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FFF47A" w14:textId="77777777" w:rsidR="00897956" w:rsidRPr="00481D2D" w:rsidRDefault="00897956" w:rsidP="00523741">
      <w:pPr>
        <w:pStyle w:val="ZA"/>
        <w:framePr w:wrap="notBeside"/>
        <w:ind w:firstLine="284"/>
        <w:rPr>
          <w:noProof w:val="0"/>
        </w:rPr>
      </w:pPr>
      <w:bookmarkStart w:id="0" w:name="page1"/>
      <w:r w:rsidRPr="00481D2D">
        <w:rPr>
          <w:noProof w:val="0"/>
          <w:sz w:val="64"/>
        </w:rPr>
        <w:t xml:space="preserve">3GPP TS 24.229 </w:t>
      </w:r>
      <w:r w:rsidR="00355AF5" w:rsidRPr="00481D2D">
        <w:rPr>
          <w:noProof w:val="0"/>
        </w:rPr>
        <w:t>V1</w:t>
      </w:r>
      <w:r w:rsidR="00355AF5">
        <w:rPr>
          <w:noProof w:val="0"/>
        </w:rPr>
        <w:t>8</w:t>
      </w:r>
      <w:r w:rsidR="00035AAE" w:rsidRPr="00481D2D">
        <w:rPr>
          <w:noProof w:val="0"/>
        </w:rPr>
        <w:t>.</w:t>
      </w:r>
      <w:r w:rsidR="00A60B0B">
        <w:rPr>
          <w:noProof w:val="0"/>
        </w:rPr>
        <w:t>2</w:t>
      </w:r>
      <w:r w:rsidR="00E570E3" w:rsidRPr="00481D2D">
        <w:rPr>
          <w:noProof w:val="0"/>
        </w:rPr>
        <w:t>.</w:t>
      </w:r>
      <w:r w:rsidR="00A60B0B">
        <w:rPr>
          <w:noProof w:val="0"/>
        </w:rPr>
        <w:t>0</w:t>
      </w:r>
      <w:r w:rsidR="00CE615F" w:rsidRPr="00481D2D">
        <w:rPr>
          <w:noProof w:val="0"/>
        </w:rPr>
        <w:t xml:space="preserve"> </w:t>
      </w:r>
      <w:r w:rsidRPr="00481D2D">
        <w:rPr>
          <w:noProof w:val="0"/>
          <w:sz w:val="32"/>
        </w:rPr>
        <w:t>(</w:t>
      </w:r>
      <w:r w:rsidR="00E570E3" w:rsidRPr="00481D2D">
        <w:rPr>
          <w:noProof w:val="0"/>
          <w:sz w:val="32"/>
        </w:rPr>
        <w:t>202</w:t>
      </w:r>
      <w:r w:rsidR="00E36699">
        <w:rPr>
          <w:noProof w:val="0"/>
          <w:sz w:val="32"/>
        </w:rPr>
        <w:t>3</w:t>
      </w:r>
      <w:r w:rsidR="007F277A" w:rsidRPr="00481D2D">
        <w:rPr>
          <w:noProof w:val="0"/>
          <w:sz w:val="32"/>
        </w:rPr>
        <w:t>-</w:t>
      </w:r>
      <w:r w:rsidR="00E570E3" w:rsidRPr="00481D2D">
        <w:rPr>
          <w:noProof w:val="0"/>
          <w:sz w:val="32"/>
        </w:rPr>
        <w:t>0</w:t>
      </w:r>
      <w:r w:rsidR="00A60B0B">
        <w:rPr>
          <w:noProof w:val="0"/>
          <w:sz w:val="32"/>
        </w:rPr>
        <w:t>6</w:t>
      </w:r>
      <w:r w:rsidRPr="00481D2D">
        <w:rPr>
          <w:noProof w:val="0"/>
          <w:sz w:val="32"/>
        </w:rPr>
        <w:t>)</w:t>
      </w:r>
    </w:p>
    <w:p w14:paraId="1452BD52" w14:textId="77777777" w:rsidR="00897956" w:rsidRPr="00481D2D" w:rsidRDefault="00897956">
      <w:pPr>
        <w:pStyle w:val="ZB"/>
        <w:framePr w:wrap="notBeside"/>
        <w:rPr>
          <w:noProof w:val="0"/>
        </w:rPr>
      </w:pPr>
      <w:r w:rsidRPr="00481D2D">
        <w:rPr>
          <w:noProof w:val="0"/>
        </w:rPr>
        <w:t>Technical Specification</w:t>
      </w:r>
    </w:p>
    <w:p w14:paraId="4535B3D4" w14:textId="77777777" w:rsidR="00897956" w:rsidRPr="00481D2D" w:rsidRDefault="00897956">
      <w:pPr>
        <w:pStyle w:val="ZT"/>
        <w:framePr w:wrap="notBeside"/>
      </w:pPr>
      <w:r w:rsidRPr="00481D2D">
        <w:t>3rd Generation Partnership Project;</w:t>
      </w:r>
    </w:p>
    <w:p w14:paraId="384098F8" w14:textId="77777777" w:rsidR="00897956" w:rsidRPr="00481D2D" w:rsidRDefault="00897956">
      <w:pPr>
        <w:pStyle w:val="ZT"/>
        <w:framePr w:wrap="notBeside"/>
      </w:pPr>
      <w:r w:rsidRPr="00481D2D">
        <w:t>Technical Specification Group Core Network and Terminals;</w:t>
      </w:r>
    </w:p>
    <w:p w14:paraId="21392A7A" w14:textId="77777777" w:rsidR="00897956" w:rsidRPr="00481D2D" w:rsidRDefault="00897956">
      <w:pPr>
        <w:pStyle w:val="ZT"/>
        <w:framePr w:wrap="notBeside"/>
      </w:pPr>
      <w:r w:rsidRPr="00481D2D">
        <w:t>IP multimedia call control protocol based on</w:t>
      </w:r>
      <w:r w:rsidRPr="00481D2D">
        <w:br/>
        <w:t>Session Initiation Protocol (SIP)</w:t>
      </w:r>
      <w:r w:rsidRPr="00481D2D">
        <w:br/>
        <w:t>and Session Description Protocol (SDP);</w:t>
      </w:r>
    </w:p>
    <w:p w14:paraId="291F4FA1" w14:textId="77777777" w:rsidR="00897956" w:rsidRPr="00481D2D" w:rsidRDefault="00897956">
      <w:pPr>
        <w:pStyle w:val="ZT"/>
        <w:framePr w:wrap="notBeside"/>
      </w:pPr>
      <w:r w:rsidRPr="00481D2D">
        <w:t>Stage 3</w:t>
      </w:r>
    </w:p>
    <w:p w14:paraId="313EAE01" w14:textId="77777777" w:rsidR="00746EE4" w:rsidRPr="00481D2D" w:rsidRDefault="00897956" w:rsidP="00FA1B64">
      <w:pPr>
        <w:pStyle w:val="ZT"/>
        <w:framePr w:wrap="notBeside"/>
      </w:pPr>
      <w:r w:rsidRPr="00481D2D">
        <w:t>(</w:t>
      </w:r>
      <w:r w:rsidRPr="00481D2D">
        <w:rPr>
          <w:rStyle w:val="ZGSM"/>
        </w:rPr>
        <w:t xml:space="preserve">Release </w:t>
      </w:r>
      <w:r w:rsidR="00355AF5" w:rsidRPr="00481D2D">
        <w:rPr>
          <w:rStyle w:val="ZGSM"/>
        </w:rPr>
        <w:t>1</w:t>
      </w:r>
      <w:r w:rsidR="00355AF5">
        <w:rPr>
          <w:rStyle w:val="ZGSM"/>
        </w:rPr>
        <w:t>8</w:t>
      </w:r>
      <w:r w:rsidR="00611236" w:rsidRPr="00481D2D">
        <w:t>)</w:t>
      </w:r>
    </w:p>
    <w:p w14:paraId="4CA62006" w14:textId="77777777" w:rsidR="009B2B47" w:rsidRPr="00481D2D" w:rsidRDefault="009B2B47">
      <w:pPr>
        <w:pStyle w:val="ZT"/>
        <w:framePr w:wrap="notBeside"/>
      </w:pPr>
    </w:p>
    <w:bookmarkStart w:id="1" w:name="_MON_1684549432"/>
    <w:bookmarkEnd w:id="1"/>
    <w:p w14:paraId="1C2760D8" w14:textId="77777777" w:rsidR="00E74840" w:rsidRPr="00481D2D" w:rsidRDefault="00355AF5" w:rsidP="00E74840">
      <w:pPr>
        <w:pStyle w:val="ZU"/>
        <w:framePr w:wrap="notBeside"/>
        <w:tabs>
          <w:tab w:val="right" w:pos="10206"/>
        </w:tabs>
        <w:jc w:val="left"/>
        <w:rPr>
          <w:noProof w:val="0"/>
        </w:rPr>
      </w:pPr>
      <w:r>
        <w:object w:dxaOrig="2026" w:dyaOrig="1251" w14:anchorId="6A40E7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9" o:title=""/>
          </v:shape>
          <o:OLEObject Type="Embed" ProgID="Word.Picture.8" ShapeID="_x0000_i1025" DrawAspect="Content" ObjectID="_1749667705" r:id="rId10"/>
        </w:object>
      </w:r>
      <w:r w:rsidR="00E74840" w:rsidRPr="00481D2D">
        <w:rPr>
          <w:noProof w:val="0"/>
          <w:color w:val="0000FF"/>
        </w:rPr>
        <w:tab/>
      </w:r>
      <w:r w:rsidR="00000000">
        <w:pict w14:anchorId="57021447">
          <v:shape id="Picture 2" o:spid="_x0000_i1026" type="#_x0000_t75" style="width:128.35pt;height:75.15pt;visibility:visible">
            <v:imagedata r:id="rId11" o:title=""/>
          </v:shape>
        </w:pict>
      </w:r>
    </w:p>
    <w:p w14:paraId="2DBB1011" w14:textId="77777777" w:rsidR="00897956" w:rsidRPr="00481D2D" w:rsidRDefault="00897956">
      <w:pPr>
        <w:framePr w:h="1636" w:hRule="exact" w:wrap="notBeside" w:vAnchor="page" w:hAnchor="margin" w:y="15121"/>
        <w:jc w:val="both"/>
        <w:rPr>
          <w:sz w:val="16"/>
        </w:rPr>
      </w:pPr>
      <w:r w:rsidRPr="00481D2D">
        <w:rPr>
          <w:sz w:val="16"/>
        </w:rPr>
        <w:t>The present document has been developed within the 3</w:t>
      </w:r>
      <w:r w:rsidRPr="00481D2D">
        <w:rPr>
          <w:sz w:val="16"/>
          <w:vertAlign w:val="superscript"/>
        </w:rPr>
        <w:t>rd</w:t>
      </w:r>
      <w:r w:rsidRPr="00481D2D">
        <w:rPr>
          <w:sz w:val="16"/>
        </w:rPr>
        <w:t xml:space="preserve"> Generation Partnership Project (3GPP</w:t>
      </w:r>
      <w:r w:rsidRPr="00481D2D">
        <w:rPr>
          <w:sz w:val="16"/>
          <w:vertAlign w:val="superscript"/>
        </w:rPr>
        <w:t xml:space="preserve"> TM</w:t>
      </w:r>
      <w:r w:rsidRPr="00481D2D">
        <w:rPr>
          <w:sz w:val="16"/>
        </w:rPr>
        <w:t>) and may be further elaborated for the purposes of 3GPP.</w:t>
      </w:r>
      <w:r w:rsidR="006E59FF" w:rsidRPr="00481D2D">
        <w:rPr>
          <w:sz w:val="16"/>
        </w:rPr>
        <w:tab/>
      </w:r>
      <w:r w:rsidRPr="00481D2D">
        <w:rPr>
          <w:sz w:val="16"/>
        </w:rPr>
        <w:br/>
        <w:t>The present document has not been subject to any approval process by the 3GPP</w:t>
      </w:r>
      <w:r w:rsidRPr="00481D2D">
        <w:rPr>
          <w:sz w:val="16"/>
          <w:vertAlign w:val="superscript"/>
        </w:rPr>
        <w:t xml:space="preserve"> </w:t>
      </w:r>
      <w:r w:rsidRPr="00481D2D">
        <w:rPr>
          <w:sz w:val="16"/>
        </w:rPr>
        <w:t>Organizational Partners and shall not be implemented.</w:t>
      </w:r>
      <w:r w:rsidR="006E59FF" w:rsidRPr="00481D2D">
        <w:rPr>
          <w:sz w:val="16"/>
        </w:rPr>
        <w:tab/>
      </w:r>
      <w:r w:rsidRPr="00481D2D">
        <w:rPr>
          <w:sz w:val="16"/>
        </w:rPr>
        <w:br/>
        <w:t>This Specification is provided for future development work within 3GPP</w:t>
      </w:r>
      <w:r w:rsidRPr="00481D2D">
        <w:rPr>
          <w:sz w:val="16"/>
          <w:vertAlign w:val="superscript"/>
        </w:rPr>
        <w:t xml:space="preserve"> </w:t>
      </w:r>
      <w:r w:rsidRPr="00481D2D">
        <w:rPr>
          <w:sz w:val="16"/>
        </w:rPr>
        <w:t>only. The Organizational Partners accept no liability for any use of this Specification.</w:t>
      </w:r>
      <w:r w:rsidRPr="00481D2D">
        <w:rPr>
          <w:sz w:val="16"/>
        </w:rPr>
        <w:br/>
        <w:t>Specifications and reports for implementation of the 3GPP</w:t>
      </w:r>
      <w:r w:rsidRPr="00481D2D">
        <w:rPr>
          <w:sz w:val="16"/>
          <w:vertAlign w:val="superscript"/>
        </w:rPr>
        <w:t xml:space="preserve"> TM</w:t>
      </w:r>
      <w:r w:rsidRPr="00481D2D">
        <w:rPr>
          <w:sz w:val="16"/>
        </w:rPr>
        <w:t xml:space="preserve"> system should be obtained via the 3GPP Organizational Partners' Publications Offices.</w:t>
      </w:r>
    </w:p>
    <w:p w14:paraId="7C642E98" w14:textId="77777777" w:rsidR="00897956" w:rsidRPr="00481D2D" w:rsidRDefault="00897956">
      <w:pPr>
        <w:pStyle w:val="ZV"/>
        <w:framePr w:wrap="notBeside"/>
        <w:rPr>
          <w:noProof w:val="0"/>
        </w:rPr>
      </w:pPr>
    </w:p>
    <w:bookmarkEnd w:id="0"/>
    <w:p w14:paraId="2A5C75EE" w14:textId="77777777" w:rsidR="00897956" w:rsidRPr="00481D2D" w:rsidRDefault="00897956">
      <w:pPr>
        <w:sectPr w:rsidR="00897956" w:rsidRPr="00481D2D">
          <w:footnotePr>
            <w:numRestart w:val="eachSect"/>
          </w:footnotePr>
          <w:pgSz w:w="11907" w:h="16840"/>
          <w:pgMar w:top="2268" w:right="851" w:bottom="10773" w:left="851" w:header="0" w:footer="0" w:gutter="0"/>
          <w:cols w:space="720"/>
        </w:sectPr>
      </w:pPr>
    </w:p>
    <w:p w14:paraId="3824F6EA" w14:textId="77777777" w:rsidR="00897956" w:rsidRPr="00481D2D" w:rsidRDefault="00897956">
      <w:bookmarkStart w:id="2" w:name="page2"/>
    </w:p>
    <w:p w14:paraId="7D214579" w14:textId="77777777" w:rsidR="00897956" w:rsidRPr="00481D2D" w:rsidRDefault="00897956">
      <w:pPr>
        <w:pStyle w:val="FP"/>
        <w:framePr w:wrap="notBeside" w:hAnchor="margin" w:y="1419"/>
        <w:pBdr>
          <w:bottom w:val="single" w:sz="6" w:space="1" w:color="auto"/>
        </w:pBdr>
        <w:spacing w:before="240"/>
        <w:ind w:left="2835" w:right="2835"/>
        <w:jc w:val="center"/>
      </w:pPr>
      <w:r w:rsidRPr="00481D2D">
        <w:t>Keywords</w:t>
      </w:r>
    </w:p>
    <w:p w14:paraId="00732454" w14:textId="77777777" w:rsidR="00897956" w:rsidRPr="00481D2D" w:rsidRDefault="00897956">
      <w:pPr>
        <w:pStyle w:val="FP"/>
        <w:framePr w:wrap="notBeside" w:hAnchor="margin" w:y="1419"/>
        <w:ind w:left="2835" w:right="2835"/>
        <w:jc w:val="center"/>
        <w:rPr>
          <w:rFonts w:ascii="Arial" w:hAnsi="Arial"/>
          <w:sz w:val="18"/>
        </w:rPr>
      </w:pPr>
      <w:r w:rsidRPr="00481D2D">
        <w:rPr>
          <w:rFonts w:ascii="Arial" w:hAnsi="Arial"/>
          <w:sz w:val="18"/>
        </w:rPr>
        <w:t>UMTS, Network, IP, SIP, SDP, multimedia</w:t>
      </w:r>
      <w:r w:rsidR="001032FB" w:rsidRPr="00481D2D">
        <w:rPr>
          <w:rFonts w:ascii="Arial" w:hAnsi="Arial"/>
          <w:sz w:val="18"/>
        </w:rPr>
        <w:t>, LTE</w:t>
      </w:r>
    </w:p>
    <w:p w14:paraId="5C45573F" w14:textId="77777777" w:rsidR="00897956" w:rsidRPr="00481D2D" w:rsidRDefault="00897956"/>
    <w:p w14:paraId="6B30F695" w14:textId="77777777" w:rsidR="00897956" w:rsidRPr="00481D2D" w:rsidRDefault="00897956">
      <w:pPr>
        <w:pStyle w:val="FP"/>
        <w:framePr w:wrap="notBeside" w:hAnchor="margin" w:yAlign="center"/>
        <w:spacing w:after="240"/>
        <w:ind w:left="2835" w:right="2835"/>
        <w:jc w:val="center"/>
        <w:rPr>
          <w:rFonts w:ascii="Arial" w:hAnsi="Arial"/>
          <w:b/>
          <w:i/>
        </w:rPr>
      </w:pPr>
      <w:r w:rsidRPr="00481D2D">
        <w:rPr>
          <w:rFonts w:ascii="Arial" w:hAnsi="Arial"/>
          <w:b/>
          <w:i/>
        </w:rPr>
        <w:t>3GPP</w:t>
      </w:r>
    </w:p>
    <w:p w14:paraId="5070B09B" w14:textId="77777777" w:rsidR="00897956" w:rsidRPr="00481D2D" w:rsidRDefault="00897956">
      <w:pPr>
        <w:pStyle w:val="FP"/>
        <w:framePr w:wrap="notBeside" w:hAnchor="margin" w:yAlign="center"/>
        <w:pBdr>
          <w:bottom w:val="single" w:sz="6" w:space="1" w:color="auto"/>
        </w:pBdr>
        <w:ind w:left="2835" w:right="2835"/>
        <w:jc w:val="center"/>
      </w:pPr>
      <w:r w:rsidRPr="00481D2D">
        <w:t>Postal address</w:t>
      </w:r>
    </w:p>
    <w:p w14:paraId="0E341B87" w14:textId="77777777" w:rsidR="00897956" w:rsidRPr="00481D2D" w:rsidRDefault="00897956">
      <w:pPr>
        <w:pStyle w:val="FP"/>
        <w:framePr w:wrap="notBeside" w:hAnchor="margin" w:yAlign="center"/>
        <w:ind w:left="2835" w:right="2835"/>
        <w:jc w:val="center"/>
        <w:rPr>
          <w:rFonts w:ascii="Arial" w:hAnsi="Arial"/>
          <w:sz w:val="18"/>
        </w:rPr>
      </w:pPr>
    </w:p>
    <w:p w14:paraId="0010CF22" w14:textId="77777777" w:rsidR="00897956" w:rsidRPr="00481D2D" w:rsidRDefault="00897956">
      <w:pPr>
        <w:pStyle w:val="FP"/>
        <w:framePr w:wrap="notBeside" w:hAnchor="margin" w:yAlign="center"/>
        <w:pBdr>
          <w:bottom w:val="single" w:sz="6" w:space="1" w:color="auto"/>
        </w:pBdr>
        <w:spacing w:before="240"/>
        <w:ind w:left="2835" w:right="2835"/>
        <w:jc w:val="center"/>
      </w:pPr>
      <w:r w:rsidRPr="00481D2D">
        <w:t>3GPP support office address</w:t>
      </w:r>
    </w:p>
    <w:p w14:paraId="1FE6EA99" w14:textId="77777777" w:rsidR="00897956" w:rsidRPr="002804C2" w:rsidRDefault="00897956">
      <w:pPr>
        <w:pStyle w:val="FP"/>
        <w:framePr w:wrap="notBeside" w:hAnchor="margin" w:yAlign="center"/>
        <w:ind w:left="2835" w:right="2835"/>
        <w:jc w:val="center"/>
        <w:rPr>
          <w:rFonts w:ascii="Arial" w:hAnsi="Arial"/>
          <w:sz w:val="18"/>
          <w:lang w:val="fr-FR"/>
        </w:rPr>
      </w:pPr>
      <w:r w:rsidRPr="002804C2">
        <w:rPr>
          <w:rFonts w:ascii="Arial" w:hAnsi="Arial"/>
          <w:sz w:val="18"/>
          <w:lang w:val="fr-FR"/>
        </w:rPr>
        <w:t>650 Route des Lucioles - Sophia Antipolis</w:t>
      </w:r>
    </w:p>
    <w:p w14:paraId="78C2BF9B" w14:textId="77777777" w:rsidR="00897956" w:rsidRPr="002804C2" w:rsidRDefault="00897956">
      <w:pPr>
        <w:pStyle w:val="FP"/>
        <w:framePr w:wrap="notBeside" w:hAnchor="margin" w:yAlign="center"/>
        <w:ind w:left="2835" w:right="2835"/>
        <w:jc w:val="center"/>
        <w:rPr>
          <w:rFonts w:ascii="Arial" w:hAnsi="Arial"/>
          <w:sz w:val="18"/>
          <w:lang w:val="fr-FR"/>
        </w:rPr>
      </w:pPr>
      <w:r w:rsidRPr="002804C2">
        <w:rPr>
          <w:rFonts w:ascii="Arial" w:hAnsi="Arial"/>
          <w:sz w:val="18"/>
          <w:lang w:val="fr-FR"/>
        </w:rPr>
        <w:t>Valbonne - FRANCE</w:t>
      </w:r>
    </w:p>
    <w:p w14:paraId="623D847C" w14:textId="77777777" w:rsidR="00897956" w:rsidRPr="00481D2D" w:rsidRDefault="00897956">
      <w:pPr>
        <w:pStyle w:val="FP"/>
        <w:framePr w:wrap="notBeside" w:hAnchor="margin" w:yAlign="center"/>
        <w:spacing w:after="20"/>
        <w:ind w:left="2835" w:right="2835"/>
        <w:jc w:val="center"/>
        <w:rPr>
          <w:rFonts w:ascii="Arial" w:hAnsi="Arial"/>
          <w:sz w:val="18"/>
        </w:rPr>
      </w:pPr>
      <w:r w:rsidRPr="00481D2D">
        <w:rPr>
          <w:rFonts w:ascii="Arial" w:hAnsi="Arial"/>
          <w:sz w:val="18"/>
        </w:rPr>
        <w:t>Tel.: +33 4 92 94 42 00 Fax: +33 4 93 65 47 16</w:t>
      </w:r>
    </w:p>
    <w:p w14:paraId="6D106787" w14:textId="77777777" w:rsidR="00897956" w:rsidRPr="00481D2D" w:rsidRDefault="00897956">
      <w:pPr>
        <w:pStyle w:val="FP"/>
        <w:framePr w:wrap="notBeside" w:hAnchor="margin" w:yAlign="center"/>
        <w:pBdr>
          <w:bottom w:val="single" w:sz="6" w:space="1" w:color="auto"/>
        </w:pBdr>
        <w:spacing w:before="240"/>
        <w:ind w:left="2835" w:right="2835"/>
        <w:jc w:val="center"/>
      </w:pPr>
      <w:r w:rsidRPr="00481D2D">
        <w:t>Internet</w:t>
      </w:r>
    </w:p>
    <w:p w14:paraId="2960A81F" w14:textId="77777777" w:rsidR="00897956" w:rsidRPr="00481D2D" w:rsidRDefault="00897956">
      <w:pPr>
        <w:pStyle w:val="FP"/>
        <w:framePr w:wrap="notBeside" w:hAnchor="margin" w:yAlign="center"/>
        <w:ind w:left="2835" w:right="2835"/>
        <w:jc w:val="center"/>
        <w:rPr>
          <w:rFonts w:ascii="Arial" w:hAnsi="Arial"/>
          <w:sz w:val="18"/>
        </w:rPr>
      </w:pPr>
      <w:r w:rsidRPr="00481D2D">
        <w:rPr>
          <w:rFonts w:ascii="Arial" w:hAnsi="Arial"/>
          <w:sz w:val="18"/>
        </w:rPr>
        <w:t>http://www.3gpp.org</w:t>
      </w:r>
    </w:p>
    <w:p w14:paraId="7C1E6D52" w14:textId="77777777" w:rsidR="00897956" w:rsidRPr="00481D2D" w:rsidRDefault="00897956"/>
    <w:bookmarkEnd w:id="2"/>
    <w:p w14:paraId="3654EE9B" w14:textId="77777777" w:rsidR="00B13640" w:rsidRPr="00481D2D" w:rsidRDefault="00B13640" w:rsidP="00B13640">
      <w:pPr>
        <w:pStyle w:val="FP"/>
        <w:framePr w:h="3057" w:hRule="exact" w:wrap="notBeside" w:vAnchor="page" w:hAnchor="margin" w:y="12605"/>
        <w:pBdr>
          <w:bottom w:val="single" w:sz="6" w:space="1" w:color="auto"/>
        </w:pBdr>
        <w:spacing w:after="240"/>
        <w:jc w:val="center"/>
        <w:rPr>
          <w:rFonts w:ascii="Arial" w:hAnsi="Arial"/>
          <w:b/>
          <w:i/>
        </w:rPr>
      </w:pPr>
      <w:r w:rsidRPr="00481D2D">
        <w:rPr>
          <w:rFonts w:ascii="Arial" w:hAnsi="Arial"/>
          <w:b/>
          <w:i/>
        </w:rPr>
        <w:t>Copyright Notification</w:t>
      </w:r>
    </w:p>
    <w:p w14:paraId="7352880C" w14:textId="77777777" w:rsidR="00B13640" w:rsidRPr="00481D2D" w:rsidRDefault="00B13640" w:rsidP="00B13640">
      <w:pPr>
        <w:pStyle w:val="FP"/>
        <w:framePr w:h="3057" w:hRule="exact" w:wrap="notBeside" w:vAnchor="page" w:hAnchor="margin" w:y="12605"/>
        <w:jc w:val="center"/>
      </w:pPr>
      <w:r w:rsidRPr="00481D2D">
        <w:t>No part may be reproduced except as authorized by written permission.</w:t>
      </w:r>
      <w:r w:rsidRPr="00481D2D">
        <w:br/>
        <w:t>The copyright and the foregoing restriction extend to reproduction in all media.</w:t>
      </w:r>
    </w:p>
    <w:p w14:paraId="403A2919" w14:textId="77777777" w:rsidR="00B13640" w:rsidRPr="00481D2D" w:rsidRDefault="00B13640" w:rsidP="00B13640">
      <w:pPr>
        <w:pStyle w:val="FP"/>
        <w:framePr w:h="3057" w:hRule="exact" w:wrap="notBeside" w:vAnchor="page" w:hAnchor="margin" w:y="12605"/>
        <w:jc w:val="center"/>
      </w:pPr>
    </w:p>
    <w:p w14:paraId="12477DED" w14:textId="77777777" w:rsidR="00B13640" w:rsidRPr="00481D2D" w:rsidRDefault="00B13640" w:rsidP="00523741">
      <w:pPr>
        <w:pStyle w:val="FP"/>
        <w:framePr w:h="3057" w:hRule="exact" w:wrap="notBeside" w:vAnchor="page" w:hAnchor="margin" w:y="12605"/>
        <w:jc w:val="center"/>
        <w:rPr>
          <w:sz w:val="18"/>
        </w:rPr>
      </w:pPr>
      <w:r w:rsidRPr="00481D2D">
        <w:rPr>
          <w:sz w:val="18"/>
        </w:rPr>
        <w:t xml:space="preserve">© </w:t>
      </w:r>
      <w:r w:rsidR="00E570E3" w:rsidRPr="00481D2D">
        <w:rPr>
          <w:sz w:val="18"/>
        </w:rPr>
        <w:t>202</w:t>
      </w:r>
      <w:r w:rsidR="00B03113">
        <w:rPr>
          <w:sz w:val="18"/>
        </w:rPr>
        <w:t>3</w:t>
      </w:r>
      <w:r w:rsidRPr="00481D2D">
        <w:rPr>
          <w:sz w:val="18"/>
        </w:rPr>
        <w:t xml:space="preserve">, 3GPP Organizational Partners (ARIB, ATIS, CCSA, ETSI, </w:t>
      </w:r>
      <w:r w:rsidR="00465437" w:rsidRPr="00481D2D">
        <w:rPr>
          <w:sz w:val="18"/>
        </w:rPr>
        <w:t xml:space="preserve">TSDSI, </w:t>
      </w:r>
      <w:r w:rsidRPr="00481D2D">
        <w:rPr>
          <w:sz w:val="18"/>
        </w:rPr>
        <w:t xml:space="preserve">TTA, </w:t>
      </w:r>
      <w:smartTag w:uri="urn:schemas-microsoft-com:office:smarttags" w:element="stockticker">
        <w:r w:rsidRPr="00481D2D">
          <w:rPr>
            <w:sz w:val="18"/>
          </w:rPr>
          <w:t>TTC</w:t>
        </w:r>
      </w:smartTag>
      <w:r w:rsidRPr="00481D2D">
        <w:rPr>
          <w:sz w:val="18"/>
        </w:rPr>
        <w:t>).</w:t>
      </w:r>
      <w:bookmarkStart w:id="3" w:name="copyrightaddon"/>
      <w:bookmarkEnd w:id="3"/>
    </w:p>
    <w:p w14:paraId="5BB69868" w14:textId="77777777" w:rsidR="00B13640" w:rsidRPr="00481D2D" w:rsidRDefault="00B13640" w:rsidP="00B13640">
      <w:pPr>
        <w:pStyle w:val="FP"/>
        <w:framePr w:h="3057" w:hRule="exact" w:wrap="notBeside" w:vAnchor="page" w:hAnchor="margin" w:y="12605"/>
        <w:jc w:val="center"/>
        <w:rPr>
          <w:sz w:val="18"/>
        </w:rPr>
      </w:pPr>
      <w:r w:rsidRPr="00481D2D">
        <w:rPr>
          <w:sz w:val="18"/>
        </w:rPr>
        <w:t>All rights reserved.</w:t>
      </w:r>
    </w:p>
    <w:p w14:paraId="0701A72D" w14:textId="77777777" w:rsidR="00B13640" w:rsidRPr="00481D2D" w:rsidRDefault="00B13640" w:rsidP="00B13640">
      <w:pPr>
        <w:pStyle w:val="FP"/>
        <w:framePr w:h="3057" w:hRule="exact" w:wrap="notBeside" w:vAnchor="page" w:hAnchor="margin" w:y="12605"/>
        <w:rPr>
          <w:sz w:val="18"/>
        </w:rPr>
      </w:pPr>
    </w:p>
    <w:p w14:paraId="65771135" w14:textId="77777777" w:rsidR="00B13640" w:rsidRPr="00481D2D" w:rsidRDefault="00B13640" w:rsidP="00B13640">
      <w:pPr>
        <w:pStyle w:val="FP"/>
        <w:framePr w:h="3057" w:hRule="exact" w:wrap="notBeside" w:vAnchor="page" w:hAnchor="margin" w:y="12605"/>
        <w:rPr>
          <w:sz w:val="18"/>
        </w:rPr>
      </w:pPr>
      <w:r w:rsidRPr="00481D2D">
        <w:rPr>
          <w:sz w:val="18"/>
        </w:rPr>
        <w:t>UMTS™ is a Trade Mark of ETSI registered for the benefit of its members</w:t>
      </w:r>
    </w:p>
    <w:p w14:paraId="23DC105F" w14:textId="77777777" w:rsidR="00B13640" w:rsidRPr="00481D2D" w:rsidRDefault="00B13640" w:rsidP="00BC7016">
      <w:pPr>
        <w:pStyle w:val="FP"/>
        <w:framePr w:h="3057" w:hRule="exact" w:wrap="notBeside" w:vAnchor="page" w:hAnchor="margin" w:y="12605"/>
        <w:rPr>
          <w:sz w:val="18"/>
        </w:rPr>
      </w:pPr>
      <w:r w:rsidRPr="00481D2D">
        <w:rPr>
          <w:sz w:val="18"/>
        </w:rPr>
        <w:t>3GPP™ is a Trade Mark of ETSI registered for the benefit of its Members and of the 3GPP Organizational Partners</w:t>
      </w:r>
      <w:r w:rsidRPr="00481D2D">
        <w:rPr>
          <w:sz w:val="18"/>
        </w:rPr>
        <w:br/>
        <w:t>LTE™ is a Trade Mark of ETSI registered for the benefit of its Members and of the 3GPP Organizational Partners</w:t>
      </w:r>
    </w:p>
    <w:p w14:paraId="4C6CD87D" w14:textId="77777777" w:rsidR="00B13640" w:rsidRPr="00481D2D" w:rsidRDefault="00B13640" w:rsidP="00B13640">
      <w:pPr>
        <w:pStyle w:val="FP"/>
        <w:framePr w:h="3057" w:hRule="exact" w:wrap="notBeside" w:vAnchor="page" w:hAnchor="margin" w:y="12605"/>
        <w:rPr>
          <w:sz w:val="18"/>
        </w:rPr>
      </w:pPr>
      <w:r w:rsidRPr="00481D2D">
        <w:rPr>
          <w:sz w:val="18"/>
        </w:rPr>
        <w:t>GSM® and the GSM logo are registered and owned by the GSM Association</w:t>
      </w:r>
    </w:p>
    <w:p w14:paraId="06BA144C" w14:textId="77777777" w:rsidR="00897956" w:rsidRPr="00481D2D" w:rsidRDefault="00897956"/>
    <w:p w14:paraId="2BA955C4" w14:textId="77777777" w:rsidR="00897956" w:rsidRPr="00481D2D" w:rsidRDefault="00897956" w:rsidP="005D46C4">
      <w:pPr>
        <w:pStyle w:val="TT"/>
      </w:pPr>
      <w:r w:rsidRPr="00481D2D">
        <w:br w:type="page"/>
      </w:r>
      <w:r w:rsidRPr="00481D2D">
        <w:lastRenderedPageBreak/>
        <w:t>Contents</w:t>
      </w:r>
    </w:p>
    <w:p w14:paraId="1A4C15D9" w14:textId="77777777" w:rsidR="000A2F98" w:rsidRPr="00424073" w:rsidRDefault="00481D2D">
      <w:pPr>
        <w:pStyle w:val="TOC1"/>
        <w:rPr>
          <w:rFonts w:ascii="Calibri" w:hAnsi="Calibri"/>
          <w:noProof/>
          <w:szCs w:val="22"/>
          <w:lang w:eastAsia="en-GB"/>
        </w:rPr>
      </w:pPr>
      <w:r>
        <w:fldChar w:fldCharType="begin" w:fldLock="1"/>
      </w:r>
      <w:r>
        <w:instrText xml:space="preserve"> TOC \o \w "1-9"</w:instrText>
      </w:r>
      <w:r>
        <w:fldChar w:fldCharType="separate"/>
      </w:r>
      <w:r w:rsidR="000A2F98">
        <w:rPr>
          <w:noProof/>
        </w:rPr>
        <w:t>Foreword</w:t>
      </w:r>
      <w:r w:rsidR="000A2F98">
        <w:rPr>
          <w:noProof/>
        </w:rPr>
        <w:tab/>
      </w:r>
      <w:r w:rsidR="000A2F98">
        <w:rPr>
          <w:noProof/>
        </w:rPr>
        <w:fldChar w:fldCharType="begin" w:fldLock="1"/>
      </w:r>
      <w:r w:rsidR="000A2F98">
        <w:rPr>
          <w:noProof/>
        </w:rPr>
        <w:instrText xml:space="preserve"> PAGEREF _Toc132018260 \h </w:instrText>
      </w:r>
      <w:r w:rsidR="000A2F98">
        <w:rPr>
          <w:noProof/>
        </w:rPr>
      </w:r>
      <w:r w:rsidR="000A2F98">
        <w:rPr>
          <w:noProof/>
        </w:rPr>
        <w:fldChar w:fldCharType="separate"/>
      </w:r>
      <w:r w:rsidR="000A2F98">
        <w:rPr>
          <w:noProof/>
        </w:rPr>
        <w:t>39</w:t>
      </w:r>
      <w:r w:rsidR="000A2F98">
        <w:rPr>
          <w:noProof/>
        </w:rPr>
        <w:fldChar w:fldCharType="end"/>
      </w:r>
    </w:p>
    <w:p w14:paraId="73EEF0E8" w14:textId="77777777" w:rsidR="000A2F98" w:rsidRPr="00424073" w:rsidRDefault="000A2F98">
      <w:pPr>
        <w:pStyle w:val="TOC1"/>
        <w:rPr>
          <w:rFonts w:ascii="Calibri"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2018261 \h </w:instrText>
      </w:r>
      <w:r>
        <w:rPr>
          <w:noProof/>
        </w:rPr>
      </w:r>
      <w:r>
        <w:rPr>
          <w:noProof/>
        </w:rPr>
        <w:fldChar w:fldCharType="separate"/>
      </w:r>
      <w:r>
        <w:rPr>
          <w:noProof/>
        </w:rPr>
        <w:t>41</w:t>
      </w:r>
      <w:r>
        <w:rPr>
          <w:noProof/>
        </w:rPr>
        <w:fldChar w:fldCharType="end"/>
      </w:r>
    </w:p>
    <w:p w14:paraId="309CF4A2" w14:textId="77777777" w:rsidR="000A2F98" w:rsidRPr="00424073" w:rsidRDefault="000A2F98">
      <w:pPr>
        <w:pStyle w:val="TOC1"/>
        <w:rPr>
          <w:rFonts w:ascii="Calibri"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2018262 \h </w:instrText>
      </w:r>
      <w:r>
        <w:rPr>
          <w:noProof/>
        </w:rPr>
      </w:r>
      <w:r>
        <w:rPr>
          <w:noProof/>
        </w:rPr>
        <w:fldChar w:fldCharType="separate"/>
      </w:r>
      <w:r>
        <w:rPr>
          <w:noProof/>
        </w:rPr>
        <w:t>42</w:t>
      </w:r>
      <w:r>
        <w:rPr>
          <w:noProof/>
        </w:rPr>
        <w:fldChar w:fldCharType="end"/>
      </w:r>
    </w:p>
    <w:p w14:paraId="1061CA8A" w14:textId="77777777" w:rsidR="000A2F98" w:rsidRPr="00424073" w:rsidRDefault="000A2F98">
      <w:pPr>
        <w:pStyle w:val="TOC1"/>
        <w:rPr>
          <w:rFonts w:ascii="Calibri"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32018263 \h </w:instrText>
      </w:r>
      <w:r>
        <w:rPr>
          <w:noProof/>
        </w:rPr>
      </w:r>
      <w:r>
        <w:rPr>
          <w:noProof/>
        </w:rPr>
        <w:fldChar w:fldCharType="separate"/>
      </w:r>
      <w:r>
        <w:rPr>
          <w:noProof/>
        </w:rPr>
        <w:t>57</w:t>
      </w:r>
      <w:r>
        <w:rPr>
          <w:noProof/>
        </w:rPr>
        <w:fldChar w:fldCharType="end"/>
      </w:r>
    </w:p>
    <w:p w14:paraId="12A3C1E3" w14:textId="77777777" w:rsidR="000A2F98" w:rsidRPr="00424073" w:rsidRDefault="000A2F98">
      <w:pPr>
        <w:pStyle w:val="TOC2"/>
        <w:rPr>
          <w:rFonts w:ascii="Calibri"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2018264 \h </w:instrText>
      </w:r>
      <w:r>
        <w:rPr>
          <w:noProof/>
        </w:rPr>
      </w:r>
      <w:r>
        <w:rPr>
          <w:noProof/>
        </w:rPr>
        <w:fldChar w:fldCharType="separate"/>
      </w:r>
      <w:r>
        <w:rPr>
          <w:noProof/>
        </w:rPr>
        <w:t>57</w:t>
      </w:r>
      <w:r>
        <w:rPr>
          <w:noProof/>
        </w:rPr>
        <w:fldChar w:fldCharType="end"/>
      </w:r>
    </w:p>
    <w:p w14:paraId="2F51EC52" w14:textId="77777777" w:rsidR="000A2F98" w:rsidRPr="00424073" w:rsidRDefault="000A2F98">
      <w:pPr>
        <w:pStyle w:val="TOC2"/>
        <w:rPr>
          <w:rFonts w:ascii="Calibri" w:hAnsi="Calibr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32018265 \h </w:instrText>
      </w:r>
      <w:r>
        <w:rPr>
          <w:noProof/>
        </w:rPr>
      </w:r>
      <w:r>
        <w:rPr>
          <w:noProof/>
        </w:rPr>
        <w:fldChar w:fldCharType="separate"/>
      </w:r>
      <w:r>
        <w:rPr>
          <w:noProof/>
        </w:rPr>
        <w:t>65</w:t>
      </w:r>
      <w:r>
        <w:rPr>
          <w:noProof/>
        </w:rPr>
        <w:fldChar w:fldCharType="end"/>
      </w:r>
    </w:p>
    <w:p w14:paraId="74E3CADF" w14:textId="77777777" w:rsidR="000A2F98" w:rsidRPr="00424073" w:rsidRDefault="000A2F98">
      <w:pPr>
        <w:pStyle w:val="TOC2"/>
        <w:rPr>
          <w:rFonts w:ascii="Calibri"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32018266 \h </w:instrText>
      </w:r>
      <w:r>
        <w:rPr>
          <w:noProof/>
        </w:rPr>
      </w:r>
      <w:r>
        <w:rPr>
          <w:noProof/>
        </w:rPr>
        <w:fldChar w:fldCharType="separate"/>
      </w:r>
      <w:r>
        <w:rPr>
          <w:noProof/>
        </w:rPr>
        <w:t>65</w:t>
      </w:r>
      <w:r>
        <w:rPr>
          <w:noProof/>
        </w:rPr>
        <w:fldChar w:fldCharType="end"/>
      </w:r>
    </w:p>
    <w:p w14:paraId="61EAB8FB" w14:textId="77777777" w:rsidR="000A2F98" w:rsidRPr="00424073" w:rsidRDefault="000A2F98">
      <w:pPr>
        <w:pStyle w:val="TOC1"/>
        <w:rPr>
          <w:rFonts w:ascii="Calibri" w:hAnsi="Calibri"/>
          <w:noProof/>
          <w:szCs w:val="22"/>
          <w:lang w:eastAsia="en-GB"/>
        </w:rPr>
      </w:pPr>
      <w:r>
        <w:rPr>
          <w:noProof/>
        </w:rPr>
        <w:t>3A</w:t>
      </w:r>
      <w:r>
        <w:rPr>
          <w:noProof/>
        </w:rPr>
        <w:tab/>
        <w:t>Interoperability with different IP-CAN</w:t>
      </w:r>
      <w:r>
        <w:rPr>
          <w:noProof/>
        </w:rPr>
        <w:tab/>
      </w:r>
      <w:r>
        <w:rPr>
          <w:noProof/>
        </w:rPr>
        <w:fldChar w:fldCharType="begin" w:fldLock="1"/>
      </w:r>
      <w:r>
        <w:rPr>
          <w:noProof/>
        </w:rPr>
        <w:instrText xml:space="preserve"> PAGEREF _Toc132018267 \h </w:instrText>
      </w:r>
      <w:r>
        <w:rPr>
          <w:noProof/>
        </w:rPr>
      </w:r>
      <w:r>
        <w:rPr>
          <w:noProof/>
        </w:rPr>
        <w:fldChar w:fldCharType="separate"/>
      </w:r>
      <w:r>
        <w:rPr>
          <w:noProof/>
        </w:rPr>
        <w:t>69</w:t>
      </w:r>
      <w:r>
        <w:rPr>
          <w:noProof/>
        </w:rPr>
        <w:fldChar w:fldCharType="end"/>
      </w:r>
    </w:p>
    <w:p w14:paraId="04C76BA6" w14:textId="77777777" w:rsidR="000A2F98" w:rsidRPr="00424073" w:rsidRDefault="000A2F98">
      <w:pPr>
        <w:pStyle w:val="TOC1"/>
        <w:rPr>
          <w:rFonts w:ascii="Calibri" w:hAnsi="Calibri"/>
          <w:noProof/>
          <w:szCs w:val="22"/>
          <w:lang w:eastAsia="en-GB"/>
        </w:rPr>
      </w:pPr>
      <w:r>
        <w:rPr>
          <w:noProof/>
        </w:rPr>
        <w:t>4</w:t>
      </w:r>
      <w:r>
        <w:rPr>
          <w:noProof/>
        </w:rPr>
        <w:tab/>
        <w:t>General</w:t>
      </w:r>
      <w:r>
        <w:rPr>
          <w:noProof/>
        </w:rPr>
        <w:tab/>
      </w:r>
      <w:r>
        <w:rPr>
          <w:noProof/>
        </w:rPr>
        <w:fldChar w:fldCharType="begin" w:fldLock="1"/>
      </w:r>
      <w:r>
        <w:rPr>
          <w:noProof/>
        </w:rPr>
        <w:instrText xml:space="preserve"> PAGEREF _Toc132018268 \h </w:instrText>
      </w:r>
      <w:r>
        <w:rPr>
          <w:noProof/>
        </w:rPr>
      </w:r>
      <w:r>
        <w:rPr>
          <w:noProof/>
        </w:rPr>
        <w:fldChar w:fldCharType="separate"/>
      </w:r>
      <w:r>
        <w:rPr>
          <w:noProof/>
        </w:rPr>
        <w:t>69</w:t>
      </w:r>
      <w:r>
        <w:rPr>
          <w:noProof/>
        </w:rPr>
        <w:fldChar w:fldCharType="end"/>
      </w:r>
    </w:p>
    <w:p w14:paraId="71797972" w14:textId="77777777" w:rsidR="000A2F98" w:rsidRPr="00424073" w:rsidRDefault="000A2F98">
      <w:pPr>
        <w:pStyle w:val="TOC2"/>
        <w:rPr>
          <w:rFonts w:ascii="Calibri" w:hAnsi="Calibri"/>
          <w:noProof/>
          <w:sz w:val="22"/>
          <w:szCs w:val="22"/>
          <w:lang w:eastAsia="en-GB"/>
        </w:rPr>
      </w:pPr>
      <w:r>
        <w:rPr>
          <w:noProof/>
        </w:rPr>
        <w:t>4.1</w:t>
      </w:r>
      <w:r>
        <w:rPr>
          <w:noProof/>
        </w:rPr>
        <w:tab/>
        <w:t>Conformance of IM CN subsystem entities to SIP, SDP and other protocols</w:t>
      </w:r>
      <w:r>
        <w:rPr>
          <w:noProof/>
        </w:rPr>
        <w:tab/>
      </w:r>
      <w:r>
        <w:rPr>
          <w:noProof/>
        </w:rPr>
        <w:fldChar w:fldCharType="begin" w:fldLock="1"/>
      </w:r>
      <w:r>
        <w:rPr>
          <w:noProof/>
        </w:rPr>
        <w:instrText xml:space="preserve"> PAGEREF _Toc132018269 \h </w:instrText>
      </w:r>
      <w:r>
        <w:rPr>
          <w:noProof/>
        </w:rPr>
      </w:r>
      <w:r>
        <w:rPr>
          <w:noProof/>
        </w:rPr>
        <w:fldChar w:fldCharType="separate"/>
      </w:r>
      <w:r>
        <w:rPr>
          <w:noProof/>
        </w:rPr>
        <w:t>69</w:t>
      </w:r>
      <w:r>
        <w:rPr>
          <w:noProof/>
        </w:rPr>
        <w:fldChar w:fldCharType="end"/>
      </w:r>
    </w:p>
    <w:p w14:paraId="5C3508D1" w14:textId="77777777" w:rsidR="000A2F98" w:rsidRPr="00424073" w:rsidRDefault="000A2F98">
      <w:pPr>
        <w:pStyle w:val="TOC2"/>
        <w:rPr>
          <w:rFonts w:ascii="Calibri" w:hAnsi="Calibri"/>
          <w:noProof/>
          <w:sz w:val="22"/>
          <w:szCs w:val="22"/>
          <w:lang w:eastAsia="en-GB"/>
        </w:rPr>
      </w:pPr>
      <w:r>
        <w:rPr>
          <w:noProof/>
        </w:rPr>
        <w:t>4.2</w:t>
      </w:r>
      <w:r>
        <w:rPr>
          <w:noProof/>
        </w:rPr>
        <w:tab/>
        <w:t>URI and address assignments</w:t>
      </w:r>
      <w:r>
        <w:rPr>
          <w:noProof/>
        </w:rPr>
        <w:tab/>
      </w:r>
      <w:r>
        <w:rPr>
          <w:noProof/>
        </w:rPr>
        <w:fldChar w:fldCharType="begin" w:fldLock="1"/>
      </w:r>
      <w:r>
        <w:rPr>
          <w:noProof/>
        </w:rPr>
        <w:instrText xml:space="preserve"> PAGEREF _Toc132018270 \h </w:instrText>
      </w:r>
      <w:r>
        <w:rPr>
          <w:noProof/>
        </w:rPr>
      </w:r>
      <w:r>
        <w:rPr>
          <w:noProof/>
        </w:rPr>
        <w:fldChar w:fldCharType="separate"/>
      </w:r>
      <w:r>
        <w:rPr>
          <w:noProof/>
        </w:rPr>
        <w:t>73</w:t>
      </w:r>
      <w:r>
        <w:rPr>
          <w:noProof/>
        </w:rPr>
        <w:fldChar w:fldCharType="end"/>
      </w:r>
    </w:p>
    <w:p w14:paraId="79A0243F" w14:textId="77777777" w:rsidR="000A2F98" w:rsidRPr="00424073" w:rsidRDefault="000A2F98">
      <w:pPr>
        <w:pStyle w:val="TOC2"/>
        <w:rPr>
          <w:rFonts w:ascii="Calibri" w:hAnsi="Calibri"/>
          <w:noProof/>
          <w:sz w:val="22"/>
          <w:szCs w:val="22"/>
          <w:lang w:eastAsia="en-GB"/>
        </w:rPr>
      </w:pPr>
      <w:r>
        <w:rPr>
          <w:noProof/>
        </w:rPr>
        <w:t>4.2A</w:t>
      </w:r>
      <w:r>
        <w:rPr>
          <w:noProof/>
        </w:rPr>
        <w:tab/>
        <w:t>Transport mechanisms</w:t>
      </w:r>
      <w:r>
        <w:rPr>
          <w:noProof/>
        </w:rPr>
        <w:tab/>
      </w:r>
      <w:r>
        <w:rPr>
          <w:noProof/>
        </w:rPr>
        <w:fldChar w:fldCharType="begin" w:fldLock="1"/>
      </w:r>
      <w:r>
        <w:rPr>
          <w:noProof/>
        </w:rPr>
        <w:instrText xml:space="preserve"> PAGEREF _Toc132018271 \h </w:instrText>
      </w:r>
      <w:r>
        <w:rPr>
          <w:noProof/>
        </w:rPr>
      </w:r>
      <w:r>
        <w:rPr>
          <w:noProof/>
        </w:rPr>
        <w:fldChar w:fldCharType="separate"/>
      </w:r>
      <w:r>
        <w:rPr>
          <w:noProof/>
        </w:rPr>
        <w:t>74</w:t>
      </w:r>
      <w:r>
        <w:rPr>
          <w:noProof/>
        </w:rPr>
        <w:fldChar w:fldCharType="end"/>
      </w:r>
    </w:p>
    <w:p w14:paraId="0F9B7B6D" w14:textId="77777777" w:rsidR="000A2F98" w:rsidRPr="00424073" w:rsidRDefault="000A2F98">
      <w:pPr>
        <w:pStyle w:val="TOC2"/>
        <w:rPr>
          <w:rFonts w:ascii="Calibri" w:hAnsi="Calibri"/>
          <w:noProof/>
          <w:sz w:val="22"/>
          <w:szCs w:val="22"/>
          <w:lang w:eastAsia="en-GB"/>
        </w:rPr>
      </w:pPr>
      <w:r>
        <w:rPr>
          <w:noProof/>
        </w:rPr>
        <w:t>4.2B</w:t>
      </w:r>
      <w:r>
        <w:rPr>
          <w:noProof/>
        </w:rPr>
        <w:tab/>
        <w:t>Security mechanisms</w:t>
      </w:r>
      <w:r>
        <w:rPr>
          <w:noProof/>
        </w:rPr>
        <w:tab/>
      </w:r>
      <w:r>
        <w:rPr>
          <w:noProof/>
        </w:rPr>
        <w:fldChar w:fldCharType="begin" w:fldLock="1"/>
      </w:r>
      <w:r>
        <w:rPr>
          <w:noProof/>
        </w:rPr>
        <w:instrText xml:space="preserve"> PAGEREF _Toc132018272 \h </w:instrText>
      </w:r>
      <w:r>
        <w:rPr>
          <w:noProof/>
        </w:rPr>
      </w:r>
      <w:r>
        <w:rPr>
          <w:noProof/>
        </w:rPr>
        <w:fldChar w:fldCharType="separate"/>
      </w:r>
      <w:r>
        <w:rPr>
          <w:noProof/>
        </w:rPr>
        <w:t>75</w:t>
      </w:r>
      <w:r>
        <w:rPr>
          <w:noProof/>
        </w:rPr>
        <w:fldChar w:fldCharType="end"/>
      </w:r>
    </w:p>
    <w:p w14:paraId="5ADAC5DC" w14:textId="77777777" w:rsidR="000A2F98" w:rsidRPr="00424073" w:rsidRDefault="000A2F98">
      <w:pPr>
        <w:pStyle w:val="TOC3"/>
        <w:rPr>
          <w:rFonts w:ascii="Calibri" w:hAnsi="Calibri"/>
          <w:noProof/>
          <w:sz w:val="22"/>
          <w:szCs w:val="22"/>
          <w:lang w:eastAsia="en-GB"/>
        </w:rPr>
      </w:pPr>
      <w:r>
        <w:rPr>
          <w:noProof/>
        </w:rPr>
        <w:t>4.2B.1</w:t>
      </w:r>
      <w:r>
        <w:rPr>
          <w:noProof/>
        </w:rPr>
        <w:tab/>
        <w:t>Signalling security</w:t>
      </w:r>
      <w:r>
        <w:rPr>
          <w:noProof/>
        </w:rPr>
        <w:tab/>
      </w:r>
      <w:r>
        <w:rPr>
          <w:noProof/>
        </w:rPr>
        <w:fldChar w:fldCharType="begin" w:fldLock="1"/>
      </w:r>
      <w:r>
        <w:rPr>
          <w:noProof/>
        </w:rPr>
        <w:instrText xml:space="preserve"> PAGEREF _Toc132018273 \h </w:instrText>
      </w:r>
      <w:r>
        <w:rPr>
          <w:noProof/>
        </w:rPr>
      </w:r>
      <w:r>
        <w:rPr>
          <w:noProof/>
        </w:rPr>
        <w:fldChar w:fldCharType="separate"/>
      </w:r>
      <w:r>
        <w:rPr>
          <w:noProof/>
        </w:rPr>
        <w:t>75</w:t>
      </w:r>
      <w:r>
        <w:rPr>
          <w:noProof/>
        </w:rPr>
        <w:fldChar w:fldCharType="end"/>
      </w:r>
    </w:p>
    <w:p w14:paraId="15E56AC8" w14:textId="77777777" w:rsidR="000A2F98" w:rsidRPr="00424073" w:rsidRDefault="000A2F98">
      <w:pPr>
        <w:pStyle w:val="TOC3"/>
        <w:rPr>
          <w:rFonts w:ascii="Calibri" w:hAnsi="Calibri"/>
          <w:noProof/>
          <w:sz w:val="22"/>
          <w:szCs w:val="22"/>
          <w:lang w:eastAsia="en-GB"/>
        </w:rPr>
      </w:pPr>
      <w:r>
        <w:rPr>
          <w:noProof/>
        </w:rPr>
        <w:t>4.2B.2</w:t>
      </w:r>
      <w:r>
        <w:rPr>
          <w:noProof/>
        </w:rPr>
        <w:tab/>
        <w:t>Media security</w:t>
      </w:r>
      <w:r>
        <w:rPr>
          <w:noProof/>
        </w:rPr>
        <w:tab/>
      </w:r>
      <w:r>
        <w:rPr>
          <w:noProof/>
        </w:rPr>
        <w:fldChar w:fldCharType="begin" w:fldLock="1"/>
      </w:r>
      <w:r>
        <w:rPr>
          <w:noProof/>
        </w:rPr>
        <w:instrText xml:space="preserve"> PAGEREF _Toc132018274 \h </w:instrText>
      </w:r>
      <w:r>
        <w:rPr>
          <w:noProof/>
        </w:rPr>
      </w:r>
      <w:r>
        <w:rPr>
          <w:noProof/>
        </w:rPr>
        <w:fldChar w:fldCharType="separate"/>
      </w:r>
      <w:r>
        <w:rPr>
          <w:noProof/>
        </w:rPr>
        <w:t>77</w:t>
      </w:r>
      <w:r>
        <w:rPr>
          <w:noProof/>
        </w:rPr>
        <w:fldChar w:fldCharType="end"/>
      </w:r>
    </w:p>
    <w:p w14:paraId="1D3E36AD" w14:textId="77777777" w:rsidR="000A2F98" w:rsidRPr="00424073" w:rsidRDefault="000A2F98">
      <w:pPr>
        <w:pStyle w:val="TOC2"/>
        <w:rPr>
          <w:rFonts w:ascii="Calibri" w:hAnsi="Calibri"/>
          <w:noProof/>
          <w:sz w:val="22"/>
          <w:szCs w:val="22"/>
          <w:lang w:eastAsia="en-GB"/>
        </w:rPr>
      </w:pPr>
      <w:r>
        <w:rPr>
          <w:noProof/>
        </w:rPr>
        <w:t>4.3</w:t>
      </w:r>
      <w:r>
        <w:rPr>
          <w:noProof/>
        </w:rPr>
        <w:tab/>
        <w:t>Routeing principles of IM CN subsystem entities</w:t>
      </w:r>
      <w:r>
        <w:rPr>
          <w:noProof/>
        </w:rPr>
        <w:tab/>
      </w:r>
      <w:r>
        <w:rPr>
          <w:noProof/>
        </w:rPr>
        <w:fldChar w:fldCharType="begin" w:fldLock="1"/>
      </w:r>
      <w:r>
        <w:rPr>
          <w:noProof/>
        </w:rPr>
        <w:instrText xml:space="preserve"> PAGEREF _Toc132018275 \h </w:instrText>
      </w:r>
      <w:r>
        <w:rPr>
          <w:noProof/>
        </w:rPr>
      </w:r>
      <w:r>
        <w:rPr>
          <w:noProof/>
        </w:rPr>
        <w:fldChar w:fldCharType="separate"/>
      </w:r>
      <w:r>
        <w:rPr>
          <w:noProof/>
        </w:rPr>
        <w:t>79</w:t>
      </w:r>
      <w:r>
        <w:rPr>
          <w:noProof/>
        </w:rPr>
        <w:fldChar w:fldCharType="end"/>
      </w:r>
    </w:p>
    <w:p w14:paraId="76C45147" w14:textId="77777777" w:rsidR="000A2F98" w:rsidRPr="00424073" w:rsidRDefault="000A2F98">
      <w:pPr>
        <w:pStyle w:val="TOC2"/>
        <w:rPr>
          <w:rFonts w:ascii="Calibri" w:hAnsi="Calibri"/>
          <w:noProof/>
          <w:sz w:val="22"/>
          <w:szCs w:val="22"/>
          <w:lang w:eastAsia="en-GB"/>
        </w:rPr>
      </w:pPr>
      <w:r>
        <w:rPr>
          <w:noProof/>
        </w:rPr>
        <w:t>4.4</w:t>
      </w:r>
      <w:r>
        <w:rPr>
          <w:noProof/>
        </w:rPr>
        <w:tab/>
        <w:t>Trust domain</w:t>
      </w:r>
      <w:r>
        <w:rPr>
          <w:noProof/>
        </w:rPr>
        <w:tab/>
      </w:r>
      <w:r>
        <w:rPr>
          <w:noProof/>
        </w:rPr>
        <w:fldChar w:fldCharType="begin" w:fldLock="1"/>
      </w:r>
      <w:r>
        <w:rPr>
          <w:noProof/>
        </w:rPr>
        <w:instrText xml:space="preserve"> PAGEREF _Toc132018276 \h </w:instrText>
      </w:r>
      <w:r>
        <w:rPr>
          <w:noProof/>
        </w:rPr>
      </w:r>
      <w:r>
        <w:rPr>
          <w:noProof/>
        </w:rPr>
        <w:fldChar w:fldCharType="separate"/>
      </w:r>
      <w:r>
        <w:rPr>
          <w:noProof/>
        </w:rPr>
        <w:t>80</w:t>
      </w:r>
      <w:r>
        <w:rPr>
          <w:noProof/>
        </w:rPr>
        <w:fldChar w:fldCharType="end"/>
      </w:r>
    </w:p>
    <w:p w14:paraId="646F071A" w14:textId="77777777" w:rsidR="000A2F98" w:rsidRPr="00424073" w:rsidRDefault="000A2F98">
      <w:pPr>
        <w:pStyle w:val="TOC3"/>
        <w:rPr>
          <w:rFonts w:ascii="Calibri" w:hAnsi="Calibri"/>
          <w:noProof/>
          <w:sz w:val="22"/>
          <w:szCs w:val="22"/>
          <w:lang w:eastAsia="en-GB"/>
        </w:rPr>
      </w:pPr>
      <w:r>
        <w:rPr>
          <w:noProof/>
        </w:rPr>
        <w:t>4.4.1</w:t>
      </w:r>
      <w:r>
        <w:rPr>
          <w:noProof/>
        </w:rPr>
        <w:tab/>
        <w:t>General</w:t>
      </w:r>
      <w:r>
        <w:rPr>
          <w:noProof/>
        </w:rPr>
        <w:tab/>
      </w:r>
      <w:r>
        <w:rPr>
          <w:noProof/>
        </w:rPr>
        <w:fldChar w:fldCharType="begin" w:fldLock="1"/>
      </w:r>
      <w:r>
        <w:rPr>
          <w:noProof/>
        </w:rPr>
        <w:instrText xml:space="preserve"> PAGEREF _Toc132018277 \h </w:instrText>
      </w:r>
      <w:r>
        <w:rPr>
          <w:noProof/>
        </w:rPr>
      </w:r>
      <w:r>
        <w:rPr>
          <w:noProof/>
        </w:rPr>
        <w:fldChar w:fldCharType="separate"/>
      </w:r>
      <w:r>
        <w:rPr>
          <w:noProof/>
        </w:rPr>
        <w:t>80</w:t>
      </w:r>
      <w:r>
        <w:rPr>
          <w:noProof/>
        </w:rPr>
        <w:fldChar w:fldCharType="end"/>
      </w:r>
    </w:p>
    <w:p w14:paraId="12706975" w14:textId="77777777" w:rsidR="000A2F98" w:rsidRPr="00424073" w:rsidRDefault="000A2F98">
      <w:pPr>
        <w:pStyle w:val="TOC3"/>
        <w:rPr>
          <w:rFonts w:ascii="Calibri" w:hAnsi="Calibri"/>
          <w:noProof/>
          <w:sz w:val="22"/>
          <w:szCs w:val="22"/>
          <w:lang w:eastAsia="en-GB"/>
        </w:rPr>
      </w:pPr>
      <w:r>
        <w:rPr>
          <w:noProof/>
        </w:rPr>
        <w:t>4.4.2</w:t>
      </w:r>
      <w:r>
        <w:rPr>
          <w:noProof/>
        </w:rPr>
        <w:tab/>
        <w:t>P-Asserted-Identity</w:t>
      </w:r>
      <w:r>
        <w:rPr>
          <w:noProof/>
        </w:rPr>
        <w:tab/>
      </w:r>
      <w:r>
        <w:rPr>
          <w:noProof/>
        </w:rPr>
        <w:fldChar w:fldCharType="begin" w:fldLock="1"/>
      </w:r>
      <w:r>
        <w:rPr>
          <w:noProof/>
        </w:rPr>
        <w:instrText xml:space="preserve"> PAGEREF _Toc132018278 \h </w:instrText>
      </w:r>
      <w:r>
        <w:rPr>
          <w:noProof/>
        </w:rPr>
      </w:r>
      <w:r>
        <w:rPr>
          <w:noProof/>
        </w:rPr>
        <w:fldChar w:fldCharType="separate"/>
      </w:r>
      <w:r>
        <w:rPr>
          <w:noProof/>
        </w:rPr>
        <w:t>80</w:t>
      </w:r>
      <w:r>
        <w:rPr>
          <w:noProof/>
        </w:rPr>
        <w:fldChar w:fldCharType="end"/>
      </w:r>
    </w:p>
    <w:p w14:paraId="7D8A6E63" w14:textId="77777777" w:rsidR="000A2F98" w:rsidRPr="00424073" w:rsidRDefault="000A2F98">
      <w:pPr>
        <w:pStyle w:val="TOC3"/>
        <w:rPr>
          <w:rFonts w:ascii="Calibri" w:hAnsi="Calibri"/>
          <w:noProof/>
          <w:sz w:val="22"/>
          <w:szCs w:val="22"/>
          <w:lang w:eastAsia="en-GB"/>
        </w:rPr>
      </w:pPr>
      <w:r>
        <w:rPr>
          <w:noProof/>
        </w:rPr>
        <w:t>4.4.3</w:t>
      </w:r>
      <w:r>
        <w:rPr>
          <w:noProof/>
        </w:rPr>
        <w:tab/>
        <w:t>P-Access-Network-Info</w:t>
      </w:r>
      <w:r>
        <w:rPr>
          <w:noProof/>
        </w:rPr>
        <w:tab/>
      </w:r>
      <w:r>
        <w:rPr>
          <w:noProof/>
        </w:rPr>
        <w:fldChar w:fldCharType="begin" w:fldLock="1"/>
      </w:r>
      <w:r>
        <w:rPr>
          <w:noProof/>
        </w:rPr>
        <w:instrText xml:space="preserve"> PAGEREF _Toc132018279 \h </w:instrText>
      </w:r>
      <w:r>
        <w:rPr>
          <w:noProof/>
        </w:rPr>
      </w:r>
      <w:r>
        <w:rPr>
          <w:noProof/>
        </w:rPr>
        <w:fldChar w:fldCharType="separate"/>
      </w:r>
      <w:r>
        <w:rPr>
          <w:noProof/>
        </w:rPr>
        <w:t>81</w:t>
      </w:r>
      <w:r>
        <w:rPr>
          <w:noProof/>
        </w:rPr>
        <w:fldChar w:fldCharType="end"/>
      </w:r>
    </w:p>
    <w:p w14:paraId="42B9D7B5" w14:textId="77777777" w:rsidR="000A2F98" w:rsidRPr="00424073" w:rsidRDefault="000A2F98">
      <w:pPr>
        <w:pStyle w:val="TOC3"/>
        <w:rPr>
          <w:rFonts w:ascii="Calibri" w:hAnsi="Calibri"/>
          <w:noProof/>
          <w:sz w:val="22"/>
          <w:szCs w:val="22"/>
          <w:lang w:eastAsia="en-GB"/>
        </w:rPr>
      </w:pPr>
      <w:r>
        <w:rPr>
          <w:noProof/>
        </w:rPr>
        <w:t>4.4.4</w:t>
      </w:r>
      <w:r>
        <w:rPr>
          <w:noProof/>
        </w:rPr>
        <w:tab/>
        <w:t>History-Info</w:t>
      </w:r>
      <w:r>
        <w:rPr>
          <w:noProof/>
        </w:rPr>
        <w:tab/>
      </w:r>
      <w:r>
        <w:rPr>
          <w:noProof/>
        </w:rPr>
        <w:fldChar w:fldCharType="begin" w:fldLock="1"/>
      </w:r>
      <w:r>
        <w:rPr>
          <w:noProof/>
        </w:rPr>
        <w:instrText xml:space="preserve"> PAGEREF _Toc132018280 \h </w:instrText>
      </w:r>
      <w:r>
        <w:rPr>
          <w:noProof/>
        </w:rPr>
      </w:r>
      <w:r>
        <w:rPr>
          <w:noProof/>
        </w:rPr>
        <w:fldChar w:fldCharType="separate"/>
      </w:r>
      <w:r>
        <w:rPr>
          <w:noProof/>
        </w:rPr>
        <w:t>81</w:t>
      </w:r>
      <w:r>
        <w:rPr>
          <w:noProof/>
        </w:rPr>
        <w:fldChar w:fldCharType="end"/>
      </w:r>
    </w:p>
    <w:p w14:paraId="6E950B73" w14:textId="77777777" w:rsidR="000A2F98" w:rsidRPr="00424073" w:rsidRDefault="000A2F98">
      <w:pPr>
        <w:pStyle w:val="TOC3"/>
        <w:rPr>
          <w:rFonts w:ascii="Calibri" w:hAnsi="Calibri"/>
          <w:noProof/>
          <w:sz w:val="22"/>
          <w:szCs w:val="22"/>
          <w:lang w:eastAsia="en-GB"/>
        </w:rPr>
      </w:pPr>
      <w:r>
        <w:rPr>
          <w:noProof/>
        </w:rPr>
        <w:t>4.4.5</w:t>
      </w:r>
      <w:r>
        <w:rPr>
          <w:noProof/>
        </w:rPr>
        <w:tab/>
        <w:t>P-Asserted-Service</w:t>
      </w:r>
      <w:r>
        <w:rPr>
          <w:noProof/>
        </w:rPr>
        <w:tab/>
      </w:r>
      <w:r>
        <w:rPr>
          <w:noProof/>
        </w:rPr>
        <w:fldChar w:fldCharType="begin" w:fldLock="1"/>
      </w:r>
      <w:r>
        <w:rPr>
          <w:noProof/>
        </w:rPr>
        <w:instrText xml:space="preserve"> PAGEREF _Toc132018281 \h </w:instrText>
      </w:r>
      <w:r>
        <w:rPr>
          <w:noProof/>
        </w:rPr>
      </w:r>
      <w:r>
        <w:rPr>
          <w:noProof/>
        </w:rPr>
        <w:fldChar w:fldCharType="separate"/>
      </w:r>
      <w:r>
        <w:rPr>
          <w:noProof/>
        </w:rPr>
        <w:t>81</w:t>
      </w:r>
      <w:r>
        <w:rPr>
          <w:noProof/>
        </w:rPr>
        <w:fldChar w:fldCharType="end"/>
      </w:r>
    </w:p>
    <w:p w14:paraId="66E52CAB" w14:textId="77777777" w:rsidR="000A2F98" w:rsidRPr="00424073" w:rsidRDefault="000A2F98">
      <w:pPr>
        <w:pStyle w:val="TOC3"/>
        <w:rPr>
          <w:rFonts w:ascii="Calibri" w:hAnsi="Calibri"/>
          <w:noProof/>
          <w:sz w:val="22"/>
          <w:szCs w:val="22"/>
          <w:lang w:eastAsia="en-GB"/>
        </w:rPr>
      </w:pPr>
      <w:r>
        <w:rPr>
          <w:noProof/>
        </w:rPr>
        <w:t>4.4.6</w:t>
      </w:r>
      <w:r>
        <w:rPr>
          <w:noProof/>
        </w:rPr>
        <w:tab/>
        <w:t>Resource-Priority</w:t>
      </w:r>
      <w:r>
        <w:rPr>
          <w:noProof/>
        </w:rPr>
        <w:tab/>
      </w:r>
      <w:r>
        <w:rPr>
          <w:noProof/>
        </w:rPr>
        <w:fldChar w:fldCharType="begin" w:fldLock="1"/>
      </w:r>
      <w:r>
        <w:rPr>
          <w:noProof/>
        </w:rPr>
        <w:instrText xml:space="preserve"> PAGEREF _Toc132018282 \h </w:instrText>
      </w:r>
      <w:r>
        <w:rPr>
          <w:noProof/>
        </w:rPr>
      </w:r>
      <w:r>
        <w:rPr>
          <w:noProof/>
        </w:rPr>
        <w:fldChar w:fldCharType="separate"/>
      </w:r>
      <w:r>
        <w:rPr>
          <w:noProof/>
        </w:rPr>
        <w:t>81</w:t>
      </w:r>
      <w:r>
        <w:rPr>
          <w:noProof/>
        </w:rPr>
        <w:fldChar w:fldCharType="end"/>
      </w:r>
    </w:p>
    <w:p w14:paraId="00EF7990" w14:textId="77777777" w:rsidR="000A2F98" w:rsidRPr="00424073" w:rsidRDefault="000A2F98">
      <w:pPr>
        <w:pStyle w:val="TOC3"/>
        <w:rPr>
          <w:rFonts w:ascii="Calibri" w:hAnsi="Calibri"/>
          <w:noProof/>
          <w:sz w:val="22"/>
          <w:szCs w:val="22"/>
          <w:lang w:eastAsia="en-GB"/>
        </w:rPr>
      </w:pPr>
      <w:r>
        <w:rPr>
          <w:noProof/>
        </w:rPr>
        <w:t>4.4.7</w:t>
      </w:r>
      <w:r>
        <w:rPr>
          <w:noProof/>
        </w:rPr>
        <w:tab/>
        <w:t>Reason (in a response)</w:t>
      </w:r>
      <w:r>
        <w:rPr>
          <w:noProof/>
        </w:rPr>
        <w:tab/>
      </w:r>
      <w:r>
        <w:rPr>
          <w:noProof/>
        </w:rPr>
        <w:fldChar w:fldCharType="begin" w:fldLock="1"/>
      </w:r>
      <w:r>
        <w:rPr>
          <w:noProof/>
        </w:rPr>
        <w:instrText xml:space="preserve"> PAGEREF _Toc132018283 \h </w:instrText>
      </w:r>
      <w:r>
        <w:rPr>
          <w:noProof/>
        </w:rPr>
      </w:r>
      <w:r>
        <w:rPr>
          <w:noProof/>
        </w:rPr>
        <w:fldChar w:fldCharType="separate"/>
      </w:r>
      <w:r>
        <w:rPr>
          <w:noProof/>
        </w:rPr>
        <w:t>81</w:t>
      </w:r>
      <w:r>
        <w:rPr>
          <w:noProof/>
        </w:rPr>
        <w:fldChar w:fldCharType="end"/>
      </w:r>
    </w:p>
    <w:p w14:paraId="7E1729D4" w14:textId="77777777" w:rsidR="000A2F98" w:rsidRPr="00424073" w:rsidRDefault="000A2F98">
      <w:pPr>
        <w:pStyle w:val="TOC3"/>
        <w:rPr>
          <w:rFonts w:ascii="Calibri" w:hAnsi="Calibri"/>
          <w:noProof/>
          <w:sz w:val="22"/>
          <w:szCs w:val="22"/>
          <w:lang w:eastAsia="en-GB"/>
        </w:rPr>
      </w:pPr>
      <w:r>
        <w:rPr>
          <w:noProof/>
        </w:rPr>
        <w:t>4.4.8</w:t>
      </w:r>
      <w:r>
        <w:rPr>
          <w:noProof/>
        </w:rPr>
        <w:tab/>
        <w:t>P-Profile-Key</w:t>
      </w:r>
      <w:r>
        <w:rPr>
          <w:noProof/>
        </w:rPr>
        <w:tab/>
      </w:r>
      <w:r>
        <w:rPr>
          <w:noProof/>
        </w:rPr>
        <w:fldChar w:fldCharType="begin" w:fldLock="1"/>
      </w:r>
      <w:r>
        <w:rPr>
          <w:noProof/>
        </w:rPr>
        <w:instrText xml:space="preserve"> PAGEREF _Toc132018284 \h </w:instrText>
      </w:r>
      <w:r>
        <w:rPr>
          <w:noProof/>
        </w:rPr>
      </w:r>
      <w:r>
        <w:rPr>
          <w:noProof/>
        </w:rPr>
        <w:fldChar w:fldCharType="separate"/>
      </w:r>
      <w:r>
        <w:rPr>
          <w:noProof/>
        </w:rPr>
        <w:t>81</w:t>
      </w:r>
      <w:r>
        <w:rPr>
          <w:noProof/>
        </w:rPr>
        <w:fldChar w:fldCharType="end"/>
      </w:r>
    </w:p>
    <w:p w14:paraId="59ACA3C6" w14:textId="77777777" w:rsidR="000A2F98" w:rsidRPr="00424073" w:rsidRDefault="000A2F98">
      <w:pPr>
        <w:pStyle w:val="TOC3"/>
        <w:rPr>
          <w:rFonts w:ascii="Calibri" w:hAnsi="Calibri"/>
          <w:noProof/>
          <w:sz w:val="22"/>
          <w:szCs w:val="22"/>
          <w:lang w:eastAsia="en-GB"/>
        </w:rPr>
      </w:pPr>
      <w:r>
        <w:rPr>
          <w:noProof/>
        </w:rPr>
        <w:t>4.4.9</w:t>
      </w:r>
      <w:r>
        <w:rPr>
          <w:noProof/>
        </w:rPr>
        <w:tab/>
        <w:t>P-Served-User</w:t>
      </w:r>
      <w:r>
        <w:rPr>
          <w:noProof/>
        </w:rPr>
        <w:tab/>
      </w:r>
      <w:r>
        <w:rPr>
          <w:noProof/>
        </w:rPr>
        <w:fldChar w:fldCharType="begin" w:fldLock="1"/>
      </w:r>
      <w:r>
        <w:rPr>
          <w:noProof/>
        </w:rPr>
        <w:instrText xml:space="preserve"> PAGEREF _Toc132018285 \h </w:instrText>
      </w:r>
      <w:r>
        <w:rPr>
          <w:noProof/>
        </w:rPr>
      </w:r>
      <w:r>
        <w:rPr>
          <w:noProof/>
        </w:rPr>
        <w:fldChar w:fldCharType="separate"/>
      </w:r>
      <w:r>
        <w:rPr>
          <w:noProof/>
        </w:rPr>
        <w:t>81</w:t>
      </w:r>
      <w:r>
        <w:rPr>
          <w:noProof/>
        </w:rPr>
        <w:fldChar w:fldCharType="end"/>
      </w:r>
    </w:p>
    <w:p w14:paraId="4F13CEC0" w14:textId="77777777" w:rsidR="000A2F98" w:rsidRPr="00424073" w:rsidRDefault="000A2F98">
      <w:pPr>
        <w:pStyle w:val="TOC3"/>
        <w:rPr>
          <w:rFonts w:ascii="Calibri" w:hAnsi="Calibri"/>
          <w:noProof/>
          <w:sz w:val="22"/>
          <w:szCs w:val="22"/>
          <w:lang w:eastAsia="en-GB"/>
        </w:rPr>
      </w:pPr>
      <w:r>
        <w:rPr>
          <w:noProof/>
        </w:rPr>
        <w:t>4.4.10</w:t>
      </w:r>
      <w:r>
        <w:rPr>
          <w:noProof/>
        </w:rPr>
        <w:tab/>
        <w:t>P-Private-Network-Indication</w:t>
      </w:r>
      <w:r>
        <w:rPr>
          <w:noProof/>
        </w:rPr>
        <w:tab/>
      </w:r>
      <w:r>
        <w:rPr>
          <w:noProof/>
        </w:rPr>
        <w:fldChar w:fldCharType="begin" w:fldLock="1"/>
      </w:r>
      <w:r>
        <w:rPr>
          <w:noProof/>
        </w:rPr>
        <w:instrText xml:space="preserve"> PAGEREF _Toc132018286 \h </w:instrText>
      </w:r>
      <w:r>
        <w:rPr>
          <w:noProof/>
        </w:rPr>
      </w:r>
      <w:r>
        <w:rPr>
          <w:noProof/>
        </w:rPr>
        <w:fldChar w:fldCharType="separate"/>
      </w:r>
      <w:r>
        <w:rPr>
          <w:noProof/>
        </w:rPr>
        <w:t>82</w:t>
      </w:r>
      <w:r>
        <w:rPr>
          <w:noProof/>
        </w:rPr>
        <w:fldChar w:fldCharType="end"/>
      </w:r>
    </w:p>
    <w:p w14:paraId="45EF8433" w14:textId="77777777" w:rsidR="000A2F98" w:rsidRPr="00424073" w:rsidRDefault="000A2F98">
      <w:pPr>
        <w:pStyle w:val="TOC3"/>
        <w:rPr>
          <w:rFonts w:ascii="Calibri" w:hAnsi="Calibri"/>
          <w:noProof/>
          <w:sz w:val="22"/>
          <w:szCs w:val="22"/>
          <w:lang w:eastAsia="en-GB"/>
        </w:rPr>
      </w:pPr>
      <w:r>
        <w:rPr>
          <w:noProof/>
        </w:rPr>
        <w:t>4.4.11</w:t>
      </w:r>
      <w:r>
        <w:rPr>
          <w:noProof/>
        </w:rPr>
        <w:tab/>
        <w:t>P-Early-Media</w:t>
      </w:r>
      <w:r>
        <w:rPr>
          <w:noProof/>
        </w:rPr>
        <w:tab/>
      </w:r>
      <w:r>
        <w:rPr>
          <w:noProof/>
        </w:rPr>
        <w:fldChar w:fldCharType="begin" w:fldLock="1"/>
      </w:r>
      <w:r>
        <w:rPr>
          <w:noProof/>
        </w:rPr>
        <w:instrText xml:space="preserve"> PAGEREF _Toc132018287 \h </w:instrText>
      </w:r>
      <w:r>
        <w:rPr>
          <w:noProof/>
        </w:rPr>
      </w:r>
      <w:r>
        <w:rPr>
          <w:noProof/>
        </w:rPr>
        <w:fldChar w:fldCharType="separate"/>
      </w:r>
      <w:r>
        <w:rPr>
          <w:noProof/>
        </w:rPr>
        <w:t>82</w:t>
      </w:r>
      <w:r>
        <w:rPr>
          <w:noProof/>
        </w:rPr>
        <w:fldChar w:fldCharType="end"/>
      </w:r>
    </w:p>
    <w:p w14:paraId="10AF7A50" w14:textId="77777777" w:rsidR="000A2F98" w:rsidRPr="00424073" w:rsidRDefault="000A2F98">
      <w:pPr>
        <w:pStyle w:val="TOC3"/>
        <w:rPr>
          <w:rFonts w:ascii="Calibri" w:hAnsi="Calibri"/>
          <w:noProof/>
          <w:sz w:val="22"/>
          <w:szCs w:val="22"/>
          <w:lang w:eastAsia="en-GB"/>
        </w:rPr>
      </w:pPr>
      <w:r>
        <w:rPr>
          <w:noProof/>
        </w:rPr>
        <w:t>4.4.12</w:t>
      </w:r>
      <w:r>
        <w:rPr>
          <w:noProof/>
        </w:rPr>
        <w:tab/>
        <w:t>CPC and OLI</w:t>
      </w:r>
      <w:r>
        <w:rPr>
          <w:noProof/>
        </w:rPr>
        <w:tab/>
      </w:r>
      <w:r>
        <w:rPr>
          <w:noProof/>
        </w:rPr>
        <w:fldChar w:fldCharType="begin" w:fldLock="1"/>
      </w:r>
      <w:r>
        <w:rPr>
          <w:noProof/>
        </w:rPr>
        <w:instrText xml:space="preserve"> PAGEREF _Toc132018288 \h </w:instrText>
      </w:r>
      <w:r>
        <w:rPr>
          <w:noProof/>
        </w:rPr>
      </w:r>
      <w:r>
        <w:rPr>
          <w:noProof/>
        </w:rPr>
        <w:fldChar w:fldCharType="separate"/>
      </w:r>
      <w:r>
        <w:rPr>
          <w:noProof/>
        </w:rPr>
        <w:t>82</w:t>
      </w:r>
      <w:r>
        <w:rPr>
          <w:noProof/>
        </w:rPr>
        <w:fldChar w:fldCharType="end"/>
      </w:r>
    </w:p>
    <w:p w14:paraId="36F4041D" w14:textId="77777777" w:rsidR="000A2F98" w:rsidRPr="00424073" w:rsidRDefault="000A2F98">
      <w:pPr>
        <w:pStyle w:val="TOC3"/>
        <w:rPr>
          <w:rFonts w:ascii="Calibri" w:hAnsi="Calibri"/>
          <w:noProof/>
          <w:sz w:val="22"/>
          <w:szCs w:val="22"/>
          <w:lang w:eastAsia="en-GB"/>
        </w:rPr>
      </w:pPr>
      <w:r>
        <w:rPr>
          <w:noProof/>
        </w:rPr>
        <w:t>4.4.13</w:t>
      </w:r>
      <w:r>
        <w:rPr>
          <w:noProof/>
        </w:rPr>
        <w:tab/>
        <w:t>Feature-Caps</w:t>
      </w:r>
      <w:r>
        <w:rPr>
          <w:noProof/>
        </w:rPr>
        <w:tab/>
      </w:r>
      <w:r>
        <w:rPr>
          <w:noProof/>
        </w:rPr>
        <w:fldChar w:fldCharType="begin" w:fldLock="1"/>
      </w:r>
      <w:r>
        <w:rPr>
          <w:noProof/>
        </w:rPr>
        <w:instrText xml:space="preserve"> PAGEREF _Toc132018289 \h </w:instrText>
      </w:r>
      <w:r>
        <w:rPr>
          <w:noProof/>
        </w:rPr>
      </w:r>
      <w:r>
        <w:rPr>
          <w:noProof/>
        </w:rPr>
        <w:fldChar w:fldCharType="separate"/>
      </w:r>
      <w:r>
        <w:rPr>
          <w:noProof/>
        </w:rPr>
        <w:t>82</w:t>
      </w:r>
      <w:r>
        <w:rPr>
          <w:noProof/>
        </w:rPr>
        <w:fldChar w:fldCharType="end"/>
      </w:r>
    </w:p>
    <w:p w14:paraId="4A4E9717" w14:textId="77777777" w:rsidR="000A2F98" w:rsidRPr="00424073" w:rsidRDefault="000A2F98">
      <w:pPr>
        <w:pStyle w:val="TOC3"/>
        <w:rPr>
          <w:rFonts w:ascii="Calibri" w:hAnsi="Calibri"/>
          <w:noProof/>
          <w:sz w:val="22"/>
          <w:szCs w:val="22"/>
          <w:lang w:eastAsia="en-GB"/>
        </w:rPr>
      </w:pPr>
      <w:r>
        <w:rPr>
          <w:noProof/>
        </w:rPr>
        <w:t>4.4.14</w:t>
      </w:r>
      <w:r>
        <w:rPr>
          <w:noProof/>
        </w:rPr>
        <w:tab/>
        <w:t>Priority</w:t>
      </w:r>
      <w:r>
        <w:rPr>
          <w:noProof/>
        </w:rPr>
        <w:tab/>
      </w:r>
      <w:r>
        <w:rPr>
          <w:noProof/>
        </w:rPr>
        <w:fldChar w:fldCharType="begin" w:fldLock="1"/>
      </w:r>
      <w:r>
        <w:rPr>
          <w:noProof/>
        </w:rPr>
        <w:instrText xml:space="preserve"> PAGEREF _Toc132018290 \h </w:instrText>
      </w:r>
      <w:r>
        <w:rPr>
          <w:noProof/>
        </w:rPr>
      </w:r>
      <w:r>
        <w:rPr>
          <w:noProof/>
        </w:rPr>
        <w:fldChar w:fldCharType="separate"/>
      </w:r>
      <w:r>
        <w:rPr>
          <w:noProof/>
        </w:rPr>
        <w:t>82</w:t>
      </w:r>
      <w:r>
        <w:rPr>
          <w:noProof/>
        </w:rPr>
        <w:fldChar w:fldCharType="end"/>
      </w:r>
    </w:p>
    <w:p w14:paraId="44071CEE" w14:textId="77777777" w:rsidR="000A2F98" w:rsidRPr="00424073" w:rsidRDefault="000A2F98">
      <w:pPr>
        <w:pStyle w:val="TOC3"/>
        <w:rPr>
          <w:rFonts w:ascii="Calibri" w:hAnsi="Calibri"/>
          <w:noProof/>
          <w:sz w:val="22"/>
          <w:szCs w:val="22"/>
          <w:lang w:eastAsia="en-GB"/>
        </w:rPr>
      </w:pPr>
      <w:r>
        <w:rPr>
          <w:noProof/>
        </w:rPr>
        <w:t>4.4.15</w:t>
      </w:r>
      <w:r>
        <w:rPr>
          <w:noProof/>
        </w:rPr>
        <w:tab/>
        <w:t>iotl</w:t>
      </w:r>
      <w:r>
        <w:rPr>
          <w:noProof/>
        </w:rPr>
        <w:tab/>
      </w:r>
      <w:r>
        <w:rPr>
          <w:noProof/>
        </w:rPr>
        <w:fldChar w:fldCharType="begin" w:fldLock="1"/>
      </w:r>
      <w:r>
        <w:rPr>
          <w:noProof/>
        </w:rPr>
        <w:instrText xml:space="preserve"> PAGEREF _Toc132018291 \h </w:instrText>
      </w:r>
      <w:r>
        <w:rPr>
          <w:noProof/>
        </w:rPr>
      </w:r>
      <w:r>
        <w:rPr>
          <w:noProof/>
        </w:rPr>
        <w:fldChar w:fldCharType="separate"/>
      </w:r>
      <w:r>
        <w:rPr>
          <w:noProof/>
        </w:rPr>
        <w:t>82</w:t>
      </w:r>
      <w:r>
        <w:rPr>
          <w:noProof/>
        </w:rPr>
        <w:fldChar w:fldCharType="end"/>
      </w:r>
    </w:p>
    <w:p w14:paraId="5FEDAC8D" w14:textId="77777777" w:rsidR="000A2F98" w:rsidRPr="00424073" w:rsidRDefault="000A2F98">
      <w:pPr>
        <w:pStyle w:val="TOC3"/>
        <w:rPr>
          <w:rFonts w:ascii="Calibri" w:hAnsi="Calibri"/>
          <w:noProof/>
          <w:sz w:val="22"/>
          <w:szCs w:val="22"/>
          <w:lang w:eastAsia="en-GB"/>
        </w:rPr>
      </w:pPr>
      <w:r>
        <w:rPr>
          <w:noProof/>
        </w:rPr>
        <w:t>4.4.</w:t>
      </w:r>
      <w:r>
        <w:rPr>
          <w:noProof/>
          <w:lang w:eastAsia="ja-JP"/>
        </w:rPr>
        <w:t>16</w:t>
      </w:r>
      <w:r>
        <w:rPr>
          <w:noProof/>
        </w:rPr>
        <w:tab/>
      </w:r>
      <w:r w:rsidRPr="00446C2B">
        <w:rPr>
          <w:noProof/>
          <w:color w:val="0D0D0D"/>
        </w:rPr>
        <w:t>Restoration-Info</w:t>
      </w:r>
      <w:r>
        <w:rPr>
          <w:noProof/>
        </w:rPr>
        <w:tab/>
      </w:r>
      <w:r>
        <w:rPr>
          <w:noProof/>
        </w:rPr>
        <w:fldChar w:fldCharType="begin" w:fldLock="1"/>
      </w:r>
      <w:r>
        <w:rPr>
          <w:noProof/>
        </w:rPr>
        <w:instrText xml:space="preserve"> PAGEREF _Toc132018292 \h </w:instrText>
      </w:r>
      <w:r>
        <w:rPr>
          <w:noProof/>
        </w:rPr>
      </w:r>
      <w:r>
        <w:rPr>
          <w:noProof/>
        </w:rPr>
        <w:fldChar w:fldCharType="separate"/>
      </w:r>
      <w:r>
        <w:rPr>
          <w:noProof/>
        </w:rPr>
        <w:t>82</w:t>
      </w:r>
      <w:r>
        <w:rPr>
          <w:noProof/>
        </w:rPr>
        <w:fldChar w:fldCharType="end"/>
      </w:r>
    </w:p>
    <w:p w14:paraId="3C01921D" w14:textId="77777777" w:rsidR="000A2F98" w:rsidRPr="00424073" w:rsidRDefault="000A2F98">
      <w:pPr>
        <w:pStyle w:val="TOC3"/>
        <w:rPr>
          <w:rFonts w:ascii="Calibri" w:hAnsi="Calibri"/>
          <w:noProof/>
          <w:sz w:val="22"/>
          <w:szCs w:val="22"/>
          <w:lang w:eastAsia="en-GB"/>
        </w:rPr>
      </w:pPr>
      <w:r>
        <w:rPr>
          <w:noProof/>
        </w:rPr>
        <w:t>4.4.17</w:t>
      </w:r>
      <w:r>
        <w:rPr>
          <w:noProof/>
        </w:rPr>
        <w:tab/>
        <w:t>Relayed-Charge</w:t>
      </w:r>
      <w:r>
        <w:rPr>
          <w:noProof/>
        </w:rPr>
        <w:tab/>
      </w:r>
      <w:r>
        <w:rPr>
          <w:noProof/>
        </w:rPr>
        <w:fldChar w:fldCharType="begin" w:fldLock="1"/>
      </w:r>
      <w:r>
        <w:rPr>
          <w:noProof/>
        </w:rPr>
        <w:instrText xml:space="preserve"> PAGEREF _Toc132018293 \h </w:instrText>
      </w:r>
      <w:r>
        <w:rPr>
          <w:noProof/>
        </w:rPr>
      </w:r>
      <w:r>
        <w:rPr>
          <w:noProof/>
        </w:rPr>
        <w:fldChar w:fldCharType="separate"/>
      </w:r>
      <w:r>
        <w:rPr>
          <w:noProof/>
        </w:rPr>
        <w:t>83</w:t>
      </w:r>
      <w:r>
        <w:rPr>
          <w:noProof/>
        </w:rPr>
        <w:fldChar w:fldCharType="end"/>
      </w:r>
    </w:p>
    <w:p w14:paraId="234F23CD" w14:textId="77777777" w:rsidR="000A2F98" w:rsidRPr="00424073" w:rsidRDefault="000A2F98">
      <w:pPr>
        <w:pStyle w:val="TOC3"/>
        <w:rPr>
          <w:rFonts w:ascii="Calibri" w:hAnsi="Calibri"/>
          <w:noProof/>
          <w:sz w:val="22"/>
          <w:szCs w:val="22"/>
          <w:lang w:eastAsia="en-GB"/>
        </w:rPr>
      </w:pPr>
      <w:r>
        <w:rPr>
          <w:noProof/>
        </w:rPr>
        <w:t>4.4.</w:t>
      </w:r>
      <w:r>
        <w:rPr>
          <w:noProof/>
          <w:lang w:eastAsia="zh-CN"/>
        </w:rPr>
        <w:t>18</w:t>
      </w:r>
      <w:r>
        <w:rPr>
          <w:noProof/>
        </w:rPr>
        <w:tab/>
      </w:r>
      <w:r>
        <w:rPr>
          <w:noProof/>
          <w:lang w:eastAsia="zh-CN"/>
        </w:rPr>
        <w:t>Service-Interact-Info</w:t>
      </w:r>
      <w:r>
        <w:rPr>
          <w:noProof/>
        </w:rPr>
        <w:tab/>
      </w:r>
      <w:r>
        <w:rPr>
          <w:noProof/>
        </w:rPr>
        <w:fldChar w:fldCharType="begin" w:fldLock="1"/>
      </w:r>
      <w:r>
        <w:rPr>
          <w:noProof/>
        </w:rPr>
        <w:instrText xml:space="preserve"> PAGEREF _Toc132018294 \h </w:instrText>
      </w:r>
      <w:r>
        <w:rPr>
          <w:noProof/>
        </w:rPr>
      </w:r>
      <w:r>
        <w:rPr>
          <w:noProof/>
        </w:rPr>
        <w:fldChar w:fldCharType="separate"/>
      </w:r>
      <w:r>
        <w:rPr>
          <w:noProof/>
        </w:rPr>
        <w:t>83</w:t>
      </w:r>
      <w:r>
        <w:rPr>
          <w:noProof/>
        </w:rPr>
        <w:fldChar w:fldCharType="end"/>
      </w:r>
    </w:p>
    <w:p w14:paraId="2E1D2AF8" w14:textId="77777777" w:rsidR="000A2F98" w:rsidRPr="00424073" w:rsidRDefault="000A2F98">
      <w:pPr>
        <w:pStyle w:val="TOC3"/>
        <w:rPr>
          <w:rFonts w:ascii="Calibri" w:hAnsi="Calibri"/>
          <w:noProof/>
          <w:sz w:val="22"/>
          <w:szCs w:val="22"/>
          <w:lang w:eastAsia="en-GB"/>
        </w:rPr>
      </w:pPr>
      <w:r>
        <w:rPr>
          <w:noProof/>
        </w:rPr>
        <w:t>4.4.19</w:t>
      </w:r>
      <w:r>
        <w:rPr>
          <w:noProof/>
        </w:rPr>
        <w:tab/>
      </w:r>
      <w:r>
        <w:rPr>
          <w:noProof/>
          <w:lang w:eastAsia="zh-CN"/>
        </w:rPr>
        <w:t>Cellular-Network-Info</w:t>
      </w:r>
      <w:r>
        <w:rPr>
          <w:noProof/>
        </w:rPr>
        <w:tab/>
      </w:r>
      <w:r>
        <w:rPr>
          <w:noProof/>
        </w:rPr>
        <w:fldChar w:fldCharType="begin" w:fldLock="1"/>
      </w:r>
      <w:r>
        <w:rPr>
          <w:noProof/>
        </w:rPr>
        <w:instrText xml:space="preserve"> PAGEREF _Toc132018295 \h </w:instrText>
      </w:r>
      <w:r>
        <w:rPr>
          <w:noProof/>
        </w:rPr>
      </w:r>
      <w:r>
        <w:rPr>
          <w:noProof/>
        </w:rPr>
        <w:fldChar w:fldCharType="separate"/>
      </w:r>
      <w:r>
        <w:rPr>
          <w:noProof/>
        </w:rPr>
        <w:t>83</w:t>
      </w:r>
      <w:r>
        <w:rPr>
          <w:noProof/>
        </w:rPr>
        <w:fldChar w:fldCharType="end"/>
      </w:r>
    </w:p>
    <w:p w14:paraId="3006281D" w14:textId="77777777" w:rsidR="000A2F98" w:rsidRPr="00424073" w:rsidRDefault="000A2F98">
      <w:pPr>
        <w:pStyle w:val="TOC3"/>
        <w:rPr>
          <w:rFonts w:ascii="Calibri" w:hAnsi="Calibri"/>
          <w:noProof/>
          <w:sz w:val="22"/>
          <w:szCs w:val="22"/>
          <w:lang w:eastAsia="en-GB"/>
        </w:rPr>
      </w:pPr>
      <w:r>
        <w:rPr>
          <w:noProof/>
        </w:rPr>
        <w:t>4.4.20</w:t>
      </w:r>
      <w:r>
        <w:rPr>
          <w:noProof/>
        </w:rPr>
        <w:tab/>
        <w:t>Response-Source</w:t>
      </w:r>
      <w:r>
        <w:rPr>
          <w:noProof/>
        </w:rPr>
        <w:tab/>
      </w:r>
      <w:r>
        <w:rPr>
          <w:noProof/>
        </w:rPr>
        <w:fldChar w:fldCharType="begin" w:fldLock="1"/>
      </w:r>
      <w:r>
        <w:rPr>
          <w:noProof/>
        </w:rPr>
        <w:instrText xml:space="preserve"> PAGEREF _Toc132018296 \h </w:instrText>
      </w:r>
      <w:r>
        <w:rPr>
          <w:noProof/>
        </w:rPr>
      </w:r>
      <w:r>
        <w:rPr>
          <w:noProof/>
        </w:rPr>
        <w:fldChar w:fldCharType="separate"/>
      </w:r>
      <w:r>
        <w:rPr>
          <w:noProof/>
        </w:rPr>
        <w:t>83</w:t>
      </w:r>
      <w:r>
        <w:rPr>
          <w:noProof/>
        </w:rPr>
        <w:fldChar w:fldCharType="end"/>
      </w:r>
    </w:p>
    <w:p w14:paraId="773DA6F7" w14:textId="77777777" w:rsidR="000A2F98" w:rsidRPr="00424073" w:rsidRDefault="000A2F98">
      <w:pPr>
        <w:pStyle w:val="TOC3"/>
        <w:rPr>
          <w:rFonts w:ascii="Calibri" w:hAnsi="Calibri"/>
          <w:noProof/>
          <w:sz w:val="22"/>
          <w:szCs w:val="22"/>
          <w:lang w:eastAsia="en-GB"/>
        </w:rPr>
      </w:pPr>
      <w:r>
        <w:rPr>
          <w:noProof/>
        </w:rPr>
        <w:t>4.4.21</w:t>
      </w:r>
      <w:r>
        <w:rPr>
          <w:noProof/>
        </w:rPr>
        <w:tab/>
        <w:t>Attestation-Info header field</w:t>
      </w:r>
      <w:r>
        <w:rPr>
          <w:noProof/>
        </w:rPr>
        <w:tab/>
      </w:r>
      <w:r>
        <w:rPr>
          <w:noProof/>
        </w:rPr>
        <w:fldChar w:fldCharType="begin" w:fldLock="1"/>
      </w:r>
      <w:r>
        <w:rPr>
          <w:noProof/>
        </w:rPr>
        <w:instrText xml:space="preserve"> PAGEREF _Toc132018297 \h </w:instrText>
      </w:r>
      <w:r>
        <w:rPr>
          <w:noProof/>
        </w:rPr>
      </w:r>
      <w:r>
        <w:rPr>
          <w:noProof/>
        </w:rPr>
        <w:fldChar w:fldCharType="separate"/>
      </w:r>
      <w:r>
        <w:rPr>
          <w:noProof/>
        </w:rPr>
        <w:t>83</w:t>
      </w:r>
      <w:r>
        <w:rPr>
          <w:noProof/>
        </w:rPr>
        <w:fldChar w:fldCharType="end"/>
      </w:r>
    </w:p>
    <w:p w14:paraId="133B480C" w14:textId="77777777" w:rsidR="000A2F98" w:rsidRPr="00424073" w:rsidRDefault="000A2F98">
      <w:pPr>
        <w:pStyle w:val="TOC3"/>
        <w:rPr>
          <w:rFonts w:ascii="Calibri" w:hAnsi="Calibri"/>
          <w:noProof/>
          <w:sz w:val="22"/>
          <w:szCs w:val="22"/>
          <w:lang w:eastAsia="en-GB"/>
        </w:rPr>
      </w:pPr>
      <w:r>
        <w:rPr>
          <w:noProof/>
        </w:rPr>
        <w:t>4.4.22</w:t>
      </w:r>
      <w:r>
        <w:rPr>
          <w:noProof/>
        </w:rPr>
        <w:tab/>
        <w:t>Origination-Id header field</w:t>
      </w:r>
      <w:r>
        <w:rPr>
          <w:noProof/>
        </w:rPr>
        <w:tab/>
      </w:r>
      <w:r>
        <w:rPr>
          <w:noProof/>
        </w:rPr>
        <w:fldChar w:fldCharType="begin" w:fldLock="1"/>
      </w:r>
      <w:r>
        <w:rPr>
          <w:noProof/>
        </w:rPr>
        <w:instrText xml:space="preserve"> PAGEREF _Toc132018298 \h </w:instrText>
      </w:r>
      <w:r>
        <w:rPr>
          <w:noProof/>
        </w:rPr>
      </w:r>
      <w:r>
        <w:rPr>
          <w:noProof/>
        </w:rPr>
        <w:fldChar w:fldCharType="separate"/>
      </w:r>
      <w:r>
        <w:rPr>
          <w:noProof/>
        </w:rPr>
        <w:t>83</w:t>
      </w:r>
      <w:r>
        <w:rPr>
          <w:noProof/>
        </w:rPr>
        <w:fldChar w:fldCharType="end"/>
      </w:r>
    </w:p>
    <w:p w14:paraId="6447A0A4" w14:textId="77777777" w:rsidR="000A2F98" w:rsidRPr="00424073" w:rsidRDefault="000A2F98">
      <w:pPr>
        <w:pStyle w:val="TOC3"/>
        <w:rPr>
          <w:rFonts w:ascii="Calibri" w:hAnsi="Calibri"/>
          <w:noProof/>
          <w:sz w:val="22"/>
          <w:szCs w:val="22"/>
          <w:lang w:eastAsia="en-GB"/>
        </w:rPr>
      </w:pPr>
      <w:r>
        <w:rPr>
          <w:noProof/>
        </w:rPr>
        <w:t>4.4.23</w:t>
      </w:r>
      <w:r>
        <w:rPr>
          <w:noProof/>
        </w:rPr>
        <w:tab/>
      </w:r>
      <w:r w:rsidRPr="00446C2B">
        <w:rPr>
          <w:rFonts w:eastAsia="SimSun"/>
          <w:noProof/>
          <w:lang w:eastAsia="zh-CN"/>
        </w:rPr>
        <w:t>Additional-Identity</w:t>
      </w:r>
      <w:r>
        <w:rPr>
          <w:noProof/>
        </w:rPr>
        <w:t xml:space="preserve"> header field</w:t>
      </w:r>
      <w:r>
        <w:rPr>
          <w:noProof/>
        </w:rPr>
        <w:tab/>
      </w:r>
      <w:r>
        <w:rPr>
          <w:noProof/>
        </w:rPr>
        <w:fldChar w:fldCharType="begin" w:fldLock="1"/>
      </w:r>
      <w:r>
        <w:rPr>
          <w:noProof/>
        </w:rPr>
        <w:instrText xml:space="preserve"> PAGEREF _Toc132018299 \h </w:instrText>
      </w:r>
      <w:r>
        <w:rPr>
          <w:noProof/>
        </w:rPr>
      </w:r>
      <w:r>
        <w:rPr>
          <w:noProof/>
        </w:rPr>
        <w:fldChar w:fldCharType="separate"/>
      </w:r>
      <w:r>
        <w:rPr>
          <w:noProof/>
        </w:rPr>
        <w:t>83</w:t>
      </w:r>
      <w:r>
        <w:rPr>
          <w:noProof/>
        </w:rPr>
        <w:fldChar w:fldCharType="end"/>
      </w:r>
    </w:p>
    <w:p w14:paraId="2AEA9AD5" w14:textId="77777777" w:rsidR="000A2F98" w:rsidRPr="00424073" w:rsidRDefault="000A2F98">
      <w:pPr>
        <w:pStyle w:val="TOC3"/>
        <w:rPr>
          <w:rFonts w:ascii="Calibri" w:hAnsi="Calibri"/>
          <w:noProof/>
          <w:sz w:val="22"/>
          <w:szCs w:val="22"/>
          <w:lang w:eastAsia="en-GB"/>
        </w:rPr>
      </w:pPr>
      <w:r>
        <w:rPr>
          <w:noProof/>
        </w:rPr>
        <w:t>4.4.24</w:t>
      </w:r>
      <w:r>
        <w:rPr>
          <w:noProof/>
        </w:rPr>
        <w:tab/>
        <w:t>Priority-Verstat header field</w:t>
      </w:r>
      <w:r>
        <w:rPr>
          <w:noProof/>
        </w:rPr>
        <w:tab/>
      </w:r>
      <w:r>
        <w:rPr>
          <w:noProof/>
        </w:rPr>
        <w:fldChar w:fldCharType="begin" w:fldLock="1"/>
      </w:r>
      <w:r>
        <w:rPr>
          <w:noProof/>
        </w:rPr>
        <w:instrText xml:space="preserve"> PAGEREF _Toc132018300 \h </w:instrText>
      </w:r>
      <w:r>
        <w:rPr>
          <w:noProof/>
        </w:rPr>
      </w:r>
      <w:r>
        <w:rPr>
          <w:noProof/>
        </w:rPr>
        <w:fldChar w:fldCharType="separate"/>
      </w:r>
      <w:r>
        <w:rPr>
          <w:noProof/>
        </w:rPr>
        <w:t>83</w:t>
      </w:r>
      <w:r>
        <w:rPr>
          <w:noProof/>
        </w:rPr>
        <w:fldChar w:fldCharType="end"/>
      </w:r>
    </w:p>
    <w:p w14:paraId="05429C66" w14:textId="77777777" w:rsidR="000A2F98" w:rsidRPr="00424073" w:rsidRDefault="000A2F98">
      <w:pPr>
        <w:pStyle w:val="TOC2"/>
        <w:rPr>
          <w:rFonts w:ascii="Calibri" w:hAnsi="Calibri"/>
          <w:noProof/>
          <w:sz w:val="22"/>
          <w:szCs w:val="22"/>
          <w:lang w:eastAsia="en-GB"/>
        </w:rPr>
      </w:pPr>
      <w:r>
        <w:rPr>
          <w:noProof/>
        </w:rPr>
        <w:t>4.5</w:t>
      </w:r>
      <w:r>
        <w:rPr>
          <w:noProof/>
        </w:rPr>
        <w:tab/>
      </w:r>
      <w:r>
        <w:rPr>
          <w:noProof/>
          <w:lang w:eastAsia="ja-JP"/>
        </w:rPr>
        <w:t xml:space="preserve">Charging correlation principles for </w:t>
      </w:r>
      <w:r>
        <w:rPr>
          <w:noProof/>
        </w:rPr>
        <w:t>IM CN subsystem</w:t>
      </w:r>
      <w:r>
        <w:rPr>
          <w:noProof/>
          <w:lang w:eastAsia="ja-JP"/>
        </w:rPr>
        <w:t>s</w:t>
      </w:r>
      <w:r>
        <w:rPr>
          <w:noProof/>
        </w:rPr>
        <w:tab/>
      </w:r>
      <w:r>
        <w:rPr>
          <w:noProof/>
        </w:rPr>
        <w:fldChar w:fldCharType="begin" w:fldLock="1"/>
      </w:r>
      <w:r>
        <w:rPr>
          <w:noProof/>
        </w:rPr>
        <w:instrText xml:space="preserve"> PAGEREF _Toc132018301 \h </w:instrText>
      </w:r>
      <w:r>
        <w:rPr>
          <w:noProof/>
        </w:rPr>
      </w:r>
      <w:r>
        <w:rPr>
          <w:noProof/>
        </w:rPr>
        <w:fldChar w:fldCharType="separate"/>
      </w:r>
      <w:r>
        <w:rPr>
          <w:noProof/>
        </w:rPr>
        <w:t>83</w:t>
      </w:r>
      <w:r>
        <w:rPr>
          <w:noProof/>
        </w:rPr>
        <w:fldChar w:fldCharType="end"/>
      </w:r>
    </w:p>
    <w:p w14:paraId="67769F50" w14:textId="77777777" w:rsidR="000A2F98" w:rsidRPr="00424073" w:rsidRDefault="000A2F98">
      <w:pPr>
        <w:pStyle w:val="TOC3"/>
        <w:rPr>
          <w:rFonts w:ascii="Calibri" w:hAnsi="Calibri"/>
          <w:noProof/>
          <w:sz w:val="22"/>
          <w:szCs w:val="22"/>
          <w:lang w:eastAsia="en-GB"/>
        </w:rPr>
      </w:pPr>
      <w:r>
        <w:rPr>
          <w:noProof/>
          <w:lang w:eastAsia="ja-JP"/>
        </w:rPr>
        <w:t>4.5.1</w:t>
      </w:r>
      <w:r>
        <w:rPr>
          <w:noProof/>
          <w:lang w:eastAsia="ja-JP"/>
        </w:rPr>
        <w:tab/>
        <w:t>O</w:t>
      </w:r>
      <w:r>
        <w:rPr>
          <w:noProof/>
        </w:rPr>
        <w:t>verview</w:t>
      </w:r>
      <w:r>
        <w:rPr>
          <w:noProof/>
        </w:rPr>
        <w:tab/>
      </w:r>
      <w:r>
        <w:rPr>
          <w:noProof/>
        </w:rPr>
        <w:fldChar w:fldCharType="begin" w:fldLock="1"/>
      </w:r>
      <w:r>
        <w:rPr>
          <w:noProof/>
        </w:rPr>
        <w:instrText xml:space="preserve"> PAGEREF _Toc132018302 \h </w:instrText>
      </w:r>
      <w:r>
        <w:rPr>
          <w:noProof/>
        </w:rPr>
      </w:r>
      <w:r>
        <w:rPr>
          <w:noProof/>
        </w:rPr>
        <w:fldChar w:fldCharType="separate"/>
      </w:r>
      <w:r>
        <w:rPr>
          <w:noProof/>
        </w:rPr>
        <w:t>83</w:t>
      </w:r>
      <w:r>
        <w:rPr>
          <w:noProof/>
        </w:rPr>
        <w:fldChar w:fldCharType="end"/>
      </w:r>
    </w:p>
    <w:p w14:paraId="4CCAAAFC" w14:textId="77777777" w:rsidR="000A2F98" w:rsidRPr="00424073" w:rsidRDefault="000A2F98">
      <w:pPr>
        <w:pStyle w:val="TOC3"/>
        <w:rPr>
          <w:rFonts w:ascii="Calibri" w:hAnsi="Calibri"/>
          <w:noProof/>
          <w:sz w:val="22"/>
          <w:szCs w:val="22"/>
          <w:lang w:eastAsia="en-GB"/>
        </w:rPr>
      </w:pPr>
      <w:r>
        <w:rPr>
          <w:noProof/>
        </w:rPr>
        <w:t>4.5.2</w:t>
      </w:r>
      <w:r>
        <w:rPr>
          <w:noProof/>
        </w:rPr>
        <w:tab/>
        <w:t>IM CN subsystem charging identifier (ICID)</w:t>
      </w:r>
      <w:r>
        <w:rPr>
          <w:noProof/>
        </w:rPr>
        <w:tab/>
      </w:r>
      <w:r>
        <w:rPr>
          <w:noProof/>
        </w:rPr>
        <w:fldChar w:fldCharType="begin" w:fldLock="1"/>
      </w:r>
      <w:r>
        <w:rPr>
          <w:noProof/>
        </w:rPr>
        <w:instrText xml:space="preserve"> PAGEREF _Toc132018303 \h </w:instrText>
      </w:r>
      <w:r>
        <w:rPr>
          <w:noProof/>
        </w:rPr>
      </w:r>
      <w:r>
        <w:rPr>
          <w:noProof/>
        </w:rPr>
        <w:fldChar w:fldCharType="separate"/>
      </w:r>
      <w:r>
        <w:rPr>
          <w:noProof/>
        </w:rPr>
        <w:t>84</w:t>
      </w:r>
      <w:r>
        <w:rPr>
          <w:noProof/>
        </w:rPr>
        <w:fldChar w:fldCharType="end"/>
      </w:r>
    </w:p>
    <w:p w14:paraId="160E671B" w14:textId="77777777" w:rsidR="000A2F98" w:rsidRPr="00424073" w:rsidRDefault="000A2F98">
      <w:pPr>
        <w:pStyle w:val="TOC3"/>
        <w:rPr>
          <w:rFonts w:ascii="Calibri" w:hAnsi="Calibri"/>
          <w:noProof/>
          <w:sz w:val="22"/>
          <w:szCs w:val="22"/>
          <w:lang w:eastAsia="en-GB"/>
        </w:rPr>
      </w:pPr>
      <w:r>
        <w:rPr>
          <w:noProof/>
          <w:lang w:eastAsia="ja-JP"/>
        </w:rPr>
        <w:t>4.5.2A</w:t>
      </w:r>
      <w:r>
        <w:rPr>
          <w:noProof/>
          <w:lang w:eastAsia="ja-JP"/>
        </w:rPr>
        <w:tab/>
        <w:t>Related ICID</w:t>
      </w:r>
      <w:r>
        <w:rPr>
          <w:noProof/>
        </w:rPr>
        <w:tab/>
      </w:r>
      <w:r>
        <w:rPr>
          <w:noProof/>
        </w:rPr>
        <w:fldChar w:fldCharType="begin" w:fldLock="1"/>
      </w:r>
      <w:r>
        <w:rPr>
          <w:noProof/>
        </w:rPr>
        <w:instrText xml:space="preserve"> PAGEREF _Toc132018304 \h </w:instrText>
      </w:r>
      <w:r>
        <w:rPr>
          <w:noProof/>
        </w:rPr>
      </w:r>
      <w:r>
        <w:rPr>
          <w:noProof/>
        </w:rPr>
        <w:fldChar w:fldCharType="separate"/>
      </w:r>
      <w:r>
        <w:rPr>
          <w:noProof/>
        </w:rPr>
        <w:t>85</w:t>
      </w:r>
      <w:r>
        <w:rPr>
          <w:noProof/>
        </w:rPr>
        <w:fldChar w:fldCharType="end"/>
      </w:r>
    </w:p>
    <w:p w14:paraId="41963D51" w14:textId="77777777" w:rsidR="000A2F98" w:rsidRPr="00424073" w:rsidRDefault="000A2F98">
      <w:pPr>
        <w:pStyle w:val="TOC3"/>
        <w:rPr>
          <w:rFonts w:ascii="Calibri" w:hAnsi="Calibri"/>
          <w:noProof/>
          <w:sz w:val="22"/>
          <w:szCs w:val="22"/>
          <w:lang w:eastAsia="en-GB"/>
        </w:rPr>
      </w:pPr>
      <w:r>
        <w:rPr>
          <w:noProof/>
        </w:rPr>
        <w:t>4.5.3</w:t>
      </w:r>
      <w:r>
        <w:rPr>
          <w:noProof/>
        </w:rPr>
        <w:tab/>
        <w:t>Access network charging information</w:t>
      </w:r>
      <w:r>
        <w:rPr>
          <w:noProof/>
        </w:rPr>
        <w:tab/>
      </w:r>
      <w:r>
        <w:rPr>
          <w:noProof/>
        </w:rPr>
        <w:fldChar w:fldCharType="begin" w:fldLock="1"/>
      </w:r>
      <w:r>
        <w:rPr>
          <w:noProof/>
        </w:rPr>
        <w:instrText xml:space="preserve"> PAGEREF _Toc132018305 \h </w:instrText>
      </w:r>
      <w:r>
        <w:rPr>
          <w:noProof/>
        </w:rPr>
      </w:r>
      <w:r>
        <w:rPr>
          <w:noProof/>
        </w:rPr>
        <w:fldChar w:fldCharType="separate"/>
      </w:r>
      <w:r>
        <w:rPr>
          <w:noProof/>
        </w:rPr>
        <w:t>85</w:t>
      </w:r>
      <w:r>
        <w:rPr>
          <w:noProof/>
        </w:rPr>
        <w:fldChar w:fldCharType="end"/>
      </w:r>
    </w:p>
    <w:p w14:paraId="3BBB2358" w14:textId="77777777" w:rsidR="000A2F98" w:rsidRPr="00424073" w:rsidRDefault="000A2F98">
      <w:pPr>
        <w:pStyle w:val="TOC4"/>
        <w:rPr>
          <w:rFonts w:ascii="Calibri" w:hAnsi="Calibri"/>
          <w:noProof/>
          <w:sz w:val="22"/>
          <w:szCs w:val="22"/>
          <w:lang w:eastAsia="en-GB"/>
        </w:rPr>
      </w:pPr>
      <w:r>
        <w:rPr>
          <w:noProof/>
        </w:rPr>
        <w:t>4.5.3.1</w:t>
      </w:r>
      <w:r>
        <w:rPr>
          <w:noProof/>
        </w:rPr>
        <w:tab/>
        <w:t>General</w:t>
      </w:r>
      <w:r>
        <w:rPr>
          <w:noProof/>
        </w:rPr>
        <w:tab/>
      </w:r>
      <w:r>
        <w:rPr>
          <w:noProof/>
        </w:rPr>
        <w:fldChar w:fldCharType="begin" w:fldLock="1"/>
      </w:r>
      <w:r>
        <w:rPr>
          <w:noProof/>
        </w:rPr>
        <w:instrText xml:space="preserve"> PAGEREF _Toc132018306 \h </w:instrText>
      </w:r>
      <w:r>
        <w:rPr>
          <w:noProof/>
        </w:rPr>
      </w:r>
      <w:r>
        <w:rPr>
          <w:noProof/>
        </w:rPr>
        <w:fldChar w:fldCharType="separate"/>
      </w:r>
      <w:r>
        <w:rPr>
          <w:noProof/>
        </w:rPr>
        <w:t>85</w:t>
      </w:r>
      <w:r>
        <w:rPr>
          <w:noProof/>
        </w:rPr>
        <w:fldChar w:fldCharType="end"/>
      </w:r>
    </w:p>
    <w:p w14:paraId="1547B56C" w14:textId="77777777" w:rsidR="000A2F98" w:rsidRPr="00424073" w:rsidRDefault="000A2F98">
      <w:pPr>
        <w:pStyle w:val="TOC4"/>
        <w:rPr>
          <w:rFonts w:ascii="Calibri" w:hAnsi="Calibri"/>
          <w:noProof/>
          <w:sz w:val="22"/>
          <w:szCs w:val="22"/>
          <w:lang w:eastAsia="en-GB"/>
        </w:rPr>
      </w:pPr>
      <w:r>
        <w:rPr>
          <w:noProof/>
        </w:rPr>
        <w:t>4.5.3.2</w:t>
      </w:r>
      <w:r>
        <w:rPr>
          <w:noProof/>
        </w:rPr>
        <w:tab/>
        <w:t>Access network charging information</w:t>
      </w:r>
      <w:r>
        <w:rPr>
          <w:noProof/>
        </w:rPr>
        <w:tab/>
      </w:r>
      <w:r>
        <w:rPr>
          <w:noProof/>
        </w:rPr>
        <w:fldChar w:fldCharType="begin" w:fldLock="1"/>
      </w:r>
      <w:r>
        <w:rPr>
          <w:noProof/>
        </w:rPr>
        <w:instrText xml:space="preserve"> PAGEREF _Toc132018307 \h </w:instrText>
      </w:r>
      <w:r>
        <w:rPr>
          <w:noProof/>
        </w:rPr>
      </w:r>
      <w:r>
        <w:rPr>
          <w:noProof/>
        </w:rPr>
        <w:fldChar w:fldCharType="separate"/>
      </w:r>
      <w:r>
        <w:rPr>
          <w:noProof/>
        </w:rPr>
        <w:t>85</w:t>
      </w:r>
      <w:r>
        <w:rPr>
          <w:noProof/>
        </w:rPr>
        <w:fldChar w:fldCharType="end"/>
      </w:r>
    </w:p>
    <w:p w14:paraId="7B07AA86" w14:textId="77777777" w:rsidR="000A2F98" w:rsidRPr="00424073" w:rsidRDefault="000A2F98">
      <w:pPr>
        <w:pStyle w:val="TOC3"/>
        <w:rPr>
          <w:rFonts w:ascii="Calibri" w:hAnsi="Calibri"/>
          <w:noProof/>
          <w:sz w:val="22"/>
          <w:szCs w:val="22"/>
          <w:lang w:eastAsia="en-GB"/>
        </w:rPr>
      </w:pPr>
      <w:r>
        <w:rPr>
          <w:noProof/>
        </w:rPr>
        <w:t>4.5.4</w:t>
      </w:r>
      <w:r>
        <w:rPr>
          <w:noProof/>
        </w:rPr>
        <w:tab/>
        <w:t>Inter operator identifier (IOI)</w:t>
      </w:r>
      <w:r>
        <w:rPr>
          <w:noProof/>
        </w:rPr>
        <w:tab/>
      </w:r>
      <w:r>
        <w:rPr>
          <w:noProof/>
        </w:rPr>
        <w:fldChar w:fldCharType="begin" w:fldLock="1"/>
      </w:r>
      <w:r>
        <w:rPr>
          <w:noProof/>
        </w:rPr>
        <w:instrText xml:space="preserve"> PAGEREF _Toc132018308 \h </w:instrText>
      </w:r>
      <w:r>
        <w:rPr>
          <w:noProof/>
        </w:rPr>
      </w:r>
      <w:r>
        <w:rPr>
          <w:noProof/>
        </w:rPr>
        <w:fldChar w:fldCharType="separate"/>
      </w:r>
      <w:r>
        <w:rPr>
          <w:noProof/>
        </w:rPr>
        <w:t>86</w:t>
      </w:r>
      <w:r>
        <w:rPr>
          <w:noProof/>
        </w:rPr>
        <w:fldChar w:fldCharType="end"/>
      </w:r>
    </w:p>
    <w:p w14:paraId="7025E305" w14:textId="77777777" w:rsidR="000A2F98" w:rsidRPr="00424073" w:rsidRDefault="000A2F98">
      <w:pPr>
        <w:pStyle w:val="TOC3"/>
        <w:rPr>
          <w:rFonts w:ascii="Calibri" w:hAnsi="Calibri"/>
          <w:noProof/>
          <w:sz w:val="22"/>
          <w:szCs w:val="22"/>
          <w:lang w:eastAsia="en-GB"/>
        </w:rPr>
      </w:pPr>
      <w:r>
        <w:rPr>
          <w:noProof/>
        </w:rPr>
        <w:t>4.5.4A</w:t>
      </w:r>
      <w:r>
        <w:rPr>
          <w:noProof/>
        </w:rPr>
        <w:tab/>
        <w:t>Transit inter operator identifier (Transit IOI)</w:t>
      </w:r>
      <w:r>
        <w:rPr>
          <w:noProof/>
        </w:rPr>
        <w:tab/>
      </w:r>
      <w:r>
        <w:rPr>
          <w:noProof/>
        </w:rPr>
        <w:fldChar w:fldCharType="begin" w:fldLock="1"/>
      </w:r>
      <w:r>
        <w:rPr>
          <w:noProof/>
        </w:rPr>
        <w:instrText xml:space="preserve"> PAGEREF _Toc132018309 \h </w:instrText>
      </w:r>
      <w:r>
        <w:rPr>
          <w:noProof/>
        </w:rPr>
      </w:r>
      <w:r>
        <w:rPr>
          <w:noProof/>
        </w:rPr>
        <w:fldChar w:fldCharType="separate"/>
      </w:r>
      <w:r>
        <w:rPr>
          <w:noProof/>
        </w:rPr>
        <w:t>87</w:t>
      </w:r>
      <w:r>
        <w:rPr>
          <w:noProof/>
        </w:rPr>
        <w:fldChar w:fldCharType="end"/>
      </w:r>
    </w:p>
    <w:p w14:paraId="788318E5" w14:textId="77777777" w:rsidR="000A2F98" w:rsidRPr="00424073" w:rsidRDefault="000A2F98">
      <w:pPr>
        <w:pStyle w:val="TOC3"/>
        <w:rPr>
          <w:rFonts w:ascii="Calibri" w:hAnsi="Calibri"/>
          <w:noProof/>
          <w:sz w:val="22"/>
          <w:szCs w:val="22"/>
          <w:lang w:eastAsia="en-GB"/>
        </w:rPr>
      </w:pPr>
      <w:r>
        <w:rPr>
          <w:noProof/>
        </w:rPr>
        <w:t>4.5.5</w:t>
      </w:r>
      <w:r>
        <w:rPr>
          <w:noProof/>
        </w:rPr>
        <w:tab/>
        <w:t>Charging function addresses</w:t>
      </w:r>
      <w:r>
        <w:rPr>
          <w:noProof/>
        </w:rPr>
        <w:tab/>
      </w:r>
      <w:r>
        <w:rPr>
          <w:noProof/>
        </w:rPr>
        <w:fldChar w:fldCharType="begin" w:fldLock="1"/>
      </w:r>
      <w:r>
        <w:rPr>
          <w:noProof/>
        </w:rPr>
        <w:instrText xml:space="preserve"> PAGEREF _Toc132018310 \h </w:instrText>
      </w:r>
      <w:r>
        <w:rPr>
          <w:noProof/>
        </w:rPr>
      </w:r>
      <w:r>
        <w:rPr>
          <w:noProof/>
        </w:rPr>
        <w:fldChar w:fldCharType="separate"/>
      </w:r>
      <w:r>
        <w:rPr>
          <w:noProof/>
        </w:rPr>
        <w:t>88</w:t>
      </w:r>
      <w:r>
        <w:rPr>
          <w:noProof/>
        </w:rPr>
        <w:fldChar w:fldCharType="end"/>
      </w:r>
    </w:p>
    <w:p w14:paraId="585F008D" w14:textId="77777777" w:rsidR="000A2F98" w:rsidRPr="00424073" w:rsidRDefault="000A2F98">
      <w:pPr>
        <w:pStyle w:val="TOC3"/>
        <w:rPr>
          <w:rFonts w:ascii="Calibri" w:hAnsi="Calibri"/>
          <w:noProof/>
          <w:sz w:val="22"/>
          <w:szCs w:val="22"/>
          <w:lang w:eastAsia="en-GB"/>
        </w:rPr>
      </w:pPr>
      <w:r>
        <w:rPr>
          <w:noProof/>
        </w:rPr>
        <w:t>4.5.6</w:t>
      </w:r>
      <w:r>
        <w:rPr>
          <w:noProof/>
        </w:rPr>
        <w:tab/>
        <w:t>Relayed charge parameters</w:t>
      </w:r>
      <w:r>
        <w:rPr>
          <w:noProof/>
        </w:rPr>
        <w:tab/>
      </w:r>
      <w:r>
        <w:rPr>
          <w:noProof/>
        </w:rPr>
        <w:fldChar w:fldCharType="begin" w:fldLock="1"/>
      </w:r>
      <w:r>
        <w:rPr>
          <w:noProof/>
        </w:rPr>
        <w:instrText xml:space="preserve"> PAGEREF _Toc132018311 \h </w:instrText>
      </w:r>
      <w:r>
        <w:rPr>
          <w:noProof/>
        </w:rPr>
      </w:r>
      <w:r>
        <w:rPr>
          <w:noProof/>
        </w:rPr>
        <w:fldChar w:fldCharType="separate"/>
      </w:r>
      <w:r>
        <w:rPr>
          <w:noProof/>
        </w:rPr>
        <w:t>88</w:t>
      </w:r>
      <w:r>
        <w:rPr>
          <w:noProof/>
        </w:rPr>
        <w:fldChar w:fldCharType="end"/>
      </w:r>
    </w:p>
    <w:p w14:paraId="4FA508B3" w14:textId="77777777" w:rsidR="000A2F98" w:rsidRPr="00424073" w:rsidRDefault="000A2F98">
      <w:pPr>
        <w:pStyle w:val="TOC3"/>
        <w:rPr>
          <w:rFonts w:ascii="Calibri" w:hAnsi="Calibri"/>
          <w:noProof/>
          <w:sz w:val="22"/>
          <w:szCs w:val="22"/>
          <w:lang w:eastAsia="en-GB"/>
        </w:rPr>
      </w:pPr>
      <w:r>
        <w:rPr>
          <w:noProof/>
        </w:rPr>
        <w:t>4.5.7</w:t>
      </w:r>
      <w:r>
        <w:rPr>
          <w:noProof/>
        </w:rPr>
        <w:tab/>
        <w:t>Loopback-indication parameter</w:t>
      </w:r>
      <w:r>
        <w:rPr>
          <w:noProof/>
        </w:rPr>
        <w:tab/>
      </w:r>
      <w:r>
        <w:rPr>
          <w:noProof/>
        </w:rPr>
        <w:fldChar w:fldCharType="begin" w:fldLock="1"/>
      </w:r>
      <w:r>
        <w:rPr>
          <w:noProof/>
        </w:rPr>
        <w:instrText xml:space="preserve"> PAGEREF _Toc132018312 \h </w:instrText>
      </w:r>
      <w:r>
        <w:rPr>
          <w:noProof/>
        </w:rPr>
      </w:r>
      <w:r>
        <w:rPr>
          <w:noProof/>
        </w:rPr>
        <w:fldChar w:fldCharType="separate"/>
      </w:r>
      <w:r>
        <w:rPr>
          <w:noProof/>
        </w:rPr>
        <w:t>88</w:t>
      </w:r>
      <w:r>
        <w:rPr>
          <w:noProof/>
        </w:rPr>
        <w:fldChar w:fldCharType="end"/>
      </w:r>
    </w:p>
    <w:p w14:paraId="094B8EF3" w14:textId="77777777" w:rsidR="000A2F98" w:rsidRPr="00424073" w:rsidRDefault="000A2F98">
      <w:pPr>
        <w:pStyle w:val="TOC3"/>
        <w:rPr>
          <w:rFonts w:ascii="Calibri" w:hAnsi="Calibri"/>
          <w:noProof/>
          <w:sz w:val="22"/>
          <w:szCs w:val="22"/>
          <w:lang w:eastAsia="en-GB"/>
        </w:rPr>
      </w:pPr>
      <w:r>
        <w:rPr>
          <w:noProof/>
        </w:rPr>
        <w:t>4.5.8</w:t>
      </w:r>
      <w:r>
        <w:rPr>
          <w:noProof/>
        </w:rPr>
        <w:tab/>
        <w:t>IM CN subsystem Functional Entity Identifier</w:t>
      </w:r>
      <w:r>
        <w:rPr>
          <w:noProof/>
        </w:rPr>
        <w:tab/>
      </w:r>
      <w:r>
        <w:rPr>
          <w:noProof/>
        </w:rPr>
        <w:fldChar w:fldCharType="begin" w:fldLock="1"/>
      </w:r>
      <w:r>
        <w:rPr>
          <w:noProof/>
        </w:rPr>
        <w:instrText xml:space="preserve"> PAGEREF _Toc132018313 \h </w:instrText>
      </w:r>
      <w:r>
        <w:rPr>
          <w:noProof/>
        </w:rPr>
      </w:r>
      <w:r>
        <w:rPr>
          <w:noProof/>
        </w:rPr>
        <w:fldChar w:fldCharType="separate"/>
      </w:r>
      <w:r>
        <w:rPr>
          <w:noProof/>
        </w:rPr>
        <w:t>89</w:t>
      </w:r>
      <w:r>
        <w:rPr>
          <w:noProof/>
        </w:rPr>
        <w:fldChar w:fldCharType="end"/>
      </w:r>
    </w:p>
    <w:p w14:paraId="32B7C48A" w14:textId="77777777" w:rsidR="000A2F98" w:rsidRPr="00424073" w:rsidRDefault="000A2F98">
      <w:pPr>
        <w:pStyle w:val="TOC4"/>
        <w:rPr>
          <w:rFonts w:ascii="Calibri" w:hAnsi="Calibri"/>
          <w:noProof/>
          <w:sz w:val="22"/>
          <w:szCs w:val="22"/>
          <w:lang w:eastAsia="en-GB"/>
        </w:rPr>
      </w:pPr>
      <w:r>
        <w:rPr>
          <w:noProof/>
        </w:rPr>
        <w:lastRenderedPageBreak/>
        <w:t>4.5.8.1</w:t>
      </w:r>
      <w:r>
        <w:rPr>
          <w:noProof/>
        </w:rPr>
        <w:tab/>
        <w:t>General</w:t>
      </w:r>
      <w:r>
        <w:rPr>
          <w:noProof/>
        </w:rPr>
        <w:tab/>
      </w:r>
      <w:r>
        <w:rPr>
          <w:noProof/>
        </w:rPr>
        <w:fldChar w:fldCharType="begin" w:fldLock="1"/>
      </w:r>
      <w:r>
        <w:rPr>
          <w:noProof/>
        </w:rPr>
        <w:instrText xml:space="preserve"> PAGEREF _Toc132018314 \h </w:instrText>
      </w:r>
      <w:r>
        <w:rPr>
          <w:noProof/>
        </w:rPr>
      </w:r>
      <w:r>
        <w:rPr>
          <w:noProof/>
        </w:rPr>
        <w:fldChar w:fldCharType="separate"/>
      </w:r>
      <w:r>
        <w:rPr>
          <w:noProof/>
        </w:rPr>
        <w:t>89</w:t>
      </w:r>
      <w:r>
        <w:rPr>
          <w:noProof/>
        </w:rPr>
        <w:fldChar w:fldCharType="end"/>
      </w:r>
    </w:p>
    <w:p w14:paraId="4EFBA7D1" w14:textId="77777777" w:rsidR="000A2F98" w:rsidRPr="00424073" w:rsidRDefault="000A2F98">
      <w:pPr>
        <w:pStyle w:val="TOC4"/>
        <w:rPr>
          <w:rFonts w:ascii="Calibri" w:hAnsi="Calibri"/>
          <w:noProof/>
          <w:sz w:val="22"/>
          <w:szCs w:val="22"/>
          <w:lang w:eastAsia="en-GB"/>
        </w:rPr>
      </w:pPr>
      <w:r>
        <w:rPr>
          <w:noProof/>
        </w:rPr>
        <w:t>4.5.8.2</w:t>
      </w:r>
      <w:r>
        <w:rPr>
          <w:noProof/>
        </w:rPr>
        <w:tab/>
        <w:t>Tracking of IM CN subsystem functional entities generating charging information</w:t>
      </w:r>
      <w:r>
        <w:rPr>
          <w:noProof/>
        </w:rPr>
        <w:tab/>
      </w:r>
      <w:r>
        <w:rPr>
          <w:noProof/>
        </w:rPr>
        <w:fldChar w:fldCharType="begin" w:fldLock="1"/>
      </w:r>
      <w:r>
        <w:rPr>
          <w:noProof/>
        </w:rPr>
        <w:instrText xml:space="preserve"> PAGEREF _Toc132018315 \h </w:instrText>
      </w:r>
      <w:r>
        <w:rPr>
          <w:noProof/>
        </w:rPr>
      </w:r>
      <w:r>
        <w:rPr>
          <w:noProof/>
        </w:rPr>
        <w:fldChar w:fldCharType="separate"/>
      </w:r>
      <w:r>
        <w:rPr>
          <w:noProof/>
        </w:rPr>
        <w:t>89</w:t>
      </w:r>
      <w:r>
        <w:rPr>
          <w:noProof/>
        </w:rPr>
        <w:fldChar w:fldCharType="end"/>
      </w:r>
    </w:p>
    <w:p w14:paraId="2761D3EB" w14:textId="77777777" w:rsidR="000A2F98" w:rsidRPr="00424073" w:rsidRDefault="000A2F98">
      <w:pPr>
        <w:pStyle w:val="TOC4"/>
        <w:rPr>
          <w:rFonts w:ascii="Calibri" w:hAnsi="Calibri"/>
          <w:noProof/>
          <w:sz w:val="22"/>
          <w:szCs w:val="22"/>
          <w:lang w:eastAsia="en-GB"/>
        </w:rPr>
      </w:pPr>
      <w:r>
        <w:rPr>
          <w:noProof/>
        </w:rPr>
        <w:t>4.5.8.3</w:t>
      </w:r>
      <w:r>
        <w:rPr>
          <w:noProof/>
        </w:rPr>
        <w:tab/>
        <w:t>Tracking of applications generating charging information</w:t>
      </w:r>
      <w:r>
        <w:rPr>
          <w:noProof/>
        </w:rPr>
        <w:tab/>
      </w:r>
      <w:r>
        <w:rPr>
          <w:noProof/>
        </w:rPr>
        <w:fldChar w:fldCharType="begin" w:fldLock="1"/>
      </w:r>
      <w:r>
        <w:rPr>
          <w:noProof/>
        </w:rPr>
        <w:instrText xml:space="preserve"> PAGEREF _Toc132018316 \h </w:instrText>
      </w:r>
      <w:r>
        <w:rPr>
          <w:noProof/>
        </w:rPr>
      </w:r>
      <w:r>
        <w:rPr>
          <w:noProof/>
        </w:rPr>
        <w:fldChar w:fldCharType="separate"/>
      </w:r>
      <w:r>
        <w:rPr>
          <w:noProof/>
        </w:rPr>
        <w:t>89</w:t>
      </w:r>
      <w:r>
        <w:rPr>
          <w:noProof/>
        </w:rPr>
        <w:fldChar w:fldCharType="end"/>
      </w:r>
    </w:p>
    <w:p w14:paraId="6F0BB3C9" w14:textId="77777777" w:rsidR="000A2F98" w:rsidRPr="00424073" w:rsidRDefault="000A2F98">
      <w:pPr>
        <w:pStyle w:val="TOC2"/>
        <w:rPr>
          <w:rFonts w:ascii="Calibri" w:hAnsi="Calibri"/>
          <w:noProof/>
          <w:sz w:val="22"/>
          <w:szCs w:val="22"/>
          <w:lang w:eastAsia="en-GB"/>
        </w:rPr>
      </w:pPr>
      <w:r>
        <w:rPr>
          <w:noProof/>
        </w:rPr>
        <w:t>4.6</w:t>
      </w:r>
      <w:r>
        <w:rPr>
          <w:noProof/>
        </w:rPr>
        <w:tab/>
        <w:t>Support of local service numbers</w:t>
      </w:r>
      <w:r>
        <w:rPr>
          <w:noProof/>
        </w:rPr>
        <w:tab/>
      </w:r>
      <w:r>
        <w:rPr>
          <w:noProof/>
        </w:rPr>
        <w:fldChar w:fldCharType="begin" w:fldLock="1"/>
      </w:r>
      <w:r>
        <w:rPr>
          <w:noProof/>
        </w:rPr>
        <w:instrText xml:space="preserve"> PAGEREF _Toc132018317 \h </w:instrText>
      </w:r>
      <w:r>
        <w:rPr>
          <w:noProof/>
        </w:rPr>
      </w:r>
      <w:r>
        <w:rPr>
          <w:noProof/>
        </w:rPr>
        <w:fldChar w:fldCharType="separate"/>
      </w:r>
      <w:r>
        <w:rPr>
          <w:noProof/>
        </w:rPr>
        <w:t>89</w:t>
      </w:r>
      <w:r>
        <w:rPr>
          <w:noProof/>
        </w:rPr>
        <w:fldChar w:fldCharType="end"/>
      </w:r>
    </w:p>
    <w:p w14:paraId="2EFD28EC" w14:textId="77777777" w:rsidR="000A2F98" w:rsidRPr="00424073" w:rsidRDefault="000A2F98">
      <w:pPr>
        <w:pStyle w:val="TOC2"/>
        <w:rPr>
          <w:rFonts w:ascii="Calibri" w:hAnsi="Calibri"/>
          <w:noProof/>
          <w:sz w:val="22"/>
          <w:szCs w:val="22"/>
          <w:lang w:eastAsia="en-GB"/>
        </w:rPr>
      </w:pPr>
      <w:r>
        <w:rPr>
          <w:noProof/>
        </w:rPr>
        <w:t>4.7</w:t>
      </w:r>
      <w:r>
        <w:rPr>
          <w:noProof/>
        </w:rPr>
        <w:tab/>
        <w:t>Emergency service</w:t>
      </w:r>
      <w:r>
        <w:rPr>
          <w:noProof/>
        </w:rPr>
        <w:tab/>
      </w:r>
      <w:r>
        <w:rPr>
          <w:noProof/>
        </w:rPr>
        <w:fldChar w:fldCharType="begin" w:fldLock="1"/>
      </w:r>
      <w:r>
        <w:rPr>
          <w:noProof/>
        </w:rPr>
        <w:instrText xml:space="preserve"> PAGEREF _Toc132018318 \h </w:instrText>
      </w:r>
      <w:r>
        <w:rPr>
          <w:noProof/>
        </w:rPr>
      </w:r>
      <w:r>
        <w:rPr>
          <w:noProof/>
        </w:rPr>
        <w:fldChar w:fldCharType="separate"/>
      </w:r>
      <w:r>
        <w:rPr>
          <w:noProof/>
        </w:rPr>
        <w:t>89</w:t>
      </w:r>
      <w:r>
        <w:rPr>
          <w:noProof/>
        </w:rPr>
        <w:fldChar w:fldCharType="end"/>
      </w:r>
    </w:p>
    <w:p w14:paraId="4117A5CC" w14:textId="77777777" w:rsidR="000A2F98" w:rsidRPr="00424073" w:rsidRDefault="000A2F98">
      <w:pPr>
        <w:pStyle w:val="TOC3"/>
        <w:rPr>
          <w:rFonts w:ascii="Calibri" w:hAnsi="Calibri"/>
          <w:noProof/>
          <w:sz w:val="22"/>
          <w:szCs w:val="22"/>
          <w:lang w:eastAsia="en-GB"/>
        </w:rPr>
      </w:pPr>
      <w:r>
        <w:rPr>
          <w:noProof/>
        </w:rPr>
        <w:t>4.7.1</w:t>
      </w:r>
      <w:r>
        <w:rPr>
          <w:noProof/>
        </w:rPr>
        <w:tab/>
        <w:t>Introduction</w:t>
      </w:r>
      <w:r>
        <w:rPr>
          <w:noProof/>
        </w:rPr>
        <w:tab/>
      </w:r>
      <w:r>
        <w:rPr>
          <w:noProof/>
        </w:rPr>
        <w:fldChar w:fldCharType="begin" w:fldLock="1"/>
      </w:r>
      <w:r>
        <w:rPr>
          <w:noProof/>
        </w:rPr>
        <w:instrText xml:space="preserve"> PAGEREF _Toc132018319 \h </w:instrText>
      </w:r>
      <w:r>
        <w:rPr>
          <w:noProof/>
        </w:rPr>
      </w:r>
      <w:r>
        <w:rPr>
          <w:noProof/>
        </w:rPr>
        <w:fldChar w:fldCharType="separate"/>
      </w:r>
      <w:r>
        <w:rPr>
          <w:noProof/>
        </w:rPr>
        <w:t>89</w:t>
      </w:r>
      <w:r>
        <w:rPr>
          <w:noProof/>
        </w:rPr>
        <w:fldChar w:fldCharType="end"/>
      </w:r>
    </w:p>
    <w:p w14:paraId="43406890" w14:textId="77777777" w:rsidR="000A2F98" w:rsidRPr="00424073" w:rsidRDefault="000A2F98">
      <w:pPr>
        <w:pStyle w:val="TOC3"/>
        <w:rPr>
          <w:rFonts w:ascii="Calibri" w:hAnsi="Calibri"/>
          <w:noProof/>
          <w:sz w:val="22"/>
          <w:szCs w:val="22"/>
          <w:lang w:eastAsia="en-GB"/>
        </w:rPr>
      </w:pPr>
      <w:r>
        <w:rPr>
          <w:noProof/>
        </w:rPr>
        <w:t>4.7.2</w:t>
      </w:r>
      <w:r>
        <w:rPr>
          <w:noProof/>
        </w:rPr>
        <w:tab/>
        <w:t>Emergency calls generated by a UE</w:t>
      </w:r>
      <w:r>
        <w:rPr>
          <w:noProof/>
        </w:rPr>
        <w:tab/>
      </w:r>
      <w:r>
        <w:rPr>
          <w:noProof/>
        </w:rPr>
        <w:fldChar w:fldCharType="begin" w:fldLock="1"/>
      </w:r>
      <w:r>
        <w:rPr>
          <w:noProof/>
        </w:rPr>
        <w:instrText xml:space="preserve"> PAGEREF _Toc132018320 \h </w:instrText>
      </w:r>
      <w:r>
        <w:rPr>
          <w:noProof/>
        </w:rPr>
      </w:r>
      <w:r>
        <w:rPr>
          <w:noProof/>
        </w:rPr>
        <w:fldChar w:fldCharType="separate"/>
      </w:r>
      <w:r>
        <w:rPr>
          <w:noProof/>
        </w:rPr>
        <w:t>89</w:t>
      </w:r>
      <w:r>
        <w:rPr>
          <w:noProof/>
        </w:rPr>
        <w:fldChar w:fldCharType="end"/>
      </w:r>
    </w:p>
    <w:p w14:paraId="18F833E8" w14:textId="77777777" w:rsidR="000A2F98" w:rsidRPr="00424073" w:rsidRDefault="000A2F98">
      <w:pPr>
        <w:pStyle w:val="TOC3"/>
        <w:rPr>
          <w:rFonts w:ascii="Calibri" w:hAnsi="Calibri"/>
          <w:noProof/>
          <w:sz w:val="22"/>
          <w:szCs w:val="22"/>
          <w:lang w:eastAsia="en-GB"/>
        </w:rPr>
      </w:pPr>
      <w:r>
        <w:rPr>
          <w:noProof/>
        </w:rPr>
        <w:t>4.7.3</w:t>
      </w:r>
      <w:r>
        <w:rPr>
          <w:noProof/>
        </w:rPr>
        <w:tab/>
        <w:t>Emergency calls generated by an AS</w:t>
      </w:r>
      <w:r>
        <w:rPr>
          <w:noProof/>
        </w:rPr>
        <w:tab/>
      </w:r>
      <w:r>
        <w:rPr>
          <w:noProof/>
        </w:rPr>
        <w:fldChar w:fldCharType="begin" w:fldLock="1"/>
      </w:r>
      <w:r>
        <w:rPr>
          <w:noProof/>
        </w:rPr>
        <w:instrText xml:space="preserve"> PAGEREF _Toc132018321 \h </w:instrText>
      </w:r>
      <w:r>
        <w:rPr>
          <w:noProof/>
        </w:rPr>
      </w:r>
      <w:r>
        <w:rPr>
          <w:noProof/>
        </w:rPr>
        <w:fldChar w:fldCharType="separate"/>
      </w:r>
      <w:r>
        <w:rPr>
          <w:noProof/>
        </w:rPr>
        <w:t>90</w:t>
      </w:r>
      <w:r>
        <w:rPr>
          <w:noProof/>
        </w:rPr>
        <w:fldChar w:fldCharType="end"/>
      </w:r>
    </w:p>
    <w:p w14:paraId="04EC0BB9" w14:textId="77777777" w:rsidR="000A2F98" w:rsidRPr="00424073" w:rsidRDefault="000A2F98">
      <w:pPr>
        <w:pStyle w:val="TOC3"/>
        <w:rPr>
          <w:rFonts w:ascii="Calibri" w:hAnsi="Calibri"/>
          <w:noProof/>
          <w:sz w:val="22"/>
          <w:szCs w:val="22"/>
          <w:lang w:eastAsia="en-GB"/>
        </w:rPr>
      </w:pPr>
      <w:r>
        <w:rPr>
          <w:noProof/>
        </w:rPr>
        <w:t>4.7.4</w:t>
      </w:r>
      <w:r>
        <w:rPr>
          <w:noProof/>
        </w:rPr>
        <w:tab/>
        <w:t>Emergency calls received from an enterprise network</w:t>
      </w:r>
      <w:r>
        <w:rPr>
          <w:noProof/>
        </w:rPr>
        <w:tab/>
      </w:r>
      <w:r>
        <w:rPr>
          <w:noProof/>
        </w:rPr>
        <w:fldChar w:fldCharType="begin" w:fldLock="1"/>
      </w:r>
      <w:r>
        <w:rPr>
          <w:noProof/>
        </w:rPr>
        <w:instrText xml:space="preserve"> PAGEREF _Toc132018322 \h </w:instrText>
      </w:r>
      <w:r>
        <w:rPr>
          <w:noProof/>
        </w:rPr>
      </w:r>
      <w:r>
        <w:rPr>
          <w:noProof/>
        </w:rPr>
        <w:fldChar w:fldCharType="separate"/>
      </w:r>
      <w:r>
        <w:rPr>
          <w:noProof/>
        </w:rPr>
        <w:t>90</w:t>
      </w:r>
      <w:r>
        <w:rPr>
          <w:noProof/>
        </w:rPr>
        <w:fldChar w:fldCharType="end"/>
      </w:r>
    </w:p>
    <w:p w14:paraId="6E8A73C6" w14:textId="77777777" w:rsidR="000A2F98" w:rsidRPr="00424073" w:rsidRDefault="000A2F98">
      <w:pPr>
        <w:pStyle w:val="TOC3"/>
        <w:rPr>
          <w:rFonts w:ascii="Calibri" w:hAnsi="Calibri"/>
          <w:noProof/>
          <w:sz w:val="22"/>
          <w:szCs w:val="22"/>
          <w:lang w:eastAsia="en-GB"/>
        </w:rPr>
      </w:pPr>
      <w:r>
        <w:rPr>
          <w:noProof/>
        </w:rPr>
        <w:t>4.7.5</w:t>
      </w:r>
      <w:r>
        <w:rPr>
          <w:noProof/>
        </w:rPr>
        <w:tab/>
        <w:t>Location in emergency calls</w:t>
      </w:r>
      <w:r>
        <w:rPr>
          <w:noProof/>
        </w:rPr>
        <w:tab/>
      </w:r>
      <w:r>
        <w:rPr>
          <w:noProof/>
        </w:rPr>
        <w:fldChar w:fldCharType="begin" w:fldLock="1"/>
      </w:r>
      <w:r>
        <w:rPr>
          <w:noProof/>
        </w:rPr>
        <w:instrText xml:space="preserve"> PAGEREF _Toc132018323 \h </w:instrText>
      </w:r>
      <w:r>
        <w:rPr>
          <w:noProof/>
        </w:rPr>
      </w:r>
      <w:r>
        <w:rPr>
          <w:noProof/>
        </w:rPr>
        <w:fldChar w:fldCharType="separate"/>
      </w:r>
      <w:r>
        <w:rPr>
          <w:noProof/>
        </w:rPr>
        <w:t>90</w:t>
      </w:r>
      <w:r>
        <w:rPr>
          <w:noProof/>
        </w:rPr>
        <w:fldChar w:fldCharType="end"/>
      </w:r>
    </w:p>
    <w:p w14:paraId="50885C47" w14:textId="77777777" w:rsidR="000A2F98" w:rsidRPr="00424073" w:rsidRDefault="000A2F98">
      <w:pPr>
        <w:pStyle w:val="TOC3"/>
        <w:rPr>
          <w:rFonts w:ascii="Calibri" w:hAnsi="Calibri"/>
          <w:noProof/>
          <w:sz w:val="22"/>
          <w:szCs w:val="22"/>
          <w:lang w:eastAsia="en-GB"/>
        </w:rPr>
      </w:pPr>
      <w:r>
        <w:rPr>
          <w:noProof/>
        </w:rPr>
        <w:t>4.7.6</w:t>
      </w:r>
      <w:r>
        <w:rPr>
          <w:noProof/>
        </w:rPr>
        <w:tab/>
        <w:t>eCall type of emergency service</w:t>
      </w:r>
      <w:r>
        <w:rPr>
          <w:noProof/>
        </w:rPr>
        <w:tab/>
      </w:r>
      <w:r>
        <w:rPr>
          <w:noProof/>
        </w:rPr>
        <w:fldChar w:fldCharType="begin" w:fldLock="1"/>
      </w:r>
      <w:r>
        <w:rPr>
          <w:noProof/>
        </w:rPr>
        <w:instrText xml:space="preserve"> PAGEREF _Toc132018324 \h </w:instrText>
      </w:r>
      <w:r>
        <w:rPr>
          <w:noProof/>
        </w:rPr>
      </w:r>
      <w:r>
        <w:rPr>
          <w:noProof/>
        </w:rPr>
        <w:fldChar w:fldCharType="separate"/>
      </w:r>
      <w:r>
        <w:rPr>
          <w:noProof/>
        </w:rPr>
        <w:t>91</w:t>
      </w:r>
      <w:r>
        <w:rPr>
          <w:noProof/>
        </w:rPr>
        <w:fldChar w:fldCharType="end"/>
      </w:r>
    </w:p>
    <w:p w14:paraId="1A48F89F" w14:textId="77777777" w:rsidR="000A2F98" w:rsidRPr="00424073" w:rsidRDefault="000A2F98">
      <w:pPr>
        <w:pStyle w:val="TOC2"/>
        <w:rPr>
          <w:rFonts w:ascii="Calibri" w:hAnsi="Calibri"/>
          <w:noProof/>
          <w:sz w:val="22"/>
          <w:szCs w:val="22"/>
          <w:lang w:eastAsia="en-GB"/>
        </w:rPr>
      </w:pPr>
      <w:r>
        <w:rPr>
          <w:noProof/>
        </w:rPr>
        <w:t>4.8</w:t>
      </w:r>
      <w:r>
        <w:rPr>
          <w:noProof/>
        </w:rPr>
        <w:tab/>
        <w:t>Tracing of signalling</w:t>
      </w:r>
      <w:r>
        <w:rPr>
          <w:noProof/>
        </w:rPr>
        <w:tab/>
      </w:r>
      <w:r>
        <w:rPr>
          <w:noProof/>
        </w:rPr>
        <w:fldChar w:fldCharType="begin" w:fldLock="1"/>
      </w:r>
      <w:r>
        <w:rPr>
          <w:noProof/>
        </w:rPr>
        <w:instrText xml:space="preserve"> PAGEREF _Toc132018325 \h </w:instrText>
      </w:r>
      <w:r>
        <w:rPr>
          <w:noProof/>
        </w:rPr>
      </w:r>
      <w:r>
        <w:rPr>
          <w:noProof/>
        </w:rPr>
        <w:fldChar w:fldCharType="separate"/>
      </w:r>
      <w:r>
        <w:rPr>
          <w:noProof/>
        </w:rPr>
        <w:t>92</w:t>
      </w:r>
      <w:r>
        <w:rPr>
          <w:noProof/>
        </w:rPr>
        <w:fldChar w:fldCharType="end"/>
      </w:r>
    </w:p>
    <w:p w14:paraId="7C76A3A8" w14:textId="77777777" w:rsidR="000A2F98" w:rsidRPr="00424073" w:rsidRDefault="000A2F98">
      <w:pPr>
        <w:pStyle w:val="TOC3"/>
        <w:rPr>
          <w:rFonts w:ascii="Calibri" w:hAnsi="Calibri"/>
          <w:noProof/>
          <w:sz w:val="22"/>
          <w:szCs w:val="22"/>
          <w:lang w:eastAsia="en-GB"/>
        </w:rPr>
      </w:pPr>
      <w:r>
        <w:rPr>
          <w:noProof/>
        </w:rPr>
        <w:t>4.8.1</w:t>
      </w:r>
      <w:r>
        <w:rPr>
          <w:noProof/>
        </w:rPr>
        <w:tab/>
        <w:t>General</w:t>
      </w:r>
      <w:r>
        <w:rPr>
          <w:noProof/>
        </w:rPr>
        <w:tab/>
      </w:r>
      <w:r>
        <w:rPr>
          <w:noProof/>
        </w:rPr>
        <w:fldChar w:fldCharType="begin" w:fldLock="1"/>
      </w:r>
      <w:r>
        <w:rPr>
          <w:noProof/>
        </w:rPr>
        <w:instrText xml:space="preserve"> PAGEREF _Toc132018326 \h </w:instrText>
      </w:r>
      <w:r>
        <w:rPr>
          <w:noProof/>
        </w:rPr>
      </w:r>
      <w:r>
        <w:rPr>
          <w:noProof/>
        </w:rPr>
        <w:fldChar w:fldCharType="separate"/>
      </w:r>
      <w:r>
        <w:rPr>
          <w:noProof/>
        </w:rPr>
        <w:t>92</w:t>
      </w:r>
      <w:r>
        <w:rPr>
          <w:noProof/>
        </w:rPr>
        <w:fldChar w:fldCharType="end"/>
      </w:r>
    </w:p>
    <w:p w14:paraId="6E715133" w14:textId="77777777" w:rsidR="000A2F98" w:rsidRPr="00424073" w:rsidRDefault="000A2F98">
      <w:pPr>
        <w:pStyle w:val="TOC3"/>
        <w:rPr>
          <w:rFonts w:ascii="Calibri" w:hAnsi="Calibri"/>
          <w:noProof/>
          <w:sz w:val="22"/>
          <w:szCs w:val="22"/>
          <w:lang w:eastAsia="en-GB"/>
        </w:rPr>
      </w:pPr>
      <w:r>
        <w:rPr>
          <w:noProof/>
        </w:rPr>
        <w:t>4.8.2</w:t>
      </w:r>
      <w:r>
        <w:rPr>
          <w:noProof/>
        </w:rPr>
        <w:tab/>
        <w:t>Trace depth</w:t>
      </w:r>
      <w:r>
        <w:rPr>
          <w:noProof/>
        </w:rPr>
        <w:tab/>
      </w:r>
      <w:r>
        <w:rPr>
          <w:noProof/>
        </w:rPr>
        <w:fldChar w:fldCharType="begin" w:fldLock="1"/>
      </w:r>
      <w:r>
        <w:rPr>
          <w:noProof/>
        </w:rPr>
        <w:instrText xml:space="preserve"> PAGEREF _Toc132018327 \h </w:instrText>
      </w:r>
      <w:r>
        <w:rPr>
          <w:noProof/>
        </w:rPr>
      </w:r>
      <w:r>
        <w:rPr>
          <w:noProof/>
        </w:rPr>
        <w:fldChar w:fldCharType="separate"/>
      </w:r>
      <w:r>
        <w:rPr>
          <w:noProof/>
        </w:rPr>
        <w:t>92</w:t>
      </w:r>
      <w:r>
        <w:rPr>
          <w:noProof/>
        </w:rPr>
        <w:fldChar w:fldCharType="end"/>
      </w:r>
    </w:p>
    <w:p w14:paraId="0C450465" w14:textId="77777777" w:rsidR="000A2F98" w:rsidRPr="00424073" w:rsidRDefault="000A2F98">
      <w:pPr>
        <w:pStyle w:val="TOC2"/>
        <w:rPr>
          <w:rFonts w:ascii="Calibri" w:hAnsi="Calibri"/>
          <w:noProof/>
          <w:sz w:val="22"/>
          <w:szCs w:val="22"/>
          <w:lang w:eastAsia="en-GB"/>
        </w:rPr>
      </w:pPr>
      <w:r>
        <w:rPr>
          <w:noProof/>
        </w:rPr>
        <w:t>4.9</w:t>
      </w:r>
      <w:r>
        <w:rPr>
          <w:noProof/>
        </w:rPr>
        <w:tab/>
        <w:t>Overlap signalling</w:t>
      </w:r>
      <w:r>
        <w:rPr>
          <w:noProof/>
        </w:rPr>
        <w:tab/>
      </w:r>
      <w:r>
        <w:rPr>
          <w:noProof/>
        </w:rPr>
        <w:fldChar w:fldCharType="begin" w:fldLock="1"/>
      </w:r>
      <w:r>
        <w:rPr>
          <w:noProof/>
        </w:rPr>
        <w:instrText xml:space="preserve"> PAGEREF _Toc132018328 \h </w:instrText>
      </w:r>
      <w:r>
        <w:rPr>
          <w:noProof/>
        </w:rPr>
      </w:r>
      <w:r>
        <w:rPr>
          <w:noProof/>
        </w:rPr>
        <w:fldChar w:fldCharType="separate"/>
      </w:r>
      <w:r>
        <w:rPr>
          <w:noProof/>
        </w:rPr>
        <w:t>92</w:t>
      </w:r>
      <w:r>
        <w:rPr>
          <w:noProof/>
        </w:rPr>
        <w:fldChar w:fldCharType="end"/>
      </w:r>
    </w:p>
    <w:p w14:paraId="4EC65BB3" w14:textId="77777777" w:rsidR="000A2F98" w:rsidRPr="00424073" w:rsidRDefault="000A2F98">
      <w:pPr>
        <w:pStyle w:val="TOC3"/>
        <w:rPr>
          <w:rFonts w:ascii="Calibri" w:hAnsi="Calibri"/>
          <w:noProof/>
          <w:sz w:val="22"/>
          <w:szCs w:val="22"/>
          <w:lang w:eastAsia="en-GB"/>
        </w:rPr>
      </w:pPr>
      <w:r>
        <w:rPr>
          <w:noProof/>
        </w:rPr>
        <w:t>4.9.1</w:t>
      </w:r>
      <w:r>
        <w:rPr>
          <w:noProof/>
        </w:rPr>
        <w:tab/>
        <w:t>General</w:t>
      </w:r>
      <w:r>
        <w:rPr>
          <w:noProof/>
        </w:rPr>
        <w:tab/>
      </w:r>
      <w:r>
        <w:rPr>
          <w:noProof/>
        </w:rPr>
        <w:fldChar w:fldCharType="begin" w:fldLock="1"/>
      </w:r>
      <w:r>
        <w:rPr>
          <w:noProof/>
        </w:rPr>
        <w:instrText xml:space="preserve"> PAGEREF _Toc132018329 \h </w:instrText>
      </w:r>
      <w:r>
        <w:rPr>
          <w:noProof/>
        </w:rPr>
      </w:r>
      <w:r>
        <w:rPr>
          <w:noProof/>
        </w:rPr>
        <w:fldChar w:fldCharType="separate"/>
      </w:r>
      <w:r>
        <w:rPr>
          <w:noProof/>
        </w:rPr>
        <w:t>92</w:t>
      </w:r>
      <w:r>
        <w:rPr>
          <w:noProof/>
        </w:rPr>
        <w:fldChar w:fldCharType="end"/>
      </w:r>
    </w:p>
    <w:p w14:paraId="2AB8C708" w14:textId="77777777" w:rsidR="000A2F98" w:rsidRPr="00424073" w:rsidRDefault="000A2F98">
      <w:pPr>
        <w:pStyle w:val="TOC3"/>
        <w:rPr>
          <w:rFonts w:ascii="Calibri" w:hAnsi="Calibri"/>
          <w:noProof/>
          <w:sz w:val="22"/>
          <w:szCs w:val="22"/>
          <w:lang w:eastAsia="en-GB"/>
        </w:rPr>
      </w:pPr>
      <w:r>
        <w:rPr>
          <w:noProof/>
        </w:rPr>
        <w:t>4.9.2</w:t>
      </w:r>
      <w:r>
        <w:rPr>
          <w:noProof/>
        </w:rPr>
        <w:tab/>
        <w:t>Overlap signalling methods</w:t>
      </w:r>
      <w:r>
        <w:rPr>
          <w:noProof/>
        </w:rPr>
        <w:tab/>
      </w:r>
      <w:r>
        <w:rPr>
          <w:noProof/>
        </w:rPr>
        <w:fldChar w:fldCharType="begin" w:fldLock="1"/>
      </w:r>
      <w:r>
        <w:rPr>
          <w:noProof/>
        </w:rPr>
        <w:instrText xml:space="preserve"> PAGEREF _Toc132018330 \h </w:instrText>
      </w:r>
      <w:r>
        <w:rPr>
          <w:noProof/>
        </w:rPr>
      </w:r>
      <w:r>
        <w:rPr>
          <w:noProof/>
        </w:rPr>
        <w:fldChar w:fldCharType="separate"/>
      </w:r>
      <w:r>
        <w:rPr>
          <w:noProof/>
        </w:rPr>
        <w:t>92</w:t>
      </w:r>
      <w:r>
        <w:rPr>
          <w:noProof/>
        </w:rPr>
        <w:fldChar w:fldCharType="end"/>
      </w:r>
    </w:p>
    <w:p w14:paraId="0DB8520E" w14:textId="77777777" w:rsidR="000A2F98" w:rsidRPr="00424073" w:rsidRDefault="000A2F98">
      <w:pPr>
        <w:pStyle w:val="TOC4"/>
        <w:rPr>
          <w:rFonts w:ascii="Calibri" w:hAnsi="Calibri"/>
          <w:noProof/>
          <w:sz w:val="22"/>
          <w:szCs w:val="22"/>
          <w:lang w:eastAsia="en-GB"/>
        </w:rPr>
      </w:pPr>
      <w:r>
        <w:rPr>
          <w:noProof/>
        </w:rPr>
        <w:t>4.9.2.1</w:t>
      </w:r>
      <w:r>
        <w:rPr>
          <w:noProof/>
        </w:rPr>
        <w:tab/>
        <w:t>In-dialog method</w:t>
      </w:r>
      <w:r>
        <w:rPr>
          <w:noProof/>
        </w:rPr>
        <w:tab/>
      </w:r>
      <w:r>
        <w:rPr>
          <w:noProof/>
        </w:rPr>
        <w:fldChar w:fldCharType="begin" w:fldLock="1"/>
      </w:r>
      <w:r>
        <w:rPr>
          <w:noProof/>
        </w:rPr>
        <w:instrText xml:space="preserve"> PAGEREF _Toc132018331 \h </w:instrText>
      </w:r>
      <w:r>
        <w:rPr>
          <w:noProof/>
        </w:rPr>
      </w:r>
      <w:r>
        <w:rPr>
          <w:noProof/>
        </w:rPr>
        <w:fldChar w:fldCharType="separate"/>
      </w:r>
      <w:r>
        <w:rPr>
          <w:noProof/>
        </w:rPr>
        <w:t>92</w:t>
      </w:r>
      <w:r>
        <w:rPr>
          <w:noProof/>
        </w:rPr>
        <w:fldChar w:fldCharType="end"/>
      </w:r>
    </w:p>
    <w:p w14:paraId="733095E2" w14:textId="77777777" w:rsidR="000A2F98" w:rsidRPr="00424073" w:rsidRDefault="000A2F98">
      <w:pPr>
        <w:pStyle w:val="TOC5"/>
        <w:rPr>
          <w:rFonts w:ascii="Calibri" w:hAnsi="Calibri"/>
          <w:noProof/>
          <w:sz w:val="22"/>
          <w:szCs w:val="22"/>
          <w:lang w:eastAsia="en-GB"/>
        </w:rPr>
      </w:pPr>
      <w:r>
        <w:rPr>
          <w:noProof/>
        </w:rPr>
        <w:t>4.9.2.1.1</w:t>
      </w:r>
      <w:r>
        <w:rPr>
          <w:noProof/>
        </w:rPr>
        <w:tab/>
        <w:t>General</w:t>
      </w:r>
      <w:r>
        <w:rPr>
          <w:noProof/>
        </w:rPr>
        <w:tab/>
      </w:r>
      <w:r>
        <w:rPr>
          <w:noProof/>
        </w:rPr>
        <w:fldChar w:fldCharType="begin" w:fldLock="1"/>
      </w:r>
      <w:r>
        <w:rPr>
          <w:noProof/>
        </w:rPr>
        <w:instrText xml:space="preserve"> PAGEREF _Toc132018332 \h </w:instrText>
      </w:r>
      <w:r>
        <w:rPr>
          <w:noProof/>
        </w:rPr>
      </w:r>
      <w:r>
        <w:rPr>
          <w:noProof/>
        </w:rPr>
        <w:fldChar w:fldCharType="separate"/>
      </w:r>
      <w:r>
        <w:rPr>
          <w:noProof/>
        </w:rPr>
        <w:t>92</w:t>
      </w:r>
      <w:r>
        <w:rPr>
          <w:noProof/>
        </w:rPr>
        <w:fldChar w:fldCharType="end"/>
      </w:r>
    </w:p>
    <w:p w14:paraId="29F30526" w14:textId="77777777" w:rsidR="000A2F98" w:rsidRPr="00424073" w:rsidRDefault="000A2F98">
      <w:pPr>
        <w:pStyle w:val="TOC4"/>
        <w:rPr>
          <w:rFonts w:ascii="Calibri" w:hAnsi="Calibri"/>
          <w:noProof/>
          <w:sz w:val="22"/>
          <w:szCs w:val="22"/>
          <w:lang w:eastAsia="en-GB"/>
        </w:rPr>
      </w:pPr>
      <w:r>
        <w:rPr>
          <w:noProof/>
        </w:rPr>
        <w:t>4.9.2.2</w:t>
      </w:r>
      <w:r>
        <w:rPr>
          <w:noProof/>
        </w:rPr>
        <w:tab/>
        <w:t>Multiple-INVITE method</w:t>
      </w:r>
      <w:r>
        <w:rPr>
          <w:noProof/>
        </w:rPr>
        <w:tab/>
      </w:r>
      <w:r>
        <w:rPr>
          <w:noProof/>
        </w:rPr>
        <w:fldChar w:fldCharType="begin" w:fldLock="1"/>
      </w:r>
      <w:r>
        <w:rPr>
          <w:noProof/>
        </w:rPr>
        <w:instrText xml:space="preserve"> PAGEREF _Toc132018333 \h </w:instrText>
      </w:r>
      <w:r>
        <w:rPr>
          <w:noProof/>
        </w:rPr>
      </w:r>
      <w:r>
        <w:rPr>
          <w:noProof/>
        </w:rPr>
        <w:fldChar w:fldCharType="separate"/>
      </w:r>
      <w:r>
        <w:rPr>
          <w:noProof/>
        </w:rPr>
        <w:t>92</w:t>
      </w:r>
      <w:r>
        <w:rPr>
          <w:noProof/>
        </w:rPr>
        <w:fldChar w:fldCharType="end"/>
      </w:r>
    </w:p>
    <w:p w14:paraId="6B195AFE" w14:textId="77777777" w:rsidR="000A2F98" w:rsidRPr="00424073" w:rsidRDefault="000A2F98">
      <w:pPr>
        <w:pStyle w:val="TOC5"/>
        <w:rPr>
          <w:rFonts w:ascii="Calibri" w:hAnsi="Calibri"/>
          <w:noProof/>
          <w:sz w:val="22"/>
          <w:szCs w:val="22"/>
          <w:lang w:eastAsia="en-GB"/>
        </w:rPr>
      </w:pPr>
      <w:r>
        <w:rPr>
          <w:noProof/>
        </w:rPr>
        <w:t>4.9.2.2.1</w:t>
      </w:r>
      <w:r>
        <w:rPr>
          <w:noProof/>
        </w:rPr>
        <w:tab/>
        <w:t>General</w:t>
      </w:r>
      <w:r>
        <w:rPr>
          <w:noProof/>
        </w:rPr>
        <w:tab/>
      </w:r>
      <w:r>
        <w:rPr>
          <w:noProof/>
        </w:rPr>
        <w:fldChar w:fldCharType="begin" w:fldLock="1"/>
      </w:r>
      <w:r>
        <w:rPr>
          <w:noProof/>
        </w:rPr>
        <w:instrText xml:space="preserve"> PAGEREF _Toc132018334 \h </w:instrText>
      </w:r>
      <w:r>
        <w:rPr>
          <w:noProof/>
        </w:rPr>
      </w:r>
      <w:r>
        <w:rPr>
          <w:noProof/>
        </w:rPr>
        <w:fldChar w:fldCharType="separate"/>
      </w:r>
      <w:r>
        <w:rPr>
          <w:noProof/>
        </w:rPr>
        <w:t>92</w:t>
      </w:r>
      <w:r>
        <w:rPr>
          <w:noProof/>
        </w:rPr>
        <w:fldChar w:fldCharType="end"/>
      </w:r>
    </w:p>
    <w:p w14:paraId="46C4BA75" w14:textId="77777777" w:rsidR="000A2F98" w:rsidRPr="00424073" w:rsidRDefault="000A2F98">
      <w:pPr>
        <w:pStyle w:val="TOC3"/>
        <w:rPr>
          <w:rFonts w:ascii="Calibri" w:hAnsi="Calibri"/>
          <w:noProof/>
          <w:sz w:val="22"/>
          <w:szCs w:val="22"/>
          <w:lang w:eastAsia="en-GB"/>
        </w:rPr>
      </w:pPr>
      <w:r>
        <w:rPr>
          <w:noProof/>
        </w:rPr>
        <w:t>4.9.3</w:t>
      </w:r>
      <w:r>
        <w:rPr>
          <w:noProof/>
        </w:rPr>
        <w:tab/>
        <w:t>Routeing impacts</w:t>
      </w:r>
      <w:r>
        <w:rPr>
          <w:noProof/>
        </w:rPr>
        <w:tab/>
      </w:r>
      <w:r>
        <w:rPr>
          <w:noProof/>
        </w:rPr>
        <w:fldChar w:fldCharType="begin" w:fldLock="1"/>
      </w:r>
      <w:r>
        <w:rPr>
          <w:noProof/>
        </w:rPr>
        <w:instrText xml:space="preserve"> PAGEREF _Toc132018335 \h </w:instrText>
      </w:r>
      <w:r>
        <w:rPr>
          <w:noProof/>
        </w:rPr>
      </w:r>
      <w:r>
        <w:rPr>
          <w:noProof/>
        </w:rPr>
        <w:fldChar w:fldCharType="separate"/>
      </w:r>
      <w:r>
        <w:rPr>
          <w:noProof/>
        </w:rPr>
        <w:t>93</w:t>
      </w:r>
      <w:r>
        <w:rPr>
          <w:noProof/>
        </w:rPr>
        <w:fldChar w:fldCharType="end"/>
      </w:r>
    </w:p>
    <w:p w14:paraId="043201D6" w14:textId="77777777" w:rsidR="000A2F98" w:rsidRPr="00424073" w:rsidRDefault="000A2F98">
      <w:pPr>
        <w:pStyle w:val="TOC4"/>
        <w:rPr>
          <w:rFonts w:ascii="Calibri" w:hAnsi="Calibri"/>
          <w:noProof/>
          <w:sz w:val="22"/>
          <w:szCs w:val="22"/>
          <w:lang w:eastAsia="en-GB"/>
        </w:rPr>
      </w:pPr>
      <w:r>
        <w:rPr>
          <w:noProof/>
        </w:rPr>
        <w:t>4.9.3.1</w:t>
      </w:r>
      <w:r>
        <w:rPr>
          <w:noProof/>
        </w:rPr>
        <w:tab/>
        <w:t>General</w:t>
      </w:r>
      <w:r>
        <w:rPr>
          <w:noProof/>
        </w:rPr>
        <w:tab/>
      </w:r>
      <w:r>
        <w:rPr>
          <w:noProof/>
        </w:rPr>
        <w:fldChar w:fldCharType="begin" w:fldLock="1"/>
      </w:r>
      <w:r>
        <w:rPr>
          <w:noProof/>
        </w:rPr>
        <w:instrText xml:space="preserve"> PAGEREF _Toc132018336 \h </w:instrText>
      </w:r>
      <w:r>
        <w:rPr>
          <w:noProof/>
        </w:rPr>
      </w:r>
      <w:r>
        <w:rPr>
          <w:noProof/>
        </w:rPr>
        <w:fldChar w:fldCharType="separate"/>
      </w:r>
      <w:r>
        <w:rPr>
          <w:noProof/>
        </w:rPr>
        <w:t>93</w:t>
      </w:r>
      <w:r>
        <w:rPr>
          <w:noProof/>
        </w:rPr>
        <w:fldChar w:fldCharType="end"/>
      </w:r>
    </w:p>
    <w:p w14:paraId="0D7D0E5E" w14:textId="77777777" w:rsidR="000A2F98" w:rsidRPr="00424073" w:rsidRDefault="000A2F98">
      <w:pPr>
        <w:pStyle w:val="TOC4"/>
        <w:rPr>
          <w:rFonts w:ascii="Calibri" w:hAnsi="Calibri"/>
          <w:noProof/>
          <w:sz w:val="22"/>
          <w:szCs w:val="22"/>
          <w:lang w:eastAsia="en-GB"/>
        </w:rPr>
      </w:pPr>
      <w:r>
        <w:rPr>
          <w:noProof/>
        </w:rPr>
        <w:t>4.9.3.2</w:t>
      </w:r>
      <w:r>
        <w:rPr>
          <w:noProof/>
        </w:rPr>
        <w:tab/>
        <w:t>Deterministic routeing</w:t>
      </w:r>
      <w:r>
        <w:rPr>
          <w:noProof/>
        </w:rPr>
        <w:tab/>
      </w:r>
      <w:r>
        <w:rPr>
          <w:noProof/>
        </w:rPr>
        <w:fldChar w:fldCharType="begin" w:fldLock="1"/>
      </w:r>
      <w:r>
        <w:rPr>
          <w:noProof/>
        </w:rPr>
        <w:instrText xml:space="preserve"> PAGEREF _Toc132018337 \h </w:instrText>
      </w:r>
      <w:r>
        <w:rPr>
          <w:noProof/>
        </w:rPr>
      </w:r>
      <w:r>
        <w:rPr>
          <w:noProof/>
        </w:rPr>
        <w:fldChar w:fldCharType="separate"/>
      </w:r>
      <w:r>
        <w:rPr>
          <w:noProof/>
        </w:rPr>
        <w:t>93</w:t>
      </w:r>
      <w:r>
        <w:rPr>
          <w:noProof/>
        </w:rPr>
        <w:fldChar w:fldCharType="end"/>
      </w:r>
    </w:p>
    <w:p w14:paraId="119CD24A" w14:textId="77777777" w:rsidR="000A2F98" w:rsidRPr="00424073" w:rsidRDefault="000A2F98">
      <w:pPr>
        <w:pStyle w:val="TOC4"/>
        <w:rPr>
          <w:rFonts w:ascii="Calibri" w:hAnsi="Calibri"/>
          <w:noProof/>
          <w:sz w:val="22"/>
          <w:szCs w:val="22"/>
          <w:lang w:eastAsia="en-GB"/>
        </w:rPr>
      </w:pPr>
      <w:r>
        <w:rPr>
          <w:noProof/>
        </w:rPr>
        <w:t>4.9.3.3</w:t>
      </w:r>
      <w:r>
        <w:rPr>
          <w:noProof/>
        </w:rPr>
        <w:tab/>
        <w:t>Digit collection</w:t>
      </w:r>
      <w:r>
        <w:rPr>
          <w:noProof/>
        </w:rPr>
        <w:tab/>
      </w:r>
      <w:r>
        <w:rPr>
          <w:noProof/>
        </w:rPr>
        <w:fldChar w:fldCharType="begin" w:fldLock="1"/>
      </w:r>
      <w:r>
        <w:rPr>
          <w:noProof/>
        </w:rPr>
        <w:instrText xml:space="preserve"> PAGEREF _Toc132018338 \h </w:instrText>
      </w:r>
      <w:r>
        <w:rPr>
          <w:noProof/>
        </w:rPr>
      </w:r>
      <w:r>
        <w:rPr>
          <w:noProof/>
        </w:rPr>
        <w:fldChar w:fldCharType="separate"/>
      </w:r>
      <w:r>
        <w:rPr>
          <w:noProof/>
        </w:rPr>
        <w:t>93</w:t>
      </w:r>
      <w:r>
        <w:rPr>
          <w:noProof/>
        </w:rPr>
        <w:fldChar w:fldCharType="end"/>
      </w:r>
    </w:p>
    <w:p w14:paraId="483C25D1" w14:textId="77777777" w:rsidR="000A2F98" w:rsidRPr="00424073" w:rsidRDefault="000A2F98">
      <w:pPr>
        <w:pStyle w:val="TOC2"/>
        <w:rPr>
          <w:rFonts w:ascii="Calibri" w:hAnsi="Calibri"/>
          <w:noProof/>
          <w:sz w:val="22"/>
          <w:szCs w:val="22"/>
          <w:lang w:eastAsia="en-GB"/>
        </w:rPr>
      </w:pPr>
      <w:r>
        <w:rPr>
          <w:noProof/>
        </w:rPr>
        <w:t>4.10</w:t>
      </w:r>
      <w:r>
        <w:rPr>
          <w:noProof/>
        </w:rPr>
        <w:tab/>
        <w:t>Dialog correlation for IM CN subsystems</w:t>
      </w:r>
      <w:r>
        <w:rPr>
          <w:noProof/>
        </w:rPr>
        <w:tab/>
      </w:r>
      <w:r>
        <w:rPr>
          <w:noProof/>
        </w:rPr>
        <w:fldChar w:fldCharType="begin" w:fldLock="1"/>
      </w:r>
      <w:r>
        <w:rPr>
          <w:noProof/>
        </w:rPr>
        <w:instrText xml:space="preserve"> PAGEREF _Toc132018339 \h </w:instrText>
      </w:r>
      <w:r>
        <w:rPr>
          <w:noProof/>
        </w:rPr>
      </w:r>
      <w:r>
        <w:rPr>
          <w:noProof/>
        </w:rPr>
        <w:fldChar w:fldCharType="separate"/>
      </w:r>
      <w:r>
        <w:rPr>
          <w:noProof/>
        </w:rPr>
        <w:t>93</w:t>
      </w:r>
      <w:r>
        <w:rPr>
          <w:noProof/>
        </w:rPr>
        <w:fldChar w:fldCharType="end"/>
      </w:r>
    </w:p>
    <w:p w14:paraId="4683A0F6" w14:textId="77777777" w:rsidR="000A2F98" w:rsidRPr="00424073" w:rsidRDefault="000A2F98">
      <w:pPr>
        <w:pStyle w:val="TOC3"/>
        <w:rPr>
          <w:rFonts w:ascii="Calibri" w:hAnsi="Calibri"/>
          <w:noProof/>
          <w:sz w:val="22"/>
          <w:szCs w:val="22"/>
          <w:lang w:eastAsia="en-GB"/>
        </w:rPr>
      </w:pPr>
      <w:r>
        <w:rPr>
          <w:noProof/>
        </w:rPr>
        <w:t>4.10.1</w:t>
      </w:r>
      <w:r>
        <w:rPr>
          <w:noProof/>
        </w:rPr>
        <w:tab/>
        <w:t>General</w:t>
      </w:r>
      <w:r>
        <w:rPr>
          <w:noProof/>
        </w:rPr>
        <w:tab/>
      </w:r>
      <w:r>
        <w:rPr>
          <w:noProof/>
        </w:rPr>
        <w:fldChar w:fldCharType="begin" w:fldLock="1"/>
      </w:r>
      <w:r>
        <w:rPr>
          <w:noProof/>
        </w:rPr>
        <w:instrText xml:space="preserve"> PAGEREF _Toc132018340 \h </w:instrText>
      </w:r>
      <w:r>
        <w:rPr>
          <w:noProof/>
        </w:rPr>
      </w:r>
      <w:r>
        <w:rPr>
          <w:noProof/>
        </w:rPr>
        <w:fldChar w:fldCharType="separate"/>
      </w:r>
      <w:r>
        <w:rPr>
          <w:noProof/>
        </w:rPr>
        <w:t>93</w:t>
      </w:r>
      <w:r>
        <w:rPr>
          <w:noProof/>
        </w:rPr>
        <w:fldChar w:fldCharType="end"/>
      </w:r>
    </w:p>
    <w:p w14:paraId="42C2D5A2" w14:textId="77777777" w:rsidR="000A2F98" w:rsidRPr="00424073" w:rsidRDefault="000A2F98">
      <w:pPr>
        <w:pStyle w:val="TOC3"/>
        <w:rPr>
          <w:rFonts w:ascii="Calibri" w:hAnsi="Calibri"/>
          <w:noProof/>
          <w:sz w:val="22"/>
          <w:szCs w:val="22"/>
          <w:lang w:eastAsia="en-GB"/>
        </w:rPr>
      </w:pPr>
      <w:r>
        <w:rPr>
          <w:noProof/>
        </w:rPr>
        <w:t>4.10.2</w:t>
      </w:r>
      <w:r>
        <w:rPr>
          <w:noProof/>
        </w:rPr>
        <w:tab/>
        <w:t>CONF usage</w:t>
      </w:r>
      <w:r>
        <w:rPr>
          <w:noProof/>
        </w:rPr>
        <w:tab/>
      </w:r>
      <w:r>
        <w:rPr>
          <w:noProof/>
        </w:rPr>
        <w:fldChar w:fldCharType="begin" w:fldLock="1"/>
      </w:r>
      <w:r>
        <w:rPr>
          <w:noProof/>
        </w:rPr>
        <w:instrText xml:space="preserve"> PAGEREF _Toc132018341 \h </w:instrText>
      </w:r>
      <w:r>
        <w:rPr>
          <w:noProof/>
        </w:rPr>
      </w:r>
      <w:r>
        <w:rPr>
          <w:noProof/>
        </w:rPr>
        <w:fldChar w:fldCharType="separate"/>
      </w:r>
      <w:r>
        <w:rPr>
          <w:noProof/>
        </w:rPr>
        <w:t>94</w:t>
      </w:r>
      <w:r>
        <w:rPr>
          <w:noProof/>
        </w:rPr>
        <w:fldChar w:fldCharType="end"/>
      </w:r>
    </w:p>
    <w:p w14:paraId="478A80A4" w14:textId="77777777" w:rsidR="000A2F98" w:rsidRPr="00424073" w:rsidRDefault="000A2F98">
      <w:pPr>
        <w:pStyle w:val="TOC2"/>
        <w:rPr>
          <w:rFonts w:ascii="Calibri" w:hAnsi="Calibri"/>
          <w:noProof/>
          <w:sz w:val="22"/>
          <w:szCs w:val="22"/>
          <w:lang w:eastAsia="en-GB"/>
        </w:rPr>
      </w:pPr>
      <w:r>
        <w:rPr>
          <w:noProof/>
        </w:rPr>
        <w:t>4.11</w:t>
      </w:r>
      <w:r>
        <w:rPr>
          <w:noProof/>
        </w:rPr>
        <w:tab/>
        <w:t>Priority mechanisms</w:t>
      </w:r>
      <w:r>
        <w:rPr>
          <w:noProof/>
        </w:rPr>
        <w:tab/>
      </w:r>
      <w:r>
        <w:rPr>
          <w:noProof/>
        </w:rPr>
        <w:fldChar w:fldCharType="begin" w:fldLock="1"/>
      </w:r>
      <w:r>
        <w:rPr>
          <w:noProof/>
        </w:rPr>
        <w:instrText xml:space="preserve"> PAGEREF _Toc132018342 \h </w:instrText>
      </w:r>
      <w:r>
        <w:rPr>
          <w:noProof/>
        </w:rPr>
      </w:r>
      <w:r>
        <w:rPr>
          <w:noProof/>
        </w:rPr>
        <w:fldChar w:fldCharType="separate"/>
      </w:r>
      <w:r>
        <w:rPr>
          <w:noProof/>
        </w:rPr>
        <w:t>94</w:t>
      </w:r>
      <w:r>
        <w:rPr>
          <w:noProof/>
        </w:rPr>
        <w:fldChar w:fldCharType="end"/>
      </w:r>
    </w:p>
    <w:p w14:paraId="2775F6C9" w14:textId="77777777" w:rsidR="000A2F98" w:rsidRPr="00424073" w:rsidRDefault="000A2F98">
      <w:pPr>
        <w:pStyle w:val="TOC2"/>
        <w:rPr>
          <w:rFonts w:ascii="Calibri" w:hAnsi="Calibri"/>
          <w:noProof/>
          <w:sz w:val="22"/>
          <w:szCs w:val="22"/>
          <w:lang w:eastAsia="en-GB"/>
        </w:rPr>
      </w:pPr>
      <w:r>
        <w:rPr>
          <w:noProof/>
        </w:rPr>
        <w:t>4.12</w:t>
      </w:r>
      <w:r>
        <w:rPr>
          <w:noProof/>
        </w:rPr>
        <w:tab/>
        <w:t>Overload control</w:t>
      </w:r>
      <w:r>
        <w:rPr>
          <w:noProof/>
        </w:rPr>
        <w:tab/>
      </w:r>
      <w:r>
        <w:rPr>
          <w:noProof/>
        </w:rPr>
        <w:fldChar w:fldCharType="begin" w:fldLock="1"/>
      </w:r>
      <w:r>
        <w:rPr>
          <w:noProof/>
        </w:rPr>
        <w:instrText xml:space="preserve"> PAGEREF _Toc132018343 \h </w:instrText>
      </w:r>
      <w:r>
        <w:rPr>
          <w:noProof/>
        </w:rPr>
      </w:r>
      <w:r>
        <w:rPr>
          <w:noProof/>
        </w:rPr>
        <w:fldChar w:fldCharType="separate"/>
      </w:r>
      <w:r>
        <w:rPr>
          <w:noProof/>
        </w:rPr>
        <w:t>95</w:t>
      </w:r>
      <w:r>
        <w:rPr>
          <w:noProof/>
        </w:rPr>
        <w:fldChar w:fldCharType="end"/>
      </w:r>
    </w:p>
    <w:p w14:paraId="73894360" w14:textId="77777777" w:rsidR="000A2F98" w:rsidRPr="00424073" w:rsidRDefault="000A2F98">
      <w:pPr>
        <w:pStyle w:val="TOC2"/>
        <w:rPr>
          <w:rFonts w:ascii="Calibri" w:hAnsi="Calibri"/>
          <w:noProof/>
          <w:sz w:val="22"/>
          <w:szCs w:val="22"/>
          <w:lang w:eastAsia="en-GB"/>
        </w:rPr>
      </w:pPr>
      <w:r>
        <w:rPr>
          <w:noProof/>
        </w:rPr>
        <w:t>4.13</w:t>
      </w:r>
      <w:r>
        <w:rPr>
          <w:noProof/>
        </w:rPr>
        <w:tab/>
        <w:t>II-NNI traversal scenario</w:t>
      </w:r>
      <w:r>
        <w:rPr>
          <w:noProof/>
        </w:rPr>
        <w:tab/>
      </w:r>
      <w:r>
        <w:rPr>
          <w:noProof/>
        </w:rPr>
        <w:fldChar w:fldCharType="begin" w:fldLock="1"/>
      </w:r>
      <w:r>
        <w:rPr>
          <w:noProof/>
        </w:rPr>
        <w:instrText xml:space="preserve"> PAGEREF _Toc132018344 \h </w:instrText>
      </w:r>
      <w:r>
        <w:rPr>
          <w:noProof/>
        </w:rPr>
      </w:r>
      <w:r>
        <w:rPr>
          <w:noProof/>
        </w:rPr>
        <w:fldChar w:fldCharType="separate"/>
      </w:r>
      <w:r>
        <w:rPr>
          <w:noProof/>
        </w:rPr>
        <w:t>96</w:t>
      </w:r>
      <w:r>
        <w:rPr>
          <w:noProof/>
        </w:rPr>
        <w:fldChar w:fldCharType="end"/>
      </w:r>
    </w:p>
    <w:p w14:paraId="73EAA937" w14:textId="77777777" w:rsidR="000A2F98" w:rsidRPr="00424073" w:rsidRDefault="000A2F98">
      <w:pPr>
        <w:pStyle w:val="TOC3"/>
        <w:rPr>
          <w:rFonts w:ascii="Calibri" w:hAnsi="Calibri"/>
          <w:noProof/>
          <w:sz w:val="22"/>
          <w:szCs w:val="22"/>
          <w:lang w:eastAsia="en-GB"/>
        </w:rPr>
      </w:pPr>
      <w:r>
        <w:rPr>
          <w:noProof/>
        </w:rPr>
        <w:t>4.13.1</w:t>
      </w:r>
      <w:r>
        <w:rPr>
          <w:noProof/>
        </w:rPr>
        <w:tab/>
        <w:t>General</w:t>
      </w:r>
      <w:r>
        <w:rPr>
          <w:noProof/>
        </w:rPr>
        <w:tab/>
      </w:r>
      <w:r>
        <w:rPr>
          <w:noProof/>
        </w:rPr>
        <w:fldChar w:fldCharType="begin" w:fldLock="1"/>
      </w:r>
      <w:r>
        <w:rPr>
          <w:noProof/>
        </w:rPr>
        <w:instrText xml:space="preserve"> PAGEREF _Toc132018345 \h </w:instrText>
      </w:r>
      <w:r>
        <w:rPr>
          <w:noProof/>
        </w:rPr>
      </w:r>
      <w:r>
        <w:rPr>
          <w:noProof/>
        </w:rPr>
        <w:fldChar w:fldCharType="separate"/>
      </w:r>
      <w:r>
        <w:rPr>
          <w:noProof/>
        </w:rPr>
        <w:t>96</w:t>
      </w:r>
      <w:r>
        <w:rPr>
          <w:noProof/>
        </w:rPr>
        <w:fldChar w:fldCharType="end"/>
      </w:r>
    </w:p>
    <w:p w14:paraId="0C6AA030" w14:textId="77777777" w:rsidR="000A2F98" w:rsidRPr="00424073" w:rsidRDefault="000A2F98">
      <w:pPr>
        <w:pStyle w:val="TOC3"/>
        <w:rPr>
          <w:rFonts w:ascii="Calibri" w:hAnsi="Calibri"/>
          <w:noProof/>
          <w:sz w:val="22"/>
          <w:szCs w:val="22"/>
          <w:lang w:eastAsia="en-GB"/>
        </w:rPr>
      </w:pPr>
      <w:r>
        <w:rPr>
          <w:noProof/>
        </w:rPr>
        <w:t>4.13.2</w:t>
      </w:r>
      <w:r>
        <w:rPr>
          <w:noProof/>
        </w:rPr>
        <w:tab/>
        <w:t>Identifying the II-NNI traversal scenario</w:t>
      </w:r>
      <w:r>
        <w:rPr>
          <w:noProof/>
        </w:rPr>
        <w:tab/>
      </w:r>
      <w:r>
        <w:rPr>
          <w:noProof/>
        </w:rPr>
        <w:fldChar w:fldCharType="begin" w:fldLock="1"/>
      </w:r>
      <w:r>
        <w:rPr>
          <w:noProof/>
        </w:rPr>
        <w:instrText xml:space="preserve"> PAGEREF _Toc132018346 \h </w:instrText>
      </w:r>
      <w:r>
        <w:rPr>
          <w:noProof/>
        </w:rPr>
      </w:r>
      <w:r>
        <w:rPr>
          <w:noProof/>
        </w:rPr>
        <w:fldChar w:fldCharType="separate"/>
      </w:r>
      <w:r>
        <w:rPr>
          <w:noProof/>
        </w:rPr>
        <w:t>96</w:t>
      </w:r>
      <w:r>
        <w:rPr>
          <w:noProof/>
        </w:rPr>
        <w:fldChar w:fldCharType="end"/>
      </w:r>
    </w:p>
    <w:p w14:paraId="719018FE" w14:textId="77777777" w:rsidR="000A2F98" w:rsidRPr="00424073" w:rsidRDefault="000A2F98">
      <w:pPr>
        <w:pStyle w:val="TOC3"/>
        <w:rPr>
          <w:rFonts w:ascii="Calibri" w:hAnsi="Calibri"/>
          <w:noProof/>
          <w:sz w:val="22"/>
          <w:szCs w:val="22"/>
          <w:lang w:eastAsia="en-GB"/>
        </w:rPr>
      </w:pPr>
      <w:r>
        <w:rPr>
          <w:noProof/>
        </w:rPr>
        <w:t>4.13.3</w:t>
      </w:r>
      <w:r>
        <w:rPr>
          <w:noProof/>
        </w:rPr>
        <w:tab/>
        <w:t>Security aspects</w:t>
      </w:r>
      <w:r>
        <w:rPr>
          <w:noProof/>
        </w:rPr>
        <w:tab/>
      </w:r>
      <w:r>
        <w:rPr>
          <w:noProof/>
        </w:rPr>
        <w:fldChar w:fldCharType="begin" w:fldLock="1"/>
      </w:r>
      <w:r>
        <w:rPr>
          <w:noProof/>
        </w:rPr>
        <w:instrText xml:space="preserve"> PAGEREF _Toc132018347 \h </w:instrText>
      </w:r>
      <w:r>
        <w:rPr>
          <w:noProof/>
        </w:rPr>
      </w:r>
      <w:r>
        <w:rPr>
          <w:noProof/>
        </w:rPr>
        <w:fldChar w:fldCharType="separate"/>
      </w:r>
      <w:r>
        <w:rPr>
          <w:noProof/>
        </w:rPr>
        <w:t>97</w:t>
      </w:r>
      <w:r>
        <w:rPr>
          <w:noProof/>
        </w:rPr>
        <w:fldChar w:fldCharType="end"/>
      </w:r>
    </w:p>
    <w:p w14:paraId="401BB405" w14:textId="77777777" w:rsidR="000A2F98" w:rsidRPr="00424073" w:rsidRDefault="000A2F98">
      <w:pPr>
        <w:pStyle w:val="TOC2"/>
        <w:rPr>
          <w:rFonts w:ascii="Calibri" w:hAnsi="Calibri"/>
          <w:noProof/>
          <w:sz w:val="22"/>
          <w:szCs w:val="22"/>
          <w:lang w:eastAsia="en-GB"/>
        </w:rPr>
      </w:pPr>
      <w:r>
        <w:rPr>
          <w:noProof/>
        </w:rPr>
        <w:t>4.14</w:t>
      </w:r>
      <w:r>
        <w:rPr>
          <w:noProof/>
        </w:rPr>
        <w:tab/>
        <w:t>Restoration procedures</w:t>
      </w:r>
      <w:r>
        <w:rPr>
          <w:noProof/>
        </w:rPr>
        <w:tab/>
      </w:r>
      <w:r>
        <w:rPr>
          <w:noProof/>
        </w:rPr>
        <w:fldChar w:fldCharType="begin" w:fldLock="1"/>
      </w:r>
      <w:r>
        <w:rPr>
          <w:noProof/>
        </w:rPr>
        <w:instrText xml:space="preserve"> PAGEREF _Toc132018348 \h </w:instrText>
      </w:r>
      <w:r>
        <w:rPr>
          <w:noProof/>
        </w:rPr>
      </w:r>
      <w:r>
        <w:rPr>
          <w:noProof/>
        </w:rPr>
        <w:fldChar w:fldCharType="separate"/>
      </w:r>
      <w:r>
        <w:rPr>
          <w:noProof/>
        </w:rPr>
        <w:t>97</w:t>
      </w:r>
      <w:r>
        <w:rPr>
          <w:noProof/>
        </w:rPr>
        <w:fldChar w:fldCharType="end"/>
      </w:r>
    </w:p>
    <w:p w14:paraId="01D60574" w14:textId="77777777" w:rsidR="000A2F98" w:rsidRPr="00424073" w:rsidRDefault="000A2F98">
      <w:pPr>
        <w:pStyle w:val="TOC3"/>
        <w:rPr>
          <w:rFonts w:ascii="Calibri" w:hAnsi="Calibri"/>
          <w:noProof/>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32018349 \h </w:instrText>
      </w:r>
      <w:r>
        <w:rPr>
          <w:noProof/>
        </w:rPr>
      </w:r>
      <w:r>
        <w:rPr>
          <w:noProof/>
        </w:rPr>
        <w:fldChar w:fldCharType="separate"/>
      </w:r>
      <w:r>
        <w:rPr>
          <w:noProof/>
        </w:rPr>
        <w:t>97</w:t>
      </w:r>
      <w:r>
        <w:rPr>
          <w:noProof/>
        </w:rPr>
        <w:fldChar w:fldCharType="end"/>
      </w:r>
    </w:p>
    <w:p w14:paraId="0A9BDA42" w14:textId="77777777" w:rsidR="000A2F98" w:rsidRPr="00424073" w:rsidRDefault="000A2F98">
      <w:pPr>
        <w:pStyle w:val="TOC3"/>
        <w:rPr>
          <w:rFonts w:ascii="Calibri" w:hAnsi="Calibri"/>
          <w:noProof/>
          <w:sz w:val="22"/>
          <w:szCs w:val="22"/>
          <w:lang w:eastAsia="en-GB"/>
        </w:rPr>
      </w:pPr>
      <w:r>
        <w:rPr>
          <w:noProof/>
        </w:rPr>
        <w:t>4.14.2</w:t>
      </w:r>
      <w:r>
        <w:rPr>
          <w:noProof/>
        </w:rPr>
        <w:tab/>
        <w:t>P-CSCF restoration procedures</w:t>
      </w:r>
      <w:r>
        <w:rPr>
          <w:noProof/>
        </w:rPr>
        <w:tab/>
      </w:r>
      <w:r>
        <w:rPr>
          <w:noProof/>
        </w:rPr>
        <w:fldChar w:fldCharType="begin" w:fldLock="1"/>
      </w:r>
      <w:r>
        <w:rPr>
          <w:noProof/>
        </w:rPr>
        <w:instrText xml:space="preserve"> PAGEREF _Toc132018350 \h </w:instrText>
      </w:r>
      <w:r>
        <w:rPr>
          <w:noProof/>
        </w:rPr>
      </w:r>
      <w:r>
        <w:rPr>
          <w:noProof/>
        </w:rPr>
        <w:fldChar w:fldCharType="separate"/>
      </w:r>
      <w:r>
        <w:rPr>
          <w:noProof/>
        </w:rPr>
        <w:t>97</w:t>
      </w:r>
      <w:r>
        <w:rPr>
          <w:noProof/>
        </w:rPr>
        <w:fldChar w:fldCharType="end"/>
      </w:r>
    </w:p>
    <w:p w14:paraId="1810C26A" w14:textId="77777777" w:rsidR="000A2F98" w:rsidRPr="00424073" w:rsidRDefault="000A2F98">
      <w:pPr>
        <w:pStyle w:val="TOC3"/>
        <w:rPr>
          <w:rFonts w:ascii="Calibri" w:hAnsi="Calibri"/>
          <w:noProof/>
          <w:sz w:val="22"/>
          <w:szCs w:val="22"/>
          <w:lang w:eastAsia="en-GB"/>
        </w:rPr>
      </w:pPr>
      <w:r>
        <w:rPr>
          <w:noProof/>
        </w:rPr>
        <w:t>4.14.3</w:t>
      </w:r>
      <w:r>
        <w:rPr>
          <w:noProof/>
        </w:rPr>
        <w:tab/>
        <w:t>S-CSCF restoration procedures</w:t>
      </w:r>
      <w:r>
        <w:rPr>
          <w:noProof/>
        </w:rPr>
        <w:tab/>
      </w:r>
      <w:r>
        <w:rPr>
          <w:noProof/>
        </w:rPr>
        <w:fldChar w:fldCharType="begin" w:fldLock="1"/>
      </w:r>
      <w:r>
        <w:rPr>
          <w:noProof/>
        </w:rPr>
        <w:instrText xml:space="preserve"> PAGEREF _Toc132018351 \h </w:instrText>
      </w:r>
      <w:r>
        <w:rPr>
          <w:noProof/>
        </w:rPr>
      </w:r>
      <w:r>
        <w:rPr>
          <w:noProof/>
        </w:rPr>
        <w:fldChar w:fldCharType="separate"/>
      </w:r>
      <w:r>
        <w:rPr>
          <w:noProof/>
        </w:rPr>
        <w:t>98</w:t>
      </w:r>
      <w:r>
        <w:rPr>
          <w:noProof/>
        </w:rPr>
        <w:fldChar w:fldCharType="end"/>
      </w:r>
    </w:p>
    <w:p w14:paraId="55FF1BF6" w14:textId="77777777" w:rsidR="000A2F98" w:rsidRPr="00424073" w:rsidRDefault="000A2F98">
      <w:pPr>
        <w:pStyle w:val="TOC2"/>
        <w:rPr>
          <w:rFonts w:ascii="Calibri" w:hAnsi="Calibri"/>
          <w:noProof/>
          <w:sz w:val="22"/>
          <w:szCs w:val="22"/>
          <w:lang w:eastAsia="en-GB"/>
        </w:rPr>
      </w:pPr>
      <w:r>
        <w:rPr>
          <w:noProof/>
        </w:rPr>
        <w:t>4.15</w:t>
      </w:r>
      <w:r>
        <w:rPr>
          <w:noProof/>
        </w:rPr>
        <w:tab/>
        <w:t>Resource sharing</w:t>
      </w:r>
      <w:r>
        <w:rPr>
          <w:noProof/>
        </w:rPr>
        <w:tab/>
      </w:r>
      <w:r>
        <w:rPr>
          <w:noProof/>
        </w:rPr>
        <w:fldChar w:fldCharType="begin" w:fldLock="1"/>
      </w:r>
      <w:r>
        <w:rPr>
          <w:noProof/>
        </w:rPr>
        <w:instrText xml:space="preserve"> PAGEREF _Toc132018352 \h </w:instrText>
      </w:r>
      <w:r>
        <w:rPr>
          <w:noProof/>
        </w:rPr>
      </w:r>
      <w:r>
        <w:rPr>
          <w:noProof/>
        </w:rPr>
        <w:fldChar w:fldCharType="separate"/>
      </w:r>
      <w:r>
        <w:rPr>
          <w:noProof/>
        </w:rPr>
        <w:t>98</w:t>
      </w:r>
      <w:r>
        <w:rPr>
          <w:noProof/>
        </w:rPr>
        <w:fldChar w:fldCharType="end"/>
      </w:r>
    </w:p>
    <w:p w14:paraId="36E0978E" w14:textId="77777777" w:rsidR="000A2F98" w:rsidRPr="00424073" w:rsidRDefault="000A2F98">
      <w:pPr>
        <w:pStyle w:val="TOC2"/>
        <w:rPr>
          <w:rFonts w:ascii="Calibri" w:hAnsi="Calibri"/>
          <w:noProof/>
          <w:sz w:val="22"/>
          <w:szCs w:val="22"/>
          <w:lang w:eastAsia="en-GB"/>
        </w:rPr>
      </w:pPr>
      <w:r>
        <w:rPr>
          <w:noProof/>
        </w:rPr>
        <w:t>4.16</w:t>
      </w:r>
      <w:r>
        <w:rPr>
          <w:noProof/>
        </w:rPr>
        <w:tab/>
        <w:t>Priority sharing</w:t>
      </w:r>
      <w:r>
        <w:rPr>
          <w:noProof/>
        </w:rPr>
        <w:tab/>
      </w:r>
      <w:r>
        <w:rPr>
          <w:noProof/>
        </w:rPr>
        <w:fldChar w:fldCharType="begin" w:fldLock="1"/>
      </w:r>
      <w:r>
        <w:rPr>
          <w:noProof/>
        </w:rPr>
        <w:instrText xml:space="preserve"> PAGEREF _Toc132018353 \h </w:instrText>
      </w:r>
      <w:r>
        <w:rPr>
          <w:noProof/>
        </w:rPr>
      </w:r>
      <w:r>
        <w:rPr>
          <w:noProof/>
        </w:rPr>
        <w:fldChar w:fldCharType="separate"/>
      </w:r>
      <w:r>
        <w:rPr>
          <w:noProof/>
        </w:rPr>
        <w:t>98</w:t>
      </w:r>
      <w:r>
        <w:rPr>
          <w:noProof/>
        </w:rPr>
        <w:fldChar w:fldCharType="end"/>
      </w:r>
    </w:p>
    <w:p w14:paraId="6122E306" w14:textId="77777777" w:rsidR="000A2F98" w:rsidRPr="00424073" w:rsidRDefault="000A2F98">
      <w:pPr>
        <w:pStyle w:val="TOC2"/>
        <w:rPr>
          <w:rFonts w:ascii="Calibri" w:hAnsi="Calibri"/>
          <w:noProof/>
          <w:sz w:val="22"/>
          <w:szCs w:val="22"/>
          <w:lang w:eastAsia="en-GB"/>
        </w:rPr>
      </w:pPr>
      <w:r>
        <w:rPr>
          <w:noProof/>
        </w:rPr>
        <w:t>4.17</w:t>
      </w:r>
      <w:r>
        <w:rPr>
          <w:noProof/>
        </w:rPr>
        <w:tab/>
        <w:t>3GPP PS data off</w:t>
      </w:r>
      <w:r>
        <w:rPr>
          <w:noProof/>
        </w:rPr>
        <w:tab/>
      </w:r>
      <w:r>
        <w:rPr>
          <w:noProof/>
        </w:rPr>
        <w:fldChar w:fldCharType="begin" w:fldLock="1"/>
      </w:r>
      <w:r>
        <w:rPr>
          <w:noProof/>
        </w:rPr>
        <w:instrText xml:space="preserve"> PAGEREF _Toc132018354 \h </w:instrText>
      </w:r>
      <w:r>
        <w:rPr>
          <w:noProof/>
        </w:rPr>
      </w:r>
      <w:r>
        <w:rPr>
          <w:noProof/>
        </w:rPr>
        <w:fldChar w:fldCharType="separate"/>
      </w:r>
      <w:r>
        <w:rPr>
          <w:noProof/>
        </w:rPr>
        <w:t>99</w:t>
      </w:r>
      <w:r>
        <w:rPr>
          <w:noProof/>
        </w:rPr>
        <w:fldChar w:fldCharType="end"/>
      </w:r>
    </w:p>
    <w:p w14:paraId="126C3F1D" w14:textId="77777777" w:rsidR="000A2F98" w:rsidRPr="00424073" w:rsidRDefault="000A2F98">
      <w:pPr>
        <w:pStyle w:val="TOC2"/>
        <w:rPr>
          <w:rFonts w:ascii="Calibri" w:hAnsi="Calibri"/>
          <w:noProof/>
          <w:sz w:val="22"/>
          <w:szCs w:val="22"/>
          <w:lang w:eastAsia="en-GB"/>
        </w:rPr>
      </w:pPr>
      <w:r>
        <w:rPr>
          <w:noProof/>
        </w:rPr>
        <w:t>4.18</w:t>
      </w:r>
      <w:r>
        <w:rPr>
          <w:noProof/>
        </w:rPr>
        <w:tab/>
      </w:r>
      <w:r>
        <w:rPr>
          <w:noProof/>
          <w:lang w:eastAsia="zh-CN"/>
        </w:rPr>
        <w:t>Dynamic Service Interaction</w:t>
      </w:r>
      <w:r>
        <w:rPr>
          <w:noProof/>
        </w:rPr>
        <w:tab/>
      </w:r>
      <w:r>
        <w:rPr>
          <w:noProof/>
        </w:rPr>
        <w:fldChar w:fldCharType="begin" w:fldLock="1"/>
      </w:r>
      <w:r>
        <w:rPr>
          <w:noProof/>
        </w:rPr>
        <w:instrText xml:space="preserve"> PAGEREF _Toc132018355 \h </w:instrText>
      </w:r>
      <w:r>
        <w:rPr>
          <w:noProof/>
        </w:rPr>
      </w:r>
      <w:r>
        <w:rPr>
          <w:noProof/>
        </w:rPr>
        <w:fldChar w:fldCharType="separate"/>
      </w:r>
      <w:r>
        <w:rPr>
          <w:noProof/>
        </w:rPr>
        <w:t>99</w:t>
      </w:r>
      <w:r>
        <w:rPr>
          <w:noProof/>
        </w:rPr>
        <w:fldChar w:fldCharType="end"/>
      </w:r>
    </w:p>
    <w:p w14:paraId="5DBDFE85" w14:textId="77777777" w:rsidR="000A2F98" w:rsidRPr="00424073" w:rsidRDefault="000A2F98">
      <w:pPr>
        <w:pStyle w:val="TOC2"/>
        <w:rPr>
          <w:rFonts w:ascii="Calibri" w:hAnsi="Calibri"/>
          <w:noProof/>
          <w:sz w:val="22"/>
          <w:szCs w:val="22"/>
          <w:lang w:eastAsia="en-GB"/>
        </w:rPr>
      </w:pPr>
      <w:r>
        <w:rPr>
          <w:noProof/>
          <w:lang w:eastAsia="zh-CN"/>
        </w:rPr>
        <w:t>4.19</w:t>
      </w:r>
      <w:r>
        <w:rPr>
          <w:noProof/>
          <w:lang w:eastAsia="zh-CN"/>
        </w:rPr>
        <w:tab/>
        <w:t>Restricted Local Operator Services</w:t>
      </w:r>
      <w:r>
        <w:rPr>
          <w:noProof/>
        </w:rPr>
        <w:tab/>
      </w:r>
      <w:r>
        <w:rPr>
          <w:noProof/>
        </w:rPr>
        <w:fldChar w:fldCharType="begin" w:fldLock="1"/>
      </w:r>
      <w:r>
        <w:rPr>
          <w:noProof/>
        </w:rPr>
        <w:instrText xml:space="preserve"> PAGEREF _Toc132018356 \h </w:instrText>
      </w:r>
      <w:r>
        <w:rPr>
          <w:noProof/>
        </w:rPr>
      </w:r>
      <w:r>
        <w:rPr>
          <w:noProof/>
        </w:rPr>
        <w:fldChar w:fldCharType="separate"/>
      </w:r>
      <w:r>
        <w:rPr>
          <w:noProof/>
        </w:rPr>
        <w:t>99</w:t>
      </w:r>
      <w:r>
        <w:rPr>
          <w:noProof/>
        </w:rPr>
        <w:fldChar w:fldCharType="end"/>
      </w:r>
    </w:p>
    <w:p w14:paraId="5CDA1CFD" w14:textId="77777777" w:rsidR="000A2F98" w:rsidRPr="00424073" w:rsidRDefault="000A2F98">
      <w:pPr>
        <w:pStyle w:val="TOC1"/>
        <w:rPr>
          <w:rFonts w:ascii="Calibri" w:hAnsi="Calibri"/>
          <w:noProof/>
          <w:szCs w:val="22"/>
          <w:lang w:eastAsia="en-GB"/>
        </w:rPr>
      </w:pPr>
      <w:r>
        <w:rPr>
          <w:noProof/>
        </w:rPr>
        <w:t>5</w:t>
      </w:r>
      <w:r>
        <w:rPr>
          <w:noProof/>
        </w:rPr>
        <w:tab/>
        <w:t>Application usage of SIP</w:t>
      </w:r>
      <w:r>
        <w:rPr>
          <w:noProof/>
        </w:rPr>
        <w:tab/>
      </w:r>
      <w:r>
        <w:rPr>
          <w:noProof/>
        </w:rPr>
        <w:fldChar w:fldCharType="begin" w:fldLock="1"/>
      </w:r>
      <w:r>
        <w:rPr>
          <w:noProof/>
        </w:rPr>
        <w:instrText xml:space="preserve"> PAGEREF _Toc132018357 \h </w:instrText>
      </w:r>
      <w:r>
        <w:rPr>
          <w:noProof/>
        </w:rPr>
      </w:r>
      <w:r>
        <w:rPr>
          <w:noProof/>
        </w:rPr>
        <w:fldChar w:fldCharType="separate"/>
      </w:r>
      <w:r>
        <w:rPr>
          <w:noProof/>
        </w:rPr>
        <w:t>100</w:t>
      </w:r>
      <w:r>
        <w:rPr>
          <w:noProof/>
        </w:rPr>
        <w:fldChar w:fldCharType="end"/>
      </w:r>
    </w:p>
    <w:p w14:paraId="36970C99" w14:textId="77777777" w:rsidR="000A2F98" w:rsidRPr="00424073" w:rsidRDefault="000A2F98">
      <w:pPr>
        <w:pStyle w:val="TOC2"/>
        <w:rPr>
          <w:rFonts w:ascii="Calibri" w:hAnsi="Calibri"/>
          <w:noProof/>
          <w:sz w:val="22"/>
          <w:szCs w:val="22"/>
          <w:lang w:eastAsia="en-GB"/>
        </w:rPr>
      </w:pPr>
      <w:r>
        <w:rPr>
          <w:noProof/>
        </w:rPr>
        <w:t>5.1</w:t>
      </w:r>
      <w:r>
        <w:rPr>
          <w:noProof/>
        </w:rPr>
        <w:tab/>
        <w:t>Procedures at the UE</w:t>
      </w:r>
      <w:r>
        <w:rPr>
          <w:noProof/>
        </w:rPr>
        <w:tab/>
      </w:r>
      <w:r>
        <w:rPr>
          <w:noProof/>
        </w:rPr>
        <w:fldChar w:fldCharType="begin" w:fldLock="1"/>
      </w:r>
      <w:r>
        <w:rPr>
          <w:noProof/>
        </w:rPr>
        <w:instrText xml:space="preserve"> PAGEREF _Toc132018358 \h </w:instrText>
      </w:r>
      <w:r>
        <w:rPr>
          <w:noProof/>
        </w:rPr>
      </w:r>
      <w:r>
        <w:rPr>
          <w:noProof/>
        </w:rPr>
        <w:fldChar w:fldCharType="separate"/>
      </w:r>
      <w:r>
        <w:rPr>
          <w:noProof/>
        </w:rPr>
        <w:t>100</w:t>
      </w:r>
      <w:r>
        <w:rPr>
          <w:noProof/>
        </w:rPr>
        <w:fldChar w:fldCharType="end"/>
      </w:r>
    </w:p>
    <w:p w14:paraId="5BCB18A1" w14:textId="77777777" w:rsidR="000A2F98" w:rsidRPr="00424073" w:rsidRDefault="000A2F98">
      <w:pPr>
        <w:pStyle w:val="TOC3"/>
        <w:rPr>
          <w:rFonts w:ascii="Calibri" w:hAnsi="Calibri"/>
          <w:noProof/>
          <w:sz w:val="22"/>
          <w:szCs w:val="22"/>
          <w:lang w:eastAsia="en-GB"/>
        </w:rPr>
      </w:pPr>
      <w:r>
        <w:rPr>
          <w:noProof/>
        </w:rPr>
        <w:t>5.1.0</w:t>
      </w:r>
      <w:r>
        <w:rPr>
          <w:noProof/>
        </w:rPr>
        <w:tab/>
        <w:t>General</w:t>
      </w:r>
      <w:r>
        <w:rPr>
          <w:noProof/>
        </w:rPr>
        <w:tab/>
      </w:r>
      <w:r>
        <w:rPr>
          <w:noProof/>
        </w:rPr>
        <w:fldChar w:fldCharType="begin" w:fldLock="1"/>
      </w:r>
      <w:r>
        <w:rPr>
          <w:noProof/>
        </w:rPr>
        <w:instrText xml:space="preserve"> PAGEREF _Toc132018359 \h </w:instrText>
      </w:r>
      <w:r>
        <w:rPr>
          <w:noProof/>
        </w:rPr>
      </w:r>
      <w:r>
        <w:rPr>
          <w:noProof/>
        </w:rPr>
        <w:fldChar w:fldCharType="separate"/>
      </w:r>
      <w:r>
        <w:rPr>
          <w:noProof/>
        </w:rPr>
        <w:t>100</w:t>
      </w:r>
      <w:r>
        <w:rPr>
          <w:noProof/>
        </w:rPr>
        <w:fldChar w:fldCharType="end"/>
      </w:r>
    </w:p>
    <w:p w14:paraId="197CCA88" w14:textId="77777777" w:rsidR="000A2F98" w:rsidRPr="00424073" w:rsidRDefault="000A2F98">
      <w:pPr>
        <w:pStyle w:val="TOC3"/>
        <w:rPr>
          <w:rFonts w:ascii="Calibri" w:hAnsi="Calibri"/>
          <w:noProof/>
          <w:sz w:val="22"/>
          <w:szCs w:val="22"/>
          <w:lang w:eastAsia="en-GB"/>
        </w:rPr>
      </w:pPr>
      <w:r>
        <w:rPr>
          <w:noProof/>
        </w:rPr>
        <w:t>5.1.1</w:t>
      </w:r>
      <w:r>
        <w:rPr>
          <w:noProof/>
        </w:rPr>
        <w:tab/>
        <w:t>Registration and authentication</w:t>
      </w:r>
      <w:r>
        <w:rPr>
          <w:noProof/>
        </w:rPr>
        <w:tab/>
      </w:r>
      <w:r>
        <w:rPr>
          <w:noProof/>
        </w:rPr>
        <w:fldChar w:fldCharType="begin" w:fldLock="1"/>
      </w:r>
      <w:r>
        <w:rPr>
          <w:noProof/>
        </w:rPr>
        <w:instrText xml:space="preserve"> PAGEREF _Toc132018360 \h </w:instrText>
      </w:r>
      <w:r>
        <w:rPr>
          <w:noProof/>
        </w:rPr>
      </w:r>
      <w:r>
        <w:rPr>
          <w:noProof/>
        </w:rPr>
        <w:fldChar w:fldCharType="separate"/>
      </w:r>
      <w:r>
        <w:rPr>
          <w:noProof/>
        </w:rPr>
        <w:t>100</w:t>
      </w:r>
      <w:r>
        <w:rPr>
          <w:noProof/>
        </w:rPr>
        <w:fldChar w:fldCharType="end"/>
      </w:r>
    </w:p>
    <w:p w14:paraId="6372886A" w14:textId="77777777" w:rsidR="000A2F98" w:rsidRPr="00424073" w:rsidRDefault="000A2F98">
      <w:pPr>
        <w:pStyle w:val="TOC4"/>
        <w:rPr>
          <w:rFonts w:ascii="Calibri" w:hAnsi="Calibri"/>
          <w:noProof/>
          <w:sz w:val="22"/>
          <w:szCs w:val="22"/>
          <w:lang w:eastAsia="en-GB"/>
        </w:rPr>
      </w:pPr>
      <w:r>
        <w:rPr>
          <w:noProof/>
        </w:rPr>
        <w:t>5.1.1.1</w:t>
      </w:r>
      <w:r>
        <w:rPr>
          <w:noProof/>
        </w:rPr>
        <w:tab/>
        <w:t>General</w:t>
      </w:r>
      <w:r>
        <w:rPr>
          <w:noProof/>
        </w:rPr>
        <w:tab/>
      </w:r>
      <w:r>
        <w:rPr>
          <w:noProof/>
        </w:rPr>
        <w:fldChar w:fldCharType="begin" w:fldLock="1"/>
      </w:r>
      <w:r>
        <w:rPr>
          <w:noProof/>
        </w:rPr>
        <w:instrText xml:space="preserve"> PAGEREF _Toc132018361 \h </w:instrText>
      </w:r>
      <w:r>
        <w:rPr>
          <w:noProof/>
        </w:rPr>
      </w:r>
      <w:r>
        <w:rPr>
          <w:noProof/>
        </w:rPr>
        <w:fldChar w:fldCharType="separate"/>
      </w:r>
      <w:r>
        <w:rPr>
          <w:noProof/>
        </w:rPr>
        <w:t>100</w:t>
      </w:r>
      <w:r>
        <w:rPr>
          <w:noProof/>
        </w:rPr>
        <w:fldChar w:fldCharType="end"/>
      </w:r>
    </w:p>
    <w:p w14:paraId="3BE82F83" w14:textId="77777777" w:rsidR="000A2F98" w:rsidRPr="00424073" w:rsidRDefault="000A2F98">
      <w:pPr>
        <w:pStyle w:val="TOC4"/>
        <w:rPr>
          <w:rFonts w:ascii="Calibri" w:hAnsi="Calibri"/>
          <w:noProof/>
          <w:sz w:val="22"/>
          <w:szCs w:val="22"/>
          <w:lang w:eastAsia="en-GB"/>
        </w:rPr>
      </w:pPr>
      <w:r>
        <w:rPr>
          <w:noProof/>
        </w:rPr>
        <w:t>5.1.1.1A</w:t>
      </w:r>
      <w:r>
        <w:rPr>
          <w:noProof/>
        </w:rPr>
        <w:tab/>
        <w:t>Parameters contained in the ISIM</w:t>
      </w:r>
      <w:r>
        <w:rPr>
          <w:noProof/>
        </w:rPr>
        <w:tab/>
      </w:r>
      <w:r>
        <w:rPr>
          <w:noProof/>
        </w:rPr>
        <w:fldChar w:fldCharType="begin" w:fldLock="1"/>
      </w:r>
      <w:r>
        <w:rPr>
          <w:noProof/>
        </w:rPr>
        <w:instrText xml:space="preserve"> PAGEREF _Toc132018362 \h </w:instrText>
      </w:r>
      <w:r>
        <w:rPr>
          <w:noProof/>
        </w:rPr>
      </w:r>
      <w:r>
        <w:rPr>
          <w:noProof/>
        </w:rPr>
        <w:fldChar w:fldCharType="separate"/>
      </w:r>
      <w:r>
        <w:rPr>
          <w:noProof/>
        </w:rPr>
        <w:t>101</w:t>
      </w:r>
      <w:r>
        <w:rPr>
          <w:noProof/>
        </w:rPr>
        <w:fldChar w:fldCharType="end"/>
      </w:r>
    </w:p>
    <w:p w14:paraId="557388BC" w14:textId="77777777" w:rsidR="000A2F98" w:rsidRPr="00424073" w:rsidRDefault="000A2F98">
      <w:pPr>
        <w:pStyle w:val="TOC4"/>
        <w:rPr>
          <w:rFonts w:ascii="Calibri" w:hAnsi="Calibri"/>
          <w:noProof/>
          <w:sz w:val="22"/>
          <w:szCs w:val="22"/>
          <w:lang w:eastAsia="en-GB"/>
        </w:rPr>
      </w:pPr>
      <w:r>
        <w:rPr>
          <w:noProof/>
        </w:rPr>
        <w:t>5.1.1.1B</w:t>
      </w:r>
      <w:r>
        <w:rPr>
          <w:noProof/>
        </w:rPr>
        <w:tab/>
        <w:t>Parameters provisioned to a UE without ISIM or USIM</w:t>
      </w:r>
      <w:r>
        <w:rPr>
          <w:noProof/>
        </w:rPr>
        <w:tab/>
      </w:r>
      <w:r>
        <w:rPr>
          <w:noProof/>
        </w:rPr>
        <w:fldChar w:fldCharType="begin" w:fldLock="1"/>
      </w:r>
      <w:r>
        <w:rPr>
          <w:noProof/>
        </w:rPr>
        <w:instrText xml:space="preserve"> PAGEREF _Toc132018363 \h </w:instrText>
      </w:r>
      <w:r>
        <w:rPr>
          <w:noProof/>
        </w:rPr>
      </w:r>
      <w:r>
        <w:rPr>
          <w:noProof/>
        </w:rPr>
        <w:fldChar w:fldCharType="separate"/>
      </w:r>
      <w:r>
        <w:rPr>
          <w:noProof/>
        </w:rPr>
        <w:t>101</w:t>
      </w:r>
      <w:r>
        <w:rPr>
          <w:noProof/>
        </w:rPr>
        <w:fldChar w:fldCharType="end"/>
      </w:r>
    </w:p>
    <w:p w14:paraId="4C516D76" w14:textId="77777777" w:rsidR="000A2F98" w:rsidRPr="00424073" w:rsidRDefault="000A2F98">
      <w:pPr>
        <w:pStyle w:val="TOC5"/>
        <w:rPr>
          <w:rFonts w:ascii="Calibri" w:hAnsi="Calibri"/>
          <w:noProof/>
          <w:sz w:val="22"/>
          <w:szCs w:val="22"/>
          <w:lang w:eastAsia="en-GB"/>
        </w:rPr>
      </w:pPr>
      <w:r>
        <w:rPr>
          <w:noProof/>
        </w:rPr>
        <w:t>5.1.1.1B.1</w:t>
      </w:r>
      <w:r>
        <w:rPr>
          <w:noProof/>
        </w:rPr>
        <w:tab/>
        <w:t>Parameters provisioned in the IMC</w:t>
      </w:r>
      <w:r>
        <w:rPr>
          <w:noProof/>
        </w:rPr>
        <w:tab/>
      </w:r>
      <w:r>
        <w:rPr>
          <w:noProof/>
        </w:rPr>
        <w:fldChar w:fldCharType="begin" w:fldLock="1"/>
      </w:r>
      <w:r>
        <w:rPr>
          <w:noProof/>
        </w:rPr>
        <w:instrText xml:space="preserve"> PAGEREF _Toc132018364 \h </w:instrText>
      </w:r>
      <w:r>
        <w:rPr>
          <w:noProof/>
        </w:rPr>
      </w:r>
      <w:r>
        <w:rPr>
          <w:noProof/>
        </w:rPr>
        <w:fldChar w:fldCharType="separate"/>
      </w:r>
      <w:r>
        <w:rPr>
          <w:noProof/>
        </w:rPr>
        <w:t>101</w:t>
      </w:r>
      <w:r>
        <w:rPr>
          <w:noProof/>
        </w:rPr>
        <w:fldChar w:fldCharType="end"/>
      </w:r>
    </w:p>
    <w:p w14:paraId="6AE1278C" w14:textId="77777777" w:rsidR="000A2F98" w:rsidRPr="00424073" w:rsidRDefault="000A2F98">
      <w:pPr>
        <w:pStyle w:val="TOC5"/>
        <w:rPr>
          <w:rFonts w:ascii="Calibri" w:hAnsi="Calibri"/>
          <w:noProof/>
          <w:sz w:val="22"/>
          <w:szCs w:val="22"/>
          <w:lang w:eastAsia="en-GB"/>
        </w:rPr>
      </w:pPr>
      <w:r>
        <w:rPr>
          <w:noProof/>
        </w:rPr>
        <w:t>5.1.1.1B.2</w:t>
      </w:r>
      <w:r>
        <w:rPr>
          <w:noProof/>
        </w:rPr>
        <w:tab/>
        <w:t>Parameters when UE does not contain ISIM, USIM or IMC</w:t>
      </w:r>
      <w:r>
        <w:rPr>
          <w:noProof/>
        </w:rPr>
        <w:tab/>
      </w:r>
      <w:r>
        <w:rPr>
          <w:noProof/>
        </w:rPr>
        <w:fldChar w:fldCharType="begin" w:fldLock="1"/>
      </w:r>
      <w:r>
        <w:rPr>
          <w:noProof/>
        </w:rPr>
        <w:instrText xml:space="preserve"> PAGEREF _Toc132018365 \h </w:instrText>
      </w:r>
      <w:r>
        <w:rPr>
          <w:noProof/>
        </w:rPr>
      </w:r>
      <w:r>
        <w:rPr>
          <w:noProof/>
        </w:rPr>
        <w:fldChar w:fldCharType="separate"/>
      </w:r>
      <w:r>
        <w:rPr>
          <w:noProof/>
        </w:rPr>
        <w:t>102</w:t>
      </w:r>
      <w:r>
        <w:rPr>
          <w:noProof/>
        </w:rPr>
        <w:fldChar w:fldCharType="end"/>
      </w:r>
    </w:p>
    <w:p w14:paraId="5AB72456" w14:textId="77777777" w:rsidR="000A2F98" w:rsidRPr="00424073" w:rsidRDefault="000A2F98">
      <w:pPr>
        <w:pStyle w:val="TOC4"/>
        <w:rPr>
          <w:rFonts w:ascii="Calibri" w:hAnsi="Calibri"/>
          <w:noProof/>
          <w:sz w:val="22"/>
          <w:szCs w:val="22"/>
          <w:lang w:eastAsia="en-GB"/>
        </w:rPr>
      </w:pPr>
      <w:r>
        <w:rPr>
          <w:noProof/>
        </w:rPr>
        <w:t>5.1.1.2</w:t>
      </w:r>
      <w:r>
        <w:rPr>
          <w:noProof/>
        </w:rPr>
        <w:tab/>
        <w:t>Initial registration</w:t>
      </w:r>
      <w:r>
        <w:rPr>
          <w:noProof/>
        </w:rPr>
        <w:tab/>
      </w:r>
      <w:r>
        <w:rPr>
          <w:noProof/>
        </w:rPr>
        <w:fldChar w:fldCharType="begin" w:fldLock="1"/>
      </w:r>
      <w:r>
        <w:rPr>
          <w:noProof/>
        </w:rPr>
        <w:instrText xml:space="preserve"> PAGEREF _Toc132018366 \h </w:instrText>
      </w:r>
      <w:r>
        <w:rPr>
          <w:noProof/>
        </w:rPr>
      </w:r>
      <w:r>
        <w:rPr>
          <w:noProof/>
        </w:rPr>
        <w:fldChar w:fldCharType="separate"/>
      </w:r>
      <w:r>
        <w:rPr>
          <w:noProof/>
        </w:rPr>
        <w:t>102</w:t>
      </w:r>
      <w:r>
        <w:rPr>
          <w:noProof/>
        </w:rPr>
        <w:fldChar w:fldCharType="end"/>
      </w:r>
    </w:p>
    <w:p w14:paraId="3EF9E876" w14:textId="77777777" w:rsidR="000A2F98" w:rsidRPr="00424073" w:rsidRDefault="000A2F98">
      <w:pPr>
        <w:pStyle w:val="TOC5"/>
        <w:rPr>
          <w:rFonts w:ascii="Calibri" w:hAnsi="Calibri"/>
          <w:noProof/>
          <w:sz w:val="22"/>
          <w:szCs w:val="22"/>
          <w:lang w:eastAsia="en-GB"/>
        </w:rPr>
      </w:pPr>
      <w:r>
        <w:rPr>
          <w:noProof/>
        </w:rPr>
        <w:t>5.1.1.2.1</w:t>
      </w:r>
      <w:r>
        <w:rPr>
          <w:noProof/>
        </w:rPr>
        <w:tab/>
        <w:t>General</w:t>
      </w:r>
      <w:r>
        <w:rPr>
          <w:noProof/>
        </w:rPr>
        <w:tab/>
      </w:r>
      <w:r>
        <w:rPr>
          <w:noProof/>
        </w:rPr>
        <w:fldChar w:fldCharType="begin" w:fldLock="1"/>
      </w:r>
      <w:r>
        <w:rPr>
          <w:noProof/>
        </w:rPr>
        <w:instrText xml:space="preserve"> PAGEREF _Toc132018367 \h </w:instrText>
      </w:r>
      <w:r>
        <w:rPr>
          <w:noProof/>
        </w:rPr>
      </w:r>
      <w:r>
        <w:rPr>
          <w:noProof/>
        </w:rPr>
        <w:fldChar w:fldCharType="separate"/>
      </w:r>
      <w:r>
        <w:rPr>
          <w:noProof/>
        </w:rPr>
        <w:t>102</w:t>
      </w:r>
      <w:r>
        <w:rPr>
          <w:noProof/>
        </w:rPr>
        <w:fldChar w:fldCharType="end"/>
      </w:r>
    </w:p>
    <w:p w14:paraId="1457BBF4" w14:textId="77777777" w:rsidR="000A2F98" w:rsidRPr="00424073" w:rsidRDefault="000A2F98">
      <w:pPr>
        <w:pStyle w:val="TOC5"/>
        <w:rPr>
          <w:rFonts w:ascii="Calibri" w:hAnsi="Calibri"/>
          <w:noProof/>
          <w:sz w:val="22"/>
          <w:szCs w:val="22"/>
          <w:lang w:eastAsia="en-GB"/>
        </w:rPr>
      </w:pPr>
      <w:r>
        <w:rPr>
          <w:noProof/>
        </w:rPr>
        <w:t>5.1.1.2.2</w:t>
      </w:r>
      <w:r>
        <w:rPr>
          <w:noProof/>
        </w:rPr>
        <w:tab/>
        <w:t>Initial registration using IMS AKA</w:t>
      </w:r>
      <w:r>
        <w:rPr>
          <w:noProof/>
        </w:rPr>
        <w:tab/>
      </w:r>
      <w:r>
        <w:rPr>
          <w:noProof/>
        </w:rPr>
        <w:fldChar w:fldCharType="begin" w:fldLock="1"/>
      </w:r>
      <w:r>
        <w:rPr>
          <w:noProof/>
        </w:rPr>
        <w:instrText xml:space="preserve"> PAGEREF _Toc132018368 \h </w:instrText>
      </w:r>
      <w:r>
        <w:rPr>
          <w:noProof/>
        </w:rPr>
      </w:r>
      <w:r>
        <w:rPr>
          <w:noProof/>
        </w:rPr>
        <w:fldChar w:fldCharType="separate"/>
      </w:r>
      <w:r>
        <w:rPr>
          <w:noProof/>
        </w:rPr>
        <w:t>107</w:t>
      </w:r>
      <w:r>
        <w:rPr>
          <w:noProof/>
        </w:rPr>
        <w:fldChar w:fldCharType="end"/>
      </w:r>
    </w:p>
    <w:p w14:paraId="04D24541" w14:textId="77777777" w:rsidR="000A2F98" w:rsidRPr="00424073" w:rsidRDefault="000A2F98">
      <w:pPr>
        <w:pStyle w:val="TOC5"/>
        <w:rPr>
          <w:rFonts w:ascii="Calibri" w:hAnsi="Calibri"/>
          <w:noProof/>
          <w:sz w:val="22"/>
          <w:szCs w:val="22"/>
          <w:lang w:eastAsia="en-GB"/>
        </w:rPr>
      </w:pPr>
      <w:r>
        <w:rPr>
          <w:noProof/>
        </w:rPr>
        <w:t>5.1.1.2.3</w:t>
      </w:r>
      <w:r>
        <w:rPr>
          <w:noProof/>
        </w:rPr>
        <w:tab/>
        <w:t>Initial registration using SIP digest without TLS</w:t>
      </w:r>
      <w:r>
        <w:rPr>
          <w:noProof/>
        </w:rPr>
        <w:tab/>
      </w:r>
      <w:r>
        <w:rPr>
          <w:noProof/>
        </w:rPr>
        <w:fldChar w:fldCharType="begin" w:fldLock="1"/>
      </w:r>
      <w:r>
        <w:rPr>
          <w:noProof/>
        </w:rPr>
        <w:instrText xml:space="preserve"> PAGEREF _Toc132018369 \h </w:instrText>
      </w:r>
      <w:r>
        <w:rPr>
          <w:noProof/>
        </w:rPr>
      </w:r>
      <w:r>
        <w:rPr>
          <w:noProof/>
        </w:rPr>
        <w:fldChar w:fldCharType="separate"/>
      </w:r>
      <w:r>
        <w:rPr>
          <w:noProof/>
        </w:rPr>
        <w:t>108</w:t>
      </w:r>
      <w:r>
        <w:rPr>
          <w:noProof/>
        </w:rPr>
        <w:fldChar w:fldCharType="end"/>
      </w:r>
    </w:p>
    <w:p w14:paraId="11B77847" w14:textId="77777777" w:rsidR="000A2F98" w:rsidRPr="00424073" w:rsidRDefault="000A2F98">
      <w:pPr>
        <w:pStyle w:val="TOC5"/>
        <w:rPr>
          <w:rFonts w:ascii="Calibri" w:hAnsi="Calibri"/>
          <w:noProof/>
          <w:sz w:val="22"/>
          <w:szCs w:val="22"/>
          <w:lang w:eastAsia="en-GB"/>
        </w:rPr>
      </w:pPr>
      <w:r>
        <w:rPr>
          <w:noProof/>
        </w:rPr>
        <w:t>5.1.1.2.4</w:t>
      </w:r>
      <w:r>
        <w:rPr>
          <w:noProof/>
        </w:rPr>
        <w:tab/>
        <w:t>Initial registration using SIP digest with TLS</w:t>
      </w:r>
      <w:r>
        <w:rPr>
          <w:noProof/>
        </w:rPr>
        <w:tab/>
      </w:r>
      <w:r>
        <w:rPr>
          <w:noProof/>
        </w:rPr>
        <w:fldChar w:fldCharType="begin" w:fldLock="1"/>
      </w:r>
      <w:r>
        <w:rPr>
          <w:noProof/>
        </w:rPr>
        <w:instrText xml:space="preserve"> PAGEREF _Toc132018370 \h </w:instrText>
      </w:r>
      <w:r>
        <w:rPr>
          <w:noProof/>
        </w:rPr>
      </w:r>
      <w:r>
        <w:rPr>
          <w:noProof/>
        </w:rPr>
        <w:fldChar w:fldCharType="separate"/>
      </w:r>
      <w:r>
        <w:rPr>
          <w:noProof/>
        </w:rPr>
        <w:t>109</w:t>
      </w:r>
      <w:r>
        <w:rPr>
          <w:noProof/>
        </w:rPr>
        <w:fldChar w:fldCharType="end"/>
      </w:r>
    </w:p>
    <w:p w14:paraId="468DEEF8" w14:textId="77777777" w:rsidR="000A2F98" w:rsidRPr="00424073" w:rsidRDefault="000A2F98">
      <w:pPr>
        <w:pStyle w:val="TOC5"/>
        <w:rPr>
          <w:rFonts w:ascii="Calibri" w:hAnsi="Calibri"/>
          <w:noProof/>
          <w:sz w:val="22"/>
          <w:szCs w:val="22"/>
          <w:lang w:eastAsia="en-GB"/>
        </w:rPr>
      </w:pPr>
      <w:r>
        <w:rPr>
          <w:noProof/>
        </w:rPr>
        <w:t>5.1.1.2.5</w:t>
      </w:r>
      <w:r>
        <w:rPr>
          <w:noProof/>
        </w:rPr>
        <w:tab/>
        <w:t>Initial registration using NASS-IMS bundled authentication</w:t>
      </w:r>
      <w:r>
        <w:rPr>
          <w:noProof/>
        </w:rPr>
        <w:tab/>
      </w:r>
      <w:r>
        <w:rPr>
          <w:noProof/>
        </w:rPr>
        <w:fldChar w:fldCharType="begin" w:fldLock="1"/>
      </w:r>
      <w:r>
        <w:rPr>
          <w:noProof/>
        </w:rPr>
        <w:instrText xml:space="preserve"> PAGEREF _Toc132018371 \h </w:instrText>
      </w:r>
      <w:r>
        <w:rPr>
          <w:noProof/>
        </w:rPr>
      </w:r>
      <w:r>
        <w:rPr>
          <w:noProof/>
        </w:rPr>
        <w:fldChar w:fldCharType="separate"/>
      </w:r>
      <w:r>
        <w:rPr>
          <w:noProof/>
        </w:rPr>
        <w:t>109</w:t>
      </w:r>
      <w:r>
        <w:rPr>
          <w:noProof/>
        </w:rPr>
        <w:fldChar w:fldCharType="end"/>
      </w:r>
    </w:p>
    <w:p w14:paraId="4E157C41" w14:textId="77777777" w:rsidR="000A2F98" w:rsidRPr="00424073" w:rsidRDefault="000A2F98">
      <w:pPr>
        <w:pStyle w:val="TOC5"/>
        <w:rPr>
          <w:rFonts w:ascii="Calibri" w:hAnsi="Calibri"/>
          <w:noProof/>
          <w:sz w:val="22"/>
          <w:szCs w:val="22"/>
          <w:lang w:eastAsia="en-GB"/>
        </w:rPr>
      </w:pPr>
      <w:r>
        <w:rPr>
          <w:noProof/>
        </w:rPr>
        <w:t>5.1.1.2.6</w:t>
      </w:r>
      <w:r>
        <w:rPr>
          <w:noProof/>
        </w:rPr>
        <w:tab/>
        <w:t>Initial registration using GPRS-IMS-Bundled authentication</w:t>
      </w:r>
      <w:r>
        <w:rPr>
          <w:noProof/>
        </w:rPr>
        <w:tab/>
      </w:r>
      <w:r>
        <w:rPr>
          <w:noProof/>
        </w:rPr>
        <w:fldChar w:fldCharType="begin" w:fldLock="1"/>
      </w:r>
      <w:r>
        <w:rPr>
          <w:noProof/>
        </w:rPr>
        <w:instrText xml:space="preserve"> PAGEREF _Toc132018372 \h </w:instrText>
      </w:r>
      <w:r>
        <w:rPr>
          <w:noProof/>
        </w:rPr>
      </w:r>
      <w:r>
        <w:rPr>
          <w:noProof/>
        </w:rPr>
        <w:fldChar w:fldCharType="separate"/>
      </w:r>
      <w:r>
        <w:rPr>
          <w:noProof/>
        </w:rPr>
        <w:t>109</w:t>
      </w:r>
      <w:r>
        <w:rPr>
          <w:noProof/>
        </w:rPr>
        <w:fldChar w:fldCharType="end"/>
      </w:r>
    </w:p>
    <w:p w14:paraId="294CB37D" w14:textId="77777777" w:rsidR="000A2F98" w:rsidRPr="00424073" w:rsidRDefault="000A2F98">
      <w:pPr>
        <w:pStyle w:val="TOC4"/>
        <w:rPr>
          <w:rFonts w:ascii="Calibri" w:hAnsi="Calibri"/>
          <w:noProof/>
          <w:sz w:val="22"/>
          <w:szCs w:val="22"/>
          <w:lang w:eastAsia="en-GB"/>
        </w:rPr>
      </w:pPr>
      <w:r>
        <w:rPr>
          <w:noProof/>
        </w:rPr>
        <w:t>5.1.1.3</w:t>
      </w:r>
      <w:r>
        <w:rPr>
          <w:noProof/>
        </w:rPr>
        <w:tab/>
        <w:t>Subscription to the registration-state event package</w:t>
      </w:r>
      <w:r>
        <w:rPr>
          <w:noProof/>
        </w:rPr>
        <w:tab/>
      </w:r>
      <w:r>
        <w:rPr>
          <w:noProof/>
        </w:rPr>
        <w:fldChar w:fldCharType="begin" w:fldLock="1"/>
      </w:r>
      <w:r>
        <w:rPr>
          <w:noProof/>
        </w:rPr>
        <w:instrText xml:space="preserve"> PAGEREF _Toc132018373 \h </w:instrText>
      </w:r>
      <w:r>
        <w:rPr>
          <w:noProof/>
        </w:rPr>
      </w:r>
      <w:r>
        <w:rPr>
          <w:noProof/>
        </w:rPr>
        <w:fldChar w:fldCharType="separate"/>
      </w:r>
      <w:r>
        <w:rPr>
          <w:noProof/>
        </w:rPr>
        <w:t>110</w:t>
      </w:r>
      <w:r>
        <w:rPr>
          <w:noProof/>
        </w:rPr>
        <w:fldChar w:fldCharType="end"/>
      </w:r>
    </w:p>
    <w:p w14:paraId="7E8E8F22" w14:textId="77777777" w:rsidR="000A2F98" w:rsidRPr="00424073" w:rsidRDefault="000A2F98">
      <w:pPr>
        <w:pStyle w:val="TOC4"/>
        <w:rPr>
          <w:rFonts w:ascii="Calibri" w:hAnsi="Calibri"/>
          <w:noProof/>
          <w:sz w:val="22"/>
          <w:szCs w:val="22"/>
          <w:lang w:eastAsia="en-GB"/>
        </w:rPr>
      </w:pPr>
      <w:r>
        <w:rPr>
          <w:noProof/>
        </w:rPr>
        <w:t>5.1.1.3A</w:t>
      </w:r>
      <w:r>
        <w:rPr>
          <w:noProof/>
        </w:rPr>
        <w:tab/>
        <w:t>Void</w:t>
      </w:r>
      <w:r>
        <w:rPr>
          <w:noProof/>
        </w:rPr>
        <w:tab/>
      </w:r>
      <w:r>
        <w:rPr>
          <w:noProof/>
        </w:rPr>
        <w:fldChar w:fldCharType="begin" w:fldLock="1"/>
      </w:r>
      <w:r>
        <w:rPr>
          <w:noProof/>
        </w:rPr>
        <w:instrText xml:space="preserve"> PAGEREF _Toc132018374 \h </w:instrText>
      </w:r>
      <w:r>
        <w:rPr>
          <w:noProof/>
        </w:rPr>
      </w:r>
      <w:r>
        <w:rPr>
          <w:noProof/>
        </w:rPr>
        <w:fldChar w:fldCharType="separate"/>
      </w:r>
      <w:r>
        <w:rPr>
          <w:noProof/>
        </w:rPr>
        <w:t>111</w:t>
      </w:r>
      <w:r>
        <w:rPr>
          <w:noProof/>
        </w:rPr>
        <w:fldChar w:fldCharType="end"/>
      </w:r>
    </w:p>
    <w:p w14:paraId="3E160B8E" w14:textId="77777777" w:rsidR="000A2F98" w:rsidRPr="00424073" w:rsidRDefault="000A2F98">
      <w:pPr>
        <w:pStyle w:val="TOC4"/>
        <w:rPr>
          <w:rFonts w:ascii="Calibri" w:hAnsi="Calibri"/>
          <w:noProof/>
          <w:sz w:val="22"/>
          <w:szCs w:val="22"/>
          <w:lang w:eastAsia="en-GB"/>
        </w:rPr>
      </w:pPr>
      <w:r>
        <w:rPr>
          <w:noProof/>
        </w:rPr>
        <w:lastRenderedPageBreak/>
        <w:t>5.1.1.4</w:t>
      </w:r>
      <w:r>
        <w:rPr>
          <w:noProof/>
        </w:rPr>
        <w:tab/>
        <w:t>User-initiated reregistration and registration of an additional public user identity</w:t>
      </w:r>
      <w:r>
        <w:rPr>
          <w:noProof/>
        </w:rPr>
        <w:tab/>
      </w:r>
      <w:r>
        <w:rPr>
          <w:noProof/>
        </w:rPr>
        <w:fldChar w:fldCharType="begin" w:fldLock="1"/>
      </w:r>
      <w:r>
        <w:rPr>
          <w:noProof/>
        </w:rPr>
        <w:instrText xml:space="preserve"> PAGEREF _Toc132018375 \h </w:instrText>
      </w:r>
      <w:r>
        <w:rPr>
          <w:noProof/>
        </w:rPr>
      </w:r>
      <w:r>
        <w:rPr>
          <w:noProof/>
        </w:rPr>
        <w:fldChar w:fldCharType="separate"/>
      </w:r>
      <w:r>
        <w:rPr>
          <w:noProof/>
        </w:rPr>
        <w:t>111</w:t>
      </w:r>
      <w:r>
        <w:rPr>
          <w:noProof/>
        </w:rPr>
        <w:fldChar w:fldCharType="end"/>
      </w:r>
    </w:p>
    <w:p w14:paraId="6EC61855" w14:textId="77777777" w:rsidR="000A2F98" w:rsidRPr="00424073" w:rsidRDefault="000A2F98">
      <w:pPr>
        <w:pStyle w:val="TOC5"/>
        <w:rPr>
          <w:rFonts w:ascii="Calibri" w:hAnsi="Calibri"/>
          <w:noProof/>
          <w:sz w:val="22"/>
          <w:szCs w:val="22"/>
          <w:lang w:eastAsia="en-GB"/>
        </w:rPr>
      </w:pPr>
      <w:r>
        <w:rPr>
          <w:noProof/>
        </w:rPr>
        <w:t>5.1.1.4.1</w:t>
      </w:r>
      <w:r>
        <w:rPr>
          <w:noProof/>
        </w:rPr>
        <w:tab/>
        <w:t>General</w:t>
      </w:r>
      <w:r>
        <w:rPr>
          <w:noProof/>
        </w:rPr>
        <w:tab/>
      </w:r>
      <w:r>
        <w:rPr>
          <w:noProof/>
        </w:rPr>
        <w:fldChar w:fldCharType="begin" w:fldLock="1"/>
      </w:r>
      <w:r>
        <w:rPr>
          <w:noProof/>
        </w:rPr>
        <w:instrText xml:space="preserve"> PAGEREF _Toc132018376 \h </w:instrText>
      </w:r>
      <w:r>
        <w:rPr>
          <w:noProof/>
        </w:rPr>
      </w:r>
      <w:r>
        <w:rPr>
          <w:noProof/>
        </w:rPr>
        <w:fldChar w:fldCharType="separate"/>
      </w:r>
      <w:r>
        <w:rPr>
          <w:noProof/>
        </w:rPr>
        <w:t>111</w:t>
      </w:r>
      <w:r>
        <w:rPr>
          <w:noProof/>
        </w:rPr>
        <w:fldChar w:fldCharType="end"/>
      </w:r>
    </w:p>
    <w:p w14:paraId="40A0553D" w14:textId="77777777" w:rsidR="000A2F98" w:rsidRPr="00424073" w:rsidRDefault="000A2F98">
      <w:pPr>
        <w:pStyle w:val="TOC5"/>
        <w:rPr>
          <w:rFonts w:ascii="Calibri" w:hAnsi="Calibri"/>
          <w:noProof/>
          <w:sz w:val="22"/>
          <w:szCs w:val="22"/>
          <w:lang w:eastAsia="en-GB"/>
        </w:rPr>
      </w:pPr>
      <w:r>
        <w:rPr>
          <w:noProof/>
        </w:rPr>
        <w:t>5.1.1.4.2</w:t>
      </w:r>
      <w:r>
        <w:rPr>
          <w:noProof/>
        </w:rPr>
        <w:tab/>
        <w:t>IMS AKA as a security mechanism</w:t>
      </w:r>
      <w:r>
        <w:rPr>
          <w:noProof/>
        </w:rPr>
        <w:tab/>
      </w:r>
      <w:r>
        <w:rPr>
          <w:noProof/>
        </w:rPr>
        <w:fldChar w:fldCharType="begin" w:fldLock="1"/>
      </w:r>
      <w:r>
        <w:rPr>
          <w:noProof/>
        </w:rPr>
        <w:instrText xml:space="preserve"> PAGEREF _Toc132018377 \h </w:instrText>
      </w:r>
      <w:r>
        <w:rPr>
          <w:noProof/>
        </w:rPr>
      </w:r>
      <w:r>
        <w:rPr>
          <w:noProof/>
        </w:rPr>
        <w:fldChar w:fldCharType="separate"/>
      </w:r>
      <w:r>
        <w:rPr>
          <w:noProof/>
        </w:rPr>
        <w:t>115</w:t>
      </w:r>
      <w:r>
        <w:rPr>
          <w:noProof/>
        </w:rPr>
        <w:fldChar w:fldCharType="end"/>
      </w:r>
    </w:p>
    <w:p w14:paraId="61F2CF6A" w14:textId="77777777" w:rsidR="000A2F98" w:rsidRPr="00424073" w:rsidRDefault="000A2F98">
      <w:pPr>
        <w:pStyle w:val="TOC5"/>
        <w:rPr>
          <w:rFonts w:ascii="Calibri" w:hAnsi="Calibri"/>
          <w:noProof/>
          <w:sz w:val="22"/>
          <w:szCs w:val="22"/>
          <w:lang w:eastAsia="en-GB"/>
        </w:rPr>
      </w:pPr>
      <w:r>
        <w:rPr>
          <w:noProof/>
        </w:rPr>
        <w:t>5.1.1.4.3</w:t>
      </w:r>
      <w:r>
        <w:rPr>
          <w:noProof/>
        </w:rPr>
        <w:tab/>
        <w:t>SIP digest without TLS as a security mechanism</w:t>
      </w:r>
      <w:r>
        <w:rPr>
          <w:noProof/>
        </w:rPr>
        <w:tab/>
      </w:r>
      <w:r>
        <w:rPr>
          <w:noProof/>
        </w:rPr>
        <w:fldChar w:fldCharType="begin" w:fldLock="1"/>
      </w:r>
      <w:r>
        <w:rPr>
          <w:noProof/>
        </w:rPr>
        <w:instrText xml:space="preserve"> PAGEREF _Toc132018378 \h </w:instrText>
      </w:r>
      <w:r>
        <w:rPr>
          <w:noProof/>
        </w:rPr>
      </w:r>
      <w:r>
        <w:rPr>
          <w:noProof/>
        </w:rPr>
        <w:fldChar w:fldCharType="separate"/>
      </w:r>
      <w:r>
        <w:rPr>
          <w:noProof/>
        </w:rPr>
        <w:t>116</w:t>
      </w:r>
      <w:r>
        <w:rPr>
          <w:noProof/>
        </w:rPr>
        <w:fldChar w:fldCharType="end"/>
      </w:r>
    </w:p>
    <w:p w14:paraId="3B0BEF92" w14:textId="77777777" w:rsidR="000A2F98" w:rsidRPr="00424073" w:rsidRDefault="000A2F98">
      <w:pPr>
        <w:pStyle w:val="TOC5"/>
        <w:rPr>
          <w:rFonts w:ascii="Calibri" w:hAnsi="Calibri"/>
          <w:noProof/>
          <w:sz w:val="22"/>
          <w:szCs w:val="22"/>
          <w:lang w:eastAsia="en-GB"/>
        </w:rPr>
      </w:pPr>
      <w:r>
        <w:rPr>
          <w:noProof/>
        </w:rPr>
        <w:t>5.1.1.4.4</w:t>
      </w:r>
      <w:r>
        <w:rPr>
          <w:noProof/>
        </w:rPr>
        <w:tab/>
        <w:t>SIP digest with TLS as a security mechanism</w:t>
      </w:r>
      <w:r>
        <w:rPr>
          <w:noProof/>
        </w:rPr>
        <w:tab/>
      </w:r>
      <w:r>
        <w:rPr>
          <w:noProof/>
        </w:rPr>
        <w:fldChar w:fldCharType="begin" w:fldLock="1"/>
      </w:r>
      <w:r>
        <w:rPr>
          <w:noProof/>
        </w:rPr>
        <w:instrText xml:space="preserve"> PAGEREF _Toc132018379 \h </w:instrText>
      </w:r>
      <w:r>
        <w:rPr>
          <w:noProof/>
        </w:rPr>
      </w:r>
      <w:r>
        <w:rPr>
          <w:noProof/>
        </w:rPr>
        <w:fldChar w:fldCharType="separate"/>
      </w:r>
      <w:r>
        <w:rPr>
          <w:noProof/>
        </w:rPr>
        <w:t>116</w:t>
      </w:r>
      <w:r>
        <w:rPr>
          <w:noProof/>
        </w:rPr>
        <w:fldChar w:fldCharType="end"/>
      </w:r>
    </w:p>
    <w:p w14:paraId="53F29A9D" w14:textId="77777777" w:rsidR="000A2F98" w:rsidRPr="00424073" w:rsidRDefault="000A2F98">
      <w:pPr>
        <w:pStyle w:val="TOC5"/>
        <w:rPr>
          <w:rFonts w:ascii="Calibri" w:hAnsi="Calibri"/>
          <w:noProof/>
          <w:sz w:val="22"/>
          <w:szCs w:val="22"/>
          <w:lang w:eastAsia="en-GB"/>
        </w:rPr>
      </w:pPr>
      <w:r>
        <w:rPr>
          <w:noProof/>
        </w:rPr>
        <w:t>5.1.1.4.5</w:t>
      </w:r>
      <w:r>
        <w:rPr>
          <w:noProof/>
        </w:rPr>
        <w:tab/>
        <w:t>NASS-IMS bundled authentication as a security mechanism</w:t>
      </w:r>
      <w:r>
        <w:rPr>
          <w:noProof/>
        </w:rPr>
        <w:tab/>
      </w:r>
      <w:r>
        <w:rPr>
          <w:noProof/>
        </w:rPr>
        <w:fldChar w:fldCharType="begin" w:fldLock="1"/>
      </w:r>
      <w:r>
        <w:rPr>
          <w:noProof/>
        </w:rPr>
        <w:instrText xml:space="preserve"> PAGEREF _Toc132018380 \h </w:instrText>
      </w:r>
      <w:r>
        <w:rPr>
          <w:noProof/>
        </w:rPr>
      </w:r>
      <w:r>
        <w:rPr>
          <w:noProof/>
        </w:rPr>
        <w:fldChar w:fldCharType="separate"/>
      </w:r>
      <w:r>
        <w:rPr>
          <w:noProof/>
        </w:rPr>
        <w:t>116</w:t>
      </w:r>
      <w:r>
        <w:rPr>
          <w:noProof/>
        </w:rPr>
        <w:fldChar w:fldCharType="end"/>
      </w:r>
    </w:p>
    <w:p w14:paraId="1D226C6D" w14:textId="77777777" w:rsidR="000A2F98" w:rsidRPr="00424073" w:rsidRDefault="000A2F98">
      <w:pPr>
        <w:pStyle w:val="TOC5"/>
        <w:rPr>
          <w:rFonts w:ascii="Calibri" w:hAnsi="Calibri"/>
          <w:noProof/>
          <w:sz w:val="22"/>
          <w:szCs w:val="22"/>
          <w:lang w:eastAsia="en-GB"/>
        </w:rPr>
      </w:pPr>
      <w:r>
        <w:rPr>
          <w:noProof/>
        </w:rPr>
        <w:t>5.1.1.4.6</w:t>
      </w:r>
      <w:r>
        <w:rPr>
          <w:noProof/>
        </w:rPr>
        <w:tab/>
        <w:t>GPRS-IMS-Bundled authentication as a security mechanism</w:t>
      </w:r>
      <w:r>
        <w:rPr>
          <w:noProof/>
        </w:rPr>
        <w:tab/>
      </w:r>
      <w:r>
        <w:rPr>
          <w:noProof/>
        </w:rPr>
        <w:fldChar w:fldCharType="begin" w:fldLock="1"/>
      </w:r>
      <w:r>
        <w:rPr>
          <w:noProof/>
        </w:rPr>
        <w:instrText xml:space="preserve"> PAGEREF _Toc132018381 \h </w:instrText>
      </w:r>
      <w:r>
        <w:rPr>
          <w:noProof/>
        </w:rPr>
      </w:r>
      <w:r>
        <w:rPr>
          <w:noProof/>
        </w:rPr>
        <w:fldChar w:fldCharType="separate"/>
      </w:r>
      <w:r>
        <w:rPr>
          <w:noProof/>
        </w:rPr>
        <w:t>117</w:t>
      </w:r>
      <w:r>
        <w:rPr>
          <w:noProof/>
        </w:rPr>
        <w:fldChar w:fldCharType="end"/>
      </w:r>
    </w:p>
    <w:p w14:paraId="4CA660F2" w14:textId="77777777" w:rsidR="000A2F98" w:rsidRPr="00424073" w:rsidRDefault="000A2F98">
      <w:pPr>
        <w:pStyle w:val="TOC4"/>
        <w:rPr>
          <w:rFonts w:ascii="Calibri" w:hAnsi="Calibri"/>
          <w:noProof/>
          <w:sz w:val="22"/>
          <w:szCs w:val="22"/>
          <w:lang w:eastAsia="en-GB"/>
        </w:rPr>
      </w:pPr>
      <w:r>
        <w:rPr>
          <w:noProof/>
        </w:rPr>
        <w:t>5.1.1.5</w:t>
      </w:r>
      <w:r>
        <w:rPr>
          <w:noProof/>
        </w:rPr>
        <w:tab/>
        <w:t>Authentication</w:t>
      </w:r>
      <w:r>
        <w:rPr>
          <w:noProof/>
        </w:rPr>
        <w:tab/>
      </w:r>
      <w:r>
        <w:rPr>
          <w:noProof/>
        </w:rPr>
        <w:fldChar w:fldCharType="begin" w:fldLock="1"/>
      </w:r>
      <w:r>
        <w:rPr>
          <w:noProof/>
        </w:rPr>
        <w:instrText xml:space="preserve"> PAGEREF _Toc132018382 \h </w:instrText>
      </w:r>
      <w:r>
        <w:rPr>
          <w:noProof/>
        </w:rPr>
      </w:r>
      <w:r>
        <w:rPr>
          <w:noProof/>
        </w:rPr>
        <w:fldChar w:fldCharType="separate"/>
      </w:r>
      <w:r>
        <w:rPr>
          <w:noProof/>
        </w:rPr>
        <w:t>117</w:t>
      </w:r>
      <w:r>
        <w:rPr>
          <w:noProof/>
        </w:rPr>
        <w:fldChar w:fldCharType="end"/>
      </w:r>
    </w:p>
    <w:p w14:paraId="25E20B78" w14:textId="77777777" w:rsidR="000A2F98" w:rsidRPr="00424073" w:rsidRDefault="000A2F98">
      <w:pPr>
        <w:pStyle w:val="TOC5"/>
        <w:rPr>
          <w:rFonts w:ascii="Calibri" w:hAnsi="Calibri"/>
          <w:noProof/>
          <w:sz w:val="22"/>
          <w:szCs w:val="22"/>
          <w:lang w:eastAsia="en-GB"/>
        </w:rPr>
      </w:pPr>
      <w:r>
        <w:rPr>
          <w:noProof/>
        </w:rPr>
        <w:t>5.1.1.5.1</w:t>
      </w:r>
      <w:r>
        <w:rPr>
          <w:noProof/>
        </w:rPr>
        <w:tab/>
        <w:t>IMS AKA - general</w:t>
      </w:r>
      <w:r>
        <w:rPr>
          <w:noProof/>
        </w:rPr>
        <w:tab/>
      </w:r>
      <w:r>
        <w:rPr>
          <w:noProof/>
        </w:rPr>
        <w:fldChar w:fldCharType="begin" w:fldLock="1"/>
      </w:r>
      <w:r>
        <w:rPr>
          <w:noProof/>
        </w:rPr>
        <w:instrText xml:space="preserve"> PAGEREF _Toc132018383 \h </w:instrText>
      </w:r>
      <w:r>
        <w:rPr>
          <w:noProof/>
        </w:rPr>
      </w:r>
      <w:r>
        <w:rPr>
          <w:noProof/>
        </w:rPr>
        <w:fldChar w:fldCharType="separate"/>
      </w:r>
      <w:r>
        <w:rPr>
          <w:noProof/>
        </w:rPr>
        <w:t>117</w:t>
      </w:r>
      <w:r>
        <w:rPr>
          <w:noProof/>
        </w:rPr>
        <w:fldChar w:fldCharType="end"/>
      </w:r>
    </w:p>
    <w:p w14:paraId="6BDEAF1E" w14:textId="77777777" w:rsidR="000A2F98" w:rsidRPr="00424073" w:rsidRDefault="000A2F98">
      <w:pPr>
        <w:pStyle w:val="TOC5"/>
        <w:rPr>
          <w:rFonts w:ascii="Calibri" w:hAnsi="Calibri"/>
          <w:noProof/>
          <w:sz w:val="22"/>
          <w:szCs w:val="22"/>
          <w:lang w:eastAsia="en-GB"/>
        </w:rPr>
      </w:pPr>
      <w:r>
        <w:rPr>
          <w:noProof/>
        </w:rPr>
        <w:t>5.1.1.5.2</w:t>
      </w:r>
      <w:r>
        <w:rPr>
          <w:noProof/>
        </w:rPr>
        <w:tab/>
        <w:t>Void</w:t>
      </w:r>
      <w:r>
        <w:rPr>
          <w:noProof/>
        </w:rPr>
        <w:tab/>
      </w:r>
      <w:r>
        <w:rPr>
          <w:noProof/>
        </w:rPr>
        <w:fldChar w:fldCharType="begin" w:fldLock="1"/>
      </w:r>
      <w:r>
        <w:rPr>
          <w:noProof/>
        </w:rPr>
        <w:instrText xml:space="preserve"> PAGEREF _Toc132018384 \h </w:instrText>
      </w:r>
      <w:r>
        <w:rPr>
          <w:noProof/>
        </w:rPr>
      </w:r>
      <w:r>
        <w:rPr>
          <w:noProof/>
        </w:rPr>
        <w:fldChar w:fldCharType="separate"/>
      </w:r>
      <w:r>
        <w:rPr>
          <w:noProof/>
        </w:rPr>
        <w:t>119</w:t>
      </w:r>
      <w:r>
        <w:rPr>
          <w:noProof/>
        </w:rPr>
        <w:fldChar w:fldCharType="end"/>
      </w:r>
    </w:p>
    <w:p w14:paraId="58F0F866" w14:textId="77777777" w:rsidR="000A2F98" w:rsidRPr="00424073" w:rsidRDefault="000A2F98">
      <w:pPr>
        <w:pStyle w:val="TOC5"/>
        <w:rPr>
          <w:rFonts w:ascii="Calibri" w:hAnsi="Calibri"/>
          <w:noProof/>
          <w:sz w:val="22"/>
          <w:szCs w:val="22"/>
          <w:lang w:eastAsia="en-GB"/>
        </w:rPr>
      </w:pPr>
      <w:r>
        <w:rPr>
          <w:noProof/>
        </w:rPr>
        <w:t>5.1.1.5.3</w:t>
      </w:r>
      <w:r>
        <w:rPr>
          <w:noProof/>
        </w:rPr>
        <w:tab/>
        <w:t>IMS AKA abnormal cases</w:t>
      </w:r>
      <w:r>
        <w:rPr>
          <w:noProof/>
        </w:rPr>
        <w:tab/>
      </w:r>
      <w:r>
        <w:rPr>
          <w:noProof/>
        </w:rPr>
        <w:fldChar w:fldCharType="begin" w:fldLock="1"/>
      </w:r>
      <w:r>
        <w:rPr>
          <w:noProof/>
        </w:rPr>
        <w:instrText xml:space="preserve"> PAGEREF _Toc132018385 \h </w:instrText>
      </w:r>
      <w:r>
        <w:rPr>
          <w:noProof/>
        </w:rPr>
      </w:r>
      <w:r>
        <w:rPr>
          <w:noProof/>
        </w:rPr>
        <w:fldChar w:fldCharType="separate"/>
      </w:r>
      <w:r>
        <w:rPr>
          <w:noProof/>
        </w:rPr>
        <w:t>119</w:t>
      </w:r>
      <w:r>
        <w:rPr>
          <w:noProof/>
        </w:rPr>
        <w:fldChar w:fldCharType="end"/>
      </w:r>
    </w:p>
    <w:p w14:paraId="2F764D7A" w14:textId="77777777" w:rsidR="000A2F98" w:rsidRPr="00424073" w:rsidRDefault="000A2F98">
      <w:pPr>
        <w:pStyle w:val="TOC5"/>
        <w:rPr>
          <w:rFonts w:ascii="Calibri" w:hAnsi="Calibri"/>
          <w:noProof/>
          <w:sz w:val="22"/>
          <w:szCs w:val="22"/>
          <w:lang w:eastAsia="en-GB"/>
        </w:rPr>
      </w:pPr>
      <w:r>
        <w:rPr>
          <w:noProof/>
        </w:rPr>
        <w:t>5.1.1.5.4</w:t>
      </w:r>
      <w:r>
        <w:rPr>
          <w:noProof/>
        </w:rPr>
        <w:tab/>
        <w:t>SIP digest without TLS – general</w:t>
      </w:r>
      <w:r>
        <w:rPr>
          <w:noProof/>
        </w:rPr>
        <w:tab/>
      </w:r>
      <w:r>
        <w:rPr>
          <w:noProof/>
        </w:rPr>
        <w:fldChar w:fldCharType="begin" w:fldLock="1"/>
      </w:r>
      <w:r>
        <w:rPr>
          <w:noProof/>
        </w:rPr>
        <w:instrText xml:space="preserve"> PAGEREF _Toc132018386 \h </w:instrText>
      </w:r>
      <w:r>
        <w:rPr>
          <w:noProof/>
        </w:rPr>
      </w:r>
      <w:r>
        <w:rPr>
          <w:noProof/>
        </w:rPr>
        <w:fldChar w:fldCharType="separate"/>
      </w:r>
      <w:r>
        <w:rPr>
          <w:noProof/>
        </w:rPr>
        <w:t>120</w:t>
      </w:r>
      <w:r>
        <w:rPr>
          <w:noProof/>
        </w:rPr>
        <w:fldChar w:fldCharType="end"/>
      </w:r>
    </w:p>
    <w:p w14:paraId="688714CA" w14:textId="77777777" w:rsidR="000A2F98" w:rsidRPr="00424073" w:rsidRDefault="000A2F98">
      <w:pPr>
        <w:pStyle w:val="TOC5"/>
        <w:rPr>
          <w:rFonts w:ascii="Calibri" w:hAnsi="Calibri"/>
          <w:noProof/>
          <w:sz w:val="22"/>
          <w:szCs w:val="22"/>
          <w:lang w:eastAsia="en-GB"/>
        </w:rPr>
      </w:pPr>
      <w:r>
        <w:rPr>
          <w:noProof/>
        </w:rPr>
        <w:t>5.1.1.5.5</w:t>
      </w:r>
      <w:r>
        <w:rPr>
          <w:noProof/>
        </w:rPr>
        <w:tab/>
        <w:t>SIP digest without TLS – abnormal procedures</w:t>
      </w:r>
      <w:r>
        <w:rPr>
          <w:noProof/>
        </w:rPr>
        <w:tab/>
      </w:r>
      <w:r>
        <w:rPr>
          <w:noProof/>
        </w:rPr>
        <w:fldChar w:fldCharType="begin" w:fldLock="1"/>
      </w:r>
      <w:r>
        <w:rPr>
          <w:noProof/>
        </w:rPr>
        <w:instrText xml:space="preserve"> PAGEREF _Toc132018387 \h </w:instrText>
      </w:r>
      <w:r>
        <w:rPr>
          <w:noProof/>
        </w:rPr>
      </w:r>
      <w:r>
        <w:rPr>
          <w:noProof/>
        </w:rPr>
        <w:fldChar w:fldCharType="separate"/>
      </w:r>
      <w:r>
        <w:rPr>
          <w:noProof/>
        </w:rPr>
        <w:t>120</w:t>
      </w:r>
      <w:r>
        <w:rPr>
          <w:noProof/>
        </w:rPr>
        <w:fldChar w:fldCharType="end"/>
      </w:r>
    </w:p>
    <w:p w14:paraId="21357090" w14:textId="77777777" w:rsidR="000A2F98" w:rsidRPr="00424073" w:rsidRDefault="000A2F98">
      <w:pPr>
        <w:pStyle w:val="TOC5"/>
        <w:rPr>
          <w:rFonts w:ascii="Calibri" w:hAnsi="Calibri"/>
          <w:noProof/>
          <w:sz w:val="22"/>
          <w:szCs w:val="22"/>
          <w:lang w:eastAsia="en-GB"/>
        </w:rPr>
      </w:pPr>
      <w:r>
        <w:rPr>
          <w:noProof/>
        </w:rPr>
        <w:t>5.1.1.5.6</w:t>
      </w:r>
      <w:r>
        <w:rPr>
          <w:noProof/>
        </w:rPr>
        <w:tab/>
        <w:t>SIP digest with TLS – general</w:t>
      </w:r>
      <w:r>
        <w:rPr>
          <w:noProof/>
        </w:rPr>
        <w:tab/>
      </w:r>
      <w:r>
        <w:rPr>
          <w:noProof/>
        </w:rPr>
        <w:fldChar w:fldCharType="begin" w:fldLock="1"/>
      </w:r>
      <w:r>
        <w:rPr>
          <w:noProof/>
        </w:rPr>
        <w:instrText xml:space="preserve"> PAGEREF _Toc132018388 \h </w:instrText>
      </w:r>
      <w:r>
        <w:rPr>
          <w:noProof/>
        </w:rPr>
      </w:r>
      <w:r>
        <w:rPr>
          <w:noProof/>
        </w:rPr>
        <w:fldChar w:fldCharType="separate"/>
      </w:r>
      <w:r>
        <w:rPr>
          <w:noProof/>
        </w:rPr>
        <w:t>120</w:t>
      </w:r>
      <w:r>
        <w:rPr>
          <w:noProof/>
        </w:rPr>
        <w:fldChar w:fldCharType="end"/>
      </w:r>
    </w:p>
    <w:p w14:paraId="1A2BFC5D" w14:textId="77777777" w:rsidR="000A2F98" w:rsidRPr="00424073" w:rsidRDefault="000A2F98">
      <w:pPr>
        <w:pStyle w:val="TOC5"/>
        <w:rPr>
          <w:rFonts w:ascii="Calibri" w:hAnsi="Calibri"/>
          <w:noProof/>
          <w:sz w:val="22"/>
          <w:szCs w:val="22"/>
          <w:lang w:eastAsia="en-GB"/>
        </w:rPr>
      </w:pPr>
      <w:r>
        <w:rPr>
          <w:noProof/>
        </w:rPr>
        <w:t>5.1.1.5.7</w:t>
      </w:r>
      <w:r>
        <w:rPr>
          <w:noProof/>
        </w:rPr>
        <w:tab/>
        <w:t>SIP digest with TLS – abnormal procedures</w:t>
      </w:r>
      <w:r>
        <w:rPr>
          <w:noProof/>
        </w:rPr>
        <w:tab/>
      </w:r>
      <w:r>
        <w:rPr>
          <w:noProof/>
        </w:rPr>
        <w:fldChar w:fldCharType="begin" w:fldLock="1"/>
      </w:r>
      <w:r>
        <w:rPr>
          <w:noProof/>
        </w:rPr>
        <w:instrText xml:space="preserve"> PAGEREF _Toc132018389 \h </w:instrText>
      </w:r>
      <w:r>
        <w:rPr>
          <w:noProof/>
        </w:rPr>
      </w:r>
      <w:r>
        <w:rPr>
          <w:noProof/>
        </w:rPr>
        <w:fldChar w:fldCharType="separate"/>
      </w:r>
      <w:r>
        <w:rPr>
          <w:noProof/>
        </w:rPr>
        <w:t>121</w:t>
      </w:r>
      <w:r>
        <w:rPr>
          <w:noProof/>
        </w:rPr>
        <w:fldChar w:fldCharType="end"/>
      </w:r>
    </w:p>
    <w:p w14:paraId="247D2A2B" w14:textId="77777777" w:rsidR="000A2F98" w:rsidRPr="00424073" w:rsidRDefault="000A2F98">
      <w:pPr>
        <w:pStyle w:val="TOC5"/>
        <w:rPr>
          <w:rFonts w:ascii="Calibri" w:hAnsi="Calibri"/>
          <w:noProof/>
          <w:sz w:val="22"/>
          <w:szCs w:val="22"/>
          <w:lang w:eastAsia="en-GB"/>
        </w:rPr>
      </w:pPr>
      <w:r>
        <w:rPr>
          <w:noProof/>
        </w:rPr>
        <w:t>5.1.1.5.8</w:t>
      </w:r>
      <w:r>
        <w:rPr>
          <w:noProof/>
        </w:rPr>
        <w:tab/>
        <w:t>NASS-IMS bundled authentication – general</w:t>
      </w:r>
      <w:r>
        <w:rPr>
          <w:noProof/>
        </w:rPr>
        <w:tab/>
      </w:r>
      <w:r>
        <w:rPr>
          <w:noProof/>
        </w:rPr>
        <w:fldChar w:fldCharType="begin" w:fldLock="1"/>
      </w:r>
      <w:r>
        <w:rPr>
          <w:noProof/>
        </w:rPr>
        <w:instrText xml:space="preserve"> PAGEREF _Toc132018390 \h </w:instrText>
      </w:r>
      <w:r>
        <w:rPr>
          <w:noProof/>
        </w:rPr>
      </w:r>
      <w:r>
        <w:rPr>
          <w:noProof/>
        </w:rPr>
        <w:fldChar w:fldCharType="separate"/>
      </w:r>
      <w:r>
        <w:rPr>
          <w:noProof/>
        </w:rPr>
        <w:t>121</w:t>
      </w:r>
      <w:r>
        <w:rPr>
          <w:noProof/>
        </w:rPr>
        <w:fldChar w:fldCharType="end"/>
      </w:r>
    </w:p>
    <w:p w14:paraId="70C777CE" w14:textId="77777777" w:rsidR="000A2F98" w:rsidRPr="00424073" w:rsidRDefault="000A2F98">
      <w:pPr>
        <w:pStyle w:val="TOC5"/>
        <w:rPr>
          <w:rFonts w:ascii="Calibri" w:hAnsi="Calibri"/>
          <w:noProof/>
          <w:sz w:val="22"/>
          <w:szCs w:val="22"/>
          <w:lang w:eastAsia="en-GB"/>
        </w:rPr>
      </w:pPr>
      <w:r>
        <w:rPr>
          <w:noProof/>
        </w:rPr>
        <w:t>5.1.1.5.9</w:t>
      </w:r>
      <w:r>
        <w:rPr>
          <w:noProof/>
        </w:rPr>
        <w:tab/>
        <w:t>NASS-IMS bundled authentication – abnormal procedures</w:t>
      </w:r>
      <w:r>
        <w:rPr>
          <w:noProof/>
        </w:rPr>
        <w:tab/>
      </w:r>
      <w:r>
        <w:rPr>
          <w:noProof/>
        </w:rPr>
        <w:fldChar w:fldCharType="begin" w:fldLock="1"/>
      </w:r>
      <w:r>
        <w:rPr>
          <w:noProof/>
        </w:rPr>
        <w:instrText xml:space="preserve"> PAGEREF _Toc132018391 \h </w:instrText>
      </w:r>
      <w:r>
        <w:rPr>
          <w:noProof/>
        </w:rPr>
      </w:r>
      <w:r>
        <w:rPr>
          <w:noProof/>
        </w:rPr>
        <w:fldChar w:fldCharType="separate"/>
      </w:r>
      <w:r>
        <w:rPr>
          <w:noProof/>
        </w:rPr>
        <w:t>121</w:t>
      </w:r>
      <w:r>
        <w:rPr>
          <w:noProof/>
        </w:rPr>
        <w:fldChar w:fldCharType="end"/>
      </w:r>
    </w:p>
    <w:p w14:paraId="2F4BFEEA" w14:textId="77777777" w:rsidR="000A2F98" w:rsidRPr="00424073" w:rsidRDefault="000A2F98">
      <w:pPr>
        <w:pStyle w:val="TOC5"/>
        <w:rPr>
          <w:rFonts w:ascii="Calibri" w:hAnsi="Calibri"/>
          <w:noProof/>
          <w:sz w:val="22"/>
          <w:szCs w:val="22"/>
          <w:lang w:eastAsia="en-GB"/>
        </w:rPr>
      </w:pPr>
      <w:r>
        <w:rPr>
          <w:noProof/>
        </w:rPr>
        <w:t>5.1.1.5.10</w:t>
      </w:r>
      <w:r>
        <w:rPr>
          <w:noProof/>
        </w:rPr>
        <w:tab/>
        <w:t>GPRS-IMS-Bundled authentication – general</w:t>
      </w:r>
      <w:r>
        <w:rPr>
          <w:noProof/>
        </w:rPr>
        <w:tab/>
      </w:r>
      <w:r>
        <w:rPr>
          <w:noProof/>
        </w:rPr>
        <w:fldChar w:fldCharType="begin" w:fldLock="1"/>
      </w:r>
      <w:r>
        <w:rPr>
          <w:noProof/>
        </w:rPr>
        <w:instrText xml:space="preserve"> PAGEREF _Toc132018392 \h </w:instrText>
      </w:r>
      <w:r>
        <w:rPr>
          <w:noProof/>
        </w:rPr>
      </w:r>
      <w:r>
        <w:rPr>
          <w:noProof/>
        </w:rPr>
        <w:fldChar w:fldCharType="separate"/>
      </w:r>
      <w:r>
        <w:rPr>
          <w:noProof/>
        </w:rPr>
        <w:t>121</w:t>
      </w:r>
      <w:r>
        <w:rPr>
          <w:noProof/>
        </w:rPr>
        <w:fldChar w:fldCharType="end"/>
      </w:r>
    </w:p>
    <w:p w14:paraId="117F3233" w14:textId="77777777" w:rsidR="000A2F98" w:rsidRPr="00424073" w:rsidRDefault="000A2F98">
      <w:pPr>
        <w:pStyle w:val="TOC5"/>
        <w:rPr>
          <w:rFonts w:ascii="Calibri" w:hAnsi="Calibri"/>
          <w:noProof/>
          <w:sz w:val="22"/>
          <w:szCs w:val="22"/>
          <w:lang w:eastAsia="en-GB"/>
        </w:rPr>
      </w:pPr>
      <w:r>
        <w:rPr>
          <w:noProof/>
        </w:rPr>
        <w:t>5.1.1.5.11</w:t>
      </w:r>
      <w:r>
        <w:rPr>
          <w:noProof/>
        </w:rPr>
        <w:tab/>
        <w:t>GPRS-IMS-Bundled authentication – abnormal procedures</w:t>
      </w:r>
      <w:r>
        <w:rPr>
          <w:noProof/>
        </w:rPr>
        <w:tab/>
      </w:r>
      <w:r>
        <w:rPr>
          <w:noProof/>
        </w:rPr>
        <w:fldChar w:fldCharType="begin" w:fldLock="1"/>
      </w:r>
      <w:r>
        <w:rPr>
          <w:noProof/>
        </w:rPr>
        <w:instrText xml:space="preserve"> PAGEREF _Toc132018393 \h </w:instrText>
      </w:r>
      <w:r>
        <w:rPr>
          <w:noProof/>
        </w:rPr>
      </w:r>
      <w:r>
        <w:rPr>
          <w:noProof/>
        </w:rPr>
        <w:fldChar w:fldCharType="separate"/>
      </w:r>
      <w:r>
        <w:rPr>
          <w:noProof/>
        </w:rPr>
        <w:t>121</w:t>
      </w:r>
      <w:r>
        <w:rPr>
          <w:noProof/>
        </w:rPr>
        <w:fldChar w:fldCharType="end"/>
      </w:r>
    </w:p>
    <w:p w14:paraId="57B5842D" w14:textId="77777777" w:rsidR="000A2F98" w:rsidRPr="00424073" w:rsidRDefault="000A2F98">
      <w:pPr>
        <w:pStyle w:val="TOC5"/>
        <w:rPr>
          <w:rFonts w:ascii="Calibri" w:hAnsi="Calibri"/>
          <w:noProof/>
          <w:sz w:val="22"/>
          <w:szCs w:val="22"/>
          <w:lang w:eastAsia="en-GB"/>
        </w:rPr>
      </w:pPr>
      <w:r>
        <w:rPr>
          <w:noProof/>
        </w:rPr>
        <w:t>5.1.1.5.12</w:t>
      </w:r>
      <w:r>
        <w:rPr>
          <w:noProof/>
        </w:rPr>
        <w:tab/>
        <w:t>Abnormal procedures for all security mechanisms</w:t>
      </w:r>
      <w:r>
        <w:rPr>
          <w:noProof/>
        </w:rPr>
        <w:tab/>
      </w:r>
      <w:r>
        <w:rPr>
          <w:noProof/>
        </w:rPr>
        <w:fldChar w:fldCharType="begin" w:fldLock="1"/>
      </w:r>
      <w:r>
        <w:rPr>
          <w:noProof/>
        </w:rPr>
        <w:instrText xml:space="preserve"> PAGEREF _Toc132018394 \h </w:instrText>
      </w:r>
      <w:r>
        <w:rPr>
          <w:noProof/>
        </w:rPr>
      </w:r>
      <w:r>
        <w:rPr>
          <w:noProof/>
        </w:rPr>
        <w:fldChar w:fldCharType="separate"/>
      </w:r>
      <w:r>
        <w:rPr>
          <w:noProof/>
        </w:rPr>
        <w:t>121</w:t>
      </w:r>
      <w:r>
        <w:rPr>
          <w:noProof/>
        </w:rPr>
        <w:fldChar w:fldCharType="end"/>
      </w:r>
    </w:p>
    <w:p w14:paraId="699C8E48" w14:textId="77777777" w:rsidR="000A2F98" w:rsidRPr="00424073" w:rsidRDefault="000A2F98">
      <w:pPr>
        <w:pStyle w:val="TOC4"/>
        <w:rPr>
          <w:rFonts w:ascii="Calibri" w:hAnsi="Calibri"/>
          <w:noProof/>
          <w:sz w:val="22"/>
          <w:szCs w:val="22"/>
          <w:lang w:eastAsia="en-GB"/>
        </w:rPr>
      </w:pPr>
      <w:r>
        <w:rPr>
          <w:noProof/>
        </w:rPr>
        <w:t>5.1.1.5A</w:t>
      </w:r>
      <w:r>
        <w:rPr>
          <w:noProof/>
        </w:rPr>
        <w:tab/>
        <w:t>Network-initiated re-authentication</w:t>
      </w:r>
      <w:r>
        <w:rPr>
          <w:noProof/>
        </w:rPr>
        <w:tab/>
      </w:r>
      <w:r>
        <w:rPr>
          <w:noProof/>
        </w:rPr>
        <w:fldChar w:fldCharType="begin" w:fldLock="1"/>
      </w:r>
      <w:r>
        <w:rPr>
          <w:noProof/>
        </w:rPr>
        <w:instrText xml:space="preserve"> PAGEREF _Toc132018395 \h </w:instrText>
      </w:r>
      <w:r>
        <w:rPr>
          <w:noProof/>
        </w:rPr>
      </w:r>
      <w:r>
        <w:rPr>
          <w:noProof/>
        </w:rPr>
        <w:fldChar w:fldCharType="separate"/>
      </w:r>
      <w:r>
        <w:rPr>
          <w:noProof/>
        </w:rPr>
        <w:t>121</w:t>
      </w:r>
      <w:r>
        <w:rPr>
          <w:noProof/>
        </w:rPr>
        <w:fldChar w:fldCharType="end"/>
      </w:r>
    </w:p>
    <w:p w14:paraId="360B5B7D" w14:textId="77777777" w:rsidR="000A2F98" w:rsidRPr="00424073" w:rsidRDefault="000A2F98">
      <w:pPr>
        <w:pStyle w:val="TOC4"/>
        <w:rPr>
          <w:rFonts w:ascii="Calibri" w:hAnsi="Calibri"/>
          <w:noProof/>
          <w:sz w:val="22"/>
          <w:szCs w:val="22"/>
          <w:lang w:eastAsia="en-GB"/>
        </w:rPr>
      </w:pPr>
      <w:r>
        <w:rPr>
          <w:noProof/>
        </w:rPr>
        <w:t>5.1.1.5B</w:t>
      </w:r>
      <w:r>
        <w:rPr>
          <w:noProof/>
        </w:rPr>
        <w:tab/>
        <w:t>Change of IPv6 address due to privacy</w:t>
      </w:r>
      <w:r>
        <w:rPr>
          <w:noProof/>
        </w:rPr>
        <w:tab/>
      </w:r>
      <w:r>
        <w:rPr>
          <w:noProof/>
        </w:rPr>
        <w:fldChar w:fldCharType="begin" w:fldLock="1"/>
      </w:r>
      <w:r>
        <w:rPr>
          <w:noProof/>
        </w:rPr>
        <w:instrText xml:space="preserve"> PAGEREF _Toc132018396 \h </w:instrText>
      </w:r>
      <w:r>
        <w:rPr>
          <w:noProof/>
        </w:rPr>
      </w:r>
      <w:r>
        <w:rPr>
          <w:noProof/>
        </w:rPr>
        <w:fldChar w:fldCharType="separate"/>
      </w:r>
      <w:r>
        <w:rPr>
          <w:noProof/>
        </w:rPr>
        <w:t>122</w:t>
      </w:r>
      <w:r>
        <w:rPr>
          <w:noProof/>
        </w:rPr>
        <w:fldChar w:fldCharType="end"/>
      </w:r>
    </w:p>
    <w:p w14:paraId="6CC1A37F" w14:textId="77777777" w:rsidR="000A2F98" w:rsidRPr="00424073" w:rsidRDefault="000A2F98">
      <w:pPr>
        <w:pStyle w:val="TOC4"/>
        <w:rPr>
          <w:rFonts w:ascii="Calibri" w:hAnsi="Calibri"/>
          <w:noProof/>
          <w:sz w:val="22"/>
          <w:szCs w:val="22"/>
          <w:lang w:eastAsia="en-GB"/>
        </w:rPr>
      </w:pPr>
      <w:r>
        <w:rPr>
          <w:noProof/>
        </w:rPr>
        <w:t>5.1.1.6</w:t>
      </w:r>
      <w:r>
        <w:rPr>
          <w:noProof/>
        </w:rPr>
        <w:tab/>
        <w:t>User-initiated deregistration</w:t>
      </w:r>
      <w:r>
        <w:rPr>
          <w:noProof/>
        </w:rPr>
        <w:tab/>
      </w:r>
      <w:r>
        <w:rPr>
          <w:noProof/>
        </w:rPr>
        <w:fldChar w:fldCharType="begin" w:fldLock="1"/>
      </w:r>
      <w:r>
        <w:rPr>
          <w:noProof/>
        </w:rPr>
        <w:instrText xml:space="preserve"> PAGEREF _Toc132018397 \h </w:instrText>
      </w:r>
      <w:r>
        <w:rPr>
          <w:noProof/>
        </w:rPr>
      </w:r>
      <w:r>
        <w:rPr>
          <w:noProof/>
        </w:rPr>
        <w:fldChar w:fldCharType="separate"/>
      </w:r>
      <w:r>
        <w:rPr>
          <w:noProof/>
        </w:rPr>
        <w:t>122</w:t>
      </w:r>
      <w:r>
        <w:rPr>
          <w:noProof/>
        </w:rPr>
        <w:fldChar w:fldCharType="end"/>
      </w:r>
    </w:p>
    <w:p w14:paraId="5BAA3E37" w14:textId="77777777" w:rsidR="000A2F98" w:rsidRPr="00424073" w:rsidRDefault="000A2F98">
      <w:pPr>
        <w:pStyle w:val="TOC5"/>
        <w:rPr>
          <w:rFonts w:ascii="Calibri" w:hAnsi="Calibri"/>
          <w:noProof/>
          <w:sz w:val="22"/>
          <w:szCs w:val="22"/>
          <w:lang w:eastAsia="en-GB"/>
        </w:rPr>
      </w:pPr>
      <w:r>
        <w:rPr>
          <w:noProof/>
        </w:rPr>
        <w:t>5.1.1.6.1</w:t>
      </w:r>
      <w:r>
        <w:rPr>
          <w:noProof/>
        </w:rPr>
        <w:tab/>
        <w:t>General</w:t>
      </w:r>
      <w:r>
        <w:rPr>
          <w:noProof/>
        </w:rPr>
        <w:tab/>
      </w:r>
      <w:r>
        <w:rPr>
          <w:noProof/>
        </w:rPr>
        <w:fldChar w:fldCharType="begin" w:fldLock="1"/>
      </w:r>
      <w:r>
        <w:rPr>
          <w:noProof/>
        </w:rPr>
        <w:instrText xml:space="preserve"> PAGEREF _Toc132018398 \h </w:instrText>
      </w:r>
      <w:r>
        <w:rPr>
          <w:noProof/>
        </w:rPr>
      </w:r>
      <w:r>
        <w:rPr>
          <w:noProof/>
        </w:rPr>
        <w:fldChar w:fldCharType="separate"/>
      </w:r>
      <w:r>
        <w:rPr>
          <w:noProof/>
        </w:rPr>
        <w:t>122</w:t>
      </w:r>
      <w:r>
        <w:rPr>
          <w:noProof/>
        </w:rPr>
        <w:fldChar w:fldCharType="end"/>
      </w:r>
    </w:p>
    <w:p w14:paraId="2D21A038" w14:textId="77777777" w:rsidR="000A2F98" w:rsidRPr="00424073" w:rsidRDefault="000A2F98">
      <w:pPr>
        <w:pStyle w:val="TOC5"/>
        <w:rPr>
          <w:rFonts w:ascii="Calibri" w:hAnsi="Calibri"/>
          <w:noProof/>
          <w:sz w:val="22"/>
          <w:szCs w:val="22"/>
          <w:lang w:eastAsia="en-GB"/>
        </w:rPr>
      </w:pPr>
      <w:r>
        <w:rPr>
          <w:noProof/>
        </w:rPr>
        <w:t>5.1.1.6.2</w:t>
      </w:r>
      <w:r>
        <w:rPr>
          <w:noProof/>
        </w:rPr>
        <w:tab/>
        <w:t>IMS AKA as a security mechanism</w:t>
      </w:r>
      <w:r>
        <w:rPr>
          <w:noProof/>
        </w:rPr>
        <w:tab/>
      </w:r>
      <w:r>
        <w:rPr>
          <w:noProof/>
        </w:rPr>
        <w:fldChar w:fldCharType="begin" w:fldLock="1"/>
      </w:r>
      <w:r>
        <w:rPr>
          <w:noProof/>
        </w:rPr>
        <w:instrText xml:space="preserve"> PAGEREF _Toc132018399 \h </w:instrText>
      </w:r>
      <w:r>
        <w:rPr>
          <w:noProof/>
        </w:rPr>
      </w:r>
      <w:r>
        <w:rPr>
          <w:noProof/>
        </w:rPr>
        <w:fldChar w:fldCharType="separate"/>
      </w:r>
      <w:r>
        <w:rPr>
          <w:noProof/>
        </w:rPr>
        <w:t>125</w:t>
      </w:r>
      <w:r>
        <w:rPr>
          <w:noProof/>
        </w:rPr>
        <w:fldChar w:fldCharType="end"/>
      </w:r>
    </w:p>
    <w:p w14:paraId="7E0C4ED2" w14:textId="77777777" w:rsidR="000A2F98" w:rsidRPr="00424073" w:rsidRDefault="000A2F98">
      <w:pPr>
        <w:pStyle w:val="TOC5"/>
        <w:rPr>
          <w:rFonts w:ascii="Calibri" w:hAnsi="Calibri"/>
          <w:noProof/>
          <w:sz w:val="22"/>
          <w:szCs w:val="22"/>
          <w:lang w:eastAsia="en-GB"/>
        </w:rPr>
      </w:pPr>
      <w:r>
        <w:rPr>
          <w:noProof/>
        </w:rPr>
        <w:t>5.1.1.6.3</w:t>
      </w:r>
      <w:r>
        <w:rPr>
          <w:noProof/>
        </w:rPr>
        <w:tab/>
        <w:t>SIP digest without TLS as a security mechanism</w:t>
      </w:r>
      <w:r>
        <w:rPr>
          <w:noProof/>
        </w:rPr>
        <w:tab/>
      </w:r>
      <w:r>
        <w:rPr>
          <w:noProof/>
        </w:rPr>
        <w:fldChar w:fldCharType="begin" w:fldLock="1"/>
      </w:r>
      <w:r>
        <w:rPr>
          <w:noProof/>
        </w:rPr>
        <w:instrText xml:space="preserve"> PAGEREF _Toc132018400 \h </w:instrText>
      </w:r>
      <w:r>
        <w:rPr>
          <w:noProof/>
        </w:rPr>
      </w:r>
      <w:r>
        <w:rPr>
          <w:noProof/>
        </w:rPr>
        <w:fldChar w:fldCharType="separate"/>
      </w:r>
      <w:r>
        <w:rPr>
          <w:noProof/>
        </w:rPr>
        <w:t>125</w:t>
      </w:r>
      <w:r>
        <w:rPr>
          <w:noProof/>
        </w:rPr>
        <w:fldChar w:fldCharType="end"/>
      </w:r>
    </w:p>
    <w:p w14:paraId="3938BD42" w14:textId="77777777" w:rsidR="000A2F98" w:rsidRPr="00424073" w:rsidRDefault="000A2F98">
      <w:pPr>
        <w:pStyle w:val="TOC5"/>
        <w:rPr>
          <w:rFonts w:ascii="Calibri" w:hAnsi="Calibri"/>
          <w:noProof/>
          <w:sz w:val="22"/>
          <w:szCs w:val="22"/>
          <w:lang w:eastAsia="en-GB"/>
        </w:rPr>
      </w:pPr>
      <w:r>
        <w:rPr>
          <w:noProof/>
        </w:rPr>
        <w:t>5.1.1.6.4</w:t>
      </w:r>
      <w:r>
        <w:rPr>
          <w:noProof/>
        </w:rPr>
        <w:tab/>
        <w:t>SIP digest with TLS as a security mechanism</w:t>
      </w:r>
      <w:r>
        <w:rPr>
          <w:noProof/>
        </w:rPr>
        <w:tab/>
      </w:r>
      <w:r>
        <w:rPr>
          <w:noProof/>
        </w:rPr>
        <w:fldChar w:fldCharType="begin" w:fldLock="1"/>
      </w:r>
      <w:r>
        <w:rPr>
          <w:noProof/>
        </w:rPr>
        <w:instrText xml:space="preserve"> PAGEREF _Toc132018401 \h </w:instrText>
      </w:r>
      <w:r>
        <w:rPr>
          <w:noProof/>
        </w:rPr>
      </w:r>
      <w:r>
        <w:rPr>
          <w:noProof/>
        </w:rPr>
        <w:fldChar w:fldCharType="separate"/>
      </w:r>
      <w:r>
        <w:rPr>
          <w:noProof/>
        </w:rPr>
        <w:t>126</w:t>
      </w:r>
      <w:r>
        <w:rPr>
          <w:noProof/>
        </w:rPr>
        <w:fldChar w:fldCharType="end"/>
      </w:r>
    </w:p>
    <w:p w14:paraId="50C16744" w14:textId="77777777" w:rsidR="000A2F98" w:rsidRPr="00424073" w:rsidRDefault="000A2F98">
      <w:pPr>
        <w:pStyle w:val="TOC5"/>
        <w:rPr>
          <w:rFonts w:ascii="Calibri" w:hAnsi="Calibri"/>
          <w:noProof/>
          <w:sz w:val="22"/>
          <w:szCs w:val="22"/>
          <w:lang w:eastAsia="en-GB"/>
        </w:rPr>
      </w:pPr>
      <w:r>
        <w:rPr>
          <w:noProof/>
        </w:rPr>
        <w:t>5.1.1.6.5</w:t>
      </w:r>
      <w:r>
        <w:rPr>
          <w:noProof/>
        </w:rPr>
        <w:tab/>
        <w:t>NASS-IMS bundled authentication as a security mechanism</w:t>
      </w:r>
      <w:r>
        <w:rPr>
          <w:noProof/>
        </w:rPr>
        <w:tab/>
      </w:r>
      <w:r>
        <w:rPr>
          <w:noProof/>
        </w:rPr>
        <w:fldChar w:fldCharType="begin" w:fldLock="1"/>
      </w:r>
      <w:r>
        <w:rPr>
          <w:noProof/>
        </w:rPr>
        <w:instrText xml:space="preserve"> PAGEREF _Toc132018402 \h </w:instrText>
      </w:r>
      <w:r>
        <w:rPr>
          <w:noProof/>
        </w:rPr>
      </w:r>
      <w:r>
        <w:rPr>
          <w:noProof/>
        </w:rPr>
        <w:fldChar w:fldCharType="separate"/>
      </w:r>
      <w:r>
        <w:rPr>
          <w:noProof/>
        </w:rPr>
        <w:t>126</w:t>
      </w:r>
      <w:r>
        <w:rPr>
          <w:noProof/>
        </w:rPr>
        <w:fldChar w:fldCharType="end"/>
      </w:r>
    </w:p>
    <w:p w14:paraId="26A370D3" w14:textId="77777777" w:rsidR="000A2F98" w:rsidRPr="00424073" w:rsidRDefault="000A2F98">
      <w:pPr>
        <w:pStyle w:val="TOC5"/>
        <w:rPr>
          <w:rFonts w:ascii="Calibri" w:hAnsi="Calibri"/>
          <w:noProof/>
          <w:sz w:val="22"/>
          <w:szCs w:val="22"/>
          <w:lang w:eastAsia="en-GB"/>
        </w:rPr>
      </w:pPr>
      <w:r>
        <w:rPr>
          <w:noProof/>
        </w:rPr>
        <w:t>5.1.1.6.6</w:t>
      </w:r>
      <w:r>
        <w:rPr>
          <w:noProof/>
        </w:rPr>
        <w:tab/>
        <w:t>GPRS-IMS-Bundled authentication as a security mechanism</w:t>
      </w:r>
      <w:r>
        <w:rPr>
          <w:noProof/>
        </w:rPr>
        <w:tab/>
      </w:r>
      <w:r>
        <w:rPr>
          <w:noProof/>
        </w:rPr>
        <w:fldChar w:fldCharType="begin" w:fldLock="1"/>
      </w:r>
      <w:r>
        <w:rPr>
          <w:noProof/>
        </w:rPr>
        <w:instrText xml:space="preserve"> PAGEREF _Toc132018403 \h </w:instrText>
      </w:r>
      <w:r>
        <w:rPr>
          <w:noProof/>
        </w:rPr>
      </w:r>
      <w:r>
        <w:rPr>
          <w:noProof/>
        </w:rPr>
        <w:fldChar w:fldCharType="separate"/>
      </w:r>
      <w:r>
        <w:rPr>
          <w:noProof/>
        </w:rPr>
        <w:t>126</w:t>
      </w:r>
      <w:r>
        <w:rPr>
          <w:noProof/>
        </w:rPr>
        <w:fldChar w:fldCharType="end"/>
      </w:r>
    </w:p>
    <w:p w14:paraId="672C0F50" w14:textId="77777777" w:rsidR="000A2F98" w:rsidRPr="00424073" w:rsidRDefault="000A2F98">
      <w:pPr>
        <w:pStyle w:val="TOC4"/>
        <w:rPr>
          <w:rFonts w:ascii="Calibri" w:hAnsi="Calibri"/>
          <w:noProof/>
          <w:sz w:val="22"/>
          <w:szCs w:val="22"/>
          <w:lang w:eastAsia="en-GB"/>
        </w:rPr>
      </w:pPr>
      <w:r>
        <w:rPr>
          <w:noProof/>
        </w:rPr>
        <w:t>5.1.1.7</w:t>
      </w:r>
      <w:r>
        <w:rPr>
          <w:noProof/>
        </w:rPr>
        <w:tab/>
        <w:t>Network-initiated deregistration</w:t>
      </w:r>
      <w:r>
        <w:rPr>
          <w:noProof/>
        </w:rPr>
        <w:tab/>
      </w:r>
      <w:r>
        <w:rPr>
          <w:noProof/>
        </w:rPr>
        <w:fldChar w:fldCharType="begin" w:fldLock="1"/>
      </w:r>
      <w:r>
        <w:rPr>
          <w:noProof/>
        </w:rPr>
        <w:instrText xml:space="preserve"> PAGEREF _Toc132018404 \h </w:instrText>
      </w:r>
      <w:r>
        <w:rPr>
          <w:noProof/>
        </w:rPr>
      </w:r>
      <w:r>
        <w:rPr>
          <w:noProof/>
        </w:rPr>
        <w:fldChar w:fldCharType="separate"/>
      </w:r>
      <w:r>
        <w:rPr>
          <w:noProof/>
        </w:rPr>
        <w:t>127</w:t>
      </w:r>
      <w:r>
        <w:rPr>
          <w:noProof/>
        </w:rPr>
        <w:fldChar w:fldCharType="end"/>
      </w:r>
    </w:p>
    <w:p w14:paraId="205466E7" w14:textId="77777777" w:rsidR="000A2F98" w:rsidRPr="00424073" w:rsidRDefault="000A2F98">
      <w:pPr>
        <w:pStyle w:val="TOC3"/>
        <w:rPr>
          <w:rFonts w:ascii="Calibri" w:hAnsi="Calibri"/>
          <w:noProof/>
          <w:sz w:val="22"/>
          <w:szCs w:val="22"/>
          <w:lang w:eastAsia="en-GB"/>
        </w:rPr>
      </w:pPr>
      <w:r>
        <w:rPr>
          <w:noProof/>
        </w:rPr>
        <w:t>5.1.2</w:t>
      </w:r>
      <w:r>
        <w:rPr>
          <w:noProof/>
        </w:rPr>
        <w:tab/>
        <w:t>Subscription and notification</w:t>
      </w:r>
      <w:r>
        <w:rPr>
          <w:noProof/>
        </w:rPr>
        <w:tab/>
      </w:r>
      <w:r>
        <w:rPr>
          <w:noProof/>
        </w:rPr>
        <w:fldChar w:fldCharType="begin" w:fldLock="1"/>
      </w:r>
      <w:r>
        <w:rPr>
          <w:noProof/>
        </w:rPr>
        <w:instrText xml:space="preserve"> PAGEREF _Toc132018405 \h </w:instrText>
      </w:r>
      <w:r>
        <w:rPr>
          <w:noProof/>
        </w:rPr>
      </w:r>
      <w:r>
        <w:rPr>
          <w:noProof/>
        </w:rPr>
        <w:fldChar w:fldCharType="separate"/>
      </w:r>
      <w:r>
        <w:rPr>
          <w:noProof/>
        </w:rPr>
        <w:t>128</w:t>
      </w:r>
      <w:r>
        <w:rPr>
          <w:noProof/>
        </w:rPr>
        <w:fldChar w:fldCharType="end"/>
      </w:r>
    </w:p>
    <w:p w14:paraId="60FC628A" w14:textId="77777777" w:rsidR="000A2F98" w:rsidRPr="00424073" w:rsidRDefault="000A2F98">
      <w:pPr>
        <w:pStyle w:val="TOC4"/>
        <w:rPr>
          <w:rFonts w:ascii="Calibri" w:hAnsi="Calibri"/>
          <w:noProof/>
          <w:sz w:val="22"/>
          <w:szCs w:val="22"/>
          <w:lang w:eastAsia="en-GB"/>
        </w:rPr>
      </w:pPr>
      <w:r>
        <w:rPr>
          <w:noProof/>
        </w:rPr>
        <w:t>5.1.2.1</w:t>
      </w:r>
      <w:r>
        <w:rPr>
          <w:noProof/>
        </w:rPr>
        <w:tab/>
        <w:t>Notification about multiple registered public user identities</w:t>
      </w:r>
      <w:r>
        <w:rPr>
          <w:noProof/>
        </w:rPr>
        <w:tab/>
      </w:r>
      <w:r>
        <w:rPr>
          <w:noProof/>
        </w:rPr>
        <w:fldChar w:fldCharType="begin" w:fldLock="1"/>
      </w:r>
      <w:r>
        <w:rPr>
          <w:noProof/>
        </w:rPr>
        <w:instrText xml:space="preserve"> PAGEREF _Toc132018406 \h </w:instrText>
      </w:r>
      <w:r>
        <w:rPr>
          <w:noProof/>
        </w:rPr>
      </w:r>
      <w:r>
        <w:rPr>
          <w:noProof/>
        </w:rPr>
        <w:fldChar w:fldCharType="separate"/>
      </w:r>
      <w:r>
        <w:rPr>
          <w:noProof/>
        </w:rPr>
        <w:t>128</w:t>
      </w:r>
      <w:r>
        <w:rPr>
          <w:noProof/>
        </w:rPr>
        <w:fldChar w:fldCharType="end"/>
      </w:r>
    </w:p>
    <w:p w14:paraId="4D5D31EE" w14:textId="77777777" w:rsidR="000A2F98" w:rsidRPr="00424073" w:rsidRDefault="000A2F98">
      <w:pPr>
        <w:pStyle w:val="TOC4"/>
        <w:rPr>
          <w:rFonts w:ascii="Calibri" w:hAnsi="Calibri"/>
          <w:noProof/>
          <w:sz w:val="22"/>
          <w:szCs w:val="22"/>
          <w:lang w:eastAsia="en-GB"/>
        </w:rPr>
      </w:pPr>
      <w:r>
        <w:rPr>
          <w:noProof/>
        </w:rPr>
        <w:t>5.1.2.2</w:t>
      </w:r>
      <w:r>
        <w:rPr>
          <w:noProof/>
        </w:rPr>
        <w:tab/>
        <w:t>General SUBSCRIBE requirements</w:t>
      </w:r>
      <w:r>
        <w:rPr>
          <w:noProof/>
        </w:rPr>
        <w:tab/>
      </w:r>
      <w:r>
        <w:rPr>
          <w:noProof/>
        </w:rPr>
        <w:fldChar w:fldCharType="begin" w:fldLock="1"/>
      </w:r>
      <w:r>
        <w:rPr>
          <w:noProof/>
        </w:rPr>
        <w:instrText xml:space="preserve"> PAGEREF _Toc132018407 \h </w:instrText>
      </w:r>
      <w:r>
        <w:rPr>
          <w:noProof/>
        </w:rPr>
      </w:r>
      <w:r>
        <w:rPr>
          <w:noProof/>
        </w:rPr>
        <w:fldChar w:fldCharType="separate"/>
      </w:r>
      <w:r>
        <w:rPr>
          <w:noProof/>
        </w:rPr>
        <w:t>128</w:t>
      </w:r>
      <w:r>
        <w:rPr>
          <w:noProof/>
        </w:rPr>
        <w:fldChar w:fldCharType="end"/>
      </w:r>
    </w:p>
    <w:p w14:paraId="0B516396" w14:textId="77777777" w:rsidR="000A2F98" w:rsidRPr="00424073" w:rsidRDefault="000A2F98">
      <w:pPr>
        <w:pStyle w:val="TOC3"/>
        <w:rPr>
          <w:rFonts w:ascii="Calibri" w:hAnsi="Calibri"/>
          <w:noProof/>
          <w:sz w:val="22"/>
          <w:szCs w:val="22"/>
          <w:lang w:eastAsia="en-GB"/>
        </w:rPr>
      </w:pPr>
      <w:r>
        <w:rPr>
          <w:noProof/>
        </w:rPr>
        <w:t>5.1.2A</w:t>
      </w:r>
      <w:r>
        <w:rPr>
          <w:noProof/>
        </w:rPr>
        <w:tab/>
        <w:t>Generic procedures applicable to all methods excluding the REGISTER method</w:t>
      </w:r>
      <w:r>
        <w:rPr>
          <w:noProof/>
        </w:rPr>
        <w:tab/>
      </w:r>
      <w:r>
        <w:rPr>
          <w:noProof/>
        </w:rPr>
        <w:fldChar w:fldCharType="begin" w:fldLock="1"/>
      </w:r>
      <w:r>
        <w:rPr>
          <w:noProof/>
        </w:rPr>
        <w:instrText xml:space="preserve"> PAGEREF _Toc132018408 \h </w:instrText>
      </w:r>
      <w:r>
        <w:rPr>
          <w:noProof/>
        </w:rPr>
      </w:r>
      <w:r>
        <w:rPr>
          <w:noProof/>
        </w:rPr>
        <w:fldChar w:fldCharType="separate"/>
      </w:r>
      <w:r>
        <w:rPr>
          <w:noProof/>
        </w:rPr>
        <w:t>128</w:t>
      </w:r>
      <w:r>
        <w:rPr>
          <w:noProof/>
        </w:rPr>
        <w:fldChar w:fldCharType="end"/>
      </w:r>
    </w:p>
    <w:p w14:paraId="4C662917" w14:textId="77777777" w:rsidR="000A2F98" w:rsidRPr="00424073" w:rsidRDefault="000A2F98">
      <w:pPr>
        <w:pStyle w:val="TOC4"/>
        <w:rPr>
          <w:rFonts w:ascii="Calibri" w:hAnsi="Calibri"/>
          <w:noProof/>
          <w:sz w:val="22"/>
          <w:szCs w:val="22"/>
          <w:lang w:eastAsia="en-GB"/>
        </w:rPr>
      </w:pPr>
      <w:r>
        <w:rPr>
          <w:noProof/>
        </w:rPr>
        <w:t>5.1.2A.1</w:t>
      </w:r>
      <w:r>
        <w:rPr>
          <w:noProof/>
        </w:rPr>
        <w:tab/>
        <w:t>UE-originating case</w:t>
      </w:r>
      <w:r>
        <w:rPr>
          <w:noProof/>
        </w:rPr>
        <w:tab/>
      </w:r>
      <w:r>
        <w:rPr>
          <w:noProof/>
        </w:rPr>
        <w:fldChar w:fldCharType="begin" w:fldLock="1"/>
      </w:r>
      <w:r>
        <w:rPr>
          <w:noProof/>
        </w:rPr>
        <w:instrText xml:space="preserve"> PAGEREF _Toc132018409 \h </w:instrText>
      </w:r>
      <w:r>
        <w:rPr>
          <w:noProof/>
        </w:rPr>
      </w:r>
      <w:r>
        <w:rPr>
          <w:noProof/>
        </w:rPr>
        <w:fldChar w:fldCharType="separate"/>
      </w:r>
      <w:r>
        <w:rPr>
          <w:noProof/>
        </w:rPr>
        <w:t>128</w:t>
      </w:r>
      <w:r>
        <w:rPr>
          <w:noProof/>
        </w:rPr>
        <w:fldChar w:fldCharType="end"/>
      </w:r>
    </w:p>
    <w:p w14:paraId="064328A8" w14:textId="77777777" w:rsidR="000A2F98" w:rsidRPr="00424073" w:rsidRDefault="000A2F98">
      <w:pPr>
        <w:pStyle w:val="TOC5"/>
        <w:rPr>
          <w:rFonts w:ascii="Calibri" w:hAnsi="Calibri"/>
          <w:noProof/>
          <w:sz w:val="22"/>
          <w:szCs w:val="22"/>
          <w:lang w:eastAsia="en-GB"/>
        </w:rPr>
      </w:pPr>
      <w:r>
        <w:rPr>
          <w:noProof/>
        </w:rPr>
        <w:t>5.1.2A.1.1</w:t>
      </w:r>
      <w:r>
        <w:rPr>
          <w:noProof/>
        </w:rPr>
        <w:tab/>
        <w:t>General</w:t>
      </w:r>
      <w:r>
        <w:rPr>
          <w:noProof/>
        </w:rPr>
        <w:tab/>
      </w:r>
      <w:r>
        <w:rPr>
          <w:noProof/>
        </w:rPr>
        <w:fldChar w:fldCharType="begin" w:fldLock="1"/>
      </w:r>
      <w:r>
        <w:rPr>
          <w:noProof/>
        </w:rPr>
        <w:instrText xml:space="preserve"> PAGEREF _Toc132018410 \h </w:instrText>
      </w:r>
      <w:r>
        <w:rPr>
          <w:noProof/>
        </w:rPr>
      </w:r>
      <w:r>
        <w:rPr>
          <w:noProof/>
        </w:rPr>
        <w:fldChar w:fldCharType="separate"/>
      </w:r>
      <w:r>
        <w:rPr>
          <w:noProof/>
        </w:rPr>
        <w:t>128</w:t>
      </w:r>
      <w:r>
        <w:rPr>
          <w:noProof/>
        </w:rPr>
        <w:fldChar w:fldCharType="end"/>
      </w:r>
    </w:p>
    <w:p w14:paraId="597B6B94" w14:textId="77777777" w:rsidR="000A2F98" w:rsidRPr="00424073" w:rsidRDefault="000A2F98">
      <w:pPr>
        <w:pStyle w:val="TOC5"/>
        <w:rPr>
          <w:rFonts w:ascii="Calibri" w:hAnsi="Calibri"/>
          <w:noProof/>
          <w:sz w:val="22"/>
          <w:szCs w:val="22"/>
          <w:lang w:eastAsia="en-GB"/>
        </w:rPr>
      </w:pPr>
      <w:r>
        <w:rPr>
          <w:noProof/>
        </w:rPr>
        <w:t>5.1.2A.1.2</w:t>
      </w:r>
      <w:r>
        <w:rPr>
          <w:noProof/>
        </w:rPr>
        <w:tab/>
        <w:t>Structure of Request-URI</w:t>
      </w:r>
      <w:r>
        <w:rPr>
          <w:noProof/>
        </w:rPr>
        <w:tab/>
      </w:r>
      <w:r>
        <w:rPr>
          <w:noProof/>
        </w:rPr>
        <w:fldChar w:fldCharType="begin" w:fldLock="1"/>
      </w:r>
      <w:r>
        <w:rPr>
          <w:noProof/>
        </w:rPr>
        <w:instrText xml:space="preserve"> PAGEREF _Toc132018411 \h </w:instrText>
      </w:r>
      <w:r>
        <w:rPr>
          <w:noProof/>
        </w:rPr>
      </w:r>
      <w:r>
        <w:rPr>
          <w:noProof/>
        </w:rPr>
        <w:fldChar w:fldCharType="separate"/>
      </w:r>
      <w:r>
        <w:rPr>
          <w:noProof/>
        </w:rPr>
        <w:t>134</w:t>
      </w:r>
      <w:r>
        <w:rPr>
          <w:noProof/>
        </w:rPr>
        <w:fldChar w:fldCharType="end"/>
      </w:r>
    </w:p>
    <w:p w14:paraId="6EDAEF98" w14:textId="77777777" w:rsidR="000A2F98" w:rsidRPr="00424073" w:rsidRDefault="000A2F98">
      <w:pPr>
        <w:pStyle w:val="TOC5"/>
        <w:rPr>
          <w:rFonts w:ascii="Calibri" w:hAnsi="Calibri"/>
          <w:noProof/>
          <w:sz w:val="22"/>
          <w:szCs w:val="22"/>
          <w:lang w:eastAsia="en-GB"/>
        </w:rPr>
      </w:pPr>
      <w:r>
        <w:rPr>
          <w:noProof/>
        </w:rPr>
        <w:t>5.1.2A.1.3</w:t>
      </w:r>
      <w:r>
        <w:rPr>
          <w:noProof/>
        </w:rPr>
        <w:tab/>
        <w:t>UE without dial string processing capabilities</w:t>
      </w:r>
      <w:r>
        <w:rPr>
          <w:noProof/>
        </w:rPr>
        <w:tab/>
      </w:r>
      <w:r>
        <w:rPr>
          <w:noProof/>
        </w:rPr>
        <w:fldChar w:fldCharType="begin" w:fldLock="1"/>
      </w:r>
      <w:r>
        <w:rPr>
          <w:noProof/>
        </w:rPr>
        <w:instrText xml:space="preserve"> PAGEREF _Toc132018412 \h </w:instrText>
      </w:r>
      <w:r>
        <w:rPr>
          <w:noProof/>
        </w:rPr>
      </w:r>
      <w:r>
        <w:rPr>
          <w:noProof/>
        </w:rPr>
        <w:fldChar w:fldCharType="separate"/>
      </w:r>
      <w:r>
        <w:rPr>
          <w:noProof/>
        </w:rPr>
        <w:t>134</w:t>
      </w:r>
      <w:r>
        <w:rPr>
          <w:noProof/>
        </w:rPr>
        <w:fldChar w:fldCharType="end"/>
      </w:r>
    </w:p>
    <w:p w14:paraId="60268A76" w14:textId="77777777" w:rsidR="000A2F98" w:rsidRPr="00424073" w:rsidRDefault="000A2F98">
      <w:pPr>
        <w:pStyle w:val="TOC5"/>
        <w:rPr>
          <w:rFonts w:ascii="Calibri" w:hAnsi="Calibri"/>
          <w:noProof/>
          <w:sz w:val="22"/>
          <w:szCs w:val="22"/>
          <w:lang w:eastAsia="en-GB"/>
        </w:rPr>
      </w:pPr>
      <w:r>
        <w:rPr>
          <w:noProof/>
        </w:rPr>
        <w:t>5.1.2A.1.4</w:t>
      </w:r>
      <w:r>
        <w:rPr>
          <w:noProof/>
        </w:rPr>
        <w:tab/>
        <w:t>UE with dial string processing capabilities</w:t>
      </w:r>
      <w:r>
        <w:rPr>
          <w:noProof/>
        </w:rPr>
        <w:tab/>
      </w:r>
      <w:r>
        <w:rPr>
          <w:noProof/>
        </w:rPr>
        <w:fldChar w:fldCharType="begin" w:fldLock="1"/>
      </w:r>
      <w:r>
        <w:rPr>
          <w:noProof/>
        </w:rPr>
        <w:instrText xml:space="preserve"> PAGEREF _Toc132018413 \h </w:instrText>
      </w:r>
      <w:r>
        <w:rPr>
          <w:noProof/>
        </w:rPr>
      </w:r>
      <w:r>
        <w:rPr>
          <w:noProof/>
        </w:rPr>
        <w:fldChar w:fldCharType="separate"/>
      </w:r>
      <w:r>
        <w:rPr>
          <w:noProof/>
        </w:rPr>
        <w:t>135</w:t>
      </w:r>
      <w:r>
        <w:rPr>
          <w:noProof/>
        </w:rPr>
        <w:fldChar w:fldCharType="end"/>
      </w:r>
    </w:p>
    <w:p w14:paraId="419AAE9A" w14:textId="77777777" w:rsidR="000A2F98" w:rsidRPr="00424073" w:rsidRDefault="000A2F98">
      <w:pPr>
        <w:pStyle w:val="TOC5"/>
        <w:rPr>
          <w:rFonts w:ascii="Calibri" w:hAnsi="Calibri"/>
          <w:noProof/>
          <w:sz w:val="22"/>
          <w:szCs w:val="22"/>
          <w:lang w:eastAsia="en-GB"/>
        </w:rPr>
      </w:pPr>
      <w:r>
        <w:rPr>
          <w:noProof/>
        </w:rPr>
        <w:t>5.1.2A.1.5</w:t>
      </w:r>
      <w:r>
        <w:rPr>
          <w:noProof/>
        </w:rPr>
        <w:tab/>
        <w:t>Setting the "phone-context" tel URI parameter</w:t>
      </w:r>
      <w:r>
        <w:rPr>
          <w:noProof/>
        </w:rPr>
        <w:tab/>
      </w:r>
      <w:r>
        <w:rPr>
          <w:noProof/>
        </w:rPr>
        <w:fldChar w:fldCharType="begin" w:fldLock="1"/>
      </w:r>
      <w:r>
        <w:rPr>
          <w:noProof/>
        </w:rPr>
        <w:instrText xml:space="preserve"> PAGEREF _Toc132018414 \h </w:instrText>
      </w:r>
      <w:r>
        <w:rPr>
          <w:noProof/>
        </w:rPr>
      </w:r>
      <w:r>
        <w:rPr>
          <w:noProof/>
        </w:rPr>
        <w:fldChar w:fldCharType="separate"/>
      </w:r>
      <w:r>
        <w:rPr>
          <w:noProof/>
        </w:rPr>
        <w:t>135</w:t>
      </w:r>
      <w:r>
        <w:rPr>
          <w:noProof/>
        </w:rPr>
        <w:fldChar w:fldCharType="end"/>
      </w:r>
    </w:p>
    <w:p w14:paraId="66292CB3" w14:textId="77777777" w:rsidR="000A2F98" w:rsidRPr="00424073" w:rsidRDefault="000A2F98">
      <w:pPr>
        <w:pStyle w:val="TOC5"/>
        <w:rPr>
          <w:rFonts w:ascii="Calibri" w:hAnsi="Calibri"/>
          <w:noProof/>
          <w:sz w:val="22"/>
          <w:szCs w:val="22"/>
          <w:lang w:eastAsia="en-GB"/>
        </w:rPr>
      </w:pPr>
      <w:r>
        <w:rPr>
          <w:noProof/>
        </w:rPr>
        <w:t>5.1.2A.1.5A</w:t>
      </w:r>
      <w:r>
        <w:rPr>
          <w:noProof/>
        </w:rPr>
        <w:tab/>
        <w:t>Policy on local numbers</w:t>
      </w:r>
      <w:r>
        <w:rPr>
          <w:noProof/>
        </w:rPr>
        <w:tab/>
      </w:r>
      <w:r>
        <w:rPr>
          <w:noProof/>
        </w:rPr>
        <w:fldChar w:fldCharType="begin" w:fldLock="1"/>
      </w:r>
      <w:r>
        <w:rPr>
          <w:noProof/>
        </w:rPr>
        <w:instrText xml:space="preserve"> PAGEREF _Toc132018415 \h </w:instrText>
      </w:r>
      <w:r>
        <w:rPr>
          <w:noProof/>
        </w:rPr>
      </w:r>
      <w:r>
        <w:rPr>
          <w:noProof/>
        </w:rPr>
        <w:fldChar w:fldCharType="separate"/>
      </w:r>
      <w:r>
        <w:rPr>
          <w:noProof/>
        </w:rPr>
        <w:t>136</w:t>
      </w:r>
      <w:r>
        <w:rPr>
          <w:noProof/>
        </w:rPr>
        <w:fldChar w:fldCharType="end"/>
      </w:r>
    </w:p>
    <w:p w14:paraId="54A4B84D" w14:textId="77777777" w:rsidR="000A2F98" w:rsidRPr="00424073" w:rsidRDefault="000A2F98">
      <w:pPr>
        <w:pStyle w:val="TOC5"/>
        <w:rPr>
          <w:rFonts w:ascii="Calibri" w:hAnsi="Calibri"/>
          <w:noProof/>
          <w:sz w:val="22"/>
          <w:szCs w:val="22"/>
          <w:lang w:eastAsia="en-GB"/>
        </w:rPr>
      </w:pPr>
      <w:r>
        <w:rPr>
          <w:noProof/>
        </w:rPr>
        <w:t>5.1.2A.1.6</w:t>
      </w:r>
      <w:r>
        <w:rPr>
          <w:noProof/>
        </w:rPr>
        <w:tab/>
        <w:t>Abnormal cases</w:t>
      </w:r>
      <w:r>
        <w:rPr>
          <w:noProof/>
        </w:rPr>
        <w:tab/>
      </w:r>
      <w:r>
        <w:rPr>
          <w:noProof/>
        </w:rPr>
        <w:fldChar w:fldCharType="begin" w:fldLock="1"/>
      </w:r>
      <w:r>
        <w:rPr>
          <w:noProof/>
        </w:rPr>
        <w:instrText xml:space="preserve"> PAGEREF _Toc132018416 \h </w:instrText>
      </w:r>
      <w:r>
        <w:rPr>
          <w:noProof/>
        </w:rPr>
      </w:r>
      <w:r>
        <w:rPr>
          <w:noProof/>
        </w:rPr>
        <w:fldChar w:fldCharType="separate"/>
      </w:r>
      <w:r>
        <w:rPr>
          <w:noProof/>
        </w:rPr>
        <w:t>137</w:t>
      </w:r>
      <w:r>
        <w:rPr>
          <w:noProof/>
        </w:rPr>
        <w:fldChar w:fldCharType="end"/>
      </w:r>
    </w:p>
    <w:p w14:paraId="4E3F43AE" w14:textId="77777777" w:rsidR="000A2F98" w:rsidRPr="00424073" w:rsidRDefault="000A2F98">
      <w:pPr>
        <w:pStyle w:val="TOC4"/>
        <w:rPr>
          <w:rFonts w:ascii="Calibri" w:hAnsi="Calibri"/>
          <w:noProof/>
          <w:sz w:val="22"/>
          <w:szCs w:val="22"/>
          <w:lang w:eastAsia="en-GB"/>
        </w:rPr>
      </w:pPr>
      <w:r>
        <w:rPr>
          <w:noProof/>
        </w:rPr>
        <w:t>5.1.2A.2</w:t>
      </w:r>
      <w:r>
        <w:rPr>
          <w:noProof/>
        </w:rPr>
        <w:tab/>
        <w:t>UE-terminating case</w:t>
      </w:r>
      <w:r>
        <w:rPr>
          <w:noProof/>
        </w:rPr>
        <w:tab/>
      </w:r>
      <w:r>
        <w:rPr>
          <w:noProof/>
        </w:rPr>
        <w:fldChar w:fldCharType="begin" w:fldLock="1"/>
      </w:r>
      <w:r>
        <w:rPr>
          <w:noProof/>
        </w:rPr>
        <w:instrText xml:space="preserve"> PAGEREF _Toc132018417 \h </w:instrText>
      </w:r>
      <w:r>
        <w:rPr>
          <w:noProof/>
        </w:rPr>
      </w:r>
      <w:r>
        <w:rPr>
          <w:noProof/>
        </w:rPr>
        <w:fldChar w:fldCharType="separate"/>
      </w:r>
      <w:r>
        <w:rPr>
          <w:noProof/>
        </w:rPr>
        <w:t>139</w:t>
      </w:r>
      <w:r>
        <w:rPr>
          <w:noProof/>
        </w:rPr>
        <w:fldChar w:fldCharType="end"/>
      </w:r>
    </w:p>
    <w:p w14:paraId="6C143EA7" w14:textId="77777777" w:rsidR="000A2F98" w:rsidRPr="00424073" w:rsidRDefault="000A2F98">
      <w:pPr>
        <w:pStyle w:val="TOC3"/>
        <w:rPr>
          <w:rFonts w:ascii="Calibri" w:hAnsi="Calibri"/>
          <w:noProof/>
          <w:sz w:val="22"/>
          <w:szCs w:val="22"/>
          <w:lang w:eastAsia="en-GB"/>
        </w:rPr>
      </w:pPr>
      <w:r>
        <w:rPr>
          <w:noProof/>
        </w:rPr>
        <w:t>5.1.3</w:t>
      </w:r>
      <w:r>
        <w:rPr>
          <w:noProof/>
        </w:rPr>
        <w:tab/>
        <w:t>Call initiation - UE-originating case</w:t>
      </w:r>
      <w:r>
        <w:rPr>
          <w:noProof/>
        </w:rPr>
        <w:tab/>
      </w:r>
      <w:r>
        <w:rPr>
          <w:noProof/>
        </w:rPr>
        <w:fldChar w:fldCharType="begin" w:fldLock="1"/>
      </w:r>
      <w:r>
        <w:rPr>
          <w:noProof/>
        </w:rPr>
        <w:instrText xml:space="preserve"> PAGEREF _Toc132018418 \h </w:instrText>
      </w:r>
      <w:r>
        <w:rPr>
          <w:noProof/>
        </w:rPr>
      </w:r>
      <w:r>
        <w:rPr>
          <w:noProof/>
        </w:rPr>
        <w:fldChar w:fldCharType="separate"/>
      </w:r>
      <w:r>
        <w:rPr>
          <w:noProof/>
        </w:rPr>
        <w:t>141</w:t>
      </w:r>
      <w:r>
        <w:rPr>
          <w:noProof/>
        </w:rPr>
        <w:fldChar w:fldCharType="end"/>
      </w:r>
    </w:p>
    <w:p w14:paraId="5FB481B4" w14:textId="77777777" w:rsidR="000A2F98" w:rsidRPr="00424073" w:rsidRDefault="000A2F98">
      <w:pPr>
        <w:pStyle w:val="TOC4"/>
        <w:rPr>
          <w:rFonts w:ascii="Calibri" w:hAnsi="Calibri"/>
          <w:noProof/>
          <w:sz w:val="22"/>
          <w:szCs w:val="22"/>
          <w:lang w:eastAsia="en-GB"/>
        </w:rPr>
      </w:pPr>
      <w:r>
        <w:rPr>
          <w:noProof/>
        </w:rPr>
        <w:t>5.1.3.1</w:t>
      </w:r>
      <w:r>
        <w:rPr>
          <w:noProof/>
        </w:rPr>
        <w:tab/>
        <w:t>Initial INVITE request</w:t>
      </w:r>
      <w:r>
        <w:rPr>
          <w:noProof/>
        </w:rPr>
        <w:tab/>
      </w:r>
      <w:r>
        <w:rPr>
          <w:noProof/>
        </w:rPr>
        <w:fldChar w:fldCharType="begin" w:fldLock="1"/>
      </w:r>
      <w:r>
        <w:rPr>
          <w:noProof/>
        </w:rPr>
        <w:instrText xml:space="preserve"> PAGEREF _Toc132018419 \h </w:instrText>
      </w:r>
      <w:r>
        <w:rPr>
          <w:noProof/>
        </w:rPr>
      </w:r>
      <w:r>
        <w:rPr>
          <w:noProof/>
        </w:rPr>
        <w:fldChar w:fldCharType="separate"/>
      </w:r>
      <w:r>
        <w:rPr>
          <w:noProof/>
        </w:rPr>
        <w:t>141</w:t>
      </w:r>
      <w:r>
        <w:rPr>
          <w:noProof/>
        </w:rPr>
        <w:fldChar w:fldCharType="end"/>
      </w:r>
    </w:p>
    <w:p w14:paraId="2AE0CC1B" w14:textId="77777777" w:rsidR="000A2F98" w:rsidRPr="00424073" w:rsidRDefault="000A2F98">
      <w:pPr>
        <w:pStyle w:val="TOC3"/>
        <w:rPr>
          <w:rFonts w:ascii="Calibri" w:hAnsi="Calibri"/>
          <w:noProof/>
          <w:sz w:val="22"/>
          <w:szCs w:val="22"/>
          <w:lang w:eastAsia="en-GB"/>
        </w:rPr>
      </w:pPr>
      <w:r>
        <w:rPr>
          <w:noProof/>
        </w:rPr>
        <w:t>5.1.4</w:t>
      </w:r>
      <w:r>
        <w:rPr>
          <w:noProof/>
        </w:rPr>
        <w:tab/>
        <w:t>Call initiation - UE-terminating case</w:t>
      </w:r>
      <w:r>
        <w:rPr>
          <w:noProof/>
        </w:rPr>
        <w:tab/>
      </w:r>
      <w:r>
        <w:rPr>
          <w:noProof/>
        </w:rPr>
        <w:fldChar w:fldCharType="begin" w:fldLock="1"/>
      </w:r>
      <w:r>
        <w:rPr>
          <w:noProof/>
        </w:rPr>
        <w:instrText xml:space="preserve"> PAGEREF _Toc132018420 \h </w:instrText>
      </w:r>
      <w:r>
        <w:rPr>
          <w:noProof/>
        </w:rPr>
      </w:r>
      <w:r>
        <w:rPr>
          <w:noProof/>
        </w:rPr>
        <w:fldChar w:fldCharType="separate"/>
      </w:r>
      <w:r>
        <w:rPr>
          <w:noProof/>
        </w:rPr>
        <w:t>144</w:t>
      </w:r>
      <w:r>
        <w:rPr>
          <w:noProof/>
        </w:rPr>
        <w:fldChar w:fldCharType="end"/>
      </w:r>
    </w:p>
    <w:p w14:paraId="0D02E900" w14:textId="77777777" w:rsidR="000A2F98" w:rsidRPr="00424073" w:rsidRDefault="000A2F98">
      <w:pPr>
        <w:pStyle w:val="TOC4"/>
        <w:rPr>
          <w:rFonts w:ascii="Calibri" w:hAnsi="Calibri"/>
          <w:noProof/>
          <w:sz w:val="22"/>
          <w:szCs w:val="22"/>
          <w:lang w:eastAsia="en-GB"/>
        </w:rPr>
      </w:pPr>
      <w:r>
        <w:rPr>
          <w:noProof/>
        </w:rPr>
        <w:t>5.1.4.1</w:t>
      </w:r>
      <w:r>
        <w:rPr>
          <w:noProof/>
        </w:rPr>
        <w:tab/>
        <w:t>Initial INVITE request</w:t>
      </w:r>
      <w:r>
        <w:rPr>
          <w:noProof/>
        </w:rPr>
        <w:tab/>
      </w:r>
      <w:r>
        <w:rPr>
          <w:noProof/>
        </w:rPr>
        <w:fldChar w:fldCharType="begin" w:fldLock="1"/>
      </w:r>
      <w:r>
        <w:rPr>
          <w:noProof/>
        </w:rPr>
        <w:instrText xml:space="preserve"> PAGEREF _Toc132018421 \h </w:instrText>
      </w:r>
      <w:r>
        <w:rPr>
          <w:noProof/>
        </w:rPr>
      </w:r>
      <w:r>
        <w:rPr>
          <w:noProof/>
        </w:rPr>
        <w:fldChar w:fldCharType="separate"/>
      </w:r>
      <w:r>
        <w:rPr>
          <w:noProof/>
        </w:rPr>
        <w:t>144</w:t>
      </w:r>
      <w:r>
        <w:rPr>
          <w:noProof/>
        </w:rPr>
        <w:fldChar w:fldCharType="end"/>
      </w:r>
    </w:p>
    <w:p w14:paraId="43B15986" w14:textId="77777777" w:rsidR="000A2F98" w:rsidRPr="00424073" w:rsidRDefault="000A2F98">
      <w:pPr>
        <w:pStyle w:val="TOC4"/>
        <w:rPr>
          <w:rFonts w:ascii="Calibri" w:hAnsi="Calibri"/>
          <w:noProof/>
          <w:sz w:val="22"/>
          <w:szCs w:val="22"/>
          <w:lang w:eastAsia="en-GB"/>
        </w:rPr>
      </w:pPr>
      <w:r>
        <w:rPr>
          <w:noProof/>
        </w:rPr>
        <w:t>5.1.4.</w:t>
      </w:r>
      <w:r>
        <w:rPr>
          <w:noProof/>
          <w:lang w:eastAsia="zh-CN"/>
        </w:rPr>
        <w:t>2</w:t>
      </w:r>
      <w:r>
        <w:rPr>
          <w:noProof/>
        </w:rPr>
        <w:tab/>
      </w:r>
      <w:r>
        <w:rPr>
          <w:noProof/>
          <w:lang w:eastAsia="zh-CN"/>
        </w:rPr>
        <w:t>Reliable 18x Policy</w:t>
      </w:r>
      <w:r>
        <w:rPr>
          <w:noProof/>
        </w:rPr>
        <w:tab/>
      </w:r>
      <w:r>
        <w:rPr>
          <w:noProof/>
        </w:rPr>
        <w:fldChar w:fldCharType="begin" w:fldLock="1"/>
      </w:r>
      <w:r>
        <w:rPr>
          <w:noProof/>
        </w:rPr>
        <w:instrText xml:space="preserve"> PAGEREF _Toc132018422 \h </w:instrText>
      </w:r>
      <w:r>
        <w:rPr>
          <w:noProof/>
        </w:rPr>
      </w:r>
      <w:r>
        <w:rPr>
          <w:noProof/>
        </w:rPr>
        <w:fldChar w:fldCharType="separate"/>
      </w:r>
      <w:r>
        <w:rPr>
          <w:noProof/>
        </w:rPr>
        <w:t>147</w:t>
      </w:r>
      <w:r>
        <w:rPr>
          <w:noProof/>
        </w:rPr>
        <w:fldChar w:fldCharType="end"/>
      </w:r>
    </w:p>
    <w:p w14:paraId="05C4502F" w14:textId="77777777" w:rsidR="000A2F98" w:rsidRPr="00424073" w:rsidRDefault="000A2F98">
      <w:pPr>
        <w:pStyle w:val="TOC3"/>
        <w:rPr>
          <w:rFonts w:ascii="Calibri" w:hAnsi="Calibri"/>
          <w:noProof/>
          <w:sz w:val="22"/>
          <w:szCs w:val="22"/>
          <w:lang w:eastAsia="en-GB"/>
        </w:rPr>
      </w:pPr>
      <w:r>
        <w:rPr>
          <w:noProof/>
        </w:rPr>
        <w:t>5.1.4A</w:t>
      </w:r>
      <w:r>
        <w:rPr>
          <w:noProof/>
        </w:rPr>
        <w:tab/>
        <w:t>Session modification</w:t>
      </w:r>
      <w:r>
        <w:rPr>
          <w:noProof/>
        </w:rPr>
        <w:tab/>
      </w:r>
      <w:r>
        <w:rPr>
          <w:noProof/>
        </w:rPr>
        <w:fldChar w:fldCharType="begin" w:fldLock="1"/>
      </w:r>
      <w:r>
        <w:rPr>
          <w:noProof/>
        </w:rPr>
        <w:instrText xml:space="preserve"> PAGEREF _Toc132018423 \h </w:instrText>
      </w:r>
      <w:r>
        <w:rPr>
          <w:noProof/>
        </w:rPr>
      </w:r>
      <w:r>
        <w:rPr>
          <w:noProof/>
        </w:rPr>
        <w:fldChar w:fldCharType="separate"/>
      </w:r>
      <w:r>
        <w:rPr>
          <w:noProof/>
        </w:rPr>
        <w:t>148</w:t>
      </w:r>
      <w:r>
        <w:rPr>
          <w:noProof/>
        </w:rPr>
        <w:fldChar w:fldCharType="end"/>
      </w:r>
    </w:p>
    <w:p w14:paraId="5744E122" w14:textId="77777777" w:rsidR="000A2F98" w:rsidRPr="00424073" w:rsidRDefault="000A2F98">
      <w:pPr>
        <w:pStyle w:val="TOC4"/>
        <w:rPr>
          <w:rFonts w:ascii="Calibri" w:hAnsi="Calibri"/>
          <w:noProof/>
          <w:sz w:val="22"/>
          <w:szCs w:val="22"/>
          <w:lang w:eastAsia="en-GB"/>
        </w:rPr>
      </w:pPr>
      <w:r>
        <w:rPr>
          <w:noProof/>
        </w:rPr>
        <w:t>5.1.4A.0</w:t>
      </w:r>
      <w:r>
        <w:rPr>
          <w:noProof/>
        </w:rPr>
        <w:tab/>
        <w:t>General</w:t>
      </w:r>
      <w:r>
        <w:rPr>
          <w:noProof/>
        </w:rPr>
        <w:tab/>
      </w:r>
      <w:r>
        <w:rPr>
          <w:noProof/>
        </w:rPr>
        <w:fldChar w:fldCharType="begin" w:fldLock="1"/>
      </w:r>
      <w:r>
        <w:rPr>
          <w:noProof/>
        </w:rPr>
        <w:instrText xml:space="preserve"> PAGEREF _Toc132018424 \h </w:instrText>
      </w:r>
      <w:r>
        <w:rPr>
          <w:noProof/>
        </w:rPr>
      </w:r>
      <w:r>
        <w:rPr>
          <w:noProof/>
        </w:rPr>
        <w:fldChar w:fldCharType="separate"/>
      </w:r>
      <w:r>
        <w:rPr>
          <w:noProof/>
        </w:rPr>
        <w:t>148</w:t>
      </w:r>
      <w:r>
        <w:rPr>
          <w:noProof/>
        </w:rPr>
        <w:fldChar w:fldCharType="end"/>
      </w:r>
    </w:p>
    <w:p w14:paraId="087DA8D3" w14:textId="77777777" w:rsidR="000A2F98" w:rsidRPr="00424073" w:rsidRDefault="000A2F98">
      <w:pPr>
        <w:pStyle w:val="TOC4"/>
        <w:rPr>
          <w:rFonts w:ascii="Calibri" w:hAnsi="Calibri"/>
          <w:noProof/>
          <w:sz w:val="22"/>
          <w:szCs w:val="22"/>
          <w:lang w:eastAsia="en-GB"/>
        </w:rPr>
      </w:pPr>
      <w:r>
        <w:rPr>
          <w:noProof/>
        </w:rPr>
        <w:t>5.1.4A.1</w:t>
      </w:r>
      <w:r>
        <w:rPr>
          <w:noProof/>
        </w:rPr>
        <w:tab/>
        <w:t>Generating session modification request</w:t>
      </w:r>
      <w:r>
        <w:rPr>
          <w:noProof/>
        </w:rPr>
        <w:tab/>
      </w:r>
      <w:r>
        <w:rPr>
          <w:noProof/>
        </w:rPr>
        <w:fldChar w:fldCharType="begin" w:fldLock="1"/>
      </w:r>
      <w:r>
        <w:rPr>
          <w:noProof/>
        </w:rPr>
        <w:instrText xml:space="preserve"> PAGEREF _Toc132018425 \h </w:instrText>
      </w:r>
      <w:r>
        <w:rPr>
          <w:noProof/>
        </w:rPr>
      </w:r>
      <w:r>
        <w:rPr>
          <w:noProof/>
        </w:rPr>
        <w:fldChar w:fldCharType="separate"/>
      </w:r>
      <w:r>
        <w:rPr>
          <w:noProof/>
        </w:rPr>
        <w:t>148</w:t>
      </w:r>
      <w:r>
        <w:rPr>
          <w:noProof/>
        </w:rPr>
        <w:fldChar w:fldCharType="end"/>
      </w:r>
    </w:p>
    <w:p w14:paraId="57C26777" w14:textId="77777777" w:rsidR="000A2F98" w:rsidRPr="00424073" w:rsidRDefault="000A2F98">
      <w:pPr>
        <w:pStyle w:val="TOC4"/>
        <w:rPr>
          <w:rFonts w:ascii="Calibri" w:hAnsi="Calibri"/>
          <w:noProof/>
          <w:sz w:val="22"/>
          <w:szCs w:val="22"/>
          <w:lang w:eastAsia="en-GB"/>
        </w:rPr>
      </w:pPr>
      <w:r>
        <w:rPr>
          <w:noProof/>
        </w:rPr>
        <w:t>5.1.4A.2</w:t>
      </w:r>
      <w:r>
        <w:rPr>
          <w:noProof/>
        </w:rPr>
        <w:tab/>
        <w:t>Receiving session modification request</w:t>
      </w:r>
      <w:r>
        <w:rPr>
          <w:noProof/>
        </w:rPr>
        <w:tab/>
      </w:r>
      <w:r>
        <w:rPr>
          <w:noProof/>
        </w:rPr>
        <w:fldChar w:fldCharType="begin" w:fldLock="1"/>
      </w:r>
      <w:r>
        <w:rPr>
          <w:noProof/>
        </w:rPr>
        <w:instrText xml:space="preserve"> PAGEREF _Toc132018426 \h </w:instrText>
      </w:r>
      <w:r>
        <w:rPr>
          <w:noProof/>
        </w:rPr>
      </w:r>
      <w:r>
        <w:rPr>
          <w:noProof/>
        </w:rPr>
        <w:fldChar w:fldCharType="separate"/>
      </w:r>
      <w:r>
        <w:rPr>
          <w:noProof/>
        </w:rPr>
        <w:t>148</w:t>
      </w:r>
      <w:r>
        <w:rPr>
          <w:noProof/>
        </w:rPr>
        <w:fldChar w:fldCharType="end"/>
      </w:r>
    </w:p>
    <w:p w14:paraId="58081EA4" w14:textId="77777777" w:rsidR="000A2F98" w:rsidRPr="00424073" w:rsidRDefault="000A2F98">
      <w:pPr>
        <w:pStyle w:val="TOC3"/>
        <w:rPr>
          <w:rFonts w:ascii="Calibri" w:hAnsi="Calibri"/>
          <w:noProof/>
          <w:sz w:val="22"/>
          <w:szCs w:val="22"/>
          <w:lang w:eastAsia="en-GB"/>
        </w:rPr>
      </w:pPr>
      <w:r>
        <w:rPr>
          <w:noProof/>
        </w:rPr>
        <w:t>5.1.5</w:t>
      </w:r>
      <w:r>
        <w:rPr>
          <w:noProof/>
        </w:rPr>
        <w:tab/>
        <w:t>Call release</w:t>
      </w:r>
      <w:r>
        <w:rPr>
          <w:noProof/>
        </w:rPr>
        <w:tab/>
      </w:r>
      <w:r>
        <w:rPr>
          <w:noProof/>
        </w:rPr>
        <w:fldChar w:fldCharType="begin" w:fldLock="1"/>
      </w:r>
      <w:r>
        <w:rPr>
          <w:noProof/>
        </w:rPr>
        <w:instrText xml:space="preserve"> PAGEREF _Toc132018427 \h </w:instrText>
      </w:r>
      <w:r>
        <w:rPr>
          <w:noProof/>
        </w:rPr>
      </w:r>
      <w:r>
        <w:rPr>
          <w:noProof/>
        </w:rPr>
        <w:fldChar w:fldCharType="separate"/>
      </w:r>
      <w:r>
        <w:rPr>
          <w:noProof/>
        </w:rPr>
        <w:t>148</w:t>
      </w:r>
      <w:r>
        <w:rPr>
          <w:noProof/>
        </w:rPr>
        <w:fldChar w:fldCharType="end"/>
      </w:r>
    </w:p>
    <w:p w14:paraId="4A8C4E52" w14:textId="77777777" w:rsidR="000A2F98" w:rsidRPr="00424073" w:rsidRDefault="000A2F98">
      <w:pPr>
        <w:pStyle w:val="TOC3"/>
        <w:rPr>
          <w:rFonts w:ascii="Calibri" w:hAnsi="Calibri"/>
          <w:noProof/>
          <w:sz w:val="22"/>
          <w:szCs w:val="22"/>
          <w:lang w:eastAsia="en-GB"/>
        </w:rPr>
      </w:pPr>
      <w:r>
        <w:rPr>
          <w:noProof/>
        </w:rPr>
        <w:t>5.1.5A</w:t>
      </w:r>
      <w:r>
        <w:rPr>
          <w:noProof/>
        </w:rPr>
        <w:tab/>
        <w:t>Precondition disabling policy</w:t>
      </w:r>
      <w:r>
        <w:rPr>
          <w:noProof/>
        </w:rPr>
        <w:tab/>
      </w:r>
      <w:r>
        <w:rPr>
          <w:noProof/>
        </w:rPr>
        <w:fldChar w:fldCharType="begin" w:fldLock="1"/>
      </w:r>
      <w:r>
        <w:rPr>
          <w:noProof/>
        </w:rPr>
        <w:instrText xml:space="preserve"> PAGEREF _Toc132018428 \h </w:instrText>
      </w:r>
      <w:r>
        <w:rPr>
          <w:noProof/>
        </w:rPr>
      </w:r>
      <w:r>
        <w:rPr>
          <w:noProof/>
        </w:rPr>
        <w:fldChar w:fldCharType="separate"/>
      </w:r>
      <w:r>
        <w:rPr>
          <w:noProof/>
        </w:rPr>
        <w:t>149</w:t>
      </w:r>
      <w:r>
        <w:rPr>
          <w:noProof/>
        </w:rPr>
        <w:fldChar w:fldCharType="end"/>
      </w:r>
    </w:p>
    <w:p w14:paraId="03A58A57" w14:textId="77777777" w:rsidR="000A2F98" w:rsidRPr="00424073" w:rsidRDefault="000A2F98">
      <w:pPr>
        <w:pStyle w:val="TOC3"/>
        <w:rPr>
          <w:rFonts w:ascii="Calibri" w:hAnsi="Calibri"/>
          <w:noProof/>
          <w:sz w:val="22"/>
          <w:szCs w:val="22"/>
          <w:lang w:eastAsia="en-GB"/>
        </w:rPr>
      </w:pPr>
      <w:r>
        <w:rPr>
          <w:noProof/>
        </w:rPr>
        <w:t>5.1.6</w:t>
      </w:r>
      <w:r>
        <w:rPr>
          <w:noProof/>
        </w:rPr>
        <w:tab/>
        <w:t>Emergency service</w:t>
      </w:r>
      <w:r>
        <w:rPr>
          <w:noProof/>
        </w:rPr>
        <w:tab/>
      </w:r>
      <w:r>
        <w:rPr>
          <w:noProof/>
        </w:rPr>
        <w:fldChar w:fldCharType="begin" w:fldLock="1"/>
      </w:r>
      <w:r>
        <w:rPr>
          <w:noProof/>
        </w:rPr>
        <w:instrText xml:space="preserve"> PAGEREF _Toc132018429 \h </w:instrText>
      </w:r>
      <w:r>
        <w:rPr>
          <w:noProof/>
        </w:rPr>
      </w:r>
      <w:r>
        <w:rPr>
          <w:noProof/>
        </w:rPr>
        <w:fldChar w:fldCharType="separate"/>
      </w:r>
      <w:r>
        <w:rPr>
          <w:noProof/>
        </w:rPr>
        <w:t>149</w:t>
      </w:r>
      <w:r>
        <w:rPr>
          <w:noProof/>
        </w:rPr>
        <w:fldChar w:fldCharType="end"/>
      </w:r>
    </w:p>
    <w:p w14:paraId="00B8EA53" w14:textId="77777777" w:rsidR="000A2F98" w:rsidRPr="00424073" w:rsidRDefault="000A2F98">
      <w:pPr>
        <w:pStyle w:val="TOC4"/>
        <w:rPr>
          <w:rFonts w:ascii="Calibri" w:hAnsi="Calibri"/>
          <w:noProof/>
          <w:sz w:val="22"/>
          <w:szCs w:val="22"/>
          <w:lang w:eastAsia="en-GB"/>
        </w:rPr>
      </w:pPr>
      <w:r>
        <w:rPr>
          <w:noProof/>
        </w:rPr>
        <w:t>5.1.6.1</w:t>
      </w:r>
      <w:r>
        <w:rPr>
          <w:noProof/>
        </w:rPr>
        <w:tab/>
        <w:t>General</w:t>
      </w:r>
      <w:r>
        <w:rPr>
          <w:noProof/>
        </w:rPr>
        <w:tab/>
      </w:r>
      <w:r>
        <w:rPr>
          <w:noProof/>
        </w:rPr>
        <w:fldChar w:fldCharType="begin" w:fldLock="1"/>
      </w:r>
      <w:r>
        <w:rPr>
          <w:noProof/>
        </w:rPr>
        <w:instrText xml:space="preserve"> PAGEREF _Toc132018430 \h </w:instrText>
      </w:r>
      <w:r>
        <w:rPr>
          <w:noProof/>
        </w:rPr>
      </w:r>
      <w:r>
        <w:rPr>
          <w:noProof/>
        </w:rPr>
        <w:fldChar w:fldCharType="separate"/>
      </w:r>
      <w:r>
        <w:rPr>
          <w:noProof/>
        </w:rPr>
        <w:t>149</w:t>
      </w:r>
      <w:r>
        <w:rPr>
          <w:noProof/>
        </w:rPr>
        <w:fldChar w:fldCharType="end"/>
      </w:r>
    </w:p>
    <w:p w14:paraId="510226E7" w14:textId="77777777" w:rsidR="000A2F98" w:rsidRPr="00424073" w:rsidRDefault="000A2F98">
      <w:pPr>
        <w:pStyle w:val="TOC4"/>
        <w:rPr>
          <w:rFonts w:ascii="Calibri" w:hAnsi="Calibri"/>
          <w:noProof/>
          <w:sz w:val="22"/>
          <w:szCs w:val="22"/>
          <w:lang w:eastAsia="en-GB"/>
        </w:rPr>
      </w:pPr>
      <w:r>
        <w:rPr>
          <w:noProof/>
        </w:rPr>
        <w:t>5.1.6.2</w:t>
      </w:r>
      <w:r>
        <w:rPr>
          <w:noProof/>
        </w:rPr>
        <w:tab/>
        <w:t>Initial emergency registration</w:t>
      </w:r>
      <w:r>
        <w:rPr>
          <w:noProof/>
        </w:rPr>
        <w:tab/>
      </w:r>
      <w:r>
        <w:rPr>
          <w:noProof/>
        </w:rPr>
        <w:fldChar w:fldCharType="begin" w:fldLock="1"/>
      </w:r>
      <w:r>
        <w:rPr>
          <w:noProof/>
        </w:rPr>
        <w:instrText xml:space="preserve"> PAGEREF _Toc132018431 \h </w:instrText>
      </w:r>
      <w:r>
        <w:rPr>
          <w:noProof/>
        </w:rPr>
      </w:r>
      <w:r>
        <w:rPr>
          <w:noProof/>
        </w:rPr>
        <w:fldChar w:fldCharType="separate"/>
      </w:r>
      <w:r>
        <w:rPr>
          <w:noProof/>
        </w:rPr>
        <w:t>150</w:t>
      </w:r>
      <w:r>
        <w:rPr>
          <w:noProof/>
        </w:rPr>
        <w:fldChar w:fldCharType="end"/>
      </w:r>
    </w:p>
    <w:p w14:paraId="5A9B40F6" w14:textId="77777777" w:rsidR="000A2F98" w:rsidRPr="00424073" w:rsidRDefault="000A2F98">
      <w:pPr>
        <w:pStyle w:val="TOC4"/>
        <w:rPr>
          <w:rFonts w:ascii="Calibri" w:hAnsi="Calibri"/>
          <w:noProof/>
          <w:sz w:val="22"/>
          <w:szCs w:val="22"/>
          <w:lang w:eastAsia="en-GB"/>
        </w:rPr>
      </w:pPr>
      <w:r>
        <w:rPr>
          <w:noProof/>
        </w:rPr>
        <w:t>5.1.6.2A</w:t>
      </w:r>
      <w:r>
        <w:rPr>
          <w:noProof/>
        </w:rPr>
        <w:tab/>
        <w:t>New initial emergency registration</w:t>
      </w:r>
      <w:r>
        <w:rPr>
          <w:noProof/>
        </w:rPr>
        <w:tab/>
      </w:r>
      <w:r>
        <w:rPr>
          <w:noProof/>
        </w:rPr>
        <w:fldChar w:fldCharType="begin" w:fldLock="1"/>
      </w:r>
      <w:r>
        <w:rPr>
          <w:noProof/>
        </w:rPr>
        <w:instrText xml:space="preserve"> PAGEREF _Toc132018432 \h </w:instrText>
      </w:r>
      <w:r>
        <w:rPr>
          <w:noProof/>
        </w:rPr>
      </w:r>
      <w:r>
        <w:rPr>
          <w:noProof/>
        </w:rPr>
        <w:fldChar w:fldCharType="separate"/>
      </w:r>
      <w:r>
        <w:rPr>
          <w:noProof/>
        </w:rPr>
        <w:t>151</w:t>
      </w:r>
      <w:r>
        <w:rPr>
          <w:noProof/>
        </w:rPr>
        <w:fldChar w:fldCharType="end"/>
      </w:r>
    </w:p>
    <w:p w14:paraId="111808E4" w14:textId="77777777" w:rsidR="000A2F98" w:rsidRPr="00424073" w:rsidRDefault="000A2F98">
      <w:pPr>
        <w:pStyle w:val="TOC4"/>
        <w:rPr>
          <w:rFonts w:ascii="Calibri" w:hAnsi="Calibri"/>
          <w:noProof/>
          <w:sz w:val="22"/>
          <w:szCs w:val="22"/>
          <w:lang w:eastAsia="en-GB"/>
        </w:rPr>
      </w:pPr>
      <w:r>
        <w:rPr>
          <w:noProof/>
        </w:rPr>
        <w:t>5.1.6.3</w:t>
      </w:r>
      <w:r>
        <w:rPr>
          <w:noProof/>
        </w:rPr>
        <w:tab/>
        <w:t>Initial subscription to the registration-state event package</w:t>
      </w:r>
      <w:r>
        <w:rPr>
          <w:noProof/>
        </w:rPr>
        <w:tab/>
      </w:r>
      <w:r>
        <w:rPr>
          <w:noProof/>
        </w:rPr>
        <w:fldChar w:fldCharType="begin" w:fldLock="1"/>
      </w:r>
      <w:r>
        <w:rPr>
          <w:noProof/>
        </w:rPr>
        <w:instrText xml:space="preserve"> PAGEREF _Toc132018433 \h </w:instrText>
      </w:r>
      <w:r>
        <w:rPr>
          <w:noProof/>
        </w:rPr>
      </w:r>
      <w:r>
        <w:rPr>
          <w:noProof/>
        </w:rPr>
        <w:fldChar w:fldCharType="separate"/>
      </w:r>
      <w:r>
        <w:rPr>
          <w:noProof/>
        </w:rPr>
        <w:t>151</w:t>
      </w:r>
      <w:r>
        <w:rPr>
          <w:noProof/>
        </w:rPr>
        <w:fldChar w:fldCharType="end"/>
      </w:r>
    </w:p>
    <w:p w14:paraId="6219DF67" w14:textId="77777777" w:rsidR="000A2F98" w:rsidRPr="00424073" w:rsidRDefault="000A2F98">
      <w:pPr>
        <w:pStyle w:val="TOC4"/>
        <w:rPr>
          <w:rFonts w:ascii="Calibri" w:hAnsi="Calibri"/>
          <w:noProof/>
          <w:sz w:val="22"/>
          <w:szCs w:val="22"/>
          <w:lang w:eastAsia="en-GB"/>
        </w:rPr>
      </w:pPr>
      <w:r>
        <w:rPr>
          <w:noProof/>
        </w:rPr>
        <w:t>5.1.6.4</w:t>
      </w:r>
      <w:r>
        <w:rPr>
          <w:noProof/>
        </w:rPr>
        <w:tab/>
        <w:t>User-initiated emergency reregistration</w:t>
      </w:r>
      <w:r>
        <w:rPr>
          <w:noProof/>
        </w:rPr>
        <w:tab/>
      </w:r>
      <w:r>
        <w:rPr>
          <w:noProof/>
        </w:rPr>
        <w:fldChar w:fldCharType="begin" w:fldLock="1"/>
      </w:r>
      <w:r>
        <w:rPr>
          <w:noProof/>
        </w:rPr>
        <w:instrText xml:space="preserve"> PAGEREF _Toc132018434 \h </w:instrText>
      </w:r>
      <w:r>
        <w:rPr>
          <w:noProof/>
        </w:rPr>
      </w:r>
      <w:r>
        <w:rPr>
          <w:noProof/>
        </w:rPr>
        <w:fldChar w:fldCharType="separate"/>
      </w:r>
      <w:r>
        <w:rPr>
          <w:noProof/>
        </w:rPr>
        <w:t>152</w:t>
      </w:r>
      <w:r>
        <w:rPr>
          <w:noProof/>
        </w:rPr>
        <w:fldChar w:fldCharType="end"/>
      </w:r>
    </w:p>
    <w:p w14:paraId="159C64B0" w14:textId="77777777" w:rsidR="000A2F98" w:rsidRPr="00424073" w:rsidRDefault="000A2F98">
      <w:pPr>
        <w:pStyle w:val="TOC4"/>
        <w:rPr>
          <w:rFonts w:ascii="Calibri" w:hAnsi="Calibri"/>
          <w:noProof/>
          <w:sz w:val="22"/>
          <w:szCs w:val="22"/>
          <w:lang w:eastAsia="en-GB"/>
        </w:rPr>
      </w:pPr>
      <w:r>
        <w:rPr>
          <w:noProof/>
        </w:rPr>
        <w:t>5.1.6.5</w:t>
      </w:r>
      <w:r>
        <w:rPr>
          <w:noProof/>
        </w:rPr>
        <w:tab/>
        <w:t>Authentication</w:t>
      </w:r>
      <w:r>
        <w:rPr>
          <w:noProof/>
        </w:rPr>
        <w:tab/>
      </w:r>
      <w:r>
        <w:rPr>
          <w:noProof/>
        </w:rPr>
        <w:fldChar w:fldCharType="begin" w:fldLock="1"/>
      </w:r>
      <w:r>
        <w:rPr>
          <w:noProof/>
        </w:rPr>
        <w:instrText xml:space="preserve"> PAGEREF _Toc132018435 \h </w:instrText>
      </w:r>
      <w:r>
        <w:rPr>
          <w:noProof/>
        </w:rPr>
      </w:r>
      <w:r>
        <w:rPr>
          <w:noProof/>
        </w:rPr>
        <w:fldChar w:fldCharType="separate"/>
      </w:r>
      <w:r>
        <w:rPr>
          <w:noProof/>
        </w:rPr>
        <w:t>152</w:t>
      </w:r>
      <w:r>
        <w:rPr>
          <w:noProof/>
        </w:rPr>
        <w:fldChar w:fldCharType="end"/>
      </w:r>
    </w:p>
    <w:p w14:paraId="2BCF677D" w14:textId="77777777" w:rsidR="000A2F98" w:rsidRPr="00424073" w:rsidRDefault="000A2F98">
      <w:pPr>
        <w:pStyle w:val="TOC4"/>
        <w:rPr>
          <w:rFonts w:ascii="Calibri" w:hAnsi="Calibri"/>
          <w:noProof/>
          <w:sz w:val="22"/>
          <w:szCs w:val="22"/>
          <w:lang w:eastAsia="en-GB"/>
        </w:rPr>
      </w:pPr>
      <w:r>
        <w:rPr>
          <w:noProof/>
        </w:rPr>
        <w:t>5.1.6.6</w:t>
      </w:r>
      <w:r>
        <w:rPr>
          <w:noProof/>
        </w:rPr>
        <w:tab/>
        <w:t>User-initiated emergency deregistration</w:t>
      </w:r>
      <w:r>
        <w:rPr>
          <w:noProof/>
        </w:rPr>
        <w:tab/>
      </w:r>
      <w:r>
        <w:rPr>
          <w:noProof/>
        </w:rPr>
        <w:fldChar w:fldCharType="begin" w:fldLock="1"/>
      </w:r>
      <w:r>
        <w:rPr>
          <w:noProof/>
        </w:rPr>
        <w:instrText xml:space="preserve"> PAGEREF _Toc132018436 \h </w:instrText>
      </w:r>
      <w:r>
        <w:rPr>
          <w:noProof/>
        </w:rPr>
      </w:r>
      <w:r>
        <w:rPr>
          <w:noProof/>
        </w:rPr>
        <w:fldChar w:fldCharType="separate"/>
      </w:r>
      <w:r>
        <w:rPr>
          <w:noProof/>
        </w:rPr>
        <w:t>152</w:t>
      </w:r>
      <w:r>
        <w:rPr>
          <w:noProof/>
        </w:rPr>
        <w:fldChar w:fldCharType="end"/>
      </w:r>
    </w:p>
    <w:p w14:paraId="4EC1FF0D" w14:textId="77777777" w:rsidR="000A2F98" w:rsidRPr="00424073" w:rsidRDefault="000A2F98">
      <w:pPr>
        <w:pStyle w:val="TOC4"/>
        <w:rPr>
          <w:rFonts w:ascii="Calibri" w:hAnsi="Calibri"/>
          <w:noProof/>
          <w:sz w:val="22"/>
          <w:szCs w:val="22"/>
          <w:lang w:eastAsia="en-GB"/>
        </w:rPr>
      </w:pPr>
      <w:r>
        <w:rPr>
          <w:noProof/>
        </w:rPr>
        <w:lastRenderedPageBreak/>
        <w:t>5.1.6.7</w:t>
      </w:r>
      <w:r>
        <w:rPr>
          <w:noProof/>
        </w:rPr>
        <w:tab/>
        <w:t>Network-initiated emergency deregistration</w:t>
      </w:r>
      <w:r>
        <w:rPr>
          <w:noProof/>
        </w:rPr>
        <w:tab/>
      </w:r>
      <w:r>
        <w:rPr>
          <w:noProof/>
        </w:rPr>
        <w:fldChar w:fldCharType="begin" w:fldLock="1"/>
      </w:r>
      <w:r>
        <w:rPr>
          <w:noProof/>
        </w:rPr>
        <w:instrText xml:space="preserve"> PAGEREF _Toc132018437 \h </w:instrText>
      </w:r>
      <w:r>
        <w:rPr>
          <w:noProof/>
        </w:rPr>
      </w:r>
      <w:r>
        <w:rPr>
          <w:noProof/>
        </w:rPr>
        <w:fldChar w:fldCharType="separate"/>
      </w:r>
      <w:r>
        <w:rPr>
          <w:noProof/>
        </w:rPr>
        <w:t>152</w:t>
      </w:r>
      <w:r>
        <w:rPr>
          <w:noProof/>
        </w:rPr>
        <w:fldChar w:fldCharType="end"/>
      </w:r>
    </w:p>
    <w:p w14:paraId="03626AFF" w14:textId="77777777" w:rsidR="000A2F98" w:rsidRPr="00424073" w:rsidRDefault="000A2F98">
      <w:pPr>
        <w:pStyle w:val="TOC4"/>
        <w:rPr>
          <w:rFonts w:ascii="Calibri" w:hAnsi="Calibri"/>
          <w:noProof/>
          <w:sz w:val="22"/>
          <w:szCs w:val="22"/>
          <w:lang w:eastAsia="en-GB"/>
        </w:rPr>
      </w:pPr>
      <w:r>
        <w:rPr>
          <w:noProof/>
        </w:rPr>
        <w:t>5.1.6.8</w:t>
      </w:r>
      <w:r>
        <w:rPr>
          <w:noProof/>
        </w:rPr>
        <w:tab/>
        <w:t>Emergency session setup</w:t>
      </w:r>
      <w:r>
        <w:rPr>
          <w:noProof/>
        </w:rPr>
        <w:tab/>
      </w:r>
      <w:r>
        <w:rPr>
          <w:noProof/>
        </w:rPr>
        <w:fldChar w:fldCharType="begin" w:fldLock="1"/>
      </w:r>
      <w:r>
        <w:rPr>
          <w:noProof/>
        </w:rPr>
        <w:instrText xml:space="preserve"> PAGEREF _Toc132018438 \h </w:instrText>
      </w:r>
      <w:r>
        <w:rPr>
          <w:noProof/>
        </w:rPr>
      </w:r>
      <w:r>
        <w:rPr>
          <w:noProof/>
        </w:rPr>
        <w:fldChar w:fldCharType="separate"/>
      </w:r>
      <w:r>
        <w:rPr>
          <w:noProof/>
        </w:rPr>
        <w:t>152</w:t>
      </w:r>
      <w:r>
        <w:rPr>
          <w:noProof/>
        </w:rPr>
        <w:fldChar w:fldCharType="end"/>
      </w:r>
    </w:p>
    <w:p w14:paraId="71AF60DF" w14:textId="77777777" w:rsidR="000A2F98" w:rsidRPr="00424073" w:rsidRDefault="000A2F98">
      <w:pPr>
        <w:pStyle w:val="TOC5"/>
        <w:rPr>
          <w:rFonts w:ascii="Calibri" w:hAnsi="Calibri"/>
          <w:noProof/>
          <w:sz w:val="22"/>
          <w:szCs w:val="22"/>
          <w:lang w:eastAsia="en-GB"/>
        </w:rPr>
      </w:pPr>
      <w:r>
        <w:rPr>
          <w:noProof/>
        </w:rPr>
        <w:t>5.1.6.8.1</w:t>
      </w:r>
      <w:r>
        <w:rPr>
          <w:noProof/>
        </w:rPr>
        <w:tab/>
        <w:t>General</w:t>
      </w:r>
      <w:r>
        <w:rPr>
          <w:noProof/>
        </w:rPr>
        <w:tab/>
      </w:r>
      <w:r>
        <w:rPr>
          <w:noProof/>
        </w:rPr>
        <w:fldChar w:fldCharType="begin" w:fldLock="1"/>
      </w:r>
      <w:r>
        <w:rPr>
          <w:noProof/>
        </w:rPr>
        <w:instrText xml:space="preserve"> PAGEREF _Toc132018439 \h </w:instrText>
      </w:r>
      <w:r>
        <w:rPr>
          <w:noProof/>
        </w:rPr>
      </w:r>
      <w:r>
        <w:rPr>
          <w:noProof/>
        </w:rPr>
        <w:fldChar w:fldCharType="separate"/>
      </w:r>
      <w:r>
        <w:rPr>
          <w:noProof/>
        </w:rPr>
        <w:t>152</w:t>
      </w:r>
      <w:r>
        <w:rPr>
          <w:noProof/>
        </w:rPr>
        <w:fldChar w:fldCharType="end"/>
      </w:r>
    </w:p>
    <w:p w14:paraId="7024399A" w14:textId="77777777" w:rsidR="000A2F98" w:rsidRPr="00424073" w:rsidRDefault="000A2F98">
      <w:pPr>
        <w:pStyle w:val="TOC5"/>
        <w:rPr>
          <w:rFonts w:ascii="Calibri" w:hAnsi="Calibri"/>
          <w:noProof/>
          <w:sz w:val="22"/>
          <w:szCs w:val="22"/>
          <w:lang w:eastAsia="en-GB"/>
        </w:rPr>
      </w:pPr>
      <w:r>
        <w:rPr>
          <w:noProof/>
        </w:rPr>
        <w:t>5.1.6.8.2</w:t>
      </w:r>
      <w:r>
        <w:rPr>
          <w:noProof/>
        </w:rPr>
        <w:tab/>
        <w:t>Emergency session set-up in case of no registration</w:t>
      </w:r>
      <w:r>
        <w:rPr>
          <w:noProof/>
        </w:rPr>
        <w:tab/>
      </w:r>
      <w:r>
        <w:rPr>
          <w:noProof/>
        </w:rPr>
        <w:fldChar w:fldCharType="begin" w:fldLock="1"/>
      </w:r>
      <w:r>
        <w:rPr>
          <w:noProof/>
        </w:rPr>
        <w:instrText xml:space="preserve"> PAGEREF _Toc132018440 \h </w:instrText>
      </w:r>
      <w:r>
        <w:rPr>
          <w:noProof/>
        </w:rPr>
      </w:r>
      <w:r>
        <w:rPr>
          <w:noProof/>
        </w:rPr>
        <w:fldChar w:fldCharType="separate"/>
      </w:r>
      <w:r>
        <w:rPr>
          <w:noProof/>
        </w:rPr>
        <w:t>153</w:t>
      </w:r>
      <w:r>
        <w:rPr>
          <w:noProof/>
        </w:rPr>
        <w:fldChar w:fldCharType="end"/>
      </w:r>
    </w:p>
    <w:p w14:paraId="38C2CD0B" w14:textId="77777777" w:rsidR="000A2F98" w:rsidRPr="00424073" w:rsidRDefault="000A2F98">
      <w:pPr>
        <w:pStyle w:val="TOC5"/>
        <w:rPr>
          <w:rFonts w:ascii="Calibri" w:hAnsi="Calibri"/>
          <w:noProof/>
          <w:sz w:val="22"/>
          <w:szCs w:val="22"/>
          <w:lang w:eastAsia="en-GB"/>
        </w:rPr>
      </w:pPr>
      <w:r>
        <w:rPr>
          <w:noProof/>
        </w:rPr>
        <w:t>5.1.6.8.3</w:t>
      </w:r>
      <w:r>
        <w:rPr>
          <w:noProof/>
        </w:rPr>
        <w:tab/>
        <w:t>Emergency session set-up within an emergency registration</w:t>
      </w:r>
      <w:r>
        <w:rPr>
          <w:noProof/>
        </w:rPr>
        <w:tab/>
      </w:r>
      <w:r>
        <w:rPr>
          <w:noProof/>
        </w:rPr>
        <w:fldChar w:fldCharType="begin" w:fldLock="1"/>
      </w:r>
      <w:r>
        <w:rPr>
          <w:noProof/>
        </w:rPr>
        <w:instrText xml:space="preserve"> PAGEREF _Toc132018441 \h </w:instrText>
      </w:r>
      <w:r>
        <w:rPr>
          <w:noProof/>
        </w:rPr>
      </w:r>
      <w:r>
        <w:rPr>
          <w:noProof/>
        </w:rPr>
        <w:fldChar w:fldCharType="separate"/>
      </w:r>
      <w:r>
        <w:rPr>
          <w:noProof/>
        </w:rPr>
        <w:t>155</w:t>
      </w:r>
      <w:r>
        <w:rPr>
          <w:noProof/>
        </w:rPr>
        <w:fldChar w:fldCharType="end"/>
      </w:r>
    </w:p>
    <w:p w14:paraId="244101D4" w14:textId="77777777" w:rsidR="000A2F98" w:rsidRPr="00424073" w:rsidRDefault="000A2F98">
      <w:pPr>
        <w:pStyle w:val="TOC5"/>
        <w:rPr>
          <w:rFonts w:ascii="Calibri" w:hAnsi="Calibri"/>
          <w:noProof/>
          <w:sz w:val="22"/>
          <w:szCs w:val="22"/>
          <w:lang w:eastAsia="en-GB"/>
        </w:rPr>
      </w:pPr>
      <w:r>
        <w:rPr>
          <w:noProof/>
        </w:rPr>
        <w:t>5.1.6.8.4</w:t>
      </w:r>
      <w:r>
        <w:rPr>
          <w:noProof/>
        </w:rPr>
        <w:tab/>
        <w:t>Emergency session setup within a non-emergency registration</w:t>
      </w:r>
      <w:r>
        <w:rPr>
          <w:noProof/>
        </w:rPr>
        <w:tab/>
      </w:r>
      <w:r>
        <w:rPr>
          <w:noProof/>
        </w:rPr>
        <w:fldChar w:fldCharType="begin" w:fldLock="1"/>
      </w:r>
      <w:r>
        <w:rPr>
          <w:noProof/>
        </w:rPr>
        <w:instrText xml:space="preserve"> PAGEREF _Toc132018442 \h </w:instrText>
      </w:r>
      <w:r>
        <w:rPr>
          <w:noProof/>
        </w:rPr>
      </w:r>
      <w:r>
        <w:rPr>
          <w:noProof/>
        </w:rPr>
        <w:fldChar w:fldCharType="separate"/>
      </w:r>
      <w:r>
        <w:rPr>
          <w:noProof/>
        </w:rPr>
        <w:t>157</w:t>
      </w:r>
      <w:r>
        <w:rPr>
          <w:noProof/>
        </w:rPr>
        <w:fldChar w:fldCharType="end"/>
      </w:r>
    </w:p>
    <w:p w14:paraId="6CEFEBE4" w14:textId="77777777" w:rsidR="000A2F98" w:rsidRPr="00424073" w:rsidRDefault="000A2F98">
      <w:pPr>
        <w:pStyle w:val="TOC4"/>
        <w:rPr>
          <w:rFonts w:ascii="Calibri" w:hAnsi="Calibri"/>
          <w:noProof/>
          <w:sz w:val="22"/>
          <w:szCs w:val="22"/>
          <w:lang w:eastAsia="en-GB"/>
        </w:rPr>
      </w:pPr>
      <w:r>
        <w:rPr>
          <w:noProof/>
        </w:rPr>
        <w:t>5.1.6.9</w:t>
      </w:r>
      <w:r>
        <w:rPr>
          <w:noProof/>
        </w:rPr>
        <w:tab/>
        <w:t>Emergency session release</w:t>
      </w:r>
      <w:r>
        <w:rPr>
          <w:noProof/>
        </w:rPr>
        <w:tab/>
      </w:r>
      <w:r>
        <w:rPr>
          <w:noProof/>
        </w:rPr>
        <w:fldChar w:fldCharType="begin" w:fldLock="1"/>
      </w:r>
      <w:r>
        <w:rPr>
          <w:noProof/>
        </w:rPr>
        <w:instrText xml:space="preserve"> PAGEREF _Toc132018443 \h </w:instrText>
      </w:r>
      <w:r>
        <w:rPr>
          <w:noProof/>
        </w:rPr>
      </w:r>
      <w:r>
        <w:rPr>
          <w:noProof/>
        </w:rPr>
        <w:fldChar w:fldCharType="separate"/>
      </w:r>
      <w:r>
        <w:rPr>
          <w:noProof/>
        </w:rPr>
        <w:t>159</w:t>
      </w:r>
      <w:r>
        <w:rPr>
          <w:noProof/>
        </w:rPr>
        <w:fldChar w:fldCharType="end"/>
      </w:r>
    </w:p>
    <w:p w14:paraId="4B398DC7" w14:textId="77777777" w:rsidR="000A2F98" w:rsidRPr="00424073" w:rsidRDefault="000A2F98">
      <w:pPr>
        <w:pStyle w:val="TOC4"/>
        <w:rPr>
          <w:rFonts w:ascii="Calibri" w:hAnsi="Calibri"/>
          <w:noProof/>
          <w:sz w:val="22"/>
          <w:szCs w:val="22"/>
          <w:lang w:eastAsia="en-GB"/>
        </w:rPr>
      </w:pPr>
      <w:r>
        <w:rPr>
          <w:noProof/>
        </w:rPr>
        <w:t>5.1.6.10</w:t>
      </w:r>
      <w:r>
        <w:rPr>
          <w:noProof/>
        </w:rPr>
        <w:tab/>
        <w:t xml:space="preserve">Successful or provisional response to a request not detected by the UE as relating to an </w:t>
      </w:r>
      <w:r>
        <w:rPr>
          <w:noProof/>
          <w:lang w:eastAsia="ko-KR"/>
        </w:rPr>
        <w:t>emergency session</w:t>
      </w:r>
      <w:r>
        <w:rPr>
          <w:noProof/>
        </w:rPr>
        <w:tab/>
      </w:r>
      <w:r>
        <w:rPr>
          <w:noProof/>
        </w:rPr>
        <w:fldChar w:fldCharType="begin" w:fldLock="1"/>
      </w:r>
      <w:r>
        <w:rPr>
          <w:noProof/>
        </w:rPr>
        <w:instrText xml:space="preserve"> PAGEREF _Toc132018444 \h </w:instrText>
      </w:r>
      <w:r>
        <w:rPr>
          <w:noProof/>
        </w:rPr>
      </w:r>
      <w:r>
        <w:rPr>
          <w:noProof/>
        </w:rPr>
        <w:fldChar w:fldCharType="separate"/>
      </w:r>
      <w:r>
        <w:rPr>
          <w:noProof/>
        </w:rPr>
        <w:t>159</w:t>
      </w:r>
      <w:r>
        <w:rPr>
          <w:noProof/>
        </w:rPr>
        <w:fldChar w:fldCharType="end"/>
      </w:r>
    </w:p>
    <w:p w14:paraId="7A00E02F" w14:textId="77777777" w:rsidR="000A2F98" w:rsidRPr="00424073" w:rsidRDefault="000A2F98">
      <w:pPr>
        <w:pStyle w:val="TOC4"/>
        <w:rPr>
          <w:rFonts w:ascii="Calibri" w:hAnsi="Calibri"/>
          <w:noProof/>
          <w:sz w:val="22"/>
          <w:szCs w:val="22"/>
          <w:lang w:eastAsia="en-GB"/>
        </w:rPr>
      </w:pPr>
      <w:r>
        <w:rPr>
          <w:noProof/>
        </w:rPr>
        <w:t>5.1.6.11</w:t>
      </w:r>
      <w:r>
        <w:rPr>
          <w:noProof/>
        </w:rPr>
        <w:tab/>
        <w:t>eCall type of emergency service</w:t>
      </w:r>
      <w:r>
        <w:rPr>
          <w:noProof/>
        </w:rPr>
        <w:tab/>
      </w:r>
      <w:r>
        <w:rPr>
          <w:noProof/>
        </w:rPr>
        <w:fldChar w:fldCharType="begin" w:fldLock="1"/>
      </w:r>
      <w:r>
        <w:rPr>
          <w:noProof/>
        </w:rPr>
        <w:instrText xml:space="preserve"> PAGEREF _Toc132018445 \h </w:instrText>
      </w:r>
      <w:r>
        <w:rPr>
          <w:noProof/>
        </w:rPr>
      </w:r>
      <w:r>
        <w:rPr>
          <w:noProof/>
        </w:rPr>
        <w:fldChar w:fldCharType="separate"/>
      </w:r>
      <w:r>
        <w:rPr>
          <w:noProof/>
        </w:rPr>
        <w:t>160</w:t>
      </w:r>
      <w:r>
        <w:rPr>
          <w:noProof/>
        </w:rPr>
        <w:fldChar w:fldCharType="end"/>
      </w:r>
    </w:p>
    <w:p w14:paraId="0EA56390" w14:textId="77777777" w:rsidR="000A2F98" w:rsidRPr="00424073" w:rsidRDefault="000A2F98">
      <w:pPr>
        <w:pStyle w:val="TOC5"/>
        <w:rPr>
          <w:rFonts w:ascii="Calibri" w:hAnsi="Calibri"/>
          <w:noProof/>
          <w:sz w:val="22"/>
          <w:szCs w:val="22"/>
          <w:lang w:eastAsia="en-GB"/>
        </w:rPr>
      </w:pPr>
      <w:r>
        <w:rPr>
          <w:noProof/>
        </w:rPr>
        <w:t>5.1.6.11.1</w:t>
      </w:r>
      <w:r>
        <w:rPr>
          <w:noProof/>
        </w:rPr>
        <w:tab/>
        <w:t>General</w:t>
      </w:r>
      <w:r>
        <w:rPr>
          <w:noProof/>
        </w:rPr>
        <w:tab/>
      </w:r>
      <w:r>
        <w:rPr>
          <w:noProof/>
        </w:rPr>
        <w:fldChar w:fldCharType="begin" w:fldLock="1"/>
      </w:r>
      <w:r>
        <w:rPr>
          <w:noProof/>
        </w:rPr>
        <w:instrText xml:space="preserve"> PAGEREF _Toc132018446 \h </w:instrText>
      </w:r>
      <w:r>
        <w:rPr>
          <w:noProof/>
        </w:rPr>
      </w:r>
      <w:r>
        <w:rPr>
          <w:noProof/>
        </w:rPr>
        <w:fldChar w:fldCharType="separate"/>
      </w:r>
      <w:r>
        <w:rPr>
          <w:noProof/>
        </w:rPr>
        <w:t>160</w:t>
      </w:r>
      <w:r>
        <w:rPr>
          <w:noProof/>
        </w:rPr>
        <w:fldChar w:fldCharType="end"/>
      </w:r>
    </w:p>
    <w:p w14:paraId="79E941C8" w14:textId="77777777" w:rsidR="000A2F98" w:rsidRPr="00424073" w:rsidRDefault="000A2F98">
      <w:pPr>
        <w:pStyle w:val="TOC5"/>
        <w:rPr>
          <w:rFonts w:ascii="Calibri" w:hAnsi="Calibri"/>
          <w:noProof/>
          <w:sz w:val="22"/>
          <w:szCs w:val="22"/>
          <w:lang w:eastAsia="en-GB"/>
        </w:rPr>
      </w:pPr>
      <w:r>
        <w:rPr>
          <w:noProof/>
        </w:rPr>
        <w:t>5.1.6.11.2</w:t>
      </w:r>
      <w:r>
        <w:rPr>
          <w:noProof/>
        </w:rPr>
        <w:tab/>
        <w:t>Initial INVITE request</w:t>
      </w:r>
      <w:r>
        <w:rPr>
          <w:noProof/>
        </w:rPr>
        <w:tab/>
      </w:r>
      <w:r>
        <w:rPr>
          <w:noProof/>
        </w:rPr>
        <w:fldChar w:fldCharType="begin" w:fldLock="1"/>
      </w:r>
      <w:r>
        <w:rPr>
          <w:noProof/>
        </w:rPr>
        <w:instrText xml:space="preserve"> PAGEREF _Toc132018447 \h </w:instrText>
      </w:r>
      <w:r>
        <w:rPr>
          <w:noProof/>
        </w:rPr>
      </w:r>
      <w:r>
        <w:rPr>
          <w:noProof/>
        </w:rPr>
        <w:fldChar w:fldCharType="separate"/>
      </w:r>
      <w:r>
        <w:rPr>
          <w:noProof/>
        </w:rPr>
        <w:t>160</w:t>
      </w:r>
      <w:r>
        <w:rPr>
          <w:noProof/>
        </w:rPr>
        <w:fldChar w:fldCharType="end"/>
      </w:r>
    </w:p>
    <w:p w14:paraId="048D97E3" w14:textId="77777777" w:rsidR="000A2F98" w:rsidRPr="00424073" w:rsidRDefault="000A2F98">
      <w:pPr>
        <w:pStyle w:val="TOC5"/>
        <w:rPr>
          <w:rFonts w:ascii="Calibri" w:hAnsi="Calibri"/>
          <w:noProof/>
          <w:sz w:val="22"/>
          <w:szCs w:val="22"/>
          <w:lang w:eastAsia="en-GB"/>
        </w:rPr>
      </w:pPr>
      <w:r>
        <w:rPr>
          <w:noProof/>
          <w:lang w:eastAsia="ja-JP"/>
        </w:rPr>
        <w:t>5.1.6.11.3</w:t>
      </w:r>
      <w:r>
        <w:rPr>
          <w:noProof/>
          <w:lang w:eastAsia="ja-JP"/>
        </w:rPr>
        <w:tab/>
        <w:t>Transfer of an updated MSD</w:t>
      </w:r>
      <w:r>
        <w:rPr>
          <w:noProof/>
        </w:rPr>
        <w:tab/>
      </w:r>
      <w:r>
        <w:rPr>
          <w:noProof/>
        </w:rPr>
        <w:fldChar w:fldCharType="begin" w:fldLock="1"/>
      </w:r>
      <w:r>
        <w:rPr>
          <w:noProof/>
        </w:rPr>
        <w:instrText xml:space="preserve"> PAGEREF _Toc132018448 \h </w:instrText>
      </w:r>
      <w:r>
        <w:rPr>
          <w:noProof/>
        </w:rPr>
      </w:r>
      <w:r>
        <w:rPr>
          <w:noProof/>
        </w:rPr>
        <w:fldChar w:fldCharType="separate"/>
      </w:r>
      <w:r>
        <w:rPr>
          <w:noProof/>
        </w:rPr>
        <w:t>161</w:t>
      </w:r>
      <w:r>
        <w:rPr>
          <w:noProof/>
        </w:rPr>
        <w:fldChar w:fldCharType="end"/>
      </w:r>
    </w:p>
    <w:p w14:paraId="47088740" w14:textId="77777777" w:rsidR="000A2F98" w:rsidRPr="00424073" w:rsidRDefault="000A2F98">
      <w:pPr>
        <w:pStyle w:val="TOC4"/>
        <w:rPr>
          <w:rFonts w:ascii="Calibri" w:hAnsi="Calibri"/>
          <w:noProof/>
          <w:sz w:val="22"/>
          <w:szCs w:val="22"/>
          <w:lang w:eastAsia="en-GB"/>
        </w:rPr>
      </w:pPr>
      <w:r>
        <w:rPr>
          <w:noProof/>
        </w:rPr>
        <w:t>5.1.6.12</w:t>
      </w:r>
      <w:r>
        <w:rPr>
          <w:noProof/>
        </w:rPr>
        <w:tab/>
        <w:t>Current location discovery during an emergency call</w:t>
      </w:r>
      <w:r>
        <w:rPr>
          <w:noProof/>
        </w:rPr>
        <w:tab/>
      </w:r>
      <w:r>
        <w:rPr>
          <w:noProof/>
        </w:rPr>
        <w:fldChar w:fldCharType="begin" w:fldLock="1"/>
      </w:r>
      <w:r>
        <w:rPr>
          <w:noProof/>
        </w:rPr>
        <w:instrText xml:space="preserve"> PAGEREF _Toc132018449 \h </w:instrText>
      </w:r>
      <w:r>
        <w:rPr>
          <w:noProof/>
        </w:rPr>
      </w:r>
      <w:r>
        <w:rPr>
          <w:noProof/>
        </w:rPr>
        <w:fldChar w:fldCharType="separate"/>
      </w:r>
      <w:r>
        <w:rPr>
          <w:noProof/>
        </w:rPr>
        <w:t>162</w:t>
      </w:r>
      <w:r>
        <w:rPr>
          <w:noProof/>
        </w:rPr>
        <w:fldChar w:fldCharType="end"/>
      </w:r>
    </w:p>
    <w:p w14:paraId="2D398D66" w14:textId="77777777" w:rsidR="000A2F98" w:rsidRPr="00424073" w:rsidRDefault="000A2F98">
      <w:pPr>
        <w:pStyle w:val="TOC5"/>
        <w:rPr>
          <w:rFonts w:ascii="Calibri" w:hAnsi="Calibri"/>
          <w:noProof/>
          <w:sz w:val="22"/>
          <w:szCs w:val="22"/>
          <w:lang w:eastAsia="en-GB"/>
        </w:rPr>
      </w:pPr>
      <w:r>
        <w:rPr>
          <w:noProof/>
        </w:rPr>
        <w:t>5.1.6.12.1</w:t>
      </w:r>
      <w:r>
        <w:rPr>
          <w:noProof/>
        </w:rPr>
        <w:tab/>
        <w:t>General</w:t>
      </w:r>
      <w:r>
        <w:rPr>
          <w:noProof/>
        </w:rPr>
        <w:tab/>
      </w:r>
      <w:r>
        <w:rPr>
          <w:noProof/>
        </w:rPr>
        <w:fldChar w:fldCharType="begin" w:fldLock="1"/>
      </w:r>
      <w:r>
        <w:rPr>
          <w:noProof/>
        </w:rPr>
        <w:instrText xml:space="preserve"> PAGEREF _Toc132018450 \h </w:instrText>
      </w:r>
      <w:r>
        <w:rPr>
          <w:noProof/>
        </w:rPr>
      </w:r>
      <w:r>
        <w:rPr>
          <w:noProof/>
        </w:rPr>
        <w:fldChar w:fldCharType="separate"/>
      </w:r>
      <w:r>
        <w:rPr>
          <w:noProof/>
        </w:rPr>
        <w:t>162</w:t>
      </w:r>
      <w:r>
        <w:rPr>
          <w:noProof/>
        </w:rPr>
        <w:fldChar w:fldCharType="end"/>
      </w:r>
    </w:p>
    <w:p w14:paraId="13F25228" w14:textId="77777777" w:rsidR="000A2F98" w:rsidRPr="00424073" w:rsidRDefault="000A2F98">
      <w:pPr>
        <w:pStyle w:val="TOC5"/>
        <w:rPr>
          <w:rFonts w:ascii="Calibri" w:hAnsi="Calibri"/>
          <w:noProof/>
          <w:sz w:val="22"/>
          <w:szCs w:val="22"/>
          <w:lang w:eastAsia="en-GB"/>
        </w:rPr>
      </w:pPr>
      <w:r>
        <w:rPr>
          <w:noProof/>
        </w:rPr>
        <w:t>5.1.6.12.2</w:t>
      </w:r>
      <w:r>
        <w:rPr>
          <w:noProof/>
        </w:rPr>
        <w:tab/>
        <w:t>Current location information requested</w:t>
      </w:r>
      <w:r>
        <w:rPr>
          <w:noProof/>
        </w:rPr>
        <w:tab/>
      </w:r>
      <w:r>
        <w:rPr>
          <w:noProof/>
        </w:rPr>
        <w:fldChar w:fldCharType="begin" w:fldLock="1"/>
      </w:r>
      <w:r>
        <w:rPr>
          <w:noProof/>
        </w:rPr>
        <w:instrText xml:space="preserve"> PAGEREF _Toc132018451 \h </w:instrText>
      </w:r>
      <w:r>
        <w:rPr>
          <w:noProof/>
        </w:rPr>
      </w:r>
      <w:r>
        <w:rPr>
          <w:noProof/>
        </w:rPr>
        <w:fldChar w:fldCharType="separate"/>
      </w:r>
      <w:r>
        <w:rPr>
          <w:noProof/>
        </w:rPr>
        <w:t>162</w:t>
      </w:r>
      <w:r>
        <w:rPr>
          <w:noProof/>
        </w:rPr>
        <w:fldChar w:fldCharType="end"/>
      </w:r>
    </w:p>
    <w:p w14:paraId="524682AD" w14:textId="77777777" w:rsidR="000A2F98" w:rsidRPr="00424073" w:rsidRDefault="000A2F98">
      <w:pPr>
        <w:pStyle w:val="TOC5"/>
        <w:rPr>
          <w:rFonts w:ascii="Calibri" w:hAnsi="Calibri"/>
          <w:noProof/>
          <w:sz w:val="22"/>
          <w:szCs w:val="22"/>
          <w:lang w:eastAsia="en-GB"/>
        </w:rPr>
      </w:pPr>
      <w:r>
        <w:rPr>
          <w:noProof/>
        </w:rPr>
        <w:t>5.1.6.12.3</w:t>
      </w:r>
      <w:r>
        <w:rPr>
          <w:noProof/>
        </w:rPr>
        <w:tab/>
        <w:t>Providing current location information</w:t>
      </w:r>
      <w:r>
        <w:rPr>
          <w:noProof/>
        </w:rPr>
        <w:tab/>
      </w:r>
      <w:r>
        <w:rPr>
          <w:noProof/>
        </w:rPr>
        <w:fldChar w:fldCharType="begin" w:fldLock="1"/>
      </w:r>
      <w:r>
        <w:rPr>
          <w:noProof/>
        </w:rPr>
        <w:instrText xml:space="preserve"> PAGEREF _Toc132018452 \h </w:instrText>
      </w:r>
      <w:r>
        <w:rPr>
          <w:noProof/>
        </w:rPr>
      </w:r>
      <w:r>
        <w:rPr>
          <w:noProof/>
        </w:rPr>
        <w:fldChar w:fldCharType="separate"/>
      </w:r>
      <w:r>
        <w:rPr>
          <w:noProof/>
        </w:rPr>
        <w:t>162</w:t>
      </w:r>
      <w:r>
        <w:rPr>
          <w:noProof/>
        </w:rPr>
        <w:fldChar w:fldCharType="end"/>
      </w:r>
    </w:p>
    <w:p w14:paraId="760FFEE3" w14:textId="77777777" w:rsidR="000A2F98" w:rsidRPr="00424073" w:rsidRDefault="000A2F98">
      <w:pPr>
        <w:pStyle w:val="TOC3"/>
        <w:rPr>
          <w:rFonts w:ascii="Calibri" w:hAnsi="Calibri"/>
          <w:noProof/>
          <w:sz w:val="22"/>
          <w:szCs w:val="22"/>
          <w:lang w:eastAsia="en-GB"/>
        </w:rPr>
      </w:pPr>
      <w:r>
        <w:rPr>
          <w:noProof/>
        </w:rPr>
        <w:t>5.1.7</w:t>
      </w:r>
      <w:r>
        <w:rPr>
          <w:noProof/>
        </w:rPr>
        <w:tab/>
        <w:t>Void</w:t>
      </w:r>
      <w:r>
        <w:rPr>
          <w:noProof/>
        </w:rPr>
        <w:tab/>
      </w:r>
      <w:r>
        <w:rPr>
          <w:noProof/>
        </w:rPr>
        <w:fldChar w:fldCharType="begin" w:fldLock="1"/>
      </w:r>
      <w:r>
        <w:rPr>
          <w:noProof/>
        </w:rPr>
        <w:instrText xml:space="preserve"> PAGEREF _Toc132018453 \h </w:instrText>
      </w:r>
      <w:r>
        <w:rPr>
          <w:noProof/>
        </w:rPr>
      </w:r>
      <w:r>
        <w:rPr>
          <w:noProof/>
        </w:rPr>
        <w:fldChar w:fldCharType="separate"/>
      </w:r>
      <w:r>
        <w:rPr>
          <w:noProof/>
        </w:rPr>
        <w:t>163</w:t>
      </w:r>
      <w:r>
        <w:rPr>
          <w:noProof/>
        </w:rPr>
        <w:fldChar w:fldCharType="end"/>
      </w:r>
    </w:p>
    <w:p w14:paraId="5EB234B6" w14:textId="77777777" w:rsidR="000A2F98" w:rsidRPr="00424073" w:rsidRDefault="000A2F98">
      <w:pPr>
        <w:pStyle w:val="TOC3"/>
        <w:rPr>
          <w:rFonts w:ascii="Calibri" w:hAnsi="Calibri"/>
          <w:noProof/>
          <w:sz w:val="22"/>
          <w:szCs w:val="22"/>
          <w:lang w:eastAsia="en-GB"/>
        </w:rPr>
      </w:pPr>
      <w:r>
        <w:rPr>
          <w:noProof/>
        </w:rPr>
        <w:t>5.1.8</w:t>
      </w:r>
      <w:r>
        <w:rPr>
          <w:noProof/>
        </w:rPr>
        <w:tab/>
        <w:t>Void</w:t>
      </w:r>
      <w:r>
        <w:rPr>
          <w:noProof/>
        </w:rPr>
        <w:tab/>
      </w:r>
      <w:r>
        <w:rPr>
          <w:noProof/>
        </w:rPr>
        <w:fldChar w:fldCharType="begin" w:fldLock="1"/>
      </w:r>
      <w:r>
        <w:rPr>
          <w:noProof/>
        </w:rPr>
        <w:instrText xml:space="preserve"> PAGEREF _Toc132018454 \h </w:instrText>
      </w:r>
      <w:r>
        <w:rPr>
          <w:noProof/>
        </w:rPr>
      </w:r>
      <w:r>
        <w:rPr>
          <w:noProof/>
        </w:rPr>
        <w:fldChar w:fldCharType="separate"/>
      </w:r>
      <w:r>
        <w:rPr>
          <w:noProof/>
        </w:rPr>
        <w:t>163</w:t>
      </w:r>
      <w:r>
        <w:rPr>
          <w:noProof/>
        </w:rPr>
        <w:fldChar w:fldCharType="end"/>
      </w:r>
    </w:p>
    <w:p w14:paraId="759D19D5" w14:textId="77777777" w:rsidR="000A2F98" w:rsidRPr="00424073" w:rsidRDefault="000A2F98">
      <w:pPr>
        <w:pStyle w:val="TOC3"/>
        <w:rPr>
          <w:rFonts w:ascii="Calibri" w:hAnsi="Calibri"/>
          <w:noProof/>
          <w:sz w:val="22"/>
          <w:szCs w:val="22"/>
          <w:lang w:eastAsia="en-GB"/>
        </w:rPr>
      </w:pPr>
      <w:r>
        <w:rPr>
          <w:noProof/>
        </w:rPr>
        <w:t>5.1.9</w:t>
      </w:r>
      <w:r>
        <w:rPr>
          <w:noProof/>
        </w:rPr>
        <w:tab/>
      </w:r>
      <w:r>
        <w:rPr>
          <w:noProof/>
          <w:lang w:eastAsia="zh-CN"/>
        </w:rPr>
        <w:t>P-CSCF addresses management</w:t>
      </w:r>
      <w:r>
        <w:rPr>
          <w:noProof/>
        </w:rPr>
        <w:tab/>
      </w:r>
      <w:r>
        <w:rPr>
          <w:noProof/>
        </w:rPr>
        <w:fldChar w:fldCharType="begin" w:fldLock="1"/>
      </w:r>
      <w:r>
        <w:rPr>
          <w:noProof/>
        </w:rPr>
        <w:instrText xml:space="preserve"> PAGEREF _Toc132018455 \h </w:instrText>
      </w:r>
      <w:r>
        <w:rPr>
          <w:noProof/>
        </w:rPr>
      </w:r>
      <w:r>
        <w:rPr>
          <w:noProof/>
        </w:rPr>
        <w:fldChar w:fldCharType="separate"/>
      </w:r>
      <w:r>
        <w:rPr>
          <w:noProof/>
        </w:rPr>
        <w:t>163</w:t>
      </w:r>
      <w:r>
        <w:rPr>
          <w:noProof/>
        </w:rPr>
        <w:fldChar w:fldCharType="end"/>
      </w:r>
    </w:p>
    <w:p w14:paraId="26F4F9EA" w14:textId="77777777" w:rsidR="000A2F98" w:rsidRPr="00424073" w:rsidRDefault="000A2F98">
      <w:pPr>
        <w:pStyle w:val="TOC2"/>
        <w:rPr>
          <w:rFonts w:ascii="Calibri" w:hAnsi="Calibri"/>
          <w:noProof/>
          <w:sz w:val="22"/>
          <w:szCs w:val="22"/>
          <w:lang w:eastAsia="en-GB"/>
        </w:rPr>
      </w:pPr>
      <w:r>
        <w:rPr>
          <w:noProof/>
        </w:rPr>
        <w:t>5.2</w:t>
      </w:r>
      <w:r>
        <w:rPr>
          <w:noProof/>
        </w:rPr>
        <w:tab/>
        <w:t>Procedures at the P-CSCF</w:t>
      </w:r>
      <w:r>
        <w:rPr>
          <w:noProof/>
        </w:rPr>
        <w:tab/>
      </w:r>
      <w:r>
        <w:rPr>
          <w:noProof/>
        </w:rPr>
        <w:fldChar w:fldCharType="begin" w:fldLock="1"/>
      </w:r>
      <w:r>
        <w:rPr>
          <w:noProof/>
        </w:rPr>
        <w:instrText xml:space="preserve"> PAGEREF _Toc132018456 \h </w:instrText>
      </w:r>
      <w:r>
        <w:rPr>
          <w:noProof/>
        </w:rPr>
      </w:r>
      <w:r>
        <w:rPr>
          <w:noProof/>
        </w:rPr>
        <w:fldChar w:fldCharType="separate"/>
      </w:r>
      <w:r>
        <w:rPr>
          <w:noProof/>
        </w:rPr>
        <w:t>163</w:t>
      </w:r>
      <w:r>
        <w:rPr>
          <w:noProof/>
        </w:rPr>
        <w:fldChar w:fldCharType="end"/>
      </w:r>
    </w:p>
    <w:p w14:paraId="1F245177" w14:textId="77777777" w:rsidR="000A2F98" w:rsidRPr="00424073" w:rsidRDefault="000A2F98">
      <w:pPr>
        <w:pStyle w:val="TOC3"/>
        <w:rPr>
          <w:rFonts w:ascii="Calibri" w:hAnsi="Calibri"/>
          <w:noProof/>
          <w:sz w:val="22"/>
          <w:szCs w:val="22"/>
          <w:lang w:eastAsia="en-GB"/>
        </w:rPr>
      </w:pPr>
      <w:r>
        <w:rPr>
          <w:noProof/>
        </w:rPr>
        <w:t>5.2.1</w:t>
      </w:r>
      <w:r>
        <w:rPr>
          <w:noProof/>
        </w:rPr>
        <w:tab/>
        <w:t>General</w:t>
      </w:r>
      <w:r>
        <w:rPr>
          <w:noProof/>
        </w:rPr>
        <w:tab/>
      </w:r>
      <w:r>
        <w:rPr>
          <w:noProof/>
        </w:rPr>
        <w:fldChar w:fldCharType="begin" w:fldLock="1"/>
      </w:r>
      <w:r>
        <w:rPr>
          <w:noProof/>
        </w:rPr>
        <w:instrText xml:space="preserve"> PAGEREF _Toc132018457 \h </w:instrText>
      </w:r>
      <w:r>
        <w:rPr>
          <w:noProof/>
        </w:rPr>
      </w:r>
      <w:r>
        <w:rPr>
          <w:noProof/>
        </w:rPr>
        <w:fldChar w:fldCharType="separate"/>
      </w:r>
      <w:r>
        <w:rPr>
          <w:noProof/>
        </w:rPr>
        <w:t>163</w:t>
      </w:r>
      <w:r>
        <w:rPr>
          <w:noProof/>
        </w:rPr>
        <w:fldChar w:fldCharType="end"/>
      </w:r>
    </w:p>
    <w:p w14:paraId="4F55F255" w14:textId="77777777" w:rsidR="000A2F98" w:rsidRPr="00424073" w:rsidRDefault="000A2F98">
      <w:pPr>
        <w:pStyle w:val="TOC3"/>
        <w:rPr>
          <w:rFonts w:ascii="Calibri" w:hAnsi="Calibri"/>
          <w:noProof/>
          <w:sz w:val="22"/>
          <w:szCs w:val="22"/>
          <w:lang w:eastAsia="en-GB"/>
        </w:rPr>
      </w:pPr>
      <w:r>
        <w:rPr>
          <w:noProof/>
        </w:rPr>
        <w:t>5.2.2</w:t>
      </w:r>
      <w:r>
        <w:rPr>
          <w:noProof/>
        </w:rPr>
        <w:tab/>
        <w:t>Registration</w:t>
      </w:r>
      <w:r>
        <w:rPr>
          <w:noProof/>
        </w:rPr>
        <w:tab/>
      </w:r>
      <w:r>
        <w:rPr>
          <w:noProof/>
        </w:rPr>
        <w:fldChar w:fldCharType="begin" w:fldLock="1"/>
      </w:r>
      <w:r>
        <w:rPr>
          <w:noProof/>
        </w:rPr>
        <w:instrText xml:space="preserve"> PAGEREF _Toc132018458 \h </w:instrText>
      </w:r>
      <w:r>
        <w:rPr>
          <w:noProof/>
        </w:rPr>
      </w:r>
      <w:r>
        <w:rPr>
          <w:noProof/>
        </w:rPr>
        <w:fldChar w:fldCharType="separate"/>
      </w:r>
      <w:r>
        <w:rPr>
          <w:noProof/>
        </w:rPr>
        <w:t>168</w:t>
      </w:r>
      <w:r>
        <w:rPr>
          <w:noProof/>
        </w:rPr>
        <w:fldChar w:fldCharType="end"/>
      </w:r>
    </w:p>
    <w:p w14:paraId="2F3E983F" w14:textId="77777777" w:rsidR="000A2F98" w:rsidRPr="00424073" w:rsidRDefault="000A2F98">
      <w:pPr>
        <w:pStyle w:val="TOC4"/>
        <w:rPr>
          <w:rFonts w:ascii="Calibri" w:hAnsi="Calibri"/>
          <w:noProof/>
          <w:sz w:val="22"/>
          <w:szCs w:val="22"/>
          <w:lang w:eastAsia="en-GB"/>
        </w:rPr>
      </w:pPr>
      <w:r>
        <w:rPr>
          <w:noProof/>
        </w:rPr>
        <w:t>5.2.2.1</w:t>
      </w:r>
      <w:r>
        <w:rPr>
          <w:noProof/>
        </w:rPr>
        <w:tab/>
        <w:t>General</w:t>
      </w:r>
      <w:r>
        <w:rPr>
          <w:noProof/>
        </w:rPr>
        <w:tab/>
      </w:r>
      <w:r>
        <w:rPr>
          <w:noProof/>
        </w:rPr>
        <w:fldChar w:fldCharType="begin" w:fldLock="1"/>
      </w:r>
      <w:r>
        <w:rPr>
          <w:noProof/>
        </w:rPr>
        <w:instrText xml:space="preserve"> PAGEREF _Toc132018459 \h </w:instrText>
      </w:r>
      <w:r>
        <w:rPr>
          <w:noProof/>
        </w:rPr>
      </w:r>
      <w:r>
        <w:rPr>
          <w:noProof/>
        </w:rPr>
        <w:fldChar w:fldCharType="separate"/>
      </w:r>
      <w:r>
        <w:rPr>
          <w:noProof/>
        </w:rPr>
        <w:t>168</w:t>
      </w:r>
      <w:r>
        <w:rPr>
          <w:noProof/>
        </w:rPr>
        <w:fldChar w:fldCharType="end"/>
      </w:r>
    </w:p>
    <w:p w14:paraId="0F637BE9" w14:textId="77777777" w:rsidR="000A2F98" w:rsidRPr="00424073" w:rsidRDefault="000A2F98">
      <w:pPr>
        <w:pStyle w:val="TOC4"/>
        <w:rPr>
          <w:rFonts w:ascii="Calibri" w:hAnsi="Calibri"/>
          <w:noProof/>
          <w:sz w:val="22"/>
          <w:szCs w:val="22"/>
          <w:lang w:eastAsia="en-GB"/>
        </w:rPr>
      </w:pPr>
      <w:r>
        <w:rPr>
          <w:noProof/>
        </w:rPr>
        <w:t>5.2.2.2</w:t>
      </w:r>
      <w:r>
        <w:rPr>
          <w:noProof/>
        </w:rPr>
        <w:tab/>
        <w:t>IMS AKA as a security mechanism</w:t>
      </w:r>
      <w:r>
        <w:rPr>
          <w:noProof/>
        </w:rPr>
        <w:tab/>
      </w:r>
      <w:r>
        <w:rPr>
          <w:noProof/>
        </w:rPr>
        <w:fldChar w:fldCharType="begin" w:fldLock="1"/>
      </w:r>
      <w:r>
        <w:rPr>
          <w:noProof/>
        </w:rPr>
        <w:instrText xml:space="preserve"> PAGEREF _Toc132018460 \h </w:instrText>
      </w:r>
      <w:r>
        <w:rPr>
          <w:noProof/>
        </w:rPr>
      </w:r>
      <w:r>
        <w:rPr>
          <w:noProof/>
        </w:rPr>
        <w:fldChar w:fldCharType="separate"/>
      </w:r>
      <w:r>
        <w:rPr>
          <w:noProof/>
        </w:rPr>
        <w:t>173</w:t>
      </w:r>
      <w:r>
        <w:rPr>
          <w:noProof/>
        </w:rPr>
        <w:fldChar w:fldCharType="end"/>
      </w:r>
    </w:p>
    <w:p w14:paraId="76955702" w14:textId="77777777" w:rsidR="000A2F98" w:rsidRPr="00424073" w:rsidRDefault="000A2F98">
      <w:pPr>
        <w:pStyle w:val="TOC4"/>
        <w:rPr>
          <w:rFonts w:ascii="Calibri" w:hAnsi="Calibri"/>
          <w:noProof/>
          <w:sz w:val="22"/>
          <w:szCs w:val="22"/>
          <w:lang w:eastAsia="en-GB"/>
        </w:rPr>
      </w:pPr>
      <w:r>
        <w:rPr>
          <w:noProof/>
        </w:rPr>
        <w:t>5.2.2.3</w:t>
      </w:r>
      <w:r>
        <w:rPr>
          <w:noProof/>
        </w:rPr>
        <w:tab/>
        <w:t>SIP digest without TLS as a security mechanism</w:t>
      </w:r>
      <w:r>
        <w:rPr>
          <w:noProof/>
        </w:rPr>
        <w:tab/>
      </w:r>
      <w:r>
        <w:rPr>
          <w:noProof/>
        </w:rPr>
        <w:fldChar w:fldCharType="begin" w:fldLock="1"/>
      </w:r>
      <w:r>
        <w:rPr>
          <w:noProof/>
        </w:rPr>
        <w:instrText xml:space="preserve"> PAGEREF _Toc132018461 \h </w:instrText>
      </w:r>
      <w:r>
        <w:rPr>
          <w:noProof/>
        </w:rPr>
      </w:r>
      <w:r>
        <w:rPr>
          <w:noProof/>
        </w:rPr>
        <w:fldChar w:fldCharType="separate"/>
      </w:r>
      <w:r>
        <w:rPr>
          <w:noProof/>
        </w:rPr>
        <w:t>177</w:t>
      </w:r>
      <w:r>
        <w:rPr>
          <w:noProof/>
        </w:rPr>
        <w:fldChar w:fldCharType="end"/>
      </w:r>
    </w:p>
    <w:p w14:paraId="5A37DEDC" w14:textId="77777777" w:rsidR="000A2F98" w:rsidRPr="00424073" w:rsidRDefault="000A2F98">
      <w:pPr>
        <w:pStyle w:val="TOC4"/>
        <w:rPr>
          <w:rFonts w:ascii="Calibri" w:hAnsi="Calibri"/>
          <w:noProof/>
          <w:sz w:val="22"/>
          <w:szCs w:val="22"/>
          <w:lang w:eastAsia="en-GB"/>
        </w:rPr>
      </w:pPr>
      <w:r>
        <w:rPr>
          <w:noProof/>
        </w:rPr>
        <w:t>5.2.2.4</w:t>
      </w:r>
      <w:r>
        <w:rPr>
          <w:noProof/>
        </w:rPr>
        <w:tab/>
        <w:t>SIP digest with TLS as a security mechanism</w:t>
      </w:r>
      <w:r>
        <w:rPr>
          <w:noProof/>
        </w:rPr>
        <w:tab/>
      </w:r>
      <w:r>
        <w:rPr>
          <w:noProof/>
        </w:rPr>
        <w:fldChar w:fldCharType="begin" w:fldLock="1"/>
      </w:r>
      <w:r>
        <w:rPr>
          <w:noProof/>
        </w:rPr>
        <w:instrText xml:space="preserve"> PAGEREF _Toc132018462 \h </w:instrText>
      </w:r>
      <w:r>
        <w:rPr>
          <w:noProof/>
        </w:rPr>
      </w:r>
      <w:r>
        <w:rPr>
          <w:noProof/>
        </w:rPr>
        <w:fldChar w:fldCharType="separate"/>
      </w:r>
      <w:r>
        <w:rPr>
          <w:noProof/>
        </w:rPr>
        <w:t>178</w:t>
      </w:r>
      <w:r>
        <w:rPr>
          <w:noProof/>
        </w:rPr>
        <w:fldChar w:fldCharType="end"/>
      </w:r>
    </w:p>
    <w:p w14:paraId="2C6D96EF" w14:textId="77777777" w:rsidR="000A2F98" w:rsidRPr="00424073" w:rsidRDefault="000A2F98">
      <w:pPr>
        <w:pStyle w:val="TOC4"/>
        <w:rPr>
          <w:rFonts w:ascii="Calibri" w:hAnsi="Calibri"/>
          <w:noProof/>
          <w:sz w:val="22"/>
          <w:szCs w:val="22"/>
          <w:lang w:eastAsia="en-GB"/>
        </w:rPr>
      </w:pPr>
      <w:r>
        <w:rPr>
          <w:noProof/>
        </w:rPr>
        <w:t>5.2.2.5</w:t>
      </w:r>
      <w:r>
        <w:rPr>
          <w:noProof/>
        </w:rPr>
        <w:tab/>
        <w:t>NASS-IMS bundled authentication as a security mechanism</w:t>
      </w:r>
      <w:r>
        <w:rPr>
          <w:noProof/>
        </w:rPr>
        <w:tab/>
      </w:r>
      <w:r>
        <w:rPr>
          <w:noProof/>
        </w:rPr>
        <w:fldChar w:fldCharType="begin" w:fldLock="1"/>
      </w:r>
      <w:r>
        <w:rPr>
          <w:noProof/>
        </w:rPr>
        <w:instrText xml:space="preserve"> PAGEREF _Toc132018463 \h </w:instrText>
      </w:r>
      <w:r>
        <w:rPr>
          <w:noProof/>
        </w:rPr>
      </w:r>
      <w:r>
        <w:rPr>
          <w:noProof/>
        </w:rPr>
        <w:fldChar w:fldCharType="separate"/>
      </w:r>
      <w:r>
        <w:rPr>
          <w:noProof/>
        </w:rPr>
        <w:t>180</w:t>
      </w:r>
      <w:r>
        <w:rPr>
          <w:noProof/>
        </w:rPr>
        <w:fldChar w:fldCharType="end"/>
      </w:r>
    </w:p>
    <w:p w14:paraId="03440FB7" w14:textId="77777777" w:rsidR="000A2F98" w:rsidRPr="00424073" w:rsidRDefault="000A2F98">
      <w:pPr>
        <w:pStyle w:val="TOC4"/>
        <w:rPr>
          <w:rFonts w:ascii="Calibri" w:hAnsi="Calibri"/>
          <w:noProof/>
          <w:sz w:val="22"/>
          <w:szCs w:val="22"/>
          <w:lang w:eastAsia="en-GB"/>
        </w:rPr>
      </w:pPr>
      <w:r>
        <w:rPr>
          <w:noProof/>
        </w:rPr>
        <w:t>5.2.2.6</w:t>
      </w:r>
      <w:r>
        <w:rPr>
          <w:noProof/>
        </w:rPr>
        <w:tab/>
        <w:t>GPRS-IMS-Bundled authentication as a security mechanism</w:t>
      </w:r>
      <w:r>
        <w:rPr>
          <w:noProof/>
        </w:rPr>
        <w:tab/>
      </w:r>
      <w:r>
        <w:rPr>
          <w:noProof/>
        </w:rPr>
        <w:fldChar w:fldCharType="begin" w:fldLock="1"/>
      </w:r>
      <w:r>
        <w:rPr>
          <w:noProof/>
        </w:rPr>
        <w:instrText xml:space="preserve"> PAGEREF _Toc132018464 \h </w:instrText>
      </w:r>
      <w:r>
        <w:rPr>
          <w:noProof/>
        </w:rPr>
      </w:r>
      <w:r>
        <w:rPr>
          <w:noProof/>
        </w:rPr>
        <w:fldChar w:fldCharType="separate"/>
      </w:r>
      <w:r>
        <w:rPr>
          <w:noProof/>
        </w:rPr>
        <w:t>180</w:t>
      </w:r>
      <w:r>
        <w:rPr>
          <w:noProof/>
        </w:rPr>
        <w:fldChar w:fldCharType="end"/>
      </w:r>
    </w:p>
    <w:p w14:paraId="651B9E7E" w14:textId="77777777" w:rsidR="000A2F98" w:rsidRPr="00424073" w:rsidRDefault="000A2F98">
      <w:pPr>
        <w:pStyle w:val="TOC4"/>
        <w:rPr>
          <w:rFonts w:ascii="Calibri" w:hAnsi="Calibri"/>
          <w:noProof/>
          <w:sz w:val="22"/>
          <w:szCs w:val="22"/>
          <w:lang w:eastAsia="en-GB"/>
        </w:rPr>
      </w:pPr>
      <w:r>
        <w:rPr>
          <w:noProof/>
        </w:rPr>
        <w:t>5.2.2.7</w:t>
      </w:r>
      <w:r>
        <w:rPr>
          <w:noProof/>
        </w:rPr>
        <w:tab/>
        <w:t>P-CSCF reconfigured to not accept registrations</w:t>
      </w:r>
      <w:r>
        <w:rPr>
          <w:noProof/>
        </w:rPr>
        <w:tab/>
      </w:r>
      <w:r>
        <w:rPr>
          <w:noProof/>
        </w:rPr>
        <w:fldChar w:fldCharType="begin" w:fldLock="1"/>
      </w:r>
      <w:r>
        <w:rPr>
          <w:noProof/>
        </w:rPr>
        <w:instrText xml:space="preserve"> PAGEREF _Toc132018465 \h </w:instrText>
      </w:r>
      <w:r>
        <w:rPr>
          <w:noProof/>
        </w:rPr>
      </w:r>
      <w:r>
        <w:rPr>
          <w:noProof/>
        </w:rPr>
        <w:fldChar w:fldCharType="separate"/>
      </w:r>
      <w:r>
        <w:rPr>
          <w:noProof/>
        </w:rPr>
        <w:t>181</w:t>
      </w:r>
      <w:r>
        <w:rPr>
          <w:noProof/>
        </w:rPr>
        <w:fldChar w:fldCharType="end"/>
      </w:r>
    </w:p>
    <w:p w14:paraId="6F9C3EC2" w14:textId="77777777" w:rsidR="000A2F98" w:rsidRPr="00424073" w:rsidRDefault="000A2F98">
      <w:pPr>
        <w:pStyle w:val="TOC3"/>
        <w:rPr>
          <w:rFonts w:ascii="Calibri" w:hAnsi="Calibri"/>
          <w:noProof/>
          <w:sz w:val="22"/>
          <w:szCs w:val="22"/>
          <w:lang w:eastAsia="en-GB"/>
        </w:rPr>
      </w:pPr>
      <w:r>
        <w:rPr>
          <w:noProof/>
        </w:rPr>
        <w:t>5.2.3</w:t>
      </w:r>
      <w:r>
        <w:rPr>
          <w:noProof/>
        </w:rPr>
        <w:tab/>
        <w:t>Subscription to the user's registration-state event package</w:t>
      </w:r>
      <w:r>
        <w:rPr>
          <w:noProof/>
        </w:rPr>
        <w:tab/>
      </w:r>
      <w:r>
        <w:rPr>
          <w:noProof/>
        </w:rPr>
        <w:fldChar w:fldCharType="begin" w:fldLock="1"/>
      </w:r>
      <w:r>
        <w:rPr>
          <w:noProof/>
        </w:rPr>
        <w:instrText xml:space="preserve"> PAGEREF _Toc132018466 \h </w:instrText>
      </w:r>
      <w:r>
        <w:rPr>
          <w:noProof/>
        </w:rPr>
      </w:r>
      <w:r>
        <w:rPr>
          <w:noProof/>
        </w:rPr>
        <w:fldChar w:fldCharType="separate"/>
      </w:r>
      <w:r>
        <w:rPr>
          <w:noProof/>
        </w:rPr>
        <w:t>181</w:t>
      </w:r>
      <w:r>
        <w:rPr>
          <w:noProof/>
        </w:rPr>
        <w:fldChar w:fldCharType="end"/>
      </w:r>
    </w:p>
    <w:p w14:paraId="58209A67" w14:textId="77777777" w:rsidR="000A2F98" w:rsidRPr="00424073" w:rsidRDefault="000A2F98">
      <w:pPr>
        <w:pStyle w:val="TOC3"/>
        <w:rPr>
          <w:rFonts w:ascii="Calibri" w:hAnsi="Calibri"/>
          <w:noProof/>
          <w:sz w:val="22"/>
          <w:szCs w:val="22"/>
          <w:lang w:eastAsia="en-GB"/>
        </w:rPr>
      </w:pPr>
      <w:r>
        <w:rPr>
          <w:noProof/>
        </w:rPr>
        <w:t>5.2.3A</w:t>
      </w:r>
      <w:r>
        <w:rPr>
          <w:noProof/>
        </w:rPr>
        <w:tab/>
        <w:t>Void</w:t>
      </w:r>
      <w:r>
        <w:rPr>
          <w:noProof/>
        </w:rPr>
        <w:tab/>
      </w:r>
      <w:r>
        <w:rPr>
          <w:noProof/>
        </w:rPr>
        <w:fldChar w:fldCharType="begin" w:fldLock="1"/>
      </w:r>
      <w:r>
        <w:rPr>
          <w:noProof/>
        </w:rPr>
        <w:instrText xml:space="preserve"> PAGEREF _Toc132018467 \h </w:instrText>
      </w:r>
      <w:r>
        <w:rPr>
          <w:noProof/>
        </w:rPr>
      </w:r>
      <w:r>
        <w:rPr>
          <w:noProof/>
        </w:rPr>
        <w:fldChar w:fldCharType="separate"/>
      </w:r>
      <w:r>
        <w:rPr>
          <w:noProof/>
        </w:rPr>
        <w:t>182</w:t>
      </w:r>
      <w:r>
        <w:rPr>
          <w:noProof/>
        </w:rPr>
        <w:fldChar w:fldCharType="end"/>
      </w:r>
    </w:p>
    <w:p w14:paraId="75D03A0E" w14:textId="77777777" w:rsidR="000A2F98" w:rsidRPr="00424073" w:rsidRDefault="000A2F98">
      <w:pPr>
        <w:pStyle w:val="TOC3"/>
        <w:rPr>
          <w:rFonts w:ascii="Calibri" w:hAnsi="Calibri"/>
          <w:noProof/>
          <w:sz w:val="22"/>
          <w:szCs w:val="22"/>
          <w:lang w:eastAsia="en-GB"/>
        </w:rPr>
      </w:pPr>
      <w:r>
        <w:rPr>
          <w:noProof/>
        </w:rPr>
        <w:t>5.2.3B</w:t>
      </w:r>
      <w:r>
        <w:rPr>
          <w:noProof/>
        </w:rPr>
        <w:tab/>
        <w:t>SUBSCRIBE request</w:t>
      </w:r>
      <w:r>
        <w:rPr>
          <w:noProof/>
        </w:rPr>
        <w:tab/>
      </w:r>
      <w:r>
        <w:rPr>
          <w:noProof/>
        </w:rPr>
        <w:fldChar w:fldCharType="begin" w:fldLock="1"/>
      </w:r>
      <w:r>
        <w:rPr>
          <w:noProof/>
        </w:rPr>
        <w:instrText xml:space="preserve"> PAGEREF _Toc132018468 \h </w:instrText>
      </w:r>
      <w:r>
        <w:rPr>
          <w:noProof/>
        </w:rPr>
      </w:r>
      <w:r>
        <w:rPr>
          <w:noProof/>
        </w:rPr>
        <w:fldChar w:fldCharType="separate"/>
      </w:r>
      <w:r>
        <w:rPr>
          <w:noProof/>
        </w:rPr>
        <w:t>182</w:t>
      </w:r>
      <w:r>
        <w:rPr>
          <w:noProof/>
        </w:rPr>
        <w:fldChar w:fldCharType="end"/>
      </w:r>
    </w:p>
    <w:p w14:paraId="505026B8" w14:textId="77777777" w:rsidR="000A2F98" w:rsidRPr="00424073" w:rsidRDefault="000A2F98">
      <w:pPr>
        <w:pStyle w:val="TOC3"/>
        <w:rPr>
          <w:rFonts w:ascii="Calibri" w:hAnsi="Calibri"/>
          <w:noProof/>
          <w:sz w:val="22"/>
          <w:szCs w:val="22"/>
          <w:lang w:eastAsia="en-GB"/>
        </w:rPr>
      </w:pPr>
      <w:r>
        <w:rPr>
          <w:noProof/>
        </w:rPr>
        <w:t>5.2.4</w:t>
      </w:r>
      <w:r>
        <w:rPr>
          <w:noProof/>
        </w:rPr>
        <w:tab/>
        <w:t>Registration of multiple public user identities</w:t>
      </w:r>
      <w:r>
        <w:rPr>
          <w:noProof/>
        </w:rPr>
        <w:tab/>
      </w:r>
      <w:r>
        <w:rPr>
          <w:noProof/>
        </w:rPr>
        <w:fldChar w:fldCharType="begin" w:fldLock="1"/>
      </w:r>
      <w:r>
        <w:rPr>
          <w:noProof/>
        </w:rPr>
        <w:instrText xml:space="preserve"> PAGEREF _Toc132018469 \h </w:instrText>
      </w:r>
      <w:r>
        <w:rPr>
          <w:noProof/>
        </w:rPr>
      </w:r>
      <w:r>
        <w:rPr>
          <w:noProof/>
        </w:rPr>
        <w:fldChar w:fldCharType="separate"/>
      </w:r>
      <w:r>
        <w:rPr>
          <w:noProof/>
        </w:rPr>
        <w:t>182</w:t>
      </w:r>
      <w:r>
        <w:rPr>
          <w:noProof/>
        </w:rPr>
        <w:fldChar w:fldCharType="end"/>
      </w:r>
    </w:p>
    <w:p w14:paraId="2DEA2F98" w14:textId="77777777" w:rsidR="000A2F98" w:rsidRPr="00424073" w:rsidRDefault="000A2F98">
      <w:pPr>
        <w:pStyle w:val="TOC3"/>
        <w:rPr>
          <w:rFonts w:ascii="Calibri" w:hAnsi="Calibri"/>
          <w:noProof/>
          <w:sz w:val="22"/>
          <w:szCs w:val="22"/>
          <w:lang w:eastAsia="en-GB"/>
        </w:rPr>
      </w:pPr>
      <w:r>
        <w:rPr>
          <w:noProof/>
        </w:rPr>
        <w:t>5.2.5</w:t>
      </w:r>
      <w:r>
        <w:rPr>
          <w:noProof/>
        </w:rPr>
        <w:tab/>
        <w:t>Deregistration</w:t>
      </w:r>
      <w:r>
        <w:rPr>
          <w:noProof/>
        </w:rPr>
        <w:tab/>
      </w:r>
      <w:r>
        <w:rPr>
          <w:noProof/>
        </w:rPr>
        <w:fldChar w:fldCharType="begin" w:fldLock="1"/>
      </w:r>
      <w:r>
        <w:rPr>
          <w:noProof/>
        </w:rPr>
        <w:instrText xml:space="preserve"> PAGEREF _Toc132018470 \h </w:instrText>
      </w:r>
      <w:r>
        <w:rPr>
          <w:noProof/>
        </w:rPr>
      </w:r>
      <w:r>
        <w:rPr>
          <w:noProof/>
        </w:rPr>
        <w:fldChar w:fldCharType="separate"/>
      </w:r>
      <w:r>
        <w:rPr>
          <w:noProof/>
        </w:rPr>
        <w:t>184</w:t>
      </w:r>
      <w:r>
        <w:rPr>
          <w:noProof/>
        </w:rPr>
        <w:fldChar w:fldCharType="end"/>
      </w:r>
    </w:p>
    <w:p w14:paraId="0C30B064" w14:textId="77777777" w:rsidR="000A2F98" w:rsidRPr="00424073" w:rsidRDefault="000A2F98">
      <w:pPr>
        <w:pStyle w:val="TOC4"/>
        <w:rPr>
          <w:rFonts w:ascii="Calibri" w:hAnsi="Calibri"/>
          <w:noProof/>
          <w:sz w:val="22"/>
          <w:szCs w:val="22"/>
          <w:lang w:eastAsia="en-GB"/>
        </w:rPr>
      </w:pPr>
      <w:r>
        <w:rPr>
          <w:noProof/>
        </w:rPr>
        <w:t>5.2.5.1</w:t>
      </w:r>
      <w:r>
        <w:rPr>
          <w:noProof/>
        </w:rPr>
        <w:tab/>
        <w:t>User-initiated deregistration</w:t>
      </w:r>
      <w:r>
        <w:rPr>
          <w:noProof/>
        </w:rPr>
        <w:tab/>
      </w:r>
      <w:r>
        <w:rPr>
          <w:noProof/>
        </w:rPr>
        <w:fldChar w:fldCharType="begin" w:fldLock="1"/>
      </w:r>
      <w:r>
        <w:rPr>
          <w:noProof/>
        </w:rPr>
        <w:instrText xml:space="preserve"> PAGEREF _Toc132018471 \h </w:instrText>
      </w:r>
      <w:r>
        <w:rPr>
          <w:noProof/>
        </w:rPr>
      </w:r>
      <w:r>
        <w:rPr>
          <w:noProof/>
        </w:rPr>
        <w:fldChar w:fldCharType="separate"/>
      </w:r>
      <w:r>
        <w:rPr>
          <w:noProof/>
        </w:rPr>
        <w:t>184</w:t>
      </w:r>
      <w:r>
        <w:rPr>
          <w:noProof/>
        </w:rPr>
        <w:fldChar w:fldCharType="end"/>
      </w:r>
    </w:p>
    <w:p w14:paraId="42EB9B75" w14:textId="77777777" w:rsidR="000A2F98" w:rsidRPr="00424073" w:rsidRDefault="000A2F98">
      <w:pPr>
        <w:pStyle w:val="TOC4"/>
        <w:rPr>
          <w:rFonts w:ascii="Calibri" w:hAnsi="Calibri"/>
          <w:noProof/>
          <w:sz w:val="22"/>
          <w:szCs w:val="22"/>
          <w:lang w:eastAsia="en-GB"/>
        </w:rPr>
      </w:pPr>
      <w:r>
        <w:rPr>
          <w:noProof/>
        </w:rPr>
        <w:t>5.2.5.2</w:t>
      </w:r>
      <w:r>
        <w:rPr>
          <w:noProof/>
        </w:rPr>
        <w:tab/>
        <w:t>Network-initiated deregistration</w:t>
      </w:r>
      <w:r>
        <w:rPr>
          <w:noProof/>
        </w:rPr>
        <w:tab/>
      </w:r>
      <w:r>
        <w:rPr>
          <w:noProof/>
        </w:rPr>
        <w:fldChar w:fldCharType="begin" w:fldLock="1"/>
      </w:r>
      <w:r>
        <w:rPr>
          <w:noProof/>
        </w:rPr>
        <w:instrText xml:space="preserve"> PAGEREF _Toc132018472 \h </w:instrText>
      </w:r>
      <w:r>
        <w:rPr>
          <w:noProof/>
        </w:rPr>
      </w:r>
      <w:r>
        <w:rPr>
          <w:noProof/>
        </w:rPr>
        <w:fldChar w:fldCharType="separate"/>
      </w:r>
      <w:r>
        <w:rPr>
          <w:noProof/>
        </w:rPr>
        <w:t>185</w:t>
      </w:r>
      <w:r>
        <w:rPr>
          <w:noProof/>
        </w:rPr>
        <w:fldChar w:fldCharType="end"/>
      </w:r>
    </w:p>
    <w:p w14:paraId="63B7BB02" w14:textId="77777777" w:rsidR="000A2F98" w:rsidRPr="00424073" w:rsidRDefault="000A2F98">
      <w:pPr>
        <w:pStyle w:val="TOC3"/>
        <w:rPr>
          <w:rFonts w:ascii="Calibri" w:hAnsi="Calibri"/>
          <w:noProof/>
          <w:sz w:val="22"/>
          <w:szCs w:val="22"/>
          <w:lang w:eastAsia="en-GB"/>
        </w:rPr>
      </w:pPr>
      <w:r>
        <w:rPr>
          <w:noProof/>
        </w:rPr>
        <w:t>5.2.6</w:t>
      </w:r>
      <w:r>
        <w:rPr>
          <w:noProof/>
        </w:rPr>
        <w:tab/>
        <w:t>General treatment for all dialogs and standalone transactions excluding the REGISTER method</w:t>
      </w:r>
      <w:r>
        <w:rPr>
          <w:noProof/>
        </w:rPr>
        <w:tab/>
      </w:r>
      <w:r>
        <w:rPr>
          <w:noProof/>
        </w:rPr>
        <w:fldChar w:fldCharType="begin" w:fldLock="1"/>
      </w:r>
      <w:r>
        <w:rPr>
          <w:noProof/>
        </w:rPr>
        <w:instrText xml:space="preserve"> PAGEREF _Toc132018473 \h </w:instrText>
      </w:r>
      <w:r>
        <w:rPr>
          <w:noProof/>
        </w:rPr>
      </w:r>
      <w:r>
        <w:rPr>
          <w:noProof/>
        </w:rPr>
        <w:fldChar w:fldCharType="separate"/>
      </w:r>
      <w:r>
        <w:rPr>
          <w:noProof/>
        </w:rPr>
        <w:t>185</w:t>
      </w:r>
      <w:r>
        <w:rPr>
          <w:noProof/>
        </w:rPr>
        <w:fldChar w:fldCharType="end"/>
      </w:r>
    </w:p>
    <w:p w14:paraId="1A8E1DF6" w14:textId="77777777" w:rsidR="000A2F98" w:rsidRPr="00424073" w:rsidRDefault="000A2F98">
      <w:pPr>
        <w:pStyle w:val="TOC4"/>
        <w:rPr>
          <w:rFonts w:ascii="Calibri" w:hAnsi="Calibri"/>
          <w:noProof/>
          <w:sz w:val="22"/>
          <w:szCs w:val="22"/>
          <w:lang w:eastAsia="en-GB"/>
        </w:rPr>
      </w:pPr>
      <w:r>
        <w:rPr>
          <w:noProof/>
        </w:rPr>
        <w:t>5.2.6.1</w:t>
      </w:r>
      <w:r>
        <w:rPr>
          <w:noProof/>
        </w:rPr>
        <w:tab/>
        <w:t>Introduction</w:t>
      </w:r>
      <w:r>
        <w:rPr>
          <w:noProof/>
        </w:rPr>
        <w:tab/>
      </w:r>
      <w:r>
        <w:rPr>
          <w:noProof/>
        </w:rPr>
        <w:fldChar w:fldCharType="begin" w:fldLock="1"/>
      </w:r>
      <w:r>
        <w:rPr>
          <w:noProof/>
        </w:rPr>
        <w:instrText xml:space="preserve"> PAGEREF _Toc132018474 \h </w:instrText>
      </w:r>
      <w:r>
        <w:rPr>
          <w:noProof/>
        </w:rPr>
      </w:r>
      <w:r>
        <w:rPr>
          <w:noProof/>
        </w:rPr>
        <w:fldChar w:fldCharType="separate"/>
      </w:r>
      <w:r>
        <w:rPr>
          <w:noProof/>
        </w:rPr>
        <w:t>185</w:t>
      </w:r>
      <w:r>
        <w:rPr>
          <w:noProof/>
        </w:rPr>
        <w:fldChar w:fldCharType="end"/>
      </w:r>
    </w:p>
    <w:p w14:paraId="59201EDD" w14:textId="77777777" w:rsidR="000A2F98" w:rsidRPr="00424073" w:rsidRDefault="000A2F98">
      <w:pPr>
        <w:pStyle w:val="TOC4"/>
        <w:rPr>
          <w:rFonts w:ascii="Calibri" w:hAnsi="Calibri"/>
          <w:noProof/>
          <w:sz w:val="22"/>
          <w:szCs w:val="22"/>
          <w:lang w:eastAsia="en-GB"/>
        </w:rPr>
      </w:pPr>
      <w:r>
        <w:rPr>
          <w:noProof/>
        </w:rPr>
        <w:t>5.2.6.2</w:t>
      </w:r>
      <w:r>
        <w:rPr>
          <w:noProof/>
        </w:rPr>
        <w:tab/>
        <w:t>Determination of UE-originated or UE-terminated case</w:t>
      </w:r>
      <w:r>
        <w:rPr>
          <w:noProof/>
        </w:rPr>
        <w:tab/>
      </w:r>
      <w:r>
        <w:rPr>
          <w:noProof/>
        </w:rPr>
        <w:fldChar w:fldCharType="begin" w:fldLock="1"/>
      </w:r>
      <w:r>
        <w:rPr>
          <w:noProof/>
        </w:rPr>
        <w:instrText xml:space="preserve"> PAGEREF _Toc132018475 \h </w:instrText>
      </w:r>
      <w:r>
        <w:rPr>
          <w:noProof/>
        </w:rPr>
      </w:r>
      <w:r>
        <w:rPr>
          <w:noProof/>
        </w:rPr>
        <w:fldChar w:fldCharType="separate"/>
      </w:r>
      <w:r>
        <w:rPr>
          <w:noProof/>
        </w:rPr>
        <w:t>185</w:t>
      </w:r>
      <w:r>
        <w:rPr>
          <w:noProof/>
        </w:rPr>
        <w:fldChar w:fldCharType="end"/>
      </w:r>
    </w:p>
    <w:p w14:paraId="404CDC7A" w14:textId="77777777" w:rsidR="000A2F98" w:rsidRPr="00424073" w:rsidRDefault="000A2F98">
      <w:pPr>
        <w:pStyle w:val="TOC4"/>
        <w:rPr>
          <w:rFonts w:ascii="Calibri" w:hAnsi="Calibri"/>
          <w:noProof/>
          <w:sz w:val="22"/>
          <w:szCs w:val="22"/>
          <w:lang w:eastAsia="en-GB"/>
        </w:rPr>
      </w:pPr>
      <w:r>
        <w:rPr>
          <w:noProof/>
        </w:rPr>
        <w:t>5.2.6.3</w:t>
      </w:r>
      <w:r>
        <w:rPr>
          <w:noProof/>
        </w:rPr>
        <w:tab/>
        <w:t>Requests initiated by the UE</w:t>
      </w:r>
      <w:r>
        <w:rPr>
          <w:noProof/>
        </w:rPr>
        <w:tab/>
      </w:r>
      <w:r>
        <w:rPr>
          <w:noProof/>
        </w:rPr>
        <w:fldChar w:fldCharType="begin" w:fldLock="1"/>
      </w:r>
      <w:r>
        <w:rPr>
          <w:noProof/>
        </w:rPr>
        <w:instrText xml:space="preserve"> PAGEREF _Toc132018476 \h </w:instrText>
      </w:r>
      <w:r>
        <w:rPr>
          <w:noProof/>
        </w:rPr>
      </w:r>
      <w:r>
        <w:rPr>
          <w:noProof/>
        </w:rPr>
        <w:fldChar w:fldCharType="separate"/>
      </w:r>
      <w:r>
        <w:rPr>
          <w:noProof/>
        </w:rPr>
        <w:t>186</w:t>
      </w:r>
      <w:r>
        <w:rPr>
          <w:noProof/>
        </w:rPr>
        <w:fldChar w:fldCharType="end"/>
      </w:r>
    </w:p>
    <w:p w14:paraId="5FB30624" w14:textId="77777777" w:rsidR="000A2F98" w:rsidRPr="00424073" w:rsidRDefault="000A2F98">
      <w:pPr>
        <w:pStyle w:val="TOC5"/>
        <w:rPr>
          <w:rFonts w:ascii="Calibri" w:hAnsi="Calibri"/>
          <w:noProof/>
          <w:sz w:val="22"/>
          <w:szCs w:val="22"/>
          <w:lang w:eastAsia="en-GB"/>
        </w:rPr>
      </w:pPr>
      <w:r>
        <w:rPr>
          <w:noProof/>
        </w:rPr>
        <w:t>5.2.6.3.1</w:t>
      </w:r>
      <w:r>
        <w:rPr>
          <w:noProof/>
        </w:rPr>
        <w:tab/>
        <w:t>General for all requests</w:t>
      </w:r>
      <w:r>
        <w:rPr>
          <w:noProof/>
        </w:rPr>
        <w:tab/>
      </w:r>
      <w:r>
        <w:rPr>
          <w:noProof/>
        </w:rPr>
        <w:fldChar w:fldCharType="begin" w:fldLock="1"/>
      </w:r>
      <w:r>
        <w:rPr>
          <w:noProof/>
        </w:rPr>
        <w:instrText xml:space="preserve"> PAGEREF _Toc132018477 \h </w:instrText>
      </w:r>
      <w:r>
        <w:rPr>
          <w:noProof/>
        </w:rPr>
      </w:r>
      <w:r>
        <w:rPr>
          <w:noProof/>
        </w:rPr>
        <w:fldChar w:fldCharType="separate"/>
      </w:r>
      <w:r>
        <w:rPr>
          <w:noProof/>
        </w:rPr>
        <w:t>186</w:t>
      </w:r>
      <w:r>
        <w:rPr>
          <w:noProof/>
        </w:rPr>
        <w:fldChar w:fldCharType="end"/>
      </w:r>
    </w:p>
    <w:p w14:paraId="71FF7A67" w14:textId="77777777" w:rsidR="000A2F98" w:rsidRPr="00424073" w:rsidRDefault="000A2F98">
      <w:pPr>
        <w:pStyle w:val="TOC5"/>
        <w:rPr>
          <w:rFonts w:ascii="Calibri" w:hAnsi="Calibri"/>
          <w:noProof/>
          <w:sz w:val="22"/>
          <w:szCs w:val="22"/>
          <w:lang w:eastAsia="en-GB"/>
        </w:rPr>
      </w:pPr>
      <w:r>
        <w:rPr>
          <w:noProof/>
        </w:rPr>
        <w:t>5.2.6.3.2</w:t>
      </w:r>
      <w:r>
        <w:rPr>
          <w:noProof/>
        </w:rPr>
        <w:tab/>
        <w:t>General for all responses</w:t>
      </w:r>
      <w:r>
        <w:rPr>
          <w:noProof/>
        </w:rPr>
        <w:tab/>
      </w:r>
      <w:r>
        <w:rPr>
          <w:noProof/>
        </w:rPr>
        <w:fldChar w:fldCharType="begin" w:fldLock="1"/>
      </w:r>
      <w:r>
        <w:rPr>
          <w:noProof/>
        </w:rPr>
        <w:instrText xml:space="preserve"> PAGEREF _Toc132018478 \h </w:instrText>
      </w:r>
      <w:r>
        <w:rPr>
          <w:noProof/>
        </w:rPr>
      </w:r>
      <w:r>
        <w:rPr>
          <w:noProof/>
        </w:rPr>
        <w:fldChar w:fldCharType="separate"/>
      </w:r>
      <w:r>
        <w:rPr>
          <w:noProof/>
        </w:rPr>
        <w:t>188</w:t>
      </w:r>
      <w:r>
        <w:rPr>
          <w:noProof/>
        </w:rPr>
        <w:fldChar w:fldCharType="end"/>
      </w:r>
    </w:p>
    <w:p w14:paraId="7107ADC3" w14:textId="77777777" w:rsidR="000A2F98" w:rsidRPr="00424073" w:rsidRDefault="000A2F98">
      <w:pPr>
        <w:pStyle w:val="TOC5"/>
        <w:rPr>
          <w:rFonts w:ascii="Calibri" w:hAnsi="Calibri"/>
          <w:noProof/>
          <w:sz w:val="22"/>
          <w:szCs w:val="22"/>
          <w:lang w:eastAsia="en-GB"/>
        </w:rPr>
      </w:pPr>
      <w:r>
        <w:rPr>
          <w:noProof/>
        </w:rPr>
        <w:t>5.2.</w:t>
      </w:r>
      <w:r>
        <w:rPr>
          <w:noProof/>
          <w:lang w:eastAsia="zh-CN"/>
        </w:rPr>
        <w:t>6</w:t>
      </w:r>
      <w:r>
        <w:rPr>
          <w:noProof/>
        </w:rPr>
        <w:t>.3</w:t>
      </w:r>
      <w:r>
        <w:rPr>
          <w:noProof/>
          <w:lang w:eastAsia="zh-CN"/>
        </w:rPr>
        <w:t>.2A</w:t>
      </w:r>
      <w:r>
        <w:rPr>
          <w:noProof/>
        </w:rPr>
        <w:tab/>
        <w:t>Abnormal cases</w:t>
      </w:r>
      <w:r>
        <w:rPr>
          <w:noProof/>
        </w:rPr>
        <w:tab/>
      </w:r>
      <w:r>
        <w:rPr>
          <w:noProof/>
        </w:rPr>
        <w:fldChar w:fldCharType="begin" w:fldLock="1"/>
      </w:r>
      <w:r>
        <w:rPr>
          <w:noProof/>
        </w:rPr>
        <w:instrText xml:space="preserve"> PAGEREF _Toc132018479 \h </w:instrText>
      </w:r>
      <w:r>
        <w:rPr>
          <w:noProof/>
        </w:rPr>
      </w:r>
      <w:r>
        <w:rPr>
          <w:noProof/>
        </w:rPr>
        <w:fldChar w:fldCharType="separate"/>
      </w:r>
      <w:r>
        <w:rPr>
          <w:noProof/>
        </w:rPr>
        <w:t>188</w:t>
      </w:r>
      <w:r>
        <w:rPr>
          <w:noProof/>
        </w:rPr>
        <w:fldChar w:fldCharType="end"/>
      </w:r>
    </w:p>
    <w:p w14:paraId="4EA204DB" w14:textId="77777777" w:rsidR="000A2F98" w:rsidRPr="00424073" w:rsidRDefault="000A2F98">
      <w:pPr>
        <w:pStyle w:val="TOC5"/>
        <w:rPr>
          <w:rFonts w:ascii="Calibri" w:hAnsi="Calibri"/>
          <w:noProof/>
          <w:sz w:val="22"/>
          <w:szCs w:val="22"/>
          <w:lang w:eastAsia="en-GB"/>
        </w:rPr>
      </w:pPr>
      <w:r>
        <w:rPr>
          <w:noProof/>
        </w:rPr>
        <w:t>5.2.6.3.3</w:t>
      </w:r>
      <w:r>
        <w:rPr>
          <w:noProof/>
        </w:rPr>
        <w:tab/>
        <w:t>Initial request for a dialog</w:t>
      </w:r>
      <w:r>
        <w:rPr>
          <w:noProof/>
        </w:rPr>
        <w:tab/>
      </w:r>
      <w:r>
        <w:rPr>
          <w:noProof/>
        </w:rPr>
        <w:fldChar w:fldCharType="begin" w:fldLock="1"/>
      </w:r>
      <w:r>
        <w:rPr>
          <w:noProof/>
        </w:rPr>
        <w:instrText xml:space="preserve"> PAGEREF _Toc132018480 \h </w:instrText>
      </w:r>
      <w:r>
        <w:rPr>
          <w:noProof/>
        </w:rPr>
      </w:r>
      <w:r>
        <w:rPr>
          <w:noProof/>
        </w:rPr>
        <w:fldChar w:fldCharType="separate"/>
      </w:r>
      <w:r>
        <w:rPr>
          <w:noProof/>
        </w:rPr>
        <w:t>189</w:t>
      </w:r>
      <w:r>
        <w:rPr>
          <w:noProof/>
        </w:rPr>
        <w:fldChar w:fldCharType="end"/>
      </w:r>
    </w:p>
    <w:p w14:paraId="38A11881" w14:textId="77777777" w:rsidR="000A2F98" w:rsidRPr="00424073" w:rsidRDefault="000A2F98">
      <w:pPr>
        <w:pStyle w:val="TOC5"/>
        <w:rPr>
          <w:rFonts w:ascii="Calibri" w:hAnsi="Calibri"/>
          <w:noProof/>
          <w:sz w:val="22"/>
          <w:szCs w:val="22"/>
          <w:lang w:eastAsia="en-GB"/>
        </w:rPr>
      </w:pPr>
      <w:r>
        <w:rPr>
          <w:noProof/>
        </w:rPr>
        <w:t>5.2.6.3.4</w:t>
      </w:r>
      <w:r>
        <w:rPr>
          <w:noProof/>
        </w:rPr>
        <w:tab/>
        <w:t>Responses to an initial request for a dialog</w:t>
      </w:r>
      <w:r>
        <w:rPr>
          <w:noProof/>
        </w:rPr>
        <w:tab/>
      </w:r>
      <w:r>
        <w:rPr>
          <w:noProof/>
        </w:rPr>
        <w:fldChar w:fldCharType="begin" w:fldLock="1"/>
      </w:r>
      <w:r>
        <w:rPr>
          <w:noProof/>
        </w:rPr>
        <w:instrText xml:space="preserve"> PAGEREF _Toc132018481 \h </w:instrText>
      </w:r>
      <w:r>
        <w:rPr>
          <w:noProof/>
        </w:rPr>
      </w:r>
      <w:r>
        <w:rPr>
          <w:noProof/>
        </w:rPr>
        <w:fldChar w:fldCharType="separate"/>
      </w:r>
      <w:r>
        <w:rPr>
          <w:noProof/>
        </w:rPr>
        <w:t>191</w:t>
      </w:r>
      <w:r>
        <w:rPr>
          <w:noProof/>
        </w:rPr>
        <w:fldChar w:fldCharType="end"/>
      </w:r>
    </w:p>
    <w:p w14:paraId="1735E9A1" w14:textId="77777777" w:rsidR="000A2F98" w:rsidRPr="00424073" w:rsidRDefault="000A2F98">
      <w:pPr>
        <w:pStyle w:val="TOC5"/>
        <w:rPr>
          <w:rFonts w:ascii="Calibri" w:hAnsi="Calibri"/>
          <w:noProof/>
          <w:sz w:val="22"/>
          <w:szCs w:val="22"/>
          <w:lang w:eastAsia="en-GB"/>
        </w:rPr>
      </w:pPr>
      <w:r>
        <w:rPr>
          <w:noProof/>
        </w:rPr>
        <w:t>5.2.6.3.5</w:t>
      </w:r>
      <w:r>
        <w:rPr>
          <w:noProof/>
        </w:rPr>
        <w:tab/>
        <w:t>Target refresh request for a dialog</w:t>
      </w:r>
      <w:r>
        <w:rPr>
          <w:noProof/>
        </w:rPr>
        <w:tab/>
      </w:r>
      <w:r>
        <w:rPr>
          <w:noProof/>
        </w:rPr>
        <w:fldChar w:fldCharType="begin" w:fldLock="1"/>
      </w:r>
      <w:r>
        <w:rPr>
          <w:noProof/>
        </w:rPr>
        <w:instrText xml:space="preserve"> PAGEREF _Toc132018482 \h </w:instrText>
      </w:r>
      <w:r>
        <w:rPr>
          <w:noProof/>
        </w:rPr>
      </w:r>
      <w:r>
        <w:rPr>
          <w:noProof/>
        </w:rPr>
        <w:fldChar w:fldCharType="separate"/>
      </w:r>
      <w:r>
        <w:rPr>
          <w:noProof/>
        </w:rPr>
        <w:t>192</w:t>
      </w:r>
      <w:r>
        <w:rPr>
          <w:noProof/>
        </w:rPr>
        <w:fldChar w:fldCharType="end"/>
      </w:r>
    </w:p>
    <w:p w14:paraId="0A507406" w14:textId="77777777" w:rsidR="000A2F98" w:rsidRPr="00424073" w:rsidRDefault="000A2F98">
      <w:pPr>
        <w:pStyle w:val="TOC5"/>
        <w:rPr>
          <w:rFonts w:ascii="Calibri" w:hAnsi="Calibri"/>
          <w:noProof/>
          <w:sz w:val="22"/>
          <w:szCs w:val="22"/>
          <w:lang w:eastAsia="en-GB"/>
        </w:rPr>
      </w:pPr>
      <w:r>
        <w:rPr>
          <w:noProof/>
        </w:rPr>
        <w:t>5.2.6.3.6</w:t>
      </w:r>
      <w:r>
        <w:rPr>
          <w:noProof/>
        </w:rPr>
        <w:tab/>
        <w:t>Responses to a target refresh request for a dialog</w:t>
      </w:r>
      <w:r>
        <w:rPr>
          <w:noProof/>
        </w:rPr>
        <w:tab/>
      </w:r>
      <w:r>
        <w:rPr>
          <w:noProof/>
        </w:rPr>
        <w:fldChar w:fldCharType="begin" w:fldLock="1"/>
      </w:r>
      <w:r>
        <w:rPr>
          <w:noProof/>
        </w:rPr>
        <w:instrText xml:space="preserve"> PAGEREF _Toc132018483 \h </w:instrText>
      </w:r>
      <w:r>
        <w:rPr>
          <w:noProof/>
        </w:rPr>
      </w:r>
      <w:r>
        <w:rPr>
          <w:noProof/>
        </w:rPr>
        <w:fldChar w:fldCharType="separate"/>
      </w:r>
      <w:r>
        <w:rPr>
          <w:noProof/>
        </w:rPr>
        <w:t>192</w:t>
      </w:r>
      <w:r>
        <w:rPr>
          <w:noProof/>
        </w:rPr>
        <w:fldChar w:fldCharType="end"/>
      </w:r>
    </w:p>
    <w:p w14:paraId="4B7FB5F0" w14:textId="77777777" w:rsidR="000A2F98" w:rsidRPr="00424073" w:rsidRDefault="000A2F98">
      <w:pPr>
        <w:pStyle w:val="TOC5"/>
        <w:rPr>
          <w:rFonts w:ascii="Calibri" w:hAnsi="Calibri"/>
          <w:noProof/>
          <w:sz w:val="22"/>
          <w:szCs w:val="22"/>
          <w:lang w:eastAsia="en-GB"/>
        </w:rPr>
      </w:pPr>
      <w:r>
        <w:rPr>
          <w:noProof/>
        </w:rPr>
        <w:t>5.2.6.3.7</w:t>
      </w:r>
      <w:r>
        <w:rPr>
          <w:noProof/>
        </w:rPr>
        <w:tab/>
        <w:t>Request for a standalone transaction</w:t>
      </w:r>
      <w:r>
        <w:rPr>
          <w:noProof/>
        </w:rPr>
        <w:tab/>
      </w:r>
      <w:r>
        <w:rPr>
          <w:noProof/>
        </w:rPr>
        <w:fldChar w:fldCharType="begin" w:fldLock="1"/>
      </w:r>
      <w:r>
        <w:rPr>
          <w:noProof/>
        </w:rPr>
        <w:instrText xml:space="preserve"> PAGEREF _Toc132018484 \h </w:instrText>
      </w:r>
      <w:r>
        <w:rPr>
          <w:noProof/>
        </w:rPr>
      </w:r>
      <w:r>
        <w:rPr>
          <w:noProof/>
        </w:rPr>
        <w:fldChar w:fldCharType="separate"/>
      </w:r>
      <w:r>
        <w:rPr>
          <w:noProof/>
        </w:rPr>
        <w:t>193</w:t>
      </w:r>
      <w:r>
        <w:rPr>
          <w:noProof/>
        </w:rPr>
        <w:fldChar w:fldCharType="end"/>
      </w:r>
    </w:p>
    <w:p w14:paraId="7D739505" w14:textId="77777777" w:rsidR="000A2F98" w:rsidRPr="00424073" w:rsidRDefault="000A2F98">
      <w:pPr>
        <w:pStyle w:val="TOC5"/>
        <w:rPr>
          <w:rFonts w:ascii="Calibri" w:hAnsi="Calibri"/>
          <w:noProof/>
          <w:sz w:val="22"/>
          <w:szCs w:val="22"/>
          <w:lang w:eastAsia="en-GB"/>
        </w:rPr>
      </w:pPr>
      <w:r>
        <w:rPr>
          <w:noProof/>
        </w:rPr>
        <w:t>5.2.6.3.8</w:t>
      </w:r>
      <w:r>
        <w:rPr>
          <w:noProof/>
        </w:rPr>
        <w:tab/>
        <w:t>Responses to a request for a standalone transaction</w:t>
      </w:r>
      <w:r>
        <w:rPr>
          <w:noProof/>
        </w:rPr>
        <w:tab/>
      </w:r>
      <w:r>
        <w:rPr>
          <w:noProof/>
        </w:rPr>
        <w:fldChar w:fldCharType="begin" w:fldLock="1"/>
      </w:r>
      <w:r>
        <w:rPr>
          <w:noProof/>
        </w:rPr>
        <w:instrText xml:space="preserve"> PAGEREF _Toc132018485 \h </w:instrText>
      </w:r>
      <w:r>
        <w:rPr>
          <w:noProof/>
        </w:rPr>
      </w:r>
      <w:r>
        <w:rPr>
          <w:noProof/>
        </w:rPr>
        <w:fldChar w:fldCharType="separate"/>
      </w:r>
      <w:r>
        <w:rPr>
          <w:noProof/>
        </w:rPr>
        <w:t>194</w:t>
      </w:r>
      <w:r>
        <w:rPr>
          <w:noProof/>
        </w:rPr>
        <w:fldChar w:fldCharType="end"/>
      </w:r>
    </w:p>
    <w:p w14:paraId="5628E30A" w14:textId="77777777" w:rsidR="000A2F98" w:rsidRPr="00424073" w:rsidRDefault="000A2F98">
      <w:pPr>
        <w:pStyle w:val="TOC5"/>
        <w:rPr>
          <w:rFonts w:ascii="Calibri" w:hAnsi="Calibri"/>
          <w:noProof/>
          <w:sz w:val="22"/>
          <w:szCs w:val="22"/>
          <w:lang w:eastAsia="en-GB"/>
        </w:rPr>
      </w:pPr>
      <w:r>
        <w:rPr>
          <w:noProof/>
        </w:rPr>
        <w:t>5.2.6.3.9</w:t>
      </w:r>
      <w:r>
        <w:rPr>
          <w:noProof/>
        </w:rPr>
        <w:tab/>
        <w:t>Subsequent request other than a target refresh request</w:t>
      </w:r>
      <w:r>
        <w:rPr>
          <w:noProof/>
        </w:rPr>
        <w:tab/>
      </w:r>
      <w:r>
        <w:rPr>
          <w:noProof/>
        </w:rPr>
        <w:fldChar w:fldCharType="begin" w:fldLock="1"/>
      </w:r>
      <w:r>
        <w:rPr>
          <w:noProof/>
        </w:rPr>
        <w:instrText xml:space="preserve"> PAGEREF _Toc132018486 \h </w:instrText>
      </w:r>
      <w:r>
        <w:rPr>
          <w:noProof/>
        </w:rPr>
      </w:r>
      <w:r>
        <w:rPr>
          <w:noProof/>
        </w:rPr>
        <w:fldChar w:fldCharType="separate"/>
      </w:r>
      <w:r>
        <w:rPr>
          <w:noProof/>
        </w:rPr>
        <w:t>195</w:t>
      </w:r>
      <w:r>
        <w:rPr>
          <w:noProof/>
        </w:rPr>
        <w:fldChar w:fldCharType="end"/>
      </w:r>
    </w:p>
    <w:p w14:paraId="799AEB25" w14:textId="77777777" w:rsidR="000A2F98" w:rsidRPr="00424073" w:rsidRDefault="000A2F98">
      <w:pPr>
        <w:pStyle w:val="TOC5"/>
        <w:rPr>
          <w:rFonts w:ascii="Calibri" w:hAnsi="Calibri"/>
          <w:noProof/>
          <w:sz w:val="22"/>
          <w:szCs w:val="22"/>
          <w:lang w:eastAsia="en-GB"/>
        </w:rPr>
      </w:pPr>
      <w:r>
        <w:rPr>
          <w:noProof/>
        </w:rPr>
        <w:t>5.2.6.3.10</w:t>
      </w:r>
      <w:r>
        <w:rPr>
          <w:noProof/>
        </w:rPr>
        <w:tab/>
        <w:t>Responses to a subsequent request other than a target refresh request</w:t>
      </w:r>
      <w:r>
        <w:rPr>
          <w:noProof/>
        </w:rPr>
        <w:tab/>
      </w:r>
      <w:r>
        <w:rPr>
          <w:noProof/>
        </w:rPr>
        <w:fldChar w:fldCharType="begin" w:fldLock="1"/>
      </w:r>
      <w:r>
        <w:rPr>
          <w:noProof/>
        </w:rPr>
        <w:instrText xml:space="preserve"> PAGEREF _Toc132018487 \h </w:instrText>
      </w:r>
      <w:r>
        <w:rPr>
          <w:noProof/>
        </w:rPr>
      </w:r>
      <w:r>
        <w:rPr>
          <w:noProof/>
        </w:rPr>
        <w:fldChar w:fldCharType="separate"/>
      </w:r>
      <w:r>
        <w:rPr>
          <w:noProof/>
        </w:rPr>
        <w:t>195</w:t>
      </w:r>
      <w:r>
        <w:rPr>
          <w:noProof/>
        </w:rPr>
        <w:fldChar w:fldCharType="end"/>
      </w:r>
    </w:p>
    <w:p w14:paraId="473BD597" w14:textId="77777777" w:rsidR="000A2F98" w:rsidRPr="00424073" w:rsidRDefault="000A2F98">
      <w:pPr>
        <w:pStyle w:val="TOC5"/>
        <w:rPr>
          <w:rFonts w:ascii="Calibri" w:hAnsi="Calibri"/>
          <w:noProof/>
          <w:sz w:val="22"/>
          <w:szCs w:val="22"/>
          <w:lang w:eastAsia="en-GB"/>
        </w:rPr>
      </w:pPr>
      <w:r>
        <w:rPr>
          <w:noProof/>
        </w:rPr>
        <w:t>5.2.6.3.11</w:t>
      </w:r>
      <w:r>
        <w:rPr>
          <w:noProof/>
        </w:rPr>
        <w:tab/>
        <w:t>Request for an unknown method that does not relate to an existing dialog</w:t>
      </w:r>
      <w:r>
        <w:rPr>
          <w:noProof/>
        </w:rPr>
        <w:tab/>
      </w:r>
      <w:r>
        <w:rPr>
          <w:noProof/>
        </w:rPr>
        <w:fldChar w:fldCharType="begin" w:fldLock="1"/>
      </w:r>
      <w:r>
        <w:rPr>
          <w:noProof/>
        </w:rPr>
        <w:instrText xml:space="preserve"> PAGEREF _Toc132018488 \h </w:instrText>
      </w:r>
      <w:r>
        <w:rPr>
          <w:noProof/>
        </w:rPr>
      </w:r>
      <w:r>
        <w:rPr>
          <w:noProof/>
        </w:rPr>
        <w:fldChar w:fldCharType="separate"/>
      </w:r>
      <w:r>
        <w:rPr>
          <w:noProof/>
        </w:rPr>
        <w:t>195</w:t>
      </w:r>
      <w:r>
        <w:rPr>
          <w:noProof/>
        </w:rPr>
        <w:fldChar w:fldCharType="end"/>
      </w:r>
    </w:p>
    <w:p w14:paraId="5D7DD21A" w14:textId="77777777" w:rsidR="000A2F98" w:rsidRPr="00424073" w:rsidRDefault="000A2F98">
      <w:pPr>
        <w:pStyle w:val="TOC5"/>
        <w:rPr>
          <w:rFonts w:ascii="Calibri" w:hAnsi="Calibri"/>
          <w:noProof/>
          <w:sz w:val="22"/>
          <w:szCs w:val="22"/>
          <w:lang w:eastAsia="en-GB"/>
        </w:rPr>
      </w:pPr>
      <w:r>
        <w:rPr>
          <w:noProof/>
        </w:rPr>
        <w:t>5.2.6.3.12</w:t>
      </w:r>
      <w:r>
        <w:rPr>
          <w:noProof/>
        </w:rPr>
        <w:tab/>
        <w:t>Responses to a request for an unknown method that does not relate to an existing dialog</w:t>
      </w:r>
      <w:r>
        <w:rPr>
          <w:noProof/>
        </w:rPr>
        <w:tab/>
      </w:r>
      <w:r>
        <w:rPr>
          <w:noProof/>
        </w:rPr>
        <w:fldChar w:fldCharType="begin" w:fldLock="1"/>
      </w:r>
      <w:r>
        <w:rPr>
          <w:noProof/>
        </w:rPr>
        <w:instrText xml:space="preserve"> PAGEREF _Toc132018489 \h </w:instrText>
      </w:r>
      <w:r>
        <w:rPr>
          <w:noProof/>
        </w:rPr>
      </w:r>
      <w:r>
        <w:rPr>
          <w:noProof/>
        </w:rPr>
        <w:fldChar w:fldCharType="separate"/>
      </w:r>
      <w:r>
        <w:rPr>
          <w:noProof/>
        </w:rPr>
        <w:t>197</w:t>
      </w:r>
      <w:r>
        <w:rPr>
          <w:noProof/>
        </w:rPr>
        <w:fldChar w:fldCharType="end"/>
      </w:r>
    </w:p>
    <w:p w14:paraId="3EF21DE4" w14:textId="77777777" w:rsidR="000A2F98" w:rsidRPr="00424073" w:rsidRDefault="000A2F98">
      <w:pPr>
        <w:pStyle w:val="TOC4"/>
        <w:rPr>
          <w:rFonts w:ascii="Calibri" w:hAnsi="Calibri"/>
          <w:noProof/>
          <w:sz w:val="22"/>
          <w:szCs w:val="22"/>
          <w:lang w:eastAsia="en-GB"/>
        </w:rPr>
      </w:pPr>
      <w:r>
        <w:rPr>
          <w:noProof/>
        </w:rPr>
        <w:t>5.2.6.4</w:t>
      </w:r>
      <w:r>
        <w:rPr>
          <w:noProof/>
        </w:rPr>
        <w:tab/>
        <w:t>Requests terminated by the UE</w:t>
      </w:r>
      <w:r>
        <w:rPr>
          <w:noProof/>
        </w:rPr>
        <w:tab/>
      </w:r>
      <w:r>
        <w:rPr>
          <w:noProof/>
        </w:rPr>
        <w:fldChar w:fldCharType="begin" w:fldLock="1"/>
      </w:r>
      <w:r>
        <w:rPr>
          <w:noProof/>
        </w:rPr>
        <w:instrText xml:space="preserve"> PAGEREF _Toc132018490 \h </w:instrText>
      </w:r>
      <w:r>
        <w:rPr>
          <w:noProof/>
        </w:rPr>
      </w:r>
      <w:r>
        <w:rPr>
          <w:noProof/>
        </w:rPr>
        <w:fldChar w:fldCharType="separate"/>
      </w:r>
      <w:r>
        <w:rPr>
          <w:noProof/>
        </w:rPr>
        <w:t>197</w:t>
      </w:r>
      <w:r>
        <w:rPr>
          <w:noProof/>
        </w:rPr>
        <w:fldChar w:fldCharType="end"/>
      </w:r>
    </w:p>
    <w:p w14:paraId="697183A0" w14:textId="77777777" w:rsidR="000A2F98" w:rsidRPr="00424073" w:rsidRDefault="000A2F98">
      <w:pPr>
        <w:pStyle w:val="TOC5"/>
        <w:rPr>
          <w:rFonts w:ascii="Calibri" w:hAnsi="Calibri"/>
          <w:noProof/>
          <w:sz w:val="22"/>
          <w:szCs w:val="22"/>
          <w:lang w:eastAsia="en-GB"/>
        </w:rPr>
      </w:pPr>
      <w:r>
        <w:rPr>
          <w:noProof/>
        </w:rPr>
        <w:t>5.2.6.4.1</w:t>
      </w:r>
      <w:r>
        <w:rPr>
          <w:noProof/>
        </w:rPr>
        <w:tab/>
        <w:t>General for all requests</w:t>
      </w:r>
      <w:r>
        <w:rPr>
          <w:noProof/>
        </w:rPr>
        <w:tab/>
      </w:r>
      <w:r>
        <w:rPr>
          <w:noProof/>
        </w:rPr>
        <w:fldChar w:fldCharType="begin" w:fldLock="1"/>
      </w:r>
      <w:r>
        <w:rPr>
          <w:noProof/>
        </w:rPr>
        <w:instrText xml:space="preserve"> PAGEREF _Toc132018491 \h </w:instrText>
      </w:r>
      <w:r>
        <w:rPr>
          <w:noProof/>
        </w:rPr>
      </w:r>
      <w:r>
        <w:rPr>
          <w:noProof/>
        </w:rPr>
        <w:fldChar w:fldCharType="separate"/>
      </w:r>
      <w:r>
        <w:rPr>
          <w:noProof/>
        </w:rPr>
        <w:t>197</w:t>
      </w:r>
      <w:r>
        <w:rPr>
          <w:noProof/>
        </w:rPr>
        <w:fldChar w:fldCharType="end"/>
      </w:r>
    </w:p>
    <w:p w14:paraId="42D37C1F" w14:textId="77777777" w:rsidR="000A2F98" w:rsidRPr="00424073" w:rsidRDefault="000A2F98">
      <w:pPr>
        <w:pStyle w:val="TOC5"/>
        <w:rPr>
          <w:rFonts w:ascii="Calibri" w:hAnsi="Calibri"/>
          <w:noProof/>
          <w:sz w:val="22"/>
          <w:szCs w:val="22"/>
          <w:lang w:eastAsia="en-GB"/>
        </w:rPr>
      </w:pPr>
      <w:r>
        <w:rPr>
          <w:noProof/>
        </w:rPr>
        <w:t>5.2.6.4.2</w:t>
      </w:r>
      <w:r>
        <w:rPr>
          <w:noProof/>
        </w:rPr>
        <w:tab/>
        <w:t>General for all responses</w:t>
      </w:r>
      <w:r>
        <w:rPr>
          <w:noProof/>
        </w:rPr>
        <w:tab/>
      </w:r>
      <w:r>
        <w:rPr>
          <w:noProof/>
        </w:rPr>
        <w:fldChar w:fldCharType="begin" w:fldLock="1"/>
      </w:r>
      <w:r>
        <w:rPr>
          <w:noProof/>
        </w:rPr>
        <w:instrText xml:space="preserve"> PAGEREF _Toc132018492 \h </w:instrText>
      </w:r>
      <w:r>
        <w:rPr>
          <w:noProof/>
        </w:rPr>
      </w:r>
      <w:r>
        <w:rPr>
          <w:noProof/>
        </w:rPr>
        <w:fldChar w:fldCharType="separate"/>
      </w:r>
      <w:r>
        <w:rPr>
          <w:noProof/>
        </w:rPr>
        <w:t>198</w:t>
      </w:r>
      <w:r>
        <w:rPr>
          <w:noProof/>
        </w:rPr>
        <w:fldChar w:fldCharType="end"/>
      </w:r>
    </w:p>
    <w:p w14:paraId="464D99C9" w14:textId="77777777" w:rsidR="000A2F98" w:rsidRPr="00424073" w:rsidRDefault="000A2F98">
      <w:pPr>
        <w:pStyle w:val="TOC5"/>
        <w:rPr>
          <w:rFonts w:ascii="Calibri" w:hAnsi="Calibri"/>
          <w:noProof/>
          <w:sz w:val="22"/>
          <w:szCs w:val="22"/>
          <w:lang w:eastAsia="en-GB"/>
        </w:rPr>
      </w:pPr>
      <w:r>
        <w:rPr>
          <w:noProof/>
        </w:rPr>
        <w:t>5.2.6.4.3</w:t>
      </w:r>
      <w:r>
        <w:rPr>
          <w:noProof/>
        </w:rPr>
        <w:tab/>
        <w:t>Initial request for a dialog</w:t>
      </w:r>
      <w:r>
        <w:rPr>
          <w:noProof/>
        </w:rPr>
        <w:tab/>
      </w:r>
      <w:r>
        <w:rPr>
          <w:noProof/>
        </w:rPr>
        <w:fldChar w:fldCharType="begin" w:fldLock="1"/>
      </w:r>
      <w:r>
        <w:rPr>
          <w:noProof/>
        </w:rPr>
        <w:instrText xml:space="preserve"> PAGEREF _Toc132018493 \h </w:instrText>
      </w:r>
      <w:r>
        <w:rPr>
          <w:noProof/>
        </w:rPr>
      </w:r>
      <w:r>
        <w:rPr>
          <w:noProof/>
        </w:rPr>
        <w:fldChar w:fldCharType="separate"/>
      </w:r>
      <w:r>
        <w:rPr>
          <w:noProof/>
        </w:rPr>
        <w:t>198</w:t>
      </w:r>
      <w:r>
        <w:rPr>
          <w:noProof/>
        </w:rPr>
        <w:fldChar w:fldCharType="end"/>
      </w:r>
    </w:p>
    <w:p w14:paraId="2A119CC5" w14:textId="77777777" w:rsidR="000A2F98" w:rsidRPr="00424073" w:rsidRDefault="000A2F98">
      <w:pPr>
        <w:pStyle w:val="TOC5"/>
        <w:rPr>
          <w:rFonts w:ascii="Calibri" w:hAnsi="Calibri"/>
          <w:noProof/>
          <w:sz w:val="22"/>
          <w:szCs w:val="22"/>
          <w:lang w:eastAsia="en-GB"/>
        </w:rPr>
      </w:pPr>
      <w:r>
        <w:rPr>
          <w:noProof/>
        </w:rPr>
        <w:t>5.2.6.4.4</w:t>
      </w:r>
      <w:r>
        <w:rPr>
          <w:noProof/>
        </w:rPr>
        <w:tab/>
        <w:t>Responses to an initial request for a dialog</w:t>
      </w:r>
      <w:r>
        <w:rPr>
          <w:noProof/>
        </w:rPr>
        <w:tab/>
      </w:r>
      <w:r>
        <w:rPr>
          <w:noProof/>
        </w:rPr>
        <w:fldChar w:fldCharType="begin" w:fldLock="1"/>
      </w:r>
      <w:r>
        <w:rPr>
          <w:noProof/>
        </w:rPr>
        <w:instrText xml:space="preserve"> PAGEREF _Toc132018494 \h </w:instrText>
      </w:r>
      <w:r>
        <w:rPr>
          <w:noProof/>
        </w:rPr>
      </w:r>
      <w:r>
        <w:rPr>
          <w:noProof/>
        </w:rPr>
        <w:fldChar w:fldCharType="separate"/>
      </w:r>
      <w:r>
        <w:rPr>
          <w:noProof/>
        </w:rPr>
        <w:t>199</w:t>
      </w:r>
      <w:r>
        <w:rPr>
          <w:noProof/>
        </w:rPr>
        <w:fldChar w:fldCharType="end"/>
      </w:r>
    </w:p>
    <w:p w14:paraId="00B808DD" w14:textId="77777777" w:rsidR="000A2F98" w:rsidRPr="00424073" w:rsidRDefault="000A2F98">
      <w:pPr>
        <w:pStyle w:val="TOC5"/>
        <w:rPr>
          <w:rFonts w:ascii="Calibri" w:hAnsi="Calibri"/>
          <w:noProof/>
          <w:sz w:val="22"/>
          <w:szCs w:val="22"/>
          <w:lang w:eastAsia="en-GB"/>
        </w:rPr>
      </w:pPr>
      <w:r>
        <w:rPr>
          <w:noProof/>
        </w:rPr>
        <w:t>5.2.6.4.5</w:t>
      </w:r>
      <w:r>
        <w:rPr>
          <w:noProof/>
        </w:rPr>
        <w:tab/>
        <w:t>Target refresh request for a dialog</w:t>
      </w:r>
      <w:r>
        <w:rPr>
          <w:noProof/>
        </w:rPr>
        <w:tab/>
      </w:r>
      <w:r>
        <w:rPr>
          <w:noProof/>
        </w:rPr>
        <w:fldChar w:fldCharType="begin" w:fldLock="1"/>
      </w:r>
      <w:r>
        <w:rPr>
          <w:noProof/>
        </w:rPr>
        <w:instrText xml:space="preserve"> PAGEREF _Toc132018495 \h </w:instrText>
      </w:r>
      <w:r>
        <w:rPr>
          <w:noProof/>
        </w:rPr>
      </w:r>
      <w:r>
        <w:rPr>
          <w:noProof/>
        </w:rPr>
        <w:fldChar w:fldCharType="separate"/>
      </w:r>
      <w:r>
        <w:rPr>
          <w:noProof/>
        </w:rPr>
        <w:t>201</w:t>
      </w:r>
      <w:r>
        <w:rPr>
          <w:noProof/>
        </w:rPr>
        <w:fldChar w:fldCharType="end"/>
      </w:r>
    </w:p>
    <w:p w14:paraId="2F38AADA" w14:textId="77777777" w:rsidR="000A2F98" w:rsidRPr="00424073" w:rsidRDefault="000A2F98">
      <w:pPr>
        <w:pStyle w:val="TOC5"/>
        <w:rPr>
          <w:rFonts w:ascii="Calibri" w:hAnsi="Calibri"/>
          <w:noProof/>
          <w:sz w:val="22"/>
          <w:szCs w:val="22"/>
          <w:lang w:eastAsia="en-GB"/>
        </w:rPr>
      </w:pPr>
      <w:r>
        <w:rPr>
          <w:noProof/>
        </w:rPr>
        <w:t>5.2.6.4.6</w:t>
      </w:r>
      <w:r>
        <w:rPr>
          <w:noProof/>
        </w:rPr>
        <w:tab/>
        <w:t>Responses to a target refresh request for a dialog</w:t>
      </w:r>
      <w:r>
        <w:rPr>
          <w:noProof/>
        </w:rPr>
        <w:tab/>
      </w:r>
      <w:r>
        <w:rPr>
          <w:noProof/>
        </w:rPr>
        <w:fldChar w:fldCharType="begin" w:fldLock="1"/>
      </w:r>
      <w:r>
        <w:rPr>
          <w:noProof/>
        </w:rPr>
        <w:instrText xml:space="preserve"> PAGEREF _Toc132018496 \h </w:instrText>
      </w:r>
      <w:r>
        <w:rPr>
          <w:noProof/>
        </w:rPr>
      </w:r>
      <w:r>
        <w:rPr>
          <w:noProof/>
        </w:rPr>
        <w:fldChar w:fldCharType="separate"/>
      </w:r>
      <w:r>
        <w:rPr>
          <w:noProof/>
        </w:rPr>
        <w:t>201</w:t>
      </w:r>
      <w:r>
        <w:rPr>
          <w:noProof/>
        </w:rPr>
        <w:fldChar w:fldCharType="end"/>
      </w:r>
    </w:p>
    <w:p w14:paraId="2BFF3940" w14:textId="77777777" w:rsidR="000A2F98" w:rsidRPr="00424073" w:rsidRDefault="000A2F98">
      <w:pPr>
        <w:pStyle w:val="TOC5"/>
        <w:rPr>
          <w:rFonts w:ascii="Calibri" w:hAnsi="Calibri"/>
          <w:noProof/>
          <w:sz w:val="22"/>
          <w:szCs w:val="22"/>
          <w:lang w:eastAsia="en-GB"/>
        </w:rPr>
      </w:pPr>
      <w:r>
        <w:rPr>
          <w:noProof/>
        </w:rPr>
        <w:t>5.2.6.4.7</w:t>
      </w:r>
      <w:r>
        <w:rPr>
          <w:noProof/>
        </w:rPr>
        <w:tab/>
        <w:t>Request for a standalone transaction</w:t>
      </w:r>
      <w:r>
        <w:rPr>
          <w:noProof/>
        </w:rPr>
        <w:tab/>
      </w:r>
      <w:r>
        <w:rPr>
          <w:noProof/>
        </w:rPr>
        <w:fldChar w:fldCharType="begin" w:fldLock="1"/>
      </w:r>
      <w:r>
        <w:rPr>
          <w:noProof/>
        </w:rPr>
        <w:instrText xml:space="preserve"> PAGEREF _Toc132018497 \h </w:instrText>
      </w:r>
      <w:r>
        <w:rPr>
          <w:noProof/>
        </w:rPr>
      </w:r>
      <w:r>
        <w:rPr>
          <w:noProof/>
        </w:rPr>
        <w:fldChar w:fldCharType="separate"/>
      </w:r>
      <w:r>
        <w:rPr>
          <w:noProof/>
        </w:rPr>
        <w:t>202</w:t>
      </w:r>
      <w:r>
        <w:rPr>
          <w:noProof/>
        </w:rPr>
        <w:fldChar w:fldCharType="end"/>
      </w:r>
    </w:p>
    <w:p w14:paraId="7944193C" w14:textId="77777777" w:rsidR="000A2F98" w:rsidRPr="00424073" w:rsidRDefault="000A2F98">
      <w:pPr>
        <w:pStyle w:val="TOC5"/>
        <w:rPr>
          <w:rFonts w:ascii="Calibri" w:hAnsi="Calibri"/>
          <w:noProof/>
          <w:sz w:val="22"/>
          <w:szCs w:val="22"/>
          <w:lang w:eastAsia="en-GB"/>
        </w:rPr>
      </w:pPr>
      <w:r>
        <w:rPr>
          <w:noProof/>
        </w:rPr>
        <w:lastRenderedPageBreak/>
        <w:t>5.2.6.4.8</w:t>
      </w:r>
      <w:r>
        <w:rPr>
          <w:noProof/>
        </w:rPr>
        <w:tab/>
        <w:t>Responses to a request for a standalone transaction</w:t>
      </w:r>
      <w:r>
        <w:rPr>
          <w:noProof/>
        </w:rPr>
        <w:tab/>
      </w:r>
      <w:r>
        <w:rPr>
          <w:noProof/>
        </w:rPr>
        <w:fldChar w:fldCharType="begin" w:fldLock="1"/>
      </w:r>
      <w:r>
        <w:rPr>
          <w:noProof/>
        </w:rPr>
        <w:instrText xml:space="preserve"> PAGEREF _Toc132018498 \h </w:instrText>
      </w:r>
      <w:r>
        <w:rPr>
          <w:noProof/>
        </w:rPr>
      </w:r>
      <w:r>
        <w:rPr>
          <w:noProof/>
        </w:rPr>
        <w:fldChar w:fldCharType="separate"/>
      </w:r>
      <w:r>
        <w:rPr>
          <w:noProof/>
        </w:rPr>
        <w:t>203</w:t>
      </w:r>
      <w:r>
        <w:rPr>
          <w:noProof/>
        </w:rPr>
        <w:fldChar w:fldCharType="end"/>
      </w:r>
    </w:p>
    <w:p w14:paraId="44891835" w14:textId="77777777" w:rsidR="000A2F98" w:rsidRPr="00424073" w:rsidRDefault="000A2F98">
      <w:pPr>
        <w:pStyle w:val="TOC5"/>
        <w:rPr>
          <w:rFonts w:ascii="Calibri" w:hAnsi="Calibri"/>
          <w:noProof/>
          <w:sz w:val="22"/>
          <w:szCs w:val="22"/>
          <w:lang w:eastAsia="en-GB"/>
        </w:rPr>
      </w:pPr>
      <w:r>
        <w:rPr>
          <w:noProof/>
        </w:rPr>
        <w:t>5.2.6.4.9</w:t>
      </w:r>
      <w:r>
        <w:rPr>
          <w:noProof/>
        </w:rPr>
        <w:tab/>
        <w:t>Subsequent request other than a target refresh request</w:t>
      </w:r>
      <w:r>
        <w:rPr>
          <w:noProof/>
        </w:rPr>
        <w:tab/>
      </w:r>
      <w:r>
        <w:rPr>
          <w:noProof/>
        </w:rPr>
        <w:fldChar w:fldCharType="begin" w:fldLock="1"/>
      </w:r>
      <w:r>
        <w:rPr>
          <w:noProof/>
        </w:rPr>
        <w:instrText xml:space="preserve"> PAGEREF _Toc132018499 \h </w:instrText>
      </w:r>
      <w:r>
        <w:rPr>
          <w:noProof/>
        </w:rPr>
      </w:r>
      <w:r>
        <w:rPr>
          <w:noProof/>
        </w:rPr>
        <w:fldChar w:fldCharType="separate"/>
      </w:r>
      <w:r>
        <w:rPr>
          <w:noProof/>
        </w:rPr>
        <w:t>204</w:t>
      </w:r>
      <w:r>
        <w:rPr>
          <w:noProof/>
        </w:rPr>
        <w:fldChar w:fldCharType="end"/>
      </w:r>
    </w:p>
    <w:p w14:paraId="5A727FCB" w14:textId="77777777" w:rsidR="000A2F98" w:rsidRPr="00424073" w:rsidRDefault="000A2F98">
      <w:pPr>
        <w:pStyle w:val="TOC5"/>
        <w:rPr>
          <w:rFonts w:ascii="Calibri" w:hAnsi="Calibri"/>
          <w:noProof/>
          <w:sz w:val="22"/>
          <w:szCs w:val="22"/>
          <w:lang w:eastAsia="en-GB"/>
        </w:rPr>
      </w:pPr>
      <w:r>
        <w:rPr>
          <w:noProof/>
        </w:rPr>
        <w:t>5.2.6.4.10</w:t>
      </w:r>
      <w:r>
        <w:rPr>
          <w:noProof/>
        </w:rPr>
        <w:tab/>
        <w:t>Responses to a subsequent request other than a target refresh request</w:t>
      </w:r>
      <w:r>
        <w:rPr>
          <w:noProof/>
        </w:rPr>
        <w:tab/>
      </w:r>
      <w:r>
        <w:rPr>
          <w:noProof/>
        </w:rPr>
        <w:fldChar w:fldCharType="begin" w:fldLock="1"/>
      </w:r>
      <w:r>
        <w:rPr>
          <w:noProof/>
        </w:rPr>
        <w:instrText xml:space="preserve"> PAGEREF _Toc132018500 \h </w:instrText>
      </w:r>
      <w:r>
        <w:rPr>
          <w:noProof/>
        </w:rPr>
      </w:r>
      <w:r>
        <w:rPr>
          <w:noProof/>
        </w:rPr>
        <w:fldChar w:fldCharType="separate"/>
      </w:r>
      <w:r>
        <w:rPr>
          <w:noProof/>
        </w:rPr>
        <w:t>204</w:t>
      </w:r>
      <w:r>
        <w:rPr>
          <w:noProof/>
        </w:rPr>
        <w:fldChar w:fldCharType="end"/>
      </w:r>
    </w:p>
    <w:p w14:paraId="759D8714" w14:textId="77777777" w:rsidR="000A2F98" w:rsidRPr="00424073" w:rsidRDefault="000A2F98">
      <w:pPr>
        <w:pStyle w:val="TOC5"/>
        <w:rPr>
          <w:rFonts w:ascii="Calibri" w:hAnsi="Calibri"/>
          <w:noProof/>
          <w:sz w:val="22"/>
          <w:szCs w:val="22"/>
          <w:lang w:eastAsia="en-GB"/>
        </w:rPr>
      </w:pPr>
      <w:r>
        <w:rPr>
          <w:noProof/>
        </w:rPr>
        <w:t>5.2.6.4.11</w:t>
      </w:r>
      <w:r>
        <w:rPr>
          <w:noProof/>
        </w:rPr>
        <w:tab/>
        <w:t>Request for an unknown method that does not relate to an existing dialog</w:t>
      </w:r>
      <w:r>
        <w:rPr>
          <w:noProof/>
        </w:rPr>
        <w:tab/>
      </w:r>
      <w:r>
        <w:rPr>
          <w:noProof/>
        </w:rPr>
        <w:fldChar w:fldCharType="begin" w:fldLock="1"/>
      </w:r>
      <w:r>
        <w:rPr>
          <w:noProof/>
        </w:rPr>
        <w:instrText xml:space="preserve"> PAGEREF _Toc132018501 \h </w:instrText>
      </w:r>
      <w:r>
        <w:rPr>
          <w:noProof/>
        </w:rPr>
      </w:r>
      <w:r>
        <w:rPr>
          <w:noProof/>
        </w:rPr>
        <w:fldChar w:fldCharType="separate"/>
      </w:r>
      <w:r>
        <w:rPr>
          <w:noProof/>
        </w:rPr>
        <w:t>205</w:t>
      </w:r>
      <w:r>
        <w:rPr>
          <w:noProof/>
        </w:rPr>
        <w:fldChar w:fldCharType="end"/>
      </w:r>
    </w:p>
    <w:p w14:paraId="3753FF87" w14:textId="77777777" w:rsidR="000A2F98" w:rsidRPr="00424073" w:rsidRDefault="000A2F98">
      <w:pPr>
        <w:pStyle w:val="TOC5"/>
        <w:rPr>
          <w:rFonts w:ascii="Calibri" w:hAnsi="Calibri"/>
          <w:noProof/>
          <w:sz w:val="22"/>
          <w:szCs w:val="22"/>
          <w:lang w:eastAsia="en-GB"/>
        </w:rPr>
      </w:pPr>
      <w:r>
        <w:rPr>
          <w:noProof/>
        </w:rPr>
        <w:t>5.2.6.4.12</w:t>
      </w:r>
      <w:r>
        <w:rPr>
          <w:noProof/>
        </w:rPr>
        <w:tab/>
        <w:t>Responses to a request for an unknown method that does not relate to an existing dialog</w:t>
      </w:r>
      <w:r>
        <w:rPr>
          <w:noProof/>
        </w:rPr>
        <w:tab/>
      </w:r>
      <w:r>
        <w:rPr>
          <w:noProof/>
        </w:rPr>
        <w:fldChar w:fldCharType="begin" w:fldLock="1"/>
      </w:r>
      <w:r>
        <w:rPr>
          <w:noProof/>
        </w:rPr>
        <w:instrText xml:space="preserve"> PAGEREF _Toc132018502 \h </w:instrText>
      </w:r>
      <w:r>
        <w:rPr>
          <w:noProof/>
        </w:rPr>
      </w:r>
      <w:r>
        <w:rPr>
          <w:noProof/>
        </w:rPr>
        <w:fldChar w:fldCharType="separate"/>
      </w:r>
      <w:r>
        <w:rPr>
          <w:noProof/>
        </w:rPr>
        <w:t>205</w:t>
      </w:r>
      <w:r>
        <w:rPr>
          <w:noProof/>
        </w:rPr>
        <w:fldChar w:fldCharType="end"/>
      </w:r>
    </w:p>
    <w:p w14:paraId="2C7EC239" w14:textId="77777777" w:rsidR="000A2F98" w:rsidRPr="00424073" w:rsidRDefault="000A2F98">
      <w:pPr>
        <w:pStyle w:val="TOC3"/>
        <w:rPr>
          <w:rFonts w:ascii="Calibri" w:hAnsi="Calibri"/>
          <w:noProof/>
          <w:sz w:val="22"/>
          <w:szCs w:val="22"/>
          <w:lang w:eastAsia="en-GB"/>
        </w:rPr>
      </w:pPr>
      <w:r>
        <w:rPr>
          <w:noProof/>
        </w:rPr>
        <w:t>5.2.7</w:t>
      </w:r>
      <w:r>
        <w:rPr>
          <w:noProof/>
        </w:rPr>
        <w:tab/>
        <w:t>Initial INVITE</w:t>
      </w:r>
      <w:r>
        <w:rPr>
          <w:noProof/>
        </w:rPr>
        <w:tab/>
      </w:r>
      <w:r>
        <w:rPr>
          <w:noProof/>
        </w:rPr>
        <w:fldChar w:fldCharType="begin" w:fldLock="1"/>
      </w:r>
      <w:r>
        <w:rPr>
          <w:noProof/>
        </w:rPr>
        <w:instrText xml:space="preserve"> PAGEREF _Toc132018503 \h </w:instrText>
      </w:r>
      <w:r>
        <w:rPr>
          <w:noProof/>
        </w:rPr>
      </w:r>
      <w:r>
        <w:rPr>
          <w:noProof/>
        </w:rPr>
        <w:fldChar w:fldCharType="separate"/>
      </w:r>
      <w:r>
        <w:rPr>
          <w:noProof/>
        </w:rPr>
        <w:t>205</w:t>
      </w:r>
      <w:r>
        <w:rPr>
          <w:noProof/>
        </w:rPr>
        <w:fldChar w:fldCharType="end"/>
      </w:r>
    </w:p>
    <w:p w14:paraId="15EDD8EE" w14:textId="77777777" w:rsidR="000A2F98" w:rsidRPr="00424073" w:rsidRDefault="000A2F98">
      <w:pPr>
        <w:pStyle w:val="TOC4"/>
        <w:rPr>
          <w:rFonts w:ascii="Calibri" w:hAnsi="Calibri"/>
          <w:noProof/>
          <w:sz w:val="22"/>
          <w:szCs w:val="22"/>
          <w:lang w:eastAsia="en-GB"/>
        </w:rPr>
      </w:pPr>
      <w:r>
        <w:rPr>
          <w:noProof/>
        </w:rPr>
        <w:t>5.2.7.1</w:t>
      </w:r>
      <w:r>
        <w:rPr>
          <w:noProof/>
        </w:rPr>
        <w:tab/>
        <w:t>Introduction</w:t>
      </w:r>
      <w:r>
        <w:rPr>
          <w:noProof/>
        </w:rPr>
        <w:tab/>
      </w:r>
      <w:r>
        <w:rPr>
          <w:noProof/>
        </w:rPr>
        <w:fldChar w:fldCharType="begin" w:fldLock="1"/>
      </w:r>
      <w:r>
        <w:rPr>
          <w:noProof/>
        </w:rPr>
        <w:instrText xml:space="preserve"> PAGEREF _Toc132018504 \h </w:instrText>
      </w:r>
      <w:r>
        <w:rPr>
          <w:noProof/>
        </w:rPr>
      </w:r>
      <w:r>
        <w:rPr>
          <w:noProof/>
        </w:rPr>
        <w:fldChar w:fldCharType="separate"/>
      </w:r>
      <w:r>
        <w:rPr>
          <w:noProof/>
        </w:rPr>
        <w:t>205</w:t>
      </w:r>
      <w:r>
        <w:rPr>
          <w:noProof/>
        </w:rPr>
        <w:fldChar w:fldCharType="end"/>
      </w:r>
    </w:p>
    <w:p w14:paraId="60A7DC3B" w14:textId="77777777" w:rsidR="000A2F98" w:rsidRPr="00424073" w:rsidRDefault="000A2F98">
      <w:pPr>
        <w:pStyle w:val="TOC4"/>
        <w:rPr>
          <w:rFonts w:ascii="Calibri" w:hAnsi="Calibri"/>
          <w:noProof/>
          <w:sz w:val="22"/>
          <w:szCs w:val="22"/>
          <w:lang w:eastAsia="en-GB"/>
        </w:rPr>
      </w:pPr>
      <w:r>
        <w:rPr>
          <w:noProof/>
        </w:rPr>
        <w:t>5.2.7.2</w:t>
      </w:r>
      <w:r>
        <w:rPr>
          <w:noProof/>
        </w:rPr>
        <w:tab/>
        <w:t>UE-originating case</w:t>
      </w:r>
      <w:r>
        <w:rPr>
          <w:noProof/>
        </w:rPr>
        <w:tab/>
      </w:r>
      <w:r>
        <w:rPr>
          <w:noProof/>
        </w:rPr>
        <w:fldChar w:fldCharType="begin" w:fldLock="1"/>
      </w:r>
      <w:r>
        <w:rPr>
          <w:noProof/>
        </w:rPr>
        <w:instrText xml:space="preserve"> PAGEREF _Toc132018505 \h </w:instrText>
      </w:r>
      <w:r>
        <w:rPr>
          <w:noProof/>
        </w:rPr>
      </w:r>
      <w:r>
        <w:rPr>
          <w:noProof/>
        </w:rPr>
        <w:fldChar w:fldCharType="separate"/>
      </w:r>
      <w:r>
        <w:rPr>
          <w:noProof/>
        </w:rPr>
        <w:t>205</w:t>
      </w:r>
      <w:r>
        <w:rPr>
          <w:noProof/>
        </w:rPr>
        <w:fldChar w:fldCharType="end"/>
      </w:r>
    </w:p>
    <w:p w14:paraId="22B89F00" w14:textId="77777777" w:rsidR="000A2F98" w:rsidRPr="00424073" w:rsidRDefault="000A2F98">
      <w:pPr>
        <w:pStyle w:val="TOC4"/>
        <w:rPr>
          <w:rFonts w:ascii="Calibri" w:hAnsi="Calibri"/>
          <w:noProof/>
          <w:sz w:val="22"/>
          <w:szCs w:val="22"/>
          <w:lang w:eastAsia="en-GB"/>
        </w:rPr>
      </w:pPr>
      <w:r>
        <w:rPr>
          <w:noProof/>
        </w:rPr>
        <w:t>5.2.7.3</w:t>
      </w:r>
      <w:r>
        <w:rPr>
          <w:noProof/>
        </w:rPr>
        <w:tab/>
        <w:t>UE-terminating case</w:t>
      </w:r>
      <w:r>
        <w:rPr>
          <w:noProof/>
        </w:rPr>
        <w:tab/>
      </w:r>
      <w:r>
        <w:rPr>
          <w:noProof/>
        </w:rPr>
        <w:fldChar w:fldCharType="begin" w:fldLock="1"/>
      </w:r>
      <w:r>
        <w:rPr>
          <w:noProof/>
        </w:rPr>
        <w:instrText xml:space="preserve"> PAGEREF _Toc132018506 \h </w:instrText>
      </w:r>
      <w:r>
        <w:rPr>
          <w:noProof/>
        </w:rPr>
      </w:r>
      <w:r>
        <w:rPr>
          <w:noProof/>
        </w:rPr>
        <w:fldChar w:fldCharType="separate"/>
      </w:r>
      <w:r>
        <w:rPr>
          <w:noProof/>
        </w:rPr>
        <w:t>206</w:t>
      </w:r>
      <w:r>
        <w:rPr>
          <w:noProof/>
        </w:rPr>
        <w:fldChar w:fldCharType="end"/>
      </w:r>
    </w:p>
    <w:p w14:paraId="1FB87521" w14:textId="77777777" w:rsidR="000A2F98" w:rsidRPr="00424073" w:rsidRDefault="000A2F98">
      <w:pPr>
        <w:pStyle w:val="TOC4"/>
        <w:rPr>
          <w:rFonts w:ascii="Calibri" w:hAnsi="Calibri"/>
          <w:noProof/>
          <w:sz w:val="22"/>
          <w:szCs w:val="22"/>
          <w:lang w:eastAsia="en-GB"/>
        </w:rPr>
      </w:pPr>
      <w:r>
        <w:rPr>
          <w:noProof/>
        </w:rPr>
        <w:t>5.2.7.4</w:t>
      </w:r>
      <w:r>
        <w:rPr>
          <w:noProof/>
        </w:rPr>
        <w:tab/>
        <w:t>Access network charging information</w:t>
      </w:r>
      <w:r>
        <w:rPr>
          <w:noProof/>
        </w:rPr>
        <w:tab/>
      </w:r>
      <w:r>
        <w:rPr>
          <w:noProof/>
        </w:rPr>
        <w:fldChar w:fldCharType="begin" w:fldLock="1"/>
      </w:r>
      <w:r>
        <w:rPr>
          <w:noProof/>
        </w:rPr>
        <w:instrText xml:space="preserve"> PAGEREF _Toc132018507 \h </w:instrText>
      </w:r>
      <w:r>
        <w:rPr>
          <w:noProof/>
        </w:rPr>
      </w:r>
      <w:r>
        <w:rPr>
          <w:noProof/>
        </w:rPr>
        <w:fldChar w:fldCharType="separate"/>
      </w:r>
      <w:r>
        <w:rPr>
          <w:noProof/>
        </w:rPr>
        <w:t>207</w:t>
      </w:r>
      <w:r>
        <w:rPr>
          <w:noProof/>
        </w:rPr>
        <w:fldChar w:fldCharType="end"/>
      </w:r>
    </w:p>
    <w:p w14:paraId="02723A53" w14:textId="77777777" w:rsidR="000A2F98" w:rsidRPr="00424073" w:rsidRDefault="000A2F98">
      <w:pPr>
        <w:pStyle w:val="TOC3"/>
        <w:rPr>
          <w:rFonts w:ascii="Calibri" w:hAnsi="Calibri"/>
          <w:noProof/>
          <w:sz w:val="22"/>
          <w:szCs w:val="22"/>
          <w:lang w:eastAsia="en-GB"/>
        </w:rPr>
      </w:pPr>
      <w:r>
        <w:rPr>
          <w:noProof/>
        </w:rPr>
        <w:t>5.2.8</w:t>
      </w:r>
      <w:r>
        <w:rPr>
          <w:noProof/>
        </w:rPr>
        <w:tab/>
        <w:t>Call release</w:t>
      </w:r>
      <w:r>
        <w:rPr>
          <w:noProof/>
        </w:rPr>
        <w:tab/>
      </w:r>
      <w:r>
        <w:rPr>
          <w:noProof/>
        </w:rPr>
        <w:fldChar w:fldCharType="begin" w:fldLock="1"/>
      </w:r>
      <w:r>
        <w:rPr>
          <w:noProof/>
        </w:rPr>
        <w:instrText xml:space="preserve"> PAGEREF _Toc132018508 \h </w:instrText>
      </w:r>
      <w:r>
        <w:rPr>
          <w:noProof/>
        </w:rPr>
      </w:r>
      <w:r>
        <w:rPr>
          <w:noProof/>
        </w:rPr>
        <w:fldChar w:fldCharType="separate"/>
      </w:r>
      <w:r>
        <w:rPr>
          <w:noProof/>
        </w:rPr>
        <w:t>207</w:t>
      </w:r>
      <w:r>
        <w:rPr>
          <w:noProof/>
        </w:rPr>
        <w:fldChar w:fldCharType="end"/>
      </w:r>
    </w:p>
    <w:p w14:paraId="733432A1" w14:textId="77777777" w:rsidR="000A2F98" w:rsidRPr="00424073" w:rsidRDefault="000A2F98">
      <w:pPr>
        <w:pStyle w:val="TOC4"/>
        <w:rPr>
          <w:rFonts w:ascii="Calibri" w:hAnsi="Calibri"/>
          <w:noProof/>
          <w:sz w:val="22"/>
          <w:szCs w:val="22"/>
          <w:lang w:eastAsia="en-GB"/>
        </w:rPr>
      </w:pPr>
      <w:r>
        <w:rPr>
          <w:noProof/>
        </w:rPr>
        <w:t>5.2.8.1</w:t>
      </w:r>
      <w:r>
        <w:rPr>
          <w:noProof/>
        </w:rPr>
        <w:tab/>
        <w:t>P-CSCF-initiated call release</w:t>
      </w:r>
      <w:r>
        <w:rPr>
          <w:noProof/>
        </w:rPr>
        <w:tab/>
      </w:r>
      <w:r>
        <w:rPr>
          <w:noProof/>
        </w:rPr>
        <w:fldChar w:fldCharType="begin" w:fldLock="1"/>
      </w:r>
      <w:r>
        <w:rPr>
          <w:noProof/>
        </w:rPr>
        <w:instrText xml:space="preserve"> PAGEREF _Toc132018509 \h </w:instrText>
      </w:r>
      <w:r>
        <w:rPr>
          <w:noProof/>
        </w:rPr>
      </w:r>
      <w:r>
        <w:rPr>
          <w:noProof/>
        </w:rPr>
        <w:fldChar w:fldCharType="separate"/>
      </w:r>
      <w:r>
        <w:rPr>
          <w:noProof/>
        </w:rPr>
        <w:t>207</w:t>
      </w:r>
      <w:r>
        <w:rPr>
          <w:noProof/>
        </w:rPr>
        <w:fldChar w:fldCharType="end"/>
      </w:r>
    </w:p>
    <w:p w14:paraId="34873856" w14:textId="77777777" w:rsidR="000A2F98" w:rsidRPr="00424073" w:rsidRDefault="000A2F98">
      <w:pPr>
        <w:pStyle w:val="TOC5"/>
        <w:rPr>
          <w:rFonts w:ascii="Calibri" w:hAnsi="Calibri"/>
          <w:noProof/>
          <w:sz w:val="22"/>
          <w:szCs w:val="22"/>
          <w:lang w:eastAsia="en-GB"/>
        </w:rPr>
      </w:pPr>
      <w:r>
        <w:rPr>
          <w:noProof/>
        </w:rPr>
        <w:t>5.2.8.1.1</w:t>
      </w:r>
      <w:r>
        <w:rPr>
          <w:noProof/>
        </w:rPr>
        <w:tab/>
        <w:t>Cancellation of a session currently being established</w:t>
      </w:r>
      <w:r>
        <w:rPr>
          <w:noProof/>
        </w:rPr>
        <w:tab/>
      </w:r>
      <w:r>
        <w:rPr>
          <w:noProof/>
        </w:rPr>
        <w:fldChar w:fldCharType="begin" w:fldLock="1"/>
      </w:r>
      <w:r>
        <w:rPr>
          <w:noProof/>
        </w:rPr>
        <w:instrText xml:space="preserve"> PAGEREF _Toc132018510 \h </w:instrText>
      </w:r>
      <w:r>
        <w:rPr>
          <w:noProof/>
        </w:rPr>
      </w:r>
      <w:r>
        <w:rPr>
          <w:noProof/>
        </w:rPr>
        <w:fldChar w:fldCharType="separate"/>
      </w:r>
      <w:r>
        <w:rPr>
          <w:noProof/>
        </w:rPr>
        <w:t>207</w:t>
      </w:r>
      <w:r>
        <w:rPr>
          <w:noProof/>
        </w:rPr>
        <w:fldChar w:fldCharType="end"/>
      </w:r>
    </w:p>
    <w:p w14:paraId="428910BC" w14:textId="77777777" w:rsidR="000A2F98" w:rsidRPr="00424073" w:rsidRDefault="000A2F98">
      <w:pPr>
        <w:pStyle w:val="TOC5"/>
        <w:rPr>
          <w:rFonts w:ascii="Calibri" w:hAnsi="Calibri"/>
          <w:noProof/>
          <w:sz w:val="22"/>
          <w:szCs w:val="22"/>
          <w:lang w:eastAsia="en-GB"/>
        </w:rPr>
      </w:pPr>
      <w:r>
        <w:rPr>
          <w:noProof/>
        </w:rPr>
        <w:t>5.2.8.1.2</w:t>
      </w:r>
      <w:r>
        <w:rPr>
          <w:noProof/>
        </w:rPr>
        <w:tab/>
        <w:t>Release of an existing session</w:t>
      </w:r>
      <w:r>
        <w:rPr>
          <w:noProof/>
        </w:rPr>
        <w:tab/>
      </w:r>
      <w:r>
        <w:rPr>
          <w:noProof/>
        </w:rPr>
        <w:fldChar w:fldCharType="begin" w:fldLock="1"/>
      </w:r>
      <w:r>
        <w:rPr>
          <w:noProof/>
        </w:rPr>
        <w:instrText xml:space="preserve"> PAGEREF _Toc132018511 \h </w:instrText>
      </w:r>
      <w:r>
        <w:rPr>
          <w:noProof/>
        </w:rPr>
      </w:r>
      <w:r>
        <w:rPr>
          <w:noProof/>
        </w:rPr>
        <w:fldChar w:fldCharType="separate"/>
      </w:r>
      <w:r>
        <w:rPr>
          <w:noProof/>
        </w:rPr>
        <w:t>208</w:t>
      </w:r>
      <w:r>
        <w:rPr>
          <w:noProof/>
        </w:rPr>
        <w:fldChar w:fldCharType="end"/>
      </w:r>
    </w:p>
    <w:p w14:paraId="1F53DFCE" w14:textId="77777777" w:rsidR="000A2F98" w:rsidRPr="00424073" w:rsidRDefault="000A2F98">
      <w:pPr>
        <w:pStyle w:val="TOC5"/>
        <w:rPr>
          <w:rFonts w:ascii="Calibri" w:hAnsi="Calibri"/>
          <w:noProof/>
          <w:sz w:val="22"/>
          <w:szCs w:val="22"/>
          <w:lang w:eastAsia="en-GB"/>
        </w:rPr>
      </w:pPr>
      <w:r>
        <w:rPr>
          <w:noProof/>
        </w:rPr>
        <w:t>5.2.8.1.3</w:t>
      </w:r>
      <w:r>
        <w:rPr>
          <w:noProof/>
        </w:rPr>
        <w:tab/>
        <w:t>Abnormal cases</w:t>
      </w:r>
      <w:r>
        <w:rPr>
          <w:noProof/>
        </w:rPr>
        <w:tab/>
      </w:r>
      <w:r>
        <w:rPr>
          <w:noProof/>
        </w:rPr>
        <w:fldChar w:fldCharType="begin" w:fldLock="1"/>
      </w:r>
      <w:r>
        <w:rPr>
          <w:noProof/>
        </w:rPr>
        <w:instrText xml:space="preserve"> PAGEREF _Toc132018512 \h </w:instrText>
      </w:r>
      <w:r>
        <w:rPr>
          <w:noProof/>
        </w:rPr>
      </w:r>
      <w:r>
        <w:rPr>
          <w:noProof/>
        </w:rPr>
        <w:fldChar w:fldCharType="separate"/>
      </w:r>
      <w:r>
        <w:rPr>
          <w:noProof/>
        </w:rPr>
        <w:t>210</w:t>
      </w:r>
      <w:r>
        <w:rPr>
          <w:noProof/>
        </w:rPr>
        <w:fldChar w:fldCharType="end"/>
      </w:r>
    </w:p>
    <w:p w14:paraId="6FBD9DB3" w14:textId="77777777" w:rsidR="000A2F98" w:rsidRPr="00424073" w:rsidRDefault="000A2F98">
      <w:pPr>
        <w:pStyle w:val="TOC5"/>
        <w:rPr>
          <w:rFonts w:ascii="Calibri" w:hAnsi="Calibri"/>
          <w:noProof/>
          <w:sz w:val="22"/>
          <w:szCs w:val="22"/>
          <w:lang w:eastAsia="en-GB"/>
        </w:rPr>
      </w:pPr>
      <w:r>
        <w:rPr>
          <w:noProof/>
        </w:rPr>
        <w:t>5.2.8.1.4</w:t>
      </w:r>
      <w:r>
        <w:rPr>
          <w:noProof/>
        </w:rPr>
        <w:tab/>
        <w:t>Release of the existing dialogs due to registration expiration and deletion of the security association, IP association or TLS session</w:t>
      </w:r>
      <w:r>
        <w:rPr>
          <w:noProof/>
        </w:rPr>
        <w:tab/>
      </w:r>
      <w:r>
        <w:rPr>
          <w:noProof/>
        </w:rPr>
        <w:fldChar w:fldCharType="begin" w:fldLock="1"/>
      </w:r>
      <w:r>
        <w:rPr>
          <w:noProof/>
        </w:rPr>
        <w:instrText xml:space="preserve"> PAGEREF _Toc132018513 \h </w:instrText>
      </w:r>
      <w:r>
        <w:rPr>
          <w:noProof/>
        </w:rPr>
      </w:r>
      <w:r>
        <w:rPr>
          <w:noProof/>
        </w:rPr>
        <w:fldChar w:fldCharType="separate"/>
      </w:r>
      <w:r>
        <w:rPr>
          <w:noProof/>
        </w:rPr>
        <w:t>210</w:t>
      </w:r>
      <w:r>
        <w:rPr>
          <w:noProof/>
        </w:rPr>
        <w:fldChar w:fldCharType="end"/>
      </w:r>
    </w:p>
    <w:p w14:paraId="5857E140" w14:textId="77777777" w:rsidR="000A2F98" w:rsidRPr="00424073" w:rsidRDefault="000A2F98">
      <w:pPr>
        <w:pStyle w:val="TOC4"/>
        <w:rPr>
          <w:rFonts w:ascii="Calibri" w:hAnsi="Calibri"/>
          <w:noProof/>
          <w:sz w:val="22"/>
          <w:szCs w:val="22"/>
          <w:lang w:eastAsia="en-GB"/>
        </w:rPr>
      </w:pPr>
      <w:r>
        <w:rPr>
          <w:noProof/>
        </w:rPr>
        <w:t>5.2.8.2</w:t>
      </w:r>
      <w:r>
        <w:rPr>
          <w:noProof/>
        </w:rPr>
        <w:tab/>
        <w:t>Call release initiated by any other entity</w:t>
      </w:r>
      <w:r>
        <w:rPr>
          <w:noProof/>
        </w:rPr>
        <w:tab/>
      </w:r>
      <w:r>
        <w:rPr>
          <w:noProof/>
        </w:rPr>
        <w:fldChar w:fldCharType="begin" w:fldLock="1"/>
      </w:r>
      <w:r>
        <w:rPr>
          <w:noProof/>
        </w:rPr>
        <w:instrText xml:space="preserve"> PAGEREF _Toc132018514 \h </w:instrText>
      </w:r>
      <w:r>
        <w:rPr>
          <w:noProof/>
        </w:rPr>
      </w:r>
      <w:r>
        <w:rPr>
          <w:noProof/>
        </w:rPr>
        <w:fldChar w:fldCharType="separate"/>
      </w:r>
      <w:r>
        <w:rPr>
          <w:noProof/>
        </w:rPr>
        <w:t>211</w:t>
      </w:r>
      <w:r>
        <w:rPr>
          <w:noProof/>
        </w:rPr>
        <w:fldChar w:fldCharType="end"/>
      </w:r>
    </w:p>
    <w:p w14:paraId="3E692C97" w14:textId="77777777" w:rsidR="000A2F98" w:rsidRPr="00424073" w:rsidRDefault="000A2F98">
      <w:pPr>
        <w:pStyle w:val="TOC4"/>
        <w:rPr>
          <w:rFonts w:ascii="Calibri" w:hAnsi="Calibri"/>
          <w:noProof/>
          <w:sz w:val="22"/>
          <w:szCs w:val="22"/>
          <w:lang w:eastAsia="en-GB"/>
        </w:rPr>
      </w:pPr>
      <w:r>
        <w:rPr>
          <w:noProof/>
        </w:rPr>
        <w:t>5.2.8.3</w:t>
      </w:r>
      <w:r>
        <w:rPr>
          <w:noProof/>
        </w:rPr>
        <w:tab/>
        <w:t>Session expiration</w:t>
      </w:r>
      <w:r>
        <w:rPr>
          <w:noProof/>
        </w:rPr>
        <w:tab/>
      </w:r>
      <w:r>
        <w:rPr>
          <w:noProof/>
        </w:rPr>
        <w:fldChar w:fldCharType="begin" w:fldLock="1"/>
      </w:r>
      <w:r>
        <w:rPr>
          <w:noProof/>
        </w:rPr>
        <w:instrText xml:space="preserve"> PAGEREF _Toc132018515 \h </w:instrText>
      </w:r>
      <w:r>
        <w:rPr>
          <w:noProof/>
        </w:rPr>
      </w:r>
      <w:r>
        <w:rPr>
          <w:noProof/>
        </w:rPr>
        <w:fldChar w:fldCharType="separate"/>
      </w:r>
      <w:r>
        <w:rPr>
          <w:noProof/>
        </w:rPr>
        <w:t>211</w:t>
      </w:r>
      <w:r>
        <w:rPr>
          <w:noProof/>
        </w:rPr>
        <w:fldChar w:fldCharType="end"/>
      </w:r>
    </w:p>
    <w:p w14:paraId="63E07C9D" w14:textId="77777777" w:rsidR="000A2F98" w:rsidRPr="00424073" w:rsidRDefault="000A2F98">
      <w:pPr>
        <w:pStyle w:val="TOC3"/>
        <w:rPr>
          <w:rFonts w:ascii="Calibri" w:hAnsi="Calibri"/>
          <w:noProof/>
          <w:sz w:val="22"/>
          <w:szCs w:val="22"/>
          <w:lang w:eastAsia="en-GB"/>
        </w:rPr>
      </w:pPr>
      <w:r>
        <w:rPr>
          <w:noProof/>
        </w:rPr>
        <w:t>5.2.9</w:t>
      </w:r>
      <w:r>
        <w:rPr>
          <w:noProof/>
        </w:rPr>
        <w:tab/>
        <w:t>Subsequent requests</w:t>
      </w:r>
      <w:r>
        <w:rPr>
          <w:noProof/>
        </w:rPr>
        <w:tab/>
      </w:r>
      <w:r>
        <w:rPr>
          <w:noProof/>
        </w:rPr>
        <w:fldChar w:fldCharType="begin" w:fldLock="1"/>
      </w:r>
      <w:r>
        <w:rPr>
          <w:noProof/>
        </w:rPr>
        <w:instrText xml:space="preserve"> PAGEREF _Toc132018516 \h </w:instrText>
      </w:r>
      <w:r>
        <w:rPr>
          <w:noProof/>
        </w:rPr>
      </w:r>
      <w:r>
        <w:rPr>
          <w:noProof/>
        </w:rPr>
        <w:fldChar w:fldCharType="separate"/>
      </w:r>
      <w:r>
        <w:rPr>
          <w:noProof/>
        </w:rPr>
        <w:t>211</w:t>
      </w:r>
      <w:r>
        <w:rPr>
          <w:noProof/>
        </w:rPr>
        <w:fldChar w:fldCharType="end"/>
      </w:r>
    </w:p>
    <w:p w14:paraId="3619721F" w14:textId="77777777" w:rsidR="000A2F98" w:rsidRPr="00424073" w:rsidRDefault="000A2F98">
      <w:pPr>
        <w:pStyle w:val="TOC4"/>
        <w:rPr>
          <w:rFonts w:ascii="Calibri" w:hAnsi="Calibri"/>
          <w:noProof/>
          <w:sz w:val="22"/>
          <w:szCs w:val="22"/>
          <w:lang w:eastAsia="en-GB"/>
        </w:rPr>
      </w:pPr>
      <w:r>
        <w:rPr>
          <w:noProof/>
        </w:rPr>
        <w:t>5.2.9.1</w:t>
      </w:r>
      <w:r>
        <w:rPr>
          <w:noProof/>
        </w:rPr>
        <w:tab/>
        <w:t>UE-originating case</w:t>
      </w:r>
      <w:r>
        <w:rPr>
          <w:noProof/>
        </w:rPr>
        <w:tab/>
      </w:r>
      <w:r>
        <w:rPr>
          <w:noProof/>
        </w:rPr>
        <w:fldChar w:fldCharType="begin" w:fldLock="1"/>
      </w:r>
      <w:r>
        <w:rPr>
          <w:noProof/>
        </w:rPr>
        <w:instrText xml:space="preserve"> PAGEREF _Toc132018517 \h </w:instrText>
      </w:r>
      <w:r>
        <w:rPr>
          <w:noProof/>
        </w:rPr>
      </w:r>
      <w:r>
        <w:rPr>
          <w:noProof/>
        </w:rPr>
        <w:fldChar w:fldCharType="separate"/>
      </w:r>
      <w:r>
        <w:rPr>
          <w:noProof/>
        </w:rPr>
        <w:t>211</w:t>
      </w:r>
      <w:r>
        <w:rPr>
          <w:noProof/>
        </w:rPr>
        <w:fldChar w:fldCharType="end"/>
      </w:r>
    </w:p>
    <w:p w14:paraId="093BD5FF" w14:textId="77777777" w:rsidR="000A2F98" w:rsidRPr="00424073" w:rsidRDefault="000A2F98">
      <w:pPr>
        <w:pStyle w:val="TOC4"/>
        <w:rPr>
          <w:rFonts w:ascii="Calibri" w:hAnsi="Calibri"/>
          <w:noProof/>
          <w:sz w:val="22"/>
          <w:szCs w:val="22"/>
          <w:lang w:eastAsia="en-GB"/>
        </w:rPr>
      </w:pPr>
      <w:r>
        <w:rPr>
          <w:noProof/>
        </w:rPr>
        <w:t>5.2.9.2</w:t>
      </w:r>
      <w:r>
        <w:rPr>
          <w:noProof/>
        </w:rPr>
        <w:tab/>
        <w:t>UE-terminating case</w:t>
      </w:r>
      <w:r>
        <w:rPr>
          <w:noProof/>
        </w:rPr>
        <w:tab/>
      </w:r>
      <w:r>
        <w:rPr>
          <w:noProof/>
        </w:rPr>
        <w:fldChar w:fldCharType="begin" w:fldLock="1"/>
      </w:r>
      <w:r>
        <w:rPr>
          <w:noProof/>
        </w:rPr>
        <w:instrText xml:space="preserve"> PAGEREF _Toc132018518 \h </w:instrText>
      </w:r>
      <w:r>
        <w:rPr>
          <w:noProof/>
        </w:rPr>
      </w:r>
      <w:r>
        <w:rPr>
          <w:noProof/>
        </w:rPr>
        <w:fldChar w:fldCharType="separate"/>
      </w:r>
      <w:r>
        <w:rPr>
          <w:noProof/>
        </w:rPr>
        <w:t>211</w:t>
      </w:r>
      <w:r>
        <w:rPr>
          <w:noProof/>
        </w:rPr>
        <w:fldChar w:fldCharType="end"/>
      </w:r>
    </w:p>
    <w:p w14:paraId="578D5D18" w14:textId="77777777" w:rsidR="000A2F98" w:rsidRPr="00424073" w:rsidRDefault="000A2F98">
      <w:pPr>
        <w:pStyle w:val="TOC3"/>
        <w:rPr>
          <w:rFonts w:ascii="Calibri" w:hAnsi="Calibri"/>
          <w:noProof/>
          <w:sz w:val="22"/>
          <w:szCs w:val="22"/>
          <w:lang w:eastAsia="en-GB"/>
        </w:rPr>
      </w:pPr>
      <w:r>
        <w:rPr>
          <w:noProof/>
        </w:rPr>
        <w:t>5.2.10</w:t>
      </w:r>
      <w:r>
        <w:rPr>
          <w:noProof/>
        </w:rPr>
        <w:tab/>
        <w:t>Emergency service</w:t>
      </w:r>
      <w:r>
        <w:rPr>
          <w:noProof/>
        </w:rPr>
        <w:tab/>
      </w:r>
      <w:r>
        <w:rPr>
          <w:noProof/>
        </w:rPr>
        <w:fldChar w:fldCharType="begin" w:fldLock="1"/>
      </w:r>
      <w:r>
        <w:rPr>
          <w:noProof/>
        </w:rPr>
        <w:instrText xml:space="preserve"> PAGEREF _Toc132018519 \h </w:instrText>
      </w:r>
      <w:r>
        <w:rPr>
          <w:noProof/>
        </w:rPr>
      </w:r>
      <w:r>
        <w:rPr>
          <w:noProof/>
        </w:rPr>
        <w:fldChar w:fldCharType="separate"/>
      </w:r>
      <w:r>
        <w:rPr>
          <w:noProof/>
        </w:rPr>
        <w:t>211</w:t>
      </w:r>
      <w:r>
        <w:rPr>
          <w:noProof/>
        </w:rPr>
        <w:fldChar w:fldCharType="end"/>
      </w:r>
    </w:p>
    <w:p w14:paraId="65394A2B" w14:textId="77777777" w:rsidR="000A2F98" w:rsidRPr="00424073" w:rsidRDefault="000A2F98">
      <w:pPr>
        <w:pStyle w:val="TOC4"/>
        <w:rPr>
          <w:rFonts w:ascii="Calibri" w:hAnsi="Calibri"/>
          <w:noProof/>
          <w:sz w:val="22"/>
          <w:szCs w:val="22"/>
          <w:lang w:eastAsia="en-GB"/>
        </w:rPr>
      </w:pPr>
      <w:r>
        <w:rPr>
          <w:noProof/>
        </w:rPr>
        <w:t>5.2.10.1</w:t>
      </w:r>
      <w:r>
        <w:rPr>
          <w:noProof/>
        </w:rPr>
        <w:tab/>
        <w:t>General</w:t>
      </w:r>
      <w:r>
        <w:rPr>
          <w:noProof/>
        </w:rPr>
        <w:tab/>
      </w:r>
      <w:r>
        <w:rPr>
          <w:noProof/>
        </w:rPr>
        <w:fldChar w:fldCharType="begin" w:fldLock="1"/>
      </w:r>
      <w:r>
        <w:rPr>
          <w:noProof/>
        </w:rPr>
        <w:instrText xml:space="preserve"> PAGEREF _Toc132018520 \h </w:instrText>
      </w:r>
      <w:r>
        <w:rPr>
          <w:noProof/>
        </w:rPr>
      </w:r>
      <w:r>
        <w:rPr>
          <w:noProof/>
        </w:rPr>
        <w:fldChar w:fldCharType="separate"/>
      </w:r>
      <w:r>
        <w:rPr>
          <w:noProof/>
        </w:rPr>
        <w:t>211</w:t>
      </w:r>
      <w:r>
        <w:rPr>
          <w:noProof/>
        </w:rPr>
        <w:fldChar w:fldCharType="end"/>
      </w:r>
    </w:p>
    <w:p w14:paraId="61DF3567" w14:textId="77777777" w:rsidR="000A2F98" w:rsidRPr="00424073" w:rsidRDefault="000A2F98">
      <w:pPr>
        <w:pStyle w:val="TOC4"/>
        <w:rPr>
          <w:rFonts w:ascii="Calibri" w:hAnsi="Calibri"/>
          <w:noProof/>
          <w:sz w:val="22"/>
          <w:szCs w:val="22"/>
          <w:lang w:eastAsia="en-GB"/>
        </w:rPr>
      </w:pPr>
      <w:r>
        <w:rPr>
          <w:noProof/>
        </w:rPr>
        <w:t>5.2.10.2</w:t>
      </w:r>
      <w:r>
        <w:rPr>
          <w:noProof/>
        </w:rPr>
        <w:tab/>
        <w:t>General treatment for all dialogs and standalone transactions excluding the REGISTER method – requests from an unregistered user</w:t>
      </w:r>
      <w:r>
        <w:rPr>
          <w:noProof/>
        </w:rPr>
        <w:tab/>
      </w:r>
      <w:r>
        <w:rPr>
          <w:noProof/>
        </w:rPr>
        <w:fldChar w:fldCharType="begin" w:fldLock="1"/>
      </w:r>
      <w:r>
        <w:rPr>
          <w:noProof/>
        </w:rPr>
        <w:instrText xml:space="preserve"> PAGEREF _Toc132018521 \h </w:instrText>
      </w:r>
      <w:r>
        <w:rPr>
          <w:noProof/>
        </w:rPr>
      </w:r>
      <w:r>
        <w:rPr>
          <w:noProof/>
        </w:rPr>
        <w:fldChar w:fldCharType="separate"/>
      </w:r>
      <w:r>
        <w:rPr>
          <w:noProof/>
        </w:rPr>
        <w:t>213</w:t>
      </w:r>
      <w:r>
        <w:rPr>
          <w:noProof/>
        </w:rPr>
        <w:fldChar w:fldCharType="end"/>
      </w:r>
    </w:p>
    <w:p w14:paraId="4B108BD5" w14:textId="77777777" w:rsidR="000A2F98" w:rsidRPr="00424073" w:rsidRDefault="000A2F98">
      <w:pPr>
        <w:pStyle w:val="TOC4"/>
        <w:rPr>
          <w:rFonts w:ascii="Calibri" w:hAnsi="Calibri"/>
          <w:noProof/>
          <w:sz w:val="22"/>
          <w:szCs w:val="22"/>
          <w:lang w:eastAsia="en-GB"/>
        </w:rPr>
      </w:pPr>
      <w:r>
        <w:rPr>
          <w:noProof/>
        </w:rPr>
        <w:t>5.2.10.2A</w:t>
      </w:r>
      <w:r>
        <w:rPr>
          <w:noProof/>
        </w:rPr>
        <w:tab/>
        <w:t>General treatment for all dialogs and standalone transactions excluding the REGISTER method – requests to an unregistered user</w:t>
      </w:r>
      <w:r>
        <w:rPr>
          <w:noProof/>
        </w:rPr>
        <w:tab/>
      </w:r>
      <w:r>
        <w:rPr>
          <w:noProof/>
        </w:rPr>
        <w:fldChar w:fldCharType="begin" w:fldLock="1"/>
      </w:r>
      <w:r>
        <w:rPr>
          <w:noProof/>
        </w:rPr>
        <w:instrText xml:space="preserve"> PAGEREF _Toc132018522 \h </w:instrText>
      </w:r>
      <w:r>
        <w:rPr>
          <w:noProof/>
        </w:rPr>
      </w:r>
      <w:r>
        <w:rPr>
          <w:noProof/>
        </w:rPr>
        <w:fldChar w:fldCharType="separate"/>
      </w:r>
      <w:r>
        <w:rPr>
          <w:noProof/>
        </w:rPr>
        <w:t>215</w:t>
      </w:r>
      <w:r>
        <w:rPr>
          <w:noProof/>
        </w:rPr>
        <w:fldChar w:fldCharType="end"/>
      </w:r>
    </w:p>
    <w:p w14:paraId="54D134EE" w14:textId="77777777" w:rsidR="000A2F98" w:rsidRPr="00424073" w:rsidRDefault="000A2F98">
      <w:pPr>
        <w:pStyle w:val="TOC4"/>
        <w:rPr>
          <w:rFonts w:ascii="Calibri" w:hAnsi="Calibri"/>
          <w:noProof/>
          <w:sz w:val="22"/>
          <w:szCs w:val="22"/>
          <w:lang w:eastAsia="en-GB"/>
        </w:rPr>
      </w:pPr>
      <w:r>
        <w:rPr>
          <w:noProof/>
        </w:rPr>
        <w:t>5.2.10.3</w:t>
      </w:r>
      <w:r>
        <w:rPr>
          <w:noProof/>
        </w:rPr>
        <w:tab/>
        <w:t>General treatment for all dialogs and standalone transactions excluding the REGISTER method after emergency registration</w:t>
      </w:r>
      <w:r>
        <w:rPr>
          <w:noProof/>
        </w:rPr>
        <w:tab/>
      </w:r>
      <w:r>
        <w:rPr>
          <w:noProof/>
        </w:rPr>
        <w:fldChar w:fldCharType="begin" w:fldLock="1"/>
      </w:r>
      <w:r>
        <w:rPr>
          <w:noProof/>
        </w:rPr>
        <w:instrText xml:space="preserve"> PAGEREF _Toc132018523 \h </w:instrText>
      </w:r>
      <w:r>
        <w:rPr>
          <w:noProof/>
        </w:rPr>
      </w:r>
      <w:r>
        <w:rPr>
          <w:noProof/>
        </w:rPr>
        <w:fldChar w:fldCharType="separate"/>
      </w:r>
      <w:r>
        <w:rPr>
          <w:noProof/>
        </w:rPr>
        <w:t>215</w:t>
      </w:r>
      <w:r>
        <w:rPr>
          <w:noProof/>
        </w:rPr>
        <w:fldChar w:fldCharType="end"/>
      </w:r>
    </w:p>
    <w:p w14:paraId="78E88465" w14:textId="77777777" w:rsidR="000A2F98" w:rsidRPr="00424073" w:rsidRDefault="000A2F98">
      <w:pPr>
        <w:pStyle w:val="TOC4"/>
        <w:rPr>
          <w:rFonts w:ascii="Calibri" w:hAnsi="Calibri"/>
          <w:noProof/>
          <w:sz w:val="22"/>
          <w:szCs w:val="22"/>
          <w:lang w:eastAsia="en-GB"/>
        </w:rPr>
      </w:pPr>
      <w:r>
        <w:rPr>
          <w:noProof/>
        </w:rPr>
        <w:t>5.2.10.</w:t>
      </w:r>
      <w:r>
        <w:rPr>
          <w:noProof/>
          <w:lang w:eastAsia="ja-JP"/>
        </w:rPr>
        <w:t>4</w:t>
      </w:r>
      <w:r>
        <w:rPr>
          <w:noProof/>
        </w:rPr>
        <w:tab/>
        <w:t>General treatment for all dialogs and standalone transactions excluding the REGISTER method</w:t>
      </w:r>
      <w:r>
        <w:rPr>
          <w:noProof/>
          <w:lang w:eastAsia="ja-JP"/>
        </w:rPr>
        <w:t xml:space="preserve"> - non-</w:t>
      </w:r>
      <w:r>
        <w:rPr>
          <w:noProof/>
        </w:rPr>
        <w:t>emergency registration</w:t>
      </w:r>
      <w:r>
        <w:rPr>
          <w:noProof/>
        </w:rPr>
        <w:tab/>
      </w:r>
      <w:r>
        <w:rPr>
          <w:noProof/>
        </w:rPr>
        <w:fldChar w:fldCharType="begin" w:fldLock="1"/>
      </w:r>
      <w:r>
        <w:rPr>
          <w:noProof/>
        </w:rPr>
        <w:instrText xml:space="preserve"> PAGEREF _Toc132018524 \h </w:instrText>
      </w:r>
      <w:r>
        <w:rPr>
          <w:noProof/>
        </w:rPr>
      </w:r>
      <w:r>
        <w:rPr>
          <w:noProof/>
        </w:rPr>
        <w:fldChar w:fldCharType="separate"/>
      </w:r>
      <w:r>
        <w:rPr>
          <w:noProof/>
        </w:rPr>
        <w:t>218</w:t>
      </w:r>
      <w:r>
        <w:rPr>
          <w:noProof/>
        </w:rPr>
        <w:fldChar w:fldCharType="end"/>
      </w:r>
    </w:p>
    <w:p w14:paraId="0B2C1327" w14:textId="77777777" w:rsidR="000A2F98" w:rsidRPr="00424073" w:rsidRDefault="000A2F98">
      <w:pPr>
        <w:pStyle w:val="TOC4"/>
        <w:rPr>
          <w:rFonts w:ascii="Calibri" w:hAnsi="Calibri"/>
          <w:noProof/>
          <w:sz w:val="22"/>
          <w:szCs w:val="22"/>
          <w:lang w:eastAsia="en-GB"/>
        </w:rPr>
      </w:pPr>
      <w:r>
        <w:rPr>
          <w:noProof/>
        </w:rPr>
        <w:t>5.2.10.5</w:t>
      </w:r>
      <w:r>
        <w:rPr>
          <w:noProof/>
        </w:rPr>
        <w:tab/>
        <w:t>Abnormal and rejection cases</w:t>
      </w:r>
      <w:r>
        <w:rPr>
          <w:noProof/>
        </w:rPr>
        <w:tab/>
      </w:r>
      <w:r>
        <w:rPr>
          <w:noProof/>
        </w:rPr>
        <w:fldChar w:fldCharType="begin" w:fldLock="1"/>
      </w:r>
      <w:r>
        <w:rPr>
          <w:noProof/>
        </w:rPr>
        <w:instrText xml:space="preserve"> PAGEREF _Toc132018525 \h </w:instrText>
      </w:r>
      <w:r>
        <w:rPr>
          <w:noProof/>
        </w:rPr>
      </w:r>
      <w:r>
        <w:rPr>
          <w:noProof/>
        </w:rPr>
        <w:fldChar w:fldCharType="separate"/>
      </w:r>
      <w:r>
        <w:rPr>
          <w:noProof/>
        </w:rPr>
        <w:t>221</w:t>
      </w:r>
      <w:r>
        <w:rPr>
          <w:noProof/>
        </w:rPr>
        <w:fldChar w:fldCharType="end"/>
      </w:r>
    </w:p>
    <w:p w14:paraId="34E76768" w14:textId="77777777" w:rsidR="000A2F98" w:rsidRPr="00424073" w:rsidRDefault="000A2F98">
      <w:pPr>
        <w:pStyle w:val="TOC3"/>
        <w:rPr>
          <w:rFonts w:ascii="Calibri" w:hAnsi="Calibri"/>
          <w:noProof/>
          <w:sz w:val="22"/>
          <w:szCs w:val="22"/>
          <w:lang w:eastAsia="en-GB"/>
        </w:rPr>
      </w:pPr>
      <w:r>
        <w:rPr>
          <w:noProof/>
        </w:rPr>
        <w:t>5.2.11</w:t>
      </w:r>
      <w:r>
        <w:rPr>
          <w:noProof/>
        </w:rPr>
        <w:tab/>
        <w:t>Void</w:t>
      </w:r>
      <w:r>
        <w:rPr>
          <w:noProof/>
        </w:rPr>
        <w:tab/>
      </w:r>
      <w:r>
        <w:rPr>
          <w:noProof/>
        </w:rPr>
        <w:fldChar w:fldCharType="begin" w:fldLock="1"/>
      </w:r>
      <w:r>
        <w:rPr>
          <w:noProof/>
        </w:rPr>
        <w:instrText xml:space="preserve"> PAGEREF _Toc132018526 \h </w:instrText>
      </w:r>
      <w:r>
        <w:rPr>
          <w:noProof/>
        </w:rPr>
      </w:r>
      <w:r>
        <w:rPr>
          <w:noProof/>
        </w:rPr>
        <w:fldChar w:fldCharType="separate"/>
      </w:r>
      <w:r>
        <w:rPr>
          <w:noProof/>
        </w:rPr>
        <w:t>222</w:t>
      </w:r>
      <w:r>
        <w:rPr>
          <w:noProof/>
        </w:rPr>
        <w:fldChar w:fldCharType="end"/>
      </w:r>
    </w:p>
    <w:p w14:paraId="2C76C903" w14:textId="77777777" w:rsidR="000A2F98" w:rsidRPr="00424073" w:rsidRDefault="000A2F98">
      <w:pPr>
        <w:pStyle w:val="TOC3"/>
        <w:rPr>
          <w:rFonts w:ascii="Calibri" w:hAnsi="Calibri"/>
          <w:noProof/>
          <w:sz w:val="22"/>
          <w:szCs w:val="22"/>
          <w:lang w:eastAsia="en-GB"/>
        </w:rPr>
      </w:pPr>
      <w:r>
        <w:rPr>
          <w:noProof/>
        </w:rPr>
        <w:t>5.2.12</w:t>
      </w:r>
      <w:r>
        <w:rPr>
          <w:noProof/>
        </w:rPr>
        <w:tab/>
        <w:t>Resource sharing</w:t>
      </w:r>
      <w:r>
        <w:rPr>
          <w:noProof/>
        </w:rPr>
        <w:tab/>
      </w:r>
      <w:r>
        <w:rPr>
          <w:noProof/>
        </w:rPr>
        <w:fldChar w:fldCharType="begin" w:fldLock="1"/>
      </w:r>
      <w:r>
        <w:rPr>
          <w:noProof/>
        </w:rPr>
        <w:instrText xml:space="preserve"> PAGEREF _Toc132018527 \h </w:instrText>
      </w:r>
      <w:r>
        <w:rPr>
          <w:noProof/>
        </w:rPr>
      </w:r>
      <w:r>
        <w:rPr>
          <w:noProof/>
        </w:rPr>
        <w:fldChar w:fldCharType="separate"/>
      </w:r>
      <w:r>
        <w:rPr>
          <w:noProof/>
        </w:rPr>
        <w:t>222</w:t>
      </w:r>
      <w:r>
        <w:rPr>
          <w:noProof/>
        </w:rPr>
        <w:fldChar w:fldCharType="end"/>
      </w:r>
    </w:p>
    <w:p w14:paraId="640A55D3" w14:textId="77777777" w:rsidR="000A2F98" w:rsidRPr="00424073" w:rsidRDefault="000A2F98">
      <w:pPr>
        <w:pStyle w:val="TOC3"/>
        <w:rPr>
          <w:rFonts w:ascii="Calibri" w:hAnsi="Calibri"/>
          <w:noProof/>
          <w:sz w:val="22"/>
          <w:szCs w:val="22"/>
          <w:lang w:eastAsia="en-GB"/>
        </w:rPr>
      </w:pPr>
      <w:r>
        <w:rPr>
          <w:noProof/>
        </w:rPr>
        <w:t>5.2.13</w:t>
      </w:r>
      <w:r>
        <w:rPr>
          <w:noProof/>
        </w:rPr>
        <w:tab/>
        <w:t>Priority sharing</w:t>
      </w:r>
      <w:r>
        <w:rPr>
          <w:noProof/>
        </w:rPr>
        <w:tab/>
      </w:r>
      <w:r>
        <w:rPr>
          <w:noProof/>
        </w:rPr>
        <w:fldChar w:fldCharType="begin" w:fldLock="1"/>
      </w:r>
      <w:r>
        <w:rPr>
          <w:noProof/>
        </w:rPr>
        <w:instrText xml:space="preserve"> PAGEREF _Toc132018528 \h </w:instrText>
      </w:r>
      <w:r>
        <w:rPr>
          <w:noProof/>
        </w:rPr>
      </w:r>
      <w:r>
        <w:rPr>
          <w:noProof/>
        </w:rPr>
        <w:fldChar w:fldCharType="separate"/>
      </w:r>
      <w:r>
        <w:rPr>
          <w:noProof/>
        </w:rPr>
        <w:t>222</w:t>
      </w:r>
      <w:r>
        <w:rPr>
          <w:noProof/>
        </w:rPr>
        <w:fldChar w:fldCharType="end"/>
      </w:r>
    </w:p>
    <w:p w14:paraId="7B8B6268" w14:textId="77777777" w:rsidR="000A2F98" w:rsidRPr="00424073" w:rsidRDefault="000A2F98">
      <w:pPr>
        <w:pStyle w:val="TOC3"/>
        <w:rPr>
          <w:rFonts w:ascii="Calibri" w:hAnsi="Calibri"/>
          <w:noProof/>
          <w:sz w:val="22"/>
          <w:szCs w:val="22"/>
          <w:lang w:eastAsia="en-GB"/>
        </w:rPr>
      </w:pPr>
      <w:r>
        <w:rPr>
          <w:noProof/>
        </w:rPr>
        <w:t>5.2.14</w:t>
      </w:r>
      <w:r>
        <w:rPr>
          <w:noProof/>
        </w:rPr>
        <w:tab/>
        <w:t>Access update</w:t>
      </w:r>
      <w:r>
        <w:rPr>
          <w:noProof/>
        </w:rPr>
        <w:tab/>
      </w:r>
      <w:r>
        <w:rPr>
          <w:noProof/>
        </w:rPr>
        <w:fldChar w:fldCharType="begin" w:fldLock="1"/>
      </w:r>
      <w:r>
        <w:rPr>
          <w:noProof/>
        </w:rPr>
        <w:instrText xml:space="preserve"> PAGEREF _Toc132018529 \h </w:instrText>
      </w:r>
      <w:r>
        <w:rPr>
          <w:noProof/>
        </w:rPr>
      </w:r>
      <w:r>
        <w:rPr>
          <w:noProof/>
        </w:rPr>
        <w:fldChar w:fldCharType="separate"/>
      </w:r>
      <w:r>
        <w:rPr>
          <w:noProof/>
        </w:rPr>
        <w:t>222</w:t>
      </w:r>
      <w:r>
        <w:rPr>
          <w:noProof/>
        </w:rPr>
        <w:fldChar w:fldCharType="end"/>
      </w:r>
    </w:p>
    <w:p w14:paraId="2D4B190F" w14:textId="77777777" w:rsidR="000A2F98" w:rsidRPr="00424073" w:rsidRDefault="000A2F98">
      <w:pPr>
        <w:pStyle w:val="TOC2"/>
        <w:rPr>
          <w:rFonts w:ascii="Calibri" w:hAnsi="Calibri"/>
          <w:noProof/>
          <w:sz w:val="22"/>
          <w:szCs w:val="22"/>
          <w:lang w:eastAsia="en-GB"/>
        </w:rPr>
      </w:pPr>
      <w:r>
        <w:rPr>
          <w:noProof/>
        </w:rPr>
        <w:t>5.3</w:t>
      </w:r>
      <w:r>
        <w:rPr>
          <w:noProof/>
        </w:rPr>
        <w:tab/>
        <w:t>Procedures at the I-CSCF</w:t>
      </w:r>
      <w:r>
        <w:rPr>
          <w:noProof/>
        </w:rPr>
        <w:tab/>
      </w:r>
      <w:r>
        <w:rPr>
          <w:noProof/>
        </w:rPr>
        <w:fldChar w:fldCharType="begin" w:fldLock="1"/>
      </w:r>
      <w:r>
        <w:rPr>
          <w:noProof/>
        </w:rPr>
        <w:instrText xml:space="preserve"> PAGEREF _Toc132018530 \h </w:instrText>
      </w:r>
      <w:r>
        <w:rPr>
          <w:noProof/>
        </w:rPr>
      </w:r>
      <w:r>
        <w:rPr>
          <w:noProof/>
        </w:rPr>
        <w:fldChar w:fldCharType="separate"/>
      </w:r>
      <w:r>
        <w:rPr>
          <w:noProof/>
        </w:rPr>
        <w:t>223</w:t>
      </w:r>
      <w:r>
        <w:rPr>
          <w:noProof/>
        </w:rPr>
        <w:fldChar w:fldCharType="end"/>
      </w:r>
    </w:p>
    <w:p w14:paraId="350D0FDE" w14:textId="77777777" w:rsidR="000A2F98" w:rsidRPr="00424073" w:rsidRDefault="000A2F98">
      <w:pPr>
        <w:pStyle w:val="TOC3"/>
        <w:rPr>
          <w:rFonts w:ascii="Calibri" w:hAnsi="Calibri"/>
          <w:noProof/>
          <w:sz w:val="22"/>
          <w:szCs w:val="22"/>
          <w:lang w:eastAsia="en-GB"/>
        </w:rPr>
      </w:pPr>
      <w:r>
        <w:rPr>
          <w:noProof/>
        </w:rPr>
        <w:t>5.3.0</w:t>
      </w:r>
      <w:r>
        <w:rPr>
          <w:noProof/>
        </w:rPr>
        <w:tab/>
        <w:t>General</w:t>
      </w:r>
      <w:r>
        <w:rPr>
          <w:noProof/>
        </w:rPr>
        <w:tab/>
      </w:r>
      <w:r>
        <w:rPr>
          <w:noProof/>
        </w:rPr>
        <w:fldChar w:fldCharType="begin" w:fldLock="1"/>
      </w:r>
      <w:r>
        <w:rPr>
          <w:noProof/>
        </w:rPr>
        <w:instrText xml:space="preserve"> PAGEREF _Toc132018531 \h </w:instrText>
      </w:r>
      <w:r>
        <w:rPr>
          <w:noProof/>
        </w:rPr>
      </w:r>
      <w:r>
        <w:rPr>
          <w:noProof/>
        </w:rPr>
        <w:fldChar w:fldCharType="separate"/>
      </w:r>
      <w:r>
        <w:rPr>
          <w:noProof/>
        </w:rPr>
        <w:t>223</w:t>
      </w:r>
      <w:r>
        <w:rPr>
          <w:noProof/>
        </w:rPr>
        <w:fldChar w:fldCharType="end"/>
      </w:r>
    </w:p>
    <w:p w14:paraId="5126930F" w14:textId="77777777" w:rsidR="000A2F98" w:rsidRPr="00424073" w:rsidRDefault="000A2F98">
      <w:pPr>
        <w:pStyle w:val="TOC3"/>
        <w:rPr>
          <w:rFonts w:ascii="Calibri" w:hAnsi="Calibri"/>
          <w:noProof/>
          <w:sz w:val="22"/>
          <w:szCs w:val="22"/>
          <w:lang w:eastAsia="en-GB"/>
        </w:rPr>
      </w:pPr>
      <w:r>
        <w:rPr>
          <w:noProof/>
        </w:rPr>
        <w:t>5.3.1</w:t>
      </w:r>
      <w:r>
        <w:rPr>
          <w:noProof/>
        </w:rPr>
        <w:tab/>
        <w:t>Registration procedure</w:t>
      </w:r>
      <w:r>
        <w:rPr>
          <w:noProof/>
        </w:rPr>
        <w:tab/>
      </w:r>
      <w:r>
        <w:rPr>
          <w:noProof/>
        </w:rPr>
        <w:fldChar w:fldCharType="begin" w:fldLock="1"/>
      </w:r>
      <w:r>
        <w:rPr>
          <w:noProof/>
        </w:rPr>
        <w:instrText xml:space="preserve"> PAGEREF _Toc132018532 \h </w:instrText>
      </w:r>
      <w:r>
        <w:rPr>
          <w:noProof/>
        </w:rPr>
      </w:r>
      <w:r>
        <w:rPr>
          <w:noProof/>
        </w:rPr>
        <w:fldChar w:fldCharType="separate"/>
      </w:r>
      <w:r>
        <w:rPr>
          <w:noProof/>
        </w:rPr>
        <w:t>224</w:t>
      </w:r>
      <w:r>
        <w:rPr>
          <w:noProof/>
        </w:rPr>
        <w:fldChar w:fldCharType="end"/>
      </w:r>
    </w:p>
    <w:p w14:paraId="4FE4975E" w14:textId="77777777" w:rsidR="000A2F98" w:rsidRPr="00424073" w:rsidRDefault="000A2F98">
      <w:pPr>
        <w:pStyle w:val="TOC4"/>
        <w:rPr>
          <w:rFonts w:ascii="Calibri" w:hAnsi="Calibri"/>
          <w:noProof/>
          <w:sz w:val="22"/>
          <w:szCs w:val="22"/>
          <w:lang w:eastAsia="en-GB"/>
        </w:rPr>
      </w:pPr>
      <w:r>
        <w:rPr>
          <w:noProof/>
        </w:rPr>
        <w:t>5.3.1.1</w:t>
      </w:r>
      <w:r>
        <w:rPr>
          <w:noProof/>
        </w:rPr>
        <w:tab/>
        <w:t>General</w:t>
      </w:r>
      <w:r>
        <w:rPr>
          <w:noProof/>
        </w:rPr>
        <w:tab/>
      </w:r>
      <w:r>
        <w:rPr>
          <w:noProof/>
        </w:rPr>
        <w:fldChar w:fldCharType="begin" w:fldLock="1"/>
      </w:r>
      <w:r>
        <w:rPr>
          <w:noProof/>
        </w:rPr>
        <w:instrText xml:space="preserve"> PAGEREF _Toc132018533 \h </w:instrText>
      </w:r>
      <w:r>
        <w:rPr>
          <w:noProof/>
        </w:rPr>
      </w:r>
      <w:r>
        <w:rPr>
          <w:noProof/>
        </w:rPr>
        <w:fldChar w:fldCharType="separate"/>
      </w:r>
      <w:r>
        <w:rPr>
          <w:noProof/>
        </w:rPr>
        <w:t>224</w:t>
      </w:r>
      <w:r>
        <w:rPr>
          <w:noProof/>
        </w:rPr>
        <w:fldChar w:fldCharType="end"/>
      </w:r>
    </w:p>
    <w:p w14:paraId="0F8FC0BA" w14:textId="77777777" w:rsidR="000A2F98" w:rsidRPr="00424073" w:rsidRDefault="000A2F98">
      <w:pPr>
        <w:pStyle w:val="TOC4"/>
        <w:rPr>
          <w:rFonts w:ascii="Calibri" w:hAnsi="Calibri"/>
          <w:noProof/>
          <w:sz w:val="22"/>
          <w:szCs w:val="22"/>
          <w:lang w:eastAsia="en-GB"/>
        </w:rPr>
      </w:pPr>
      <w:r>
        <w:rPr>
          <w:noProof/>
        </w:rPr>
        <w:t>5.3.1.2</w:t>
      </w:r>
      <w:r>
        <w:rPr>
          <w:noProof/>
        </w:rPr>
        <w:tab/>
        <w:t>Normal procedures</w:t>
      </w:r>
      <w:r>
        <w:rPr>
          <w:noProof/>
        </w:rPr>
        <w:tab/>
      </w:r>
      <w:r>
        <w:rPr>
          <w:noProof/>
        </w:rPr>
        <w:fldChar w:fldCharType="begin" w:fldLock="1"/>
      </w:r>
      <w:r>
        <w:rPr>
          <w:noProof/>
        </w:rPr>
        <w:instrText xml:space="preserve"> PAGEREF _Toc132018534 \h </w:instrText>
      </w:r>
      <w:r>
        <w:rPr>
          <w:noProof/>
        </w:rPr>
      </w:r>
      <w:r>
        <w:rPr>
          <w:noProof/>
        </w:rPr>
        <w:fldChar w:fldCharType="separate"/>
      </w:r>
      <w:r>
        <w:rPr>
          <w:noProof/>
        </w:rPr>
        <w:t>224</w:t>
      </w:r>
      <w:r>
        <w:rPr>
          <w:noProof/>
        </w:rPr>
        <w:fldChar w:fldCharType="end"/>
      </w:r>
    </w:p>
    <w:p w14:paraId="18E14F4D" w14:textId="77777777" w:rsidR="000A2F98" w:rsidRPr="00424073" w:rsidRDefault="000A2F98">
      <w:pPr>
        <w:pStyle w:val="TOC4"/>
        <w:rPr>
          <w:rFonts w:ascii="Calibri" w:hAnsi="Calibri"/>
          <w:noProof/>
          <w:sz w:val="22"/>
          <w:szCs w:val="22"/>
          <w:lang w:eastAsia="en-GB"/>
        </w:rPr>
      </w:pPr>
      <w:r>
        <w:rPr>
          <w:noProof/>
        </w:rPr>
        <w:t>5.3.1.3</w:t>
      </w:r>
      <w:r>
        <w:rPr>
          <w:noProof/>
        </w:rPr>
        <w:tab/>
        <w:t>Abnormal cases</w:t>
      </w:r>
      <w:r>
        <w:rPr>
          <w:noProof/>
        </w:rPr>
        <w:tab/>
      </w:r>
      <w:r>
        <w:rPr>
          <w:noProof/>
        </w:rPr>
        <w:fldChar w:fldCharType="begin" w:fldLock="1"/>
      </w:r>
      <w:r>
        <w:rPr>
          <w:noProof/>
        </w:rPr>
        <w:instrText xml:space="preserve"> PAGEREF _Toc132018535 \h </w:instrText>
      </w:r>
      <w:r>
        <w:rPr>
          <w:noProof/>
        </w:rPr>
      </w:r>
      <w:r>
        <w:rPr>
          <w:noProof/>
        </w:rPr>
        <w:fldChar w:fldCharType="separate"/>
      </w:r>
      <w:r>
        <w:rPr>
          <w:noProof/>
        </w:rPr>
        <w:t>225</w:t>
      </w:r>
      <w:r>
        <w:rPr>
          <w:noProof/>
        </w:rPr>
        <w:fldChar w:fldCharType="end"/>
      </w:r>
    </w:p>
    <w:p w14:paraId="16AC0B80" w14:textId="77777777" w:rsidR="000A2F98" w:rsidRPr="00424073" w:rsidRDefault="000A2F98">
      <w:pPr>
        <w:pStyle w:val="TOC3"/>
        <w:rPr>
          <w:rFonts w:ascii="Calibri" w:hAnsi="Calibri"/>
          <w:noProof/>
          <w:sz w:val="22"/>
          <w:szCs w:val="22"/>
          <w:lang w:eastAsia="en-GB"/>
        </w:rPr>
      </w:pPr>
      <w:r>
        <w:rPr>
          <w:noProof/>
        </w:rPr>
        <w:t>5.3.2</w:t>
      </w:r>
      <w:r>
        <w:rPr>
          <w:noProof/>
        </w:rPr>
        <w:tab/>
        <w:t>Initial requests</w:t>
      </w:r>
      <w:r>
        <w:rPr>
          <w:noProof/>
        </w:rPr>
        <w:tab/>
      </w:r>
      <w:r>
        <w:rPr>
          <w:noProof/>
        </w:rPr>
        <w:fldChar w:fldCharType="begin" w:fldLock="1"/>
      </w:r>
      <w:r>
        <w:rPr>
          <w:noProof/>
        </w:rPr>
        <w:instrText xml:space="preserve"> PAGEREF _Toc132018536 \h </w:instrText>
      </w:r>
      <w:r>
        <w:rPr>
          <w:noProof/>
        </w:rPr>
      </w:r>
      <w:r>
        <w:rPr>
          <w:noProof/>
        </w:rPr>
        <w:fldChar w:fldCharType="separate"/>
      </w:r>
      <w:r>
        <w:rPr>
          <w:noProof/>
        </w:rPr>
        <w:t>226</w:t>
      </w:r>
      <w:r>
        <w:rPr>
          <w:noProof/>
        </w:rPr>
        <w:fldChar w:fldCharType="end"/>
      </w:r>
    </w:p>
    <w:p w14:paraId="6141EEC3" w14:textId="77777777" w:rsidR="000A2F98" w:rsidRPr="00424073" w:rsidRDefault="000A2F98">
      <w:pPr>
        <w:pStyle w:val="TOC4"/>
        <w:rPr>
          <w:rFonts w:ascii="Calibri" w:hAnsi="Calibri"/>
          <w:noProof/>
          <w:sz w:val="22"/>
          <w:szCs w:val="22"/>
          <w:lang w:eastAsia="en-GB"/>
        </w:rPr>
      </w:pPr>
      <w:r>
        <w:rPr>
          <w:noProof/>
        </w:rPr>
        <w:t>5.3.2.1</w:t>
      </w:r>
      <w:r>
        <w:rPr>
          <w:noProof/>
        </w:rPr>
        <w:tab/>
        <w:t>Normal procedures</w:t>
      </w:r>
      <w:r>
        <w:rPr>
          <w:noProof/>
        </w:rPr>
        <w:tab/>
      </w:r>
      <w:r>
        <w:rPr>
          <w:noProof/>
        </w:rPr>
        <w:fldChar w:fldCharType="begin" w:fldLock="1"/>
      </w:r>
      <w:r>
        <w:rPr>
          <w:noProof/>
        </w:rPr>
        <w:instrText xml:space="preserve"> PAGEREF _Toc132018537 \h </w:instrText>
      </w:r>
      <w:r>
        <w:rPr>
          <w:noProof/>
        </w:rPr>
      </w:r>
      <w:r>
        <w:rPr>
          <w:noProof/>
        </w:rPr>
        <w:fldChar w:fldCharType="separate"/>
      </w:r>
      <w:r>
        <w:rPr>
          <w:noProof/>
        </w:rPr>
        <w:t>226</w:t>
      </w:r>
      <w:r>
        <w:rPr>
          <w:noProof/>
        </w:rPr>
        <w:fldChar w:fldCharType="end"/>
      </w:r>
    </w:p>
    <w:p w14:paraId="397190B2" w14:textId="77777777" w:rsidR="000A2F98" w:rsidRPr="00424073" w:rsidRDefault="000A2F98">
      <w:pPr>
        <w:pStyle w:val="TOC4"/>
        <w:rPr>
          <w:rFonts w:ascii="Calibri" w:hAnsi="Calibri"/>
          <w:noProof/>
          <w:sz w:val="22"/>
          <w:szCs w:val="22"/>
          <w:lang w:eastAsia="en-GB"/>
        </w:rPr>
      </w:pPr>
      <w:r>
        <w:rPr>
          <w:noProof/>
        </w:rPr>
        <w:t>5.3.2.1A</w:t>
      </w:r>
      <w:r>
        <w:rPr>
          <w:noProof/>
        </w:rPr>
        <w:tab/>
        <w:t>Originating procedures for requests containing the "orig" parameter</w:t>
      </w:r>
      <w:r>
        <w:rPr>
          <w:noProof/>
        </w:rPr>
        <w:tab/>
      </w:r>
      <w:r>
        <w:rPr>
          <w:noProof/>
        </w:rPr>
        <w:fldChar w:fldCharType="begin" w:fldLock="1"/>
      </w:r>
      <w:r>
        <w:rPr>
          <w:noProof/>
        </w:rPr>
        <w:instrText xml:space="preserve"> PAGEREF _Toc132018538 \h </w:instrText>
      </w:r>
      <w:r>
        <w:rPr>
          <w:noProof/>
        </w:rPr>
      </w:r>
      <w:r>
        <w:rPr>
          <w:noProof/>
        </w:rPr>
        <w:fldChar w:fldCharType="separate"/>
      </w:r>
      <w:r>
        <w:rPr>
          <w:noProof/>
        </w:rPr>
        <w:t>230</w:t>
      </w:r>
      <w:r>
        <w:rPr>
          <w:noProof/>
        </w:rPr>
        <w:fldChar w:fldCharType="end"/>
      </w:r>
    </w:p>
    <w:p w14:paraId="54C8DF0B" w14:textId="77777777" w:rsidR="000A2F98" w:rsidRPr="00424073" w:rsidRDefault="000A2F98">
      <w:pPr>
        <w:pStyle w:val="TOC4"/>
        <w:rPr>
          <w:rFonts w:ascii="Calibri" w:hAnsi="Calibri"/>
          <w:noProof/>
          <w:sz w:val="22"/>
          <w:szCs w:val="22"/>
          <w:lang w:eastAsia="en-GB"/>
        </w:rPr>
      </w:pPr>
      <w:r>
        <w:rPr>
          <w:noProof/>
        </w:rPr>
        <w:t>5.3.2.2</w:t>
      </w:r>
      <w:r>
        <w:rPr>
          <w:noProof/>
        </w:rPr>
        <w:tab/>
        <w:t>Abnormal cases</w:t>
      </w:r>
      <w:r>
        <w:rPr>
          <w:noProof/>
        </w:rPr>
        <w:tab/>
      </w:r>
      <w:r>
        <w:rPr>
          <w:noProof/>
        </w:rPr>
        <w:fldChar w:fldCharType="begin" w:fldLock="1"/>
      </w:r>
      <w:r>
        <w:rPr>
          <w:noProof/>
        </w:rPr>
        <w:instrText xml:space="preserve"> PAGEREF _Toc132018539 \h </w:instrText>
      </w:r>
      <w:r>
        <w:rPr>
          <w:noProof/>
        </w:rPr>
      </w:r>
      <w:r>
        <w:rPr>
          <w:noProof/>
        </w:rPr>
        <w:fldChar w:fldCharType="separate"/>
      </w:r>
      <w:r>
        <w:rPr>
          <w:noProof/>
        </w:rPr>
        <w:t>231</w:t>
      </w:r>
      <w:r>
        <w:rPr>
          <w:noProof/>
        </w:rPr>
        <w:fldChar w:fldCharType="end"/>
      </w:r>
    </w:p>
    <w:p w14:paraId="392195CB" w14:textId="77777777" w:rsidR="000A2F98" w:rsidRPr="00424073" w:rsidRDefault="000A2F98">
      <w:pPr>
        <w:pStyle w:val="TOC3"/>
        <w:rPr>
          <w:rFonts w:ascii="Calibri" w:hAnsi="Calibri"/>
          <w:noProof/>
          <w:sz w:val="22"/>
          <w:szCs w:val="22"/>
          <w:lang w:eastAsia="en-GB"/>
        </w:rPr>
      </w:pPr>
      <w:r>
        <w:rPr>
          <w:noProof/>
        </w:rPr>
        <w:t>5.3.3</w:t>
      </w:r>
      <w:r>
        <w:rPr>
          <w:noProof/>
        </w:rPr>
        <w:tab/>
        <w:t>Void</w:t>
      </w:r>
      <w:r>
        <w:rPr>
          <w:noProof/>
        </w:rPr>
        <w:tab/>
      </w:r>
      <w:r>
        <w:rPr>
          <w:noProof/>
        </w:rPr>
        <w:fldChar w:fldCharType="begin" w:fldLock="1"/>
      </w:r>
      <w:r>
        <w:rPr>
          <w:noProof/>
        </w:rPr>
        <w:instrText xml:space="preserve"> PAGEREF _Toc132018540 \h </w:instrText>
      </w:r>
      <w:r>
        <w:rPr>
          <w:noProof/>
        </w:rPr>
      </w:r>
      <w:r>
        <w:rPr>
          <w:noProof/>
        </w:rPr>
        <w:fldChar w:fldCharType="separate"/>
      </w:r>
      <w:r>
        <w:rPr>
          <w:noProof/>
        </w:rPr>
        <w:t>232</w:t>
      </w:r>
      <w:r>
        <w:rPr>
          <w:noProof/>
        </w:rPr>
        <w:fldChar w:fldCharType="end"/>
      </w:r>
    </w:p>
    <w:p w14:paraId="587C5CB2" w14:textId="77777777" w:rsidR="000A2F98" w:rsidRPr="00424073" w:rsidRDefault="000A2F98">
      <w:pPr>
        <w:pStyle w:val="TOC4"/>
        <w:rPr>
          <w:rFonts w:ascii="Calibri" w:hAnsi="Calibri"/>
          <w:noProof/>
          <w:sz w:val="22"/>
          <w:szCs w:val="22"/>
          <w:lang w:eastAsia="en-GB"/>
        </w:rPr>
      </w:pPr>
      <w:r>
        <w:rPr>
          <w:noProof/>
        </w:rPr>
        <w:t>5.3.3.1</w:t>
      </w:r>
      <w:r>
        <w:rPr>
          <w:noProof/>
        </w:rPr>
        <w:tab/>
        <w:t>Void</w:t>
      </w:r>
      <w:r>
        <w:rPr>
          <w:noProof/>
        </w:rPr>
        <w:tab/>
      </w:r>
      <w:r>
        <w:rPr>
          <w:noProof/>
        </w:rPr>
        <w:fldChar w:fldCharType="begin" w:fldLock="1"/>
      </w:r>
      <w:r>
        <w:rPr>
          <w:noProof/>
        </w:rPr>
        <w:instrText xml:space="preserve"> PAGEREF _Toc132018541 \h </w:instrText>
      </w:r>
      <w:r>
        <w:rPr>
          <w:noProof/>
        </w:rPr>
      </w:r>
      <w:r>
        <w:rPr>
          <w:noProof/>
        </w:rPr>
        <w:fldChar w:fldCharType="separate"/>
      </w:r>
      <w:r>
        <w:rPr>
          <w:noProof/>
        </w:rPr>
        <w:t>232</w:t>
      </w:r>
      <w:r>
        <w:rPr>
          <w:noProof/>
        </w:rPr>
        <w:fldChar w:fldCharType="end"/>
      </w:r>
    </w:p>
    <w:p w14:paraId="35FCEB3C" w14:textId="77777777" w:rsidR="000A2F98" w:rsidRPr="00424073" w:rsidRDefault="000A2F98">
      <w:pPr>
        <w:pStyle w:val="TOC4"/>
        <w:rPr>
          <w:rFonts w:ascii="Calibri" w:hAnsi="Calibri"/>
          <w:noProof/>
          <w:sz w:val="22"/>
          <w:szCs w:val="22"/>
          <w:lang w:eastAsia="en-GB"/>
        </w:rPr>
      </w:pPr>
      <w:r>
        <w:rPr>
          <w:noProof/>
        </w:rPr>
        <w:t>5.3.3.2</w:t>
      </w:r>
      <w:r>
        <w:rPr>
          <w:noProof/>
        </w:rPr>
        <w:tab/>
        <w:t>Void</w:t>
      </w:r>
      <w:r>
        <w:rPr>
          <w:noProof/>
        </w:rPr>
        <w:tab/>
      </w:r>
      <w:r>
        <w:rPr>
          <w:noProof/>
        </w:rPr>
        <w:fldChar w:fldCharType="begin" w:fldLock="1"/>
      </w:r>
      <w:r>
        <w:rPr>
          <w:noProof/>
        </w:rPr>
        <w:instrText xml:space="preserve"> PAGEREF _Toc132018542 \h </w:instrText>
      </w:r>
      <w:r>
        <w:rPr>
          <w:noProof/>
        </w:rPr>
      </w:r>
      <w:r>
        <w:rPr>
          <w:noProof/>
        </w:rPr>
        <w:fldChar w:fldCharType="separate"/>
      </w:r>
      <w:r>
        <w:rPr>
          <w:noProof/>
        </w:rPr>
        <w:t>232</w:t>
      </w:r>
      <w:r>
        <w:rPr>
          <w:noProof/>
        </w:rPr>
        <w:fldChar w:fldCharType="end"/>
      </w:r>
    </w:p>
    <w:p w14:paraId="42D93D14" w14:textId="77777777" w:rsidR="000A2F98" w:rsidRPr="00424073" w:rsidRDefault="000A2F98">
      <w:pPr>
        <w:pStyle w:val="TOC4"/>
        <w:rPr>
          <w:rFonts w:ascii="Calibri" w:hAnsi="Calibri"/>
          <w:noProof/>
          <w:sz w:val="22"/>
          <w:szCs w:val="22"/>
          <w:lang w:eastAsia="en-GB"/>
        </w:rPr>
      </w:pPr>
      <w:r>
        <w:rPr>
          <w:noProof/>
        </w:rPr>
        <w:t>5.3.3.3</w:t>
      </w:r>
      <w:r>
        <w:rPr>
          <w:noProof/>
        </w:rPr>
        <w:tab/>
        <w:t>Void</w:t>
      </w:r>
      <w:r>
        <w:rPr>
          <w:noProof/>
        </w:rPr>
        <w:tab/>
      </w:r>
      <w:r>
        <w:rPr>
          <w:noProof/>
        </w:rPr>
        <w:fldChar w:fldCharType="begin" w:fldLock="1"/>
      </w:r>
      <w:r>
        <w:rPr>
          <w:noProof/>
        </w:rPr>
        <w:instrText xml:space="preserve"> PAGEREF _Toc132018543 \h </w:instrText>
      </w:r>
      <w:r>
        <w:rPr>
          <w:noProof/>
        </w:rPr>
      </w:r>
      <w:r>
        <w:rPr>
          <w:noProof/>
        </w:rPr>
        <w:fldChar w:fldCharType="separate"/>
      </w:r>
      <w:r>
        <w:rPr>
          <w:noProof/>
        </w:rPr>
        <w:t>232</w:t>
      </w:r>
      <w:r>
        <w:rPr>
          <w:noProof/>
        </w:rPr>
        <w:fldChar w:fldCharType="end"/>
      </w:r>
    </w:p>
    <w:p w14:paraId="230911C4" w14:textId="77777777" w:rsidR="000A2F98" w:rsidRPr="00424073" w:rsidRDefault="000A2F98">
      <w:pPr>
        <w:pStyle w:val="TOC3"/>
        <w:rPr>
          <w:rFonts w:ascii="Calibri" w:hAnsi="Calibri"/>
          <w:noProof/>
          <w:sz w:val="22"/>
          <w:szCs w:val="22"/>
          <w:lang w:eastAsia="en-GB"/>
        </w:rPr>
      </w:pPr>
      <w:r>
        <w:rPr>
          <w:noProof/>
        </w:rPr>
        <w:t>5.3.4</w:t>
      </w:r>
      <w:r>
        <w:rPr>
          <w:noProof/>
        </w:rPr>
        <w:tab/>
        <w:t>Void</w:t>
      </w:r>
      <w:r>
        <w:rPr>
          <w:noProof/>
        </w:rPr>
        <w:tab/>
      </w:r>
      <w:r>
        <w:rPr>
          <w:noProof/>
        </w:rPr>
        <w:fldChar w:fldCharType="begin" w:fldLock="1"/>
      </w:r>
      <w:r>
        <w:rPr>
          <w:noProof/>
        </w:rPr>
        <w:instrText xml:space="preserve"> PAGEREF _Toc132018544 \h </w:instrText>
      </w:r>
      <w:r>
        <w:rPr>
          <w:noProof/>
        </w:rPr>
      </w:r>
      <w:r>
        <w:rPr>
          <w:noProof/>
        </w:rPr>
        <w:fldChar w:fldCharType="separate"/>
      </w:r>
      <w:r>
        <w:rPr>
          <w:noProof/>
        </w:rPr>
        <w:t>232</w:t>
      </w:r>
      <w:r>
        <w:rPr>
          <w:noProof/>
        </w:rPr>
        <w:fldChar w:fldCharType="end"/>
      </w:r>
    </w:p>
    <w:p w14:paraId="2DFB5C74" w14:textId="77777777" w:rsidR="000A2F98" w:rsidRPr="00424073" w:rsidRDefault="000A2F98">
      <w:pPr>
        <w:pStyle w:val="TOC3"/>
        <w:rPr>
          <w:rFonts w:ascii="Calibri" w:hAnsi="Calibri"/>
          <w:noProof/>
          <w:sz w:val="22"/>
          <w:szCs w:val="22"/>
          <w:lang w:eastAsia="en-GB"/>
        </w:rPr>
      </w:pPr>
      <w:r>
        <w:rPr>
          <w:noProof/>
        </w:rPr>
        <w:t>5.3.5</w:t>
      </w:r>
      <w:r>
        <w:rPr>
          <w:noProof/>
        </w:rPr>
        <w:tab/>
        <w:t>Subsequent requests</w:t>
      </w:r>
      <w:r>
        <w:rPr>
          <w:noProof/>
        </w:rPr>
        <w:tab/>
      </w:r>
      <w:r>
        <w:rPr>
          <w:noProof/>
        </w:rPr>
        <w:fldChar w:fldCharType="begin" w:fldLock="1"/>
      </w:r>
      <w:r>
        <w:rPr>
          <w:noProof/>
        </w:rPr>
        <w:instrText xml:space="preserve"> PAGEREF _Toc132018545 \h </w:instrText>
      </w:r>
      <w:r>
        <w:rPr>
          <w:noProof/>
        </w:rPr>
      </w:r>
      <w:r>
        <w:rPr>
          <w:noProof/>
        </w:rPr>
        <w:fldChar w:fldCharType="separate"/>
      </w:r>
      <w:r>
        <w:rPr>
          <w:noProof/>
        </w:rPr>
        <w:t>232</w:t>
      </w:r>
      <w:r>
        <w:rPr>
          <w:noProof/>
        </w:rPr>
        <w:fldChar w:fldCharType="end"/>
      </w:r>
    </w:p>
    <w:p w14:paraId="1F169639" w14:textId="77777777" w:rsidR="000A2F98" w:rsidRPr="00424073" w:rsidRDefault="000A2F98">
      <w:pPr>
        <w:pStyle w:val="TOC2"/>
        <w:rPr>
          <w:rFonts w:ascii="Calibri" w:hAnsi="Calibri"/>
          <w:noProof/>
          <w:sz w:val="22"/>
          <w:szCs w:val="22"/>
          <w:lang w:eastAsia="en-GB"/>
        </w:rPr>
      </w:pPr>
      <w:r>
        <w:rPr>
          <w:noProof/>
        </w:rPr>
        <w:t>5.4</w:t>
      </w:r>
      <w:r>
        <w:rPr>
          <w:noProof/>
        </w:rPr>
        <w:tab/>
        <w:t>Procedures at the S-CSCF</w:t>
      </w:r>
      <w:r>
        <w:rPr>
          <w:noProof/>
        </w:rPr>
        <w:tab/>
      </w:r>
      <w:r>
        <w:rPr>
          <w:noProof/>
        </w:rPr>
        <w:fldChar w:fldCharType="begin" w:fldLock="1"/>
      </w:r>
      <w:r>
        <w:rPr>
          <w:noProof/>
        </w:rPr>
        <w:instrText xml:space="preserve"> PAGEREF _Toc132018546 \h </w:instrText>
      </w:r>
      <w:r>
        <w:rPr>
          <w:noProof/>
        </w:rPr>
      </w:r>
      <w:r>
        <w:rPr>
          <w:noProof/>
        </w:rPr>
        <w:fldChar w:fldCharType="separate"/>
      </w:r>
      <w:r>
        <w:rPr>
          <w:noProof/>
        </w:rPr>
        <w:t>233</w:t>
      </w:r>
      <w:r>
        <w:rPr>
          <w:noProof/>
        </w:rPr>
        <w:fldChar w:fldCharType="end"/>
      </w:r>
    </w:p>
    <w:p w14:paraId="408DD882" w14:textId="77777777" w:rsidR="000A2F98" w:rsidRPr="00424073" w:rsidRDefault="000A2F98">
      <w:pPr>
        <w:pStyle w:val="TOC3"/>
        <w:rPr>
          <w:rFonts w:ascii="Calibri" w:hAnsi="Calibri"/>
          <w:noProof/>
          <w:sz w:val="22"/>
          <w:szCs w:val="22"/>
          <w:lang w:eastAsia="en-GB"/>
        </w:rPr>
      </w:pPr>
      <w:r>
        <w:rPr>
          <w:noProof/>
        </w:rPr>
        <w:t>5.4.0</w:t>
      </w:r>
      <w:r>
        <w:rPr>
          <w:noProof/>
        </w:rPr>
        <w:tab/>
        <w:t>General</w:t>
      </w:r>
      <w:r>
        <w:rPr>
          <w:noProof/>
        </w:rPr>
        <w:tab/>
      </w:r>
      <w:r>
        <w:rPr>
          <w:noProof/>
        </w:rPr>
        <w:fldChar w:fldCharType="begin" w:fldLock="1"/>
      </w:r>
      <w:r>
        <w:rPr>
          <w:noProof/>
        </w:rPr>
        <w:instrText xml:space="preserve"> PAGEREF _Toc132018547 \h </w:instrText>
      </w:r>
      <w:r>
        <w:rPr>
          <w:noProof/>
        </w:rPr>
      </w:r>
      <w:r>
        <w:rPr>
          <w:noProof/>
        </w:rPr>
        <w:fldChar w:fldCharType="separate"/>
      </w:r>
      <w:r>
        <w:rPr>
          <w:noProof/>
        </w:rPr>
        <w:t>233</w:t>
      </w:r>
      <w:r>
        <w:rPr>
          <w:noProof/>
        </w:rPr>
        <w:fldChar w:fldCharType="end"/>
      </w:r>
    </w:p>
    <w:p w14:paraId="1CB7B7DD" w14:textId="77777777" w:rsidR="000A2F98" w:rsidRPr="00424073" w:rsidRDefault="000A2F98">
      <w:pPr>
        <w:pStyle w:val="TOC3"/>
        <w:rPr>
          <w:rFonts w:ascii="Calibri" w:hAnsi="Calibri"/>
          <w:noProof/>
          <w:sz w:val="22"/>
          <w:szCs w:val="22"/>
          <w:lang w:eastAsia="en-GB"/>
        </w:rPr>
      </w:pPr>
      <w:r>
        <w:rPr>
          <w:noProof/>
        </w:rPr>
        <w:t>5.4.1</w:t>
      </w:r>
      <w:r>
        <w:rPr>
          <w:noProof/>
        </w:rPr>
        <w:tab/>
        <w:t>Registration and authentication</w:t>
      </w:r>
      <w:r>
        <w:rPr>
          <w:noProof/>
        </w:rPr>
        <w:tab/>
      </w:r>
      <w:r>
        <w:rPr>
          <w:noProof/>
        </w:rPr>
        <w:fldChar w:fldCharType="begin" w:fldLock="1"/>
      </w:r>
      <w:r>
        <w:rPr>
          <w:noProof/>
        </w:rPr>
        <w:instrText xml:space="preserve"> PAGEREF _Toc132018548 \h </w:instrText>
      </w:r>
      <w:r>
        <w:rPr>
          <w:noProof/>
        </w:rPr>
      </w:r>
      <w:r>
        <w:rPr>
          <w:noProof/>
        </w:rPr>
        <w:fldChar w:fldCharType="separate"/>
      </w:r>
      <w:r>
        <w:rPr>
          <w:noProof/>
        </w:rPr>
        <w:t>233</w:t>
      </w:r>
      <w:r>
        <w:rPr>
          <w:noProof/>
        </w:rPr>
        <w:fldChar w:fldCharType="end"/>
      </w:r>
    </w:p>
    <w:p w14:paraId="4F155B72" w14:textId="77777777" w:rsidR="000A2F98" w:rsidRPr="00424073" w:rsidRDefault="000A2F98">
      <w:pPr>
        <w:pStyle w:val="TOC4"/>
        <w:rPr>
          <w:rFonts w:ascii="Calibri" w:hAnsi="Calibri"/>
          <w:noProof/>
          <w:sz w:val="22"/>
          <w:szCs w:val="22"/>
          <w:lang w:eastAsia="en-GB"/>
        </w:rPr>
      </w:pPr>
      <w:r>
        <w:rPr>
          <w:noProof/>
        </w:rPr>
        <w:t>5.4.1.1</w:t>
      </w:r>
      <w:r>
        <w:rPr>
          <w:noProof/>
        </w:rPr>
        <w:tab/>
        <w:t>Introduction</w:t>
      </w:r>
      <w:r>
        <w:rPr>
          <w:noProof/>
        </w:rPr>
        <w:tab/>
      </w:r>
      <w:r>
        <w:rPr>
          <w:noProof/>
        </w:rPr>
        <w:fldChar w:fldCharType="begin" w:fldLock="1"/>
      </w:r>
      <w:r>
        <w:rPr>
          <w:noProof/>
        </w:rPr>
        <w:instrText xml:space="preserve"> PAGEREF _Toc132018549 \h </w:instrText>
      </w:r>
      <w:r>
        <w:rPr>
          <w:noProof/>
        </w:rPr>
      </w:r>
      <w:r>
        <w:rPr>
          <w:noProof/>
        </w:rPr>
        <w:fldChar w:fldCharType="separate"/>
      </w:r>
      <w:r>
        <w:rPr>
          <w:noProof/>
        </w:rPr>
        <w:t>233</w:t>
      </w:r>
      <w:r>
        <w:rPr>
          <w:noProof/>
        </w:rPr>
        <w:fldChar w:fldCharType="end"/>
      </w:r>
    </w:p>
    <w:p w14:paraId="01620D2B" w14:textId="77777777" w:rsidR="000A2F98" w:rsidRPr="00424073" w:rsidRDefault="000A2F98">
      <w:pPr>
        <w:pStyle w:val="TOC4"/>
        <w:rPr>
          <w:rFonts w:ascii="Calibri" w:hAnsi="Calibri"/>
          <w:noProof/>
          <w:sz w:val="22"/>
          <w:szCs w:val="22"/>
          <w:lang w:eastAsia="en-GB"/>
        </w:rPr>
      </w:pPr>
      <w:r>
        <w:rPr>
          <w:noProof/>
        </w:rPr>
        <w:t>5.4.1.2</w:t>
      </w:r>
      <w:r>
        <w:rPr>
          <w:noProof/>
        </w:rPr>
        <w:tab/>
        <w:t>Initial registration and user-initiated reregistration</w:t>
      </w:r>
      <w:r>
        <w:rPr>
          <w:noProof/>
        </w:rPr>
        <w:tab/>
      </w:r>
      <w:r>
        <w:rPr>
          <w:noProof/>
        </w:rPr>
        <w:fldChar w:fldCharType="begin" w:fldLock="1"/>
      </w:r>
      <w:r>
        <w:rPr>
          <w:noProof/>
        </w:rPr>
        <w:instrText xml:space="preserve"> PAGEREF _Toc132018550 \h </w:instrText>
      </w:r>
      <w:r>
        <w:rPr>
          <w:noProof/>
        </w:rPr>
      </w:r>
      <w:r>
        <w:rPr>
          <w:noProof/>
        </w:rPr>
        <w:fldChar w:fldCharType="separate"/>
      </w:r>
      <w:r>
        <w:rPr>
          <w:noProof/>
        </w:rPr>
        <w:t>236</w:t>
      </w:r>
      <w:r>
        <w:rPr>
          <w:noProof/>
        </w:rPr>
        <w:fldChar w:fldCharType="end"/>
      </w:r>
    </w:p>
    <w:p w14:paraId="299FDB8D" w14:textId="77777777" w:rsidR="000A2F98" w:rsidRPr="00424073" w:rsidRDefault="000A2F98">
      <w:pPr>
        <w:pStyle w:val="TOC5"/>
        <w:rPr>
          <w:rFonts w:ascii="Calibri" w:hAnsi="Calibri"/>
          <w:noProof/>
          <w:sz w:val="22"/>
          <w:szCs w:val="22"/>
          <w:lang w:eastAsia="en-GB"/>
        </w:rPr>
      </w:pPr>
      <w:r>
        <w:rPr>
          <w:noProof/>
        </w:rPr>
        <w:t>5.4.1.2.1</w:t>
      </w:r>
      <w:r>
        <w:rPr>
          <w:noProof/>
        </w:rPr>
        <w:tab/>
        <w:t>Unprotected REGISTER</w:t>
      </w:r>
      <w:r>
        <w:rPr>
          <w:noProof/>
        </w:rPr>
        <w:tab/>
      </w:r>
      <w:r>
        <w:rPr>
          <w:noProof/>
        </w:rPr>
        <w:fldChar w:fldCharType="begin" w:fldLock="1"/>
      </w:r>
      <w:r>
        <w:rPr>
          <w:noProof/>
        </w:rPr>
        <w:instrText xml:space="preserve"> PAGEREF _Toc132018551 \h </w:instrText>
      </w:r>
      <w:r>
        <w:rPr>
          <w:noProof/>
        </w:rPr>
      </w:r>
      <w:r>
        <w:rPr>
          <w:noProof/>
        </w:rPr>
        <w:fldChar w:fldCharType="separate"/>
      </w:r>
      <w:r>
        <w:rPr>
          <w:noProof/>
        </w:rPr>
        <w:t>236</w:t>
      </w:r>
      <w:r>
        <w:rPr>
          <w:noProof/>
        </w:rPr>
        <w:fldChar w:fldCharType="end"/>
      </w:r>
    </w:p>
    <w:p w14:paraId="74B67B26" w14:textId="77777777" w:rsidR="000A2F98" w:rsidRPr="00424073" w:rsidRDefault="000A2F98">
      <w:pPr>
        <w:pStyle w:val="TOC5"/>
        <w:rPr>
          <w:rFonts w:ascii="Calibri" w:hAnsi="Calibri"/>
          <w:noProof/>
          <w:sz w:val="22"/>
          <w:szCs w:val="22"/>
          <w:lang w:eastAsia="en-GB"/>
        </w:rPr>
      </w:pPr>
      <w:r>
        <w:rPr>
          <w:noProof/>
        </w:rPr>
        <w:t>5.4.1.2.1A</w:t>
      </w:r>
      <w:r>
        <w:rPr>
          <w:noProof/>
        </w:rPr>
        <w:tab/>
        <w:t>Challenge with IMS AKA as security mechanism</w:t>
      </w:r>
      <w:r>
        <w:rPr>
          <w:noProof/>
        </w:rPr>
        <w:tab/>
      </w:r>
      <w:r>
        <w:rPr>
          <w:noProof/>
        </w:rPr>
        <w:fldChar w:fldCharType="begin" w:fldLock="1"/>
      </w:r>
      <w:r>
        <w:rPr>
          <w:noProof/>
        </w:rPr>
        <w:instrText xml:space="preserve"> PAGEREF _Toc132018552 \h </w:instrText>
      </w:r>
      <w:r>
        <w:rPr>
          <w:noProof/>
        </w:rPr>
      </w:r>
      <w:r>
        <w:rPr>
          <w:noProof/>
        </w:rPr>
        <w:fldChar w:fldCharType="separate"/>
      </w:r>
      <w:r>
        <w:rPr>
          <w:noProof/>
        </w:rPr>
        <w:t>237</w:t>
      </w:r>
      <w:r>
        <w:rPr>
          <w:noProof/>
        </w:rPr>
        <w:fldChar w:fldCharType="end"/>
      </w:r>
    </w:p>
    <w:p w14:paraId="179F5EB9" w14:textId="77777777" w:rsidR="000A2F98" w:rsidRPr="00424073" w:rsidRDefault="000A2F98">
      <w:pPr>
        <w:pStyle w:val="TOC5"/>
        <w:rPr>
          <w:rFonts w:ascii="Calibri" w:hAnsi="Calibri"/>
          <w:noProof/>
          <w:sz w:val="22"/>
          <w:szCs w:val="22"/>
          <w:lang w:eastAsia="en-GB"/>
        </w:rPr>
      </w:pPr>
      <w:r>
        <w:rPr>
          <w:noProof/>
        </w:rPr>
        <w:t>5.4.1.2.1B</w:t>
      </w:r>
      <w:r>
        <w:rPr>
          <w:noProof/>
        </w:rPr>
        <w:tab/>
        <w:t>Challenge with SIP digest as security mechanism</w:t>
      </w:r>
      <w:r>
        <w:rPr>
          <w:noProof/>
        </w:rPr>
        <w:tab/>
      </w:r>
      <w:r>
        <w:rPr>
          <w:noProof/>
        </w:rPr>
        <w:fldChar w:fldCharType="begin" w:fldLock="1"/>
      </w:r>
      <w:r>
        <w:rPr>
          <w:noProof/>
        </w:rPr>
        <w:instrText xml:space="preserve"> PAGEREF _Toc132018553 \h </w:instrText>
      </w:r>
      <w:r>
        <w:rPr>
          <w:noProof/>
        </w:rPr>
      </w:r>
      <w:r>
        <w:rPr>
          <w:noProof/>
        </w:rPr>
        <w:fldChar w:fldCharType="separate"/>
      </w:r>
      <w:r>
        <w:rPr>
          <w:noProof/>
        </w:rPr>
        <w:t>238</w:t>
      </w:r>
      <w:r>
        <w:rPr>
          <w:noProof/>
        </w:rPr>
        <w:fldChar w:fldCharType="end"/>
      </w:r>
    </w:p>
    <w:p w14:paraId="5801AF74" w14:textId="77777777" w:rsidR="000A2F98" w:rsidRPr="00424073" w:rsidRDefault="000A2F98">
      <w:pPr>
        <w:pStyle w:val="TOC5"/>
        <w:rPr>
          <w:rFonts w:ascii="Calibri" w:hAnsi="Calibri"/>
          <w:noProof/>
          <w:sz w:val="22"/>
          <w:szCs w:val="22"/>
          <w:lang w:eastAsia="en-GB"/>
        </w:rPr>
      </w:pPr>
      <w:r>
        <w:rPr>
          <w:noProof/>
        </w:rPr>
        <w:t>5.4.1.2.1C</w:t>
      </w:r>
      <w:r>
        <w:rPr>
          <w:noProof/>
        </w:rPr>
        <w:tab/>
        <w:t>Challenge with SIP digest with TLS as security mechanism</w:t>
      </w:r>
      <w:r>
        <w:rPr>
          <w:noProof/>
        </w:rPr>
        <w:tab/>
      </w:r>
      <w:r>
        <w:rPr>
          <w:noProof/>
        </w:rPr>
        <w:fldChar w:fldCharType="begin" w:fldLock="1"/>
      </w:r>
      <w:r>
        <w:rPr>
          <w:noProof/>
        </w:rPr>
        <w:instrText xml:space="preserve"> PAGEREF _Toc132018554 \h </w:instrText>
      </w:r>
      <w:r>
        <w:rPr>
          <w:noProof/>
        </w:rPr>
      </w:r>
      <w:r>
        <w:rPr>
          <w:noProof/>
        </w:rPr>
        <w:fldChar w:fldCharType="separate"/>
      </w:r>
      <w:r>
        <w:rPr>
          <w:noProof/>
        </w:rPr>
        <w:t>238</w:t>
      </w:r>
      <w:r>
        <w:rPr>
          <w:noProof/>
        </w:rPr>
        <w:fldChar w:fldCharType="end"/>
      </w:r>
    </w:p>
    <w:p w14:paraId="53B4E396" w14:textId="77777777" w:rsidR="000A2F98" w:rsidRPr="00424073" w:rsidRDefault="000A2F98">
      <w:pPr>
        <w:pStyle w:val="TOC5"/>
        <w:rPr>
          <w:rFonts w:ascii="Calibri" w:hAnsi="Calibri"/>
          <w:noProof/>
          <w:sz w:val="22"/>
          <w:szCs w:val="22"/>
          <w:lang w:eastAsia="en-GB"/>
        </w:rPr>
      </w:pPr>
      <w:r>
        <w:rPr>
          <w:noProof/>
        </w:rPr>
        <w:lastRenderedPageBreak/>
        <w:t>5.4.1.2.1D</w:t>
      </w:r>
      <w:r>
        <w:rPr>
          <w:noProof/>
        </w:rPr>
        <w:tab/>
        <w:t>Initial registration and user-initiated reregistration for NASS-IMS bundled authentication</w:t>
      </w:r>
      <w:r>
        <w:rPr>
          <w:noProof/>
        </w:rPr>
        <w:tab/>
      </w:r>
      <w:r>
        <w:rPr>
          <w:noProof/>
        </w:rPr>
        <w:fldChar w:fldCharType="begin" w:fldLock="1"/>
      </w:r>
      <w:r>
        <w:rPr>
          <w:noProof/>
        </w:rPr>
        <w:instrText xml:space="preserve"> PAGEREF _Toc132018555 \h </w:instrText>
      </w:r>
      <w:r>
        <w:rPr>
          <w:noProof/>
        </w:rPr>
      </w:r>
      <w:r>
        <w:rPr>
          <w:noProof/>
        </w:rPr>
        <w:fldChar w:fldCharType="separate"/>
      </w:r>
      <w:r>
        <w:rPr>
          <w:noProof/>
        </w:rPr>
        <w:t>238</w:t>
      </w:r>
      <w:r>
        <w:rPr>
          <w:noProof/>
        </w:rPr>
        <w:fldChar w:fldCharType="end"/>
      </w:r>
    </w:p>
    <w:p w14:paraId="5D8BC14A" w14:textId="77777777" w:rsidR="000A2F98" w:rsidRPr="00424073" w:rsidRDefault="000A2F98">
      <w:pPr>
        <w:pStyle w:val="TOC5"/>
        <w:rPr>
          <w:rFonts w:ascii="Calibri" w:hAnsi="Calibri"/>
          <w:noProof/>
          <w:sz w:val="22"/>
          <w:szCs w:val="22"/>
          <w:lang w:eastAsia="en-GB"/>
        </w:rPr>
      </w:pPr>
      <w:r>
        <w:rPr>
          <w:noProof/>
        </w:rPr>
        <w:t>5.4.1.2.1E</w:t>
      </w:r>
      <w:r>
        <w:rPr>
          <w:noProof/>
        </w:rPr>
        <w:tab/>
        <w:t>Initial registration and user-initiated reregistration for GPRS-IMS-Bundled authentication</w:t>
      </w:r>
      <w:r>
        <w:rPr>
          <w:noProof/>
        </w:rPr>
        <w:tab/>
      </w:r>
      <w:r>
        <w:rPr>
          <w:noProof/>
        </w:rPr>
        <w:fldChar w:fldCharType="begin" w:fldLock="1"/>
      </w:r>
      <w:r>
        <w:rPr>
          <w:noProof/>
        </w:rPr>
        <w:instrText xml:space="preserve"> PAGEREF _Toc132018556 \h </w:instrText>
      </w:r>
      <w:r>
        <w:rPr>
          <w:noProof/>
        </w:rPr>
      </w:r>
      <w:r>
        <w:rPr>
          <w:noProof/>
        </w:rPr>
        <w:fldChar w:fldCharType="separate"/>
      </w:r>
      <w:r>
        <w:rPr>
          <w:noProof/>
        </w:rPr>
        <w:t>240</w:t>
      </w:r>
      <w:r>
        <w:rPr>
          <w:noProof/>
        </w:rPr>
        <w:fldChar w:fldCharType="end"/>
      </w:r>
    </w:p>
    <w:p w14:paraId="55831EE1" w14:textId="77777777" w:rsidR="000A2F98" w:rsidRPr="00424073" w:rsidRDefault="000A2F98">
      <w:pPr>
        <w:pStyle w:val="TOC5"/>
        <w:rPr>
          <w:rFonts w:ascii="Calibri" w:hAnsi="Calibri"/>
          <w:noProof/>
          <w:sz w:val="22"/>
          <w:szCs w:val="22"/>
          <w:lang w:eastAsia="en-GB"/>
        </w:rPr>
      </w:pPr>
      <w:r>
        <w:rPr>
          <w:noProof/>
        </w:rPr>
        <w:t>5.4.1.2.2</w:t>
      </w:r>
      <w:r>
        <w:rPr>
          <w:noProof/>
        </w:rPr>
        <w:tab/>
        <w:t>Protected REGISTER with IMS AKA as a security mechanism</w:t>
      </w:r>
      <w:r>
        <w:rPr>
          <w:noProof/>
        </w:rPr>
        <w:tab/>
      </w:r>
      <w:r>
        <w:rPr>
          <w:noProof/>
        </w:rPr>
        <w:fldChar w:fldCharType="begin" w:fldLock="1"/>
      </w:r>
      <w:r>
        <w:rPr>
          <w:noProof/>
        </w:rPr>
        <w:instrText xml:space="preserve"> PAGEREF _Toc132018557 \h </w:instrText>
      </w:r>
      <w:r>
        <w:rPr>
          <w:noProof/>
        </w:rPr>
      </w:r>
      <w:r>
        <w:rPr>
          <w:noProof/>
        </w:rPr>
        <w:fldChar w:fldCharType="separate"/>
      </w:r>
      <w:r>
        <w:rPr>
          <w:noProof/>
        </w:rPr>
        <w:t>241</w:t>
      </w:r>
      <w:r>
        <w:rPr>
          <w:noProof/>
        </w:rPr>
        <w:fldChar w:fldCharType="end"/>
      </w:r>
    </w:p>
    <w:p w14:paraId="22448644" w14:textId="77777777" w:rsidR="000A2F98" w:rsidRPr="00424073" w:rsidRDefault="000A2F98">
      <w:pPr>
        <w:pStyle w:val="TOC5"/>
        <w:rPr>
          <w:rFonts w:ascii="Calibri" w:hAnsi="Calibri"/>
          <w:noProof/>
          <w:sz w:val="22"/>
          <w:szCs w:val="22"/>
          <w:lang w:eastAsia="en-GB"/>
        </w:rPr>
      </w:pPr>
      <w:r>
        <w:rPr>
          <w:noProof/>
        </w:rPr>
        <w:t>5.4.1.2.2A</w:t>
      </w:r>
      <w:r>
        <w:rPr>
          <w:noProof/>
        </w:rPr>
        <w:tab/>
        <w:t>Protected REGISTER with SIP digest as a security mechanism</w:t>
      </w:r>
      <w:r>
        <w:rPr>
          <w:noProof/>
        </w:rPr>
        <w:tab/>
      </w:r>
      <w:r>
        <w:rPr>
          <w:noProof/>
        </w:rPr>
        <w:fldChar w:fldCharType="begin" w:fldLock="1"/>
      </w:r>
      <w:r>
        <w:rPr>
          <w:noProof/>
        </w:rPr>
        <w:instrText xml:space="preserve"> PAGEREF _Toc132018558 \h </w:instrText>
      </w:r>
      <w:r>
        <w:rPr>
          <w:noProof/>
        </w:rPr>
      </w:r>
      <w:r>
        <w:rPr>
          <w:noProof/>
        </w:rPr>
        <w:fldChar w:fldCharType="separate"/>
      </w:r>
      <w:r>
        <w:rPr>
          <w:noProof/>
        </w:rPr>
        <w:t>245</w:t>
      </w:r>
      <w:r>
        <w:rPr>
          <w:noProof/>
        </w:rPr>
        <w:fldChar w:fldCharType="end"/>
      </w:r>
    </w:p>
    <w:p w14:paraId="39DFA117" w14:textId="77777777" w:rsidR="000A2F98" w:rsidRPr="00424073" w:rsidRDefault="000A2F98">
      <w:pPr>
        <w:pStyle w:val="TOC5"/>
        <w:rPr>
          <w:rFonts w:ascii="Calibri" w:hAnsi="Calibri"/>
          <w:noProof/>
          <w:sz w:val="22"/>
          <w:szCs w:val="22"/>
          <w:lang w:eastAsia="en-GB"/>
        </w:rPr>
      </w:pPr>
      <w:r>
        <w:rPr>
          <w:noProof/>
        </w:rPr>
        <w:t>5.4.1.2.2B</w:t>
      </w:r>
      <w:r>
        <w:rPr>
          <w:noProof/>
        </w:rPr>
        <w:tab/>
        <w:t>Protected REGISTER with SIP digest with TLS as a security mechanism</w:t>
      </w:r>
      <w:r>
        <w:rPr>
          <w:noProof/>
        </w:rPr>
        <w:tab/>
      </w:r>
      <w:r>
        <w:rPr>
          <w:noProof/>
        </w:rPr>
        <w:fldChar w:fldCharType="begin" w:fldLock="1"/>
      </w:r>
      <w:r>
        <w:rPr>
          <w:noProof/>
        </w:rPr>
        <w:instrText xml:space="preserve"> PAGEREF _Toc132018559 \h </w:instrText>
      </w:r>
      <w:r>
        <w:rPr>
          <w:noProof/>
        </w:rPr>
      </w:r>
      <w:r>
        <w:rPr>
          <w:noProof/>
        </w:rPr>
        <w:fldChar w:fldCharType="separate"/>
      </w:r>
      <w:r>
        <w:rPr>
          <w:noProof/>
        </w:rPr>
        <w:t>248</w:t>
      </w:r>
      <w:r>
        <w:rPr>
          <w:noProof/>
        </w:rPr>
        <w:fldChar w:fldCharType="end"/>
      </w:r>
    </w:p>
    <w:p w14:paraId="5333C6A5" w14:textId="77777777" w:rsidR="000A2F98" w:rsidRPr="00424073" w:rsidRDefault="000A2F98">
      <w:pPr>
        <w:pStyle w:val="TOC5"/>
        <w:rPr>
          <w:rFonts w:ascii="Calibri" w:hAnsi="Calibri"/>
          <w:noProof/>
          <w:sz w:val="22"/>
          <w:szCs w:val="22"/>
          <w:lang w:eastAsia="en-GB"/>
        </w:rPr>
      </w:pPr>
      <w:r>
        <w:rPr>
          <w:noProof/>
        </w:rPr>
        <w:t>5.4.1.2.2C</w:t>
      </w:r>
      <w:r>
        <w:rPr>
          <w:noProof/>
        </w:rPr>
        <w:tab/>
        <w:t>NASS-IMS bundled authentication as a security mechanism</w:t>
      </w:r>
      <w:r>
        <w:rPr>
          <w:noProof/>
        </w:rPr>
        <w:tab/>
      </w:r>
      <w:r>
        <w:rPr>
          <w:noProof/>
        </w:rPr>
        <w:fldChar w:fldCharType="begin" w:fldLock="1"/>
      </w:r>
      <w:r>
        <w:rPr>
          <w:noProof/>
        </w:rPr>
        <w:instrText xml:space="preserve"> PAGEREF _Toc132018560 \h </w:instrText>
      </w:r>
      <w:r>
        <w:rPr>
          <w:noProof/>
        </w:rPr>
      </w:r>
      <w:r>
        <w:rPr>
          <w:noProof/>
        </w:rPr>
        <w:fldChar w:fldCharType="separate"/>
      </w:r>
      <w:r>
        <w:rPr>
          <w:noProof/>
        </w:rPr>
        <w:t>248</w:t>
      </w:r>
      <w:r>
        <w:rPr>
          <w:noProof/>
        </w:rPr>
        <w:fldChar w:fldCharType="end"/>
      </w:r>
    </w:p>
    <w:p w14:paraId="0458993D" w14:textId="77777777" w:rsidR="000A2F98" w:rsidRPr="00424073" w:rsidRDefault="000A2F98">
      <w:pPr>
        <w:pStyle w:val="TOC5"/>
        <w:rPr>
          <w:rFonts w:ascii="Calibri" w:hAnsi="Calibri"/>
          <w:noProof/>
          <w:sz w:val="22"/>
          <w:szCs w:val="22"/>
          <w:lang w:eastAsia="en-GB"/>
        </w:rPr>
      </w:pPr>
      <w:r>
        <w:rPr>
          <w:noProof/>
        </w:rPr>
        <w:t>5.4.1.2.2D</w:t>
      </w:r>
      <w:r>
        <w:rPr>
          <w:noProof/>
        </w:rPr>
        <w:tab/>
        <w:t>GPRS-IMS-Bundled authentication as a security mechanism</w:t>
      </w:r>
      <w:r>
        <w:rPr>
          <w:noProof/>
        </w:rPr>
        <w:tab/>
      </w:r>
      <w:r>
        <w:rPr>
          <w:noProof/>
        </w:rPr>
        <w:fldChar w:fldCharType="begin" w:fldLock="1"/>
      </w:r>
      <w:r>
        <w:rPr>
          <w:noProof/>
        </w:rPr>
        <w:instrText xml:space="preserve"> PAGEREF _Toc132018561 \h </w:instrText>
      </w:r>
      <w:r>
        <w:rPr>
          <w:noProof/>
        </w:rPr>
      </w:r>
      <w:r>
        <w:rPr>
          <w:noProof/>
        </w:rPr>
        <w:fldChar w:fldCharType="separate"/>
      </w:r>
      <w:r>
        <w:rPr>
          <w:noProof/>
        </w:rPr>
        <w:t>248</w:t>
      </w:r>
      <w:r>
        <w:rPr>
          <w:noProof/>
        </w:rPr>
        <w:fldChar w:fldCharType="end"/>
      </w:r>
    </w:p>
    <w:p w14:paraId="55FB5ED9" w14:textId="77777777" w:rsidR="000A2F98" w:rsidRPr="00424073" w:rsidRDefault="000A2F98">
      <w:pPr>
        <w:pStyle w:val="TOC5"/>
        <w:rPr>
          <w:rFonts w:ascii="Calibri" w:hAnsi="Calibri"/>
          <w:noProof/>
          <w:sz w:val="22"/>
          <w:szCs w:val="22"/>
          <w:lang w:eastAsia="en-GB"/>
        </w:rPr>
      </w:pPr>
      <w:r>
        <w:rPr>
          <w:noProof/>
        </w:rPr>
        <w:t>5.4.1.2.2E</w:t>
      </w:r>
      <w:r>
        <w:rPr>
          <w:noProof/>
        </w:rPr>
        <w:tab/>
        <w:t>Protected REGISTER – Authentication already performed</w:t>
      </w:r>
      <w:r>
        <w:rPr>
          <w:noProof/>
        </w:rPr>
        <w:tab/>
      </w:r>
      <w:r>
        <w:rPr>
          <w:noProof/>
        </w:rPr>
        <w:fldChar w:fldCharType="begin" w:fldLock="1"/>
      </w:r>
      <w:r>
        <w:rPr>
          <w:noProof/>
        </w:rPr>
        <w:instrText xml:space="preserve"> PAGEREF _Toc132018562 \h </w:instrText>
      </w:r>
      <w:r>
        <w:rPr>
          <w:noProof/>
        </w:rPr>
      </w:r>
      <w:r>
        <w:rPr>
          <w:noProof/>
        </w:rPr>
        <w:fldChar w:fldCharType="separate"/>
      </w:r>
      <w:r>
        <w:rPr>
          <w:noProof/>
        </w:rPr>
        <w:t>248</w:t>
      </w:r>
      <w:r>
        <w:rPr>
          <w:noProof/>
        </w:rPr>
        <w:fldChar w:fldCharType="end"/>
      </w:r>
    </w:p>
    <w:p w14:paraId="277292AF" w14:textId="77777777" w:rsidR="000A2F98" w:rsidRPr="00424073" w:rsidRDefault="000A2F98">
      <w:pPr>
        <w:pStyle w:val="TOC5"/>
        <w:rPr>
          <w:rFonts w:ascii="Calibri" w:hAnsi="Calibri"/>
          <w:noProof/>
          <w:sz w:val="22"/>
          <w:szCs w:val="22"/>
          <w:lang w:eastAsia="en-GB"/>
        </w:rPr>
      </w:pPr>
      <w:r>
        <w:rPr>
          <w:noProof/>
        </w:rPr>
        <w:t>5.4.1.2.2F</w:t>
      </w:r>
      <w:r>
        <w:rPr>
          <w:noProof/>
        </w:rPr>
        <w:tab/>
        <w:t>Successful registration</w:t>
      </w:r>
      <w:r>
        <w:rPr>
          <w:noProof/>
        </w:rPr>
        <w:tab/>
      </w:r>
      <w:r>
        <w:rPr>
          <w:noProof/>
        </w:rPr>
        <w:fldChar w:fldCharType="begin" w:fldLock="1"/>
      </w:r>
      <w:r>
        <w:rPr>
          <w:noProof/>
        </w:rPr>
        <w:instrText xml:space="preserve"> PAGEREF _Toc132018563 \h </w:instrText>
      </w:r>
      <w:r>
        <w:rPr>
          <w:noProof/>
        </w:rPr>
      </w:r>
      <w:r>
        <w:rPr>
          <w:noProof/>
        </w:rPr>
        <w:fldChar w:fldCharType="separate"/>
      </w:r>
      <w:r>
        <w:rPr>
          <w:noProof/>
        </w:rPr>
        <w:t>250</w:t>
      </w:r>
      <w:r>
        <w:rPr>
          <w:noProof/>
        </w:rPr>
        <w:fldChar w:fldCharType="end"/>
      </w:r>
    </w:p>
    <w:p w14:paraId="717213F8" w14:textId="77777777" w:rsidR="000A2F98" w:rsidRPr="00424073" w:rsidRDefault="000A2F98">
      <w:pPr>
        <w:pStyle w:val="TOC5"/>
        <w:rPr>
          <w:rFonts w:ascii="Calibri" w:hAnsi="Calibri"/>
          <w:noProof/>
          <w:sz w:val="22"/>
          <w:szCs w:val="22"/>
          <w:lang w:eastAsia="en-GB"/>
        </w:rPr>
      </w:pPr>
      <w:r>
        <w:rPr>
          <w:noProof/>
        </w:rPr>
        <w:t>5.4.1.2.3</w:t>
      </w:r>
      <w:r>
        <w:rPr>
          <w:noProof/>
        </w:rPr>
        <w:tab/>
        <w:t>Abnormal cases - general</w:t>
      </w:r>
      <w:r>
        <w:rPr>
          <w:noProof/>
        </w:rPr>
        <w:tab/>
      </w:r>
      <w:r>
        <w:rPr>
          <w:noProof/>
        </w:rPr>
        <w:fldChar w:fldCharType="begin" w:fldLock="1"/>
      </w:r>
      <w:r>
        <w:rPr>
          <w:noProof/>
        </w:rPr>
        <w:instrText xml:space="preserve"> PAGEREF _Toc132018564 \h </w:instrText>
      </w:r>
      <w:r>
        <w:rPr>
          <w:noProof/>
        </w:rPr>
      </w:r>
      <w:r>
        <w:rPr>
          <w:noProof/>
        </w:rPr>
        <w:fldChar w:fldCharType="separate"/>
      </w:r>
      <w:r>
        <w:rPr>
          <w:noProof/>
        </w:rPr>
        <w:t>252</w:t>
      </w:r>
      <w:r>
        <w:rPr>
          <w:noProof/>
        </w:rPr>
        <w:fldChar w:fldCharType="end"/>
      </w:r>
    </w:p>
    <w:p w14:paraId="40750D7A" w14:textId="77777777" w:rsidR="000A2F98" w:rsidRPr="00424073" w:rsidRDefault="000A2F98">
      <w:pPr>
        <w:pStyle w:val="TOC5"/>
        <w:rPr>
          <w:rFonts w:ascii="Calibri" w:hAnsi="Calibri"/>
          <w:noProof/>
          <w:sz w:val="22"/>
          <w:szCs w:val="22"/>
          <w:lang w:eastAsia="en-GB"/>
        </w:rPr>
      </w:pPr>
      <w:r>
        <w:rPr>
          <w:noProof/>
        </w:rPr>
        <w:t>5.4.1.2.3A</w:t>
      </w:r>
      <w:r>
        <w:rPr>
          <w:noProof/>
        </w:rPr>
        <w:tab/>
        <w:t>Abnormal cases – IMS AKA as security mechanism</w:t>
      </w:r>
      <w:r>
        <w:rPr>
          <w:noProof/>
        </w:rPr>
        <w:tab/>
      </w:r>
      <w:r>
        <w:rPr>
          <w:noProof/>
        </w:rPr>
        <w:fldChar w:fldCharType="begin" w:fldLock="1"/>
      </w:r>
      <w:r>
        <w:rPr>
          <w:noProof/>
        </w:rPr>
        <w:instrText xml:space="preserve"> PAGEREF _Toc132018565 \h </w:instrText>
      </w:r>
      <w:r>
        <w:rPr>
          <w:noProof/>
        </w:rPr>
      </w:r>
      <w:r>
        <w:rPr>
          <w:noProof/>
        </w:rPr>
        <w:fldChar w:fldCharType="separate"/>
      </w:r>
      <w:r>
        <w:rPr>
          <w:noProof/>
        </w:rPr>
        <w:t>253</w:t>
      </w:r>
      <w:r>
        <w:rPr>
          <w:noProof/>
        </w:rPr>
        <w:fldChar w:fldCharType="end"/>
      </w:r>
    </w:p>
    <w:p w14:paraId="6592C8E0" w14:textId="77777777" w:rsidR="000A2F98" w:rsidRPr="00424073" w:rsidRDefault="000A2F98">
      <w:pPr>
        <w:pStyle w:val="TOC5"/>
        <w:rPr>
          <w:rFonts w:ascii="Calibri" w:hAnsi="Calibri"/>
          <w:noProof/>
          <w:sz w:val="22"/>
          <w:szCs w:val="22"/>
          <w:lang w:eastAsia="en-GB"/>
        </w:rPr>
      </w:pPr>
      <w:r>
        <w:rPr>
          <w:noProof/>
        </w:rPr>
        <w:t>5.4.1.2.3B</w:t>
      </w:r>
      <w:r>
        <w:rPr>
          <w:noProof/>
        </w:rPr>
        <w:tab/>
        <w:t>Abnormal cases – SIP digest as security mechanism</w:t>
      </w:r>
      <w:r>
        <w:rPr>
          <w:noProof/>
        </w:rPr>
        <w:tab/>
      </w:r>
      <w:r>
        <w:rPr>
          <w:noProof/>
        </w:rPr>
        <w:fldChar w:fldCharType="begin" w:fldLock="1"/>
      </w:r>
      <w:r>
        <w:rPr>
          <w:noProof/>
        </w:rPr>
        <w:instrText xml:space="preserve"> PAGEREF _Toc132018566 \h </w:instrText>
      </w:r>
      <w:r>
        <w:rPr>
          <w:noProof/>
        </w:rPr>
      </w:r>
      <w:r>
        <w:rPr>
          <w:noProof/>
        </w:rPr>
        <w:fldChar w:fldCharType="separate"/>
      </w:r>
      <w:r>
        <w:rPr>
          <w:noProof/>
        </w:rPr>
        <w:t>254</w:t>
      </w:r>
      <w:r>
        <w:rPr>
          <w:noProof/>
        </w:rPr>
        <w:fldChar w:fldCharType="end"/>
      </w:r>
    </w:p>
    <w:p w14:paraId="4B31251F" w14:textId="77777777" w:rsidR="000A2F98" w:rsidRPr="00424073" w:rsidRDefault="000A2F98">
      <w:pPr>
        <w:pStyle w:val="TOC5"/>
        <w:rPr>
          <w:rFonts w:ascii="Calibri" w:hAnsi="Calibri"/>
          <w:noProof/>
          <w:sz w:val="22"/>
          <w:szCs w:val="22"/>
          <w:lang w:eastAsia="en-GB"/>
        </w:rPr>
      </w:pPr>
      <w:r>
        <w:rPr>
          <w:noProof/>
        </w:rPr>
        <w:t>5.4.1.2.3C</w:t>
      </w:r>
      <w:r>
        <w:rPr>
          <w:noProof/>
        </w:rPr>
        <w:tab/>
        <w:t>Abnormal cases – SIP digest with TLS as security mechanism</w:t>
      </w:r>
      <w:r>
        <w:rPr>
          <w:noProof/>
        </w:rPr>
        <w:tab/>
      </w:r>
      <w:r>
        <w:rPr>
          <w:noProof/>
        </w:rPr>
        <w:fldChar w:fldCharType="begin" w:fldLock="1"/>
      </w:r>
      <w:r>
        <w:rPr>
          <w:noProof/>
        </w:rPr>
        <w:instrText xml:space="preserve"> PAGEREF _Toc132018567 \h </w:instrText>
      </w:r>
      <w:r>
        <w:rPr>
          <w:noProof/>
        </w:rPr>
      </w:r>
      <w:r>
        <w:rPr>
          <w:noProof/>
        </w:rPr>
        <w:fldChar w:fldCharType="separate"/>
      </w:r>
      <w:r>
        <w:rPr>
          <w:noProof/>
        </w:rPr>
        <w:t>254</w:t>
      </w:r>
      <w:r>
        <w:rPr>
          <w:noProof/>
        </w:rPr>
        <w:fldChar w:fldCharType="end"/>
      </w:r>
    </w:p>
    <w:p w14:paraId="3769F7BF" w14:textId="77777777" w:rsidR="000A2F98" w:rsidRPr="00424073" w:rsidRDefault="000A2F98">
      <w:pPr>
        <w:pStyle w:val="TOC5"/>
        <w:rPr>
          <w:rFonts w:ascii="Calibri" w:hAnsi="Calibri"/>
          <w:noProof/>
          <w:sz w:val="22"/>
          <w:szCs w:val="22"/>
          <w:lang w:eastAsia="en-GB"/>
        </w:rPr>
      </w:pPr>
      <w:r>
        <w:rPr>
          <w:noProof/>
        </w:rPr>
        <w:t>5.4.1.2.3D</w:t>
      </w:r>
      <w:r>
        <w:rPr>
          <w:noProof/>
        </w:rPr>
        <w:tab/>
        <w:t>Abnormal cases – NASS-IMS bundled authentication as security mechanism</w:t>
      </w:r>
      <w:r>
        <w:rPr>
          <w:noProof/>
        </w:rPr>
        <w:tab/>
      </w:r>
      <w:r>
        <w:rPr>
          <w:noProof/>
        </w:rPr>
        <w:fldChar w:fldCharType="begin" w:fldLock="1"/>
      </w:r>
      <w:r>
        <w:rPr>
          <w:noProof/>
        </w:rPr>
        <w:instrText xml:space="preserve"> PAGEREF _Toc132018568 \h </w:instrText>
      </w:r>
      <w:r>
        <w:rPr>
          <w:noProof/>
        </w:rPr>
      </w:r>
      <w:r>
        <w:rPr>
          <w:noProof/>
        </w:rPr>
        <w:fldChar w:fldCharType="separate"/>
      </w:r>
      <w:r>
        <w:rPr>
          <w:noProof/>
        </w:rPr>
        <w:t>254</w:t>
      </w:r>
      <w:r>
        <w:rPr>
          <w:noProof/>
        </w:rPr>
        <w:fldChar w:fldCharType="end"/>
      </w:r>
    </w:p>
    <w:p w14:paraId="775219EC" w14:textId="77777777" w:rsidR="000A2F98" w:rsidRPr="00424073" w:rsidRDefault="000A2F98">
      <w:pPr>
        <w:pStyle w:val="TOC5"/>
        <w:rPr>
          <w:rFonts w:ascii="Calibri" w:hAnsi="Calibri"/>
          <w:noProof/>
          <w:sz w:val="22"/>
          <w:szCs w:val="22"/>
          <w:lang w:eastAsia="en-GB"/>
        </w:rPr>
      </w:pPr>
      <w:r>
        <w:rPr>
          <w:noProof/>
        </w:rPr>
        <w:t>5.4.1.2.3E</w:t>
      </w:r>
      <w:r>
        <w:rPr>
          <w:noProof/>
        </w:rPr>
        <w:tab/>
        <w:t>Abnormal cases – GPRS-IMS-Bundled authentication as security mechanism</w:t>
      </w:r>
      <w:r>
        <w:rPr>
          <w:noProof/>
        </w:rPr>
        <w:tab/>
      </w:r>
      <w:r>
        <w:rPr>
          <w:noProof/>
        </w:rPr>
        <w:fldChar w:fldCharType="begin" w:fldLock="1"/>
      </w:r>
      <w:r>
        <w:rPr>
          <w:noProof/>
        </w:rPr>
        <w:instrText xml:space="preserve"> PAGEREF _Toc132018569 \h </w:instrText>
      </w:r>
      <w:r>
        <w:rPr>
          <w:noProof/>
        </w:rPr>
      </w:r>
      <w:r>
        <w:rPr>
          <w:noProof/>
        </w:rPr>
        <w:fldChar w:fldCharType="separate"/>
      </w:r>
      <w:r>
        <w:rPr>
          <w:noProof/>
        </w:rPr>
        <w:t>254</w:t>
      </w:r>
      <w:r>
        <w:rPr>
          <w:noProof/>
        </w:rPr>
        <w:fldChar w:fldCharType="end"/>
      </w:r>
    </w:p>
    <w:p w14:paraId="23B97423" w14:textId="77777777" w:rsidR="000A2F98" w:rsidRPr="00424073" w:rsidRDefault="000A2F98">
      <w:pPr>
        <w:pStyle w:val="TOC4"/>
        <w:rPr>
          <w:rFonts w:ascii="Calibri" w:hAnsi="Calibri"/>
          <w:noProof/>
          <w:sz w:val="22"/>
          <w:szCs w:val="22"/>
          <w:lang w:eastAsia="en-GB"/>
        </w:rPr>
      </w:pPr>
      <w:r>
        <w:rPr>
          <w:noProof/>
        </w:rPr>
        <w:t>5.4.1.3</w:t>
      </w:r>
      <w:r>
        <w:rPr>
          <w:noProof/>
        </w:rPr>
        <w:tab/>
        <w:t>Authentication and reauthentication</w:t>
      </w:r>
      <w:r>
        <w:rPr>
          <w:noProof/>
        </w:rPr>
        <w:tab/>
      </w:r>
      <w:r>
        <w:rPr>
          <w:noProof/>
        </w:rPr>
        <w:fldChar w:fldCharType="begin" w:fldLock="1"/>
      </w:r>
      <w:r>
        <w:rPr>
          <w:noProof/>
        </w:rPr>
        <w:instrText xml:space="preserve"> PAGEREF _Toc132018570 \h </w:instrText>
      </w:r>
      <w:r>
        <w:rPr>
          <w:noProof/>
        </w:rPr>
      </w:r>
      <w:r>
        <w:rPr>
          <w:noProof/>
        </w:rPr>
        <w:fldChar w:fldCharType="separate"/>
      </w:r>
      <w:r>
        <w:rPr>
          <w:noProof/>
        </w:rPr>
        <w:t>254</w:t>
      </w:r>
      <w:r>
        <w:rPr>
          <w:noProof/>
        </w:rPr>
        <w:fldChar w:fldCharType="end"/>
      </w:r>
    </w:p>
    <w:p w14:paraId="1CA930DE" w14:textId="77777777" w:rsidR="000A2F98" w:rsidRPr="00424073" w:rsidRDefault="000A2F98">
      <w:pPr>
        <w:pStyle w:val="TOC4"/>
        <w:rPr>
          <w:rFonts w:ascii="Calibri" w:hAnsi="Calibri"/>
          <w:noProof/>
          <w:sz w:val="22"/>
          <w:szCs w:val="22"/>
          <w:lang w:eastAsia="en-GB"/>
        </w:rPr>
      </w:pPr>
      <w:r>
        <w:rPr>
          <w:noProof/>
        </w:rPr>
        <w:t>5.4.1.4</w:t>
      </w:r>
      <w:r>
        <w:rPr>
          <w:noProof/>
        </w:rPr>
        <w:tab/>
        <w:t>User-initiated deregistration</w:t>
      </w:r>
      <w:r>
        <w:rPr>
          <w:noProof/>
        </w:rPr>
        <w:tab/>
      </w:r>
      <w:r>
        <w:rPr>
          <w:noProof/>
        </w:rPr>
        <w:fldChar w:fldCharType="begin" w:fldLock="1"/>
      </w:r>
      <w:r>
        <w:rPr>
          <w:noProof/>
        </w:rPr>
        <w:instrText xml:space="preserve"> PAGEREF _Toc132018571 \h </w:instrText>
      </w:r>
      <w:r>
        <w:rPr>
          <w:noProof/>
        </w:rPr>
      </w:r>
      <w:r>
        <w:rPr>
          <w:noProof/>
        </w:rPr>
        <w:fldChar w:fldCharType="separate"/>
      </w:r>
      <w:r>
        <w:rPr>
          <w:noProof/>
        </w:rPr>
        <w:t>255</w:t>
      </w:r>
      <w:r>
        <w:rPr>
          <w:noProof/>
        </w:rPr>
        <w:fldChar w:fldCharType="end"/>
      </w:r>
    </w:p>
    <w:p w14:paraId="21C4796F" w14:textId="77777777" w:rsidR="000A2F98" w:rsidRPr="00424073" w:rsidRDefault="000A2F98">
      <w:pPr>
        <w:pStyle w:val="TOC5"/>
        <w:rPr>
          <w:rFonts w:ascii="Calibri" w:hAnsi="Calibri"/>
          <w:noProof/>
          <w:sz w:val="22"/>
          <w:szCs w:val="22"/>
          <w:lang w:eastAsia="en-GB"/>
        </w:rPr>
      </w:pPr>
      <w:r>
        <w:rPr>
          <w:noProof/>
        </w:rPr>
        <w:t>5.4.1.4.1</w:t>
      </w:r>
      <w:r>
        <w:rPr>
          <w:noProof/>
        </w:rPr>
        <w:tab/>
        <w:t>Normal cases</w:t>
      </w:r>
      <w:r>
        <w:rPr>
          <w:noProof/>
        </w:rPr>
        <w:tab/>
      </w:r>
      <w:r>
        <w:rPr>
          <w:noProof/>
        </w:rPr>
        <w:fldChar w:fldCharType="begin" w:fldLock="1"/>
      </w:r>
      <w:r>
        <w:rPr>
          <w:noProof/>
        </w:rPr>
        <w:instrText xml:space="preserve"> PAGEREF _Toc132018572 \h </w:instrText>
      </w:r>
      <w:r>
        <w:rPr>
          <w:noProof/>
        </w:rPr>
      </w:r>
      <w:r>
        <w:rPr>
          <w:noProof/>
        </w:rPr>
        <w:fldChar w:fldCharType="separate"/>
      </w:r>
      <w:r>
        <w:rPr>
          <w:noProof/>
        </w:rPr>
        <w:t>255</w:t>
      </w:r>
      <w:r>
        <w:rPr>
          <w:noProof/>
        </w:rPr>
        <w:fldChar w:fldCharType="end"/>
      </w:r>
    </w:p>
    <w:p w14:paraId="0973676D" w14:textId="77777777" w:rsidR="000A2F98" w:rsidRPr="00424073" w:rsidRDefault="000A2F98">
      <w:pPr>
        <w:pStyle w:val="TOC5"/>
        <w:rPr>
          <w:rFonts w:ascii="Calibri" w:hAnsi="Calibri"/>
          <w:noProof/>
          <w:sz w:val="22"/>
          <w:szCs w:val="22"/>
          <w:lang w:eastAsia="en-GB"/>
        </w:rPr>
      </w:pPr>
      <w:r>
        <w:rPr>
          <w:noProof/>
        </w:rPr>
        <w:t>5.4.1.4.2</w:t>
      </w:r>
      <w:r>
        <w:rPr>
          <w:noProof/>
        </w:rPr>
        <w:tab/>
        <w:t>Abnormal cases - IMS AKA as security mechanism</w:t>
      </w:r>
      <w:r>
        <w:rPr>
          <w:noProof/>
        </w:rPr>
        <w:tab/>
      </w:r>
      <w:r>
        <w:rPr>
          <w:noProof/>
        </w:rPr>
        <w:fldChar w:fldCharType="begin" w:fldLock="1"/>
      </w:r>
      <w:r>
        <w:rPr>
          <w:noProof/>
        </w:rPr>
        <w:instrText xml:space="preserve"> PAGEREF _Toc132018573 \h </w:instrText>
      </w:r>
      <w:r>
        <w:rPr>
          <w:noProof/>
        </w:rPr>
      </w:r>
      <w:r>
        <w:rPr>
          <w:noProof/>
        </w:rPr>
        <w:fldChar w:fldCharType="separate"/>
      </w:r>
      <w:r>
        <w:rPr>
          <w:noProof/>
        </w:rPr>
        <w:t>256</w:t>
      </w:r>
      <w:r>
        <w:rPr>
          <w:noProof/>
        </w:rPr>
        <w:fldChar w:fldCharType="end"/>
      </w:r>
    </w:p>
    <w:p w14:paraId="2B537ABE" w14:textId="77777777" w:rsidR="000A2F98" w:rsidRPr="00424073" w:rsidRDefault="000A2F98">
      <w:pPr>
        <w:pStyle w:val="TOC5"/>
        <w:rPr>
          <w:rFonts w:ascii="Calibri" w:hAnsi="Calibri"/>
          <w:noProof/>
          <w:sz w:val="22"/>
          <w:szCs w:val="22"/>
          <w:lang w:eastAsia="en-GB"/>
        </w:rPr>
      </w:pPr>
      <w:r>
        <w:rPr>
          <w:noProof/>
        </w:rPr>
        <w:t>5.4.1.4.4</w:t>
      </w:r>
      <w:r>
        <w:rPr>
          <w:noProof/>
        </w:rPr>
        <w:tab/>
        <w:t>Abnormal cases – SIP digest with TLS as security mechanism</w:t>
      </w:r>
      <w:r>
        <w:rPr>
          <w:noProof/>
        </w:rPr>
        <w:tab/>
      </w:r>
      <w:r>
        <w:rPr>
          <w:noProof/>
        </w:rPr>
        <w:fldChar w:fldCharType="begin" w:fldLock="1"/>
      </w:r>
      <w:r>
        <w:rPr>
          <w:noProof/>
        </w:rPr>
        <w:instrText xml:space="preserve"> PAGEREF _Toc132018574 \h </w:instrText>
      </w:r>
      <w:r>
        <w:rPr>
          <w:noProof/>
        </w:rPr>
      </w:r>
      <w:r>
        <w:rPr>
          <w:noProof/>
        </w:rPr>
        <w:fldChar w:fldCharType="separate"/>
      </w:r>
      <w:r>
        <w:rPr>
          <w:noProof/>
        </w:rPr>
        <w:t>256</w:t>
      </w:r>
      <w:r>
        <w:rPr>
          <w:noProof/>
        </w:rPr>
        <w:fldChar w:fldCharType="end"/>
      </w:r>
    </w:p>
    <w:p w14:paraId="3C98A311" w14:textId="77777777" w:rsidR="000A2F98" w:rsidRPr="00424073" w:rsidRDefault="000A2F98">
      <w:pPr>
        <w:pStyle w:val="TOC5"/>
        <w:rPr>
          <w:rFonts w:ascii="Calibri" w:hAnsi="Calibri"/>
          <w:noProof/>
          <w:sz w:val="22"/>
          <w:szCs w:val="22"/>
          <w:lang w:eastAsia="en-GB"/>
        </w:rPr>
      </w:pPr>
      <w:r>
        <w:rPr>
          <w:noProof/>
        </w:rPr>
        <w:t>5.4.1.4.5</w:t>
      </w:r>
      <w:r>
        <w:rPr>
          <w:noProof/>
        </w:rPr>
        <w:tab/>
        <w:t>Abnormal cases – NASS-IMS bundled authentication as security mechanism</w:t>
      </w:r>
      <w:r>
        <w:rPr>
          <w:noProof/>
        </w:rPr>
        <w:tab/>
      </w:r>
      <w:r>
        <w:rPr>
          <w:noProof/>
        </w:rPr>
        <w:fldChar w:fldCharType="begin" w:fldLock="1"/>
      </w:r>
      <w:r>
        <w:rPr>
          <w:noProof/>
        </w:rPr>
        <w:instrText xml:space="preserve"> PAGEREF _Toc132018575 \h </w:instrText>
      </w:r>
      <w:r>
        <w:rPr>
          <w:noProof/>
        </w:rPr>
      </w:r>
      <w:r>
        <w:rPr>
          <w:noProof/>
        </w:rPr>
        <w:fldChar w:fldCharType="separate"/>
      </w:r>
      <w:r>
        <w:rPr>
          <w:noProof/>
        </w:rPr>
        <w:t>256</w:t>
      </w:r>
      <w:r>
        <w:rPr>
          <w:noProof/>
        </w:rPr>
        <w:fldChar w:fldCharType="end"/>
      </w:r>
    </w:p>
    <w:p w14:paraId="46B48710" w14:textId="77777777" w:rsidR="000A2F98" w:rsidRPr="00424073" w:rsidRDefault="000A2F98">
      <w:pPr>
        <w:pStyle w:val="TOC5"/>
        <w:rPr>
          <w:rFonts w:ascii="Calibri" w:hAnsi="Calibri"/>
          <w:noProof/>
          <w:sz w:val="22"/>
          <w:szCs w:val="22"/>
          <w:lang w:eastAsia="en-GB"/>
        </w:rPr>
      </w:pPr>
      <w:r>
        <w:rPr>
          <w:noProof/>
        </w:rPr>
        <w:t>5.4.1.4.6</w:t>
      </w:r>
      <w:r>
        <w:rPr>
          <w:noProof/>
        </w:rPr>
        <w:tab/>
        <w:t>Abnormal cases – GPRS-IMS-Bundled authentication as security mechanism</w:t>
      </w:r>
      <w:r>
        <w:rPr>
          <w:noProof/>
        </w:rPr>
        <w:tab/>
      </w:r>
      <w:r>
        <w:rPr>
          <w:noProof/>
        </w:rPr>
        <w:fldChar w:fldCharType="begin" w:fldLock="1"/>
      </w:r>
      <w:r>
        <w:rPr>
          <w:noProof/>
        </w:rPr>
        <w:instrText xml:space="preserve"> PAGEREF _Toc132018576 \h </w:instrText>
      </w:r>
      <w:r>
        <w:rPr>
          <w:noProof/>
        </w:rPr>
      </w:r>
      <w:r>
        <w:rPr>
          <w:noProof/>
        </w:rPr>
        <w:fldChar w:fldCharType="separate"/>
      </w:r>
      <w:r>
        <w:rPr>
          <w:noProof/>
        </w:rPr>
        <w:t>257</w:t>
      </w:r>
      <w:r>
        <w:rPr>
          <w:noProof/>
        </w:rPr>
        <w:fldChar w:fldCharType="end"/>
      </w:r>
    </w:p>
    <w:p w14:paraId="16AE3A05" w14:textId="77777777" w:rsidR="000A2F98" w:rsidRPr="00424073" w:rsidRDefault="000A2F98">
      <w:pPr>
        <w:pStyle w:val="TOC4"/>
        <w:rPr>
          <w:rFonts w:ascii="Calibri" w:hAnsi="Calibri"/>
          <w:noProof/>
          <w:sz w:val="22"/>
          <w:szCs w:val="22"/>
          <w:lang w:eastAsia="en-GB"/>
        </w:rPr>
      </w:pPr>
      <w:r>
        <w:rPr>
          <w:noProof/>
        </w:rPr>
        <w:t>5.4.1.5</w:t>
      </w:r>
      <w:r>
        <w:rPr>
          <w:noProof/>
        </w:rPr>
        <w:tab/>
        <w:t>Network-initiated deregistration</w:t>
      </w:r>
      <w:r>
        <w:rPr>
          <w:noProof/>
        </w:rPr>
        <w:tab/>
      </w:r>
      <w:r>
        <w:rPr>
          <w:noProof/>
        </w:rPr>
        <w:fldChar w:fldCharType="begin" w:fldLock="1"/>
      </w:r>
      <w:r>
        <w:rPr>
          <w:noProof/>
        </w:rPr>
        <w:instrText xml:space="preserve"> PAGEREF _Toc132018577 \h </w:instrText>
      </w:r>
      <w:r>
        <w:rPr>
          <w:noProof/>
        </w:rPr>
      </w:r>
      <w:r>
        <w:rPr>
          <w:noProof/>
        </w:rPr>
        <w:fldChar w:fldCharType="separate"/>
      </w:r>
      <w:r>
        <w:rPr>
          <w:noProof/>
        </w:rPr>
        <w:t>257</w:t>
      </w:r>
      <w:r>
        <w:rPr>
          <w:noProof/>
        </w:rPr>
        <w:fldChar w:fldCharType="end"/>
      </w:r>
    </w:p>
    <w:p w14:paraId="34F4970D" w14:textId="77777777" w:rsidR="000A2F98" w:rsidRPr="00424073" w:rsidRDefault="000A2F98">
      <w:pPr>
        <w:pStyle w:val="TOC4"/>
        <w:rPr>
          <w:rFonts w:ascii="Calibri" w:hAnsi="Calibri"/>
          <w:noProof/>
          <w:sz w:val="22"/>
          <w:szCs w:val="22"/>
          <w:lang w:eastAsia="en-GB"/>
        </w:rPr>
      </w:pPr>
      <w:r>
        <w:rPr>
          <w:noProof/>
        </w:rPr>
        <w:t>5.4.1.6</w:t>
      </w:r>
      <w:r>
        <w:rPr>
          <w:noProof/>
        </w:rPr>
        <w:tab/>
        <w:t>Network-initiated reauthentication</w:t>
      </w:r>
      <w:r>
        <w:rPr>
          <w:noProof/>
        </w:rPr>
        <w:tab/>
      </w:r>
      <w:r>
        <w:rPr>
          <w:noProof/>
        </w:rPr>
        <w:fldChar w:fldCharType="begin" w:fldLock="1"/>
      </w:r>
      <w:r>
        <w:rPr>
          <w:noProof/>
        </w:rPr>
        <w:instrText xml:space="preserve"> PAGEREF _Toc132018578 \h </w:instrText>
      </w:r>
      <w:r>
        <w:rPr>
          <w:noProof/>
        </w:rPr>
      </w:r>
      <w:r>
        <w:rPr>
          <w:noProof/>
        </w:rPr>
        <w:fldChar w:fldCharType="separate"/>
      </w:r>
      <w:r>
        <w:rPr>
          <w:noProof/>
        </w:rPr>
        <w:t>259</w:t>
      </w:r>
      <w:r>
        <w:rPr>
          <w:noProof/>
        </w:rPr>
        <w:fldChar w:fldCharType="end"/>
      </w:r>
    </w:p>
    <w:p w14:paraId="2653A145" w14:textId="77777777" w:rsidR="000A2F98" w:rsidRPr="00424073" w:rsidRDefault="000A2F98">
      <w:pPr>
        <w:pStyle w:val="TOC4"/>
        <w:rPr>
          <w:rFonts w:ascii="Calibri" w:hAnsi="Calibri"/>
          <w:noProof/>
          <w:sz w:val="22"/>
          <w:szCs w:val="22"/>
          <w:lang w:eastAsia="en-GB"/>
        </w:rPr>
      </w:pPr>
      <w:r>
        <w:rPr>
          <w:noProof/>
        </w:rPr>
        <w:t>5.4.1.7</w:t>
      </w:r>
      <w:r>
        <w:rPr>
          <w:noProof/>
        </w:rPr>
        <w:tab/>
        <w:t>Notification of Application Servers about registration status</w:t>
      </w:r>
      <w:r>
        <w:rPr>
          <w:noProof/>
        </w:rPr>
        <w:tab/>
      </w:r>
      <w:r>
        <w:rPr>
          <w:noProof/>
        </w:rPr>
        <w:fldChar w:fldCharType="begin" w:fldLock="1"/>
      </w:r>
      <w:r>
        <w:rPr>
          <w:noProof/>
        </w:rPr>
        <w:instrText xml:space="preserve"> PAGEREF _Toc132018579 \h </w:instrText>
      </w:r>
      <w:r>
        <w:rPr>
          <w:noProof/>
        </w:rPr>
      </w:r>
      <w:r>
        <w:rPr>
          <w:noProof/>
        </w:rPr>
        <w:fldChar w:fldCharType="separate"/>
      </w:r>
      <w:r>
        <w:rPr>
          <w:noProof/>
        </w:rPr>
        <w:t>260</w:t>
      </w:r>
      <w:r>
        <w:rPr>
          <w:noProof/>
        </w:rPr>
        <w:fldChar w:fldCharType="end"/>
      </w:r>
    </w:p>
    <w:p w14:paraId="715E9BD8" w14:textId="77777777" w:rsidR="000A2F98" w:rsidRPr="00424073" w:rsidRDefault="000A2F98">
      <w:pPr>
        <w:pStyle w:val="TOC4"/>
        <w:rPr>
          <w:rFonts w:ascii="Calibri" w:hAnsi="Calibri"/>
          <w:noProof/>
          <w:sz w:val="22"/>
          <w:szCs w:val="22"/>
          <w:lang w:eastAsia="en-GB"/>
        </w:rPr>
      </w:pPr>
      <w:r>
        <w:rPr>
          <w:noProof/>
        </w:rPr>
        <w:t>5.4.1.7A</w:t>
      </w:r>
      <w:r>
        <w:rPr>
          <w:noProof/>
        </w:rPr>
        <w:tab/>
        <w:t>Including contents in the body of the third-party REGISTER request</w:t>
      </w:r>
      <w:r>
        <w:rPr>
          <w:noProof/>
        </w:rPr>
        <w:tab/>
      </w:r>
      <w:r>
        <w:rPr>
          <w:noProof/>
        </w:rPr>
        <w:fldChar w:fldCharType="begin" w:fldLock="1"/>
      </w:r>
      <w:r>
        <w:rPr>
          <w:noProof/>
        </w:rPr>
        <w:instrText xml:space="preserve"> PAGEREF _Toc132018580 \h </w:instrText>
      </w:r>
      <w:r>
        <w:rPr>
          <w:noProof/>
        </w:rPr>
      </w:r>
      <w:r>
        <w:rPr>
          <w:noProof/>
        </w:rPr>
        <w:fldChar w:fldCharType="separate"/>
      </w:r>
      <w:r>
        <w:rPr>
          <w:noProof/>
        </w:rPr>
        <w:t>261</w:t>
      </w:r>
      <w:r>
        <w:rPr>
          <w:noProof/>
        </w:rPr>
        <w:fldChar w:fldCharType="end"/>
      </w:r>
    </w:p>
    <w:p w14:paraId="558DAE1F" w14:textId="77777777" w:rsidR="000A2F98" w:rsidRPr="00424073" w:rsidRDefault="000A2F98">
      <w:pPr>
        <w:pStyle w:val="TOC4"/>
        <w:rPr>
          <w:rFonts w:ascii="Calibri" w:hAnsi="Calibri"/>
          <w:noProof/>
          <w:sz w:val="22"/>
          <w:szCs w:val="22"/>
          <w:lang w:eastAsia="en-GB"/>
        </w:rPr>
      </w:pPr>
      <w:r>
        <w:rPr>
          <w:noProof/>
        </w:rPr>
        <w:t>5.4.1.8</w:t>
      </w:r>
      <w:r>
        <w:rPr>
          <w:noProof/>
        </w:rPr>
        <w:tab/>
        <w:t>Service profile updates</w:t>
      </w:r>
      <w:r>
        <w:rPr>
          <w:noProof/>
        </w:rPr>
        <w:tab/>
      </w:r>
      <w:r>
        <w:rPr>
          <w:noProof/>
        </w:rPr>
        <w:fldChar w:fldCharType="begin" w:fldLock="1"/>
      </w:r>
      <w:r>
        <w:rPr>
          <w:noProof/>
        </w:rPr>
        <w:instrText xml:space="preserve"> PAGEREF _Toc132018581 \h </w:instrText>
      </w:r>
      <w:r>
        <w:rPr>
          <w:noProof/>
        </w:rPr>
      </w:r>
      <w:r>
        <w:rPr>
          <w:noProof/>
        </w:rPr>
        <w:fldChar w:fldCharType="separate"/>
      </w:r>
      <w:r>
        <w:rPr>
          <w:noProof/>
        </w:rPr>
        <w:t>262</w:t>
      </w:r>
      <w:r>
        <w:rPr>
          <w:noProof/>
        </w:rPr>
        <w:fldChar w:fldCharType="end"/>
      </w:r>
    </w:p>
    <w:p w14:paraId="375DB075" w14:textId="77777777" w:rsidR="000A2F98" w:rsidRPr="00424073" w:rsidRDefault="000A2F98">
      <w:pPr>
        <w:pStyle w:val="TOC3"/>
        <w:rPr>
          <w:rFonts w:ascii="Calibri" w:hAnsi="Calibri"/>
          <w:noProof/>
          <w:sz w:val="22"/>
          <w:szCs w:val="22"/>
          <w:lang w:eastAsia="en-GB"/>
        </w:rPr>
      </w:pPr>
      <w:r>
        <w:rPr>
          <w:noProof/>
        </w:rPr>
        <w:t>5.4.2</w:t>
      </w:r>
      <w:r>
        <w:rPr>
          <w:noProof/>
        </w:rPr>
        <w:tab/>
        <w:t>Subscription and notification</w:t>
      </w:r>
      <w:r>
        <w:rPr>
          <w:noProof/>
        </w:rPr>
        <w:tab/>
      </w:r>
      <w:r>
        <w:rPr>
          <w:noProof/>
        </w:rPr>
        <w:fldChar w:fldCharType="begin" w:fldLock="1"/>
      </w:r>
      <w:r>
        <w:rPr>
          <w:noProof/>
        </w:rPr>
        <w:instrText xml:space="preserve"> PAGEREF _Toc132018582 \h </w:instrText>
      </w:r>
      <w:r>
        <w:rPr>
          <w:noProof/>
        </w:rPr>
      </w:r>
      <w:r>
        <w:rPr>
          <w:noProof/>
        </w:rPr>
        <w:fldChar w:fldCharType="separate"/>
      </w:r>
      <w:r>
        <w:rPr>
          <w:noProof/>
        </w:rPr>
        <w:t>263</w:t>
      </w:r>
      <w:r>
        <w:rPr>
          <w:noProof/>
        </w:rPr>
        <w:fldChar w:fldCharType="end"/>
      </w:r>
    </w:p>
    <w:p w14:paraId="20474023" w14:textId="77777777" w:rsidR="000A2F98" w:rsidRPr="00424073" w:rsidRDefault="000A2F98">
      <w:pPr>
        <w:pStyle w:val="TOC4"/>
        <w:rPr>
          <w:rFonts w:ascii="Calibri" w:hAnsi="Calibri"/>
          <w:noProof/>
          <w:sz w:val="22"/>
          <w:szCs w:val="22"/>
          <w:lang w:eastAsia="en-GB"/>
        </w:rPr>
      </w:pPr>
      <w:r>
        <w:rPr>
          <w:noProof/>
        </w:rPr>
        <w:t>5.4.2.1</w:t>
      </w:r>
      <w:r>
        <w:rPr>
          <w:noProof/>
        </w:rPr>
        <w:tab/>
        <w:t>Subscriptions to S-CSCF events</w:t>
      </w:r>
      <w:r>
        <w:rPr>
          <w:noProof/>
        </w:rPr>
        <w:tab/>
      </w:r>
      <w:r>
        <w:rPr>
          <w:noProof/>
        </w:rPr>
        <w:fldChar w:fldCharType="begin" w:fldLock="1"/>
      </w:r>
      <w:r>
        <w:rPr>
          <w:noProof/>
        </w:rPr>
        <w:instrText xml:space="preserve"> PAGEREF _Toc132018583 \h </w:instrText>
      </w:r>
      <w:r>
        <w:rPr>
          <w:noProof/>
        </w:rPr>
      </w:r>
      <w:r>
        <w:rPr>
          <w:noProof/>
        </w:rPr>
        <w:fldChar w:fldCharType="separate"/>
      </w:r>
      <w:r>
        <w:rPr>
          <w:noProof/>
        </w:rPr>
        <w:t>263</w:t>
      </w:r>
      <w:r>
        <w:rPr>
          <w:noProof/>
        </w:rPr>
        <w:fldChar w:fldCharType="end"/>
      </w:r>
    </w:p>
    <w:p w14:paraId="68744B11" w14:textId="77777777" w:rsidR="000A2F98" w:rsidRPr="00424073" w:rsidRDefault="000A2F98">
      <w:pPr>
        <w:pStyle w:val="TOC5"/>
        <w:rPr>
          <w:rFonts w:ascii="Calibri" w:hAnsi="Calibri"/>
          <w:noProof/>
          <w:sz w:val="22"/>
          <w:szCs w:val="22"/>
          <w:lang w:eastAsia="en-GB"/>
        </w:rPr>
      </w:pPr>
      <w:r>
        <w:rPr>
          <w:noProof/>
        </w:rPr>
        <w:t>5.4.2.1.1</w:t>
      </w:r>
      <w:r>
        <w:rPr>
          <w:noProof/>
        </w:rPr>
        <w:tab/>
        <w:t>Subscription to the event providing registration state</w:t>
      </w:r>
      <w:r>
        <w:rPr>
          <w:noProof/>
        </w:rPr>
        <w:tab/>
      </w:r>
      <w:r>
        <w:rPr>
          <w:noProof/>
        </w:rPr>
        <w:fldChar w:fldCharType="begin" w:fldLock="1"/>
      </w:r>
      <w:r>
        <w:rPr>
          <w:noProof/>
        </w:rPr>
        <w:instrText xml:space="preserve"> PAGEREF _Toc132018584 \h </w:instrText>
      </w:r>
      <w:r>
        <w:rPr>
          <w:noProof/>
        </w:rPr>
      </w:r>
      <w:r>
        <w:rPr>
          <w:noProof/>
        </w:rPr>
        <w:fldChar w:fldCharType="separate"/>
      </w:r>
      <w:r>
        <w:rPr>
          <w:noProof/>
        </w:rPr>
        <w:t>263</w:t>
      </w:r>
      <w:r>
        <w:rPr>
          <w:noProof/>
        </w:rPr>
        <w:fldChar w:fldCharType="end"/>
      </w:r>
    </w:p>
    <w:p w14:paraId="5070A889" w14:textId="77777777" w:rsidR="000A2F98" w:rsidRPr="00424073" w:rsidRDefault="000A2F98">
      <w:pPr>
        <w:pStyle w:val="TOC5"/>
        <w:rPr>
          <w:rFonts w:ascii="Calibri" w:hAnsi="Calibri"/>
          <w:noProof/>
          <w:sz w:val="22"/>
          <w:szCs w:val="22"/>
          <w:lang w:eastAsia="en-GB"/>
        </w:rPr>
      </w:pPr>
      <w:r>
        <w:rPr>
          <w:noProof/>
        </w:rPr>
        <w:t>5.4.2.1.2</w:t>
      </w:r>
      <w:r>
        <w:rPr>
          <w:noProof/>
        </w:rPr>
        <w:tab/>
        <w:t>Notification about registration state</w:t>
      </w:r>
      <w:r>
        <w:rPr>
          <w:noProof/>
        </w:rPr>
        <w:tab/>
      </w:r>
      <w:r>
        <w:rPr>
          <w:noProof/>
        </w:rPr>
        <w:fldChar w:fldCharType="begin" w:fldLock="1"/>
      </w:r>
      <w:r>
        <w:rPr>
          <w:noProof/>
        </w:rPr>
        <w:instrText xml:space="preserve"> PAGEREF _Toc132018585 \h </w:instrText>
      </w:r>
      <w:r>
        <w:rPr>
          <w:noProof/>
        </w:rPr>
      </w:r>
      <w:r>
        <w:rPr>
          <w:noProof/>
        </w:rPr>
        <w:fldChar w:fldCharType="separate"/>
      </w:r>
      <w:r>
        <w:rPr>
          <w:noProof/>
        </w:rPr>
        <w:t>264</w:t>
      </w:r>
      <w:r>
        <w:rPr>
          <w:noProof/>
        </w:rPr>
        <w:fldChar w:fldCharType="end"/>
      </w:r>
    </w:p>
    <w:p w14:paraId="0CFE760D" w14:textId="77777777" w:rsidR="000A2F98" w:rsidRPr="00424073" w:rsidRDefault="000A2F98">
      <w:pPr>
        <w:pStyle w:val="TOC5"/>
        <w:rPr>
          <w:rFonts w:ascii="Calibri" w:hAnsi="Calibri"/>
          <w:noProof/>
          <w:sz w:val="22"/>
          <w:szCs w:val="22"/>
          <w:lang w:eastAsia="en-GB"/>
        </w:rPr>
      </w:pPr>
      <w:r>
        <w:rPr>
          <w:noProof/>
        </w:rPr>
        <w:t>5.4.2.1.3</w:t>
      </w:r>
      <w:r>
        <w:rPr>
          <w:noProof/>
        </w:rPr>
        <w:tab/>
        <w:t>Void</w:t>
      </w:r>
      <w:r>
        <w:rPr>
          <w:noProof/>
        </w:rPr>
        <w:tab/>
      </w:r>
      <w:r>
        <w:rPr>
          <w:noProof/>
        </w:rPr>
        <w:fldChar w:fldCharType="begin" w:fldLock="1"/>
      </w:r>
      <w:r>
        <w:rPr>
          <w:noProof/>
        </w:rPr>
        <w:instrText xml:space="preserve"> PAGEREF _Toc132018586 \h </w:instrText>
      </w:r>
      <w:r>
        <w:rPr>
          <w:noProof/>
        </w:rPr>
      </w:r>
      <w:r>
        <w:rPr>
          <w:noProof/>
        </w:rPr>
        <w:fldChar w:fldCharType="separate"/>
      </w:r>
      <w:r>
        <w:rPr>
          <w:noProof/>
        </w:rPr>
        <w:t>269</w:t>
      </w:r>
      <w:r>
        <w:rPr>
          <w:noProof/>
        </w:rPr>
        <w:fldChar w:fldCharType="end"/>
      </w:r>
    </w:p>
    <w:p w14:paraId="190381E1" w14:textId="77777777" w:rsidR="000A2F98" w:rsidRPr="00424073" w:rsidRDefault="000A2F98">
      <w:pPr>
        <w:pStyle w:val="TOC5"/>
        <w:rPr>
          <w:rFonts w:ascii="Calibri" w:hAnsi="Calibri"/>
          <w:noProof/>
          <w:sz w:val="22"/>
          <w:szCs w:val="22"/>
          <w:lang w:eastAsia="en-GB"/>
        </w:rPr>
      </w:pPr>
      <w:r>
        <w:rPr>
          <w:noProof/>
        </w:rPr>
        <w:t>5.4.2.1.4</w:t>
      </w:r>
      <w:r>
        <w:rPr>
          <w:noProof/>
        </w:rPr>
        <w:tab/>
        <w:t>Void</w:t>
      </w:r>
      <w:r>
        <w:rPr>
          <w:noProof/>
        </w:rPr>
        <w:tab/>
      </w:r>
      <w:r>
        <w:rPr>
          <w:noProof/>
        </w:rPr>
        <w:fldChar w:fldCharType="begin" w:fldLock="1"/>
      </w:r>
      <w:r>
        <w:rPr>
          <w:noProof/>
        </w:rPr>
        <w:instrText xml:space="preserve"> PAGEREF _Toc132018587 \h </w:instrText>
      </w:r>
      <w:r>
        <w:rPr>
          <w:noProof/>
        </w:rPr>
      </w:r>
      <w:r>
        <w:rPr>
          <w:noProof/>
        </w:rPr>
        <w:fldChar w:fldCharType="separate"/>
      </w:r>
      <w:r>
        <w:rPr>
          <w:noProof/>
        </w:rPr>
        <w:t>269</w:t>
      </w:r>
      <w:r>
        <w:rPr>
          <w:noProof/>
        </w:rPr>
        <w:fldChar w:fldCharType="end"/>
      </w:r>
    </w:p>
    <w:p w14:paraId="369A4E36" w14:textId="77777777" w:rsidR="000A2F98" w:rsidRPr="00424073" w:rsidRDefault="000A2F98">
      <w:pPr>
        <w:pStyle w:val="TOC4"/>
        <w:rPr>
          <w:rFonts w:ascii="Calibri" w:hAnsi="Calibri"/>
          <w:noProof/>
          <w:sz w:val="22"/>
          <w:szCs w:val="22"/>
          <w:lang w:eastAsia="en-GB"/>
        </w:rPr>
      </w:pPr>
      <w:r w:rsidRPr="00446C2B">
        <w:rPr>
          <w:rFonts w:eastAsia="SimSun"/>
          <w:noProof/>
        </w:rPr>
        <w:t>5.4.2.1A</w:t>
      </w:r>
      <w:r w:rsidRPr="00446C2B">
        <w:rPr>
          <w:rFonts w:eastAsia="SimSun"/>
          <w:noProof/>
        </w:rPr>
        <w:tab/>
        <w:t>Outgoing subscriptions to load-control event</w:t>
      </w:r>
      <w:r>
        <w:rPr>
          <w:noProof/>
        </w:rPr>
        <w:tab/>
      </w:r>
      <w:r>
        <w:rPr>
          <w:noProof/>
        </w:rPr>
        <w:fldChar w:fldCharType="begin" w:fldLock="1"/>
      </w:r>
      <w:r>
        <w:rPr>
          <w:noProof/>
        </w:rPr>
        <w:instrText xml:space="preserve"> PAGEREF _Toc132018588 \h </w:instrText>
      </w:r>
      <w:r>
        <w:rPr>
          <w:noProof/>
        </w:rPr>
      </w:r>
      <w:r>
        <w:rPr>
          <w:noProof/>
        </w:rPr>
        <w:fldChar w:fldCharType="separate"/>
      </w:r>
      <w:r>
        <w:rPr>
          <w:noProof/>
        </w:rPr>
        <w:t>269</w:t>
      </w:r>
      <w:r>
        <w:rPr>
          <w:noProof/>
        </w:rPr>
        <w:fldChar w:fldCharType="end"/>
      </w:r>
    </w:p>
    <w:p w14:paraId="58B72D4E" w14:textId="77777777" w:rsidR="000A2F98" w:rsidRPr="00424073" w:rsidRDefault="000A2F98">
      <w:pPr>
        <w:pStyle w:val="TOC4"/>
        <w:rPr>
          <w:rFonts w:ascii="Calibri" w:hAnsi="Calibri"/>
          <w:noProof/>
          <w:sz w:val="22"/>
          <w:szCs w:val="22"/>
          <w:lang w:eastAsia="en-GB"/>
        </w:rPr>
      </w:pPr>
      <w:r w:rsidRPr="00446C2B">
        <w:rPr>
          <w:rFonts w:eastAsia="SimSun"/>
          <w:noProof/>
        </w:rPr>
        <w:t>5.4.2.2</w:t>
      </w:r>
      <w:r w:rsidRPr="00446C2B">
        <w:rPr>
          <w:rFonts w:eastAsia="SimSun"/>
          <w:noProof/>
        </w:rPr>
        <w:tab/>
        <w:t>Other subscriptions</w:t>
      </w:r>
      <w:r>
        <w:rPr>
          <w:noProof/>
        </w:rPr>
        <w:tab/>
      </w:r>
      <w:r>
        <w:rPr>
          <w:noProof/>
        </w:rPr>
        <w:fldChar w:fldCharType="begin" w:fldLock="1"/>
      </w:r>
      <w:r>
        <w:rPr>
          <w:noProof/>
        </w:rPr>
        <w:instrText xml:space="preserve"> PAGEREF _Toc132018589 \h </w:instrText>
      </w:r>
      <w:r>
        <w:rPr>
          <w:noProof/>
        </w:rPr>
      </w:r>
      <w:r>
        <w:rPr>
          <w:noProof/>
        </w:rPr>
        <w:fldChar w:fldCharType="separate"/>
      </w:r>
      <w:r>
        <w:rPr>
          <w:noProof/>
        </w:rPr>
        <w:t>269</w:t>
      </w:r>
      <w:r>
        <w:rPr>
          <w:noProof/>
        </w:rPr>
        <w:fldChar w:fldCharType="end"/>
      </w:r>
    </w:p>
    <w:p w14:paraId="0651F250" w14:textId="77777777" w:rsidR="000A2F98" w:rsidRPr="00424073" w:rsidRDefault="000A2F98">
      <w:pPr>
        <w:pStyle w:val="TOC3"/>
        <w:rPr>
          <w:rFonts w:ascii="Calibri" w:hAnsi="Calibri"/>
          <w:noProof/>
          <w:sz w:val="22"/>
          <w:szCs w:val="22"/>
          <w:lang w:eastAsia="en-GB"/>
        </w:rPr>
      </w:pPr>
      <w:r>
        <w:rPr>
          <w:noProof/>
        </w:rPr>
        <w:t>5.4.3</w:t>
      </w:r>
      <w:r>
        <w:rPr>
          <w:noProof/>
        </w:rPr>
        <w:tab/>
        <w:t>General treatment for all dialogs and standalone transactions excluding requests terminated by the S-CSCF</w:t>
      </w:r>
      <w:r>
        <w:rPr>
          <w:noProof/>
        </w:rPr>
        <w:tab/>
      </w:r>
      <w:r>
        <w:rPr>
          <w:noProof/>
        </w:rPr>
        <w:fldChar w:fldCharType="begin" w:fldLock="1"/>
      </w:r>
      <w:r>
        <w:rPr>
          <w:noProof/>
        </w:rPr>
        <w:instrText xml:space="preserve"> PAGEREF _Toc132018590 \h </w:instrText>
      </w:r>
      <w:r>
        <w:rPr>
          <w:noProof/>
        </w:rPr>
      </w:r>
      <w:r>
        <w:rPr>
          <w:noProof/>
        </w:rPr>
        <w:fldChar w:fldCharType="separate"/>
      </w:r>
      <w:r>
        <w:rPr>
          <w:noProof/>
        </w:rPr>
        <w:t>269</w:t>
      </w:r>
      <w:r>
        <w:rPr>
          <w:noProof/>
        </w:rPr>
        <w:fldChar w:fldCharType="end"/>
      </w:r>
    </w:p>
    <w:p w14:paraId="10C9ACE6" w14:textId="77777777" w:rsidR="000A2F98" w:rsidRPr="00424073" w:rsidRDefault="000A2F98">
      <w:pPr>
        <w:pStyle w:val="TOC4"/>
        <w:rPr>
          <w:rFonts w:ascii="Calibri" w:hAnsi="Calibri"/>
          <w:noProof/>
          <w:sz w:val="22"/>
          <w:szCs w:val="22"/>
          <w:lang w:eastAsia="en-GB"/>
        </w:rPr>
      </w:pPr>
      <w:r>
        <w:rPr>
          <w:noProof/>
        </w:rPr>
        <w:t>5.4.3.1</w:t>
      </w:r>
      <w:r>
        <w:rPr>
          <w:noProof/>
        </w:rPr>
        <w:tab/>
        <w:t>Determination of UE-originated or UE-terminated case</w:t>
      </w:r>
      <w:r>
        <w:rPr>
          <w:noProof/>
        </w:rPr>
        <w:tab/>
      </w:r>
      <w:r>
        <w:rPr>
          <w:noProof/>
        </w:rPr>
        <w:fldChar w:fldCharType="begin" w:fldLock="1"/>
      </w:r>
      <w:r>
        <w:rPr>
          <w:noProof/>
        </w:rPr>
        <w:instrText xml:space="preserve"> PAGEREF _Toc132018591 \h </w:instrText>
      </w:r>
      <w:r>
        <w:rPr>
          <w:noProof/>
        </w:rPr>
      </w:r>
      <w:r>
        <w:rPr>
          <w:noProof/>
        </w:rPr>
        <w:fldChar w:fldCharType="separate"/>
      </w:r>
      <w:r>
        <w:rPr>
          <w:noProof/>
        </w:rPr>
        <w:t>269</w:t>
      </w:r>
      <w:r>
        <w:rPr>
          <w:noProof/>
        </w:rPr>
        <w:fldChar w:fldCharType="end"/>
      </w:r>
    </w:p>
    <w:p w14:paraId="23FAB21F" w14:textId="77777777" w:rsidR="000A2F98" w:rsidRPr="00424073" w:rsidRDefault="000A2F98">
      <w:pPr>
        <w:pStyle w:val="TOC4"/>
        <w:rPr>
          <w:rFonts w:ascii="Calibri" w:hAnsi="Calibri"/>
          <w:noProof/>
          <w:sz w:val="22"/>
          <w:szCs w:val="22"/>
          <w:lang w:eastAsia="en-GB"/>
        </w:rPr>
      </w:pPr>
      <w:r>
        <w:rPr>
          <w:noProof/>
        </w:rPr>
        <w:t>5.4.3.2</w:t>
      </w:r>
      <w:r>
        <w:rPr>
          <w:noProof/>
        </w:rPr>
        <w:tab/>
        <w:t>Requests initiated by the served user</w:t>
      </w:r>
      <w:r>
        <w:rPr>
          <w:noProof/>
        </w:rPr>
        <w:tab/>
      </w:r>
      <w:r>
        <w:rPr>
          <w:noProof/>
        </w:rPr>
        <w:fldChar w:fldCharType="begin" w:fldLock="1"/>
      </w:r>
      <w:r>
        <w:rPr>
          <w:noProof/>
        </w:rPr>
        <w:instrText xml:space="preserve"> PAGEREF _Toc132018592 \h </w:instrText>
      </w:r>
      <w:r>
        <w:rPr>
          <w:noProof/>
        </w:rPr>
      </w:r>
      <w:r>
        <w:rPr>
          <w:noProof/>
        </w:rPr>
        <w:fldChar w:fldCharType="separate"/>
      </w:r>
      <w:r>
        <w:rPr>
          <w:noProof/>
        </w:rPr>
        <w:t>270</w:t>
      </w:r>
      <w:r>
        <w:rPr>
          <w:noProof/>
        </w:rPr>
        <w:fldChar w:fldCharType="end"/>
      </w:r>
    </w:p>
    <w:p w14:paraId="63901C70" w14:textId="77777777" w:rsidR="000A2F98" w:rsidRPr="00424073" w:rsidRDefault="000A2F98">
      <w:pPr>
        <w:pStyle w:val="TOC4"/>
        <w:rPr>
          <w:rFonts w:ascii="Calibri" w:hAnsi="Calibri"/>
          <w:noProof/>
          <w:sz w:val="22"/>
          <w:szCs w:val="22"/>
          <w:lang w:eastAsia="en-GB"/>
        </w:rPr>
      </w:pPr>
      <w:r>
        <w:rPr>
          <w:noProof/>
        </w:rPr>
        <w:t>5.4.3.3</w:t>
      </w:r>
      <w:r>
        <w:rPr>
          <w:noProof/>
        </w:rPr>
        <w:tab/>
        <w:t>Requests terminated at the served user</w:t>
      </w:r>
      <w:r>
        <w:rPr>
          <w:noProof/>
        </w:rPr>
        <w:tab/>
      </w:r>
      <w:r>
        <w:rPr>
          <w:noProof/>
        </w:rPr>
        <w:fldChar w:fldCharType="begin" w:fldLock="1"/>
      </w:r>
      <w:r>
        <w:rPr>
          <w:noProof/>
        </w:rPr>
        <w:instrText xml:space="preserve"> PAGEREF _Toc132018593 \h </w:instrText>
      </w:r>
      <w:r>
        <w:rPr>
          <w:noProof/>
        </w:rPr>
      </w:r>
      <w:r>
        <w:rPr>
          <w:noProof/>
        </w:rPr>
        <w:fldChar w:fldCharType="separate"/>
      </w:r>
      <w:r>
        <w:rPr>
          <w:noProof/>
        </w:rPr>
        <w:t>281</w:t>
      </w:r>
      <w:r>
        <w:rPr>
          <w:noProof/>
        </w:rPr>
        <w:fldChar w:fldCharType="end"/>
      </w:r>
    </w:p>
    <w:p w14:paraId="2A9FD1FA" w14:textId="77777777" w:rsidR="000A2F98" w:rsidRPr="00424073" w:rsidRDefault="000A2F98">
      <w:pPr>
        <w:pStyle w:val="TOC4"/>
        <w:rPr>
          <w:rFonts w:ascii="Calibri" w:hAnsi="Calibri"/>
          <w:noProof/>
          <w:sz w:val="22"/>
          <w:szCs w:val="22"/>
          <w:lang w:eastAsia="en-GB"/>
        </w:rPr>
      </w:pPr>
      <w:r>
        <w:rPr>
          <w:noProof/>
        </w:rPr>
        <w:t>5.4.3.4</w:t>
      </w:r>
      <w:r>
        <w:rPr>
          <w:noProof/>
        </w:rPr>
        <w:tab/>
        <w:t>Original dialog identifier</w:t>
      </w:r>
      <w:r>
        <w:rPr>
          <w:noProof/>
        </w:rPr>
        <w:tab/>
      </w:r>
      <w:r>
        <w:rPr>
          <w:noProof/>
        </w:rPr>
        <w:fldChar w:fldCharType="begin" w:fldLock="1"/>
      </w:r>
      <w:r>
        <w:rPr>
          <w:noProof/>
        </w:rPr>
        <w:instrText xml:space="preserve"> PAGEREF _Toc132018594 \h </w:instrText>
      </w:r>
      <w:r>
        <w:rPr>
          <w:noProof/>
        </w:rPr>
      </w:r>
      <w:r>
        <w:rPr>
          <w:noProof/>
        </w:rPr>
        <w:fldChar w:fldCharType="separate"/>
      </w:r>
      <w:r>
        <w:rPr>
          <w:noProof/>
        </w:rPr>
        <w:t>293</w:t>
      </w:r>
      <w:r>
        <w:rPr>
          <w:noProof/>
        </w:rPr>
        <w:fldChar w:fldCharType="end"/>
      </w:r>
    </w:p>
    <w:p w14:paraId="50471CC4" w14:textId="77777777" w:rsidR="000A2F98" w:rsidRPr="00424073" w:rsidRDefault="000A2F98">
      <w:pPr>
        <w:pStyle w:val="TOC4"/>
        <w:rPr>
          <w:rFonts w:ascii="Calibri" w:hAnsi="Calibri"/>
          <w:noProof/>
          <w:sz w:val="22"/>
          <w:szCs w:val="22"/>
          <w:lang w:eastAsia="en-GB"/>
        </w:rPr>
      </w:pPr>
      <w:r>
        <w:rPr>
          <w:noProof/>
        </w:rPr>
        <w:t>5.4.3.5</w:t>
      </w:r>
      <w:r>
        <w:rPr>
          <w:noProof/>
        </w:rPr>
        <w:tab/>
        <w:t>Void</w:t>
      </w:r>
      <w:r>
        <w:rPr>
          <w:noProof/>
        </w:rPr>
        <w:tab/>
      </w:r>
      <w:r>
        <w:rPr>
          <w:noProof/>
        </w:rPr>
        <w:fldChar w:fldCharType="begin" w:fldLock="1"/>
      </w:r>
      <w:r>
        <w:rPr>
          <w:noProof/>
        </w:rPr>
        <w:instrText xml:space="preserve"> PAGEREF _Toc132018595 \h </w:instrText>
      </w:r>
      <w:r>
        <w:rPr>
          <w:noProof/>
        </w:rPr>
      </w:r>
      <w:r>
        <w:rPr>
          <w:noProof/>
        </w:rPr>
        <w:fldChar w:fldCharType="separate"/>
      </w:r>
      <w:r>
        <w:rPr>
          <w:noProof/>
        </w:rPr>
        <w:t>293</w:t>
      </w:r>
      <w:r>
        <w:rPr>
          <w:noProof/>
        </w:rPr>
        <w:fldChar w:fldCharType="end"/>
      </w:r>
    </w:p>
    <w:p w14:paraId="532766D7" w14:textId="77777777" w:rsidR="000A2F98" w:rsidRPr="00424073" w:rsidRDefault="000A2F98">
      <w:pPr>
        <w:pStyle w:val="TOC4"/>
        <w:rPr>
          <w:rFonts w:ascii="Calibri" w:hAnsi="Calibri"/>
          <w:noProof/>
          <w:sz w:val="22"/>
          <w:szCs w:val="22"/>
          <w:lang w:eastAsia="en-GB"/>
        </w:rPr>
      </w:pPr>
      <w:r>
        <w:rPr>
          <w:noProof/>
        </w:rPr>
        <w:t>5.4.3.6</w:t>
      </w:r>
      <w:r>
        <w:rPr>
          <w:noProof/>
        </w:rPr>
        <w:tab/>
        <w:t>SIP digest authentication procedures for all SIP request methods initiated by the UE excluding REGISTER</w:t>
      </w:r>
      <w:r>
        <w:rPr>
          <w:noProof/>
        </w:rPr>
        <w:tab/>
      </w:r>
      <w:r>
        <w:rPr>
          <w:noProof/>
        </w:rPr>
        <w:fldChar w:fldCharType="begin" w:fldLock="1"/>
      </w:r>
      <w:r>
        <w:rPr>
          <w:noProof/>
        </w:rPr>
        <w:instrText xml:space="preserve"> PAGEREF _Toc132018596 \h </w:instrText>
      </w:r>
      <w:r>
        <w:rPr>
          <w:noProof/>
        </w:rPr>
      </w:r>
      <w:r>
        <w:rPr>
          <w:noProof/>
        </w:rPr>
        <w:fldChar w:fldCharType="separate"/>
      </w:r>
      <w:r>
        <w:rPr>
          <w:noProof/>
        </w:rPr>
        <w:t>293</w:t>
      </w:r>
      <w:r>
        <w:rPr>
          <w:noProof/>
        </w:rPr>
        <w:fldChar w:fldCharType="end"/>
      </w:r>
    </w:p>
    <w:p w14:paraId="29A12591" w14:textId="77777777" w:rsidR="000A2F98" w:rsidRPr="00424073" w:rsidRDefault="000A2F98">
      <w:pPr>
        <w:pStyle w:val="TOC5"/>
        <w:rPr>
          <w:rFonts w:ascii="Calibri" w:hAnsi="Calibri"/>
          <w:noProof/>
          <w:sz w:val="22"/>
          <w:szCs w:val="22"/>
          <w:lang w:eastAsia="en-GB"/>
        </w:rPr>
      </w:pPr>
      <w:r>
        <w:rPr>
          <w:noProof/>
        </w:rPr>
        <w:t>5.4.3.6.1</w:t>
      </w:r>
      <w:r>
        <w:rPr>
          <w:noProof/>
        </w:rPr>
        <w:tab/>
        <w:t>General</w:t>
      </w:r>
      <w:r>
        <w:rPr>
          <w:noProof/>
        </w:rPr>
        <w:tab/>
      </w:r>
      <w:r>
        <w:rPr>
          <w:noProof/>
        </w:rPr>
        <w:fldChar w:fldCharType="begin" w:fldLock="1"/>
      </w:r>
      <w:r>
        <w:rPr>
          <w:noProof/>
        </w:rPr>
        <w:instrText xml:space="preserve"> PAGEREF _Toc132018597 \h </w:instrText>
      </w:r>
      <w:r>
        <w:rPr>
          <w:noProof/>
        </w:rPr>
      </w:r>
      <w:r>
        <w:rPr>
          <w:noProof/>
        </w:rPr>
        <w:fldChar w:fldCharType="separate"/>
      </w:r>
      <w:r>
        <w:rPr>
          <w:noProof/>
        </w:rPr>
        <w:t>293</w:t>
      </w:r>
      <w:r>
        <w:rPr>
          <w:noProof/>
        </w:rPr>
        <w:fldChar w:fldCharType="end"/>
      </w:r>
    </w:p>
    <w:p w14:paraId="262AEEE3" w14:textId="77777777" w:rsidR="000A2F98" w:rsidRPr="00424073" w:rsidRDefault="000A2F98">
      <w:pPr>
        <w:pStyle w:val="TOC5"/>
        <w:rPr>
          <w:rFonts w:ascii="Calibri" w:hAnsi="Calibri"/>
          <w:noProof/>
          <w:sz w:val="22"/>
          <w:szCs w:val="22"/>
          <w:lang w:eastAsia="en-GB"/>
        </w:rPr>
      </w:pPr>
      <w:r>
        <w:rPr>
          <w:noProof/>
        </w:rPr>
        <w:t>5.4.3.6.2</w:t>
      </w:r>
      <w:r>
        <w:rPr>
          <w:noProof/>
        </w:rPr>
        <w:tab/>
        <w:t>Abnormal cases</w:t>
      </w:r>
      <w:r>
        <w:rPr>
          <w:noProof/>
        </w:rPr>
        <w:tab/>
      </w:r>
      <w:r>
        <w:rPr>
          <w:noProof/>
        </w:rPr>
        <w:fldChar w:fldCharType="begin" w:fldLock="1"/>
      </w:r>
      <w:r>
        <w:rPr>
          <w:noProof/>
        </w:rPr>
        <w:instrText xml:space="preserve"> PAGEREF _Toc132018598 \h </w:instrText>
      </w:r>
      <w:r>
        <w:rPr>
          <w:noProof/>
        </w:rPr>
      </w:r>
      <w:r>
        <w:rPr>
          <w:noProof/>
        </w:rPr>
        <w:fldChar w:fldCharType="separate"/>
      </w:r>
      <w:r>
        <w:rPr>
          <w:noProof/>
        </w:rPr>
        <w:t>295</w:t>
      </w:r>
      <w:r>
        <w:rPr>
          <w:noProof/>
        </w:rPr>
        <w:fldChar w:fldCharType="end"/>
      </w:r>
    </w:p>
    <w:p w14:paraId="581B51AE" w14:textId="77777777" w:rsidR="000A2F98" w:rsidRPr="00424073" w:rsidRDefault="000A2F98">
      <w:pPr>
        <w:pStyle w:val="TOC3"/>
        <w:rPr>
          <w:rFonts w:ascii="Calibri" w:hAnsi="Calibri"/>
          <w:noProof/>
          <w:sz w:val="22"/>
          <w:szCs w:val="22"/>
          <w:lang w:eastAsia="en-GB"/>
        </w:rPr>
      </w:pPr>
      <w:r>
        <w:rPr>
          <w:noProof/>
        </w:rPr>
        <w:t>5.4.4</w:t>
      </w:r>
      <w:r>
        <w:rPr>
          <w:noProof/>
        </w:rPr>
        <w:tab/>
        <w:t>Call initiation</w:t>
      </w:r>
      <w:r>
        <w:rPr>
          <w:noProof/>
        </w:rPr>
        <w:tab/>
      </w:r>
      <w:r>
        <w:rPr>
          <w:noProof/>
        </w:rPr>
        <w:fldChar w:fldCharType="begin" w:fldLock="1"/>
      </w:r>
      <w:r>
        <w:rPr>
          <w:noProof/>
        </w:rPr>
        <w:instrText xml:space="preserve"> PAGEREF _Toc132018599 \h </w:instrText>
      </w:r>
      <w:r>
        <w:rPr>
          <w:noProof/>
        </w:rPr>
      </w:r>
      <w:r>
        <w:rPr>
          <w:noProof/>
        </w:rPr>
        <w:fldChar w:fldCharType="separate"/>
      </w:r>
      <w:r>
        <w:rPr>
          <w:noProof/>
        </w:rPr>
        <w:t>295</w:t>
      </w:r>
      <w:r>
        <w:rPr>
          <w:noProof/>
        </w:rPr>
        <w:fldChar w:fldCharType="end"/>
      </w:r>
    </w:p>
    <w:p w14:paraId="2B196A89" w14:textId="77777777" w:rsidR="000A2F98" w:rsidRPr="00424073" w:rsidRDefault="000A2F98">
      <w:pPr>
        <w:pStyle w:val="TOC4"/>
        <w:rPr>
          <w:rFonts w:ascii="Calibri" w:hAnsi="Calibri"/>
          <w:noProof/>
          <w:sz w:val="22"/>
          <w:szCs w:val="22"/>
          <w:lang w:eastAsia="en-GB"/>
        </w:rPr>
      </w:pPr>
      <w:r>
        <w:rPr>
          <w:noProof/>
        </w:rPr>
        <w:t>5.4.4.1</w:t>
      </w:r>
      <w:r>
        <w:rPr>
          <w:noProof/>
        </w:rPr>
        <w:tab/>
        <w:t>Initial INVITE</w:t>
      </w:r>
      <w:r>
        <w:rPr>
          <w:noProof/>
        </w:rPr>
        <w:tab/>
      </w:r>
      <w:r>
        <w:rPr>
          <w:noProof/>
        </w:rPr>
        <w:fldChar w:fldCharType="begin" w:fldLock="1"/>
      </w:r>
      <w:r>
        <w:rPr>
          <w:noProof/>
        </w:rPr>
        <w:instrText xml:space="preserve"> PAGEREF _Toc132018600 \h </w:instrText>
      </w:r>
      <w:r>
        <w:rPr>
          <w:noProof/>
        </w:rPr>
      </w:r>
      <w:r>
        <w:rPr>
          <w:noProof/>
        </w:rPr>
        <w:fldChar w:fldCharType="separate"/>
      </w:r>
      <w:r>
        <w:rPr>
          <w:noProof/>
        </w:rPr>
        <w:t>295</w:t>
      </w:r>
      <w:r>
        <w:rPr>
          <w:noProof/>
        </w:rPr>
        <w:fldChar w:fldCharType="end"/>
      </w:r>
    </w:p>
    <w:p w14:paraId="0918D9F2" w14:textId="77777777" w:rsidR="000A2F98" w:rsidRPr="00424073" w:rsidRDefault="000A2F98">
      <w:pPr>
        <w:pStyle w:val="TOC4"/>
        <w:rPr>
          <w:rFonts w:ascii="Calibri" w:hAnsi="Calibri"/>
          <w:noProof/>
          <w:sz w:val="22"/>
          <w:szCs w:val="22"/>
          <w:lang w:eastAsia="en-GB"/>
        </w:rPr>
      </w:pPr>
      <w:r>
        <w:rPr>
          <w:noProof/>
        </w:rPr>
        <w:t>5.4.4.2</w:t>
      </w:r>
      <w:r>
        <w:rPr>
          <w:noProof/>
        </w:rPr>
        <w:tab/>
        <w:t>Subsequent requests</w:t>
      </w:r>
      <w:r>
        <w:rPr>
          <w:noProof/>
        </w:rPr>
        <w:tab/>
      </w:r>
      <w:r>
        <w:rPr>
          <w:noProof/>
        </w:rPr>
        <w:fldChar w:fldCharType="begin" w:fldLock="1"/>
      </w:r>
      <w:r>
        <w:rPr>
          <w:noProof/>
        </w:rPr>
        <w:instrText xml:space="preserve"> PAGEREF _Toc132018601 \h </w:instrText>
      </w:r>
      <w:r>
        <w:rPr>
          <w:noProof/>
        </w:rPr>
      </w:r>
      <w:r>
        <w:rPr>
          <w:noProof/>
        </w:rPr>
        <w:fldChar w:fldCharType="separate"/>
      </w:r>
      <w:r>
        <w:rPr>
          <w:noProof/>
        </w:rPr>
        <w:t>296</w:t>
      </w:r>
      <w:r>
        <w:rPr>
          <w:noProof/>
        </w:rPr>
        <w:fldChar w:fldCharType="end"/>
      </w:r>
    </w:p>
    <w:p w14:paraId="196DDA08" w14:textId="77777777" w:rsidR="000A2F98" w:rsidRPr="00424073" w:rsidRDefault="000A2F98">
      <w:pPr>
        <w:pStyle w:val="TOC5"/>
        <w:rPr>
          <w:rFonts w:ascii="Calibri" w:hAnsi="Calibri"/>
          <w:noProof/>
          <w:sz w:val="22"/>
          <w:szCs w:val="22"/>
          <w:lang w:eastAsia="en-GB"/>
        </w:rPr>
      </w:pPr>
      <w:r>
        <w:rPr>
          <w:noProof/>
        </w:rPr>
        <w:t>5.4.4.2.1</w:t>
      </w:r>
      <w:r>
        <w:rPr>
          <w:noProof/>
        </w:rPr>
        <w:tab/>
        <w:t>UE-originating case</w:t>
      </w:r>
      <w:r>
        <w:rPr>
          <w:noProof/>
        </w:rPr>
        <w:tab/>
      </w:r>
      <w:r>
        <w:rPr>
          <w:noProof/>
        </w:rPr>
        <w:fldChar w:fldCharType="begin" w:fldLock="1"/>
      </w:r>
      <w:r>
        <w:rPr>
          <w:noProof/>
        </w:rPr>
        <w:instrText xml:space="preserve"> PAGEREF _Toc132018602 \h </w:instrText>
      </w:r>
      <w:r>
        <w:rPr>
          <w:noProof/>
        </w:rPr>
      </w:r>
      <w:r>
        <w:rPr>
          <w:noProof/>
        </w:rPr>
        <w:fldChar w:fldCharType="separate"/>
      </w:r>
      <w:r>
        <w:rPr>
          <w:noProof/>
        </w:rPr>
        <w:t>296</w:t>
      </w:r>
      <w:r>
        <w:rPr>
          <w:noProof/>
        </w:rPr>
        <w:fldChar w:fldCharType="end"/>
      </w:r>
    </w:p>
    <w:p w14:paraId="26521277" w14:textId="77777777" w:rsidR="000A2F98" w:rsidRPr="00424073" w:rsidRDefault="000A2F98">
      <w:pPr>
        <w:pStyle w:val="TOC5"/>
        <w:rPr>
          <w:rFonts w:ascii="Calibri" w:hAnsi="Calibri"/>
          <w:noProof/>
          <w:sz w:val="22"/>
          <w:szCs w:val="22"/>
          <w:lang w:eastAsia="en-GB"/>
        </w:rPr>
      </w:pPr>
      <w:r>
        <w:rPr>
          <w:noProof/>
        </w:rPr>
        <w:t>5.4.4.2.2</w:t>
      </w:r>
      <w:r>
        <w:rPr>
          <w:noProof/>
        </w:rPr>
        <w:tab/>
        <w:t>UE-terminating case</w:t>
      </w:r>
      <w:r>
        <w:rPr>
          <w:noProof/>
        </w:rPr>
        <w:tab/>
      </w:r>
      <w:r>
        <w:rPr>
          <w:noProof/>
        </w:rPr>
        <w:fldChar w:fldCharType="begin" w:fldLock="1"/>
      </w:r>
      <w:r>
        <w:rPr>
          <w:noProof/>
        </w:rPr>
        <w:instrText xml:space="preserve"> PAGEREF _Toc132018603 \h </w:instrText>
      </w:r>
      <w:r>
        <w:rPr>
          <w:noProof/>
        </w:rPr>
      </w:r>
      <w:r>
        <w:rPr>
          <w:noProof/>
        </w:rPr>
        <w:fldChar w:fldCharType="separate"/>
      </w:r>
      <w:r>
        <w:rPr>
          <w:noProof/>
        </w:rPr>
        <w:t>296</w:t>
      </w:r>
      <w:r>
        <w:rPr>
          <w:noProof/>
        </w:rPr>
        <w:fldChar w:fldCharType="end"/>
      </w:r>
    </w:p>
    <w:p w14:paraId="359B237E" w14:textId="77777777" w:rsidR="000A2F98" w:rsidRPr="00424073" w:rsidRDefault="000A2F98">
      <w:pPr>
        <w:pStyle w:val="TOC3"/>
        <w:rPr>
          <w:rFonts w:ascii="Calibri" w:hAnsi="Calibri"/>
          <w:noProof/>
          <w:sz w:val="22"/>
          <w:szCs w:val="22"/>
          <w:lang w:eastAsia="en-GB"/>
        </w:rPr>
      </w:pPr>
      <w:r>
        <w:rPr>
          <w:noProof/>
        </w:rPr>
        <w:t>5.4.5</w:t>
      </w:r>
      <w:r>
        <w:rPr>
          <w:noProof/>
        </w:rPr>
        <w:tab/>
        <w:t>Call release</w:t>
      </w:r>
      <w:r>
        <w:rPr>
          <w:noProof/>
        </w:rPr>
        <w:tab/>
      </w:r>
      <w:r>
        <w:rPr>
          <w:noProof/>
        </w:rPr>
        <w:fldChar w:fldCharType="begin" w:fldLock="1"/>
      </w:r>
      <w:r>
        <w:rPr>
          <w:noProof/>
        </w:rPr>
        <w:instrText xml:space="preserve"> PAGEREF _Toc132018604 \h </w:instrText>
      </w:r>
      <w:r>
        <w:rPr>
          <w:noProof/>
        </w:rPr>
      </w:r>
      <w:r>
        <w:rPr>
          <w:noProof/>
        </w:rPr>
        <w:fldChar w:fldCharType="separate"/>
      </w:r>
      <w:r>
        <w:rPr>
          <w:noProof/>
        </w:rPr>
        <w:t>297</w:t>
      </w:r>
      <w:r>
        <w:rPr>
          <w:noProof/>
        </w:rPr>
        <w:fldChar w:fldCharType="end"/>
      </w:r>
    </w:p>
    <w:p w14:paraId="1BAD5E76" w14:textId="77777777" w:rsidR="000A2F98" w:rsidRPr="00424073" w:rsidRDefault="000A2F98">
      <w:pPr>
        <w:pStyle w:val="TOC4"/>
        <w:rPr>
          <w:rFonts w:ascii="Calibri" w:hAnsi="Calibri"/>
          <w:noProof/>
          <w:sz w:val="22"/>
          <w:szCs w:val="22"/>
          <w:lang w:eastAsia="en-GB"/>
        </w:rPr>
      </w:pPr>
      <w:r>
        <w:rPr>
          <w:noProof/>
        </w:rPr>
        <w:t>5.4.5.1</w:t>
      </w:r>
      <w:r>
        <w:rPr>
          <w:noProof/>
        </w:rPr>
        <w:tab/>
        <w:t>S-CSCF-initiated session release</w:t>
      </w:r>
      <w:r>
        <w:rPr>
          <w:noProof/>
        </w:rPr>
        <w:tab/>
      </w:r>
      <w:r>
        <w:rPr>
          <w:noProof/>
        </w:rPr>
        <w:fldChar w:fldCharType="begin" w:fldLock="1"/>
      </w:r>
      <w:r>
        <w:rPr>
          <w:noProof/>
        </w:rPr>
        <w:instrText xml:space="preserve"> PAGEREF _Toc132018605 \h </w:instrText>
      </w:r>
      <w:r>
        <w:rPr>
          <w:noProof/>
        </w:rPr>
      </w:r>
      <w:r>
        <w:rPr>
          <w:noProof/>
        </w:rPr>
        <w:fldChar w:fldCharType="separate"/>
      </w:r>
      <w:r>
        <w:rPr>
          <w:noProof/>
        </w:rPr>
        <w:t>297</w:t>
      </w:r>
      <w:r>
        <w:rPr>
          <w:noProof/>
        </w:rPr>
        <w:fldChar w:fldCharType="end"/>
      </w:r>
    </w:p>
    <w:p w14:paraId="650D857E" w14:textId="77777777" w:rsidR="000A2F98" w:rsidRPr="00424073" w:rsidRDefault="000A2F98">
      <w:pPr>
        <w:pStyle w:val="TOC5"/>
        <w:rPr>
          <w:rFonts w:ascii="Calibri" w:hAnsi="Calibri"/>
          <w:noProof/>
          <w:sz w:val="22"/>
          <w:szCs w:val="22"/>
          <w:lang w:eastAsia="en-GB"/>
        </w:rPr>
      </w:pPr>
      <w:r>
        <w:rPr>
          <w:noProof/>
        </w:rPr>
        <w:t>5.4.5.1.1</w:t>
      </w:r>
      <w:r>
        <w:rPr>
          <w:noProof/>
        </w:rPr>
        <w:tab/>
        <w:t>Cancellation of a session currently being established</w:t>
      </w:r>
      <w:r>
        <w:rPr>
          <w:noProof/>
        </w:rPr>
        <w:tab/>
      </w:r>
      <w:r>
        <w:rPr>
          <w:noProof/>
        </w:rPr>
        <w:fldChar w:fldCharType="begin" w:fldLock="1"/>
      </w:r>
      <w:r>
        <w:rPr>
          <w:noProof/>
        </w:rPr>
        <w:instrText xml:space="preserve"> PAGEREF _Toc132018606 \h </w:instrText>
      </w:r>
      <w:r>
        <w:rPr>
          <w:noProof/>
        </w:rPr>
      </w:r>
      <w:r>
        <w:rPr>
          <w:noProof/>
        </w:rPr>
        <w:fldChar w:fldCharType="separate"/>
      </w:r>
      <w:r>
        <w:rPr>
          <w:noProof/>
        </w:rPr>
        <w:t>297</w:t>
      </w:r>
      <w:r>
        <w:rPr>
          <w:noProof/>
        </w:rPr>
        <w:fldChar w:fldCharType="end"/>
      </w:r>
    </w:p>
    <w:p w14:paraId="52C72E8E" w14:textId="77777777" w:rsidR="000A2F98" w:rsidRPr="00424073" w:rsidRDefault="000A2F98">
      <w:pPr>
        <w:pStyle w:val="TOC5"/>
        <w:rPr>
          <w:rFonts w:ascii="Calibri" w:hAnsi="Calibri"/>
          <w:noProof/>
          <w:sz w:val="22"/>
          <w:szCs w:val="22"/>
          <w:lang w:eastAsia="en-GB"/>
        </w:rPr>
      </w:pPr>
      <w:r>
        <w:rPr>
          <w:noProof/>
        </w:rPr>
        <w:t>5.4.5.1.2</w:t>
      </w:r>
      <w:r>
        <w:rPr>
          <w:noProof/>
        </w:rPr>
        <w:tab/>
        <w:t>Release of an existing session</w:t>
      </w:r>
      <w:r>
        <w:rPr>
          <w:noProof/>
        </w:rPr>
        <w:tab/>
      </w:r>
      <w:r>
        <w:rPr>
          <w:noProof/>
        </w:rPr>
        <w:fldChar w:fldCharType="begin" w:fldLock="1"/>
      </w:r>
      <w:r>
        <w:rPr>
          <w:noProof/>
        </w:rPr>
        <w:instrText xml:space="preserve"> PAGEREF _Toc132018607 \h </w:instrText>
      </w:r>
      <w:r>
        <w:rPr>
          <w:noProof/>
        </w:rPr>
      </w:r>
      <w:r>
        <w:rPr>
          <w:noProof/>
        </w:rPr>
        <w:fldChar w:fldCharType="separate"/>
      </w:r>
      <w:r>
        <w:rPr>
          <w:noProof/>
        </w:rPr>
        <w:t>297</w:t>
      </w:r>
      <w:r>
        <w:rPr>
          <w:noProof/>
        </w:rPr>
        <w:fldChar w:fldCharType="end"/>
      </w:r>
    </w:p>
    <w:p w14:paraId="3E51DA1F" w14:textId="77777777" w:rsidR="000A2F98" w:rsidRPr="00424073" w:rsidRDefault="000A2F98">
      <w:pPr>
        <w:pStyle w:val="TOC5"/>
        <w:rPr>
          <w:rFonts w:ascii="Calibri" w:hAnsi="Calibri"/>
          <w:noProof/>
          <w:sz w:val="22"/>
          <w:szCs w:val="22"/>
          <w:lang w:eastAsia="en-GB"/>
        </w:rPr>
      </w:pPr>
      <w:r>
        <w:rPr>
          <w:noProof/>
        </w:rPr>
        <w:t>5.4.5.1.2A</w:t>
      </w:r>
      <w:r>
        <w:rPr>
          <w:noProof/>
        </w:rPr>
        <w:tab/>
        <w:t>Release of the existing dialogs due to registration expiration</w:t>
      </w:r>
      <w:r>
        <w:rPr>
          <w:noProof/>
        </w:rPr>
        <w:tab/>
      </w:r>
      <w:r>
        <w:rPr>
          <w:noProof/>
        </w:rPr>
        <w:fldChar w:fldCharType="begin" w:fldLock="1"/>
      </w:r>
      <w:r>
        <w:rPr>
          <w:noProof/>
        </w:rPr>
        <w:instrText xml:space="preserve"> PAGEREF _Toc132018608 \h </w:instrText>
      </w:r>
      <w:r>
        <w:rPr>
          <w:noProof/>
        </w:rPr>
      </w:r>
      <w:r>
        <w:rPr>
          <w:noProof/>
        </w:rPr>
        <w:fldChar w:fldCharType="separate"/>
      </w:r>
      <w:r>
        <w:rPr>
          <w:noProof/>
        </w:rPr>
        <w:t>299</w:t>
      </w:r>
      <w:r>
        <w:rPr>
          <w:noProof/>
        </w:rPr>
        <w:fldChar w:fldCharType="end"/>
      </w:r>
    </w:p>
    <w:p w14:paraId="6529BD9D" w14:textId="77777777" w:rsidR="000A2F98" w:rsidRPr="00424073" w:rsidRDefault="000A2F98">
      <w:pPr>
        <w:pStyle w:val="TOC5"/>
        <w:rPr>
          <w:rFonts w:ascii="Calibri" w:hAnsi="Calibri"/>
          <w:noProof/>
          <w:sz w:val="22"/>
          <w:szCs w:val="22"/>
          <w:lang w:eastAsia="en-GB"/>
        </w:rPr>
      </w:pPr>
      <w:r>
        <w:rPr>
          <w:noProof/>
        </w:rPr>
        <w:t>5.4.5.1.3</w:t>
      </w:r>
      <w:r>
        <w:rPr>
          <w:noProof/>
        </w:rPr>
        <w:tab/>
        <w:t>Abnormal cases</w:t>
      </w:r>
      <w:r>
        <w:rPr>
          <w:noProof/>
        </w:rPr>
        <w:tab/>
      </w:r>
      <w:r>
        <w:rPr>
          <w:noProof/>
        </w:rPr>
        <w:fldChar w:fldCharType="begin" w:fldLock="1"/>
      </w:r>
      <w:r>
        <w:rPr>
          <w:noProof/>
        </w:rPr>
        <w:instrText xml:space="preserve"> PAGEREF _Toc132018609 \h </w:instrText>
      </w:r>
      <w:r>
        <w:rPr>
          <w:noProof/>
        </w:rPr>
      </w:r>
      <w:r>
        <w:rPr>
          <w:noProof/>
        </w:rPr>
        <w:fldChar w:fldCharType="separate"/>
      </w:r>
      <w:r>
        <w:rPr>
          <w:noProof/>
        </w:rPr>
        <w:t>299</w:t>
      </w:r>
      <w:r>
        <w:rPr>
          <w:noProof/>
        </w:rPr>
        <w:fldChar w:fldCharType="end"/>
      </w:r>
    </w:p>
    <w:p w14:paraId="0D5C0E86" w14:textId="77777777" w:rsidR="000A2F98" w:rsidRPr="00424073" w:rsidRDefault="000A2F98">
      <w:pPr>
        <w:pStyle w:val="TOC4"/>
        <w:rPr>
          <w:rFonts w:ascii="Calibri" w:hAnsi="Calibri"/>
          <w:noProof/>
          <w:sz w:val="22"/>
          <w:szCs w:val="22"/>
          <w:lang w:eastAsia="en-GB"/>
        </w:rPr>
      </w:pPr>
      <w:r>
        <w:rPr>
          <w:noProof/>
        </w:rPr>
        <w:t>5.4.5.2</w:t>
      </w:r>
      <w:r>
        <w:rPr>
          <w:noProof/>
        </w:rPr>
        <w:tab/>
        <w:t>Session release initiated by any other entity</w:t>
      </w:r>
      <w:r>
        <w:rPr>
          <w:noProof/>
        </w:rPr>
        <w:tab/>
      </w:r>
      <w:r>
        <w:rPr>
          <w:noProof/>
        </w:rPr>
        <w:fldChar w:fldCharType="begin" w:fldLock="1"/>
      </w:r>
      <w:r>
        <w:rPr>
          <w:noProof/>
        </w:rPr>
        <w:instrText xml:space="preserve"> PAGEREF _Toc132018610 \h </w:instrText>
      </w:r>
      <w:r>
        <w:rPr>
          <w:noProof/>
        </w:rPr>
      </w:r>
      <w:r>
        <w:rPr>
          <w:noProof/>
        </w:rPr>
        <w:fldChar w:fldCharType="separate"/>
      </w:r>
      <w:r>
        <w:rPr>
          <w:noProof/>
        </w:rPr>
        <w:t>299</w:t>
      </w:r>
      <w:r>
        <w:rPr>
          <w:noProof/>
        </w:rPr>
        <w:fldChar w:fldCharType="end"/>
      </w:r>
    </w:p>
    <w:p w14:paraId="1FA5E008" w14:textId="77777777" w:rsidR="000A2F98" w:rsidRPr="00424073" w:rsidRDefault="000A2F98">
      <w:pPr>
        <w:pStyle w:val="TOC4"/>
        <w:rPr>
          <w:rFonts w:ascii="Calibri" w:hAnsi="Calibri"/>
          <w:noProof/>
          <w:sz w:val="22"/>
          <w:szCs w:val="22"/>
          <w:lang w:eastAsia="en-GB"/>
        </w:rPr>
      </w:pPr>
      <w:r>
        <w:rPr>
          <w:noProof/>
        </w:rPr>
        <w:t>5.4.5.3</w:t>
      </w:r>
      <w:r>
        <w:rPr>
          <w:noProof/>
        </w:rPr>
        <w:tab/>
        <w:t>Session expiration</w:t>
      </w:r>
      <w:r>
        <w:rPr>
          <w:noProof/>
        </w:rPr>
        <w:tab/>
      </w:r>
      <w:r>
        <w:rPr>
          <w:noProof/>
        </w:rPr>
        <w:fldChar w:fldCharType="begin" w:fldLock="1"/>
      </w:r>
      <w:r>
        <w:rPr>
          <w:noProof/>
        </w:rPr>
        <w:instrText xml:space="preserve"> PAGEREF _Toc132018611 \h </w:instrText>
      </w:r>
      <w:r>
        <w:rPr>
          <w:noProof/>
        </w:rPr>
      </w:r>
      <w:r>
        <w:rPr>
          <w:noProof/>
        </w:rPr>
        <w:fldChar w:fldCharType="separate"/>
      </w:r>
      <w:r>
        <w:rPr>
          <w:noProof/>
        </w:rPr>
        <w:t>299</w:t>
      </w:r>
      <w:r>
        <w:rPr>
          <w:noProof/>
        </w:rPr>
        <w:fldChar w:fldCharType="end"/>
      </w:r>
    </w:p>
    <w:p w14:paraId="399052F8" w14:textId="77777777" w:rsidR="000A2F98" w:rsidRPr="00424073" w:rsidRDefault="000A2F98">
      <w:pPr>
        <w:pStyle w:val="TOC3"/>
        <w:rPr>
          <w:rFonts w:ascii="Calibri" w:hAnsi="Calibri"/>
          <w:noProof/>
          <w:sz w:val="22"/>
          <w:szCs w:val="22"/>
          <w:lang w:eastAsia="en-GB"/>
        </w:rPr>
      </w:pPr>
      <w:r>
        <w:rPr>
          <w:noProof/>
        </w:rPr>
        <w:t>5.4.6</w:t>
      </w:r>
      <w:r>
        <w:rPr>
          <w:noProof/>
        </w:rPr>
        <w:tab/>
        <w:t>Call-related requests</w:t>
      </w:r>
      <w:r>
        <w:rPr>
          <w:noProof/>
        </w:rPr>
        <w:tab/>
      </w:r>
      <w:r>
        <w:rPr>
          <w:noProof/>
        </w:rPr>
        <w:fldChar w:fldCharType="begin" w:fldLock="1"/>
      </w:r>
      <w:r>
        <w:rPr>
          <w:noProof/>
        </w:rPr>
        <w:instrText xml:space="preserve"> PAGEREF _Toc132018612 \h </w:instrText>
      </w:r>
      <w:r>
        <w:rPr>
          <w:noProof/>
        </w:rPr>
      </w:r>
      <w:r>
        <w:rPr>
          <w:noProof/>
        </w:rPr>
        <w:fldChar w:fldCharType="separate"/>
      </w:r>
      <w:r>
        <w:rPr>
          <w:noProof/>
        </w:rPr>
        <w:t>300</w:t>
      </w:r>
      <w:r>
        <w:rPr>
          <w:noProof/>
        </w:rPr>
        <w:fldChar w:fldCharType="end"/>
      </w:r>
    </w:p>
    <w:p w14:paraId="70CBD98B" w14:textId="77777777" w:rsidR="000A2F98" w:rsidRPr="00424073" w:rsidRDefault="000A2F98">
      <w:pPr>
        <w:pStyle w:val="TOC4"/>
        <w:rPr>
          <w:rFonts w:ascii="Calibri" w:hAnsi="Calibri"/>
          <w:noProof/>
          <w:sz w:val="22"/>
          <w:szCs w:val="22"/>
          <w:lang w:eastAsia="en-GB"/>
        </w:rPr>
      </w:pPr>
      <w:r>
        <w:rPr>
          <w:noProof/>
        </w:rPr>
        <w:t>5.4.6.1</w:t>
      </w:r>
      <w:r>
        <w:rPr>
          <w:noProof/>
        </w:rPr>
        <w:tab/>
        <w:t>ReINVITE</w:t>
      </w:r>
      <w:r>
        <w:rPr>
          <w:noProof/>
        </w:rPr>
        <w:tab/>
      </w:r>
      <w:r>
        <w:rPr>
          <w:noProof/>
        </w:rPr>
        <w:fldChar w:fldCharType="begin" w:fldLock="1"/>
      </w:r>
      <w:r>
        <w:rPr>
          <w:noProof/>
        </w:rPr>
        <w:instrText xml:space="preserve"> PAGEREF _Toc132018613 \h </w:instrText>
      </w:r>
      <w:r>
        <w:rPr>
          <w:noProof/>
        </w:rPr>
      </w:r>
      <w:r>
        <w:rPr>
          <w:noProof/>
        </w:rPr>
        <w:fldChar w:fldCharType="separate"/>
      </w:r>
      <w:r>
        <w:rPr>
          <w:noProof/>
        </w:rPr>
        <w:t>300</w:t>
      </w:r>
      <w:r>
        <w:rPr>
          <w:noProof/>
        </w:rPr>
        <w:fldChar w:fldCharType="end"/>
      </w:r>
    </w:p>
    <w:p w14:paraId="5765A773" w14:textId="77777777" w:rsidR="000A2F98" w:rsidRPr="00424073" w:rsidRDefault="000A2F98">
      <w:pPr>
        <w:pStyle w:val="TOC5"/>
        <w:rPr>
          <w:rFonts w:ascii="Calibri" w:hAnsi="Calibri"/>
          <w:noProof/>
          <w:sz w:val="22"/>
          <w:szCs w:val="22"/>
          <w:lang w:eastAsia="en-GB"/>
        </w:rPr>
      </w:pPr>
      <w:r>
        <w:rPr>
          <w:noProof/>
        </w:rPr>
        <w:t>5.4.6.1.1</w:t>
      </w:r>
      <w:r>
        <w:rPr>
          <w:noProof/>
        </w:rPr>
        <w:tab/>
        <w:t>Determination of served user</w:t>
      </w:r>
      <w:r>
        <w:rPr>
          <w:noProof/>
        </w:rPr>
        <w:tab/>
      </w:r>
      <w:r>
        <w:rPr>
          <w:noProof/>
        </w:rPr>
        <w:fldChar w:fldCharType="begin" w:fldLock="1"/>
      </w:r>
      <w:r>
        <w:rPr>
          <w:noProof/>
        </w:rPr>
        <w:instrText xml:space="preserve"> PAGEREF _Toc132018614 \h </w:instrText>
      </w:r>
      <w:r>
        <w:rPr>
          <w:noProof/>
        </w:rPr>
      </w:r>
      <w:r>
        <w:rPr>
          <w:noProof/>
        </w:rPr>
        <w:fldChar w:fldCharType="separate"/>
      </w:r>
      <w:r>
        <w:rPr>
          <w:noProof/>
        </w:rPr>
        <w:t>300</w:t>
      </w:r>
      <w:r>
        <w:rPr>
          <w:noProof/>
        </w:rPr>
        <w:fldChar w:fldCharType="end"/>
      </w:r>
    </w:p>
    <w:p w14:paraId="71D5CDA7" w14:textId="77777777" w:rsidR="000A2F98" w:rsidRPr="00424073" w:rsidRDefault="000A2F98">
      <w:pPr>
        <w:pStyle w:val="TOC5"/>
        <w:rPr>
          <w:rFonts w:ascii="Calibri" w:hAnsi="Calibri"/>
          <w:noProof/>
          <w:sz w:val="22"/>
          <w:szCs w:val="22"/>
          <w:lang w:eastAsia="en-GB"/>
        </w:rPr>
      </w:pPr>
      <w:r>
        <w:rPr>
          <w:noProof/>
        </w:rPr>
        <w:lastRenderedPageBreak/>
        <w:t>5.4.6.1.2</w:t>
      </w:r>
      <w:r>
        <w:rPr>
          <w:noProof/>
        </w:rPr>
        <w:tab/>
        <w:t>UE-originating case</w:t>
      </w:r>
      <w:r>
        <w:rPr>
          <w:noProof/>
        </w:rPr>
        <w:tab/>
      </w:r>
      <w:r>
        <w:rPr>
          <w:noProof/>
        </w:rPr>
        <w:fldChar w:fldCharType="begin" w:fldLock="1"/>
      </w:r>
      <w:r>
        <w:rPr>
          <w:noProof/>
        </w:rPr>
        <w:instrText xml:space="preserve"> PAGEREF _Toc132018615 \h </w:instrText>
      </w:r>
      <w:r>
        <w:rPr>
          <w:noProof/>
        </w:rPr>
      </w:r>
      <w:r>
        <w:rPr>
          <w:noProof/>
        </w:rPr>
        <w:fldChar w:fldCharType="separate"/>
      </w:r>
      <w:r>
        <w:rPr>
          <w:noProof/>
        </w:rPr>
        <w:t>300</w:t>
      </w:r>
      <w:r>
        <w:rPr>
          <w:noProof/>
        </w:rPr>
        <w:fldChar w:fldCharType="end"/>
      </w:r>
    </w:p>
    <w:p w14:paraId="323F6892" w14:textId="77777777" w:rsidR="000A2F98" w:rsidRPr="00424073" w:rsidRDefault="000A2F98">
      <w:pPr>
        <w:pStyle w:val="TOC5"/>
        <w:rPr>
          <w:rFonts w:ascii="Calibri" w:hAnsi="Calibri"/>
          <w:noProof/>
          <w:sz w:val="22"/>
          <w:szCs w:val="22"/>
          <w:lang w:eastAsia="en-GB"/>
        </w:rPr>
      </w:pPr>
      <w:r>
        <w:rPr>
          <w:noProof/>
        </w:rPr>
        <w:t>5.4.6.1.3</w:t>
      </w:r>
      <w:r>
        <w:rPr>
          <w:noProof/>
        </w:rPr>
        <w:tab/>
        <w:t>UE-terminating case</w:t>
      </w:r>
      <w:r>
        <w:rPr>
          <w:noProof/>
        </w:rPr>
        <w:tab/>
      </w:r>
      <w:r>
        <w:rPr>
          <w:noProof/>
        </w:rPr>
        <w:fldChar w:fldCharType="begin" w:fldLock="1"/>
      </w:r>
      <w:r>
        <w:rPr>
          <w:noProof/>
        </w:rPr>
        <w:instrText xml:space="preserve"> PAGEREF _Toc132018616 \h </w:instrText>
      </w:r>
      <w:r>
        <w:rPr>
          <w:noProof/>
        </w:rPr>
      </w:r>
      <w:r>
        <w:rPr>
          <w:noProof/>
        </w:rPr>
        <w:fldChar w:fldCharType="separate"/>
      </w:r>
      <w:r>
        <w:rPr>
          <w:noProof/>
        </w:rPr>
        <w:t>300</w:t>
      </w:r>
      <w:r>
        <w:rPr>
          <w:noProof/>
        </w:rPr>
        <w:fldChar w:fldCharType="end"/>
      </w:r>
    </w:p>
    <w:p w14:paraId="459B67E7" w14:textId="77777777" w:rsidR="000A2F98" w:rsidRPr="00424073" w:rsidRDefault="000A2F98">
      <w:pPr>
        <w:pStyle w:val="TOC3"/>
        <w:rPr>
          <w:rFonts w:ascii="Calibri" w:hAnsi="Calibri"/>
          <w:noProof/>
          <w:sz w:val="22"/>
          <w:szCs w:val="22"/>
          <w:lang w:eastAsia="en-GB"/>
        </w:rPr>
      </w:pPr>
      <w:r>
        <w:rPr>
          <w:noProof/>
        </w:rPr>
        <w:t>5.4.7</w:t>
      </w:r>
      <w:r>
        <w:rPr>
          <w:noProof/>
        </w:rPr>
        <w:tab/>
        <w:t>Void</w:t>
      </w:r>
      <w:r>
        <w:rPr>
          <w:noProof/>
        </w:rPr>
        <w:tab/>
      </w:r>
      <w:r>
        <w:rPr>
          <w:noProof/>
        </w:rPr>
        <w:fldChar w:fldCharType="begin" w:fldLock="1"/>
      </w:r>
      <w:r>
        <w:rPr>
          <w:noProof/>
        </w:rPr>
        <w:instrText xml:space="preserve"> PAGEREF _Toc132018617 \h </w:instrText>
      </w:r>
      <w:r>
        <w:rPr>
          <w:noProof/>
        </w:rPr>
      </w:r>
      <w:r>
        <w:rPr>
          <w:noProof/>
        </w:rPr>
        <w:fldChar w:fldCharType="separate"/>
      </w:r>
      <w:r>
        <w:rPr>
          <w:noProof/>
        </w:rPr>
        <w:t>300</w:t>
      </w:r>
      <w:r>
        <w:rPr>
          <w:noProof/>
        </w:rPr>
        <w:fldChar w:fldCharType="end"/>
      </w:r>
    </w:p>
    <w:p w14:paraId="75EDF1F7" w14:textId="77777777" w:rsidR="000A2F98" w:rsidRPr="00424073" w:rsidRDefault="000A2F98">
      <w:pPr>
        <w:pStyle w:val="TOC3"/>
        <w:rPr>
          <w:rFonts w:ascii="Calibri" w:hAnsi="Calibri"/>
          <w:noProof/>
          <w:sz w:val="22"/>
          <w:szCs w:val="22"/>
          <w:lang w:eastAsia="en-GB"/>
        </w:rPr>
      </w:pPr>
      <w:r>
        <w:rPr>
          <w:noProof/>
        </w:rPr>
        <w:t>5.4.7A</w:t>
      </w:r>
      <w:r>
        <w:rPr>
          <w:noProof/>
        </w:rPr>
        <w:tab/>
        <w:t>GRUU management</w:t>
      </w:r>
      <w:r>
        <w:rPr>
          <w:noProof/>
        </w:rPr>
        <w:tab/>
      </w:r>
      <w:r>
        <w:rPr>
          <w:noProof/>
        </w:rPr>
        <w:fldChar w:fldCharType="begin" w:fldLock="1"/>
      </w:r>
      <w:r>
        <w:rPr>
          <w:noProof/>
        </w:rPr>
        <w:instrText xml:space="preserve"> PAGEREF _Toc132018618 \h </w:instrText>
      </w:r>
      <w:r>
        <w:rPr>
          <w:noProof/>
        </w:rPr>
      </w:r>
      <w:r>
        <w:rPr>
          <w:noProof/>
        </w:rPr>
        <w:fldChar w:fldCharType="separate"/>
      </w:r>
      <w:r>
        <w:rPr>
          <w:noProof/>
        </w:rPr>
        <w:t>300</w:t>
      </w:r>
      <w:r>
        <w:rPr>
          <w:noProof/>
        </w:rPr>
        <w:fldChar w:fldCharType="end"/>
      </w:r>
    </w:p>
    <w:p w14:paraId="446883E5" w14:textId="77777777" w:rsidR="000A2F98" w:rsidRPr="00424073" w:rsidRDefault="000A2F98">
      <w:pPr>
        <w:pStyle w:val="TOC4"/>
        <w:rPr>
          <w:rFonts w:ascii="Calibri" w:hAnsi="Calibri"/>
          <w:noProof/>
          <w:sz w:val="22"/>
          <w:szCs w:val="22"/>
          <w:lang w:eastAsia="en-GB"/>
        </w:rPr>
      </w:pPr>
      <w:r>
        <w:rPr>
          <w:noProof/>
        </w:rPr>
        <w:t>5.4.7A.1</w:t>
      </w:r>
      <w:r>
        <w:rPr>
          <w:noProof/>
        </w:rPr>
        <w:tab/>
        <w:t>Overview of GRUU operation</w:t>
      </w:r>
      <w:r>
        <w:rPr>
          <w:noProof/>
        </w:rPr>
        <w:tab/>
      </w:r>
      <w:r>
        <w:rPr>
          <w:noProof/>
        </w:rPr>
        <w:fldChar w:fldCharType="begin" w:fldLock="1"/>
      </w:r>
      <w:r>
        <w:rPr>
          <w:noProof/>
        </w:rPr>
        <w:instrText xml:space="preserve"> PAGEREF _Toc132018619 \h </w:instrText>
      </w:r>
      <w:r>
        <w:rPr>
          <w:noProof/>
        </w:rPr>
      </w:r>
      <w:r>
        <w:rPr>
          <w:noProof/>
        </w:rPr>
        <w:fldChar w:fldCharType="separate"/>
      </w:r>
      <w:r>
        <w:rPr>
          <w:noProof/>
        </w:rPr>
        <w:t>300</w:t>
      </w:r>
      <w:r>
        <w:rPr>
          <w:noProof/>
        </w:rPr>
        <w:fldChar w:fldCharType="end"/>
      </w:r>
    </w:p>
    <w:p w14:paraId="7898C912" w14:textId="77777777" w:rsidR="000A2F98" w:rsidRPr="00424073" w:rsidRDefault="000A2F98">
      <w:pPr>
        <w:pStyle w:val="TOC4"/>
        <w:rPr>
          <w:rFonts w:ascii="Calibri" w:hAnsi="Calibri"/>
          <w:noProof/>
          <w:sz w:val="22"/>
          <w:szCs w:val="22"/>
          <w:lang w:eastAsia="en-GB"/>
        </w:rPr>
      </w:pPr>
      <w:r>
        <w:rPr>
          <w:noProof/>
        </w:rPr>
        <w:t>5.4.7A.2</w:t>
      </w:r>
      <w:r>
        <w:rPr>
          <w:noProof/>
        </w:rPr>
        <w:tab/>
        <w:t>Representation of public GRUUs</w:t>
      </w:r>
      <w:r>
        <w:rPr>
          <w:noProof/>
        </w:rPr>
        <w:tab/>
      </w:r>
      <w:r>
        <w:rPr>
          <w:noProof/>
        </w:rPr>
        <w:fldChar w:fldCharType="begin" w:fldLock="1"/>
      </w:r>
      <w:r>
        <w:rPr>
          <w:noProof/>
        </w:rPr>
        <w:instrText xml:space="preserve"> PAGEREF _Toc132018620 \h </w:instrText>
      </w:r>
      <w:r>
        <w:rPr>
          <w:noProof/>
        </w:rPr>
      </w:r>
      <w:r>
        <w:rPr>
          <w:noProof/>
        </w:rPr>
        <w:fldChar w:fldCharType="separate"/>
      </w:r>
      <w:r>
        <w:rPr>
          <w:noProof/>
        </w:rPr>
        <w:t>301</w:t>
      </w:r>
      <w:r>
        <w:rPr>
          <w:noProof/>
        </w:rPr>
        <w:fldChar w:fldCharType="end"/>
      </w:r>
    </w:p>
    <w:p w14:paraId="1866B26D" w14:textId="77777777" w:rsidR="000A2F98" w:rsidRPr="00424073" w:rsidRDefault="000A2F98">
      <w:pPr>
        <w:pStyle w:val="TOC4"/>
        <w:rPr>
          <w:rFonts w:ascii="Calibri" w:hAnsi="Calibri"/>
          <w:noProof/>
          <w:sz w:val="22"/>
          <w:szCs w:val="22"/>
          <w:lang w:eastAsia="en-GB"/>
        </w:rPr>
      </w:pPr>
      <w:r>
        <w:rPr>
          <w:noProof/>
        </w:rPr>
        <w:t>5.4.7A.3</w:t>
      </w:r>
      <w:r>
        <w:rPr>
          <w:noProof/>
        </w:rPr>
        <w:tab/>
        <w:t>Representation of temporary GRUUs</w:t>
      </w:r>
      <w:r>
        <w:rPr>
          <w:noProof/>
        </w:rPr>
        <w:tab/>
      </w:r>
      <w:r>
        <w:rPr>
          <w:noProof/>
        </w:rPr>
        <w:fldChar w:fldCharType="begin" w:fldLock="1"/>
      </w:r>
      <w:r>
        <w:rPr>
          <w:noProof/>
        </w:rPr>
        <w:instrText xml:space="preserve"> PAGEREF _Toc132018621 \h </w:instrText>
      </w:r>
      <w:r>
        <w:rPr>
          <w:noProof/>
        </w:rPr>
      </w:r>
      <w:r>
        <w:rPr>
          <w:noProof/>
        </w:rPr>
        <w:fldChar w:fldCharType="separate"/>
      </w:r>
      <w:r>
        <w:rPr>
          <w:noProof/>
        </w:rPr>
        <w:t>302</w:t>
      </w:r>
      <w:r>
        <w:rPr>
          <w:noProof/>
        </w:rPr>
        <w:fldChar w:fldCharType="end"/>
      </w:r>
    </w:p>
    <w:p w14:paraId="36D7AEE1" w14:textId="77777777" w:rsidR="000A2F98" w:rsidRPr="00424073" w:rsidRDefault="000A2F98">
      <w:pPr>
        <w:pStyle w:val="TOC4"/>
        <w:rPr>
          <w:rFonts w:ascii="Calibri" w:hAnsi="Calibri"/>
          <w:noProof/>
          <w:sz w:val="22"/>
          <w:szCs w:val="22"/>
          <w:lang w:eastAsia="en-GB"/>
        </w:rPr>
      </w:pPr>
      <w:r>
        <w:rPr>
          <w:noProof/>
        </w:rPr>
        <w:t>5.4.7A.4</w:t>
      </w:r>
      <w:r>
        <w:rPr>
          <w:noProof/>
        </w:rPr>
        <w:tab/>
        <w:t>GRUU recognition and validity</w:t>
      </w:r>
      <w:r>
        <w:rPr>
          <w:noProof/>
        </w:rPr>
        <w:tab/>
      </w:r>
      <w:r>
        <w:rPr>
          <w:noProof/>
        </w:rPr>
        <w:fldChar w:fldCharType="begin" w:fldLock="1"/>
      </w:r>
      <w:r>
        <w:rPr>
          <w:noProof/>
        </w:rPr>
        <w:instrText xml:space="preserve"> PAGEREF _Toc132018622 \h </w:instrText>
      </w:r>
      <w:r>
        <w:rPr>
          <w:noProof/>
        </w:rPr>
      </w:r>
      <w:r>
        <w:rPr>
          <w:noProof/>
        </w:rPr>
        <w:fldChar w:fldCharType="separate"/>
      </w:r>
      <w:r>
        <w:rPr>
          <w:noProof/>
        </w:rPr>
        <w:t>302</w:t>
      </w:r>
      <w:r>
        <w:rPr>
          <w:noProof/>
        </w:rPr>
        <w:fldChar w:fldCharType="end"/>
      </w:r>
    </w:p>
    <w:p w14:paraId="0B5CB8D2" w14:textId="77777777" w:rsidR="000A2F98" w:rsidRPr="00424073" w:rsidRDefault="000A2F98">
      <w:pPr>
        <w:pStyle w:val="TOC3"/>
        <w:rPr>
          <w:rFonts w:ascii="Calibri" w:hAnsi="Calibri"/>
          <w:noProof/>
          <w:sz w:val="22"/>
          <w:szCs w:val="22"/>
          <w:lang w:eastAsia="en-GB"/>
        </w:rPr>
      </w:pPr>
      <w:r>
        <w:rPr>
          <w:noProof/>
        </w:rPr>
        <w:t>5.4.8</w:t>
      </w:r>
      <w:r>
        <w:rPr>
          <w:noProof/>
        </w:rPr>
        <w:tab/>
        <w:t>Emergency service</w:t>
      </w:r>
      <w:r>
        <w:rPr>
          <w:noProof/>
        </w:rPr>
        <w:tab/>
      </w:r>
      <w:r>
        <w:rPr>
          <w:noProof/>
        </w:rPr>
        <w:fldChar w:fldCharType="begin" w:fldLock="1"/>
      </w:r>
      <w:r>
        <w:rPr>
          <w:noProof/>
        </w:rPr>
        <w:instrText xml:space="preserve"> PAGEREF _Toc132018623 \h </w:instrText>
      </w:r>
      <w:r>
        <w:rPr>
          <w:noProof/>
        </w:rPr>
      </w:r>
      <w:r>
        <w:rPr>
          <w:noProof/>
        </w:rPr>
        <w:fldChar w:fldCharType="separate"/>
      </w:r>
      <w:r>
        <w:rPr>
          <w:noProof/>
        </w:rPr>
        <w:t>303</w:t>
      </w:r>
      <w:r>
        <w:rPr>
          <w:noProof/>
        </w:rPr>
        <w:fldChar w:fldCharType="end"/>
      </w:r>
    </w:p>
    <w:p w14:paraId="7F2B03E9" w14:textId="77777777" w:rsidR="000A2F98" w:rsidRPr="00424073" w:rsidRDefault="000A2F98">
      <w:pPr>
        <w:pStyle w:val="TOC4"/>
        <w:rPr>
          <w:rFonts w:ascii="Calibri" w:hAnsi="Calibri"/>
          <w:noProof/>
          <w:sz w:val="22"/>
          <w:szCs w:val="22"/>
          <w:lang w:eastAsia="en-GB"/>
        </w:rPr>
      </w:pPr>
      <w:r>
        <w:rPr>
          <w:noProof/>
        </w:rPr>
        <w:t>5.4.8.1</w:t>
      </w:r>
      <w:r>
        <w:rPr>
          <w:noProof/>
        </w:rPr>
        <w:tab/>
        <w:t>General</w:t>
      </w:r>
      <w:r>
        <w:rPr>
          <w:noProof/>
        </w:rPr>
        <w:tab/>
      </w:r>
      <w:r>
        <w:rPr>
          <w:noProof/>
        </w:rPr>
        <w:fldChar w:fldCharType="begin" w:fldLock="1"/>
      </w:r>
      <w:r>
        <w:rPr>
          <w:noProof/>
        </w:rPr>
        <w:instrText xml:space="preserve"> PAGEREF _Toc132018624 \h </w:instrText>
      </w:r>
      <w:r>
        <w:rPr>
          <w:noProof/>
        </w:rPr>
      </w:r>
      <w:r>
        <w:rPr>
          <w:noProof/>
        </w:rPr>
        <w:fldChar w:fldCharType="separate"/>
      </w:r>
      <w:r>
        <w:rPr>
          <w:noProof/>
        </w:rPr>
        <w:t>303</w:t>
      </w:r>
      <w:r>
        <w:rPr>
          <w:noProof/>
        </w:rPr>
        <w:fldChar w:fldCharType="end"/>
      </w:r>
    </w:p>
    <w:p w14:paraId="3042079E" w14:textId="77777777" w:rsidR="000A2F98" w:rsidRPr="00424073" w:rsidRDefault="000A2F98">
      <w:pPr>
        <w:pStyle w:val="TOC4"/>
        <w:rPr>
          <w:rFonts w:ascii="Calibri" w:hAnsi="Calibri"/>
          <w:noProof/>
          <w:sz w:val="22"/>
          <w:szCs w:val="22"/>
          <w:lang w:eastAsia="en-GB"/>
        </w:rPr>
      </w:pPr>
      <w:r>
        <w:rPr>
          <w:noProof/>
        </w:rPr>
        <w:t>5.4.8.2</w:t>
      </w:r>
      <w:r>
        <w:rPr>
          <w:noProof/>
        </w:rPr>
        <w:tab/>
        <w:t>Initial emergency registration or user-initiated emergency reregistration</w:t>
      </w:r>
      <w:r>
        <w:rPr>
          <w:noProof/>
        </w:rPr>
        <w:tab/>
      </w:r>
      <w:r>
        <w:rPr>
          <w:noProof/>
        </w:rPr>
        <w:fldChar w:fldCharType="begin" w:fldLock="1"/>
      </w:r>
      <w:r>
        <w:rPr>
          <w:noProof/>
        </w:rPr>
        <w:instrText xml:space="preserve"> PAGEREF _Toc132018625 \h </w:instrText>
      </w:r>
      <w:r>
        <w:rPr>
          <w:noProof/>
        </w:rPr>
      </w:r>
      <w:r>
        <w:rPr>
          <w:noProof/>
        </w:rPr>
        <w:fldChar w:fldCharType="separate"/>
      </w:r>
      <w:r>
        <w:rPr>
          <w:noProof/>
        </w:rPr>
        <w:t>303</w:t>
      </w:r>
      <w:r>
        <w:rPr>
          <w:noProof/>
        </w:rPr>
        <w:fldChar w:fldCharType="end"/>
      </w:r>
    </w:p>
    <w:p w14:paraId="702B098B" w14:textId="77777777" w:rsidR="000A2F98" w:rsidRPr="00424073" w:rsidRDefault="000A2F98">
      <w:pPr>
        <w:pStyle w:val="TOC4"/>
        <w:rPr>
          <w:rFonts w:ascii="Calibri" w:hAnsi="Calibri"/>
          <w:noProof/>
          <w:sz w:val="22"/>
          <w:szCs w:val="22"/>
          <w:lang w:eastAsia="en-GB"/>
        </w:rPr>
      </w:pPr>
      <w:r>
        <w:rPr>
          <w:noProof/>
        </w:rPr>
        <w:t>5.4.8.3</w:t>
      </w:r>
      <w:r>
        <w:rPr>
          <w:noProof/>
        </w:rPr>
        <w:tab/>
        <w:t>User-initiated emergency deregistration</w:t>
      </w:r>
      <w:r>
        <w:rPr>
          <w:noProof/>
        </w:rPr>
        <w:tab/>
      </w:r>
      <w:r>
        <w:rPr>
          <w:noProof/>
        </w:rPr>
        <w:fldChar w:fldCharType="begin" w:fldLock="1"/>
      </w:r>
      <w:r>
        <w:rPr>
          <w:noProof/>
        </w:rPr>
        <w:instrText xml:space="preserve"> PAGEREF _Toc132018626 \h </w:instrText>
      </w:r>
      <w:r>
        <w:rPr>
          <w:noProof/>
        </w:rPr>
      </w:r>
      <w:r>
        <w:rPr>
          <w:noProof/>
        </w:rPr>
        <w:fldChar w:fldCharType="separate"/>
      </w:r>
      <w:r>
        <w:rPr>
          <w:noProof/>
        </w:rPr>
        <w:t>304</w:t>
      </w:r>
      <w:r>
        <w:rPr>
          <w:noProof/>
        </w:rPr>
        <w:fldChar w:fldCharType="end"/>
      </w:r>
    </w:p>
    <w:p w14:paraId="3E1A0ED6" w14:textId="77777777" w:rsidR="000A2F98" w:rsidRPr="00424073" w:rsidRDefault="000A2F98">
      <w:pPr>
        <w:pStyle w:val="TOC4"/>
        <w:rPr>
          <w:rFonts w:ascii="Calibri" w:hAnsi="Calibri"/>
          <w:noProof/>
          <w:sz w:val="22"/>
          <w:szCs w:val="22"/>
          <w:lang w:eastAsia="en-GB"/>
        </w:rPr>
      </w:pPr>
      <w:r>
        <w:rPr>
          <w:noProof/>
        </w:rPr>
        <w:t>5.4.8.4</w:t>
      </w:r>
      <w:r>
        <w:rPr>
          <w:noProof/>
        </w:rPr>
        <w:tab/>
        <w:t>Network-initiated emergency deregistration</w:t>
      </w:r>
      <w:r>
        <w:rPr>
          <w:noProof/>
        </w:rPr>
        <w:tab/>
      </w:r>
      <w:r>
        <w:rPr>
          <w:noProof/>
        </w:rPr>
        <w:fldChar w:fldCharType="begin" w:fldLock="1"/>
      </w:r>
      <w:r>
        <w:rPr>
          <w:noProof/>
        </w:rPr>
        <w:instrText xml:space="preserve"> PAGEREF _Toc132018627 \h </w:instrText>
      </w:r>
      <w:r>
        <w:rPr>
          <w:noProof/>
        </w:rPr>
      </w:r>
      <w:r>
        <w:rPr>
          <w:noProof/>
        </w:rPr>
        <w:fldChar w:fldCharType="separate"/>
      </w:r>
      <w:r>
        <w:rPr>
          <w:noProof/>
        </w:rPr>
        <w:t>304</w:t>
      </w:r>
      <w:r>
        <w:rPr>
          <w:noProof/>
        </w:rPr>
        <w:fldChar w:fldCharType="end"/>
      </w:r>
    </w:p>
    <w:p w14:paraId="08B7EC9B" w14:textId="77777777" w:rsidR="000A2F98" w:rsidRPr="00424073" w:rsidRDefault="000A2F98">
      <w:pPr>
        <w:pStyle w:val="TOC4"/>
        <w:rPr>
          <w:rFonts w:ascii="Calibri" w:hAnsi="Calibri"/>
          <w:noProof/>
          <w:sz w:val="22"/>
          <w:szCs w:val="22"/>
          <w:lang w:eastAsia="en-GB"/>
        </w:rPr>
      </w:pPr>
      <w:r>
        <w:rPr>
          <w:noProof/>
        </w:rPr>
        <w:t>5.4.8.5</w:t>
      </w:r>
      <w:r>
        <w:rPr>
          <w:noProof/>
        </w:rPr>
        <w:tab/>
        <w:t>Network-initiated emergency reauthentication</w:t>
      </w:r>
      <w:r>
        <w:rPr>
          <w:noProof/>
        </w:rPr>
        <w:tab/>
      </w:r>
      <w:r>
        <w:rPr>
          <w:noProof/>
        </w:rPr>
        <w:fldChar w:fldCharType="begin" w:fldLock="1"/>
      </w:r>
      <w:r>
        <w:rPr>
          <w:noProof/>
        </w:rPr>
        <w:instrText xml:space="preserve"> PAGEREF _Toc132018628 \h </w:instrText>
      </w:r>
      <w:r>
        <w:rPr>
          <w:noProof/>
        </w:rPr>
      </w:r>
      <w:r>
        <w:rPr>
          <w:noProof/>
        </w:rPr>
        <w:fldChar w:fldCharType="separate"/>
      </w:r>
      <w:r>
        <w:rPr>
          <w:noProof/>
        </w:rPr>
        <w:t>304</w:t>
      </w:r>
      <w:r>
        <w:rPr>
          <w:noProof/>
        </w:rPr>
        <w:fldChar w:fldCharType="end"/>
      </w:r>
    </w:p>
    <w:p w14:paraId="12FCA704" w14:textId="77777777" w:rsidR="000A2F98" w:rsidRPr="00424073" w:rsidRDefault="000A2F98">
      <w:pPr>
        <w:pStyle w:val="TOC4"/>
        <w:rPr>
          <w:rFonts w:ascii="Calibri" w:hAnsi="Calibri"/>
          <w:noProof/>
          <w:sz w:val="22"/>
          <w:szCs w:val="22"/>
          <w:lang w:eastAsia="en-GB"/>
        </w:rPr>
      </w:pPr>
      <w:r>
        <w:rPr>
          <w:noProof/>
        </w:rPr>
        <w:t>5.4.8.6</w:t>
      </w:r>
      <w:r>
        <w:rPr>
          <w:noProof/>
        </w:rPr>
        <w:tab/>
        <w:t>Subscription to the event providing registration state</w:t>
      </w:r>
      <w:r>
        <w:rPr>
          <w:noProof/>
        </w:rPr>
        <w:tab/>
      </w:r>
      <w:r>
        <w:rPr>
          <w:noProof/>
        </w:rPr>
        <w:fldChar w:fldCharType="begin" w:fldLock="1"/>
      </w:r>
      <w:r>
        <w:rPr>
          <w:noProof/>
        </w:rPr>
        <w:instrText xml:space="preserve"> PAGEREF _Toc132018629 \h </w:instrText>
      </w:r>
      <w:r>
        <w:rPr>
          <w:noProof/>
        </w:rPr>
      </w:r>
      <w:r>
        <w:rPr>
          <w:noProof/>
        </w:rPr>
        <w:fldChar w:fldCharType="separate"/>
      </w:r>
      <w:r>
        <w:rPr>
          <w:noProof/>
        </w:rPr>
        <w:t>304</w:t>
      </w:r>
      <w:r>
        <w:rPr>
          <w:noProof/>
        </w:rPr>
        <w:fldChar w:fldCharType="end"/>
      </w:r>
    </w:p>
    <w:p w14:paraId="019FFA7B" w14:textId="77777777" w:rsidR="000A2F98" w:rsidRPr="00424073" w:rsidRDefault="000A2F98">
      <w:pPr>
        <w:pStyle w:val="TOC4"/>
        <w:rPr>
          <w:rFonts w:ascii="Calibri" w:hAnsi="Calibri"/>
          <w:noProof/>
          <w:sz w:val="22"/>
          <w:szCs w:val="22"/>
          <w:lang w:eastAsia="en-GB"/>
        </w:rPr>
      </w:pPr>
      <w:r>
        <w:rPr>
          <w:noProof/>
        </w:rPr>
        <w:t>5.4.8.7</w:t>
      </w:r>
      <w:r>
        <w:rPr>
          <w:noProof/>
        </w:rPr>
        <w:tab/>
        <w:t>Notification of the registration state</w:t>
      </w:r>
      <w:r>
        <w:rPr>
          <w:noProof/>
        </w:rPr>
        <w:tab/>
      </w:r>
      <w:r>
        <w:rPr>
          <w:noProof/>
        </w:rPr>
        <w:fldChar w:fldCharType="begin" w:fldLock="1"/>
      </w:r>
      <w:r>
        <w:rPr>
          <w:noProof/>
        </w:rPr>
        <w:instrText xml:space="preserve"> PAGEREF _Toc132018630 \h </w:instrText>
      </w:r>
      <w:r>
        <w:rPr>
          <w:noProof/>
        </w:rPr>
      </w:r>
      <w:r>
        <w:rPr>
          <w:noProof/>
        </w:rPr>
        <w:fldChar w:fldCharType="separate"/>
      </w:r>
      <w:r>
        <w:rPr>
          <w:noProof/>
        </w:rPr>
        <w:t>304</w:t>
      </w:r>
      <w:r>
        <w:rPr>
          <w:noProof/>
        </w:rPr>
        <w:fldChar w:fldCharType="end"/>
      </w:r>
    </w:p>
    <w:p w14:paraId="7158F2BC" w14:textId="77777777" w:rsidR="000A2F98" w:rsidRPr="00424073" w:rsidRDefault="000A2F98">
      <w:pPr>
        <w:pStyle w:val="TOC2"/>
        <w:rPr>
          <w:rFonts w:ascii="Calibri" w:hAnsi="Calibri"/>
          <w:noProof/>
          <w:sz w:val="22"/>
          <w:szCs w:val="22"/>
          <w:lang w:eastAsia="en-GB"/>
        </w:rPr>
      </w:pPr>
      <w:r>
        <w:rPr>
          <w:noProof/>
        </w:rPr>
        <w:t>5.5</w:t>
      </w:r>
      <w:r>
        <w:rPr>
          <w:noProof/>
        </w:rPr>
        <w:tab/>
        <w:t>Procedures at the MGCF</w:t>
      </w:r>
      <w:r>
        <w:rPr>
          <w:noProof/>
        </w:rPr>
        <w:tab/>
      </w:r>
      <w:r>
        <w:rPr>
          <w:noProof/>
        </w:rPr>
        <w:fldChar w:fldCharType="begin" w:fldLock="1"/>
      </w:r>
      <w:r>
        <w:rPr>
          <w:noProof/>
        </w:rPr>
        <w:instrText xml:space="preserve"> PAGEREF _Toc132018631 \h </w:instrText>
      </w:r>
      <w:r>
        <w:rPr>
          <w:noProof/>
        </w:rPr>
      </w:r>
      <w:r>
        <w:rPr>
          <w:noProof/>
        </w:rPr>
        <w:fldChar w:fldCharType="separate"/>
      </w:r>
      <w:r>
        <w:rPr>
          <w:noProof/>
        </w:rPr>
        <w:t>305</w:t>
      </w:r>
      <w:r>
        <w:rPr>
          <w:noProof/>
        </w:rPr>
        <w:fldChar w:fldCharType="end"/>
      </w:r>
    </w:p>
    <w:p w14:paraId="7C64FD05" w14:textId="77777777" w:rsidR="000A2F98" w:rsidRPr="00424073" w:rsidRDefault="000A2F98">
      <w:pPr>
        <w:pStyle w:val="TOC3"/>
        <w:rPr>
          <w:rFonts w:ascii="Calibri" w:hAnsi="Calibri"/>
          <w:noProof/>
          <w:sz w:val="22"/>
          <w:szCs w:val="22"/>
          <w:lang w:eastAsia="en-GB"/>
        </w:rPr>
      </w:pPr>
      <w:r>
        <w:rPr>
          <w:noProof/>
        </w:rPr>
        <w:t>5.5.1</w:t>
      </w:r>
      <w:r>
        <w:rPr>
          <w:noProof/>
        </w:rPr>
        <w:tab/>
        <w:t>General</w:t>
      </w:r>
      <w:r>
        <w:rPr>
          <w:noProof/>
        </w:rPr>
        <w:tab/>
      </w:r>
      <w:r>
        <w:rPr>
          <w:noProof/>
        </w:rPr>
        <w:fldChar w:fldCharType="begin" w:fldLock="1"/>
      </w:r>
      <w:r>
        <w:rPr>
          <w:noProof/>
        </w:rPr>
        <w:instrText xml:space="preserve"> PAGEREF _Toc132018632 \h </w:instrText>
      </w:r>
      <w:r>
        <w:rPr>
          <w:noProof/>
        </w:rPr>
      </w:r>
      <w:r>
        <w:rPr>
          <w:noProof/>
        </w:rPr>
        <w:fldChar w:fldCharType="separate"/>
      </w:r>
      <w:r>
        <w:rPr>
          <w:noProof/>
        </w:rPr>
        <w:t>305</w:t>
      </w:r>
      <w:r>
        <w:rPr>
          <w:noProof/>
        </w:rPr>
        <w:fldChar w:fldCharType="end"/>
      </w:r>
    </w:p>
    <w:p w14:paraId="494BB5C2" w14:textId="77777777" w:rsidR="000A2F98" w:rsidRPr="00424073" w:rsidRDefault="000A2F98">
      <w:pPr>
        <w:pStyle w:val="TOC3"/>
        <w:rPr>
          <w:rFonts w:ascii="Calibri" w:hAnsi="Calibri"/>
          <w:noProof/>
          <w:sz w:val="22"/>
          <w:szCs w:val="22"/>
          <w:lang w:eastAsia="en-GB"/>
        </w:rPr>
      </w:pPr>
      <w:r>
        <w:rPr>
          <w:noProof/>
        </w:rPr>
        <w:t>5.5.2</w:t>
      </w:r>
      <w:r>
        <w:rPr>
          <w:noProof/>
        </w:rPr>
        <w:tab/>
        <w:t>Subscription and notification</w:t>
      </w:r>
      <w:r>
        <w:rPr>
          <w:noProof/>
        </w:rPr>
        <w:tab/>
      </w:r>
      <w:r>
        <w:rPr>
          <w:noProof/>
        </w:rPr>
        <w:fldChar w:fldCharType="begin" w:fldLock="1"/>
      </w:r>
      <w:r>
        <w:rPr>
          <w:noProof/>
        </w:rPr>
        <w:instrText xml:space="preserve"> PAGEREF _Toc132018633 \h </w:instrText>
      </w:r>
      <w:r>
        <w:rPr>
          <w:noProof/>
        </w:rPr>
      </w:r>
      <w:r>
        <w:rPr>
          <w:noProof/>
        </w:rPr>
        <w:fldChar w:fldCharType="separate"/>
      </w:r>
      <w:r>
        <w:rPr>
          <w:noProof/>
        </w:rPr>
        <w:t>306</w:t>
      </w:r>
      <w:r>
        <w:rPr>
          <w:noProof/>
        </w:rPr>
        <w:fldChar w:fldCharType="end"/>
      </w:r>
    </w:p>
    <w:p w14:paraId="7888A093" w14:textId="77777777" w:rsidR="000A2F98" w:rsidRPr="00424073" w:rsidRDefault="000A2F98">
      <w:pPr>
        <w:pStyle w:val="TOC3"/>
        <w:rPr>
          <w:rFonts w:ascii="Calibri" w:hAnsi="Calibri"/>
          <w:noProof/>
          <w:sz w:val="22"/>
          <w:szCs w:val="22"/>
          <w:lang w:eastAsia="en-GB"/>
        </w:rPr>
      </w:pPr>
      <w:r>
        <w:rPr>
          <w:noProof/>
        </w:rPr>
        <w:t>5.5.3</w:t>
      </w:r>
      <w:r>
        <w:rPr>
          <w:noProof/>
        </w:rPr>
        <w:tab/>
        <w:t>Call initiation</w:t>
      </w:r>
      <w:r>
        <w:rPr>
          <w:noProof/>
        </w:rPr>
        <w:tab/>
      </w:r>
      <w:r>
        <w:rPr>
          <w:noProof/>
        </w:rPr>
        <w:fldChar w:fldCharType="begin" w:fldLock="1"/>
      </w:r>
      <w:r>
        <w:rPr>
          <w:noProof/>
        </w:rPr>
        <w:instrText xml:space="preserve"> PAGEREF _Toc132018634 \h </w:instrText>
      </w:r>
      <w:r>
        <w:rPr>
          <w:noProof/>
        </w:rPr>
      </w:r>
      <w:r>
        <w:rPr>
          <w:noProof/>
        </w:rPr>
        <w:fldChar w:fldCharType="separate"/>
      </w:r>
      <w:r>
        <w:rPr>
          <w:noProof/>
        </w:rPr>
        <w:t>306</w:t>
      </w:r>
      <w:r>
        <w:rPr>
          <w:noProof/>
        </w:rPr>
        <w:fldChar w:fldCharType="end"/>
      </w:r>
    </w:p>
    <w:p w14:paraId="2C852416" w14:textId="77777777" w:rsidR="000A2F98" w:rsidRPr="00424073" w:rsidRDefault="000A2F98">
      <w:pPr>
        <w:pStyle w:val="TOC4"/>
        <w:rPr>
          <w:rFonts w:ascii="Calibri" w:hAnsi="Calibri"/>
          <w:noProof/>
          <w:sz w:val="22"/>
          <w:szCs w:val="22"/>
          <w:lang w:eastAsia="en-GB"/>
        </w:rPr>
      </w:pPr>
      <w:r>
        <w:rPr>
          <w:noProof/>
        </w:rPr>
        <w:t>5.5.3.1</w:t>
      </w:r>
      <w:r>
        <w:rPr>
          <w:noProof/>
        </w:rPr>
        <w:tab/>
        <w:t>Initial INVITE</w:t>
      </w:r>
      <w:r>
        <w:rPr>
          <w:noProof/>
        </w:rPr>
        <w:tab/>
      </w:r>
      <w:r>
        <w:rPr>
          <w:noProof/>
        </w:rPr>
        <w:fldChar w:fldCharType="begin" w:fldLock="1"/>
      </w:r>
      <w:r>
        <w:rPr>
          <w:noProof/>
        </w:rPr>
        <w:instrText xml:space="preserve"> PAGEREF _Toc132018635 \h </w:instrText>
      </w:r>
      <w:r>
        <w:rPr>
          <w:noProof/>
        </w:rPr>
      </w:r>
      <w:r>
        <w:rPr>
          <w:noProof/>
        </w:rPr>
        <w:fldChar w:fldCharType="separate"/>
      </w:r>
      <w:r>
        <w:rPr>
          <w:noProof/>
        </w:rPr>
        <w:t>306</w:t>
      </w:r>
      <w:r>
        <w:rPr>
          <w:noProof/>
        </w:rPr>
        <w:fldChar w:fldCharType="end"/>
      </w:r>
    </w:p>
    <w:p w14:paraId="0AC61D10" w14:textId="77777777" w:rsidR="000A2F98" w:rsidRPr="00424073" w:rsidRDefault="000A2F98">
      <w:pPr>
        <w:pStyle w:val="TOC5"/>
        <w:rPr>
          <w:rFonts w:ascii="Calibri" w:hAnsi="Calibri"/>
          <w:noProof/>
          <w:sz w:val="22"/>
          <w:szCs w:val="22"/>
          <w:lang w:eastAsia="en-GB"/>
        </w:rPr>
      </w:pPr>
      <w:r>
        <w:rPr>
          <w:noProof/>
        </w:rPr>
        <w:t>5.5.3.1.1</w:t>
      </w:r>
      <w:r>
        <w:rPr>
          <w:noProof/>
        </w:rPr>
        <w:tab/>
        <w:t>Calls originated from circuit-switched networks</w:t>
      </w:r>
      <w:r>
        <w:rPr>
          <w:noProof/>
        </w:rPr>
        <w:tab/>
      </w:r>
      <w:r>
        <w:rPr>
          <w:noProof/>
        </w:rPr>
        <w:fldChar w:fldCharType="begin" w:fldLock="1"/>
      </w:r>
      <w:r>
        <w:rPr>
          <w:noProof/>
        </w:rPr>
        <w:instrText xml:space="preserve"> PAGEREF _Toc132018636 \h </w:instrText>
      </w:r>
      <w:r>
        <w:rPr>
          <w:noProof/>
        </w:rPr>
      </w:r>
      <w:r>
        <w:rPr>
          <w:noProof/>
        </w:rPr>
        <w:fldChar w:fldCharType="separate"/>
      </w:r>
      <w:r>
        <w:rPr>
          <w:noProof/>
        </w:rPr>
        <w:t>306</w:t>
      </w:r>
      <w:r>
        <w:rPr>
          <w:noProof/>
        </w:rPr>
        <w:fldChar w:fldCharType="end"/>
      </w:r>
    </w:p>
    <w:p w14:paraId="6D55A3B6" w14:textId="77777777" w:rsidR="000A2F98" w:rsidRPr="00424073" w:rsidRDefault="000A2F98">
      <w:pPr>
        <w:pStyle w:val="TOC5"/>
        <w:rPr>
          <w:rFonts w:ascii="Calibri" w:hAnsi="Calibri"/>
          <w:noProof/>
          <w:sz w:val="22"/>
          <w:szCs w:val="22"/>
          <w:lang w:eastAsia="en-GB"/>
        </w:rPr>
      </w:pPr>
      <w:r>
        <w:rPr>
          <w:noProof/>
        </w:rPr>
        <w:t>5.5.3.1.2</w:t>
      </w:r>
      <w:r>
        <w:rPr>
          <w:noProof/>
        </w:rPr>
        <w:tab/>
        <w:t>Calls terminating in circuit-switched networks</w:t>
      </w:r>
      <w:r>
        <w:rPr>
          <w:noProof/>
        </w:rPr>
        <w:tab/>
      </w:r>
      <w:r>
        <w:rPr>
          <w:noProof/>
        </w:rPr>
        <w:fldChar w:fldCharType="begin" w:fldLock="1"/>
      </w:r>
      <w:r>
        <w:rPr>
          <w:noProof/>
        </w:rPr>
        <w:instrText xml:space="preserve"> PAGEREF _Toc132018637 \h </w:instrText>
      </w:r>
      <w:r>
        <w:rPr>
          <w:noProof/>
        </w:rPr>
      </w:r>
      <w:r>
        <w:rPr>
          <w:noProof/>
        </w:rPr>
        <w:fldChar w:fldCharType="separate"/>
      </w:r>
      <w:r>
        <w:rPr>
          <w:noProof/>
        </w:rPr>
        <w:t>306</w:t>
      </w:r>
      <w:r>
        <w:rPr>
          <w:noProof/>
        </w:rPr>
        <w:fldChar w:fldCharType="end"/>
      </w:r>
    </w:p>
    <w:p w14:paraId="0976601A" w14:textId="77777777" w:rsidR="000A2F98" w:rsidRPr="00424073" w:rsidRDefault="000A2F98">
      <w:pPr>
        <w:pStyle w:val="TOC4"/>
        <w:rPr>
          <w:rFonts w:ascii="Calibri" w:hAnsi="Calibri"/>
          <w:noProof/>
          <w:sz w:val="22"/>
          <w:szCs w:val="22"/>
          <w:lang w:eastAsia="en-GB"/>
        </w:rPr>
      </w:pPr>
      <w:r>
        <w:rPr>
          <w:noProof/>
        </w:rPr>
        <w:t>5.5.3.2</w:t>
      </w:r>
      <w:r>
        <w:rPr>
          <w:noProof/>
        </w:rPr>
        <w:tab/>
        <w:t>Subsequent requests</w:t>
      </w:r>
      <w:r>
        <w:rPr>
          <w:noProof/>
        </w:rPr>
        <w:tab/>
      </w:r>
      <w:r>
        <w:rPr>
          <w:noProof/>
        </w:rPr>
        <w:fldChar w:fldCharType="begin" w:fldLock="1"/>
      </w:r>
      <w:r>
        <w:rPr>
          <w:noProof/>
        </w:rPr>
        <w:instrText xml:space="preserve"> PAGEREF _Toc132018638 \h </w:instrText>
      </w:r>
      <w:r>
        <w:rPr>
          <w:noProof/>
        </w:rPr>
      </w:r>
      <w:r>
        <w:rPr>
          <w:noProof/>
        </w:rPr>
        <w:fldChar w:fldCharType="separate"/>
      </w:r>
      <w:r>
        <w:rPr>
          <w:noProof/>
        </w:rPr>
        <w:t>307</w:t>
      </w:r>
      <w:r>
        <w:rPr>
          <w:noProof/>
        </w:rPr>
        <w:fldChar w:fldCharType="end"/>
      </w:r>
    </w:p>
    <w:p w14:paraId="1D5176FA" w14:textId="77777777" w:rsidR="000A2F98" w:rsidRPr="00424073" w:rsidRDefault="000A2F98">
      <w:pPr>
        <w:pStyle w:val="TOC5"/>
        <w:rPr>
          <w:rFonts w:ascii="Calibri" w:hAnsi="Calibri"/>
          <w:noProof/>
          <w:sz w:val="22"/>
          <w:szCs w:val="22"/>
          <w:lang w:eastAsia="en-GB"/>
        </w:rPr>
      </w:pPr>
      <w:r>
        <w:rPr>
          <w:noProof/>
        </w:rPr>
        <w:t>5.5.3.2.1</w:t>
      </w:r>
      <w:r>
        <w:rPr>
          <w:noProof/>
        </w:rPr>
        <w:tab/>
        <w:t>Calls originating in circuit-switched networks</w:t>
      </w:r>
      <w:r>
        <w:rPr>
          <w:noProof/>
        </w:rPr>
        <w:tab/>
      </w:r>
      <w:r>
        <w:rPr>
          <w:noProof/>
        </w:rPr>
        <w:fldChar w:fldCharType="begin" w:fldLock="1"/>
      </w:r>
      <w:r>
        <w:rPr>
          <w:noProof/>
        </w:rPr>
        <w:instrText xml:space="preserve"> PAGEREF _Toc132018639 \h </w:instrText>
      </w:r>
      <w:r>
        <w:rPr>
          <w:noProof/>
        </w:rPr>
      </w:r>
      <w:r>
        <w:rPr>
          <w:noProof/>
        </w:rPr>
        <w:fldChar w:fldCharType="separate"/>
      </w:r>
      <w:r>
        <w:rPr>
          <w:noProof/>
        </w:rPr>
        <w:t>307</w:t>
      </w:r>
      <w:r>
        <w:rPr>
          <w:noProof/>
        </w:rPr>
        <w:fldChar w:fldCharType="end"/>
      </w:r>
    </w:p>
    <w:p w14:paraId="594E0AC4" w14:textId="77777777" w:rsidR="000A2F98" w:rsidRPr="00424073" w:rsidRDefault="000A2F98">
      <w:pPr>
        <w:pStyle w:val="TOC5"/>
        <w:rPr>
          <w:rFonts w:ascii="Calibri" w:hAnsi="Calibri"/>
          <w:noProof/>
          <w:sz w:val="22"/>
          <w:szCs w:val="22"/>
          <w:lang w:eastAsia="en-GB"/>
        </w:rPr>
      </w:pPr>
      <w:r>
        <w:rPr>
          <w:noProof/>
        </w:rPr>
        <w:t>5.5.3.2.2</w:t>
      </w:r>
      <w:r>
        <w:rPr>
          <w:noProof/>
        </w:rPr>
        <w:tab/>
        <w:t>Calls terminating in circuit-switched networks</w:t>
      </w:r>
      <w:r>
        <w:rPr>
          <w:noProof/>
        </w:rPr>
        <w:tab/>
      </w:r>
      <w:r>
        <w:rPr>
          <w:noProof/>
        </w:rPr>
        <w:fldChar w:fldCharType="begin" w:fldLock="1"/>
      </w:r>
      <w:r>
        <w:rPr>
          <w:noProof/>
        </w:rPr>
        <w:instrText xml:space="preserve"> PAGEREF _Toc132018640 \h </w:instrText>
      </w:r>
      <w:r>
        <w:rPr>
          <w:noProof/>
        </w:rPr>
      </w:r>
      <w:r>
        <w:rPr>
          <w:noProof/>
        </w:rPr>
        <w:fldChar w:fldCharType="separate"/>
      </w:r>
      <w:r>
        <w:rPr>
          <w:noProof/>
        </w:rPr>
        <w:t>308</w:t>
      </w:r>
      <w:r>
        <w:rPr>
          <w:noProof/>
        </w:rPr>
        <w:fldChar w:fldCharType="end"/>
      </w:r>
    </w:p>
    <w:p w14:paraId="21FFF904" w14:textId="77777777" w:rsidR="000A2F98" w:rsidRPr="00424073" w:rsidRDefault="000A2F98">
      <w:pPr>
        <w:pStyle w:val="TOC3"/>
        <w:rPr>
          <w:rFonts w:ascii="Calibri" w:hAnsi="Calibri"/>
          <w:noProof/>
          <w:sz w:val="22"/>
          <w:szCs w:val="22"/>
          <w:lang w:eastAsia="en-GB"/>
        </w:rPr>
      </w:pPr>
      <w:r>
        <w:rPr>
          <w:noProof/>
        </w:rPr>
        <w:t>5.5.4</w:t>
      </w:r>
      <w:r>
        <w:rPr>
          <w:noProof/>
        </w:rPr>
        <w:tab/>
        <w:t>Call release</w:t>
      </w:r>
      <w:r>
        <w:rPr>
          <w:noProof/>
        </w:rPr>
        <w:tab/>
      </w:r>
      <w:r>
        <w:rPr>
          <w:noProof/>
        </w:rPr>
        <w:fldChar w:fldCharType="begin" w:fldLock="1"/>
      </w:r>
      <w:r>
        <w:rPr>
          <w:noProof/>
        </w:rPr>
        <w:instrText xml:space="preserve"> PAGEREF _Toc132018641 \h </w:instrText>
      </w:r>
      <w:r>
        <w:rPr>
          <w:noProof/>
        </w:rPr>
      </w:r>
      <w:r>
        <w:rPr>
          <w:noProof/>
        </w:rPr>
        <w:fldChar w:fldCharType="separate"/>
      </w:r>
      <w:r>
        <w:rPr>
          <w:noProof/>
        </w:rPr>
        <w:t>308</w:t>
      </w:r>
      <w:r>
        <w:rPr>
          <w:noProof/>
        </w:rPr>
        <w:fldChar w:fldCharType="end"/>
      </w:r>
    </w:p>
    <w:p w14:paraId="7400D2EF" w14:textId="77777777" w:rsidR="000A2F98" w:rsidRPr="00424073" w:rsidRDefault="000A2F98">
      <w:pPr>
        <w:pStyle w:val="TOC4"/>
        <w:rPr>
          <w:rFonts w:ascii="Calibri" w:hAnsi="Calibri"/>
          <w:noProof/>
          <w:sz w:val="22"/>
          <w:szCs w:val="22"/>
          <w:lang w:eastAsia="en-GB"/>
        </w:rPr>
      </w:pPr>
      <w:r>
        <w:rPr>
          <w:noProof/>
        </w:rPr>
        <w:t>5.5.4.1</w:t>
      </w:r>
      <w:r>
        <w:rPr>
          <w:noProof/>
        </w:rPr>
        <w:tab/>
        <w:t>Call release initiated by a circuit-switched network</w:t>
      </w:r>
      <w:r>
        <w:rPr>
          <w:noProof/>
        </w:rPr>
        <w:tab/>
      </w:r>
      <w:r>
        <w:rPr>
          <w:noProof/>
        </w:rPr>
        <w:fldChar w:fldCharType="begin" w:fldLock="1"/>
      </w:r>
      <w:r>
        <w:rPr>
          <w:noProof/>
        </w:rPr>
        <w:instrText xml:space="preserve"> PAGEREF _Toc132018642 \h </w:instrText>
      </w:r>
      <w:r>
        <w:rPr>
          <w:noProof/>
        </w:rPr>
      </w:r>
      <w:r>
        <w:rPr>
          <w:noProof/>
        </w:rPr>
        <w:fldChar w:fldCharType="separate"/>
      </w:r>
      <w:r>
        <w:rPr>
          <w:noProof/>
        </w:rPr>
        <w:t>308</w:t>
      </w:r>
      <w:r>
        <w:rPr>
          <w:noProof/>
        </w:rPr>
        <w:fldChar w:fldCharType="end"/>
      </w:r>
    </w:p>
    <w:p w14:paraId="5EA91BC6" w14:textId="77777777" w:rsidR="000A2F98" w:rsidRPr="00424073" w:rsidRDefault="000A2F98">
      <w:pPr>
        <w:pStyle w:val="TOC4"/>
        <w:rPr>
          <w:rFonts w:ascii="Calibri" w:hAnsi="Calibri"/>
          <w:noProof/>
          <w:sz w:val="22"/>
          <w:szCs w:val="22"/>
          <w:lang w:eastAsia="en-GB"/>
        </w:rPr>
      </w:pPr>
      <w:r>
        <w:rPr>
          <w:noProof/>
        </w:rPr>
        <w:t>5.5.4.2</w:t>
      </w:r>
      <w:r>
        <w:rPr>
          <w:noProof/>
        </w:rPr>
        <w:tab/>
        <w:t>IM CN subsystem initiated call release</w:t>
      </w:r>
      <w:r>
        <w:rPr>
          <w:noProof/>
        </w:rPr>
        <w:tab/>
      </w:r>
      <w:r>
        <w:rPr>
          <w:noProof/>
        </w:rPr>
        <w:fldChar w:fldCharType="begin" w:fldLock="1"/>
      </w:r>
      <w:r>
        <w:rPr>
          <w:noProof/>
        </w:rPr>
        <w:instrText xml:space="preserve"> PAGEREF _Toc132018643 \h </w:instrText>
      </w:r>
      <w:r>
        <w:rPr>
          <w:noProof/>
        </w:rPr>
      </w:r>
      <w:r>
        <w:rPr>
          <w:noProof/>
        </w:rPr>
        <w:fldChar w:fldCharType="separate"/>
      </w:r>
      <w:r>
        <w:rPr>
          <w:noProof/>
        </w:rPr>
        <w:t>308</w:t>
      </w:r>
      <w:r>
        <w:rPr>
          <w:noProof/>
        </w:rPr>
        <w:fldChar w:fldCharType="end"/>
      </w:r>
    </w:p>
    <w:p w14:paraId="189B6C00" w14:textId="77777777" w:rsidR="000A2F98" w:rsidRPr="00424073" w:rsidRDefault="000A2F98">
      <w:pPr>
        <w:pStyle w:val="TOC4"/>
        <w:rPr>
          <w:rFonts w:ascii="Calibri" w:hAnsi="Calibri"/>
          <w:noProof/>
          <w:sz w:val="22"/>
          <w:szCs w:val="22"/>
          <w:lang w:eastAsia="en-GB"/>
        </w:rPr>
      </w:pPr>
      <w:r>
        <w:rPr>
          <w:noProof/>
        </w:rPr>
        <w:t>5.5.4.3</w:t>
      </w:r>
      <w:r>
        <w:rPr>
          <w:noProof/>
        </w:rPr>
        <w:tab/>
        <w:t>MGW-initiated call release</w:t>
      </w:r>
      <w:r>
        <w:rPr>
          <w:noProof/>
        </w:rPr>
        <w:tab/>
      </w:r>
      <w:r>
        <w:rPr>
          <w:noProof/>
        </w:rPr>
        <w:fldChar w:fldCharType="begin" w:fldLock="1"/>
      </w:r>
      <w:r>
        <w:rPr>
          <w:noProof/>
        </w:rPr>
        <w:instrText xml:space="preserve"> PAGEREF _Toc132018644 \h </w:instrText>
      </w:r>
      <w:r>
        <w:rPr>
          <w:noProof/>
        </w:rPr>
      </w:r>
      <w:r>
        <w:rPr>
          <w:noProof/>
        </w:rPr>
        <w:fldChar w:fldCharType="separate"/>
      </w:r>
      <w:r>
        <w:rPr>
          <w:noProof/>
        </w:rPr>
        <w:t>309</w:t>
      </w:r>
      <w:r>
        <w:rPr>
          <w:noProof/>
        </w:rPr>
        <w:fldChar w:fldCharType="end"/>
      </w:r>
    </w:p>
    <w:p w14:paraId="1D8AF326" w14:textId="77777777" w:rsidR="000A2F98" w:rsidRPr="00424073" w:rsidRDefault="000A2F98">
      <w:pPr>
        <w:pStyle w:val="TOC3"/>
        <w:rPr>
          <w:rFonts w:ascii="Calibri" w:hAnsi="Calibri"/>
          <w:noProof/>
          <w:sz w:val="22"/>
          <w:szCs w:val="22"/>
          <w:lang w:eastAsia="en-GB"/>
        </w:rPr>
      </w:pPr>
      <w:r>
        <w:rPr>
          <w:noProof/>
        </w:rPr>
        <w:t>5.5.5</w:t>
      </w:r>
      <w:r>
        <w:rPr>
          <w:noProof/>
        </w:rPr>
        <w:tab/>
        <w:t>Call-related requests</w:t>
      </w:r>
      <w:r>
        <w:rPr>
          <w:noProof/>
        </w:rPr>
        <w:tab/>
      </w:r>
      <w:r>
        <w:rPr>
          <w:noProof/>
        </w:rPr>
        <w:fldChar w:fldCharType="begin" w:fldLock="1"/>
      </w:r>
      <w:r>
        <w:rPr>
          <w:noProof/>
        </w:rPr>
        <w:instrText xml:space="preserve"> PAGEREF _Toc132018645 \h </w:instrText>
      </w:r>
      <w:r>
        <w:rPr>
          <w:noProof/>
        </w:rPr>
      </w:r>
      <w:r>
        <w:rPr>
          <w:noProof/>
        </w:rPr>
        <w:fldChar w:fldCharType="separate"/>
      </w:r>
      <w:r>
        <w:rPr>
          <w:noProof/>
        </w:rPr>
        <w:t>309</w:t>
      </w:r>
      <w:r>
        <w:rPr>
          <w:noProof/>
        </w:rPr>
        <w:fldChar w:fldCharType="end"/>
      </w:r>
    </w:p>
    <w:p w14:paraId="769EC6A7" w14:textId="77777777" w:rsidR="000A2F98" w:rsidRPr="00424073" w:rsidRDefault="000A2F98">
      <w:pPr>
        <w:pStyle w:val="TOC4"/>
        <w:rPr>
          <w:rFonts w:ascii="Calibri" w:hAnsi="Calibri"/>
          <w:noProof/>
          <w:sz w:val="22"/>
          <w:szCs w:val="22"/>
          <w:lang w:eastAsia="en-GB"/>
        </w:rPr>
      </w:pPr>
      <w:r>
        <w:rPr>
          <w:noProof/>
        </w:rPr>
        <w:t>5.5.5.1</w:t>
      </w:r>
      <w:r>
        <w:rPr>
          <w:noProof/>
        </w:rPr>
        <w:tab/>
        <w:t>Session modification</w:t>
      </w:r>
      <w:r>
        <w:rPr>
          <w:noProof/>
        </w:rPr>
        <w:tab/>
      </w:r>
      <w:r>
        <w:rPr>
          <w:noProof/>
        </w:rPr>
        <w:fldChar w:fldCharType="begin" w:fldLock="1"/>
      </w:r>
      <w:r>
        <w:rPr>
          <w:noProof/>
        </w:rPr>
        <w:instrText xml:space="preserve"> PAGEREF _Toc132018646 \h </w:instrText>
      </w:r>
      <w:r>
        <w:rPr>
          <w:noProof/>
        </w:rPr>
      </w:r>
      <w:r>
        <w:rPr>
          <w:noProof/>
        </w:rPr>
        <w:fldChar w:fldCharType="separate"/>
      </w:r>
      <w:r>
        <w:rPr>
          <w:noProof/>
        </w:rPr>
        <w:t>309</w:t>
      </w:r>
      <w:r>
        <w:rPr>
          <w:noProof/>
        </w:rPr>
        <w:fldChar w:fldCharType="end"/>
      </w:r>
    </w:p>
    <w:p w14:paraId="4437EA4E" w14:textId="77777777" w:rsidR="000A2F98" w:rsidRPr="00424073" w:rsidRDefault="000A2F98">
      <w:pPr>
        <w:pStyle w:val="TOC5"/>
        <w:rPr>
          <w:rFonts w:ascii="Calibri" w:hAnsi="Calibri"/>
          <w:noProof/>
          <w:sz w:val="22"/>
          <w:szCs w:val="22"/>
          <w:lang w:eastAsia="en-GB"/>
        </w:rPr>
      </w:pPr>
      <w:r>
        <w:rPr>
          <w:noProof/>
        </w:rPr>
        <w:t>5.5.5.1.0</w:t>
      </w:r>
      <w:r>
        <w:rPr>
          <w:noProof/>
        </w:rPr>
        <w:tab/>
        <w:t>General</w:t>
      </w:r>
      <w:r>
        <w:rPr>
          <w:noProof/>
        </w:rPr>
        <w:tab/>
      </w:r>
      <w:r>
        <w:rPr>
          <w:noProof/>
        </w:rPr>
        <w:fldChar w:fldCharType="begin" w:fldLock="1"/>
      </w:r>
      <w:r>
        <w:rPr>
          <w:noProof/>
        </w:rPr>
        <w:instrText xml:space="preserve"> PAGEREF _Toc132018647 \h </w:instrText>
      </w:r>
      <w:r>
        <w:rPr>
          <w:noProof/>
        </w:rPr>
      </w:r>
      <w:r>
        <w:rPr>
          <w:noProof/>
        </w:rPr>
        <w:fldChar w:fldCharType="separate"/>
      </w:r>
      <w:r>
        <w:rPr>
          <w:noProof/>
        </w:rPr>
        <w:t>309</w:t>
      </w:r>
      <w:r>
        <w:rPr>
          <w:noProof/>
        </w:rPr>
        <w:fldChar w:fldCharType="end"/>
      </w:r>
    </w:p>
    <w:p w14:paraId="30249312" w14:textId="77777777" w:rsidR="000A2F98" w:rsidRPr="00424073" w:rsidRDefault="000A2F98">
      <w:pPr>
        <w:pStyle w:val="TOC5"/>
        <w:rPr>
          <w:rFonts w:ascii="Calibri" w:hAnsi="Calibri"/>
          <w:noProof/>
          <w:sz w:val="22"/>
          <w:szCs w:val="22"/>
          <w:lang w:eastAsia="en-GB"/>
        </w:rPr>
      </w:pPr>
      <w:r>
        <w:rPr>
          <w:noProof/>
        </w:rPr>
        <w:t>5.5.5.1.1</w:t>
      </w:r>
      <w:r>
        <w:rPr>
          <w:noProof/>
        </w:rPr>
        <w:tab/>
        <w:t>Session modifications originating from circuit-switched networks</w:t>
      </w:r>
      <w:r>
        <w:rPr>
          <w:noProof/>
        </w:rPr>
        <w:tab/>
      </w:r>
      <w:r>
        <w:rPr>
          <w:noProof/>
        </w:rPr>
        <w:fldChar w:fldCharType="begin" w:fldLock="1"/>
      </w:r>
      <w:r>
        <w:rPr>
          <w:noProof/>
        </w:rPr>
        <w:instrText xml:space="preserve"> PAGEREF _Toc132018648 \h </w:instrText>
      </w:r>
      <w:r>
        <w:rPr>
          <w:noProof/>
        </w:rPr>
      </w:r>
      <w:r>
        <w:rPr>
          <w:noProof/>
        </w:rPr>
        <w:fldChar w:fldCharType="separate"/>
      </w:r>
      <w:r>
        <w:rPr>
          <w:noProof/>
        </w:rPr>
        <w:t>309</w:t>
      </w:r>
      <w:r>
        <w:rPr>
          <w:noProof/>
        </w:rPr>
        <w:fldChar w:fldCharType="end"/>
      </w:r>
    </w:p>
    <w:p w14:paraId="062AE020" w14:textId="77777777" w:rsidR="000A2F98" w:rsidRPr="00424073" w:rsidRDefault="000A2F98">
      <w:pPr>
        <w:pStyle w:val="TOC5"/>
        <w:rPr>
          <w:rFonts w:ascii="Calibri" w:hAnsi="Calibri"/>
          <w:noProof/>
          <w:sz w:val="22"/>
          <w:szCs w:val="22"/>
          <w:lang w:eastAsia="en-GB"/>
        </w:rPr>
      </w:pPr>
      <w:r>
        <w:rPr>
          <w:noProof/>
        </w:rPr>
        <w:t>5.5.5.1.2</w:t>
      </w:r>
      <w:r>
        <w:rPr>
          <w:noProof/>
        </w:rPr>
        <w:tab/>
        <w:t>Session modifications terminating in circuit-switched networks</w:t>
      </w:r>
      <w:r>
        <w:rPr>
          <w:noProof/>
        </w:rPr>
        <w:tab/>
      </w:r>
      <w:r>
        <w:rPr>
          <w:noProof/>
        </w:rPr>
        <w:fldChar w:fldCharType="begin" w:fldLock="1"/>
      </w:r>
      <w:r>
        <w:rPr>
          <w:noProof/>
        </w:rPr>
        <w:instrText xml:space="preserve"> PAGEREF _Toc132018649 \h </w:instrText>
      </w:r>
      <w:r>
        <w:rPr>
          <w:noProof/>
        </w:rPr>
      </w:r>
      <w:r>
        <w:rPr>
          <w:noProof/>
        </w:rPr>
        <w:fldChar w:fldCharType="separate"/>
      </w:r>
      <w:r>
        <w:rPr>
          <w:noProof/>
        </w:rPr>
        <w:t>309</w:t>
      </w:r>
      <w:r>
        <w:rPr>
          <w:noProof/>
        </w:rPr>
        <w:fldChar w:fldCharType="end"/>
      </w:r>
    </w:p>
    <w:p w14:paraId="35E4E326" w14:textId="77777777" w:rsidR="000A2F98" w:rsidRPr="00424073" w:rsidRDefault="000A2F98">
      <w:pPr>
        <w:pStyle w:val="TOC3"/>
        <w:rPr>
          <w:rFonts w:ascii="Calibri" w:hAnsi="Calibri"/>
          <w:noProof/>
          <w:sz w:val="22"/>
          <w:szCs w:val="22"/>
          <w:lang w:eastAsia="en-GB"/>
        </w:rPr>
      </w:pPr>
      <w:r>
        <w:rPr>
          <w:noProof/>
        </w:rPr>
        <w:t>5.5.6</w:t>
      </w:r>
      <w:r>
        <w:rPr>
          <w:noProof/>
        </w:rPr>
        <w:tab/>
        <w:t>Further initial requests</w:t>
      </w:r>
      <w:r>
        <w:rPr>
          <w:noProof/>
        </w:rPr>
        <w:tab/>
      </w:r>
      <w:r>
        <w:rPr>
          <w:noProof/>
        </w:rPr>
        <w:fldChar w:fldCharType="begin" w:fldLock="1"/>
      </w:r>
      <w:r>
        <w:rPr>
          <w:noProof/>
        </w:rPr>
        <w:instrText xml:space="preserve"> PAGEREF _Toc132018650 \h </w:instrText>
      </w:r>
      <w:r>
        <w:rPr>
          <w:noProof/>
        </w:rPr>
      </w:r>
      <w:r>
        <w:rPr>
          <w:noProof/>
        </w:rPr>
        <w:fldChar w:fldCharType="separate"/>
      </w:r>
      <w:r>
        <w:rPr>
          <w:noProof/>
        </w:rPr>
        <w:t>310</w:t>
      </w:r>
      <w:r>
        <w:rPr>
          <w:noProof/>
        </w:rPr>
        <w:fldChar w:fldCharType="end"/>
      </w:r>
    </w:p>
    <w:p w14:paraId="28EAF323" w14:textId="77777777" w:rsidR="000A2F98" w:rsidRPr="00424073" w:rsidRDefault="000A2F98">
      <w:pPr>
        <w:pStyle w:val="TOC2"/>
        <w:rPr>
          <w:rFonts w:ascii="Calibri" w:hAnsi="Calibri"/>
          <w:noProof/>
          <w:sz w:val="22"/>
          <w:szCs w:val="22"/>
          <w:lang w:eastAsia="en-GB"/>
        </w:rPr>
      </w:pPr>
      <w:r>
        <w:rPr>
          <w:noProof/>
        </w:rPr>
        <w:t>5.6</w:t>
      </w:r>
      <w:r>
        <w:rPr>
          <w:noProof/>
        </w:rPr>
        <w:tab/>
        <w:t>Procedures at the BGCF</w:t>
      </w:r>
      <w:r>
        <w:rPr>
          <w:noProof/>
        </w:rPr>
        <w:tab/>
      </w:r>
      <w:r>
        <w:rPr>
          <w:noProof/>
        </w:rPr>
        <w:fldChar w:fldCharType="begin" w:fldLock="1"/>
      </w:r>
      <w:r>
        <w:rPr>
          <w:noProof/>
        </w:rPr>
        <w:instrText xml:space="preserve"> PAGEREF _Toc132018651 \h </w:instrText>
      </w:r>
      <w:r>
        <w:rPr>
          <w:noProof/>
        </w:rPr>
      </w:r>
      <w:r>
        <w:rPr>
          <w:noProof/>
        </w:rPr>
        <w:fldChar w:fldCharType="separate"/>
      </w:r>
      <w:r>
        <w:rPr>
          <w:noProof/>
        </w:rPr>
        <w:t>310</w:t>
      </w:r>
      <w:r>
        <w:rPr>
          <w:noProof/>
        </w:rPr>
        <w:fldChar w:fldCharType="end"/>
      </w:r>
    </w:p>
    <w:p w14:paraId="587E4062" w14:textId="77777777" w:rsidR="000A2F98" w:rsidRPr="00424073" w:rsidRDefault="000A2F98">
      <w:pPr>
        <w:pStyle w:val="TOC3"/>
        <w:rPr>
          <w:rFonts w:ascii="Calibri" w:hAnsi="Calibri"/>
          <w:noProof/>
          <w:sz w:val="22"/>
          <w:szCs w:val="22"/>
          <w:lang w:eastAsia="en-GB"/>
        </w:rPr>
      </w:pPr>
      <w:r>
        <w:rPr>
          <w:noProof/>
        </w:rPr>
        <w:t>5.6.1</w:t>
      </w:r>
      <w:r>
        <w:rPr>
          <w:noProof/>
        </w:rPr>
        <w:tab/>
        <w:t>General</w:t>
      </w:r>
      <w:r>
        <w:rPr>
          <w:noProof/>
        </w:rPr>
        <w:tab/>
      </w:r>
      <w:r>
        <w:rPr>
          <w:noProof/>
        </w:rPr>
        <w:fldChar w:fldCharType="begin" w:fldLock="1"/>
      </w:r>
      <w:r>
        <w:rPr>
          <w:noProof/>
        </w:rPr>
        <w:instrText xml:space="preserve"> PAGEREF _Toc132018652 \h </w:instrText>
      </w:r>
      <w:r>
        <w:rPr>
          <w:noProof/>
        </w:rPr>
      </w:r>
      <w:r>
        <w:rPr>
          <w:noProof/>
        </w:rPr>
        <w:fldChar w:fldCharType="separate"/>
      </w:r>
      <w:r>
        <w:rPr>
          <w:noProof/>
        </w:rPr>
        <w:t>310</w:t>
      </w:r>
      <w:r>
        <w:rPr>
          <w:noProof/>
        </w:rPr>
        <w:fldChar w:fldCharType="end"/>
      </w:r>
    </w:p>
    <w:p w14:paraId="7E78D20E" w14:textId="77777777" w:rsidR="000A2F98" w:rsidRPr="00424073" w:rsidRDefault="000A2F98">
      <w:pPr>
        <w:pStyle w:val="TOC3"/>
        <w:rPr>
          <w:rFonts w:ascii="Calibri" w:hAnsi="Calibri"/>
          <w:noProof/>
          <w:sz w:val="22"/>
          <w:szCs w:val="22"/>
          <w:lang w:eastAsia="en-GB"/>
        </w:rPr>
      </w:pPr>
      <w:r>
        <w:rPr>
          <w:noProof/>
        </w:rPr>
        <w:t>5.6.2</w:t>
      </w:r>
      <w:r>
        <w:rPr>
          <w:noProof/>
        </w:rPr>
        <w:tab/>
        <w:t>Common BGCF procedures</w:t>
      </w:r>
      <w:r>
        <w:rPr>
          <w:noProof/>
        </w:rPr>
        <w:tab/>
      </w:r>
      <w:r>
        <w:rPr>
          <w:noProof/>
        </w:rPr>
        <w:fldChar w:fldCharType="begin" w:fldLock="1"/>
      </w:r>
      <w:r>
        <w:rPr>
          <w:noProof/>
        </w:rPr>
        <w:instrText xml:space="preserve"> PAGEREF _Toc132018653 \h </w:instrText>
      </w:r>
      <w:r>
        <w:rPr>
          <w:noProof/>
        </w:rPr>
      </w:r>
      <w:r>
        <w:rPr>
          <w:noProof/>
        </w:rPr>
        <w:fldChar w:fldCharType="separate"/>
      </w:r>
      <w:r>
        <w:rPr>
          <w:noProof/>
        </w:rPr>
        <w:t>310</w:t>
      </w:r>
      <w:r>
        <w:rPr>
          <w:noProof/>
        </w:rPr>
        <w:fldChar w:fldCharType="end"/>
      </w:r>
    </w:p>
    <w:p w14:paraId="7C1F56D9" w14:textId="77777777" w:rsidR="000A2F98" w:rsidRPr="00424073" w:rsidRDefault="000A2F98">
      <w:pPr>
        <w:pStyle w:val="TOC3"/>
        <w:rPr>
          <w:rFonts w:ascii="Calibri" w:hAnsi="Calibri"/>
          <w:noProof/>
          <w:sz w:val="22"/>
          <w:szCs w:val="22"/>
          <w:lang w:eastAsia="en-GB"/>
        </w:rPr>
      </w:pPr>
      <w:r>
        <w:rPr>
          <w:noProof/>
        </w:rPr>
        <w:t>5.6.3</w:t>
      </w:r>
      <w:r>
        <w:rPr>
          <w:noProof/>
        </w:rPr>
        <w:tab/>
        <w:t>Specific procedures for INVITE requests and responses</w:t>
      </w:r>
      <w:r>
        <w:rPr>
          <w:noProof/>
        </w:rPr>
        <w:tab/>
      </w:r>
      <w:r>
        <w:rPr>
          <w:noProof/>
        </w:rPr>
        <w:fldChar w:fldCharType="begin" w:fldLock="1"/>
      </w:r>
      <w:r>
        <w:rPr>
          <w:noProof/>
        </w:rPr>
        <w:instrText xml:space="preserve"> PAGEREF _Toc132018654 \h </w:instrText>
      </w:r>
      <w:r>
        <w:rPr>
          <w:noProof/>
        </w:rPr>
      </w:r>
      <w:r>
        <w:rPr>
          <w:noProof/>
        </w:rPr>
        <w:fldChar w:fldCharType="separate"/>
      </w:r>
      <w:r>
        <w:rPr>
          <w:noProof/>
        </w:rPr>
        <w:t>312</w:t>
      </w:r>
      <w:r>
        <w:rPr>
          <w:noProof/>
        </w:rPr>
        <w:fldChar w:fldCharType="end"/>
      </w:r>
    </w:p>
    <w:p w14:paraId="5953B519" w14:textId="77777777" w:rsidR="000A2F98" w:rsidRPr="00424073" w:rsidRDefault="000A2F98">
      <w:pPr>
        <w:pStyle w:val="TOC3"/>
        <w:rPr>
          <w:rFonts w:ascii="Calibri" w:hAnsi="Calibri"/>
          <w:noProof/>
          <w:sz w:val="22"/>
          <w:szCs w:val="22"/>
          <w:lang w:eastAsia="en-GB"/>
        </w:rPr>
      </w:pPr>
      <w:r>
        <w:rPr>
          <w:noProof/>
          <w:lang w:eastAsia="ja-JP"/>
        </w:rPr>
        <w:t>5.6.4</w:t>
      </w:r>
      <w:r>
        <w:rPr>
          <w:noProof/>
          <w:lang w:eastAsia="ja-JP"/>
        </w:rPr>
        <w:tab/>
        <w:t>Specific procedures for subsequent requests and responses</w:t>
      </w:r>
      <w:r>
        <w:rPr>
          <w:noProof/>
        </w:rPr>
        <w:tab/>
      </w:r>
      <w:r>
        <w:rPr>
          <w:noProof/>
        </w:rPr>
        <w:fldChar w:fldCharType="begin" w:fldLock="1"/>
      </w:r>
      <w:r>
        <w:rPr>
          <w:noProof/>
        </w:rPr>
        <w:instrText xml:space="preserve"> PAGEREF _Toc132018655 \h </w:instrText>
      </w:r>
      <w:r>
        <w:rPr>
          <w:noProof/>
        </w:rPr>
      </w:r>
      <w:r>
        <w:rPr>
          <w:noProof/>
        </w:rPr>
        <w:fldChar w:fldCharType="separate"/>
      </w:r>
      <w:r>
        <w:rPr>
          <w:noProof/>
        </w:rPr>
        <w:t>313</w:t>
      </w:r>
      <w:r>
        <w:rPr>
          <w:noProof/>
        </w:rPr>
        <w:fldChar w:fldCharType="end"/>
      </w:r>
    </w:p>
    <w:p w14:paraId="7B575A11" w14:textId="77777777" w:rsidR="000A2F98" w:rsidRPr="00424073" w:rsidRDefault="000A2F98">
      <w:pPr>
        <w:pStyle w:val="TOC2"/>
        <w:rPr>
          <w:rFonts w:ascii="Calibri" w:hAnsi="Calibri"/>
          <w:noProof/>
          <w:sz w:val="22"/>
          <w:szCs w:val="22"/>
          <w:lang w:eastAsia="en-GB"/>
        </w:rPr>
      </w:pPr>
      <w:r>
        <w:rPr>
          <w:noProof/>
        </w:rPr>
        <w:t>5.7</w:t>
      </w:r>
      <w:r>
        <w:rPr>
          <w:noProof/>
        </w:rPr>
        <w:tab/>
        <w:t>Procedures at the Application Server (AS)</w:t>
      </w:r>
      <w:r>
        <w:rPr>
          <w:noProof/>
        </w:rPr>
        <w:tab/>
      </w:r>
      <w:r>
        <w:rPr>
          <w:noProof/>
        </w:rPr>
        <w:fldChar w:fldCharType="begin" w:fldLock="1"/>
      </w:r>
      <w:r>
        <w:rPr>
          <w:noProof/>
        </w:rPr>
        <w:instrText xml:space="preserve"> PAGEREF _Toc132018656 \h </w:instrText>
      </w:r>
      <w:r>
        <w:rPr>
          <w:noProof/>
        </w:rPr>
      </w:r>
      <w:r>
        <w:rPr>
          <w:noProof/>
        </w:rPr>
        <w:fldChar w:fldCharType="separate"/>
      </w:r>
      <w:r>
        <w:rPr>
          <w:noProof/>
        </w:rPr>
        <w:t>313</w:t>
      </w:r>
      <w:r>
        <w:rPr>
          <w:noProof/>
        </w:rPr>
        <w:fldChar w:fldCharType="end"/>
      </w:r>
    </w:p>
    <w:p w14:paraId="61274425" w14:textId="77777777" w:rsidR="000A2F98" w:rsidRPr="00424073" w:rsidRDefault="000A2F98">
      <w:pPr>
        <w:pStyle w:val="TOC3"/>
        <w:rPr>
          <w:rFonts w:ascii="Calibri" w:hAnsi="Calibri"/>
          <w:noProof/>
          <w:sz w:val="22"/>
          <w:szCs w:val="22"/>
          <w:lang w:eastAsia="en-GB"/>
        </w:rPr>
      </w:pPr>
      <w:r>
        <w:rPr>
          <w:noProof/>
        </w:rPr>
        <w:t>5.7.1</w:t>
      </w:r>
      <w:r>
        <w:rPr>
          <w:noProof/>
        </w:rPr>
        <w:tab/>
        <w:t>Common Application Server (AS) procedures</w:t>
      </w:r>
      <w:r>
        <w:rPr>
          <w:noProof/>
        </w:rPr>
        <w:tab/>
      </w:r>
      <w:r>
        <w:rPr>
          <w:noProof/>
        </w:rPr>
        <w:fldChar w:fldCharType="begin" w:fldLock="1"/>
      </w:r>
      <w:r>
        <w:rPr>
          <w:noProof/>
        </w:rPr>
        <w:instrText xml:space="preserve"> PAGEREF _Toc132018657 \h </w:instrText>
      </w:r>
      <w:r>
        <w:rPr>
          <w:noProof/>
        </w:rPr>
      </w:r>
      <w:r>
        <w:rPr>
          <w:noProof/>
        </w:rPr>
        <w:fldChar w:fldCharType="separate"/>
      </w:r>
      <w:r>
        <w:rPr>
          <w:noProof/>
        </w:rPr>
        <w:t>313</w:t>
      </w:r>
      <w:r>
        <w:rPr>
          <w:noProof/>
        </w:rPr>
        <w:fldChar w:fldCharType="end"/>
      </w:r>
    </w:p>
    <w:p w14:paraId="3A6E36F4" w14:textId="77777777" w:rsidR="000A2F98" w:rsidRPr="00424073" w:rsidRDefault="000A2F98">
      <w:pPr>
        <w:pStyle w:val="TOC4"/>
        <w:rPr>
          <w:rFonts w:ascii="Calibri" w:hAnsi="Calibri"/>
          <w:noProof/>
          <w:sz w:val="22"/>
          <w:szCs w:val="22"/>
          <w:lang w:eastAsia="en-GB"/>
        </w:rPr>
      </w:pPr>
      <w:r>
        <w:rPr>
          <w:noProof/>
        </w:rPr>
        <w:t>5.7.1.0</w:t>
      </w:r>
      <w:r>
        <w:rPr>
          <w:noProof/>
        </w:rPr>
        <w:tab/>
        <w:t>General</w:t>
      </w:r>
      <w:r>
        <w:rPr>
          <w:noProof/>
        </w:rPr>
        <w:tab/>
      </w:r>
      <w:r>
        <w:rPr>
          <w:noProof/>
        </w:rPr>
        <w:fldChar w:fldCharType="begin" w:fldLock="1"/>
      </w:r>
      <w:r>
        <w:rPr>
          <w:noProof/>
        </w:rPr>
        <w:instrText xml:space="preserve"> PAGEREF _Toc132018658 \h </w:instrText>
      </w:r>
      <w:r>
        <w:rPr>
          <w:noProof/>
        </w:rPr>
      </w:r>
      <w:r>
        <w:rPr>
          <w:noProof/>
        </w:rPr>
        <w:fldChar w:fldCharType="separate"/>
      </w:r>
      <w:r>
        <w:rPr>
          <w:noProof/>
        </w:rPr>
        <w:t>313</w:t>
      </w:r>
      <w:r>
        <w:rPr>
          <w:noProof/>
        </w:rPr>
        <w:fldChar w:fldCharType="end"/>
      </w:r>
    </w:p>
    <w:p w14:paraId="313EFD9E" w14:textId="77777777" w:rsidR="000A2F98" w:rsidRPr="00424073" w:rsidRDefault="000A2F98">
      <w:pPr>
        <w:pStyle w:val="TOC4"/>
        <w:rPr>
          <w:rFonts w:ascii="Calibri" w:hAnsi="Calibri"/>
          <w:noProof/>
          <w:sz w:val="22"/>
          <w:szCs w:val="22"/>
          <w:lang w:eastAsia="en-GB"/>
        </w:rPr>
      </w:pPr>
      <w:r>
        <w:rPr>
          <w:noProof/>
        </w:rPr>
        <w:t>5.7.1.1</w:t>
      </w:r>
      <w:r>
        <w:rPr>
          <w:noProof/>
        </w:rPr>
        <w:tab/>
        <w:t>Notification about registration status</w:t>
      </w:r>
      <w:r>
        <w:rPr>
          <w:noProof/>
        </w:rPr>
        <w:tab/>
      </w:r>
      <w:r>
        <w:rPr>
          <w:noProof/>
        </w:rPr>
        <w:fldChar w:fldCharType="begin" w:fldLock="1"/>
      </w:r>
      <w:r>
        <w:rPr>
          <w:noProof/>
        </w:rPr>
        <w:instrText xml:space="preserve"> PAGEREF _Toc132018659 \h </w:instrText>
      </w:r>
      <w:r>
        <w:rPr>
          <w:noProof/>
        </w:rPr>
      </w:r>
      <w:r>
        <w:rPr>
          <w:noProof/>
        </w:rPr>
        <w:fldChar w:fldCharType="separate"/>
      </w:r>
      <w:r>
        <w:rPr>
          <w:noProof/>
        </w:rPr>
        <w:t>313</w:t>
      </w:r>
      <w:r>
        <w:rPr>
          <w:noProof/>
        </w:rPr>
        <w:fldChar w:fldCharType="end"/>
      </w:r>
    </w:p>
    <w:p w14:paraId="58945B1B" w14:textId="77777777" w:rsidR="000A2F98" w:rsidRPr="00424073" w:rsidRDefault="000A2F98">
      <w:pPr>
        <w:pStyle w:val="TOC4"/>
        <w:rPr>
          <w:rFonts w:ascii="Calibri" w:hAnsi="Calibri"/>
          <w:noProof/>
          <w:sz w:val="22"/>
          <w:szCs w:val="22"/>
          <w:lang w:eastAsia="en-GB"/>
        </w:rPr>
      </w:pPr>
      <w:r>
        <w:rPr>
          <w:noProof/>
        </w:rPr>
        <w:t>5.7.1.2</w:t>
      </w:r>
      <w:r>
        <w:rPr>
          <w:noProof/>
        </w:rPr>
        <w:tab/>
        <w:t>Extracting charging correlation information</w:t>
      </w:r>
      <w:r>
        <w:rPr>
          <w:noProof/>
        </w:rPr>
        <w:tab/>
      </w:r>
      <w:r>
        <w:rPr>
          <w:noProof/>
        </w:rPr>
        <w:fldChar w:fldCharType="begin" w:fldLock="1"/>
      </w:r>
      <w:r>
        <w:rPr>
          <w:noProof/>
        </w:rPr>
        <w:instrText xml:space="preserve"> PAGEREF _Toc132018660 \h </w:instrText>
      </w:r>
      <w:r>
        <w:rPr>
          <w:noProof/>
        </w:rPr>
      </w:r>
      <w:r>
        <w:rPr>
          <w:noProof/>
        </w:rPr>
        <w:fldChar w:fldCharType="separate"/>
      </w:r>
      <w:r>
        <w:rPr>
          <w:noProof/>
        </w:rPr>
        <w:t>315</w:t>
      </w:r>
      <w:r>
        <w:rPr>
          <w:noProof/>
        </w:rPr>
        <w:fldChar w:fldCharType="end"/>
      </w:r>
    </w:p>
    <w:p w14:paraId="4E780A4D" w14:textId="77777777" w:rsidR="000A2F98" w:rsidRPr="00424073" w:rsidRDefault="000A2F98">
      <w:pPr>
        <w:pStyle w:val="TOC4"/>
        <w:rPr>
          <w:rFonts w:ascii="Calibri" w:hAnsi="Calibri"/>
          <w:noProof/>
          <w:sz w:val="22"/>
          <w:szCs w:val="22"/>
          <w:lang w:eastAsia="en-GB"/>
        </w:rPr>
      </w:pPr>
      <w:r>
        <w:rPr>
          <w:noProof/>
        </w:rPr>
        <w:t>5.7.1.3</w:t>
      </w:r>
      <w:r>
        <w:rPr>
          <w:noProof/>
        </w:rPr>
        <w:tab/>
        <w:t>Access-Network-Info and Visited-Network-ID</w:t>
      </w:r>
      <w:r>
        <w:rPr>
          <w:noProof/>
        </w:rPr>
        <w:tab/>
      </w:r>
      <w:r>
        <w:rPr>
          <w:noProof/>
        </w:rPr>
        <w:fldChar w:fldCharType="begin" w:fldLock="1"/>
      </w:r>
      <w:r>
        <w:rPr>
          <w:noProof/>
        </w:rPr>
        <w:instrText xml:space="preserve"> PAGEREF _Toc132018661 \h </w:instrText>
      </w:r>
      <w:r>
        <w:rPr>
          <w:noProof/>
        </w:rPr>
      </w:r>
      <w:r>
        <w:rPr>
          <w:noProof/>
        </w:rPr>
        <w:fldChar w:fldCharType="separate"/>
      </w:r>
      <w:r>
        <w:rPr>
          <w:noProof/>
        </w:rPr>
        <w:t>315</w:t>
      </w:r>
      <w:r>
        <w:rPr>
          <w:noProof/>
        </w:rPr>
        <w:fldChar w:fldCharType="end"/>
      </w:r>
    </w:p>
    <w:p w14:paraId="6E301099" w14:textId="77777777" w:rsidR="000A2F98" w:rsidRPr="00424073" w:rsidRDefault="000A2F98">
      <w:pPr>
        <w:pStyle w:val="TOC4"/>
        <w:rPr>
          <w:rFonts w:ascii="Calibri" w:hAnsi="Calibri"/>
          <w:noProof/>
          <w:sz w:val="22"/>
          <w:szCs w:val="22"/>
          <w:lang w:eastAsia="en-GB"/>
        </w:rPr>
      </w:pPr>
      <w:r>
        <w:rPr>
          <w:noProof/>
        </w:rPr>
        <w:t>5.7.1.3A</w:t>
      </w:r>
      <w:r>
        <w:rPr>
          <w:noProof/>
        </w:rPr>
        <w:tab/>
        <w:t>Determination of the served user</w:t>
      </w:r>
      <w:r>
        <w:rPr>
          <w:noProof/>
        </w:rPr>
        <w:tab/>
      </w:r>
      <w:r>
        <w:rPr>
          <w:noProof/>
        </w:rPr>
        <w:fldChar w:fldCharType="begin" w:fldLock="1"/>
      </w:r>
      <w:r>
        <w:rPr>
          <w:noProof/>
        </w:rPr>
        <w:instrText xml:space="preserve"> PAGEREF _Toc132018662 \h </w:instrText>
      </w:r>
      <w:r>
        <w:rPr>
          <w:noProof/>
        </w:rPr>
      </w:r>
      <w:r>
        <w:rPr>
          <w:noProof/>
        </w:rPr>
        <w:fldChar w:fldCharType="separate"/>
      </w:r>
      <w:r>
        <w:rPr>
          <w:noProof/>
        </w:rPr>
        <w:t>316</w:t>
      </w:r>
      <w:r>
        <w:rPr>
          <w:noProof/>
        </w:rPr>
        <w:fldChar w:fldCharType="end"/>
      </w:r>
    </w:p>
    <w:p w14:paraId="44F9BB9D" w14:textId="77777777" w:rsidR="000A2F98" w:rsidRPr="00424073" w:rsidRDefault="000A2F98">
      <w:pPr>
        <w:pStyle w:val="TOC5"/>
        <w:rPr>
          <w:rFonts w:ascii="Calibri" w:hAnsi="Calibri"/>
          <w:noProof/>
          <w:sz w:val="22"/>
          <w:szCs w:val="22"/>
          <w:lang w:eastAsia="en-GB"/>
        </w:rPr>
      </w:pPr>
      <w:r>
        <w:rPr>
          <w:noProof/>
        </w:rPr>
        <w:t>5.7.1.3A.1</w:t>
      </w:r>
      <w:r>
        <w:rPr>
          <w:noProof/>
        </w:rPr>
        <w:tab/>
        <w:t>General</w:t>
      </w:r>
      <w:r>
        <w:rPr>
          <w:noProof/>
        </w:rPr>
        <w:tab/>
      </w:r>
      <w:r>
        <w:rPr>
          <w:noProof/>
        </w:rPr>
        <w:fldChar w:fldCharType="begin" w:fldLock="1"/>
      </w:r>
      <w:r>
        <w:rPr>
          <w:noProof/>
        </w:rPr>
        <w:instrText xml:space="preserve"> PAGEREF _Toc132018663 \h </w:instrText>
      </w:r>
      <w:r>
        <w:rPr>
          <w:noProof/>
        </w:rPr>
      </w:r>
      <w:r>
        <w:rPr>
          <w:noProof/>
        </w:rPr>
        <w:fldChar w:fldCharType="separate"/>
      </w:r>
      <w:r>
        <w:rPr>
          <w:noProof/>
        </w:rPr>
        <w:t>316</w:t>
      </w:r>
      <w:r>
        <w:rPr>
          <w:noProof/>
        </w:rPr>
        <w:fldChar w:fldCharType="end"/>
      </w:r>
    </w:p>
    <w:p w14:paraId="3B9F3D98" w14:textId="77777777" w:rsidR="000A2F98" w:rsidRPr="00424073" w:rsidRDefault="000A2F98">
      <w:pPr>
        <w:pStyle w:val="TOC5"/>
        <w:rPr>
          <w:rFonts w:ascii="Calibri" w:hAnsi="Calibri"/>
          <w:noProof/>
          <w:sz w:val="22"/>
          <w:szCs w:val="22"/>
          <w:lang w:eastAsia="en-GB"/>
        </w:rPr>
      </w:pPr>
      <w:r>
        <w:rPr>
          <w:noProof/>
        </w:rPr>
        <w:t>5.7.1.3A.2</w:t>
      </w:r>
      <w:r>
        <w:rPr>
          <w:noProof/>
        </w:rPr>
        <w:tab/>
        <w:t>AS serving an originating user</w:t>
      </w:r>
      <w:r>
        <w:rPr>
          <w:noProof/>
        </w:rPr>
        <w:tab/>
      </w:r>
      <w:r>
        <w:rPr>
          <w:noProof/>
        </w:rPr>
        <w:fldChar w:fldCharType="begin" w:fldLock="1"/>
      </w:r>
      <w:r>
        <w:rPr>
          <w:noProof/>
        </w:rPr>
        <w:instrText xml:space="preserve"> PAGEREF _Toc132018664 \h </w:instrText>
      </w:r>
      <w:r>
        <w:rPr>
          <w:noProof/>
        </w:rPr>
      </w:r>
      <w:r>
        <w:rPr>
          <w:noProof/>
        </w:rPr>
        <w:fldChar w:fldCharType="separate"/>
      </w:r>
      <w:r>
        <w:rPr>
          <w:noProof/>
        </w:rPr>
        <w:t>316</w:t>
      </w:r>
      <w:r>
        <w:rPr>
          <w:noProof/>
        </w:rPr>
        <w:fldChar w:fldCharType="end"/>
      </w:r>
    </w:p>
    <w:p w14:paraId="670AB59A" w14:textId="77777777" w:rsidR="000A2F98" w:rsidRPr="00424073" w:rsidRDefault="000A2F98">
      <w:pPr>
        <w:pStyle w:val="TOC5"/>
        <w:rPr>
          <w:rFonts w:ascii="Calibri" w:hAnsi="Calibri"/>
          <w:noProof/>
          <w:sz w:val="22"/>
          <w:szCs w:val="22"/>
          <w:lang w:eastAsia="en-GB"/>
        </w:rPr>
      </w:pPr>
      <w:r>
        <w:rPr>
          <w:noProof/>
        </w:rPr>
        <w:t>5.7.1.3A.3</w:t>
      </w:r>
      <w:r>
        <w:rPr>
          <w:noProof/>
        </w:rPr>
        <w:tab/>
        <w:t>AS serving a terminating user</w:t>
      </w:r>
      <w:r>
        <w:rPr>
          <w:noProof/>
        </w:rPr>
        <w:tab/>
      </w:r>
      <w:r>
        <w:rPr>
          <w:noProof/>
        </w:rPr>
        <w:fldChar w:fldCharType="begin" w:fldLock="1"/>
      </w:r>
      <w:r>
        <w:rPr>
          <w:noProof/>
        </w:rPr>
        <w:instrText xml:space="preserve"> PAGEREF _Toc132018665 \h </w:instrText>
      </w:r>
      <w:r>
        <w:rPr>
          <w:noProof/>
        </w:rPr>
      </w:r>
      <w:r>
        <w:rPr>
          <w:noProof/>
        </w:rPr>
        <w:fldChar w:fldCharType="separate"/>
      </w:r>
      <w:r>
        <w:rPr>
          <w:noProof/>
        </w:rPr>
        <w:t>316</w:t>
      </w:r>
      <w:r>
        <w:rPr>
          <w:noProof/>
        </w:rPr>
        <w:fldChar w:fldCharType="end"/>
      </w:r>
    </w:p>
    <w:p w14:paraId="20E5B66E" w14:textId="77777777" w:rsidR="000A2F98" w:rsidRPr="00424073" w:rsidRDefault="000A2F98">
      <w:pPr>
        <w:pStyle w:val="TOC4"/>
        <w:rPr>
          <w:rFonts w:ascii="Calibri" w:hAnsi="Calibri"/>
          <w:noProof/>
          <w:sz w:val="22"/>
          <w:szCs w:val="22"/>
          <w:lang w:eastAsia="en-GB"/>
        </w:rPr>
      </w:pPr>
      <w:r>
        <w:rPr>
          <w:noProof/>
        </w:rPr>
        <w:t>5.7.1.3B</w:t>
      </w:r>
      <w:r>
        <w:rPr>
          <w:noProof/>
        </w:rPr>
        <w:tab/>
        <w:t>Determination of the used registration</w:t>
      </w:r>
      <w:r>
        <w:rPr>
          <w:noProof/>
        </w:rPr>
        <w:tab/>
      </w:r>
      <w:r>
        <w:rPr>
          <w:noProof/>
        </w:rPr>
        <w:fldChar w:fldCharType="begin" w:fldLock="1"/>
      </w:r>
      <w:r>
        <w:rPr>
          <w:noProof/>
        </w:rPr>
        <w:instrText xml:space="preserve"> PAGEREF _Toc132018666 \h </w:instrText>
      </w:r>
      <w:r>
        <w:rPr>
          <w:noProof/>
        </w:rPr>
      </w:r>
      <w:r>
        <w:rPr>
          <w:noProof/>
        </w:rPr>
        <w:fldChar w:fldCharType="separate"/>
      </w:r>
      <w:r>
        <w:rPr>
          <w:noProof/>
        </w:rPr>
        <w:t>316</w:t>
      </w:r>
      <w:r>
        <w:rPr>
          <w:noProof/>
        </w:rPr>
        <w:fldChar w:fldCharType="end"/>
      </w:r>
    </w:p>
    <w:p w14:paraId="27945980" w14:textId="77777777" w:rsidR="000A2F98" w:rsidRPr="00424073" w:rsidRDefault="000A2F98">
      <w:pPr>
        <w:pStyle w:val="TOC4"/>
        <w:rPr>
          <w:rFonts w:ascii="Calibri" w:hAnsi="Calibri"/>
          <w:noProof/>
          <w:sz w:val="22"/>
          <w:szCs w:val="22"/>
          <w:lang w:eastAsia="en-GB"/>
        </w:rPr>
      </w:pPr>
      <w:r>
        <w:rPr>
          <w:noProof/>
        </w:rPr>
        <w:t>5.7.1.4</w:t>
      </w:r>
      <w:r>
        <w:rPr>
          <w:noProof/>
        </w:rPr>
        <w:tab/>
        <w:t>User identity verification at the AS</w:t>
      </w:r>
      <w:r>
        <w:rPr>
          <w:noProof/>
        </w:rPr>
        <w:tab/>
      </w:r>
      <w:r>
        <w:rPr>
          <w:noProof/>
        </w:rPr>
        <w:fldChar w:fldCharType="begin" w:fldLock="1"/>
      </w:r>
      <w:r>
        <w:rPr>
          <w:noProof/>
        </w:rPr>
        <w:instrText xml:space="preserve"> PAGEREF _Toc132018667 \h </w:instrText>
      </w:r>
      <w:r>
        <w:rPr>
          <w:noProof/>
        </w:rPr>
      </w:r>
      <w:r>
        <w:rPr>
          <w:noProof/>
        </w:rPr>
        <w:fldChar w:fldCharType="separate"/>
      </w:r>
      <w:r>
        <w:rPr>
          <w:noProof/>
        </w:rPr>
        <w:t>316</w:t>
      </w:r>
      <w:r>
        <w:rPr>
          <w:noProof/>
        </w:rPr>
        <w:fldChar w:fldCharType="end"/>
      </w:r>
    </w:p>
    <w:p w14:paraId="013A5E8B" w14:textId="77777777" w:rsidR="000A2F98" w:rsidRPr="00424073" w:rsidRDefault="000A2F98">
      <w:pPr>
        <w:pStyle w:val="TOC4"/>
        <w:rPr>
          <w:rFonts w:ascii="Calibri" w:hAnsi="Calibri"/>
          <w:noProof/>
          <w:sz w:val="22"/>
          <w:szCs w:val="22"/>
          <w:lang w:eastAsia="en-GB"/>
        </w:rPr>
      </w:pPr>
      <w:r>
        <w:rPr>
          <w:noProof/>
        </w:rPr>
        <w:t>5.7.1.5</w:t>
      </w:r>
      <w:r>
        <w:rPr>
          <w:noProof/>
        </w:rPr>
        <w:tab/>
        <w:t>Request authorization</w:t>
      </w:r>
      <w:r>
        <w:rPr>
          <w:noProof/>
        </w:rPr>
        <w:tab/>
      </w:r>
      <w:r>
        <w:rPr>
          <w:noProof/>
        </w:rPr>
        <w:fldChar w:fldCharType="begin" w:fldLock="1"/>
      </w:r>
      <w:r>
        <w:rPr>
          <w:noProof/>
        </w:rPr>
        <w:instrText xml:space="preserve"> PAGEREF _Toc132018668 \h </w:instrText>
      </w:r>
      <w:r>
        <w:rPr>
          <w:noProof/>
        </w:rPr>
      </w:r>
      <w:r>
        <w:rPr>
          <w:noProof/>
        </w:rPr>
        <w:fldChar w:fldCharType="separate"/>
      </w:r>
      <w:r>
        <w:rPr>
          <w:noProof/>
        </w:rPr>
        <w:t>319</w:t>
      </w:r>
      <w:r>
        <w:rPr>
          <w:noProof/>
        </w:rPr>
        <w:fldChar w:fldCharType="end"/>
      </w:r>
    </w:p>
    <w:p w14:paraId="3749A235" w14:textId="77777777" w:rsidR="000A2F98" w:rsidRPr="00424073" w:rsidRDefault="000A2F98">
      <w:pPr>
        <w:pStyle w:val="TOC4"/>
        <w:rPr>
          <w:rFonts w:ascii="Calibri" w:hAnsi="Calibri"/>
          <w:noProof/>
          <w:sz w:val="22"/>
          <w:szCs w:val="22"/>
          <w:lang w:eastAsia="en-GB"/>
        </w:rPr>
      </w:pPr>
      <w:r>
        <w:rPr>
          <w:noProof/>
        </w:rPr>
        <w:t>5.7.1.6</w:t>
      </w:r>
      <w:r>
        <w:rPr>
          <w:noProof/>
        </w:rPr>
        <w:tab/>
        <w:t>Event notification throttling</w:t>
      </w:r>
      <w:r>
        <w:rPr>
          <w:noProof/>
        </w:rPr>
        <w:tab/>
      </w:r>
      <w:r>
        <w:rPr>
          <w:noProof/>
        </w:rPr>
        <w:fldChar w:fldCharType="begin" w:fldLock="1"/>
      </w:r>
      <w:r>
        <w:rPr>
          <w:noProof/>
        </w:rPr>
        <w:instrText xml:space="preserve"> PAGEREF _Toc132018669 \h </w:instrText>
      </w:r>
      <w:r>
        <w:rPr>
          <w:noProof/>
        </w:rPr>
      </w:r>
      <w:r>
        <w:rPr>
          <w:noProof/>
        </w:rPr>
        <w:fldChar w:fldCharType="separate"/>
      </w:r>
      <w:r>
        <w:rPr>
          <w:noProof/>
        </w:rPr>
        <w:t>319</w:t>
      </w:r>
      <w:r>
        <w:rPr>
          <w:noProof/>
        </w:rPr>
        <w:fldChar w:fldCharType="end"/>
      </w:r>
    </w:p>
    <w:p w14:paraId="1EE0AF70" w14:textId="77777777" w:rsidR="000A2F98" w:rsidRPr="00424073" w:rsidRDefault="000A2F98">
      <w:pPr>
        <w:pStyle w:val="TOC4"/>
        <w:rPr>
          <w:rFonts w:ascii="Calibri" w:hAnsi="Calibri"/>
          <w:noProof/>
          <w:sz w:val="22"/>
          <w:szCs w:val="22"/>
          <w:lang w:eastAsia="en-GB"/>
        </w:rPr>
      </w:pPr>
      <w:r>
        <w:rPr>
          <w:noProof/>
        </w:rPr>
        <w:t>5.7.1.7</w:t>
      </w:r>
      <w:r>
        <w:rPr>
          <w:noProof/>
        </w:rPr>
        <w:tab/>
        <w:t>Local numbering</w:t>
      </w:r>
      <w:r>
        <w:rPr>
          <w:noProof/>
        </w:rPr>
        <w:tab/>
      </w:r>
      <w:r>
        <w:rPr>
          <w:noProof/>
        </w:rPr>
        <w:fldChar w:fldCharType="begin" w:fldLock="1"/>
      </w:r>
      <w:r>
        <w:rPr>
          <w:noProof/>
        </w:rPr>
        <w:instrText xml:space="preserve"> PAGEREF _Toc132018670 \h </w:instrText>
      </w:r>
      <w:r>
        <w:rPr>
          <w:noProof/>
        </w:rPr>
      </w:r>
      <w:r>
        <w:rPr>
          <w:noProof/>
        </w:rPr>
        <w:fldChar w:fldCharType="separate"/>
      </w:r>
      <w:r>
        <w:rPr>
          <w:noProof/>
        </w:rPr>
        <w:t>319</w:t>
      </w:r>
      <w:r>
        <w:rPr>
          <w:noProof/>
        </w:rPr>
        <w:fldChar w:fldCharType="end"/>
      </w:r>
    </w:p>
    <w:p w14:paraId="2CB71502" w14:textId="77777777" w:rsidR="000A2F98" w:rsidRPr="00424073" w:rsidRDefault="000A2F98">
      <w:pPr>
        <w:pStyle w:val="TOC5"/>
        <w:rPr>
          <w:rFonts w:ascii="Calibri" w:hAnsi="Calibri"/>
          <w:noProof/>
          <w:sz w:val="22"/>
          <w:szCs w:val="22"/>
          <w:lang w:eastAsia="en-GB"/>
        </w:rPr>
      </w:pPr>
      <w:r>
        <w:rPr>
          <w:noProof/>
        </w:rPr>
        <w:t>5.7.1.7.1</w:t>
      </w:r>
      <w:r>
        <w:rPr>
          <w:noProof/>
        </w:rPr>
        <w:tab/>
        <w:t>Interpretation of the numbers in a non-international format</w:t>
      </w:r>
      <w:r>
        <w:rPr>
          <w:noProof/>
        </w:rPr>
        <w:tab/>
      </w:r>
      <w:r>
        <w:rPr>
          <w:noProof/>
        </w:rPr>
        <w:fldChar w:fldCharType="begin" w:fldLock="1"/>
      </w:r>
      <w:r>
        <w:rPr>
          <w:noProof/>
        </w:rPr>
        <w:instrText xml:space="preserve"> PAGEREF _Toc132018671 \h </w:instrText>
      </w:r>
      <w:r>
        <w:rPr>
          <w:noProof/>
        </w:rPr>
      </w:r>
      <w:r>
        <w:rPr>
          <w:noProof/>
        </w:rPr>
        <w:fldChar w:fldCharType="separate"/>
      </w:r>
      <w:r>
        <w:rPr>
          <w:noProof/>
        </w:rPr>
        <w:t>319</w:t>
      </w:r>
      <w:r>
        <w:rPr>
          <w:noProof/>
        </w:rPr>
        <w:fldChar w:fldCharType="end"/>
      </w:r>
    </w:p>
    <w:p w14:paraId="06ADC5D9" w14:textId="77777777" w:rsidR="000A2F98" w:rsidRPr="00424073" w:rsidRDefault="000A2F98">
      <w:pPr>
        <w:pStyle w:val="TOC5"/>
        <w:rPr>
          <w:rFonts w:ascii="Calibri" w:hAnsi="Calibri"/>
          <w:noProof/>
          <w:sz w:val="22"/>
          <w:szCs w:val="22"/>
          <w:lang w:eastAsia="en-GB"/>
        </w:rPr>
      </w:pPr>
      <w:r>
        <w:rPr>
          <w:noProof/>
        </w:rPr>
        <w:t>5.7.1.7.2</w:t>
      </w:r>
      <w:r>
        <w:rPr>
          <w:noProof/>
        </w:rPr>
        <w:tab/>
        <w:t>Translation of the numbers in a non-international format</w:t>
      </w:r>
      <w:r>
        <w:rPr>
          <w:noProof/>
        </w:rPr>
        <w:tab/>
      </w:r>
      <w:r>
        <w:rPr>
          <w:noProof/>
        </w:rPr>
        <w:fldChar w:fldCharType="begin" w:fldLock="1"/>
      </w:r>
      <w:r>
        <w:rPr>
          <w:noProof/>
        </w:rPr>
        <w:instrText xml:space="preserve"> PAGEREF _Toc132018672 \h </w:instrText>
      </w:r>
      <w:r>
        <w:rPr>
          <w:noProof/>
        </w:rPr>
      </w:r>
      <w:r>
        <w:rPr>
          <w:noProof/>
        </w:rPr>
        <w:fldChar w:fldCharType="separate"/>
      </w:r>
      <w:r>
        <w:rPr>
          <w:noProof/>
        </w:rPr>
        <w:t>320</w:t>
      </w:r>
      <w:r>
        <w:rPr>
          <w:noProof/>
        </w:rPr>
        <w:fldChar w:fldCharType="end"/>
      </w:r>
    </w:p>
    <w:p w14:paraId="538BBA52" w14:textId="77777777" w:rsidR="000A2F98" w:rsidRPr="00424073" w:rsidRDefault="000A2F98">
      <w:pPr>
        <w:pStyle w:val="TOC4"/>
        <w:rPr>
          <w:rFonts w:ascii="Calibri" w:hAnsi="Calibri"/>
          <w:noProof/>
          <w:sz w:val="22"/>
          <w:szCs w:val="22"/>
          <w:lang w:eastAsia="en-GB"/>
        </w:rPr>
      </w:pPr>
      <w:r>
        <w:rPr>
          <w:noProof/>
        </w:rPr>
        <w:t>5.7.1.8</w:t>
      </w:r>
      <w:r>
        <w:rPr>
          <w:noProof/>
        </w:rPr>
        <w:tab/>
        <w:t>GRUU assignment and usage</w:t>
      </w:r>
      <w:r>
        <w:rPr>
          <w:noProof/>
        </w:rPr>
        <w:tab/>
      </w:r>
      <w:r>
        <w:rPr>
          <w:noProof/>
        </w:rPr>
        <w:fldChar w:fldCharType="begin" w:fldLock="1"/>
      </w:r>
      <w:r>
        <w:rPr>
          <w:noProof/>
        </w:rPr>
        <w:instrText xml:space="preserve"> PAGEREF _Toc132018673 \h </w:instrText>
      </w:r>
      <w:r>
        <w:rPr>
          <w:noProof/>
        </w:rPr>
      </w:r>
      <w:r>
        <w:rPr>
          <w:noProof/>
        </w:rPr>
        <w:fldChar w:fldCharType="separate"/>
      </w:r>
      <w:r>
        <w:rPr>
          <w:noProof/>
        </w:rPr>
        <w:t>320</w:t>
      </w:r>
      <w:r>
        <w:rPr>
          <w:noProof/>
        </w:rPr>
        <w:fldChar w:fldCharType="end"/>
      </w:r>
    </w:p>
    <w:p w14:paraId="3277C73D" w14:textId="77777777" w:rsidR="000A2F98" w:rsidRPr="00424073" w:rsidRDefault="000A2F98">
      <w:pPr>
        <w:pStyle w:val="TOC4"/>
        <w:rPr>
          <w:rFonts w:ascii="Calibri" w:hAnsi="Calibri"/>
          <w:noProof/>
          <w:sz w:val="22"/>
          <w:szCs w:val="22"/>
          <w:lang w:eastAsia="en-GB"/>
        </w:rPr>
      </w:pPr>
      <w:r>
        <w:rPr>
          <w:noProof/>
        </w:rPr>
        <w:t>5.7.1.9</w:t>
      </w:r>
      <w:r>
        <w:rPr>
          <w:noProof/>
        </w:rPr>
        <w:tab/>
        <w:t>Use of ICSI and IARI values</w:t>
      </w:r>
      <w:r>
        <w:rPr>
          <w:noProof/>
        </w:rPr>
        <w:tab/>
      </w:r>
      <w:r>
        <w:rPr>
          <w:noProof/>
        </w:rPr>
        <w:fldChar w:fldCharType="begin" w:fldLock="1"/>
      </w:r>
      <w:r>
        <w:rPr>
          <w:noProof/>
        </w:rPr>
        <w:instrText xml:space="preserve"> PAGEREF _Toc132018674 \h </w:instrText>
      </w:r>
      <w:r>
        <w:rPr>
          <w:noProof/>
        </w:rPr>
      </w:r>
      <w:r>
        <w:rPr>
          <w:noProof/>
        </w:rPr>
        <w:fldChar w:fldCharType="separate"/>
      </w:r>
      <w:r>
        <w:rPr>
          <w:noProof/>
        </w:rPr>
        <w:t>321</w:t>
      </w:r>
      <w:r>
        <w:rPr>
          <w:noProof/>
        </w:rPr>
        <w:fldChar w:fldCharType="end"/>
      </w:r>
    </w:p>
    <w:p w14:paraId="382334C5" w14:textId="77777777" w:rsidR="000A2F98" w:rsidRPr="00424073" w:rsidRDefault="000A2F98">
      <w:pPr>
        <w:pStyle w:val="TOC4"/>
        <w:rPr>
          <w:rFonts w:ascii="Calibri" w:hAnsi="Calibri"/>
          <w:noProof/>
          <w:sz w:val="22"/>
          <w:szCs w:val="22"/>
          <w:lang w:eastAsia="en-GB"/>
        </w:rPr>
      </w:pPr>
      <w:r>
        <w:rPr>
          <w:noProof/>
        </w:rPr>
        <w:t>5.7.1.10</w:t>
      </w:r>
      <w:r>
        <w:rPr>
          <w:noProof/>
        </w:rPr>
        <w:tab/>
        <w:t>Carrier selection</w:t>
      </w:r>
      <w:r>
        <w:rPr>
          <w:noProof/>
        </w:rPr>
        <w:tab/>
      </w:r>
      <w:r>
        <w:rPr>
          <w:noProof/>
        </w:rPr>
        <w:fldChar w:fldCharType="begin" w:fldLock="1"/>
      </w:r>
      <w:r>
        <w:rPr>
          <w:noProof/>
        </w:rPr>
        <w:instrText xml:space="preserve"> PAGEREF _Toc132018675 \h </w:instrText>
      </w:r>
      <w:r>
        <w:rPr>
          <w:noProof/>
        </w:rPr>
      </w:r>
      <w:r>
        <w:rPr>
          <w:noProof/>
        </w:rPr>
        <w:fldChar w:fldCharType="separate"/>
      </w:r>
      <w:r>
        <w:rPr>
          <w:noProof/>
        </w:rPr>
        <w:t>322</w:t>
      </w:r>
      <w:r>
        <w:rPr>
          <w:noProof/>
        </w:rPr>
        <w:fldChar w:fldCharType="end"/>
      </w:r>
    </w:p>
    <w:p w14:paraId="39AC3997" w14:textId="77777777" w:rsidR="000A2F98" w:rsidRPr="00424073" w:rsidRDefault="000A2F98">
      <w:pPr>
        <w:pStyle w:val="TOC4"/>
        <w:rPr>
          <w:rFonts w:ascii="Calibri" w:hAnsi="Calibri"/>
          <w:noProof/>
          <w:sz w:val="22"/>
          <w:szCs w:val="22"/>
          <w:lang w:eastAsia="en-GB"/>
        </w:rPr>
      </w:pPr>
      <w:r>
        <w:rPr>
          <w:noProof/>
        </w:rPr>
        <w:t>5.7.1.11</w:t>
      </w:r>
      <w:r>
        <w:rPr>
          <w:noProof/>
        </w:rPr>
        <w:tab/>
        <w:t>Tracing</w:t>
      </w:r>
      <w:r>
        <w:rPr>
          <w:noProof/>
        </w:rPr>
        <w:tab/>
      </w:r>
      <w:r>
        <w:rPr>
          <w:noProof/>
        </w:rPr>
        <w:fldChar w:fldCharType="begin" w:fldLock="1"/>
      </w:r>
      <w:r>
        <w:rPr>
          <w:noProof/>
        </w:rPr>
        <w:instrText xml:space="preserve"> PAGEREF _Toc132018676 \h </w:instrText>
      </w:r>
      <w:r>
        <w:rPr>
          <w:noProof/>
        </w:rPr>
      </w:r>
      <w:r>
        <w:rPr>
          <w:noProof/>
        </w:rPr>
        <w:fldChar w:fldCharType="separate"/>
      </w:r>
      <w:r>
        <w:rPr>
          <w:noProof/>
        </w:rPr>
        <w:t>323</w:t>
      </w:r>
      <w:r>
        <w:rPr>
          <w:noProof/>
        </w:rPr>
        <w:fldChar w:fldCharType="end"/>
      </w:r>
    </w:p>
    <w:p w14:paraId="1F2A2F66" w14:textId="77777777" w:rsidR="000A2F98" w:rsidRPr="00424073" w:rsidRDefault="000A2F98">
      <w:pPr>
        <w:pStyle w:val="TOC4"/>
        <w:rPr>
          <w:rFonts w:ascii="Calibri" w:hAnsi="Calibri"/>
          <w:noProof/>
          <w:sz w:val="22"/>
          <w:szCs w:val="22"/>
          <w:lang w:eastAsia="en-GB"/>
        </w:rPr>
      </w:pPr>
      <w:r>
        <w:rPr>
          <w:noProof/>
        </w:rPr>
        <w:lastRenderedPageBreak/>
        <w:t>5.7.1.</w:t>
      </w:r>
      <w:r>
        <w:rPr>
          <w:noProof/>
          <w:lang w:eastAsia="ja-JP"/>
        </w:rPr>
        <w:t>12</w:t>
      </w:r>
      <w:r>
        <w:rPr>
          <w:noProof/>
        </w:rPr>
        <w:tab/>
      </w:r>
      <w:r>
        <w:rPr>
          <w:noProof/>
          <w:lang w:eastAsia="ja-JP"/>
        </w:rPr>
        <w:t>Delivery of original destination identity</w:t>
      </w:r>
      <w:r>
        <w:rPr>
          <w:noProof/>
        </w:rPr>
        <w:tab/>
      </w:r>
      <w:r>
        <w:rPr>
          <w:noProof/>
        </w:rPr>
        <w:fldChar w:fldCharType="begin" w:fldLock="1"/>
      </w:r>
      <w:r>
        <w:rPr>
          <w:noProof/>
        </w:rPr>
        <w:instrText xml:space="preserve"> PAGEREF _Toc132018677 \h </w:instrText>
      </w:r>
      <w:r>
        <w:rPr>
          <w:noProof/>
        </w:rPr>
      </w:r>
      <w:r>
        <w:rPr>
          <w:noProof/>
        </w:rPr>
        <w:fldChar w:fldCharType="separate"/>
      </w:r>
      <w:r>
        <w:rPr>
          <w:noProof/>
        </w:rPr>
        <w:t>323</w:t>
      </w:r>
      <w:r>
        <w:rPr>
          <w:noProof/>
        </w:rPr>
        <w:fldChar w:fldCharType="end"/>
      </w:r>
    </w:p>
    <w:p w14:paraId="306911DB" w14:textId="77777777" w:rsidR="000A2F98" w:rsidRPr="00424073" w:rsidRDefault="000A2F98">
      <w:pPr>
        <w:pStyle w:val="TOC4"/>
        <w:rPr>
          <w:rFonts w:ascii="Calibri" w:hAnsi="Calibri"/>
          <w:noProof/>
          <w:sz w:val="22"/>
          <w:szCs w:val="22"/>
          <w:lang w:eastAsia="en-GB"/>
        </w:rPr>
      </w:pPr>
      <w:r>
        <w:rPr>
          <w:noProof/>
        </w:rPr>
        <w:t>5.7.1.13</w:t>
      </w:r>
      <w:r>
        <w:rPr>
          <w:noProof/>
        </w:rPr>
        <w:tab/>
        <w:t>CPC and OLI</w:t>
      </w:r>
      <w:r>
        <w:rPr>
          <w:noProof/>
        </w:rPr>
        <w:tab/>
      </w:r>
      <w:r>
        <w:rPr>
          <w:noProof/>
        </w:rPr>
        <w:fldChar w:fldCharType="begin" w:fldLock="1"/>
      </w:r>
      <w:r>
        <w:rPr>
          <w:noProof/>
        </w:rPr>
        <w:instrText xml:space="preserve"> PAGEREF _Toc132018678 \h </w:instrText>
      </w:r>
      <w:r>
        <w:rPr>
          <w:noProof/>
        </w:rPr>
      </w:r>
      <w:r>
        <w:rPr>
          <w:noProof/>
        </w:rPr>
        <w:fldChar w:fldCharType="separate"/>
      </w:r>
      <w:r>
        <w:rPr>
          <w:noProof/>
        </w:rPr>
        <w:t>323</w:t>
      </w:r>
      <w:r>
        <w:rPr>
          <w:noProof/>
        </w:rPr>
        <w:fldChar w:fldCharType="end"/>
      </w:r>
    </w:p>
    <w:p w14:paraId="49DEC212" w14:textId="77777777" w:rsidR="000A2F98" w:rsidRPr="00424073" w:rsidRDefault="000A2F98">
      <w:pPr>
        <w:pStyle w:val="TOC4"/>
        <w:rPr>
          <w:rFonts w:ascii="Calibri" w:hAnsi="Calibri"/>
          <w:noProof/>
          <w:sz w:val="22"/>
          <w:szCs w:val="22"/>
          <w:lang w:eastAsia="en-GB"/>
        </w:rPr>
      </w:pPr>
      <w:r>
        <w:rPr>
          <w:noProof/>
        </w:rPr>
        <w:t>5.7.1.14</w:t>
      </w:r>
      <w:r>
        <w:rPr>
          <w:noProof/>
        </w:rPr>
        <w:tab/>
        <w:t>Emergency transactions</w:t>
      </w:r>
      <w:r>
        <w:rPr>
          <w:noProof/>
        </w:rPr>
        <w:tab/>
      </w:r>
      <w:r>
        <w:rPr>
          <w:noProof/>
        </w:rPr>
        <w:fldChar w:fldCharType="begin" w:fldLock="1"/>
      </w:r>
      <w:r>
        <w:rPr>
          <w:noProof/>
        </w:rPr>
        <w:instrText xml:space="preserve"> PAGEREF _Toc132018679 \h </w:instrText>
      </w:r>
      <w:r>
        <w:rPr>
          <w:noProof/>
        </w:rPr>
      </w:r>
      <w:r>
        <w:rPr>
          <w:noProof/>
        </w:rPr>
        <w:fldChar w:fldCharType="separate"/>
      </w:r>
      <w:r>
        <w:rPr>
          <w:noProof/>
        </w:rPr>
        <w:t>323</w:t>
      </w:r>
      <w:r>
        <w:rPr>
          <w:noProof/>
        </w:rPr>
        <w:fldChar w:fldCharType="end"/>
      </w:r>
    </w:p>
    <w:p w14:paraId="01C7F945" w14:textId="77777777" w:rsidR="000A2F98" w:rsidRPr="00424073" w:rsidRDefault="000A2F98">
      <w:pPr>
        <w:pStyle w:val="TOC4"/>
        <w:rPr>
          <w:rFonts w:ascii="Calibri" w:hAnsi="Calibri"/>
          <w:noProof/>
          <w:sz w:val="22"/>
          <w:szCs w:val="22"/>
          <w:lang w:eastAsia="en-GB"/>
        </w:rPr>
      </w:pPr>
      <w:r>
        <w:rPr>
          <w:noProof/>
        </w:rPr>
        <w:t>5.7.1.15</w:t>
      </w:r>
      <w:r>
        <w:rPr>
          <w:noProof/>
        </w:rPr>
        <w:tab/>
        <w:t>Protecting against attacks using 3xx responses</w:t>
      </w:r>
      <w:r>
        <w:rPr>
          <w:noProof/>
        </w:rPr>
        <w:tab/>
      </w:r>
      <w:r>
        <w:rPr>
          <w:noProof/>
        </w:rPr>
        <w:fldChar w:fldCharType="begin" w:fldLock="1"/>
      </w:r>
      <w:r>
        <w:rPr>
          <w:noProof/>
        </w:rPr>
        <w:instrText xml:space="preserve"> PAGEREF _Toc132018680 \h </w:instrText>
      </w:r>
      <w:r>
        <w:rPr>
          <w:noProof/>
        </w:rPr>
      </w:r>
      <w:r>
        <w:rPr>
          <w:noProof/>
        </w:rPr>
        <w:fldChar w:fldCharType="separate"/>
      </w:r>
      <w:r>
        <w:rPr>
          <w:noProof/>
        </w:rPr>
        <w:t>324</w:t>
      </w:r>
      <w:r>
        <w:rPr>
          <w:noProof/>
        </w:rPr>
        <w:fldChar w:fldCharType="end"/>
      </w:r>
    </w:p>
    <w:p w14:paraId="6FB27F8A" w14:textId="77777777" w:rsidR="000A2F98" w:rsidRPr="00424073" w:rsidRDefault="000A2F98">
      <w:pPr>
        <w:pStyle w:val="TOC4"/>
        <w:rPr>
          <w:rFonts w:ascii="Calibri" w:hAnsi="Calibri"/>
          <w:noProof/>
          <w:sz w:val="22"/>
          <w:szCs w:val="22"/>
          <w:lang w:eastAsia="en-GB"/>
        </w:rPr>
      </w:pPr>
      <w:r>
        <w:rPr>
          <w:noProof/>
        </w:rPr>
        <w:t>5.7.1.16</w:t>
      </w:r>
      <w:r>
        <w:rPr>
          <w:noProof/>
        </w:rPr>
        <w:tab/>
        <w:t>Support of Roaming Architecture for Voice over IMS with Local Breakout</w:t>
      </w:r>
      <w:r>
        <w:rPr>
          <w:noProof/>
        </w:rPr>
        <w:tab/>
      </w:r>
      <w:r>
        <w:rPr>
          <w:noProof/>
        </w:rPr>
        <w:fldChar w:fldCharType="begin" w:fldLock="1"/>
      </w:r>
      <w:r>
        <w:rPr>
          <w:noProof/>
        </w:rPr>
        <w:instrText xml:space="preserve"> PAGEREF _Toc132018681 \h </w:instrText>
      </w:r>
      <w:r>
        <w:rPr>
          <w:noProof/>
        </w:rPr>
      </w:r>
      <w:r>
        <w:rPr>
          <w:noProof/>
        </w:rPr>
        <w:fldChar w:fldCharType="separate"/>
      </w:r>
      <w:r>
        <w:rPr>
          <w:noProof/>
        </w:rPr>
        <w:t>325</w:t>
      </w:r>
      <w:r>
        <w:rPr>
          <w:noProof/>
        </w:rPr>
        <w:fldChar w:fldCharType="end"/>
      </w:r>
    </w:p>
    <w:p w14:paraId="2DD3C92C" w14:textId="77777777" w:rsidR="000A2F98" w:rsidRPr="00424073" w:rsidRDefault="000A2F98">
      <w:pPr>
        <w:pStyle w:val="TOC5"/>
        <w:rPr>
          <w:rFonts w:ascii="Calibri" w:hAnsi="Calibri"/>
          <w:noProof/>
          <w:sz w:val="22"/>
          <w:szCs w:val="22"/>
          <w:lang w:eastAsia="en-GB"/>
        </w:rPr>
      </w:pPr>
      <w:r>
        <w:rPr>
          <w:noProof/>
        </w:rPr>
        <w:t>5.7.1.16.1</w:t>
      </w:r>
      <w:r>
        <w:rPr>
          <w:noProof/>
        </w:rPr>
        <w:tab/>
        <w:t>Preservation of parameters</w:t>
      </w:r>
      <w:r>
        <w:rPr>
          <w:noProof/>
        </w:rPr>
        <w:tab/>
      </w:r>
      <w:r>
        <w:rPr>
          <w:noProof/>
        </w:rPr>
        <w:fldChar w:fldCharType="begin" w:fldLock="1"/>
      </w:r>
      <w:r>
        <w:rPr>
          <w:noProof/>
        </w:rPr>
        <w:instrText xml:space="preserve"> PAGEREF _Toc132018682 \h </w:instrText>
      </w:r>
      <w:r>
        <w:rPr>
          <w:noProof/>
        </w:rPr>
      </w:r>
      <w:r>
        <w:rPr>
          <w:noProof/>
        </w:rPr>
        <w:fldChar w:fldCharType="separate"/>
      </w:r>
      <w:r>
        <w:rPr>
          <w:noProof/>
        </w:rPr>
        <w:t>325</w:t>
      </w:r>
      <w:r>
        <w:rPr>
          <w:noProof/>
        </w:rPr>
        <w:fldChar w:fldCharType="end"/>
      </w:r>
    </w:p>
    <w:p w14:paraId="30D96717" w14:textId="77777777" w:rsidR="000A2F98" w:rsidRPr="00424073" w:rsidRDefault="000A2F98">
      <w:pPr>
        <w:pStyle w:val="TOC5"/>
        <w:rPr>
          <w:rFonts w:ascii="Calibri" w:hAnsi="Calibri"/>
          <w:noProof/>
          <w:sz w:val="22"/>
          <w:szCs w:val="22"/>
          <w:lang w:eastAsia="en-GB"/>
        </w:rPr>
      </w:pPr>
      <w:r>
        <w:rPr>
          <w:noProof/>
        </w:rPr>
        <w:t>5.7.1.16.2</w:t>
      </w:r>
      <w:r>
        <w:rPr>
          <w:noProof/>
        </w:rPr>
        <w:tab/>
        <w:t>Preference for loopback routeing not to occur</w:t>
      </w:r>
      <w:r>
        <w:rPr>
          <w:noProof/>
        </w:rPr>
        <w:tab/>
      </w:r>
      <w:r>
        <w:rPr>
          <w:noProof/>
        </w:rPr>
        <w:fldChar w:fldCharType="begin" w:fldLock="1"/>
      </w:r>
      <w:r>
        <w:rPr>
          <w:noProof/>
        </w:rPr>
        <w:instrText xml:space="preserve"> PAGEREF _Toc132018683 \h </w:instrText>
      </w:r>
      <w:r>
        <w:rPr>
          <w:noProof/>
        </w:rPr>
      </w:r>
      <w:r>
        <w:rPr>
          <w:noProof/>
        </w:rPr>
        <w:fldChar w:fldCharType="separate"/>
      </w:r>
      <w:r>
        <w:rPr>
          <w:noProof/>
        </w:rPr>
        <w:t>325</w:t>
      </w:r>
      <w:r>
        <w:rPr>
          <w:noProof/>
        </w:rPr>
        <w:fldChar w:fldCharType="end"/>
      </w:r>
    </w:p>
    <w:p w14:paraId="1F54A97C" w14:textId="77777777" w:rsidR="000A2F98" w:rsidRPr="00424073" w:rsidRDefault="000A2F98">
      <w:pPr>
        <w:pStyle w:val="TOC4"/>
        <w:rPr>
          <w:rFonts w:ascii="Calibri" w:hAnsi="Calibri"/>
          <w:noProof/>
          <w:sz w:val="22"/>
          <w:szCs w:val="22"/>
          <w:lang w:eastAsia="en-GB"/>
        </w:rPr>
      </w:pPr>
      <w:r>
        <w:rPr>
          <w:noProof/>
        </w:rPr>
        <w:t>5.7.1.17</w:t>
      </w:r>
      <w:r>
        <w:rPr>
          <w:noProof/>
        </w:rPr>
        <w:tab/>
        <w:t>Delivery of network provided location information</w:t>
      </w:r>
      <w:r>
        <w:rPr>
          <w:noProof/>
        </w:rPr>
        <w:tab/>
      </w:r>
      <w:r>
        <w:rPr>
          <w:noProof/>
        </w:rPr>
        <w:fldChar w:fldCharType="begin" w:fldLock="1"/>
      </w:r>
      <w:r>
        <w:rPr>
          <w:noProof/>
        </w:rPr>
        <w:instrText xml:space="preserve"> PAGEREF _Toc132018684 \h </w:instrText>
      </w:r>
      <w:r>
        <w:rPr>
          <w:noProof/>
        </w:rPr>
      </w:r>
      <w:r>
        <w:rPr>
          <w:noProof/>
        </w:rPr>
        <w:fldChar w:fldCharType="separate"/>
      </w:r>
      <w:r>
        <w:rPr>
          <w:noProof/>
        </w:rPr>
        <w:t>325</w:t>
      </w:r>
      <w:r>
        <w:rPr>
          <w:noProof/>
        </w:rPr>
        <w:fldChar w:fldCharType="end"/>
      </w:r>
    </w:p>
    <w:p w14:paraId="0DF6C282" w14:textId="77777777" w:rsidR="000A2F98" w:rsidRPr="00424073" w:rsidRDefault="000A2F98">
      <w:pPr>
        <w:pStyle w:val="TOC4"/>
        <w:rPr>
          <w:rFonts w:ascii="Calibri" w:hAnsi="Calibri"/>
          <w:noProof/>
          <w:sz w:val="22"/>
          <w:szCs w:val="22"/>
          <w:lang w:eastAsia="en-GB"/>
        </w:rPr>
      </w:pPr>
      <w:r>
        <w:rPr>
          <w:noProof/>
        </w:rPr>
        <w:t>5.7.1.18</w:t>
      </w:r>
      <w:r>
        <w:rPr>
          <w:noProof/>
        </w:rPr>
        <w:tab/>
        <w:t>Delivery of MRB address information</w:t>
      </w:r>
      <w:r>
        <w:rPr>
          <w:noProof/>
        </w:rPr>
        <w:tab/>
      </w:r>
      <w:r>
        <w:rPr>
          <w:noProof/>
        </w:rPr>
        <w:fldChar w:fldCharType="begin" w:fldLock="1"/>
      </w:r>
      <w:r>
        <w:rPr>
          <w:noProof/>
        </w:rPr>
        <w:instrText xml:space="preserve"> PAGEREF _Toc132018685 \h </w:instrText>
      </w:r>
      <w:r>
        <w:rPr>
          <w:noProof/>
        </w:rPr>
      </w:r>
      <w:r>
        <w:rPr>
          <w:noProof/>
        </w:rPr>
        <w:fldChar w:fldCharType="separate"/>
      </w:r>
      <w:r>
        <w:rPr>
          <w:noProof/>
        </w:rPr>
        <w:t>325</w:t>
      </w:r>
      <w:r>
        <w:rPr>
          <w:noProof/>
        </w:rPr>
        <w:fldChar w:fldCharType="end"/>
      </w:r>
    </w:p>
    <w:p w14:paraId="4E909B24" w14:textId="77777777" w:rsidR="000A2F98" w:rsidRPr="00424073" w:rsidRDefault="000A2F98">
      <w:pPr>
        <w:pStyle w:val="TOC4"/>
        <w:rPr>
          <w:rFonts w:ascii="Calibri" w:hAnsi="Calibri"/>
          <w:noProof/>
          <w:sz w:val="22"/>
          <w:szCs w:val="22"/>
          <w:lang w:eastAsia="en-GB"/>
        </w:rPr>
      </w:pPr>
      <w:r>
        <w:rPr>
          <w:noProof/>
        </w:rPr>
        <w:t>5.7.1.19</w:t>
      </w:r>
      <w:r>
        <w:rPr>
          <w:noProof/>
        </w:rPr>
        <w:tab/>
        <w:t>Overload control</w:t>
      </w:r>
      <w:r>
        <w:rPr>
          <w:noProof/>
        </w:rPr>
        <w:tab/>
      </w:r>
      <w:r>
        <w:rPr>
          <w:noProof/>
        </w:rPr>
        <w:fldChar w:fldCharType="begin" w:fldLock="1"/>
      </w:r>
      <w:r>
        <w:rPr>
          <w:noProof/>
        </w:rPr>
        <w:instrText xml:space="preserve"> PAGEREF _Toc132018686 \h </w:instrText>
      </w:r>
      <w:r>
        <w:rPr>
          <w:noProof/>
        </w:rPr>
      </w:r>
      <w:r>
        <w:rPr>
          <w:noProof/>
        </w:rPr>
        <w:fldChar w:fldCharType="separate"/>
      </w:r>
      <w:r>
        <w:rPr>
          <w:noProof/>
        </w:rPr>
        <w:t>325</w:t>
      </w:r>
      <w:r>
        <w:rPr>
          <w:noProof/>
        </w:rPr>
        <w:fldChar w:fldCharType="end"/>
      </w:r>
    </w:p>
    <w:p w14:paraId="1C9C8A79" w14:textId="77777777" w:rsidR="000A2F98" w:rsidRPr="00424073" w:rsidRDefault="000A2F98">
      <w:pPr>
        <w:pStyle w:val="TOC5"/>
        <w:rPr>
          <w:rFonts w:ascii="Calibri" w:hAnsi="Calibri"/>
          <w:noProof/>
          <w:sz w:val="22"/>
          <w:szCs w:val="22"/>
          <w:lang w:eastAsia="en-GB"/>
        </w:rPr>
      </w:pPr>
      <w:r>
        <w:rPr>
          <w:noProof/>
        </w:rPr>
        <w:t>5.7.1.19.1</w:t>
      </w:r>
      <w:r>
        <w:rPr>
          <w:noProof/>
        </w:rPr>
        <w:tab/>
      </w:r>
      <w:r w:rsidRPr="00446C2B">
        <w:rPr>
          <w:rFonts w:eastAsia="SimSun"/>
          <w:noProof/>
        </w:rPr>
        <w:t>Outgoing subscriptions to load-control event</w:t>
      </w:r>
      <w:r>
        <w:rPr>
          <w:noProof/>
        </w:rPr>
        <w:tab/>
      </w:r>
      <w:r>
        <w:rPr>
          <w:noProof/>
        </w:rPr>
        <w:fldChar w:fldCharType="begin" w:fldLock="1"/>
      </w:r>
      <w:r>
        <w:rPr>
          <w:noProof/>
        </w:rPr>
        <w:instrText xml:space="preserve"> PAGEREF _Toc132018687 \h </w:instrText>
      </w:r>
      <w:r>
        <w:rPr>
          <w:noProof/>
        </w:rPr>
      </w:r>
      <w:r>
        <w:rPr>
          <w:noProof/>
        </w:rPr>
        <w:fldChar w:fldCharType="separate"/>
      </w:r>
      <w:r>
        <w:rPr>
          <w:noProof/>
        </w:rPr>
        <w:t>325</w:t>
      </w:r>
      <w:r>
        <w:rPr>
          <w:noProof/>
        </w:rPr>
        <w:fldChar w:fldCharType="end"/>
      </w:r>
    </w:p>
    <w:p w14:paraId="3C7907FE" w14:textId="77777777" w:rsidR="000A2F98" w:rsidRPr="00424073" w:rsidRDefault="000A2F98">
      <w:pPr>
        <w:pStyle w:val="TOC5"/>
        <w:rPr>
          <w:rFonts w:ascii="Calibri" w:hAnsi="Calibri"/>
          <w:noProof/>
          <w:sz w:val="22"/>
          <w:szCs w:val="22"/>
          <w:lang w:eastAsia="en-GB"/>
        </w:rPr>
      </w:pPr>
      <w:r>
        <w:rPr>
          <w:noProof/>
        </w:rPr>
        <w:t>5.7.1.19.2</w:t>
      </w:r>
      <w:r>
        <w:rPr>
          <w:noProof/>
        </w:rPr>
        <w:tab/>
      </w:r>
      <w:r w:rsidRPr="00446C2B">
        <w:rPr>
          <w:rFonts w:eastAsia="SimSun"/>
          <w:noProof/>
        </w:rPr>
        <w:t>Incoming subscriptions to load-control event</w:t>
      </w:r>
      <w:r>
        <w:rPr>
          <w:noProof/>
        </w:rPr>
        <w:tab/>
      </w:r>
      <w:r>
        <w:rPr>
          <w:noProof/>
        </w:rPr>
        <w:fldChar w:fldCharType="begin" w:fldLock="1"/>
      </w:r>
      <w:r>
        <w:rPr>
          <w:noProof/>
        </w:rPr>
        <w:instrText xml:space="preserve"> PAGEREF _Toc132018688 \h </w:instrText>
      </w:r>
      <w:r>
        <w:rPr>
          <w:noProof/>
        </w:rPr>
      </w:r>
      <w:r>
        <w:rPr>
          <w:noProof/>
        </w:rPr>
        <w:fldChar w:fldCharType="separate"/>
      </w:r>
      <w:r>
        <w:rPr>
          <w:noProof/>
        </w:rPr>
        <w:t>326</w:t>
      </w:r>
      <w:r>
        <w:rPr>
          <w:noProof/>
        </w:rPr>
        <w:fldChar w:fldCharType="end"/>
      </w:r>
    </w:p>
    <w:p w14:paraId="0A34726B" w14:textId="77777777" w:rsidR="000A2F98" w:rsidRPr="00424073" w:rsidRDefault="000A2F98">
      <w:pPr>
        <w:pStyle w:val="TOC4"/>
        <w:rPr>
          <w:rFonts w:ascii="Calibri" w:hAnsi="Calibri"/>
          <w:noProof/>
          <w:sz w:val="22"/>
          <w:szCs w:val="22"/>
          <w:lang w:eastAsia="en-GB"/>
        </w:rPr>
      </w:pPr>
      <w:r>
        <w:rPr>
          <w:noProof/>
        </w:rPr>
        <w:t>5.7.1.20</w:t>
      </w:r>
      <w:r>
        <w:rPr>
          <w:noProof/>
        </w:rPr>
        <w:tab/>
        <w:t>Procedures in the AS for resource sharing</w:t>
      </w:r>
      <w:r>
        <w:rPr>
          <w:noProof/>
        </w:rPr>
        <w:tab/>
      </w:r>
      <w:r>
        <w:rPr>
          <w:noProof/>
        </w:rPr>
        <w:fldChar w:fldCharType="begin" w:fldLock="1"/>
      </w:r>
      <w:r>
        <w:rPr>
          <w:noProof/>
        </w:rPr>
        <w:instrText xml:space="preserve"> PAGEREF _Toc132018689 \h </w:instrText>
      </w:r>
      <w:r>
        <w:rPr>
          <w:noProof/>
        </w:rPr>
      </w:r>
      <w:r>
        <w:rPr>
          <w:noProof/>
        </w:rPr>
        <w:fldChar w:fldCharType="separate"/>
      </w:r>
      <w:r>
        <w:rPr>
          <w:noProof/>
        </w:rPr>
        <w:t>326</w:t>
      </w:r>
      <w:r>
        <w:rPr>
          <w:noProof/>
        </w:rPr>
        <w:fldChar w:fldCharType="end"/>
      </w:r>
    </w:p>
    <w:p w14:paraId="19162FDE" w14:textId="77777777" w:rsidR="000A2F98" w:rsidRPr="00424073" w:rsidRDefault="000A2F98">
      <w:pPr>
        <w:pStyle w:val="TOC5"/>
        <w:rPr>
          <w:rFonts w:ascii="Calibri" w:hAnsi="Calibri"/>
          <w:noProof/>
          <w:sz w:val="22"/>
          <w:szCs w:val="22"/>
          <w:lang w:eastAsia="en-GB"/>
        </w:rPr>
      </w:pPr>
      <w:r>
        <w:rPr>
          <w:noProof/>
        </w:rPr>
        <w:t>5.7.1.20.1</w:t>
      </w:r>
      <w:r>
        <w:rPr>
          <w:noProof/>
        </w:rPr>
        <w:tab/>
        <w:t>General</w:t>
      </w:r>
      <w:r>
        <w:rPr>
          <w:noProof/>
        </w:rPr>
        <w:tab/>
      </w:r>
      <w:r>
        <w:rPr>
          <w:noProof/>
        </w:rPr>
        <w:fldChar w:fldCharType="begin" w:fldLock="1"/>
      </w:r>
      <w:r>
        <w:rPr>
          <w:noProof/>
        </w:rPr>
        <w:instrText xml:space="preserve"> PAGEREF _Toc132018690 \h </w:instrText>
      </w:r>
      <w:r>
        <w:rPr>
          <w:noProof/>
        </w:rPr>
      </w:r>
      <w:r>
        <w:rPr>
          <w:noProof/>
        </w:rPr>
        <w:fldChar w:fldCharType="separate"/>
      </w:r>
      <w:r>
        <w:rPr>
          <w:noProof/>
        </w:rPr>
        <w:t>326</w:t>
      </w:r>
      <w:r>
        <w:rPr>
          <w:noProof/>
        </w:rPr>
        <w:fldChar w:fldCharType="end"/>
      </w:r>
    </w:p>
    <w:p w14:paraId="03370595" w14:textId="77777777" w:rsidR="000A2F98" w:rsidRPr="00424073" w:rsidRDefault="000A2F98">
      <w:pPr>
        <w:pStyle w:val="TOC5"/>
        <w:rPr>
          <w:rFonts w:ascii="Calibri" w:hAnsi="Calibri"/>
          <w:noProof/>
          <w:sz w:val="22"/>
          <w:szCs w:val="22"/>
          <w:lang w:eastAsia="en-GB"/>
        </w:rPr>
      </w:pPr>
      <w:r>
        <w:rPr>
          <w:noProof/>
        </w:rPr>
        <w:t>5.7.1.20.2</w:t>
      </w:r>
      <w:r>
        <w:rPr>
          <w:noProof/>
        </w:rPr>
        <w:tab/>
        <w:t>UE-originating case</w:t>
      </w:r>
      <w:r>
        <w:rPr>
          <w:noProof/>
        </w:rPr>
        <w:tab/>
      </w:r>
      <w:r>
        <w:rPr>
          <w:noProof/>
        </w:rPr>
        <w:fldChar w:fldCharType="begin" w:fldLock="1"/>
      </w:r>
      <w:r>
        <w:rPr>
          <w:noProof/>
        </w:rPr>
        <w:instrText xml:space="preserve"> PAGEREF _Toc132018691 \h </w:instrText>
      </w:r>
      <w:r>
        <w:rPr>
          <w:noProof/>
        </w:rPr>
      </w:r>
      <w:r>
        <w:rPr>
          <w:noProof/>
        </w:rPr>
        <w:fldChar w:fldCharType="separate"/>
      </w:r>
      <w:r>
        <w:rPr>
          <w:noProof/>
        </w:rPr>
        <w:t>326</w:t>
      </w:r>
      <w:r>
        <w:rPr>
          <w:noProof/>
        </w:rPr>
        <w:fldChar w:fldCharType="end"/>
      </w:r>
    </w:p>
    <w:p w14:paraId="70DDE5DD" w14:textId="77777777" w:rsidR="000A2F98" w:rsidRPr="00424073" w:rsidRDefault="000A2F98">
      <w:pPr>
        <w:pStyle w:val="TOC5"/>
        <w:rPr>
          <w:rFonts w:ascii="Calibri" w:hAnsi="Calibri"/>
          <w:noProof/>
          <w:sz w:val="22"/>
          <w:szCs w:val="22"/>
          <w:lang w:eastAsia="en-GB"/>
        </w:rPr>
      </w:pPr>
      <w:r>
        <w:rPr>
          <w:noProof/>
        </w:rPr>
        <w:t>5.7.1.20.3</w:t>
      </w:r>
      <w:r>
        <w:rPr>
          <w:noProof/>
        </w:rPr>
        <w:tab/>
        <w:t>UE-terminating case</w:t>
      </w:r>
      <w:r>
        <w:rPr>
          <w:noProof/>
        </w:rPr>
        <w:tab/>
      </w:r>
      <w:r>
        <w:rPr>
          <w:noProof/>
        </w:rPr>
        <w:fldChar w:fldCharType="begin" w:fldLock="1"/>
      </w:r>
      <w:r>
        <w:rPr>
          <w:noProof/>
        </w:rPr>
        <w:instrText xml:space="preserve"> PAGEREF _Toc132018692 \h </w:instrText>
      </w:r>
      <w:r>
        <w:rPr>
          <w:noProof/>
        </w:rPr>
      </w:r>
      <w:r>
        <w:rPr>
          <w:noProof/>
        </w:rPr>
        <w:fldChar w:fldCharType="separate"/>
      </w:r>
      <w:r>
        <w:rPr>
          <w:noProof/>
        </w:rPr>
        <w:t>327</w:t>
      </w:r>
      <w:r>
        <w:rPr>
          <w:noProof/>
        </w:rPr>
        <w:fldChar w:fldCharType="end"/>
      </w:r>
    </w:p>
    <w:p w14:paraId="0BC84D18" w14:textId="77777777" w:rsidR="000A2F98" w:rsidRPr="00424073" w:rsidRDefault="000A2F98">
      <w:pPr>
        <w:pStyle w:val="TOC5"/>
        <w:rPr>
          <w:rFonts w:ascii="Calibri" w:hAnsi="Calibri"/>
          <w:noProof/>
          <w:sz w:val="22"/>
          <w:szCs w:val="22"/>
          <w:lang w:eastAsia="en-GB"/>
        </w:rPr>
      </w:pPr>
      <w:r>
        <w:rPr>
          <w:noProof/>
        </w:rPr>
        <w:t>5.7.1.20.3.1</w:t>
      </w:r>
      <w:r>
        <w:rPr>
          <w:noProof/>
        </w:rPr>
        <w:tab/>
        <w:t>Determine resource sharing using the initial SDP offer</w:t>
      </w:r>
      <w:r>
        <w:rPr>
          <w:noProof/>
        </w:rPr>
        <w:tab/>
      </w:r>
      <w:r>
        <w:rPr>
          <w:noProof/>
        </w:rPr>
        <w:fldChar w:fldCharType="begin" w:fldLock="1"/>
      </w:r>
      <w:r>
        <w:rPr>
          <w:noProof/>
        </w:rPr>
        <w:instrText xml:space="preserve"> PAGEREF _Toc132018693 \h </w:instrText>
      </w:r>
      <w:r>
        <w:rPr>
          <w:noProof/>
        </w:rPr>
      </w:r>
      <w:r>
        <w:rPr>
          <w:noProof/>
        </w:rPr>
        <w:fldChar w:fldCharType="separate"/>
      </w:r>
      <w:r>
        <w:rPr>
          <w:noProof/>
        </w:rPr>
        <w:t>327</w:t>
      </w:r>
      <w:r>
        <w:rPr>
          <w:noProof/>
        </w:rPr>
        <w:fldChar w:fldCharType="end"/>
      </w:r>
    </w:p>
    <w:p w14:paraId="1E425B3A" w14:textId="77777777" w:rsidR="000A2F98" w:rsidRPr="00424073" w:rsidRDefault="000A2F98">
      <w:pPr>
        <w:pStyle w:val="TOC5"/>
        <w:rPr>
          <w:rFonts w:ascii="Calibri" w:hAnsi="Calibri"/>
          <w:noProof/>
          <w:sz w:val="22"/>
          <w:szCs w:val="22"/>
          <w:lang w:eastAsia="en-GB"/>
        </w:rPr>
      </w:pPr>
      <w:r>
        <w:rPr>
          <w:noProof/>
        </w:rPr>
        <w:t>5.7.1.20.3.2</w:t>
      </w:r>
      <w:r>
        <w:rPr>
          <w:noProof/>
        </w:rPr>
        <w:tab/>
        <w:t>Determine resource sharing using the initial SDP answer</w:t>
      </w:r>
      <w:r>
        <w:rPr>
          <w:noProof/>
        </w:rPr>
        <w:tab/>
      </w:r>
      <w:r>
        <w:rPr>
          <w:noProof/>
        </w:rPr>
        <w:fldChar w:fldCharType="begin" w:fldLock="1"/>
      </w:r>
      <w:r>
        <w:rPr>
          <w:noProof/>
        </w:rPr>
        <w:instrText xml:space="preserve"> PAGEREF _Toc132018694 \h </w:instrText>
      </w:r>
      <w:r>
        <w:rPr>
          <w:noProof/>
        </w:rPr>
      </w:r>
      <w:r>
        <w:rPr>
          <w:noProof/>
        </w:rPr>
        <w:fldChar w:fldCharType="separate"/>
      </w:r>
      <w:r>
        <w:rPr>
          <w:noProof/>
        </w:rPr>
        <w:t>328</w:t>
      </w:r>
      <w:r>
        <w:rPr>
          <w:noProof/>
        </w:rPr>
        <w:fldChar w:fldCharType="end"/>
      </w:r>
    </w:p>
    <w:p w14:paraId="72B27AD0" w14:textId="77777777" w:rsidR="000A2F98" w:rsidRPr="00424073" w:rsidRDefault="000A2F98">
      <w:pPr>
        <w:pStyle w:val="TOC5"/>
        <w:rPr>
          <w:rFonts w:ascii="Calibri" w:hAnsi="Calibri"/>
          <w:noProof/>
          <w:sz w:val="22"/>
          <w:szCs w:val="22"/>
          <w:lang w:eastAsia="en-GB"/>
        </w:rPr>
      </w:pPr>
      <w:r>
        <w:rPr>
          <w:noProof/>
        </w:rPr>
        <w:t>5.7.1.20.4</w:t>
      </w:r>
      <w:r>
        <w:rPr>
          <w:noProof/>
        </w:rPr>
        <w:tab/>
        <w:t>Updating the resource sharing options</w:t>
      </w:r>
      <w:r>
        <w:rPr>
          <w:noProof/>
        </w:rPr>
        <w:tab/>
      </w:r>
      <w:r>
        <w:rPr>
          <w:noProof/>
        </w:rPr>
        <w:fldChar w:fldCharType="begin" w:fldLock="1"/>
      </w:r>
      <w:r>
        <w:rPr>
          <w:noProof/>
        </w:rPr>
        <w:instrText xml:space="preserve"> PAGEREF _Toc132018695 \h </w:instrText>
      </w:r>
      <w:r>
        <w:rPr>
          <w:noProof/>
        </w:rPr>
      </w:r>
      <w:r>
        <w:rPr>
          <w:noProof/>
        </w:rPr>
        <w:fldChar w:fldCharType="separate"/>
      </w:r>
      <w:r>
        <w:rPr>
          <w:noProof/>
        </w:rPr>
        <w:t>329</w:t>
      </w:r>
      <w:r>
        <w:rPr>
          <w:noProof/>
        </w:rPr>
        <w:fldChar w:fldCharType="end"/>
      </w:r>
    </w:p>
    <w:p w14:paraId="441E66FD" w14:textId="77777777" w:rsidR="000A2F98" w:rsidRPr="00424073" w:rsidRDefault="000A2F98">
      <w:pPr>
        <w:pStyle w:val="TOC5"/>
        <w:rPr>
          <w:rFonts w:ascii="Calibri" w:hAnsi="Calibri"/>
          <w:noProof/>
          <w:sz w:val="22"/>
          <w:szCs w:val="22"/>
          <w:lang w:eastAsia="en-GB"/>
        </w:rPr>
      </w:pPr>
      <w:r>
        <w:rPr>
          <w:noProof/>
        </w:rPr>
        <w:t>5.7.1.20.5</w:t>
      </w:r>
      <w:r>
        <w:rPr>
          <w:noProof/>
        </w:rPr>
        <w:tab/>
        <w:t>Abnormal cases</w:t>
      </w:r>
      <w:r>
        <w:rPr>
          <w:noProof/>
        </w:rPr>
        <w:tab/>
      </w:r>
      <w:r>
        <w:rPr>
          <w:noProof/>
        </w:rPr>
        <w:fldChar w:fldCharType="begin" w:fldLock="1"/>
      </w:r>
      <w:r>
        <w:rPr>
          <w:noProof/>
        </w:rPr>
        <w:instrText xml:space="preserve"> PAGEREF _Toc132018696 \h </w:instrText>
      </w:r>
      <w:r>
        <w:rPr>
          <w:noProof/>
        </w:rPr>
      </w:r>
      <w:r>
        <w:rPr>
          <w:noProof/>
        </w:rPr>
        <w:fldChar w:fldCharType="separate"/>
      </w:r>
      <w:r>
        <w:rPr>
          <w:noProof/>
        </w:rPr>
        <w:t>329</w:t>
      </w:r>
      <w:r>
        <w:rPr>
          <w:noProof/>
        </w:rPr>
        <w:fldChar w:fldCharType="end"/>
      </w:r>
    </w:p>
    <w:p w14:paraId="5D61C143" w14:textId="77777777" w:rsidR="000A2F98" w:rsidRPr="00424073" w:rsidRDefault="000A2F98">
      <w:pPr>
        <w:pStyle w:val="TOC4"/>
        <w:rPr>
          <w:rFonts w:ascii="Calibri" w:hAnsi="Calibri"/>
          <w:noProof/>
          <w:sz w:val="22"/>
          <w:szCs w:val="22"/>
          <w:lang w:eastAsia="en-GB"/>
        </w:rPr>
      </w:pPr>
      <w:r>
        <w:rPr>
          <w:noProof/>
        </w:rPr>
        <w:t>5.7.1.</w:t>
      </w:r>
      <w:r>
        <w:rPr>
          <w:noProof/>
          <w:lang w:eastAsia="zh-CN"/>
        </w:rPr>
        <w:t>21</w:t>
      </w:r>
      <w:r>
        <w:rPr>
          <w:noProof/>
        </w:rPr>
        <w:tab/>
      </w:r>
      <w:r>
        <w:rPr>
          <w:noProof/>
          <w:lang w:eastAsia="zh-CN"/>
        </w:rPr>
        <w:t>Dynamic Service Interaction</w:t>
      </w:r>
      <w:r>
        <w:rPr>
          <w:noProof/>
        </w:rPr>
        <w:tab/>
      </w:r>
      <w:r>
        <w:rPr>
          <w:noProof/>
        </w:rPr>
        <w:fldChar w:fldCharType="begin" w:fldLock="1"/>
      </w:r>
      <w:r>
        <w:rPr>
          <w:noProof/>
        </w:rPr>
        <w:instrText xml:space="preserve"> PAGEREF _Toc132018697 \h </w:instrText>
      </w:r>
      <w:r>
        <w:rPr>
          <w:noProof/>
        </w:rPr>
      </w:r>
      <w:r>
        <w:rPr>
          <w:noProof/>
        </w:rPr>
        <w:fldChar w:fldCharType="separate"/>
      </w:r>
      <w:r>
        <w:rPr>
          <w:noProof/>
        </w:rPr>
        <w:t>329</w:t>
      </w:r>
      <w:r>
        <w:rPr>
          <w:noProof/>
        </w:rPr>
        <w:fldChar w:fldCharType="end"/>
      </w:r>
    </w:p>
    <w:p w14:paraId="0A4020E1" w14:textId="77777777" w:rsidR="000A2F98" w:rsidRPr="00424073" w:rsidRDefault="000A2F98">
      <w:pPr>
        <w:pStyle w:val="TOC4"/>
        <w:rPr>
          <w:rFonts w:ascii="Calibri" w:hAnsi="Calibri"/>
          <w:noProof/>
          <w:sz w:val="22"/>
          <w:szCs w:val="22"/>
          <w:lang w:eastAsia="en-GB"/>
        </w:rPr>
      </w:pPr>
      <w:r>
        <w:rPr>
          <w:noProof/>
        </w:rPr>
        <w:t>5.7.1.22</w:t>
      </w:r>
      <w:r>
        <w:rPr>
          <w:noProof/>
        </w:rPr>
        <w:tab/>
        <w:t>Service access number translation</w:t>
      </w:r>
      <w:r>
        <w:rPr>
          <w:noProof/>
        </w:rPr>
        <w:tab/>
      </w:r>
      <w:r>
        <w:rPr>
          <w:noProof/>
        </w:rPr>
        <w:fldChar w:fldCharType="begin" w:fldLock="1"/>
      </w:r>
      <w:r>
        <w:rPr>
          <w:noProof/>
        </w:rPr>
        <w:instrText xml:space="preserve"> PAGEREF _Toc132018698 \h </w:instrText>
      </w:r>
      <w:r>
        <w:rPr>
          <w:noProof/>
        </w:rPr>
      </w:r>
      <w:r>
        <w:rPr>
          <w:noProof/>
        </w:rPr>
        <w:fldChar w:fldCharType="separate"/>
      </w:r>
      <w:r>
        <w:rPr>
          <w:noProof/>
        </w:rPr>
        <w:t>329</w:t>
      </w:r>
      <w:r>
        <w:rPr>
          <w:noProof/>
        </w:rPr>
        <w:fldChar w:fldCharType="end"/>
      </w:r>
    </w:p>
    <w:p w14:paraId="5939FCAD" w14:textId="77777777" w:rsidR="000A2F98" w:rsidRPr="00424073" w:rsidRDefault="000A2F98">
      <w:pPr>
        <w:pStyle w:val="TOC4"/>
        <w:rPr>
          <w:rFonts w:ascii="Calibri" w:hAnsi="Calibri"/>
          <w:noProof/>
          <w:sz w:val="22"/>
          <w:szCs w:val="22"/>
          <w:lang w:eastAsia="en-GB"/>
        </w:rPr>
      </w:pPr>
      <w:r>
        <w:rPr>
          <w:noProof/>
        </w:rPr>
        <w:t>5.7.1.23</w:t>
      </w:r>
      <w:r>
        <w:rPr>
          <w:noProof/>
        </w:rPr>
        <w:tab/>
        <w:t>Procedures in the AS for priority sharing</w:t>
      </w:r>
      <w:r>
        <w:rPr>
          <w:noProof/>
        </w:rPr>
        <w:tab/>
      </w:r>
      <w:r>
        <w:rPr>
          <w:noProof/>
        </w:rPr>
        <w:fldChar w:fldCharType="begin" w:fldLock="1"/>
      </w:r>
      <w:r>
        <w:rPr>
          <w:noProof/>
        </w:rPr>
        <w:instrText xml:space="preserve"> PAGEREF _Toc132018699 \h </w:instrText>
      </w:r>
      <w:r>
        <w:rPr>
          <w:noProof/>
        </w:rPr>
      </w:r>
      <w:r>
        <w:rPr>
          <w:noProof/>
        </w:rPr>
        <w:fldChar w:fldCharType="separate"/>
      </w:r>
      <w:r>
        <w:rPr>
          <w:noProof/>
        </w:rPr>
        <w:t>329</w:t>
      </w:r>
      <w:r>
        <w:rPr>
          <w:noProof/>
        </w:rPr>
        <w:fldChar w:fldCharType="end"/>
      </w:r>
    </w:p>
    <w:p w14:paraId="209F67BE" w14:textId="77777777" w:rsidR="000A2F98" w:rsidRPr="00424073" w:rsidRDefault="000A2F98">
      <w:pPr>
        <w:pStyle w:val="TOC5"/>
        <w:rPr>
          <w:rFonts w:ascii="Calibri" w:hAnsi="Calibri"/>
          <w:noProof/>
          <w:sz w:val="22"/>
          <w:szCs w:val="22"/>
          <w:lang w:eastAsia="en-GB"/>
        </w:rPr>
      </w:pPr>
      <w:r>
        <w:rPr>
          <w:noProof/>
        </w:rPr>
        <w:t>5.7.1.23.1</w:t>
      </w:r>
      <w:r>
        <w:rPr>
          <w:noProof/>
        </w:rPr>
        <w:tab/>
        <w:t>General</w:t>
      </w:r>
      <w:r>
        <w:rPr>
          <w:noProof/>
        </w:rPr>
        <w:tab/>
      </w:r>
      <w:r>
        <w:rPr>
          <w:noProof/>
        </w:rPr>
        <w:fldChar w:fldCharType="begin" w:fldLock="1"/>
      </w:r>
      <w:r>
        <w:rPr>
          <w:noProof/>
        </w:rPr>
        <w:instrText xml:space="preserve"> PAGEREF _Toc132018700 \h </w:instrText>
      </w:r>
      <w:r>
        <w:rPr>
          <w:noProof/>
        </w:rPr>
      </w:r>
      <w:r>
        <w:rPr>
          <w:noProof/>
        </w:rPr>
        <w:fldChar w:fldCharType="separate"/>
      </w:r>
      <w:r>
        <w:rPr>
          <w:noProof/>
        </w:rPr>
        <w:t>329</w:t>
      </w:r>
      <w:r>
        <w:rPr>
          <w:noProof/>
        </w:rPr>
        <w:fldChar w:fldCharType="end"/>
      </w:r>
    </w:p>
    <w:p w14:paraId="1E5BB745" w14:textId="77777777" w:rsidR="000A2F98" w:rsidRPr="00424073" w:rsidRDefault="000A2F98">
      <w:pPr>
        <w:pStyle w:val="TOC5"/>
        <w:rPr>
          <w:rFonts w:ascii="Calibri" w:hAnsi="Calibri"/>
          <w:noProof/>
          <w:sz w:val="22"/>
          <w:szCs w:val="22"/>
          <w:lang w:eastAsia="en-GB"/>
        </w:rPr>
      </w:pPr>
      <w:r>
        <w:rPr>
          <w:noProof/>
        </w:rPr>
        <w:t>5.7.1.23.2</w:t>
      </w:r>
      <w:r>
        <w:rPr>
          <w:noProof/>
        </w:rPr>
        <w:tab/>
        <w:t>Session originating procedures</w:t>
      </w:r>
      <w:r>
        <w:rPr>
          <w:noProof/>
        </w:rPr>
        <w:tab/>
      </w:r>
      <w:r>
        <w:rPr>
          <w:noProof/>
        </w:rPr>
        <w:fldChar w:fldCharType="begin" w:fldLock="1"/>
      </w:r>
      <w:r>
        <w:rPr>
          <w:noProof/>
        </w:rPr>
        <w:instrText xml:space="preserve"> PAGEREF _Toc132018701 \h </w:instrText>
      </w:r>
      <w:r>
        <w:rPr>
          <w:noProof/>
        </w:rPr>
      </w:r>
      <w:r>
        <w:rPr>
          <w:noProof/>
        </w:rPr>
        <w:fldChar w:fldCharType="separate"/>
      </w:r>
      <w:r>
        <w:rPr>
          <w:noProof/>
        </w:rPr>
        <w:t>330</w:t>
      </w:r>
      <w:r>
        <w:rPr>
          <w:noProof/>
        </w:rPr>
        <w:fldChar w:fldCharType="end"/>
      </w:r>
    </w:p>
    <w:p w14:paraId="3F92A457" w14:textId="77777777" w:rsidR="000A2F98" w:rsidRPr="00424073" w:rsidRDefault="000A2F98">
      <w:pPr>
        <w:pStyle w:val="TOC5"/>
        <w:rPr>
          <w:rFonts w:ascii="Calibri" w:hAnsi="Calibri"/>
          <w:noProof/>
          <w:sz w:val="22"/>
          <w:szCs w:val="22"/>
          <w:lang w:eastAsia="en-GB"/>
        </w:rPr>
      </w:pPr>
      <w:r>
        <w:rPr>
          <w:noProof/>
        </w:rPr>
        <w:t>5.7.1.23.3</w:t>
      </w:r>
      <w:r>
        <w:rPr>
          <w:noProof/>
        </w:rPr>
        <w:tab/>
        <w:t>Session terminating procedures</w:t>
      </w:r>
      <w:r>
        <w:rPr>
          <w:noProof/>
        </w:rPr>
        <w:tab/>
      </w:r>
      <w:r>
        <w:rPr>
          <w:noProof/>
        </w:rPr>
        <w:fldChar w:fldCharType="begin" w:fldLock="1"/>
      </w:r>
      <w:r>
        <w:rPr>
          <w:noProof/>
        </w:rPr>
        <w:instrText xml:space="preserve"> PAGEREF _Toc132018702 \h </w:instrText>
      </w:r>
      <w:r>
        <w:rPr>
          <w:noProof/>
        </w:rPr>
      </w:r>
      <w:r>
        <w:rPr>
          <w:noProof/>
        </w:rPr>
        <w:fldChar w:fldCharType="separate"/>
      </w:r>
      <w:r>
        <w:rPr>
          <w:noProof/>
        </w:rPr>
        <w:t>330</w:t>
      </w:r>
      <w:r>
        <w:rPr>
          <w:noProof/>
        </w:rPr>
        <w:fldChar w:fldCharType="end"/>
      </w:r>
    </w:p>
    <w:p w14:paraId="77B76203" w14:textId="77777777" w:rsidR="000A2F98" w:rsidRPr="00424073" w:rsidRDefault="000A2F98">
      <w:pPr>
        <w:pStyle w:val="TOC4"/>
        <w:rPr>
          <w:rFonts w:ascii="Calibri" w:hAnsi="Calibri"/>
          <w:noProof/>
          <w:sz w:val="22"/>
          <w:szCs w:val="22"/>
          <w:lang w:eastAsia="en-GB"/>
        </w:rPr>
      </w:pPr>
      <w:r>
        <w:rPr>
          <w:noProof/>
        </w:rPr>
        <w:t>5.7.1.24</w:t>
      </w:r>
      <w:r>
        <w:rPr>
          <w:noProof/>
        </w:rPr>
        <w:tab/>
        <w:t>Handling re-INVITE request collisions</w:t>
      </w:r>
      <w:r>
        <w:rPr>
          <w:noProof/>
        </w:rPr>
        <w:tab/>
      </w:r>
      <w:r>
        <w:rPr>
          <w:noProof/>
        </w:rPr>
        <w:fldChar w:fldCharType="begin" w:fldLock="1"/>
      </w:r>
      <w:r>
        <w:rPr>
          <w:noProof/>
        </w:rPr>
        <w:instrText xml:space="preserve"> PAGEREF _Toc132018703 \h </w:instrText>
      </w:r>
      <w:r>
        <w:rPr>
          <w:noProof/>
        </w:rPr>
      </w:r>
      <w:r>
        <w:rPr>
          <w:noProof/>
        </w:rPr>
        <w:fldChar w:fldCharType="separate"/>
      </w:r>
      <w:r>
        <w:rPr>
          <w:noProof/>
        </w:rPr>
        <w:t>330</w:t>
      </w:r>
      <w:r>
        <w:rPr>
          <w:noProof/>
        </w:rPr>
        <w:fldChar w:fldCharType="end"/>
      </w:r>
    </w:p>
    <w:p w14:paraId="51380713" w14:textId="77777777" w:rsidR="000A2F98" w:rsidRPr="00424073" w:rsidRDefault="000A2F98">
      <w:pPr>
        <w:pStyle w:val="TOC4"/>
        <w:rPr>
          <w:rFonts w:ascii="Calibri" w:hAnsi="Calibri"/>
          <w:noProof/>
          <w:sz w:val="22"/>
          <w:szCs w:val="22"/>
          <w:lang w:eastAsia="en-GB"/>
        </w:rPr>
      </w:pPr>
      <w:r>
        <w:rPr>
          <w:noProof/>
        </w:rPr>
        <w:t>5.7.1.25</w:t>
      </w:r>
      <w:r>
        <w:rPr>
          <w:noProof/>
        </w:rPr>
        <w:tab/>
        <w:t>Assertion verification using the Identity header field</w:t>
      </w:r>
      <w:r>
        <w:rPr>
          <w:noProof/>
        </w:rPr>
        <w:tab/>
      </w:r>
      <w:r>
        <w:rPr>
          <w:noProof/>
        </w:rPr>
        <w:fldChar w:fldCharType="begin" w:fldLock="1"/>
      </w:r>
      <w:r>
        <w:rPr>
          <w:noProof/>
        </w:rPr>
        <w:instrText xml:space="preserve"> PAGEREF _Toc132018704 \h </w:instrText>
      </w:r>
      <w:r>
        <w:rPr>
          <w:noProof/>
        </w:rPr>
      </w:r>
      <w:r>
        <w:rPr>
          <w:noProof/>
        </w:rPr>
        <w:fldChar w:fldCharType="separate"/>
      </w:r>
      <w:r>
        <w:rPr>
          <w:noProof/>
        </w:rPr>
        <w:t>331</w:t>
      </w:r>
      <w:r>
        <w:rPr>
          <w:noProof/>
        </w:rPr>
        <w:fldChar w:fldCharType="end"/>
      </w:r>
    </w:p>
    <w:p w14:paraId="6D7432A6" w14:textId="77777777" w:rsidR="000A2F98" w:rsidRPr="00424073" w:rsidRDefault="000A2F98">
      <w:pPr>
        <w:pStyle w:val="TOC5"/>
        <w:rPr>
          <w:rFonts w:ascii="Calibri" w:hAnsi="Calibri"/>
          <w:noProof/>
          <w:sz w:val="22"/>
          <w:szCs w:val="22"/>
          <w:lang w:eastAsia="en-GB"/>
        </w:rPr>
      </w:pPr>
      <w:r>
        <w:rPr>
          <w:noProof/>
        </w:rPr>
        <w:t>5.7.1.25.1</w:t>
      </w:r>
      <w:r>
        <w:rPr>
          <w:noProof/>
        </w:rPr>
        <w:tab/>
        <w:t>General</w:t>
      </w:r>
      <w:r>
        <w:rPr>
          <w:noProof/>
        </w:rPr>
        <w:tab/>
      </w:r>
      <w:r>
        <w:rPr>
          <w:noProof/>
        </w:rPr>
        <w:fldChar w:fldCharType="begin" w:fldLock="1"/>
      </w:r>
      <w:r>
        <w:rPr>
          <w:noProof/>
        </w:rPr>
        <w:instrText xml:space="preserve"> PAGEREF _Toc132018705 \h </w:instrText>
      </w:r>
      <w:r>
        <w:rPr>
          <w:noProof/>
        </w:rPr>
      </w:r>
      <w:r>
        <w:rPr>
          <w:noProof/>
        </w:rPr>
        <w:fldChar w:fldCharType="separate"/>
      </w:r>
      <w:r>
        <w:rPr>
          <w:noProof/>
        </w:rPr>
        <w:t>331</w:t>
      </w:r>
      <w:r>
        <w:rPr>
          <w:noProof/>
        </w:rPr>
        <w:fldChar w:fldCharType="end"/>
      </w:r>
    </w:p>
    <w:p w14:paraId="1DC806D7" w14:textId="77777777" w:rsidR="000A2F98" w:rsidRPr="00424073" w:rsidRDefault="000A2F98">
      <w:pPr>
        <w:pStyle w:val="TOC5"/>
        <w:rPr>
          <w:rFonts w:ascii="Calibri" w:hAnsi="Calibri"/>
          <w:noProof/>
          <w:sz w:val="22"/>
          <w:szCs w:val="22"/>
          <w:lang w:eastAsia="en-GB"/>
        </w:rPr>
      </w:pPr>
      <w:r>
        <w:rPr>
          <w:noProof/>
        </w:rPr>
        <w:t>5.7.1.25.2</w:t>
      </w:r>
      <w:r>
        <w:rPr>
          <w:noProof/>
        </w:rPr>
        <w:tab/>
        <w:t>Originating procedures</w:t>
      </w:r>
      <w:r>
        <w:rPr>
          <w:noProof/>
        </w:rPr>
        <w:tab/>
      </w:r>
      <w:r>
        <w:rPr>
          <w:noProof/>
        </w:rPr>
        <w:fldChar w:fldCharType="begin" w:fldLock="1"/>
      </w:r>
      <w:r>
        <w:rPr>
          <w:noProof/>
        </w:rPr>
        <w:instrText xml:space="preserve"> PAGEREF _Toc132018706 \h </w:instrText>
      </w:r>
      <w:r>
        <w:rPr>
          <w:noProof/>
        </w:rPr>
      </w:r>
      <w:r>
        <w:rPr>
          <w:noProof/>
        </w:rPr>
        <w:fldChar w:fldCharType="separate"/>
      </w:r>
      <w:r>
        <w:rPr>
          <w:noProof/>
        </w:rPr>
        <w:t>331</w:t>
      </w:r>
      <w:r>
        <w:rPr>
          <w:noProof/>
        </w:rPr>
        <w:fldChar w:fldCharType="end"/>
      </w:r>
    </w:p>
    <w:p w14:paraId="1DBB1563" w14:textId="77777777" w:rsidR="000A2F98" w:rsidRPr="00424073" w:rsidRDefault="000A2F98">
      <w:pPr>
        <w:pStyle w:val="TOC5"/>
        <w:rPr>
          <w:rFonts w:ascii="Calibri" w:hAnsi="Calibri"/>
          <w:noProof/>
          <w:sz w:val="22"/>
          <w:szCs w:val="22"/>
          <w:lang w:eastAsia="en-GB"/>
        </w:rPr>
      </w:pPr>
      <w:r>
        <w:rPr>
          <w:noProof/>
        </w:rPr>
        <w:t>5.7.1.25.3</w:t>
      </w:r>
      <w:r>
        <w:rPr>
          <w:noProof/>
        </w:rPr>
        <w:tab/>
        <w:t>Terminating procedures</w:t>
      </w:r>
      <w:r>
        <w:rPr>
          <w:noProof/>
        </w:rPr>
        <w:tab/>
      </w:r>
      <w:r>
        <w:rPr>
          <w:noProof/>
        </w:rPr>
        <w:fldChar w:fldCharType="begin" w:fldLock="1"/>
      </w:r>
      <w:r>
        <w:rPr>
          <w:noProof/>
        </w:rPr>
        <w:instrText xml:space="preserve"> PAGEREF _Toc132018707 \h </w:instrText>
      </w:r>
      <w:r>
        <w:rPr>
          <w:noProof/>
        </w:rPr>
      </w:r>
      <w:r>
        <w:rPr>
          <w:noProof/>
        </w:rPr>
        <w:fldChar w:fldCharType="separate"/>
      </w:r>
      <w:r>
        <w:rPr>
          <w:noProof/>
        </w:rPr>
        <w:t>331</w:t>
      </w:r>
      <w:r>
        <w:rPr>
          <w:noProof/>
        </w:rPr>
        <w:fldChar w:fldCharType="end"/>
      </w:r>
    </w:p>
    <w:p w14:paraId="2D30420B" w14:textId="77777777" w:rsidR="000A2F98" w:rsidRPr="00424073" w:rsidRDefault="000A2F98">
      <w:pPr>
        <w:pStyle w:val="TOC5"/>
        <w:rPr>
          <w:rFonts w:ascii="Calibri" w:hAnsi="Calibri"/>
          <w:noProof/>
          <w:sz w:val="22"/>
          <w:szCs w:val="22"/>
          <w:lang w:eastAsia="en-GB"/>
        </w:rPr>
      </w:pPr>
      <w:r>
        <w:rPr>
          <w:noProof/>
        </w:rPr>
        <w:t>5.7.1.25.4</w:t>
      </w:r>
      <w:r>
        <w:rPr>
          <w:noProof/>
        </w:rPr>
        <w:tab/>
        <w:t>Procedures over the Ms reference point</w:t>
      </w:r>
      <w:r>
        <w:rPr>
          <w:noProof/>
        </w:rPr>
        <w:tab/>
      </w:r>
      <w:r>
        <w:rPr>
          <w:noProof/>
        </w:rPr>
        <w:fldChar w:fldCharType="begin" w:fldLock="1"/>
      </w:r>
      <w:r>
        <w:rPr>
          <w:noProof/>
        </w:rPr>
        <w:instrText xml:space="preserve"> PAGEREF _Toc132018708 \h </w:instrText>
      </w:r>
      <w:r>
        <w:rPr>
          <w:noProof/>
        </w:rPr>
      </w:r>
      <w:r>
        <w:rPr>
          <w:noProof/>
        </w:rPr>
        <w:fldChar w:fldCharType="separate"/>
      </w:r>
      <w:r>
        <w:rPr>
          <w:noProof/>
        </w:rPr>
        <w:t>332</w:t>
      </w:r>
      <w:r>
        <w:rPr>
          <w:noProof/>
        </w:rPr>
        <w:fldChar w:fldCharType="end"/>
      </w:r>
    </w:p>
    <w:p w14:paraId="2F6279FC" w14:textId="77777777" w:rsidR="000A2F98" w:rsidRPr="00424073" w:rsidRDefault="000A2F98">
      <w:pPr>
        <w:pStyle w:val="TOC4"/>
        <w:rPr>
          <w:rFonts w:ascii="Calibri" w:hAnsi="Calibri"/>
          <w:noProof/>
          <w:sz w:val="22"/>
          <w:szCs w:val="22"/>
          <w:lang w:eastAsia="en-GB"/>
        </w:rPr>
      </w:pPr>
      <w:r>
        <w:rPr>
          <w:noProof/>
        </w:rPr>
        <w:t>5.7.1.26</w:t>
      </w:r>
      <w:r>
        <w:rPr>
          <w:noProof/>
        </w:rPr>
        <w:tab/>
        <w:t>Procedures in the AS for 3GPP PS data off</w:t>
      </w:r>
      <w:r>
        <w:rPr>
          <w:noProof/>
        </w:rPr>
        <w:tab/>
      </w:r>
      <w:r>
        <w:rPr>
          <w:noProof/>
        </w:rPr>
        <w:fldChar w:fldCharType="begin" w:fldLock="1"/>
      </w:r>
      <w:r>
        <w:rPr>
          <w:noProof/>
        </w:rPr>
        <w:instrText xml:space="preserve"> PAGEREF _Toc132018709 \h </w:instrText>
      </w:r>
      <w:r>
        <w:rPr>
          <w:noProof/>
        </w:rPr>
      </w:r>
      <w:r>
        <w:rPr>
          <w:noProof/>
        </w:rPr>
        <w:fldChar w:fldCharType="separate"/>
      </w:r>
      <w:r>
        <w:rPr>
          <w:noProof/>
        </w:rPr>
        <w:t>332</w:t>
      </w:r>
      <w:r>
        <w:rPr>
          <w:noProof/>
        </w:rPr>
        <w:fldChar w:fldCharType="end"/>
      </w:r>
    </w:p>
    <w:p w14:paraId="6FEE9827" w14:textId="77777777" w:rsidR="000A2F98" w:rsidRPr="00424073" w:rsidRDefault="000A2F98">
      <w:pPr>
        <w:pStyle w:val="TOC4"/>
        <w:rPr>
          <w:rFonts w:ascii="Calibri" w:hAnsi="Calibri"/>
          <w:noProof/>
          <w:sz w:val="22"/>
          <w:szCs w:val="22"/>
          <w:lang w:eastAsia="en-GB"/>
        </w:rPr>
      </w:pPr>
      <w:r>
        <w:rPr>
          <w:noProof/>
        </w:rPr>
        <w:t>5.7.1.27</w:t>
      </w:r>
      <w:r>
        <w:rPr>
          <w:noProof/>
        </w:rPr>
        <w:tab/>
        <w:t>AS support for access update procedures</w:t>
      </w:r>
      <w:r>
        <w:rPr>
          <w:noProof/>
        </w:rPr>
        <w:tab/>
      </w:r>
      <w:r>
        <w:rPr>
          <w:noProof/>
        </w:rPr>
        <w:fldChar w:fldCharType="begin" w:fldLock="1"/>
      </w:r>
      <w:r>
        <w:rPr>
          <w:noProof/>
        </w:rPr>
        <w:instrText xml:space="preserve"> PAGEREF _Toc132018710 \h </w:instrText>
      </w:r>
      <w:r>
        <w:rPr>
          <w:noProof/>
        </w:rPr>
      </w:r>
      <w:r>
        <w:rPr>
          <w:noProof/>
        </w:rPr>
        <w:fldChar w:fldCharType="separate"/>
      </w:r>
      <w:r>
        <w:rPr>
          <w:noProof/>
        </w:rPr>
        <w:t>333</w:t>
      </w:r>
      <w:r>
        <w:rPr>
          <w:noProof/>
        </w:rPr>
        <w:fldChar w:fldCharType="end"/>
      </w:r>
    </w:p>
    <w:p w14:paraId="2F5007AE" w14:textId="77777777" w:rsidR="000A2F98" w:rsidRPr="00424073" w:rsidRDefault="000A2F98">
      <w:pPr>
        <w:pStyle w:val="TOC5"/>
        <w:rPr>
          <w:rFonts w:ascii="Calibri" w:hAnsi="Calibri"/>
          <w:noProof/>
          <w:sz w:val="22"/>
          <w:szCs w:val="22"/>
          <w:lang w:eastAsia="en-GB"/>
        </w:rPr>
      </w:pPr>
      <w:r>
        <w:rPr>
          <w:noProof/>
        </w:rPr>
        <w:t>5.7.1.27.1</w:t>
      </w:r>
      <w:r>
        <w:rPr>
          <w:noProof/>
        </w:rPr>
        <w:tab/>
        <w:t>General</w:t>
      </w:r>
      <w:r>
        <w:rPr>
          <w:noProof/>
        </w:rPr>
        <w:tab/>
      </w:r>
      <w:r>
        <w:rPr>
          <w:noProof/>
        </w:rPr>
        <w:fldChar w:fldCharType="begin" w:fldLock="1"/>
      </w:r>
      <w:r>
        <w:rPr>
          <w:noProof/>
        </w:rPr>
        <w:instrText xml:space="preserve"> PAGEREF _Toc132018711 \h </w:instrText>
      </w:r>
      <w:r>
        <w:rPr>
          <w:noProof/>
        </w:rPr>
      </w:r>
      <w:r>
        <w:rPr>
          <w:noProof/>
        </w:rPr>
        <w:fldChar w:fldCharType="separate"/>
      </w:r>
      <w:r>
        <w:rPr>
          <w:noProof/>
        </w:rPr>
        <w:t>333</w:t>
      </w:r>
      <w:r>
        <w:rPr>
          <w:noProof/>
        </w:rPr>
        <w:fldChar w:fldCharType="end"/>
      </w:r>
    </w:p>
    <w:p w14:paraId="2C436D43" w14:textId="77777777" w:rsidR="000A2F98" w:rsidRPr="00424073" w:rsidRDefault="000A2F98">
      <w:pPr>
        <w:pStyle w:val="TOC5"/>
        <w:rPr>
          <w:rFonts w:ascii="Calibri" w:hAnsi="Calibri"/>
          <w:noProof/>
          <w:sz w:val="22"/>
          <w:szCs w:val="22"/>
          <w:lang w:eastAsia="en-GB"/>
        </w:rPr>
      </w:pPr>
      <w:r>
        <w:rPr>
          <w:noProof/>
        </w:rPr>
        <w:t>5.7.1.27.2</w:t>
      </w:r>
      <w:r>
        <w:rPr>
          <w:noProof/>
        </w:rPr>
        <w:tab/>
        <w:t>Originating procedures</w:t>
      </w:r>
      <w:r>
        <w:rPr>
          <w:noProof/>
        </w:rPr>
        <w:tab/>
      </w:r>
      <w:r>
        <w:rPr>
          <w:noProof/>
        </w:rPr>
        <w:fldChar w:fldCharType="begin" w:fldLock="1"/>
      </w:r>
      <w:r>
        <w:rPr>
          <w:noProof/>
        </w:rPr>
        <w:instrText xml:space="preserve"> PAGEREF _Toc132018712 \h </w:instrText>
      </w:r>
      <w:r>
        <w:rPr>
          <w:noProof/>
        </w:rPr>
      </w:r>
      <w:r>
        <w:rPr>
          <w:noProof/>
        </w:rPr>
        <w:fldChar w:fldCharType="separate"/>
      </w:r>
      <w:r>
        <w:rPr>
          <w:noProof/>
        </w:rPr>
        <w:t>333</w:t>
      </w:r>
      <w:r>
        <w:rPr>
          <w:noProof/>
        </w:rPr>
        <w:fldChar w:fldCharType="end"/>
      </w:r>
    </w:p>
    <w:p w14:paraId="31C36F05" w14:textId="77777777" w:rsidR="000A2F98" w:rsidRPr="00424073" w:rsidRDefault="000A2F98">
      <w:pPr>
        <w:pStyle w:val="TOC5"/>
        <w:rPr>
          <w:rFonts w:ascii="Calibri" w:hAnsi="Calibri"/>
          <w:noProof/>
          <w:sz w:val="22"/>
          <w:szCs w:val="22"/>
          <w:lang w:eastAsia="en-GB"/>
        </w:rPr>
      </w:pPr>
      <w:r>
        <w:rPr>
          <w:noProof/>
        </w:rPr>
        <w:t>5.7.1.27.3</w:t>
      </w:r>
      <w:r>
        <w:rPr>
          <w:noProof/>
        </w:rPr>
        <w:tab/>
        <w:t>Terminating procedures</w:t>
      </w:r>
      <w:r>
        <w:rPr>
          <w:noProof/>
        </w:rPr>
        <w:tab/>
      </w:r>
      <w:r>
        <w:rPr>
          <w:noProof/>
        </w:rPr>
        <w:fldChar w:fldCharType="begin" w:fldLock="1"/>
      </w:r>
      <w:r>
        <w:rPr>
          <w:noProof/>
        </w:rPr>
        <w:instrText xml:space="preserve"> PAGEREF _Toc132018713 \h </w:instrText>
      </w:r>
      <w:r>
        <w:rPr>
          <w:noProof/>
        </w:rPr>
      </w:r>
      <w:r>
        <w:rPr>
          <w:noProof/>
        </w:rPr>
        <w:fldChar w:fldCharType="separate"/>
      </w:r>
      <w:r>
        <w:rPr>
          <w:noProof/>
        </w:rPr>
        <w:t>333</w:t>
      </w:r>
      <w:r>
        <w:rPr>
          <w:noProof/>
        </w:rPr>
        <w:fldChar w:fldCharType="end"/>
      </w:r>
    </w:p>
    <w:p w14:paraId="3186D7D4" w14:textId="77777777" w:rsidR="000A2F98" w:rsidRPr="00424073" w:rsidRDefault="000A2F98">
      <w:pPr>
        <w:pStyle w:val="TOC3"/>
        <w:rPr>
          <w:rFonts w:ascii="Calibri" w:hAnsi="Calibri"/>
          <w:noProof/>
          <w:sz w:val="22"/>
          <w:szCs w:val="22"/>
          <w:lang w:eastAsia="en-GB"/>
        </w:rPr>
      </w:pPr>
      <w:r>
        <w:rPr>
          <w:noProof/>
        </w:rPr>
        <w:t>5.7.2</w:t>
      </w:r>
      <w:r>
        <w:rPr>
          <w:noProof/>
        </w:rPr>
        <w:tab/>
        <w:t>Application Server (AS) acting as terminating UA, or redirect server</w:t>
      </w:r>
      <w:r>
        <w:rPr>
          <w:noProof/>
        </w:rPr>
        <w:tab/>
      </w:r>
      <w:r>
        <w:rPr>
          <w:noProof/>
        </w:rPr>
        <w:fldChar w:fldCharType="begin" w:fldLock="1"/>
      </w:r>
      <w:r>
        <w:rPr>
          <w:noProof/>
        </w:rPr>
        <w:instrText xml:space="preserve"> PAGEREF _Toc132018714 \h </w:instrText>
      </w:r>
      <w:r>
        <w:rPr>
          <w:noProof/>
        </w:rPr>
      </w:r>
      <w:r>
        <w:rPr>
          <w:noProof/>
        </w:rPr>
        <w:fldChar w:fldCharType="separate"/>
      </w:r>
      <w:r>
        <w:rPr>
          <w:noProof/>
        </w:rPr>
        <w:t>333</w:t>
      </w:r>
      <w:r>
        <w:rPr>
          <w:noProof/>
        </w:rPr>
        <w:fldChar w:fldCharType="end"/>
      </w:r>
    </w:p>
    <w:p w14:paraId="1D129EA8" w14:textId="77777777" w:rsidR="000A2F98" w:rsidRPr="00424073" w:rsidRDefault="000A2F98">
      <w:pPr>
        <w:pStyle w:val="TOC3"/>
        <w:rPr>
          <w:rFonts w:ascii="Calibri" w:hAnsi="Calibri"/>
          <w:noProof/>
          <w:sz w:val="22"/>
          <w:szCs w:val="22"/>
          <w:lang w:eastAsia="en-GB"/>
        </w:rPr>
      </w:pPr>
      <w:r>
        <w:rPr>
          <w:noProof/>
        </w:rPr>
        <w:t>5.7.3</w:t>
      </w:r>
      <w:r>
        <w:rPr>
          <w:noProof/>
        </w:rPr>
        <w:tab/>
        <w:t>Application Server (AS) acting as originating UA</w:t>
      </w:r>
      <w:r>
        <w:rPr>
          <w:noProof/>
        </w:rPr>
        <w:tab/>
      </w:r>
      <w:r>
        <w:rPr>
          <w:noProof/>
        </w:rPr>
        <w:fldChar w:fldCharType="begin" w:fldLock="1"/>
      </w:r>
      <w:r>
        <w:rPr>
          <w:noProof/>
        </w:rPr>
        <w:instrText xml:space="preserve"> PAGEREF _Toc132018715 \h </w:instrText>
      </w:r>
      <w:r>
        <w:rPr>
          <w:noProof/>
        </w:rPr>
      </w:r>
      <w:r>
        <w:rPr>
          <w:noProof/>
        </w:rPr>
        <w:fldChar w:fldCharType="separate"/>
      </w:r>
      <w:r>
        <w:rPr>
          <w:noProof/>
        </w:rPr>
        <w:t>334</w:t>
      </w:r>
      <w:r>
        <w:rPr>
          <w:noProof/>
        </w:rPr>
        <w:fldChar w:fldCharType="end"/>
      </w:r>
    </w:p>
    <w:p w14:paraId="6E5D672C" w14:textId="77777777" w:rsidR="000A2F98" w:rsidRPr="00424073" w:rsidRDefault="000A2F98">
      <w:pPr>
        <w:pStyle w:val="TOC3"/>
        <w:rPr>
          <w:rFonts w:ascii="Calibri" w:hAnsi="Calibri"/>
          <w:noProof/>
          <w:sz w:val="22"/>
          <w:szCs w:val="22"/>
          <w:lang w:eastAsia="en-GB"/>
        </w:rPr>
      </w:pPr>
      <w:r>
        <w:rPr>
          <w:noProof/>
        </w:rPr>
        <w:t>5.7.4</w:t>
      </w:r>
      <w:r>
        <w:rPr>
          <w:noProof/>
        </w:rPr>
        <w:tab/>
        <w:t>Application Server (AS) acting as a SIP proxy</w:t>
      </w:r>
      <w:r>
        <w:rPr>
          <w:noProof/>
        </w:rPr>
        <w:tab/>
      </w:r>
      <w:r>
        <w:rPr>
          <w:noProof/>
        </w:rPr>
        <w:fldChar w:fldCharType="begin" w:fldLock="1"/>
      </w:r>
      <w:r>
        <w:rPr>
          <w:noProof/>
        </w:rPr>
        <w:instrText xml:space="preserve"> PAGEREF _Toc132018716 \h </w:instrText>
      </w:r>
      <w:r>
        <w:rPr>
          <w:noProof/>
        </w:rPr>
      </w:r>
      <w:r>
        <w:rPr>
          <w:noProof/>
        </w:rPr>
        <w:fldChar w:fldCharType="separate"/>
      </w:r>
      <w:r>
        <w:rPr>
          <w:noProof/>
        </w:rPr>
        <w:t>336</w:t>
      </w:r>
      <w:r>
        <w:rPr>
          <w:noProof/>
        </w:rPr>
        <w:fldChar w:fldCharType="end"/>
      </w:r>
    </w:p>
    <w:p w14:paraId="104C0284" w14:textId="77777777" w:rsidR="000A2F98" w:rsidRPr="00424073" w:rsidRDefault="000A2F98">
      <w:pPr>
        <w:pStyle w:val="TOC3"/>
        <w:rPr>
          <w:rFonts w:ascii="Calibri" w:hAnsi="Calibri"/>
          <w:noProof/>
          <w:sz w:val="22"/>
          <w:szCs w:val="22"/>
          <w:lang w:eastAsia="en-GB"/>
        </w:rPr>
      </w:pPr>
      <w:r>
        <w:rPr>
          <w:noProof/>
        </w:rPr>
        <w:t>5.7.5</w:t>
      </w:r>
      <w:r>
        <w:rPr>
          <w:noProof/>
        </w:rPr>
        <w:tab/>
        <w:t>Application Server (AS) performing 3rd party call control</w:t>
      </w:r>
      <w:r>
        <w:rPr>
          <w:noProof/>
        </w:rPr>
        <w:tab/>
      </w:r>
      <w:r>
        <w:rPr>
          <w:noProof/>
        </w:rPr>
        <w:fldChar w:fldCharType="begin" w:fldLock="1"/>
      </w:r>
      <w:r>
        <w:rPr>
          <w:noProof/>
        </w:rPr>
        <w:instrText xml:space="preserve"> PAGEREF _Toc132018717 \h </w:instrText>
      </w:r>
      <w:r>
        <w:rPr>
          <w:noProof/>
        </w:rPr>
      </w:r>
      <w:r>
        <w:rPr>
          <w:noProof/>
        </w:rPr>
        <w:fldChar w:fldCharType="separate"/>
      </w:r>
      <w:r>
        <w:rPr>
          <w:noProof/>
        </w:rPr>
        <w:t>337</w:t>
      </w:r>
      <w:r>
        <w:rPr>
          <w:noProof/>
        </w:rPr>
        <w:fldChar w:fldCharType="end"/>
      </w:r>
    </w:p>
    <w:p w14:paraId="4F093B6C" w14:textId="77777777" w:rsidR="000A2F98" w:rsidRPr="00424073" w:rsidRDefault="000A2F98">
      <w:pPr>
        <w:pStyle w:val="TOC4"/>
        <w:rPr>
          <w:rFonts w:ascii="Calibri" w:hAnsi="Calibri"/>
          <w:noProof/>
          <w:sz w:val="22"/>
          <w:szCs w:val="22"/>
          <w:lang w:eastAsia="en-GB"/>
        </w:rPr>
      </w:pPr>
      <w:r>
        <w:rPr>
          <w:noProof/>
        </w:rPr>
        <w:t>5.7.5.1</w:t>
      </w:r>
      <w:r>
        <w:rPr>
          <w:noProof/>
        </w:rPr>
        <w:tab/>
        <w:t>General</w:t>
      </w:r>
      <w:r>
        <w:rPr>
          <w:noProof/>
        </w:rPr>
        <w:tab/>
      </w:r>
      <w:r>
        <w:rPr>
          <w:noProof/>
        </w:rPr>
        <w:fldChar w:fldCharType="begin" w:fldLock="1"/>
      </w:r>
      <w:r>
        <w:rPr>
          <w:noProof/>
        </w:rPr>
        <w:instrText xml:space="preserve"> PAGEREF _Toc132018718 \h </w:instrText>
      </w:r>
      <w:r>
        <w:rPr>
          <w:noProof/>
        </w:rPr>
      </w:r>
      <w:r>
        <w:rPr>
          <w:noProof/>
        </w:rPr>
        <w:fldChar w:fldCharType="separate"/>
      </w:r>
      <w:r>
        <w:rPr>
          <w:noProof/>
        </w:rPr>
        <w:t>337</w:t>
      </w:r>
      <w:r>
        <w:rPr>
          <w:noProof/>
        </w:rPr>
        <w:fldChar w:fldCharType="end"/>
      </w:r>
    </w:p>
    <w:p w14:paraId="3039844A" w14:textId="77777777" w:rsidR="000A2F98" w:rsidRPr="00424073" w:rsidRDefault="000A2F98">
      <w:pPr>
        <w:pStyle w:val="TOC4"/>
        <w:rPr>
          <w:rFonts w:ascii="Calibri" w:hAnsi="Calibri"/>
          <w:noProof/>
          <w:sz w:val="22"/>
          <w:szCs w:val="22"/>
          <w:lang w:eastAsia="en-GB"/>
        </w:rPr>
      </w:pPr>
      <w:r>
        <w:rPr>
          <w:noProof/>
        </w:rPr>
        <w:t>5.7.5.2</w:t>
      </w:r>
      <w:r>
        <w:rPr>
          <w:noProof/>
        </w:rPr>
        <w:tab/>
        <w:t>Call initiation</w:t>
      </w:r>
      <w:r>
        <w:rPr>
          <w:noProof/>
        </w:rPr>
        <w:tab/>
      </w:r>
      <w:r>
        <w:rPr>
          <w:noProof/>
        </w:rPr>
        <w:fldChar w:fldCharType="begin" w:fldLock="1"/>
      </w:r>
      <w:r>
        <w:rPr>
          <w:noProof/>
        </w:rPr>
        <w:instrText xml:space="preserve"> PAGEREF _Toc132018719 \h </w:instrText>
      </w:r>
      <w:r>
        <w:rPr>
          <w:noProof/>
        </w:rPr>
      </w:r>
      <w:r>
        <w:rPr>
          <w:noProof/>
        </w:rPr>
        <w:fldChar w:fldCharType="separate"/>
      </w:r>
      <w:r>
        <w:rPr>
          <w:noProof/>
        </w:rPr>
        <w:t>338</w:t>
      </w:r>
      <w:r>
        <w:rPr>
          <w:noProof/>
        </w:rPr>
        <w:fldChar w:fldCharType="end"/>
      </w:r>
    </w:p>
    <w:p w14:paraId="2994CD7F" w14:textId="77777777" w:rsidR="000A2F98" w:rsidRPr="00424073" w:rsidRDefault="000A2F98">
      <w:pPr>
        <w:pStyle w:val="TOC5"/>
        <w:rPr>
          <w:rFonts w:ascii="Calibri" w:hAnsi="Calibri"/>
          <w:noProof/>
          <w:sz w:val="22"/>
          <w:szCs w:val="22"/>
          <w:lang w:eastAsia="en-GB"/>
        </w:rPr>
      </w:pPr>
      <w:r>
        <w:rPr>
          <w:noProof/>
        </w:rPr>
        <w:t>5.7.5.2.1</w:t>
      </w:r>
      <w:r>
        <w:rPr>
          <w:noProof/>
        </w:rPr>
        <w:tab/>
        <w:t>Initial INVITE</w:t>
      </w:r>
      <w:r>
        <w:rPr>
          <w:noProof/>
        </w:rPr>
        <w:tab/>
      </w:r>
      <w:r>
        <w:rPr>
          <w:noProof/>
        </w:rPr>
        <w:fldChar w:fldCharType="begin" w:fldLock="1"/>
      </w:r>
      <w:r>
        <w:rPr>
          <w:noProof/>
        </w:rPr>
        <w:instrText xml:space="preserve"> PAGEREF _Toc132018720 \h </w:instrText>
      </w:r>
      <w:r>
        <w:rPr>
          <w:noProof/>
        </w:rPr>
      </w:r>
      <w:r>
        <w:rPr>
          <w:noProof/>
        </w:rPr>
        <w:fldChar w:fldCharType="separate"/>
      </w:r>
      <w:r>
        <w:rPr>
          <w:noProof/>
        </w:rPr>
        <w:t>338</w:t>
      </w:r>
      <w:r>
        <w:rPr>
          <w:noProof/>
        </w:rPr>
        <w:fldChar w:fldCharType="end"/>
      </w:r>
    </w:p>
    <w:p w14:paraId="4C9C46F8" w14:textId="77777777" w:rsidR="000A2F98" w:rsidRPr="00424073" w:rsidRDefault="000A2F98">
      <w:pPr>
        <w:pStyle w:val="TOC5"/>
        <w:rPr>
          <w:rFonts w:ascii="Calibri" w:hAnsi="Calibri"/>
          <w:noProof/>
          <w:sz w:val="22"/>
          <w:szCs w:val="22"/>
          <w:lang w:eastAsia="en-GB"/>
        </w:rPr>
      </w:pPr>
      <w:r>
        <w:rPr>
          <w:noProof/>
        </w:rPr>
        <w:t>5.7.5.2.2</w:t>
      </w:r>
      <w:r>
        <w:rPr>
          <w:noProof/>
        </w:rPr>
        <w:tab/>
        <w:t>Subsequent requests</w:t>
      </w:r>
      <w:r>
        <w:rPr>
          <w:noProof/>
        </w:rPr>
        <w:tab/>
      </w:r>
      <w:r>
        <w:rPr>
          <w:noProof/>
        </w:rPr>
        <w:fldChar w:fldCharType="begin" w:fldLock="1"/>
      </w:r>
      <w:r>
        <w:rPr>
          <w:noProof/>
        </w:rPr>
        <w:instrText xml:space="preserve"> PAGEREF _Toc132018721 \h </w:instrText>
      </w:r>
      <w:r>
        <w:rPr>
          <w:noProof/>
        </w:rPr>
      </w:r>
      <w:r>
        <w:rPr>
          <w:noProof/>
        </w:rPr>
        <w:fldChar w:fldCharType="separate"/>
      </w:r>
      <w:r>
        <w:rPr>
          <w:noProof/>
        </w:rPr>
        <w:t>339</w:t>
      </w:r>
      <w:r>
        <w:rPr>
          <w:noProof/>
        </w:rPr>
        <w:fldChar w:fldCharType="end"/>
      </w:r>
    </w:p>
    <w:p w14:paraId="225B7D06" w14:textId="77777777" w:rsidR="000A2F98" w:rsidRPr="00424073" w:rsidRDefault="000A2F98">
      <w:pPr>
        <w:pStyle w:val="TOC4"/>
        <w:rPr>
          <w:rFonts w:ascii="Calibri" w:hAnsi="Calibri"/>
          <w:noProof/>
          <w:sz w:val="22"/>
          <w:szCs w:val="22"/>
          <w:lang w:eastAsia="en-GB"/>
        </w:rPr>
      </w:pPr>
      <w:r>
        <w:rPr>
          <w:noProof/>
        </w:rPr>
        <w:t>5.7.5.3</w:t>
      </w:r>
      <w:r>
        <w:rPr>
          <w:noProof/>
        </w:rPr>
        <w:tab/>
        <w:t>Call release</w:t>
      </w:r>
      <w:r>
        <w:rPr>
          <w:noProof/>
        </w:rPr>
        <w:tab/>
      </w:r>
      <w:r>
        <w:rPr>
          <w:noProof/>
        </w:rPr>
        <w:fldChar w:fldCharType="begin" w:fldLock="1"/>
      </w:r>
      <w:r>
        <w:rPr>
          <w:noProof/>
        </w:rPr>
        <w:instrText xml:space="preserve"> PAGEREF _Toc132018722 \h </w:instrText>
      </w:r>
      <w:r>
        <w:rPr>
          <w:noProof/>
        </w:rPr>
      </w:r>
      <w:r>
        <w:rPr>
          <w:noProof/>
        </w:rPr>
        <w:fldChar w:fldCharType="separate"/>
      </w:r>
      <w:r>
        <w:rPr>
          <w:noProof/>
        </w:rPr>
        <w:t>339</w:t>
      </w:r>
      <w:r>
        <w:rPr>
          <w:noProof/>
        </w:rPr>
        <w:fldChar w:fldCharType="end"/>
      </w:r>
    </w:p>
    <w:p w14:paraId="2AD81C5C" w14:textId="77777777" w:rsidR="000A2F98" w:rsidRPr="00424073" w:rsidRDefault="000A2F98">
      <w:pPr>
        <w:pStyle w:val="TOC4"/>
        <w:rPr>
          <w:rFonts w:ascii="Calibri" w:hAnsi="Calibri"/>
          <w:noProof/>
          <w:sz w:val="22"/>
          <w:szCs w:val="22"/>
          <w:lang w:eastAsia="en-GB"/>
        </w:rPr>
      </w:pPr>
      <w:r>
        <w:rPr>
          <w:noProof/>
        </w:rPr>
        <w:t>5.7.5.4</w:t>
      </w:r>
      <w:r>
        <w:rPr>
          <w:noProof/>
        </w:rPr>
        <w:tab/>
        <w:t>Call-related requests</w:t>
      </w:r>
      <w:r>
        <w:rPr>
          <w:noProof/>
        </w:rPr>
        <w:tab/>
      </w:r>
      <w:r>
        <w:rPr>
          <w:noProof/>
        </w:rPr>
        <w:fldChar w:fldCharType="begin" w:fldLock="1"/>
      </w:r>
      <w:r>
        <w:rPr>
          <w:noProof/>
        </w:rPr>
        <w:instrText xml:space="preserve"> PAGEREF _Toc132018723 \h </w:instrText>
      </w:r>
      <w:r>
        <w:rPr>
          <w:noProof/>
        </w:rPr>
      </w:r>
      <w:r>
        <w:rPr>
          <w:noProof/>
        </w:rPr>
        <w:fldChar w:fldCharType="separate"/>
      </w:r>
      <w:r>
        <w:rPr>
          <w:noProof/>
        </w:rPr>
        <w:t>339</w:t>
      </w:r>
      <w:r>
        <w:rPr>
          <w:noProof/>
        </w:rPr>
        <w:fldChar w:fldCharType="end"/>
      </w:r>
    </w:p>
    <w:p w14:paraId="3FC4AC58" w14:textId="77777777" w:rsidR="000A2F98" w:rsidRPr="00424073" w:rsidRDefault="000A2F98">
      <w:pPr>
        <w:pStyle w:val="TOC4"/>
        <w:rPr>
          <w:rFonts w:ascii="Calibri" w:hAnsi="Calibri"/>
          <w:noProof/>
          <w:sz w:val="22"/>
          <w:szCs w:val="22"/>
          <w:lang w:eastAsia="en-GB"/>
        </w:rPr>
      </w:pPr>
      <w:r>
        <w:rPr>
          <w:noProof/>
        </w:rPr>
        <w:t>5.7.5.5</w:t>
      </w:r>
      <w:r>
        <w:rPr>
          <w:noProof/>
        </w:rPr>
        <w:tab/>
        <w:t>Further initial requests</w:t>
      </w:r>
      <w:r>
        <w:rPr>
          <w:noProof/>
        </w:rPr>
        <w:tab/>
      </w:r>
      <w:r>
        <w:rPr>
          <w:noProof/>
        </w:rPr>
        <w:fldChar w:fldCharType="begin" w:fldLock="1"/>
      </w:r>
      <w:r>
        <w:rPr>
          <w:noProof/>
        </w:rPr>
        <w:instrText xml:space="preserve"> PAGEREF _Toc132018724 \h </w:instrText>
      </w:r>
      <w:r>
        <w:rPr>
          <w:noProof/>
        </w:rPr>
      </w:r>
      <w:r>
        <w:rPr>
          <w:noProof/>
        </w:rPr>
        <w:fldChar w:fldCharType="separate"/>
      </w:r>
      <w:r>
        <w:rPr>
          <w:noProof/>
        </w:rPr>
        <w:t>339</w:t>
      </w:r>
      <w:r>
        <w:rPr>
          <w:noProof/>
        </w:rPr>
        <w:fldChar w:fldCharType="end"/>
      </w:r>
    </w:p>
    <w:p w14:paraId="77148B46" w14:textId="77777777" w:rsidR="000A2F98" w:rsidRPr="00424073" w:rsidRDefault="000A2F98">
      <w:pPr>
        <w:pStyle w:val="TOC4"/>
        <w:rPr>
          <w:rFonts w:ascii="Calibri" w:hAnsi="Calibri"/>
          <w:noProof/>
          <w:sz w:val="22"/>
          <w:szCs w:val="22"/>
          <w:lang w:eastAsia="en-GB"/>
        </w:rPr>
      </w:pPr>
      <w:r w:rsidRPr="00446C2B">
        <w:rPr>
          <w:rFonts w:eastAsia="SimSun"/>
          <w:noProof/>
        </w:rPr>
        <w:t>5.7.5.6</w:t>
      </w:r>
      <w:r w:rsidRPr="00446C2B">
        <w:rPr>
          <w:rFonts w:eastAsia="SimSun"/>
          <w:noProof/>
        </w:rPr>
        <w:tab/>
      </w:r>
      <w:r>
        <w:rPr>
          <w:noProof/>
        </w:rPr>
        <w:t>Transcoding services invocation using third-party call control</w:t>
      </w:r>
      <w:r>
        <w:rPr>
          <w:noProof/>
        </w:rPr>
        <w:tab/>
      </w:r>
      <w:r>
        <w:rPr>
          <w:noProof/>
        </w:rPr>
        <w:fldChar w:fldCharType="begin" w:fldLock="1"/>
      </w:r>
      <w:r>
        <w:rPr>
          <w:noProof/>
        </w:rPr>
        <w:instrText xml:space="preserve"> PAGEREF _Toc132018725 \h </w:instrText>
      </w:r>
      <w:r>
        <w:rPr>
          <w:noProof/>
        </w:rPr>
      </w:r>
      <w:r>
        <w:rPr>
          <w:noProof/>
        </w:rPr>
        <w:fldChar w:fldCharType="separate"/>
      </w:r>
      <w:r>
        <w:rPr>
          <w:noProof/>
        </w:rPr>
        <w:t>339</w:t>
      </w:r>
      <w:r>
        <w:rPr>
          <w:noProof/>
        </w:rPr>
        <w:fldChar w:fldCharType="end"/>
      </w:r>
    </w:p>
    <w:p w14:paraId="6A2FFE6E" w14:textId="77777777" w:rsidR="000A2F98" w:rsidRPr="00424073" w:rsidRDefault="000A2F98">
      <w:pPr>
        <w:pStyle w:val="TOC3"/>
        <w:rPr>
          <w:rFonts w:ascii="Calibri" w:hAnsi="Calibri"/>
          <w:noProof/>
          <w:sz w:val="22"/>
          <w:szCs w:val="22"/>
          <w:lang w:eastAsia="en-GB"/>
        </w:rPr>
      </w:pPr>
      <w:r>
        <w:rPr>
          <w:noProof/>
        </w:rPr>
        <w:t>5.7.6</w:t>
      </w:r>
      <w:r>
        <w:rPr>
          <w:noProof/>
        </w:rPr>
        <w:tab/>
        <w:t>Void</w:t>
      </w:r>
      <w:r>
        <w:rPr>
          <w:noProof/>
        </w:rPr>
        <w:tab/>
      </w:r>
      <w:r>
        <w:rPr>
          <w:noProof/>
        </w:rPr>
        <w:fldChar w:fldCharType="begin" w:fldLock="1"/>
      </w:r>
      <w:r>
        <w:rPr>
          <w:noProof/>
        </w:rPr>
        <w:instrText xml:space="preserve"> PAGEREF _Toc132018726 \h </w:instrText>
      </w:r>
      <w:r>
        <w:rPr>
          <w:noProof/>
        </w:rPr>
      </w:r>
      <w:r>
        <w:rPr>
          <w:noProof/>
        </w:rPr>
        <w:fldChar w:fldCharType="separate"/>
      </w:r>
      <w:r>
        <w:rPr>
          <w:noProof/>
        </w:rPr>
        <w:t>340</w:t>
      </w:r>
      <w:r>
        <w:rPr>
          <w:noProof/>
        </w:rPr>
        <w:fldChar w:fldCharType="end"/>
      </w:r>
    </w:p>
    <w:p w14:paraId="4E40A17E" w14:textId="77777777" w:rsidR="000A2F98" w:rsidRPr="00424073" w:rsidRDefault="000A2F98">
      <w:pPr>
        <w:pStyle w:val="TOC2"/>
        <w:rPr>
          <w:rFonts w:ascii="Calibri" w:hAnsi="Calibri"/>
          <w:noProof/>
          <w:sz w:val="22"/>
          <w:szCs w:val="22"/>
          <w:lang w:eastAsia="en-GB"/>
        </w:rPr>
      </w:pPr>
      <w:r>
        <w:rPr>
          <w:noProof/>
        </w:rPr>
        <w:t>5.8</w:t>
      </w:r>
      <w:r>
        <w:rPr>
          <w:noProof/>
        </w:rPr>
        <w:tab/>
        <w:t>Procedures at the MRFC</w:t>
      </w:r>
      <w:r>
        <w:rPr>
          <w:noProof/>
        </w:rPr>
        <w:tab/>
      </w:r>
      <w:r>
        <w:rPr>
          <w:noProof/>
        </w:rPr>
        <w:fldChar w:fldCharType="begin" w:fldLock="1"/>
      </w:r>
      <w:r>
        <w:rPr>
          <w:noProof/>
        </w:rPr>
        <w:instrText xml:space="preserve"> PAGEREF _Toc132018727 \h </w:instrText>
      </w:r>
      <w:r>
        <w:rPr>
          <w:noProof/>
        </w:rPr>
      </w:r>
      <w:r>
        <w:rPr>
          <w:noProof/>
        </w:rPr>
        <w:fldChar w:fldCharType="separate"/>
      </w:r>
      <w:r>
        <w:rPr>
          <w:noProof/>
        </w:rPr>
        <w:t>340</w:t>
      </w:r>
      <w:r>
        <w:rPr>
          <w:noProof/>
        </w:rPr>
        <w:fldChar w:fldCharType="end"/>
      </w:r>
    </w:p>
    <w:p w14:paraId="20804F51" w14:textId="77777777" w:rsidR="000A2F98" w:rsidRPr="00424073" w:rsidRDefault="000A2F98">
      <w:pPr>
        <w:pStyle w:val="TOC3"/>
        <w:rPr>
          <w:rFonts w:ascii="Calibri" w:hAnsi="Calibri"/>
          <w:noProof/>
          <w:sz w:val="22"/>
          <w:szCs w:val="22"/>
          <w:lang w:eastAsia="en-GB"/>
        </w:rPr>
      </w:pPr>
      <w:r>
        <w:rPr>
          <w:noProof/>
        </w:rPr>
        <w:t>5.8.1</w:t>
      </w:r>
      <w:r>
        <w:rPr>
          <w:noProof/>
        </w:rPr>
        <w:tab/>
        <w:t>General</w:t>
      </w:r>
      <w:r>
        <w:rPr>
          <w:noProof/>
        </w:rPr>
        <w:tab/>
      </w:r>
      <w:r>
        <w:rPr>
          <w:noProof/>
        </w:rPr>
        <w:fldChar w:fldCharType="begin" w:fldLock="1"/>
      </w:r>
      <w:r>
        <w:rPr>
          <w:noProof/>
        </w:rPr>
        <w:instrText xml:space="preserve"> PAGEREF _Toc132018728 \h </w:instrText>
      </w:r>
      <w:r>
        <w:rPr>
          <w:noProof/>
        </w:rPr>
      </w:r>
      <w:r>
        <w:rPr>
          <w:noProof/>
        </w:rPr>
        <w:fldChar w:fldCharType="separate"/>
      </w:r>
      <w:r>
        <w:rPr>
          <w:noProof/>
        </w:rPr>
        <w:t>340</w:t>
      </w:r>
      <w:r>
        <w:rPr>
          <w:noProof/>
        </w:rPr>
        <w:fldChar w:fldCharType="end"/>
      </w:r>
    </w:p>
    <w:p w14:paraId="756FA985" w14:textId="77777777" w:rsidR="000A2F98" w:rsidRPr="00424073" w:rsidRDefault="000A2F98">
      <w:pPr>
        <w:pStyle w:val="TOC3"/>
        <w:rPr>
          <w:rFonts w:ascii="Calibri" w:hAnsi="Calibri"/>
          <w:noProof/>
          <w:sz w:val="22"/>
          <w:szCs w:val="22"/>
          <w:lang w:eastAsia="en-GB"/>
        </w:rPr>
      </w:pPr>
      <w:r>
        <w:rPr>
          <w:noProof/>
        </w:rPr>
        <w:t>5.8.2</w:t>
      </w:r>
      <w:r>
        <w:rPr>
          <w:noProof/>
        </w:rPr>
        <w:tab/>
        <w:t>Call initiation</w:t>
      </w:r>
      <w:r>
        <w:rPr>
          <w:noProof/>
        </w:rPr>
        <w:tab/>
      </w:r>
      <w:r>
        <w:rPr>
          <w:noProof/>
        </w:rPr>
        <w:fldChar w:fldCharType="begin" w:fldLock="1"/>
      </w:r>
      <w:r>
        <w:rPr>
          <w:noProof/>
        </w:rPr>
        <w:instrText xml:space="preserve"> PAGEREF _Toc132018729 \h </w:instrText>
      </w:r>
      <w:r>
        <w:rPr>
          <w:noProof/>
        </w:rPr>
      </w:r>
      <w:r>
        <w:rPr>
          <w:noProof/>
        </w:rPr>
        <w:fldChar w:fldCharType="separate"/>
      </w:r>
      <w:r>
        <w:rPr>
          <w:noProof/>
        </w:rPr>
        <w:t>341</w:t>
      </w:r>
      <w:r>
        <w:rPr>
          <w:noProof/>
        </w:rPr>
        <w:fldChar w:fldCharType="end"/>
      </w:r>
    </w:p>
    <w:p w14:paraId="57C73E03" w14:textId="77777777" w:rsidR="000A2F98" w:rsidRPr="00424073" w:rsidRDefault="000A2F98">
      <w:pPr>
        <w:pStyle w:val="TOC4"/>
        <w:rPr>
          <w:rFonts w:ascii="Calibri" w:hAnsi="Calibri"/>
          <w:noProof/>
          <w:sz w:val="22"/>
          <w:szCs w:val="22"/>
          <w:lang w:eastAsia="en-GB"/>
        </w:rPr>
      </w:pPr>
      <w:r>
        <w:rPr>
          <w:noProof/>
        </w:rPr>
        <w:t>5.8.2.1</w:t>
      </w:r>
      <w:r>
        <w:rPr>
          <w:noProof/>
        </w:rPr>
        <w:tab/>
        <w:t>Initial INVITE</w:t>
      </w:r>
      <w:r>
        <w:rPr>
          <w:noProof/>
        </w:rPr>
        <w:tab/>
      </w:r>
      <w:r>
        <w:rPr>
          <w:noProof/>
        </w:rPr>
        <w:fldChar w:fldCharType="begin" w:fldLock="1"/>
      </w:r>
      <w:r>
        <w:rPr>
          <w:noProof/>
        </w:rPr>
        <w:instrText xml:space="preserve"> PAGEREF _Toc132018730 \h </w:instrText>
      </w:r>
      <w:r>
        <w:rPr>
          <w:noProof/>
        </w:rPr>
      </w:r>
      <w:r>
        <w:rPr>
          <w:noProof/>
        </w:rPr>
        <w:fldChar w:fldCharType="separate"/>
      </w:r>
      <w:r>
        <w:rPr>
          <w:noProof/>
        </w:rPr>
        <w:t>341</w:t>
      </w:r>
      <w:r>
        <w:rPr>
          <w:noProof/>
        </w:rPr>
        <w:fldChar w:fldCharType="end"/>
      </w:r>
    </w:p>
    <w:p w14:paraId="11A2EC1C" w14:textId="77777777" w:rsidR="000A2F98" w:rsidRPr="00424073" w:rsidRDefault="000A2F98">
      <w:pPr>
        <w:pStyle w:val="TOC5"/>
        <w:rPr>
          <w:rFonts w:ascii="Calibri" w:hAnsi="Calibri"/>
          <w:noProof/>
          <w:sz w:val="22"/>
          <w:szCs w:val="22"/>
          <w:lang w:eastAsia="en-GB"/>
        </w:rPr>
      </w:pPr>
      <w:r>
        <w:rPr>
          <w:noProof/>
        </w:rPr>
        <w:t>5.8.2.1.1</w:t>
      </w:r>
      <w:r>
        <w:rPr>
          <w:noProof/>
        </w:rPr>
        <w:tab/>
        <w:t>MRFC-terminating case</w:t>
      </w:r>
      <w:r>
        <w:rPr>
          <w:noProof/>
        </w:rPr>
        <w:tab/>
      </w:r>
      <w:r>
        <w:rPr>
          <w:noProof/>
        </w:rPr>
        <w:fldChar w:fldCharType="begin" w:fldLock="1"/>
      </w:r>
      <w:r>
        <w:rPr>
          <w:noProof/>
        </w:rPr>
        <w:instrText xml:space="preserve"> PAGEREF _Toc132018731 \h </w:instrText>
      </w:r>
      <w:r>
        <w:rPr>
          <w:noProof/>
        </w:rPr>
      </w:r>
      <w:r>
        <w:rPr>
          <w:noProof/>
        </w:rPr>
        <w:fldChar w:fldCharType="separate"/>
      </w:r>
      <w:r>
        <w:rPr>
          <w:noProof/>
        </w:rPr>
        <w:t>341</w:t>
      </w:r>
      <w:r>
        <w:rPr>
          <w:noProof/>
        </w:rPr>
        <w:fldChar w:fldCharType="end"/>
      </w:r>
    </w:p>
    <w:p w14:paraId="32489AAE" w14:textId="77777777" w:rsidR="000A2F98" w:rsidRPr="00424073" w:rsidRDefault="000A2F98">
      <w:pPr>
        <w:pStyle w:val="TOC6"/>
        <w:rPr>
          <w:rFonts w:ascii="Calibri" w:hAnsi="Calibri"/>
          <w:noProof/>
          <w:sz w:val="22"/>
          <w:szCs w:val="22"/>
          <w:lang w:eastAsia="en-GB"/>
        </w:rPr>
      </w:pPr>
      <w:r>
        <w:rPr>
          <w:noProof/>
        </w:rPr>
        <w:t>5.8.2.1.1.1</w:t>
      </w:r>
      <w:r>
        <w:rPr>
          <w:noProof/>
        </w:rPr>
        <w:tab/>
        <w:t>Introduction</w:t>
      </w:r>
      <w:r>
        <w:rPr>
          <w:noProof/>
        </w:rPr>
        <w:tab/>
      </w:r>
      <w:r>
        <w:rPr>
          <w:noProof/>
        </w:rPr>
        <w:fldChar w:fldCharType="begin" w:fldLock="1"/>
      </w:r>
      <w:r>
        <w:rPr>
          <w:noProof/>
        </w:rPr>
        <w:instrText xml:space="preserve"> PAGEREF _Toc132018732 \h </w:instrText>
      </w:r>
      <w:r>
        <w:rPr>
          <w:noProof/>
        </w:rPr>
      </w:r>
      <w:r>
        <w:rPr>
          <w:noProof/>
        </w:rPr>
        <w:fldChar w:fldCharType="separate"/>
      </w:r>
      <w:r>
        <w:rPr>
          <w:noProof/>
        </w:rPr>
        <w:t>341</w:t>
      </w:r>
      <w:r>
        <w:rPr>
          <w:noProof/>
        </w:rPr>
        <w:fldChar w:fldCharType="end"/>
      </w:r>
    </w:p>
    <w:p w14:paraId="2662DB01" w14:textId="77777777" w:rsidR="000A2F98" w:rsidRPr="00424073" w:rsidRDefault="000A2F98">
      <w:pPr>
        <w:pStyle w:val="TOC5"/>
        <w:rPr>
          <w:rFonts w:ascii="Calibri" w:hAnsi="Calibri"/>
          <w:noProof/>
          <w:sz w:val="22"/>
          <w:szCs w:val="22"/>
          <w:lang w:eastAsia="en-GB"/>
        </w:rPr>
      </w:pPr>
      <w:r>
        <w:rPr>
          <w:noProof/>
        </w:rPr>
        <w:t>5.8.2.1.2</w:t>
      </w:r>
      <w:r>
        <w:rPr>
          <w:noProof/>
        </w:rPr>
        <w:tab/>
        <w:t>MRFC-originating case</w:t>
      </w:r>
      <w:r>
        <w:rPr>
          <w:noProof/>
        </w:rPr>
        <w:tab/>
      </w:r>
      <w:r>
        <w:rPr>
          <w:noProof/>
        </w:rPr>
        <w:fldChar w:fldCharType="begin" w:fldLock="1"/>
      </w:r>
      <w:r>
        <w:rPr>
          <w:noProof/>
        </w:rPr>
        <w:instrText xml:space="preserve"> PAGEREF _Toc132018733 \h </w:instrText>
      </w:r>
      <w:r>
        <w:rPr>
          <w:noProof/>
        </w:rPr>
      </w:r>
      <w:r>
        <w:rPr>
          <w:noProof/>
        </w:rPr>
        <w:fldChar w:fldCharType="separate"/>
      </w:r>
      <w:r>
        <w:rPr>
          <w:noProof/>
        </w:rPr>
        <w:t>342</w:t>
      </w:r>
      <w:r>
        <w:rPr>
          <w:noProof/>
        </w:rPr>
        <w:fldChar w:fldCharType="end"/>
      </w:r>
    </w:p>
    <w:p w14:paraId="39788E61" w14:textId="77777777" w:rsidR="000A2F98" w:rsidRPr="00424073" w:rsidRDefault="000A2F98">
      <w:pPr>
        <w:pStyle w:val="TOC4"/>
        <w:rPr>
          <w:rFonts w:ascii="Calibri" w:hAnsi="Calibri"/>
          <w:noProof/>
          <w:sz w:val="22"/>
          <w:szCs w:val="22"/>
          <w:lang w:eastAsia="en-GB"/>
        </w:rPr>
      </w:pPr>
      <w:r>
        <w:rPr>
          <w:noProof/>
        </w:rPr>
        <w:t>5.8.2.2</w:t>
      </w:r>
      <w:r>
        <w:rPr>
          <w:noProof/>
        </w:rPr>
        <w:tab/>
        <w:t>Subsequent requests</w:t>
      </w:r>
      <w:r>
        <w:rPr>
          <w:noProof/>
        </w:rPr>
        <w:tab/>
      </w:r>
      <w:r>
        <w:rPr>
          <w:noProof/>
        </w:rPr>
        <w:fldChar w:fldCharType="begin" w:fldLock="1"/>
      </w:r>
      <w:r>
        <w:rPr>
          <w:noProof/>
        </w:rPr>
        <w:instrText xml:space="preserve"> PAGEREF _Toc132018734 \h </w:instrText>
      </w:r>
      <w:r>
        <w:rPr>
          <w:noProof/>
        </w:rPr>
      </w:r>
      <w:r>
        <w:rPr>
          <w:noProof/>
        </w:rPr>
        <w:fldChar w:fldCharType="separate"/>
      </w:r>
      <w:r>
        <w:rPr>
          <w:noProof/>
        </w:rPr>
        <w:t>342</w:t>
      </w:r>
      <w:r>
        <w:rPr>
          <w:noProof/>
        </w:rPr>
        <w:fldChar w:fldCharType="end"/>
      </w:r>
    </w:p>
    <w:p w14:paraId="60FAF0FC" w14:textId="77777777" w:rsidR="000A2F98" w:rsidRPr="00424073" w:rsidRDefault="000A2F98">
      <w:pPr>
        <w:pStyle w:val="TOC5"/>
        <w:rPr>
          <w:rFonts w:ascii="Calibri" w:hAnsi="Calibri"/>
          <w:noProof/>
          <w:sz w:val="22"/>
          <w:szCs w:val="22"/>
          <w:lang w:eastAsia="en-GB"/>
        </w:rPr>
      </w:pPr>
      <w:r>
        <w:rPr>
          <w:noProof/>
        </w:rPr>
        <w:t>5.8.2.2.1</w:t>
      </w:r>
      <w:r>
        <w:rPr>
          <w:noProof/>
        </w:rPr>
        <w:tab/>
        <w:t>Tones and announcements</w:t>
      </w:r>
      <w:r>
        <w:rPr>
          <w:noProof/>
        </w:rPr>
        <w:tab/>
      </w:r>
      <w:r>
        <w:rPr>
          <w:noProof/>
        </w:rPr>
        <w:fldChar w:fldCharType="begin" w:fldLock="1"/>
      </w:r>
      <w:r>
        <w:rPr>
          <w:noProof/>
        </w:rPr>
        <w:instrText xml:space="preserve"> PAGEREF _Toc132018735 \h </w:instrText>
      </w:r>
      <w:r>
        <w:rPr>
          <w:noProof/>
        </w:rPr>
      </w:r>
      <w:r>
        <w:rPr>
          <w:noProof/>
        </w:rPr>
        <w:fldChar w:fldCharType="separate"/>
      </w:r>
      <w:r>
        <w:rPr>
          <w:noProof/>
        </w:rPr>
        <w:t>342</w:t>
      </w:r>
      <w:r>
        <w:rPr>
          <w:noProof/>
        </w:rPr>
        <w:fldChar w:fldCharType="end"/>
      </w:r>
    </w:p>
    <w:p w14:paraId="15FBD3E8" w14:textId="77777777" w:rsidR="000A2F98" w:rsidRPr="00424073" w:rsidRDefault="000A2F98">
      <w:pPr>
        <w:pStyle w:val="TOC5"/>
        <w:rPr>
          <w:rFonts w:ascii="Calibri" w:hAnsi="Calibri"/>
          <w:noProof/>
          <w:sz w:val="22"/>
          <w:szCs w:val="22"/>
          <w:lang w:eastAsia="en-GB"/>
        </w:rPr>
      </w:pPr>
      <w:r>
        <w:rPr>
          <w:noProof/>
        </w:rPr>
        <w:t>5.8.2.2.2</w:t>
      </w:r>
      <w:r>
        <w:rPr>
          <w:noProof/>
        </w:rPr>
        <w:tab/>
        <w:t>Transcoding</w:t>
      </w:r>
      <w:r>
        <w:rPr>
          <w:noProof/>
        </w:rPr>
        <w:tab/>
      </w:r>
      <w:r>
        <w:rPr>
          <w:noProof/>
        </w:rPr>
        <w:fldChar w:fldCharType="begin" w:fldLock="1"/>
      </w:r>
      <w:r>
        <w:rPr>
          <w:noProof/>
        </w:rPr>
        <w:instrText xml:space="preserve"> PAGEREF _Toc132018736 \h </w:instrText>
      </w:r>
      <w:r>
        <w:rPr>
          <w:noProof/>
        </w:rPr>
      </w:r>
      <w:r>
        <w:rPr>
          <w:noProof/>
        </w:rPr>
        <w:fldChar w:fldCharType="separate"/>
      </w:r>
      <w:r>
        <w:rPr>
          <w:noProof/>
        </w:rPr>
        <w:t>342</w:t>
      </w:r>
      <w:r>
        <w:rPr>
          <w:noProof/>
        </w:rPr>
        <w:fldChar w:fldCharType="end"/>
      </w:r>
    </w:p>
    <w:p w14:paraId="78FD3562" w14:textId="77777777" w:rsidR="000A2F98" w:rsidRPr="00424073" w:rsidRDefault="000A2F98">
      <w:pPr>
        <w:pStyle w:val="TOC3"/>
        <w:rPr>
          <w:rFonts w:ascii="Calibri" w:hAnsi="Calibri"/>
          <w:noProof/>
          <w:sz w:val="22"/>
          <w:szCs w:val="22"/>
          <w:lang w:eastAsia="en-GB"/>
        </w:rPr>
      </w:pPr>
      <w:r>
        <w:rPr>
          <w:noProof/>
        </w:rPr>
        <w:t>5.8.3</w:t>
      </w:r>
      <w:r>
        <w:rPr>
          <w:noProof/>
        </w:rPr>
        <w:tab/>
        <w:t>Call release</w:t>
      </w:r>
      <w:r>
        <w:rPr>
          <w:noProof/>
        </w:rPr>
        <w:tab/>
      </w:r>
      <w:r>
        <w:rPr>
          <w:noProof/>
        </w:rPr>
        <w:fldChar w:fldCharType="begin" w:fldLock="1"/>
      </w:r>
      <w:r>
        <w:rPr>
          <w:noProof/>
        </w:rPr>
        <w:instrText xml:space="preserve"> PAGEREF _Toc132018737 \h </w:instrText>
      </w:r>
      <w:r>
        <w:rPr>
          <w:noProof/>
        </w:rPr>
      </w:r>
      <w:r>
        <w:rPr>
          <w:noProof/>
        </w:rPr>
        <w:fldChar w:fldCharType="separate"/>
      </w:r>
      <w:r>
        <w:rPr>
          <w:noProof/>
        </w:rPr>
        <w:t>342</w:t>
      </w:r>
      <w:r>
        <w:rPr>
          <w:noProof/>
        </w:rPr>
        <w:fldChar w:fldCharType="end"/>
      </w:r>
    </w:p>
    <w:p w14:paraId="24F5E318" w14:textId="77777777" w:rsidR="000A2F98" w:rsidRPr="00424073" w:rsidRDefault="000A2F98">
      <w:pPr>
        <w:pStyle w:val="TOC4"/>
        <w:rPr>
          <w:rFonts w:ascii="Calibri" w:hAnsi="Calibri"/>
          <w:noProof/>
          <w:sz w:val="22"/>
          <w:szCs w:val="22"/>
          <w:lang w:eastAsia="en-GB"/>
        </w:rPr>
      </w:pPr>
      <w:r>
        <w:rPr>
          <w:noProof/>
        </w:rPr>
        <w:t>5.8.3.1</w:t>
      </w:r>
      <w:r>
        <w:rPr>
          <w:noProof/>
        </w:rPr>
        <w:tab/>
        <w:t>S-CSCF-initiated call release</w:t>
      </w:r>
      <w:r>
        <w:rPr>
          <w:noProof/>
        </w:rPr>
        <w:tab/>
      </w:r>
      <w:r>
        <w:rPr>
          <w:noProof/>
        </w:rPr>
        <w:fldChar w:fldCharType="begin" w:fldLock="1"/>
      </w:r>
      <w:r>
        <w:rPr>
          <w:noProof/>
        </w:rPr>
        <w:instrText xml:space="preserve"> PAGEREF _Toc132018738 \h </w:instrText>
      </w:r>
      <w:r>
        <w:rPr>
          <w:noProof/>
        </w:rPr>
      </w:r>
      <w:r>
        <w:rPr>
          <w:noProof/>
        </w:rPr>
        <w:fldChar w:fldCharType="separate"/>
      </w:r>
      <w:r>
        <w:rPr>
          <w:noProof/>
        </w:rPr>
        <w:t>342</w:t>
      </w:r>
      <w:r>
        <w:rPr>
          <w:noProof/>
        </w:rPr>
        <w:fldChar w:fldCharType="end"/>
      </w:r>
    </w:p>
    <w:p w14:paraId="0815D82E" w14:textId="77777777" w:rsidR="000A2F98" w:rsidRPr="00424073" w:rsidRDefault="000A2F98">
      <w:pPr>
        <w:pStyle w:val="TOC5"/>
        <w:rPr>
          <w:rFonts w:ascii="Calibri" w:hAnsi="Calibri"/>
          <w:noProof/>
          <w:sz w:val="22"/>
          <w:szCs w:val="22"/>
          <w:lang w:eastAsia="en-GB"/>
        </w:rPr>
      </w:pPr>
      <w:r>
        <w:rPr>
          <w:noProof/>
        </w:rPr>
        <w:lastRenderedPageBreak/>
        <w:t>5.8.3.1.1</w:t>
      </w:r>
      <w:r>
        <w:rPr>
          <w:noProof/>
        </w:rPr>
        <w:tab/>
        <w:t>Tones and announcements</w:t>
      </w:r>
      <w:r>
        <w:rPr>
          <w:noProof/>
        </w:rPr>
        <w:tab/>
      </w:r>
      <w:r>
        <w:rPr>
          <w:noProof/>
        </w:rPr>
        <w:fldChar w:fldCharType="begin" w:fldLock="1"/>
      </w:r>
      <w:r>
        <w:rPr>
          <w:noProof/>
        </w:rPr>
        <w:instrText xml:space="preserve"> PAGEREF _Toc132018739 \h </w:instrText>
      </w:r>
      <w:r>
        <w:rPr>
          <w:noProof/>
        </w:rPr>
      </w:r>
      <w:r>
        <w:rPr>
          <w:noProof/>
        </w:rPr>
        <w:fldChar w:fldCharType="separate"/>
      </w:r>
      <w:r>
        <w:rPr>
          <w:noProof/>
        </w:rPr>
        <w:t>342</w:t>
      </w:r>
      <w:r>
        <w:rPr>
          <w:noProof/>
        </w:rPr>
        <w:fldChar w:fldCharType="end"/>
      </w:r>
    </w:p>
    <w:p w14:paraId="491302A0" w14:textId="77777777" w:rsidR="000A2F98" w:rsidRPr="00424073" w:rsidRDefault="000A2F98">
      <w:pPr>
        <w:pStyle w:val="TOC4"/>
        <w:rPr>
          <w:rFonts w:ascii="Calibri" w:hAnsi="Calibri"/>
          <w:noProof/>
          <w:sz w:val="22"/>
          <w:szCs w:val="22"/>
          <w:lang w:eastAsia="en-GB"/>
        </w:rPr>
      </w:pPr>
      <w:r>
        <w:rPr>
          <w:noProof/>
        </w:rPr>
        <w:t>5.8.3.2</w:t>
      </w:r>
      <w:r>
        <w:rPr>
          <w:noProof/>
        </w:rPr>
        <w:tab/>
        <w:t>MRFC-initiated call release</w:t>
      </w:r>
      <w:r>
        <w:rPr>
          <w:noProof/>
        </w:rPr>
        <w:tab/>
      </w:r>
      <w:r>
        <w:rPr>
          <w:noProof/>
        </w:rPr>
        <w:fldChar w:fldCharType="begin" w:fldLock="1"/>
      </w:r>
      <w:r>
        <w:rPr>
          <w:noProof/>
        </w:rPr>
        <w:instrText xml:space="preserve"> PAGEREF _Toc132018740 \h </w:instrText>
      </w:r>
      <w:r>
        <w:rPr>
          <w:noProof/>
        </w:rPr>
      </w:r>
      <w:r>
        <w:rPr>
          <w:noProof/>
        </w:rPr>
        <w:fldChar w:fldCharType="separate"/>
      </w:r>
      <w:r>
        <w:rPr>
          <w:noProof/>
        </w:rPr>
        <w:t>342</w:t>
      </w:r>
      <w:r>
        <w:rPr>
          <w:noProof/>
        </w:rPr>
        <w:fldChar w:fldCharType="end"/>
      </w:r>
    </w:p>
    <w:p w14:paraId="79588A84" w14:textId="77777777" w:rsidR="000A2F98" w:rsidRPr="00424073" w:rsidRDefault="000A2F98">
      <w:pPr>
        <w:pStyle w:val="TOC5"/>
        <w:rPr>
          <w:rFonts w:ascii="Calibri" w:hAnsi="Calibri"/>
          <w:noProof/>
          <w:sz w:val="22"/>
          <w:szCs w:val="22"/>
          <w:lang w:eastAsia="en-GB"/>
        </w:rPr>
      </w:pPr>
      <w:r>
        <w:rPr>
          <w:noProof/>
        </w:rPr>
        <w:t>5.8.3.2.1</w:t>
      </w:r>
      <w:r>
        <w:rPr>
          <w:noProof/>
        </w:rPr>
        <w:tab/>
        <w:t>Tones and announcements</w:t>
      </w:r>
      <w:r>
        <w:rPr>
          <w:noProof/>
        </w:rPr>
        <w:tab/>
      </w:r>
      <w:r>
        <w:rPr>
          <w:noProof/>
        </w:rPr>
        <w:fldChar w:fldCharType="begin" w:fldLock="1"/>
      </w:r>
      <w:r>
        <w:rPr>
          <w:noProof/>
        </w:rPr>
        <w:instrText xml:space="preserve"> PAGEREF _Toc132018741 \h </w:instrText>
      </w:r>
      <w:r>
        <w:rPr>
          <w:noProof/>
        </w:rPr>
      </w:r>
      <w:r>
        <w:rPr>
          <w:noProof/>
        </w:rPr>
        <w:fldChar w:fldCharType="separate"/>
      </w:r>
      <w:r>
        <w:rPr>
          <w:noProof/>
        </w:rPr>
        <w:t>342</w:t>
      </w:r>
      <w:r>
        <w:rPr>
          <w:noProof/>
        </w:rPr>
        <w:fldChar w:fldCharType="end"/>
      </w:r>
    </w:p>
    <w:p w14:paraId="54C6D45A" w14:textId="77777777" w:rsidR="000A2F98" w:rsidRPr="00424073" w:rsidRDefault="000A2F98">
      <w:pPr>
        <w:pStyle w:val="TOC3"/>
        <w:rPr>
          <w:rFonts w:ascii="Calibri" w:hAnsi="Calibri"/>
          <w:noProof/>
          <w:sz w:val="22"/>
          <w:szCs w:val="22"/>
          <w:lang w:eastAsia="en-GB"/>
        </w:rPr>
      </w:pPr>
      <w:r>
        <w:rPr>
          <w:noProof/>
        </w:rPr>
        <w:t>5.8.4</w:t>
      </w:r>
      <w:r>
        <w:rPr>
          <w:noProof/>
        </w:rPr>
        <w:tab/>
        <w:t>Call-related requests</w:t>
      </w:r>
      <w:r>
        <w:rPr>
          <w:noProof/>
        </w:rPr>
        <w:tab/>
      </w:r>
      <w:r>
        <w:rPr>
          <w:noProof/>
        </w:rPr>
        <w:fldChar w:fldCharType="begin" w:fldLock="1"/>
      </w:r>
      <w:r>
        <w:rPr>
          <w:noProof/>
        </w:rPr>
        <w:instrText xml:space="preserve"> PAGEREF _Toc132018742 \h </w:instrText>
      </w:r>
      <w:r>
        <w:rPr>
          <w:noProof/>
        </w:rPr>
      </w:r>
      <w:r>
        <w:rPr>
          <w:noProof/>
        </w:rPr>
        <w:fldChar w:fldCharType="separate"/>
      </w:r>
      <w:r>
        <w:rPr>
          <w:noProof/>
        </w:rPr>
        <w:t>342</w:t>
      </w:r>
      <w:r>
        <w:rPr>
          <w:noProof/>
        </w:rPr>
        <w:fldChar w:fldCharType="end"/>
      </w:r>
    </w:p>
    <w:p w14:paraId="6ACD57D6" w14:textId="77777777" w:rsidR="000A2F98" w:rsidRPr="00424073" w:rsidRDefault="000A2F98">
      <w:pPr>
        <w:pStyle w:val="TOC4"/>
        <w:rPr>
          <w:rFonts w:ascii="Calibri" w:hAnsi="Calibri"/>
          <w:noProof/>
          <w:sz w:val="22"/>
          <w:szCs w:val="22"/>
          <w:lang w:eastAsia="en-GB"/>
        </w:rPr>
      </w:pPr>
      <w:r>
        <w:rPr>
          <w:noProof/>
        </w:rPr>
        <w:t>5.8.4.1</w:t>
      </w:r>
      <w:r>
        <w:rPr>
          <w:noProof/>
        </w:rPr>
        <w:tab/>
        <w:t>ReINVITE</w:t>
      </w:r>
      <w:r>
        <w:rPr>
          <w:noProof/>
        </w:rPr>
        <w:tab/>
      </w:r>
      <w:r>
        <w:rPr>
          <w:noProof/>
        </w:rPr>
        <w:fldChar w:fldCharType="begin" w:fldLock="1"/>
      </w:r>
      <w:r>
        <w:rPr>
          <w:noProof/>
        </w:rPr>
        <w:instrText xml:space="preserve"> PAGEREF _Toc132018743 \h </w:instrText>
      </w:r>
      <w:r>
        <w:rPr>
          <w:noProof/>
        </w:rPr>
      </w:r>
      <w:r>
        <w:rPr>
          <w:noProof/>
        </w:rPr>
        <w:fldChar w:fldCharType="separate"/>
      </w:r>
      <w:r>
        <w:rPr>
          <w:noProof/>
        </w:rPr>
        <w:t>342</w:t>
      </w:r>
      <w:r>
        <w:rPr>
          <w:noProof/>
        </w:rPr>
        <w:fldChar w:fldCharType="end"/>
      </w:r>
    </w:p>
    <w:p w14:paraId="62AF9018" w14:textId="77777777" w:rsidR="000A2F98" w:rsidRPr="00424073" w:rsidRDefault="000A2F98">
      <w:pPr>
        <w:pStyle w:val="TOC5"/>
        <w:rPr>
          <w:rFonts w:ascii="Calibri" w:hAnsi="Calibri"/>
          <w:noProof/>
          <w:sz w:val="22"/>
          <w:szCs w:val="22"/>
          <w:lang w:eastAsia="en-GB"/>
        </w:rPr>
      </w:pPr>
      <w:r>
        <w:rPr>
          <w:noProof/>
        </w:rPr>
        <w:t>5.8.4.1.1</w:t>
      </w:r>
      <w:r>
        <w:rPr>
          <w:noProof/>
        </w:rPr>
        <w:tab/>
        <w:t>MRFC-terminating case</w:t>
      </w:r>
      <w:r>
        <w:rPr>
          <w:noProof/>
        </w:rPr>
        <w:tab/>
      </w:r>
      <w:r>
        <w:rPr>
          <w:noProof/>
        </w:rPr>
        <w:fldChar w:fldCharType="begin" w:fldLock="1"/>
      </w:r>
      <w:r>
        <w:rPr>
          <w:noProof/>
        </w:rPr>
        <w:instrText xml:space="preserve"> PAGEREF _Toc132018744 \h </w:instrText>
      </w:r>
      <w:r>
        <w:rPr>
          <w:noProof/>
        </w:rPr>
      </w:r>
      <w:r>
        <w:rPr>
          <w:noProof/>
        </w:rPr>
        <w:fldChar w:fldCharType="separate"/>
      </w:r>
      <w:r>
        <w:rPr>
          <w:noProof/>
        </w:rPr>
        <w:t>342</w:t>
      </w:r>
      <w:r>
        <w:rPr>
          <w:noProof/>
        </w:rPr>
        <w:fldChar w:fldCharType="end"/>
      </w:r>
    </w:p>
    <w:p w14:paraId="0437E388" w14:textId="77777777" w:rsidR="000A2F98" w:rsidRPr="00424073" w:rsidRDefault="000A2F98">
      <w:pPr>
        <w:pStyle w:val="TOC5"/>
        <w:rPr>
          <w:rFonts w:ascii="Calibri" w:hAnsi="Calibri"/>
          <w:noProof/>
          <w:sz w:val="22"/>
          <w:szCs w:val="22"/>
          <w:lang w:eastAsia="en-GB"/>
        </w:rPr>
      </w:pPr>
      <w:r>
        <w:rPr>
          <w:noProof/>
        </w:rPr>
        <w:t>5.8.4.1.2</w:t>
      </w:r>
      <w:r>
        <w:rPr>
          <w:noProof/>
        </w:rPr>
        <w:tab/>
        <w:t>MRFC-originating case</w:t>
      </w:r>
      <w:r>
        <w:rPr>
          <w:noProof/>
        </w:rPr>
        <w:tab/>
      </w:r>
      <w:r>
        <w:rPr>
          <w:noProof/>
        </w:rPr>
        <w:fldChar w:fldCharType="begin" w:fldLock="1"/>
      </w:r>
      <w:r>
        <w:rPr>
          <w:noProof/>
        </w:rPr>
        <w:instrText xml:space="preserve"> PAGEREF _Toc132018745 \h </w:instrText>
      </w:r>
      <w:r>
        <w:rPr>
          <w:noProof/>
        </w:rPr>
      </w:r>
      <w:r>
        <w:rPr>
          <w:noProof/>
        </w:rPr>
        <w:fldChar w:fldCharType="separate"/>
      </w:r>
      <w:r>
        <w:rPr>
          <w:noProof/>
        </w:rPr>
        <w:t>343</w:t>
      </w:r>
      <w:r>
        <w:rPr>
          <w:noProof/>
        </w:rPr>
        <w:fldChar w:fldCharType="end"/>
      </w:r>
    </w:p>
    <w:p w14:paraId="6F2080B7" w14:textId="77777777" w:rsidR="000A2F98" w:rsidRPr="00424073" w:rsidRDefault="000A2F98">
      <w:pPr>
        <w:pStyle w:val="TOC4"/>
        <w:rPr>
          <w:rFonts w:ascii="Calibri" w:hAnsi="Calibri"/>
          <w:noProof/>
          <w:sz w:val="22"/>
          <w:szCs w:val="22"/>
          <w:lang w:eastAsia="en-GB"/>
        </w:rPr>
      </w:pPr>
      <w:r>
        <w:rPr>
          <w:noProof/>
        </w:rPr>
        <w:t>5.8.4.2</w:t>
      </w:r>
      <w:r>
        <w:rPr>
          <w:noProof/>
        </w:rPr>
        <w:tab/>
        <w:t>REFER</w:t>
      </w:r>
      <w:r>
        <w:rPr>
          <w:noProof/>
        </w:rPr>
        <w:tab/>
      </w:r>
      <w:r>
        <w:rPr>
          <w:noProof/>
        </w:rPr>
        <w:fldChar w:fldCharType="begin" w:fldLock="1"/>
      </w:r>
      <w:r>
        <w:rPr>
          <w:noProof/>
        </w:rPr>
        <w:instrText xml:space="preserve"> PAGEREF _Toc132018746 \h </w:instrText>
      </w:r>
      <w:r>
        <w:rPr>
          <w:noProof/>
        </w:rPr>
      </w:r>
      <w:r>
        <w:rPr>
          <w:noProof/>
        </w:rPr>
        <w:fldChar w:fldCharType="separate"/>
      </w:r>
      <w:r>
        <w:rPr>
          <w:noProof/>
        </w:rPr>
        <w:t>343</w:t>
      </w:r>
      <w:r>
        <w:rPr>
          <w:noProof/>
        </w:rPr>
        <w:fldChar w:fldCharType="end"/>
      </w:r>
    </w:p>
    <w:p w14:paraId="4CF6E20B" w14:textId="77777777" w:rsidR="000A2F98" w:rsidRPr="00424073" w:rsidRDefault="000A2F98">
      <w:pPr>
        <w:pStyle w:val="TOC5"/>
        <w:rPr>
          <w:rFonts w:ascii="Calibri" w:hAnsi="Calibri"/>
          <w:noProof/>
          <w:sz w:val="22"/>
          <w:szCs w:val="22"/>
          <w:lang w:eastAsia="en-GB"/>
        </w:rPr>
      </w:pPr>
      <w:r>
        <w:rPr>
          <w:noProof/>
        </w:rPr>
        <w:t>5.8.4.2.1</w:t>
      </w:r>
      <w:r>
        <w:rPr>
          <w:noProof/>
        </w:rPr>
        <w:tab/>
        <w:t>MRFC-terminating case</w:t>
      </w:r>
      <w:r>
        <w:rPr>
          <w:noProof/>
        </w:rPr>
        <w:tab/>
      </w:r>
      <w:r>
        <w:rPr>
          <w:noProof/>
        </w:rPr>
        <w:fldChar w:fldCharType="begin" w:fldLock="1"/>
      </w:r>
      <w:r>
        <w:rPr>
          <w:noProof/>
        </w:rPr>
        <w:instrText xml:space="preserve"> PAGEREF _Toc132018747 \h </w:instrText>
      </w:r>
      <w:r>
        <w:rPr>
          <w:noProof/>
        </w:rPr>
      </w:r>
      <w:r>
        <w:rPr>
          <w:noProof/>
        </w:rPr>
        <w:fldChar w:fldCharType="separate"/>
      </w:r>
      <w:r>
        <w:rPr>
          <w:noProof/>
        </w:rPr>
        <w:t>343</w:t>
      </w:r>
      <w:r>
        <w:rPr>
          <w:noProof/>
        </w:rPr>
        <w:fldChar w:fldCharType="end"/>
      </w:r>
    </w:p>
    <w:p w14:paraId="364A99B0" w14:textId="77777777" w:rsidR="000A2F98" w:rsidRPr="00424073" w:rsidRDefault="000A2F98">
      <w:pPr>
        <w:pStyle w:val="TOC5"/>
        <w:rPr>
          <w:rFonts w:ascii="Calibri" w:hAnsi="Calibri"/>
          <w:noProof/>
          <w:sz w:val="22"/>
          <w:szCs w:val="22"/>
          <w:lang w:eastAsia="en-GB"/>
        </w:rPr>
      </w:pPr>
      <w:r>
        <w:rPr>
          <w:noProof/>
        </w:rPr>
        <w:t>5.8.4.2.2</w:t>
      </w:r>
      <w:r>
        <w:rPr>
          <w:noProof/>
        </w:rPr>
        <w:tab/>
        <w:t>MRFC-originating case</w:t>
      </w:r>
      <w:r>
        <w:rPr>
          <w:noProof/>
        </w:rPr>
        <w:tab/>
      </w:r>
      <w:r>
        <w:rPr>
          <w:noProof/>
        </w:rPr>
        <w:fldChar w:fldCharType="begin" w:fldLock="1"/>
      </w:r>
      <w:r>
        <w:rPr>
          <w:noProof/>
        </w:rPr>
        <w:instrText xml:space="preserve"> PAGEREF _Toc132018748 \h </w:instrText>
      </w:r>
      <w:r>
        <w:rPr>
          <w:noProof/>
        </w:rPr>
      </w:r>
      <w:r>
        <w:rPr>
          <w:noProof/>
        </w:rPr>
        <w:fldChar w:fldCharType="separate"/>
      </w:r>
      <w:r>
        <w:rPr>
          <w:noProof/>
        </w:rPr>
        <w:t>343</w:t>
      </w:r>
      <w:r>
        <w:rPr>
          <w:noProof/>
        </w:rPr>
        <w:fldChar w:fldCharType="end"/>
      </w:r>
    </w:p>
    <w:p w14:paraId="66F6B8AC" w14:textId="77777777" w:rsidR="000A2F98" w:rsidRPr="00424073" w:rsidRDefault="000A2F98">
      <w:pPr>
        <w:pStyle w:val="TOC5"/>
        <w:rPr>
          <w:rFonts w:ascii="Calibri" w:hAnsi="Calibri"/>
          <w:noProof/>
          <w:sz w:val="22"/>
          <w:szCs w:val="22"/>
          <w:lang w:eastAsia="en-GB"/>
        </w:rPr>
      </w:pPr>
      <w:r>
        <w:rPr>
          <w:noProof/>
        </w:rPr>
        <w:t>5.8.4.2.3</w:t>
      </w:r>
      <w:r>
        <w:rPr>
          <w:noProof/>
        </w:rPr>
        <w:tab/>
        <w:t>REFER initiating a new session</w:t>
      </w:r>
      <w:r>
        <w:rPr>
          <w:noProof/>
        </w:rPr>
        <w:tab/>
      </w:r>
      <w:r>
        <w:rPr>
          <w:noProof/>
        </w:rPr>
        <w:fldChar w:fldCharType="begin" w:fldLock="1"/>
      </w:r>
      <w:r>
        <w:rPr>
          <w:noProof/>
        </w:rPr>
        <w:instrText xml:space="preserve"> PAGEREF _Toc132018749 \h </w:instrText>
      </w:r>
      <w:r>
        <w:rPr>
          <w:noProof/>
        </w:rPr>
      </w:r>
      <w:r>
        <w:rPr>
          <w:noProof/>
        </w:rPr>
        <w:fldChar w:fldCharType="separate"/>
      </w:r>
      <w:r>
        <w:rPr>
          <w:noProof/>
        </w:rPr>
        <w:t>343</w:t>
      </w:r>
      <w:r>
        <w:rPr>
          <w:noProof/>
        </w:rPr>
        <w:fldChar w:fldCharType="end"/>
      </w:r>
    </w:p>
    <w:p w14:paraId="2217801E" w14:textId="77777777" w:rsidR="000A2F98" w:rsidRPr="00424073" w:rsidRDefault="000A2F98">
      <w:pPr>
        <w:pStyle w:val="TOC5"/>
        <w:rPr>
          <w:rFonts w:ascii="Calibri" w:hAnsi="Calibri"/>
          <w:noProof/>
          <w:sz w:val="22"/>
          <w:szCs w:val="22"/>
          <w:lang w:eastAsia="en-GB"/>
        </w:rPr>
      </w:pPr>
      <w:r>
        <w:rPr>
          <w:noProof/>
        </w:rPr>
        <w:t>5.8.4.2.4</w:t>
      </w:r>
      <w:r>
        <w:rPr>
          <w:noProof/>
        </w:rPr>
        <w:tab/>
        <w:t>REFER replacing an existing session</w:t>
      </w:r>
      <w:r>
        <w:rPr>
          <w:noProof/>
        </w:rPr>
        <w:tab/>
      </w:r>
      <w:r>
        <w:rPr>
          <w:noProof/>
        </w:rPr>
        <w:fldChar w:fldCharType="begin" w:fldLock="1"/>
      </w:r>
      <w:r>
        <w:rPr>
          <w:noProof/>
        </w:rPr>
        <w:instrText xml:space="preserve"> PAGEREF _Toc132018750 \h </w:instrText>
      </w:r>
      <w:r>
        <w:rPr>
          <w:noProof/>
        </w:rPr>
      </w:r>
      <w:r>
        <w:rPr>
          <w:noProof/>
        </w:rPr>
        <w:fldChar w:fldCharType="separate"/>
      </w:r>
      <w:r>
        <w:rPr>
          <w:noProof/>
        </w:rPr>
        <w:t>343</w:t>
      </w:r>
      <w:r>
        <w:rPr>
          <w:noProof/>
        </w:rPr>
        <w:fldChar w:fldCharType="end"/>
      </w:r>
    </w:p>
    <w:p w14:paraId="7A9ACC5F" w14:textId="77777777" w:rsidR="000A2F98" w:rsidRPr="00424073" w:rsidRDefault="000A2F98">
      <w:pPr>
        <w:pStyle w:val="TOC4"/>
        <w:rPr>
          <w:rFonts w:ascii="Calibri" w:hAnsi="Calibri"/>
          <w:noProof/>
          <w:sz w:val="22"/>
          <w:szCs w:val="22"/>
          <w:lang w:eastAsia="en-GB"/>
        </w:rPr>
      </w:pPr>
      <w:r>
        <w:rPr>
          <w:noProof/>
        </w:rPr>
        <w:t>5.8.4.3</w:t>
      </w:r>
      <w:r>
        <w:rPr>
          <w:noProof/>
        </w:rPr>
        <w:tab/>
        <w:t>INFO</w:t>
      </w:r>
      <w:r>
        <w:rPr>
          <w:noProof/>
        </w:rPr>
        <w:tab/>
      </w:r>
      <w:r>
        <w:rPr>
          <w:noProof/>
        </w:rPr>
        <w:fldChar w:fldCharType="begin" w:fldLock="1"/>
      </w:r>
      <w:r>
        <w:rPr>
          <w:noProof/>
        </w:rPr>
        <w:instrText xml:space="preserve"> PAGEREF _Toc132018751 \h </w:instrText>
      </w:r>
      <w:r>
        <w:rPr>
          <w:noProof/>
        </w:rPr>
      </w:r>
      <w:r>
        <w:rPr>
          <w:noProof/>
        </w:rPr>
        <w:fldChar w:fldCharType="separate"/>
      </w:r>
      <w:r>
        <w:rPr>
          <w:noProof/>
        </w:rPr>
        <w:t>343</w:t>
      </w:r>
      <w:r>
        <w:rPr>
          <w:noProof/>
        </w:rPr>
        <w:fldChar w:fldCharType="end"/>
      </w:r>
    </w:p>
    <w:p w14:paraId="1F9F51AC" w14:textId="77777777" w:rsidR="000A2F98" w:rsidRPr="00424073" w:rsidRDefault="000A2F98">
      <w:pPr>
        <w:pStyle w:val="TOC3"/>
        <w:rPr>
          <w:rFonts w:ascii="Calibri" w:hAnsi="Calibri"/>
          <w:noProof/>
          <w:sz w:val="22"/>
          <w:szCs w:val="22"/>
          <w:lang w:eastAsia="en-GB"/>
        </w:rPr>
      </w:pPr>
      <w:r>
        <w:rPr>
          <w:noProof/>
        </w:rPr>
        <w:t>5.8.5</w:t>
      </w:r>
      <w:r>
        <w:rPr>
          <w:noProof/>
        </w:rPr>
        <w:tab/>
        <w:t>Further initial requests</w:t>
      </w:r>
      <w:r>
        <w:rPr>
          <w:noProof/>
        </w:rPr>
        <w:tab/>
      </w:r>
      <w:r>
        <w:rPr>
          <w:noProof/>
        </w:rPr>
        <w:fldChar w:fldCharType="begin" w:fldLock="1"/>
      </w:r>
      <w:r>
        <w:rPr>
          <w:noProof/>
        </w:rPr>
        <w:instrText xml:space="preserve"> PAGEREF _Toc132018752 \h </w:instrText>
      </w:r>
      <w:r>
        <w:rPr>
          <w:noProof/>
        </w:rPr>
      </w:r>
      <w:r>
        <w:rPr>
          <w:noProof/>
        </w:rPr>
        <w:fldChar w:fldCharType="separate"/>
      </w:r>
      <w:r>
        <w:rPr>
          <w:noProof/>
        </w:rPr>
        <w:t>343</w:t>
      </w:r>
      <w:r>
        <w:rPr>
          <w:noProof/>
        </w:rPr>
        <w:fldChar w:fldCharType="end"/>
      </w:r>
    </w:p>
    <w:p w14:paraId="3E0D0262" w14:textId="77777777" w:rsidR="000A2F98" w:rsidRPr="00424073" w:rsidRDefault="000A2F98">
      <w:pPr>
        <w:pStyle w:val="TOC2"/>
        <w:rPr>
          <w:rFonts w:ascii="Calibri" w:hAnsi="Calibri"/>
          <w:noProof/>
          <w:sz w:val="22"/>
          <w:szCs w:val="22"/>
          <w:lang w:eastAsia="en-GB"/>
        </w:rPr>
      </w:pPr>
      <w:r>
        <w:rPr>
          <w:noProof/>
        </w:rPr>
        <w:t>5.8A</w:t>
      </w:r>
      <w:r>
        <w:rPr>
          <w:noProof/>
        </w:rPr>
        <w:tab/>
        <w:t>Procedures at the MRB</w:t>
      </w:r>
      <w:r>
        <w:rPr>
          <w:noProof/>
        </w:rPr>
        <w:tab/>
      </w:r>
      <w:r>
        <w:rPr>
          <w:noProof/>
        </w:rPr>
        <w:fldChar w:fldCharType="begin" w:fldLock="1"/>
      </w:r>
      <w:r>
        <w:rPr>
          <w:noProof/>
        </w:rPr>
        <w:instrText xml:space="preserve"> PAGEREF _Toc132018753 \h </w:instrText>
      </w:r>
      <w:r>
        <w:rPr>
          <w:noProof/>
        </w:rPr>
      </w:r>
      <w:r>
        <w:rPr>
          <w:noProof/>
        </w:rPr>
        <w:fldChar w:fldCharType="separate"/>
      </w:r>
      <w:r>
        <w:rPr>
          <w:noProof/>
        </w:rPr>
        <w:t>343</w:t>
      </w:r>
      <w:r>
        <w:rPr>
          <w:noProof/>
        </w:rPr>
        <w:fldChar w:fldCharType="end"/>
      </w:r>
    </w:p>
    <w:p w14:paraId="14214DB5" w14:textId="77777777" w:rsidR="000A2F98" w:rsidRPr="00424073" w:rsidRDefault="000A2F98">
      <w:pPr>
        <w:pStyle w:val="TOC2"/>
        <w:rPr>
          <w:rFonts w:ascii="Calibri" w:hAnsi="Calibri"/>
          <w:noProof/>
          <w:sz w:val="22"/>
          <w:szCs w:val="22"/>
          <w:lang w:eastAsia="en-GB"/>
        </w:rPr>
      </w:pPr>
      <w:r>
        <w:rPr>
          <w:noProof/>
        </w:rPr>
        <w:t>5.9</w:t>
      </w:r>
      <w:r>
        <w:rPr>
          <w:noProof/>
        </w:rPr>
        <w:tab/>
        <w:t>Void</w:t>
      </w:r>
      <w:r>
        <w:rPr>
          <w:noProof/>
        </w:rPr>
        <w:tab/>
      </w:r>
      <w:r>
        <w:rPr>
          <w:noProof/>
        </w:rPr>
        <w:fldChar w:fldCharType="begin" w:fldLock="1"/>
      </w:r>
      <w:r>
        <w:rPr>
          <w:noProof/>
        </w:rPr>
        <w:instrText xml:space="preserve"> PAGEREF _Toc132018754 \h </w:instrText>
      </w:r>
      <w:r>
        <w:rPr>
          <w:noProof/>
        </w:rPr>
      </w:r>
      <w:r>
        <w:rPr>
          <w:noProof/>
        </w:rPr>
        <w:fldChar w:fldCharType="separate"/>
      </w:r>
      <w:r>
        <w:rPr>
          <w:noProof/>
        </w:rPr>
        <w:t>344</w:t>
      </w:r>
      <w:r>
        <w:rPr>
          <w:noProof/>
        </w:rPr>
        <w:fldChar w:fldCharType="end"/>
      </w:r>
    </w:p>
    <w:p w14:paraId="5CAEE601" w14:textId="77777777" w:rsidR="000A2F98" w:rsidRPr="00424073" w:rsidRDefault="000A2F98">
      <w:pPr>
        <w:pStyle w:val="TOC3"/>
        <w:rPr>
          <w:rFonts w:ascii="Calibri" w:hAnsi="Calibri"/>
          <w:noProof/>
          <w:sz w:val="22"/>
          <w:szCs w:val="22"/>
          <w:lang w:eastAsia="en-GB"/>
        </w:rPr>
      </w:pPr>
      <w:r>
        <w:rPr>
          <w:noProof/>
        </w:rPr>
        <w:t>5.9.1</w:t>
      </w:r>
      <w:r>
        <w:rPr>
          <w:noProof/>
        </w:rPr>
        <w:tab/>
        <w:t>Void</w:t>
      </w:r>
      <w:r>
        <w:rPr>
          <w:noProof/>
        </w:rPr>
        <w:tab/>
      </w:r>
      <w:r>
        <w:rPr>
          <w:noProof/>
        </w:rPr>
        <w:fldChar w:fldCharType="begin" w:fldLock="1"/>
      </w:r>
      <w:r>
        <w:rPr>
          <w:noProof/>
        </w:rPr>
        <w:instrText xml:space="preserve"> PAGEREF _Toc132018755 \h </w:instrText>
      </w:r>
      <w:r>
        <w:rPr>
          <w:noProof/>
        </w:rPr>
      </w:r>
      <w:r>
        <w:rPr>
          <w:noProof/>
        </w:rPr>
        <w:fldChar w:fldCharType="separate"/>
      </w:r>
      <w:r>
        <w:rPr>
          <w:noProof/>
        </w:rPr>
        <w:t>344</w:t>
      </w:r>
      <w:r>
        <w:rPr>
          <w:noProof/>
        </w:rPr>
        <w:fldChar w:fldCharType="end"/>
      </w:r>
    </w:p>
    <w:p w14:paraId="3CBA989E" w14:textId="77777777" w:rsidR="000A2F98" w:rsidRPr="00424073" w:rsidRDefault="000A2F98">
      <w:pPr>
        <w:pStyle w:val="TOC2"/>
        <w:rPr>
          <w:rFonts w:ascii="Calibri" w:hAnsi="Calibri"/>
          <w:noProof/>
          <w:sz w:val="22"/>
          <w:szCs w:val="22"/>
          <w:lang w:eastAsia="en-GB"/>
        </w:rPr>
      </w:pPr>
      <w:r>
        <w:rPr>
          <w:noProof/>
        </w:rPr>
        <w:t>5.10</w:t>
      </w:r>
      <w:r>
        <w:rPr>
          <w:noProof/>
        </w:rPr>
        <w:tab/>
        <w:t>Procedures at the IBCF</w:t>
      </w:r>
      <w:r>
        <w:rPr>
          <w:noProof/>
        </w:rPr>
        <w:tab/>
      </w:r>
      <w:r>
        <w:rPr>
          <w:noProof/>
        </w:rPr>
        <w:fldChar w:fldCharType="begin" w:fldLock="1"/>
      </w:r>
      <w:r>
        <w:rPr>
          <w:noProof/>
        </w:rPr>
        <w:instrText xml:space="preserve"> PAGEREF _Toc132018756 \h </w:instrText>
      </w:r>
      <w:r>
        <w:rPr>
          <w:noProof/>
        </w:rPr>
      </w:r>
      <w:r>
        <w:rPr>
          <w:noProof/>
        </w:rPr>
        <w:fldChar w:fldCharType="separate"/>
      </w:r>
      <w:r>
        <w:rPr>
          <w:noProof/>
        </w:rPr>
        <w:t>344</w:t>
      </w:r>
      <w:r>
        <w:rPr>
          <w:noProof/>
        </w:rPr>
        <w:fldChar w:fldCharType="end"/>
      </w:r>
    </w:p>
    <w:p w14:paraId="5D7DC096" w14:textId="77777777" w:rsidR="000A2F98" w:rsidRPr="00424073" w:rsidRDefault="000A2F98">
      <w:pPr>
        <w:pStyle w:val="TOC3"/>
        <w:rPr>
          <w:rFonts w:ascii="Calibri" w:hAnsi="Calibri"/>
          <w:noProof/>
          <w:sz w:val="22"/>
          <w:szCs w:val="22"/>
          <w:lang w:eastAsia="en-GB"/>
        </w:rPr>
      </w:pPr>
      <w:r>
        <w:rPr>
          <w:noProof/>
        </w:rPr>
        <w:t>5.10.1</w:t>
      </w:r>
      <w:r>
        <w:rPr>
          <w:noProof/>
        </w:rPr>
        <w:tab/>
        <w:t>General</w:t>
      </w:r>
      <w:r>
        <w:rPr>
          <w:noProof/>
        </w:rPr>
        <w:tab/>
      </w:r>
      <w:r>
        <w:rPr>
          <w:noProof/>
        </w:rPr>
        <w:fldChar w:fldCharType="begin" w:fldLock="1"/>
      </w:r>
      <w:r>
        <w:rPr>
          <w:noProof/>
        </w:rPr>
        <w:instrText xml:space="preserve"> PAGEREF _Toc132018757 \h </w:instrText>
      </w:r>
      <w:r>
        <w:rPr>
          <w:noProof/>
        </w:rPr>
      </w:r>
      <w:r>
        <w:rPr>
          <w:noProof/>
        </w:rPr>
        <w:fldChar w:fldCharType="separate"/>
      </w:r>
      <w:r>
        <w:rPr>
          <w:noProof/>
        </w:rPr>
        <w:t>344</w:t>
      </w:r>
      <w:r>
        <w:rPr>
          <w:noProof/>
        </w:rPr>
        <w:fldChar w:fldCharType="end"/>
      </w:r>
    </w:p>
    <w:p w14:paraId="3C521681" w14:textId="77777777" w:rsidR="000A2F98" w:rsidRPr="00424073" w:rsidRDefault="000A2F98">
      <w:pPr>
        <w:pStyle w:val="TOC3"/>
        <w:rPr>
          <w:rFonts w:ascii="Calibri" w:hAnsi="Calibri"/>
          <w:noProof/>
          <w:sz w:val="22"/>
          <w:szCs w:val="22"/>
          <w:lang w:eastAsia="en-GB"/>
        </w:rPr>
      </w:pPr>
      <w:r>
        <w:rPr>
          <w:noProof/>
        </w:rPr>
        <w:t>5.10.2</w:t>
      </w:r>
      <w:r>
        <w:rPr>
          <w:noProof/>
        </w:rPr>
        <w:tab/>
        <w:t>IBCF as an exit point</w:t>
      </w:r>
      <w:r>
        <w:rPr>
          <w:noProof/>
        </w:rPr>
        <w:tab/>
      </w:r>
      <w:r>
        <w:rPr>
          <w:noProof/>
        </w:rPr>
        <w:fldChar w:fldCharType="begin" w:fldLock="1"/>
      </w:r>
      <w:r>
        <w:rPr>
          <w:noProof/>
        </w:rPr>
        <w:instrText xml:space="preserve"> PAGEREF _Toc132018758 \h </w:instrText>
      </w:r>
      <w:r>
        <w:rPr>
          <w:noProof/>
        </w:rPr>
      </w:r>
      <w:r>
        <w:rPr>
          <w:noProof/>
        </w:rPr>
        <w:fldChar w:fldCharType="separate"/>
      </w:r>
      <w:r>
        <w:rPr>
          <w:noProof/>
        </w:rPr>
        <w:t>345</w:t>
      </w:r>
      <w:r>
        <w:rPr>
          <w:noProof/>
        </w:rPr>
        <w:fldChar w:fldCharType="end"/>
      </w:r>
    </w:p>
    <w:p w14:paraId="34362ECD" w14:textId="77777777" w:rsidR="000A2F98" w:rsidRPr="00424073" w:rsidRDefault="000A2F98">
      <w:pPr>
        <w:pStyle w:val="TOC4"/>
        <w:rPr>
          <w:rFonts w:ascii="Calibri" w:hAnsi="Calibri"/>
          <w:noProof/>
          <w:sz w:val="22"/>
          <w:szCs w:val="22"/>
          <w:lang w:eastAsia="en-GB"/>
        </w:rPr>
      </w:pPr>
      <w:r>
        <w:rPr>
          <w:noProof/>
        </w:rPr>
        <w:t>5.10.2.1</w:t>
      </w:r>
      <w:r>
        <w:rPr>
          <w:noProof/>
        </w:rPr>
        <w:tab/>
        <w:t>Registration</w:t>
      </w:r>
      <w:r>
        <w:rPr>
          <w:noProof/>
        </w:rPr>
        <w:tab/>
      </w:r>
      <w:r>
        <w:rPr>
          <w:noProof/>
        </w:rPr>
        <w:fldChar w:fldCharType="begin" w:fldLock="1"/>
      </w:r>
      <w:r>
        <w:rPr>
          <w:noProof/>
        </w:rPr>
        <w:instrText xml:space="preserve"> PAGEREF _Toc132018759 \h </w:instrText>
      </w:r>
      <w:r>
        <w:rPr>
          <w:noProof/>
        </w:rPr>
      </w:r>
      <w:r>
        <w:rPr>
          <w:noProof/>
        </w:rPr>
        <w:fldChar w:fldCharType="separate"/>
      </w:r>
      <w:r>
        <w:rPr>
          <w:noProof/>
        </w:rPr>
        <w:t>345</w:t>
      </w:r>
      <w:r>
        <w:rPr>
          <w:noProof/>
        </w:rPr>
        <w:fldChar w:fldCharType="end"/>
      </w:r>
    </w:p>
    <w:p w14:paraId="1DAE4372" w14:textId="77777777" w:rsidR="000A2F98" w:rsidRPr="00424073" w:rsidRDefault="000A2F98">
      <w:pPr>
        <w:pStyle w:val="TOC4"/>
        <w:rPr>
          <w:rFonts w:ascii="Calibri" w:hAnsi="Calibri"/>
          <w:noProof/>
          <w:sz w:val="22"/>
          <w:szCs w:val="22"/>
          <w:lang w:eastAsia="en-GB"/>
        </w:rPr>
      </w:pPr>
      <w:r>
        <w:rPr>
          <w:noProof/>
        </w:rPr>
        <w:t>5.10.2.1A</w:t>
      </w:r>
      <w:r>
        <w:rPr>
          <w:noProof/>
        </w:rPr>
        <w:tab/>
        <w:t>General</w:t>
      </w:r>
      <w:r>
        <w:rPr>
          <w:noProof/>
        </w:rPr>
        <w:tab/>
      </w:r>
      <w:r>
        <w:rPr>
          <w:noProof/>
        </w:rPr>
        <w:fldChar w:fldCharType="begin" w:fldLock="1"/>
      </w:r>
      <w:r>
        <w:rPr>
          <w:noProof/>
        </w:rPr>
        <w:instrText xml:space="preserve"> PAGEREF _Toc132018760 \h </w:instrText>
      </w:r>
      <w:r>
        <w:rPr>
          <w:noProof/>
        </w:rPr>
      </w:r>
      <w:r>
        <w:rPr>
          <w:noProof/>
        </w:rPr>
        <w:fldChar w:fldCharType="separate"/>
      </w:r>
      <w:r>
        <w:rPr>
          <w:noProof/>
        </w:rPr>
        <w:t>345</w:t>
      </w:r>
      <w:r>
        <w:rPr>
          <w:noProof/>
        </w:rPr>
        <w:fldChar w:fldCharType="end"/>
      </w:r>
    </w:p>
    <w:p w14:paraId="415E1F24" w14:textId="77777777" w:rsidR="000A2F98" w:rsidRPr="00424073" w:rsidRDefault="000A2F98">
      <w:pPr>
        <w:pStyle w:val="TOC4"/>
        <w:rPr>
          <w:rFonts w:ascii="Calibri" w:hAnsi="Calibri"/>
          <w:noProof/>
          <w:sz w:val="22"/>
          <w:szCs w:val="22"/>
          <w:lang w:eastAsia="en-GB"/>
        </w:rPr>
      </w:pPr>
      <w:r>
        <w:rPr>
          <w:noProof/>
        </w:rPr>
        <w:t>5.10.2.2</w:t>
      </w:r>
      <w:r>
        <w:rPr>
          <w:noProof/>
        </w:rPr>
        <w:tab/>
        <w:t>Initial requests</w:t>
      </w:r>
      <w:r>
        <w:rPr>
          <w:noProof/>
        </w:rPr>
        <w:tab/>
      </w:r>
      <w:r>
        <w:rPr>
          <w:noProof/>
        </w:rPr>
        <w:fldChar w:fldCharType="begin" w:fldLock="1"/>
      </w:r>
      <w:r>
        <w:rPr>
          <w:noProof/>
        </w:rPr>
        <w:instrText xml:space="preserve"> PAGEREF _Toc132018761 \h </w:instrText>
      </w:r>
      <w:r>
        <w:rPr>
          <w:noProof/>
        </w:rPr>
      </w:r>
      <w:r>
        <w:rPr>
          <w:noProof/>
        </w:rPr>
        <w:fldChar w:fldCharType="separate"/>
      </w:r>
      <w:r>
        <w:rPr>
          <w:noProof/>
        </w:rPr>
        <w:t>346</w:t>
      </w:r>
      <w:r>
        <w:rPr>
          <w:noProof/>
        </w:rPr>
        <w:fldChar w:fldCharType="end"/>
      </w:r>
    </w:p>
    <w:p w14:paraId="52DD80CB" w14:textId="77777777" w:rsidR="000A2F98" w:rsidRPr="00424073" w:rsidRDefault="000A2F98">
      <w:pPr>
        <w:pStyle w:val="TOC4"/>
        <w:rPr>
          <w:rFonts w:ascii="Calibri" w:hAnsi="Calibri"/>
          <w:noProof/>
          <w:sz w:val="22"/>
          <w:szCs w:val="22"/>
          <w:lang w:eastAsia="en-GB"/>
        </w:rPr>
      </w:pPr>
      <w:r>
        <w:rPr>
          <w:noProof/>
        </w:rPr>
        <w:t>5.10.2.3</w:t>
      </w:r>
      <w:r>
        <w:rPr>
          <w:noProof/>
        </w:rPr>
        <w:tab/>
        <w:t>Subsequent requests</w:t>
      </w:r>
      <w:r>
        <w:rPr>
          <w:noProof/>
        </w:rPr>
        <w:tab/>
      </w:r>
      <w:r>
        <w:rPr>
          <w:noProof/>
        </w:rPr>
        <w:fldChar w:fldCharType="begin" w:fldLock="1"/>
      </w:r>
      <w:r>
        <w:rPr>
          <w:noProof/>
        </w:rPr>
        <w:instrText xml:space="preserve"> PAGEREF _Toc132018762 \h </w:instrText>
      </w:r>
      <w:r>
        <w:rPr>
          <w:noProof/>
        </w:rPr>
      </w:r>
      <w:r>
        <w:rPr>
          <w:noProof/>
        </w:rPr>
        <w:fldChar w:fldCharType="separate"/>
      </w:r>
      <w:r>
        <w:rPr>
          <w:noProof/>
        </w:rPr>
        <w:t>347</w:t>
      </w:r>
      <w:r>
        <w:rPr>
          <w:noProof/>
        </w:rPr>
        <w:fldChar w:fldCharType="end"/>
      </w:r>
    </w:p>
    <w:p w14:paraId="16A2C7FC" w14:textId="77777777" w:rsidR="000A2F98" w:rsidRPr="00424073" w:rsidRDefault="000A2F98">
      <w:pPr>
        <w:pStyle w:val="TOC4"/>
        <w:rPr>
          <w:rFonts w:ascii="Calibri" w:hAnsi="Calibri"/>
          <w:noProof/>
          <w:sz w:val="22"/>
          <w:szCs w:val="22"/>
          <w:lang w:eastAsia="en-GB"/>
        </w:rPr>
      </w:pPr>
      <w:r>
        <w:rPr>
          <w:noProof/>
        </w:rPr>
        <w:t>5.10.2.4</w:t>
      </w:r>
      <w:r>
        <w:rPr>
          <w:noProof/>
        </w:rPr>
        <w:tab/>
        <w:t>IBCF-initiated call release</w:t>
      </w:r>
      <w:r>
        <w:rPr>
          <w:noProof/>
        </w:rPr>
        <w:tab/>
      </w:r>
      <w:r>
        <w:rPr>
          <w:noProof/>
        </w:rPr>
        <w:fldChar w:fldCharType="begin" w:fldLock="1"/>
      </w:r>
      <w:r>
        <w:rPr>
          <w:noProof/>
        </w:rPr>
        <w:instrText xml:space="preserve"> PAGEREF _Toc132018763 \h </w:instrText>
      </w:r>
      <w:r>
        <w:rPr>
          <w:noProof/>
        </w:rPr>
      </w:r>
      <w:r>
        <w:rPr>
          <w:noProof/>
        </w:rPr>
        <w:fldChar w:fldCharType="separate"/>
      </w:r>
      <w:r>
        <w:rPr>
          <w:noProof/>
        </w:rPr>
        <w:t>348</w:t>
      </w:r>
      <w:r>
        <w:rPr>
          <w:noProof/>
        </w:rPr>
        <w:fldChar w:fldCharType="end"/>
      </w:r>
    </w:p>
    <w:p w14:paraId="7DDED906" w14:textId="77777777" w:rsidR="000A2F98" w:rsidRPr="00424073" w:rsidRDefault="000A2F98">
      <w:pPr>
        <w:pStyle w:val="TOC3"/>
        <w:rPr>
          <w:rFonts w:ascii="Calibri" w:hAnsi="Calibri"/>
          <w:noProof/>
          <w:sz w:val="22"/>
          <w:szCs w:val="22"/>
          <w:lang w:eastAsia="en-GB"/>
        </w:rPr>
      </w:pPr>
      <w:r>
        <w:rPr>
          <w:noProof/>
        </w:rPr>
        <w:t>5.10.3</w:t>
      </w:r>
      <w:r>
        <w:rPr>
          <w:noProof/>
        </w:rPr>
        <w:tab/>
        <w:t>IBCF as an entry point</w:t>
      </w:r>
      <w:r>
        <w:rPr>
          <w:noProof/>
        </w:rPr>
        <w:tab/>
      </w:r>
      <w:r>
        <w:rPr>
          <w:noProof/>
        </w:rPr>
        <w:fldChar w:fldCharType="begin" w:fldLock="1"/>
      </w:r>
      <w:r>
        <w:rPr>
          <w:noProof/>
        </w:rPr>
        <w:instrText xml:space="preserve"> PAGEREF _Toc132018764 \h </w:instrText>
      </w:r>
      <w:r>
        <w:rPr>
          <w:noProof/>
        </w:rPr>
      </w:r>
      <w:r>
        <w:rPr>
          <w:noProof/>
        </w:rPr>
        <w:fldChar w:fldCharType="separate"/>
      </w:r>
      <w:r>
        <w:rPr>
          <w:noProof/>
        </w:rPr>
        <w:t>348</w:t>
      </w:r>
      <w:r>
        <w:rPr>
          <w:noProof/>
        </w:rPr>
        <w:fldChar w:fldCharType="end"/>
      </w:r>
    </w:p>
    <w:p w14:paraId="6938AA25" w14:textId="77777777" w:rsidR="000A2F98" w:rsidRPr="00424073" w:rsidRDefault="000A2F98">
      <w:pPr>
        <w:pStyle w:val="TOC4"/>
        <w:rPr>
          <w:rFonts w:ascii="Calibri" w:hAnsi="Calibri"/>
          <w:noProof/>
          <w:sz w:val="22"/>
          <w:szCs w:val="22"/>
          <w:lang w:eastAsia="en-GB"/>
        </w:rPr>
      </w:pPr>
      <w:r>
        <w:rPr>
          <w:noProof/>
        </w:rPr>
        <w:t>5.10.3.1</w:t>
      </w:r>
      <w:r>
        <w:rPr>
          <w:noProof/>
        </w:rPr>
        <w:tab/>
        <w:t>Registration</w:t>
      </w:r>
      <w:r>
        <w:rPr>
          <w:noProof/>
        </w:rPr>
        <w:tab/>
      </w:r>
      <w:r>
        <w:rPr>
          <w:noProof/>
        </w:rPr>
        <w:fldChar w:fldCharType="begin" w:fldLock="1"/>
      </w:r>
      <w:r>
        <w:rPr>
          <w:noProof/>
        </w:rPr>
        <w:instrText xml:space="preserve"> PAGEREF _Toc132018765 \h </w:instrText>
      </w:r>
      <w:r>
        <w:rPr>
          <w:noProof/>
        </w:rPr>
      </w:r>
      <w:r>
        <w:rPr>
          <w:noProof/>
        </w:rPr>
        <w:fldChar w:fldCharType="separate"/>
      </w:r>
      <w:r>
        <w:rPr>
          <w:noProof/>
        </w:rPr>
        <w:t>348</w:t>
      </w:r>
      <w:r>
        <w:rPr>
          <w:noProof/>
        </w:rPr>
        <w:fldChar w:fldCharType="end"/>
      </w:r>
    </w:p>
    <w:p w14:paraId="3DE44E18" w14:textId="77777777" w:rsidR="000A2F98" w:rsidRPr="00424073" w:rsidRDefault="000A2F98">
      <w:pPr>
        <w:pStyle w:val="TOC4"/>
        <w:rPr>
          <w:rFonts w:ascii="Calibri" w:hAnsi="Calibri"/>
          <w:noProof/>
          <w:sz w:val="22"/>
          <w:szCs w:val="22"/>
          <w:lang w:eastAsia="en-GB"/>
        </w:rPr>
      </w:pPr>
      <w:r>
        <w:rPr>
          <w:noProof/>
        </w:rPr>
        <w:t>5.10.3.1A</w:t>
      </w:r>
      <w:r>
        <w:rPr>
          <w:noProof/>
        </w:rPr>
        <w:tab/>
        <w:t>General</w:t>
      </w:r>
      <w:r>
        <w:rPr>
          <w:noProof/>
        </w:rPr>
        <w:tab/>
      </w:r>
      <w:r>
        <w:rPr>
          <w:noProof/>
        </w:rPr>
        <w:fldChar w:fldCharType="begin" w:fldLock="1"/>
      </w:r>
      <w:r>
        <w:rPr>
          <w:noProof/>
        </w:rPr>
        <w:instrText xml:space="preserve"> PAGEREF _Toc132018766 \h </w:instrText>
      </w:r>
      <w:r>
        <w:rPr>
          <w:noProof/>
        </w:rPr>
      </w:r>
      <w:r>
        <w:rPr>
          <w:noProof/>
        </w:rPr>
        <w:fldChar w:fldCharType="separate"/>
      </w:r>
      <w:r>
        <w:rPr>
          <w:noProof/>
        </w:rPr>
        <w:t>348</w:t>
      </w:r>
      <w:r>
        <w:rPr>
          <w:noProof/>
        </w:rPr>
        <w:fldChar w:fldCharType="end"/>
      </w:r>
    </w:p>
    <w:p w14:paraId="7A94C3D6" w14:textId="77777777" w:rsidR="000A2F98" w:rsidRPr="00424073" w:rsidRDefault="000A2F98">
      <w:pPr>
        <w:pStyle w:val="TOC4"/>
        <w:rPr>
          <w:rFonts w:ascii="Calibri" w:hAnsi="Calibri"/>
          <w:noProof/>
          <w:sz w:val="22"/>
          <w:szCs w:val="22"/>
          <w:lang w:eastAsia="en-GB"/>
        </w:rPr>
      </w:pPr>
      <w:r>
        <w:rPr>
          <w:noProof/>
        </w:rPr>
        <w:t>5.10.3.2</w:t>
      </w:r>
      <w:r>
        <w:rPr>
          <w:noProof/>
        </w:rPr>
        <w:tab/>
        <w:t>Initial requests</w:t>
      </w:r>
      <w:r>
        <w:rPr>
          <w:noProof/>
        </w:rPr>
        <w:tab/>
      </w:r>
      <w:r>
        <w:rPr>
          <w:noProof/>
        </w:rPr>
        <w:fldChar w:fldCharType="begin" w:fldLock="1"/>
      </w:r>
      <w:r>
        <w:rPr>
          <w:noProof/>
        </w:rPr>
        <w:instrText xml:space="preserve"> PAGEREF _Toc132018767 \h </w:instrText>
      </w:r>
      <w:r>
        <w:rPr>
          <w:noProof/>
        </w:rPr>
      </w:r>
      <w:r>
        <w:rPr>
          <w:noProof/>
        </w:rPr>
        <w:fldChar w:fldCharType="separate"/>
      </w:r>
      <w:r>
        <w:rPr>
          <w:noProof/>
        </w:rPr>
        <w:t>349</w:t>
      </w:r>
      <w:r>
        <w:rPr>
          <w:noProof/>
        </w:rPr>
        <w:fldChar w:fldCharType="end"/>
      </w:r>
    </w:p>
    <w:p w14:paraId="3829CFC5" w14:textId="77777777" w:rsidR="000A2F98" w:rsidRPr="00424073" w:rsidRDefault="000A2F98">
      <w:pPr>
        <w:pStyle w:val="TOC4"/>
        <w:rPr>
          <w:rFonts w:ascii="Calibri" w:hAnsi="Calibri"/>
          <w:noProof/>
          <w:sz w:val="22"/>
          <w:szCs w:val="22"/>
          <w:lang w:eastAsia="en-GB"/>
        </w:rPr>
      </w:pPr>
      <w:r>
        <w:rPr>
          <w:noProof/>
        </w:rPr>
        <w:t>5.10.3.3</w:t>
      </w:r>
      <w:r>
        <w:rPr>
          <w:noProof/>
        </w:rPr>
        <w:tab/>
        <w:t>Subsequent requests</w:t>
      </w:r>
      <w:r>
        <w:rPr>
          <w:noProof/>
        </w:rPr>
        <w:tab/>
      </w:r>
      <w:r>
        <w:rPr>
          <w:noProof/>
        </w:rPr>
        <w:fldChar w:fldCharType="begin" w:fldLock="1"/>
      </w:r>
      <w:r>
        <w:rPr>
          <w:noProof/>
        </w:rPr>
        <w:instrText xml:space="preserve"> PAGEREF _Toc132018768 \h </w:instrText>
      </w:r>
      <w:r>
        <w:rPr>
          <w:noProof/>
        </w:rPr>
      </w:r>
      <w:r>
        <w:rPr>
          <w:noProof/>
        </w:rPr>
        <w:fldChar w:fldCharType="separate"/>
      </w:r>
      <w:r>
        <w:rPr>
          <w:noProof/>
        </w:rPr>
        <w:t>352</w:t>
      </w:r>
      <w:r>
        <w:rPr>
          <w:noProof/>
        </w:rPr>
        <w:fldChar w:fldCharType="end"/>
      </w:r>
    </w:p>
    <w:p w14:paraId="3714891D" w14:textId="77777777" w:rsidR="000A2F98" w:rsidRPr="00424073" w:rsidRDefault="000A2F98">
      <w:pPr>
        <w:pStyle w:val="TOC4"/>
        <w:rPr>
          <w:rFonts w:ascii="Calibri" w:hAnsi="Calibri"/>
          <w:noProof/>
          <w:sz w:val="22"/>
          <w:szCs w:val="22"/>
          <w:lang w:eastAsia="en-GB"/>
        </w:rPr>
      </w:pPr>
      <w:r>
        <w:rPr>
          <w:noProof/>
        </w:rPr>
        <w:t>5.10.3.4</w:t>
      </w:r>
      <w:r>
        <w:rPr>
          <w:noProof/>
        </w:rPr>
        <w:tab/>
        <w:t>IBCF-initiated call release</w:t>
      </w:r>
      <w:r>
        <w:rPr>
          <w:noProof/>
        </w:rPr>
        <w:tab/>
      </w:r>
      <w:r>
        <w:rPr>
          <w:noProof/>
        </w:rPr>
        <w:fldChar w:fldCharType="begin" w:fldLock="1"/>
      </w:r>
      <w:r>
        <w:rPr>
          <w:noProof/>
        </w:rPr>
        <w:instrText xml:space="preserve"> PAGEREF _Toc132018769 \h </w:instrText>
      </w:r>
      <w:r>
        <w:rPr>
          <w:noProof/>
        </w:rPr>
      </w:r>
      <w:r>
        <w:rPr>
          <w:noProof/>
        </w:rPr>
        <w:fldChar w:fldCharType="separate"/>
      </w:r>
      <w:r>
        <w:rPr>
          <w:noProof/>
        </w:rPr>
        <w:t>352</w:t>
      </w:r>
      <w:r>
        <w:rPr>
          <w:noProof/>
        </w:rPr>
        <w:fldChar w:fldCharType="end"/>
      </w:r>
    </w:p>
    <w:p w14:paraId="29DD017E" w14:textId="77777777" w:rsidR="000A2F98" w:rsidRPr="00424073" w:rsidRDefault="000A2F98">
      <w:pPr>
        <w:pStyle w:val="TOC4"/>
        <w:rPr>
          <w:rFonts w:ascii="Calibri" w:hAnsi="Calibri"/>
          <w:noProof/>
          <w:sz w:val="22"/>
          <w:szCs w:val="22"/>
          <w:lang w:eastAsia="en-GB"/>
        </w:rPr>
      </w:pPr>
      <w:r>
        <w:rPr>
          <w:noProof/>
        </w:rPr>
        <w:t>5.10.3.5</w:t>
      </w:r>
      <w:r>
        <w:rPr>
          <w:noProof/>
        </w:rPr>
        <w:tab/>
        <w:t>Abnormal cases</w:t>
      </w:r>
      <w:r>
        <w:rPr>
          <w:noProof/>
        </w:rPr>
        <w:tab/>
      </w:r>
      <w:r>
        <w:rPr>
          <w:noProof/>
        </w:rPr>
        <w:fldChar w:fldCharType="begin" w:fldLock="1"/>
      </w:r>
      <w:r>
        <w:rPr>
          <w:noProof/>
        </w:rPr>
        <w:instrText xml:space="preserve"> PAGEREF _Toc132018770 \h </w:instrText>
      </w:r>
      <w:r>
        <w:rPr>
          <w:noProof/>
        </w:rPr>
      </w:r>
      <w:r>
        <w:rPr>
          <w:noProof/>
        </w:rPr>
        <w:fldChar w:fldCharType="separate"/>
      </w:r>
      <w:r>
        <w:rPr>
          <w:noProof/>
        </w:rPr>
        <w:t>353</w:t>
      </w:r>
      <w:r>
        <w:rPr>
          <w:noProof/>
        </w:rPr>
        <w:fldChar w:fldCharType="end"/>
      </w:r>
    </w:p>
    <w:p w14:paraId="1E8EFE17" w14:textId="77777777" w:rsidR="000A2F98" w:rsidRPr="00424073" w:rsidRDefault="000A2F98">
      <w:pPr>
        <w:pStyle w:val="TOC3"/>
        <w:rPr>
          <w:rFonts w:ascii="Calibri" w:hAnsi="Calibri"/>
          <w:noProof/>
          <w:sz w:val="22"/>
          <w:szCs w:val="22"/>
          <w:lang w:eastAsia="en-GB"/>
        </w:rPr>
      </w:pPr>
      <w:r>
        <w:rPr>
          <w:noProof/>
        </w:rPr>
        <w:t>5.10.4</w:t>
      </w:r>
      <w:r>
        <w:rPr>
          <w:noProof/>
        </w:rPr>
        <w:tab/>
        <w:t>THIG functionality in the IBCF</w:t>
      </w:r>
      <w:r>
        <w:rPr>
          <w:noProof/>
        </w:rPr>
        <w:tab/>
      </w:r>
      <w:r>
        <w:rPr>
          <w:noProof/>
        </w:rPr>
        <w:fldChar w:fldCharType="begin" w:fldLock="1"/>
      </w:r>
      <w:r>
        <w:rPr>
          <w:noProof/>
        </w:rPr>
        <w:instrText xml:space="preserve"> PAGEREF _Toc132018771 \h </w:instrText>
      </w:r>
      <w:r>
        <w:rPr>
          <w:noProof/>
        </w:rPr>
      </w:r>
      <w:r>
        <w:rPr>
          <w:noProof/>
        </w:rPr>
        <w:fldChar w:fldCharType="separate"/>
      </w:r>
      <w:r>
        <w:rPr>
          <w:noProof/>
        </w:rPr>
        <w:t>353</w:t>
      </w:r>
      <w:r>
        <w:rPr>
          <w:noProof/>
        </w:rPr>
        <w:fldChar w:fldCharType="end"/>
      </w:r>
    </w:p>
    <w:p w14:paraId="6EB67E7C" w14:textId="77777777" w:rsidR="000A2F98" w:rsidRPr="00424073" w:rsidRDefault="000A2F98">
      <w:pPr>
        <w:pStyle w:val="TOC4"/>
        <w:rPr>
          <w:rFonts w:ascii="Calibri" w:hAnsi="Calibri"/>
          <w:noProof/>
          <w:sz w:val="22"/>
          <w:szCs w:val="22"/>
          <w:lang w:eastAsia="en-GB"/>
        </w:rPr>
      </w:pPr>
      <w:r>
        <w:rPr>
          <w:noProof/>
        </w:rPr>
        <w:t>5.10.4.1</w:t>
      </w:r>
      <w:r>
        <w:rPr>
          <w:noProof/>
        </w:rPr>
        <w:tab/>
        <w:t>General</w:t>
      </w:r>
      <w:r>
        <w:rPr>
          <w:noProof/>
        </w:rPr>
        <w:tab/>
      </w:r>
      <w:r>
        <w:rPr>
          <w:noProof/>
        </w:rPr>
        <w:fldChar w:fldCharType="begin" w:fldLock="1"/>
      </w:r>
      <w:r>
        <w:rPr>
          <w:noProof/>
        </w:rPr>
        <w:instrText xml:space="preserve"> PAGEREF _Toc132018772 \h </w:instrText>
      </w:r>
      <w:r>
        <w:rPr>
          <w:noProof/>
        </w:rPr>
      </w:r>
      <w:r>
        <w:rPr>
          <w:noProof/>
        </w:rPr>
        <w:fldChar w:fldCharType="separate"/>
      </w:r>
      <w:r>
        <w:rPr>
          <w:noProof/>
        </w:rPr>
        <w:t>353</w:t>
      </w:r>
      <w:r>
        <w:rPr>
          <w:noProof/>
        </w:rPr>
        <w:fldChar w:fldCharType="end"/>
      </w:r>
    </w:p>
    <w:p w14:paraId="6A1F5BD9" w14:textId="77777777" w:rsidR="000A2F98" w:rsidRPr="00424073" w:rsidRDefault="000A2F98">
      <w:pPr>
        <w:pStyle w:val="TOC4"/>
        <w:rPr>
          <w:rFonts w:ascii="Calibri" w:hAnsi="Calibri"/>
          <w:noProof/>
          <w:sz w:val="22"/>
          <w:szCs w:val="22"/>
          <w:lang w:eastAsia="en-GB"/>
        </w:rPr>
      </w:pPr>
      <w:r>
        <w:rPr>
          <w:noProof/>
        </w:rPr>
        <w:t>5.10.4.2</w:t>
      </w:r>
      <w:r>
        <w:rPr>
          <w:noProof/>
        </w:rPr>
        <w:tab/>
        <w:t>Encryption for network topology hiding</w:t>
      </w:r>
      <w:r>
        <w:rPr>
          <w:noProof/>
        </w:rPr>
        <w:tab/>
      </w:r>
      <w:r>
        <w:rPr>
          <w:noProof/>
        </w:rPr>
        <w:fldChar w:fldCharType="begin" w:fldLock="1"/>
      </w:r>
      <w:r>
        <w:rPr>
          <w:noProof/>
        </w:rPr>
        <w:instrText xml:space="preserve"> PAGEREF _Toc132018773 \h </w:instrText>
      </w:r>
      <w:r>
        <w:rPr>
          <w:noProof/>
        </w:rPr>
      </w:r>
      <w:r>
        <w:rPr>
          <w:noProof/>
        </w:rPr>
        <w:fldChar w:fldCharType="separate"/>
      </w:r>
      <w:r>
        <w:rPr>
          <w:noProof/>
        </w:rPr>
        <w:t>354</w:t>
      </w:r>
      <w:r>
        <w:rPr>
          <w:noProof/>
        </w:rPr>
        <w:fldChar w:fldCharType="end"/>
      </w:r>
    </w:p>
    <w:p w14:paraId="501376F6" w14:textId="77777777" w:rsidR="000A2F98" w:rsidRPr="00424073" w:rsidRDefault="000A2F98">
      <w:pPr>
        <w:pStyle w:val="TOC4"/>
        <w:rPr>
          <w:rFonts w:ascii="Calibri" w:hAnsi="Calibri"/>
          <w:noProof/>
          <w:sz w:val="22"/>
          <w:szCs w:val="22"/>
          <w:lang w:eastAsia="en-GB"/>
        </w:rPr>
      </w:pPr>
      <w:r>
        <w:rPr>
          <w:noProof/>
        </w:rPr>
        <w:t>5.10.4.3</w:t>
      </w:r>
      <w:r>
        <w:rPr>
          <w:noProof/>
        </w:rPr>
        <w:tab/>
        <w:t>Decryption for network topology hiding</w:t>
      </w:r>
      <w:r>
        <w:rPr>
          <w:noProof/>
        </w:rPr>
        <w:tab/>
      </w:r>
      <w:r>
        <w:rPr>
          <w:noProof/>
        </w:rPr>
        <w:fldChar w:fldCharType="begin" w:fldLock="1"/>
      </w:r>
      <w:r>
        <w:rPr>
          <w:noProof/>
        </w:rPr>
        <w:instrText xml:space="preserve"> PAGEREF _Toc132018774 \h </w:instrText>
      </w:r>
      <w:r>
        <w:rPr>
          <w:noProof/>
        </w:rPr>
      </w:r>
      <w:r>
        <w:rPr>
          <w:noProof/>
        </w:rPr>
        <w:fldChar w:fldCharType="separate"/>
      </w:r>
      <w:r>
        <w:rPr>
          <w:noProof/>
        </w:rPr>
        <w:t>355</w:t>
      </w:r>
      <w:r>
        <w:rPr>
          <w:noProof/>
        </w:rPr>
        <w:fldChar w:fldCharType="end"/>
      </w:r>
    </w:p>
    <w:p w14:paraId="15C7A11F" w14:textId="77777777" w:rsidR="000A2F98" w:rsidRPr="00424073" w:rsidRDefault="000A2F98">
      <w:pPr>
        <w:pStyle w:val="TOC3"/>
        <w:rPr>
          <w:rFonts w:ascii="Calibri" w:hAnsi="Calibri"/>
          <w:noProof/>
          <w:sz w:val="22"/>
          <w:szCs w:val="22"/>
          <w:lang w:eastAsia="en-GB"/>
        </w:rPr>
      </w:pPr>
      <w:r>
        <w:rPr>
          <w:noProof/>
        </w:rPr>
        <w:t>5.10.5</w:t>
      </w:r>
      <w:r>
        <w:rPr>
          <w:noProof/>
        </w:rPr>
        <w:tab/>
        <w:t>IMS-ALG functionality in the IBCF</w:t>
      </w:r>
      <w:r>
        <w:rPr>
          <w:noProof/>
        </w:rPr>
        <w:tab/>
      </w:r>
      <w:r>
        <w:rPr>
          <w:noProof/>
        </w:rPr>
        <w:fldChar w:fldCharType="begin" w:fldLock="1"/>
      </w:r>
      <w:r>
        <w:rPr>
          <w:noProof/>
        </w:rPr>
        <w:instrText xml:space="preserve"> PAGEREF _Toc132018775 \h </w:instrText>
      </w:r>
      <w:r>
        <w:rPr>
          <w:noProof/>
        </w:rPr>
      </w:r>
      <w:r>
        <w:rPr>
          <w:noProof/>
        </w:rPr>
        <w:fldChar w:fldCharType="separate"/>
      </w:r>
      <w:r>
        <w:rPr>
          <w:noProof/>
        </w:rPr>
        <w:t>356</w:t>
      </w:r>
      <w:r>
        <w:rPr>
          <w:noProof/>
        </w:rPr>
        <w:fldChar w:fldCharType="end"/>
      </w:r>
    </w:p>
    <w:p w14:paraId="267CEF5D" w14:textId="77777777" w:rsidR="000A2F98" w:rsidRPr="00424073" w:rsidRDefault="000A2F98">
      <w:pPr>
        <w:pStyle w:val="TOC3"/>
        <w:rPr>
          <w:rFonts w:ascii="Calibri" w:hAnsi="Calibri"/>
          <w:noProof/>
          <w:sz w:val="22"/>
          <w:szCs w:val="22"/>
          <w:lang w:eastAsia="en-GB"/>
        </w:rPr>
      </w:pPr>
      <w:r>
        <w:rPr>
          <w:noProof/>
        </w:rPr>
        <w:t>5.10.6</w:t>
      </w:r>
      <w:r>
        <w:rPr>
          <w:noProof/>
        </w:rPr>
        <w:tab/>
        <w:t>Screening of SIP signalling</w:t>
      </w:r>
      <w:r>
        <w:rPr>
          <w:noProof/>
        </w:rPr>
        <w:tab/>
      </w:r>
      <w:r>
        <w:rPr>
          <w:noProof/>
        </w:rPr>
        <w:fldChar w:fldCharType="begin" w:fldLock="1"/>
      </w:r>
      <w:r>
        <w:rPr>
          <w:noProof/>
        </w:rPr>
        <w:instrText xml:space="preserve"> PAGEREF _Toc132018776 \h </w:instrText>
      </w:r>
      <w:r>
        <w:rPr>
          <w:noProof/>
        </w:rPr>
      </w:r>
      <w:r>
        <w:rPr>
          <w:noProof/>
        </w:rPr>
        <w:fldChar w:fldCharType="separate"/>
      </w:r>
      <w:r>
        <w:rPr>
          <w:noProof/>
        </w:rPr>
        <w:t>357</w:t>
      </w:r>
      <w:r>
        <w:rPr>
          <w:noProof/>
        </w:rPr>
        <w:fldChar w:fldCharType="end"/>
      </w:r>
    </w:p>
    <w:p w14:paraId="21F7991B" w14:textId="77777777" w:rsidR="000A2F98" w:rsidRPr="00424073" w:rsidRDefault="000A2F98">
      <w:pPr>
        <w:pStyle w:val="TOC4"/>
        <w:rPr>
          <w:rFonts w:ascii="Calibri" w:hAnsi="Calibri"/>
          <w:noProof/>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32018777 \h </w:instrText>
      </w:r>
      <w:r>
        <w:rPr>
          <w:noProof/>
        </w:rPr>
      </w:r>
      <w:r>
        <w:rPr>
          <w:noProof/>
        </w:rPr>
        <w:fldChar w:fldCharType="separate"/>
      </w:r>
      <w:r>
        <w:rPr>
          <w:noProof/>
        </w:rPr>
        <w:t>357</w:t>
      </w:r>
      <w:r>
        <w:rPr>
          <w:noProof/>
        </w:rPr>
        <w:fldChar w:fldCharType="end"/>
      </w:r>
    </w:p>
    <w:p w14:paraId="32B95DE0" w14:textId="77777777" w:rsidR="000A2F98" w:rsidRPr="00424073" w:rsidRDefault="000A2F98">
      <w:pPr>
        <w:pStyle w:val="TOC4"/>
        <w:rPr>
          <w:rFonts w:ascii="Calibri" w:hAnsi="Calibri"/>
          <w:noProof/>
          <w:sz w:val="22"/>
          <w:szCs w:val="22"/>
          <w:lang w:eastAsia="en-GB"/>
        </w:rPr>
      </w:pPr>
      <w:r>
        <w:rPr>
          <w:noProof/>
        </w:rPr>
        <w:t>5.10.6.2</w:t>
      </w:r>
      <w:r>
        <w:rPr>
          <w:noProof/>
        </w:rPr>
        <w:tab/>
        <w:t>IBCF procedures for SIP header fields</w:t>
      </w:r>
      <w:r>
        <w:rPr>
          <w:noProof/>
        </w:rPr>
        <w:tab/>
      </w:r>
      <w:r>
        <w:rPr>
          <w:noProof/>
        </w:rPr>
        <w:fldChar w:fldCharType="begin" w:fldLock="1"/>
      </w:r>
      <w:r>
        <w:rPr>
          <w:noProof/>
        </w:rPr>
        <w:instrText xml:space="preserve"> PAGEREF _Toc132018778 \h </w:instrText>
      </w:r>
      <w:r>
        <w:rPr>
          <w:noProof/>
        </w:rPr>
      </w:r>
      <w:r>
        <w:rPr>
          <w:noProof/>
        </w:rPr>
        <w:fldChar w:fldCharType="separate"/>
      </w:r>
      <w:r>
        <w:rPr>
          <w:noProof/>
        </w:rPr>
        <w:t>357</w:t>
      </w:r>
      <w:r>
        <w:rPr>
          <w:noProof/>
        </w:rPr>
        <w:fldChar w:fldCharType="end"/>
      </w:r>
    </w:p>
    <w:p w14:paraId="0C5335A4" w14:textId="77777777" w:rsidR="000A2F98" w:rsidRPr="00424073" w:rsidRDefault="000A2F98">
      <w:pPr>
        <w:pStyle w:val="TOC4"/>
        <w:rPr>
          <w:rFonts w:ascii="Calibri" w:hAnsi="Calibri"/>
          <w:noProof/>
          <w:sz w:val="22"/>
          <w:szCs w:val="22"/>
          <w:lang w:eastAsia="en-GB"/>
        </w:rPr>
      </w:pPr>
      <w:r>
        <w:rPr>
          <w:noProof/>
        </w:rPr>
        <w:t>5.10.6.3</w:t>
      </w:r>
      <w:r>
        <w:rPr>
          <w:noProof/>
        </w:rPr>
        <w:tab/>
        <w:t>IBCF procedures for SIP message bodies</w:t>
      </w:r>
      <w:r>
        <w:rPr>
          <w:noProof/>
        </w:rPr>
        <w:tab/>
      </w:r>
      <w:r>
        <w:rPr>
          <w:noProof/>
        </w:rPr>
        <w:fldChar w:fldCharType="begin" w:fldLock="1"/>
      </w:r>
      <w:r>
        <w:rPr>
          <w:noProof/>
        </w:rPr>
        <w:instrText xml:space="preserve"> PAGEREF _Toc132018779 \h </w:instrText>
      </w:r>
      <w:r>
        <w:rPr>
          <w:noProof/>
        </w:rPr>
      </w:r>
      <w:r>
        <w:rPr>
          <w:noProof/>
        </w:rPr>
        <w:fldChar w:fldCharType="separate"/>
      </w:r>
      <w:r>
        <w:rPr>
          <w:noProof/>
        </w:rPr>
        <w:t>358</w:t>
      </w:r>
      <w:r>
        <w:rPr>
          <w:noProof/>
        </w:rPr>
        <w:fldChar w:fldCharType="end"/>
      </w:r>
    </w:p>
    <w:p w14:paraId="6F3D9131" w14:textId="77777777" w:rsidR="000A2F98" w:rsidRPr="00424073" w:rsidRDefault="000A2F98">
      <w:pPr>
        <w:pStyle w:val="TOC3"/>
        <w:rPr>
          <w:rFonts w:ascii="Calibri" w:hAnsi="Calibri"/>
          <w:noProof/>
          <w:sz w:val="22"/>
          <w:szCs w:val="22"/>
          <w:lang w:eastAsia="en-GB"/>
        </w:rPr>
      </w:pPr>
      <w:r>
        <w:rPr>
          <w:noProof/>
        </w:rPr>
        <w:t>5.10.7</w:t>
      </w:r>
      <w:r>
        <w:rPr>
          <w:noProof/>
        </w:rPr>
        <w:tab/>
        <w:t>Media transcoding control</w:t>
      </w:r>
      <w:r>
        <w:rPr>
          <w:noProof/>
        </w:rPr>
        <w:tab/>
      </w:r>
      <w:r>
        <w:rPr>
          <w:noProof/>
        </w:rPr>
        <w:fldChar w:fldCharType="begin" w:fldLock="1"/>
      </w:r>
      <w:r>
        <w:rPr>
          <w:noProof/>
        </w:rPr>
        <w:instrText xml:space="preserve"> PAGEREF _Toc132018780 \h </w:instrText>
      </w:r>
      <w:r>
        <w:rPr>
          <w:noProof/>
        </w:rPr>
      </w:r>
      <w:r>
        <w:rPr>
          <w:noProof/>
        </w:rPr>
        <w:fldChar w:fldCharType="separate"/>
      </w:r>
      <w:r>
        <w:rPr>
          <w:noProof/>
        </w:rPr>
        <w:t>358</w:t>
      </w:r>
      <w:r>
        <w:rPr>
          <w:noProof/>
        </w:rPr>
        <w:fldChar w:fldCharType="end"/>
      </w:r>
    </w:p>
    <w:p w14:paraId="27F802FB" w14:textId="77777777" w:rsidR="000A2F98" w:rsidRPr="00424073" w:rsidRDefault="000A2F98">
      <w:pPr>
        <w:pStyle w:val="TOC3"/>
        <w:rPr>
          <w:rFonts w:ascii="Calibri" w:hAnsi="Calibri"/>
          <w:noProof/>
          <w:sz w:val="22"/>
          <w:szCs w:val="22"/>
          <w:lang w:eastAsia="en-GB"/>
        </w:rPr>
      </w:pPr>
      <w:r>
        <w:rPr>
          <w:noProof/>
        </w:rPr>
        <w:t>5.10.8</w:t>
      </w:r>
      <w:r>
        <w:rPr>
          <w:noProof/>
        </w:rPr>
        <w:tab/>
        <w:t>Privacy protection at the trust domain boundary</w:t>
      </w:r>
      <w:r>
        <w:rPr>
          <w:noProof/>
        </w:rPr>
        <w:tab/>
      </w:r>
      <w:r>
        <w:rPr>
          <w:noProof/>
        </w:rPr>
        <w:fldChar w:fldCharType="begin" w:fldLock="1"/>
      </w:r>
      <w:r>
        <w:rPr>
          <w:noProof/>
        </w:rPr>
        <w:instrText xml:space="preserve"> PAGEREF _Toc132018781 \h </w:instrText>
      </w:r>
      <w:r>
        <w:rPr>
          <w:noProof/>
        </w:rPr>
      </w:r>
      <w:r>
        <w:rPr>
          <w:noProof/>
        </w:rPr>
        <w:fldChar w:fldCharType="separate"/>
      </w:r>
      <w:r>
        <w:rPr>
          <w:noProof/>
        </w:rPr>
        <w:t>358</w:t>
      </w:r>
      <w:r>
        <w:rPr>
          <w:noProof/>
        </w:rPr>
        <w:fldChar w:fldCharType="end"/>
      </w:r>
    </w:p>
    <w:p w14:paraId="70972C86" w14:textId="77777777" w:rsidR="000A2F98" w:rsidRPr="00424073" w:rsidRDefault="000A2F98">
      <w:pPr>
        <w:pStyle w:val="TOC3"/>
        <w:rPr>
          <w:rFonts w:ascii="Calibri" w:hAnsi="Calibri"/>
          <w:noProof/>
          <w:sz w:val="22"/>
          <w:szCs w:val="22"/>
          <w:lang w:eastAsia="en-GB"/>
        </w:rPr>
      </w:pPr>
      <w:r>
        <w:rPr>
          <w:noProof/>
        </w:rPr>
        <w:t>5.10.9</w:t>
      </w:r>
      <w:r>
        <w:rPr>
          <w:noProof/>
        </w:rPr>
        <w:tab/>
        <w:t>Roaming architecture for voice over IMS with local breakout</w:t>
      </w:r>
      <w:r>
        <w:rPr>
          <w:noProof/>
        </w:rPr>
        <w:tab/>
      </w:r>
      <w:r>
        <w:rPr>
          <w:noProof/>
        </w:rPr>
        <w:fldChar w:fldCharType="begin" w:fldLock="1"/>
      </w:r>
      <w:r>
        <w:rPr>
          <w:noProof/>
        </w:rPr>
        <w:instrText xml:space="preserve"> PAGEREF _Toc132018782 \h </w:instrText>
      </w:r>
      <w:r>
        <w:rPr>
          <w:noProof/>
        </w:rPr>
      </w:r>
      <w:r>
        <w:rPr>
          <w:noProof/>
        </w:rPr>
        <w:fldChar w:fldCharType="separate"/>
      </w:r>
      <w:r>
        <w:rPr>
          <w:noProof/>
        </w:rPr>
        <w:t>359</w:t>
      </w:r>
      <w:r>
        <w:rPr>
          <w:noProof/>
        </w:rPr>
        <w:fldChar w:fldCharType="end"/>
      </w:r>
    </w:p>
    <w:p w14:paraId="72940C9C" w14:textId="77777777" w:rsidR="000A2F98" w:rsidRPr="00424073" w:rsidRDefault="000A2F98">
      <w:pPr>
        <w:pStyle w:val="TOC3"/>
        <w:rPr>
          <w:rFonts w:ascii="Calibri" w:hAnsi="Calibri"/>
          <w:noProof/>
          <w:sz w:val="22"/>
          <w:szCs w:val="22"/>
          <w:lang w:eastAsia="en-GB"/>
        </w:rPr>
      </w:pPr>
      <w:r>
        <w:rPr>
          <w:noProof/>
        </w:rPr>
        <w:t>5.10.10</w:t>
      </w:r>
      <w:r>
        <w:rPr>
          <w:noProof/>
        </w:rPr>
        <w:tab/>
        <w:t>HTTP procedures over the Ms reference point</w:t>
      </w:r>
      <w:r>
        <w:rPr>
          <w:noProof/>
        </w:rPr>
        <w:tab/>
      </w:r>
      <w:r>
        <w:rPr>
          <w:noProof/>
        </w:rPr>
        <w:fldChar w:fldCharType="begin" w:fldLock="1"/>
      </w:r>
      <w:r>
        <w:rPr>
          <w:noProof/>
        </w:rPr>
        <w:instrText xml:space="preserve"> PAGEREF _Toc132018783 \h </w:instrText>
      </w:r>
      <w:r>
        <w:rPr>
          <w:noProof/>
        </w:rPr>
      </w:r>
      <w:r>
        <w:rPr>
          <w:noProof/>
        </w:rPr>
        <w:fldChar w:fldCharType="separate"/>
      </w:r>
      <w:r>
        <w:rPr>
          <w:noProof/>
        </w:rPr>
        <w:t>359</w:t>
      </w:r>
      <w:r>
        <w:rPr>
          <w:noProof/>
        </w:rPr>
        <w:fldChar w:fldCharType="end"/>
      </w:r>
    </w:p>
    <w:p w14:paraId="34B4A74C" w14:textId="77777777" w:rsidR="000A2F98" w:rsidRPr="00424073" w:rsidRDefault="000A2F98">
      <w:pPr>
        <w:pStyle w:val="TOC4"/>
        <w:rPr>
          <w:rFonts w:ascii="Calibri" w:hAnsi="Calibri"/>
          <w:noProof/>
          <w:sz w:val="22"/>
          <w:szCs w:val="22"/>
          <w:lang w:eastAsia="en-GB"/>
        </w:rPr>
      </w:pPr>
      <w:r>
        <w:rPr>
          <w:noProof/>
        </w:rPr>
        <w:t>5.10.10.1</w:t>
      </w:r>
      <w:r>
        <w:rPr>
          <w:noProof/>
        </w:rPr>
        <w:tab/>
        <w:t>General</w:t>
      </w:r>
      <w:r>
        <w:rPr>
          <w:noProof/>
        </w:rPr>
        <w:tab/>
      </w:r>
      <w:r>
        <w:rPr>
          <w:noProof/>
        </w:rPr>
        <w:fldChar w:fldCharType="begin" w:fldLock="1"/>
      </w:r>
      <w:r>
        <w:rPr>
          <w:noProof/>
        </w:rPr>
        <w:instrText xml:space="preserve"> PAGEREF _Toc132018784 \h </w:instrText>
      </w:r>
      <w:r>
        <w:rPr>
          <w:noProof/>
        </w:rPr>
      </w:r>
      <w:r>
        <w:rPr>
          <w:noProof/>
        </w:rPr>
        <w:fldChar w:fldCharType="separate"/>
      </w:r>
      <w:r>
        <w:rPr>
          <w:noProof/>
        </w:rPr>
        <w:t>359</w:t>
      </w:r>
      <w:r>
        <w:rPr>
          <w:noProof/>
        </w:rPr>
        <w:fldChar w:fldCharType="end"/>
      </w:r>
    </w:p>
    <w:p w14:paraId="1182D45F" w14:textId="77777777" w:rsidR="000A2F98" w:rsidRPr="00424073" w:rsidRDefault="000A2F98">
      <w:pPr>
        <w:pStyle w:val="TOC4"/>
        <w:rPr>
          <w:rFonts w:ascii="Calibri" w:hAnsi="Calibri"/>
          <w:noProof/>
          <w:sz w:val="22"/>
          <w:szCs w:val="22"/>
          <w:lang w:eastAsia="en-GB"/>
        </w:rPr>
      </w:pPr>
      <w:r>
        <w:rPr>
          <w:noProof/>
        </w:rPr>
        <w:t>5.10.10.2</w:t>
      </w:r>
      <w:r>
        <w:rPr>
          <w:noProof/>
        </w:rPr>
        <w:tab/>
        <w:t>Procedures for an IBCF acting as an entry point</w:t>
      </w:r>
      <w:r>
        <w:rPr>
          <w:noProof/>
        </w:rPr>
        <w:tab/>
      </w:r>
      <w:r>
        <w:rPr>
          <w:noProof/>
        </w:rPr>
        <w:fldChar w:fldCharType="begin" w:fldLock="1"/>
      </w:r>
      <w:r>
        <w:rPr>
          <w:noProof/>
        </w:rPr>
        <w:instrText xml:space="preserve"> PAGEREF _Toc132018785 \h </w:instrText>
      </w:r>
      <w:r>
        <w:rPr>
          <w:noProof/>
        </w:rPr>
      </w:r>
      <w:r>
        <w:rPr>
          <w:noProof/>
        </w:rPr>
        <w:fldChar w:fldCharType="separate"/>
      </w:r>
      <w:r>
        <w:rPr>
          <w:noProof/>
        </w:rPr>
        <w:t>359</w:t>
      </w:r>
      <w:r>
        <w:rPr>
          <w:noProof/>
        </w:rPr>
        <w:fldChar w:fldCharType="end"/>
      </w:r>
    </w:p>
    <w:p w14:paraId="6319F81B" w14:textId="77777777" w:rsidR="000A2F98" w:rsidRPr="00424073" w:rsidRDefault="000A2F98">
      <w:pPr>
        <w:pStyle w:val="TOC4"/>
        <w:rPr>
          <w:rFonts w:ascii="Calibri" w:hAnsi="Calibri"/>
          <w:noProof/>
          <w:sz w:val="22"/>
          <w:szCs w:val="22"/>
          <w:lang w:eastAsia="en-GB"/>
        </w:rPr>
      </w:pPr>
      <w:r>
        <w:rPr>
          <w:noProof/>
        </w:rPr>
        <w:t>5.10.10.3</w:t>
      </w:r>
      <w:r>
        <w:rPr>
          <w:noProof/>
        </w:rPr>
        <w:tab/>
        <w:t>Procedures for an IBCF acting as an exit point</w:t>
      </w:r>
      <w:r>
        <w:rPr>
          <w:noProof/>
        </w:rPr>
        <w:tab/>
      </w:r>
      <w:r>
        <w:rPr>
          <w:noProof/>
        </w:rPr>
        <w:fldChar w:fldCharType="begin" w:fldLock="1"/>
      </w:r>
      <w:r>
        <w:rPr>
          <w:noProof/>
        </w:rPr>
        <w:instrText xml:space="preserve"> PAGEREF _Toc132018786 \h </w:instrText>
      </w:r>
      <w:r>
        <w:rPr>
          <w:noProof/>
        </w:rPr>
      </w:r>
      <w:r>
        <w:rPr>
          <w:noProof/>
        </w:rPr>
        <w:fldChar w:fldCharType="separate"/>
      </w:r>
      <w:r>
        <w:rPr>
          <w:noProof/>
        </w:rPr>
        <w:t>360</w:t>
      </w:r>
      <w:r>
        <w:rPr>
          <w:noProof/>
        </w:rPr>
        <w:fldChar w:fldCharType="end"/>
      </w:r>
    </w:p>
    <w:p w14:paraId="76501B77" w14:textId="77777777" w:rsidR="000A2F98" w:rsidRPr="00424073" w:rsidRDefault="000A2F98">
      <w:pPr>
        <w:pStyle w:val="TOC2"/>
        <w:rPr>
          <w:rFonts w:ascii="Calibri" w:hAnsi="Calibri"/>
          <w:noProof/>
          <w:sz w:val="22"/>
          <w:szCs w:val="22"/>
          <w:lang w:eastAsia="en-GB"/>
        </w:rPr>
      </w:pPr>
      <w:r>
        <w:rPr>
          <w:noProof/>
        </w:rPr>
        <w:t>5.11</w:t>
      </w:r>
      <w:r>
        <w:rPr>
          <w:noProof/>
        </w:rPr>
        <w:tab/>
        <w:t>Procedures at the E-CSCF</w:t>
      </w:r>
      <w:r>
        <w:rPr>
          <w:noProof/>
        </w:rPr>
        <w:tab/>
      </w:r>
      <w:r>
        <w:rPr>
          <w:noProof/>
        </w:rPr>
        <w:fldChar w:fldCharType="begin" w:fldLock="1"/>
      </w:r>
      <w:r>
        <w:rPr>
          <w:noProof/>
        </w:rPr>
        <w:instrText xml:space="preserve"> PAGEREF _Toc132018787 \h </w:instrText>
      </w:r>
      <w:r>
        <w:rPr>
          <w:noProof/>
        </w:rPr>
      </w:r>
      <w:r>
        <w:rPr>
          <w:noProof/>
        </w:rPr>
        <w:fldChar w:fldCharType="separate"/>
      </w:r>
      <w:r>
        <w:rPr>
          <w:noProof/>
        </w:rPr>
        <w:t>361</w:t>
      </w:r>
      <w:r>
        <w:rPr>
          <w:noProof/>
        </w:rPr>
        <w:fldChar w:fldCharType="end"/>
      </w:r>
    </w:p>
    <w:p w14:paraId="7A3AA780" w14:textId="77777777" w:rsidR="000A2F98" w:rsidRPr="00424073" w:rsidRDefault="000A2F98">
      <w:pPr>
        <w:pStyle w:val="TOC3"/>
        <w:rPr>
          <w:rFonts w:ascii="Calibri" w:hAnsi="Calibri"/>
          <w:noProof/>
          <w:sz w:val="22"/>
          <w:szCs w:val="22"/>
          <w:lang w:eastAsia="en-GB"/>
        </w:rPr>
      </w:pPr>
      <w:r>
        <w:rPr>
          <w:noProof/>
        </w:rPr>
        <w:t>5.11.1</w:t>
      </w:r>
      <w:r>
        <w:rPr>
          <w:noProof/>
        </w:rPr>
        <w:tab/>
        <w:t>General</w:t>
      </w:r>
      <w:r>
        <w:rPr>
          <w:noProof/>
        </w:rPr>
        <w:tab/>
      </w:r>
      <w:r>
        <w:rPr>
          <w:noProof/>
        </w:rPr>
        <w:fldChar w:fldCharType="begin" w:fldLock="1"/>
      </w:r>
      <w:r>
        <w:rPr>
          <w:noProof/>
        </w:rPr>
        <w:instrText xml:space="preserve"> PAGEREF _Toc132018788 \h </w:instrText>
      </w:r>
      <w:r>
        <w:rPr>
          <w:noProof/>
        </w:rPr>
      </w:r>
      <w:r>
        <w:rPr>
          <w:noProof/>
        </w:rPr>
        <w:fldChar w:fldCharType="separate"/>
      </w:r>
      <w:r>
        <w:rPr>
          <w:noProof/>
        </w:rPr>
        <w:t>361</w:t>
      </w:r>
      <w:r>
        <w:rPr>
          <w:noProof/>
        </w:rPr>
        <w:fldChar w:fldCharType="end"/>
      </w:r>
    </w:p>
    <w:p w14:paraId="3738E2B2" w14:textId="77777777" w:rsidR="000A2F98" w:rsidRPr="00424073" w:rsidRDefault="000A2F98">
      <w:pPr>
        <w:pStyle w:val="TOC3"/>
        <w:rPr>
          <w:rFonts w:ascii="Calibri" w:hAnsi="Calibri"/>
          <w:noProof/>
          <w:sz w:val="22"/>
          <w:szCs w:val="22"/>
          <w:lang w:eastAsia="en-GB"/>
        </w:rPr>
      </w:pPr>
      <w:r>
        <w:rPr>
          <w:noProof/>
        </w:rPr>
        <w:t>5.11.2</w:t>
      </w:r>
      <w:r>
        <w:rPr>
          <w:noProof/>
        </w:rPr>
        <w:tab/>
        <w:t>UE originating case</w:t>
      </w:r>
      <w:r>
        <w:rPr>
          <w:noProof/>
        </w:rPr>
        <w:tab/>
      </w:r>
      <w:r>
        <w:rPr>
          <w:noProof/>
        </w:rPr>
        <w:fldChar w:fldCharType="begin" w:fldLock="1"/>
      </w:r>
      <w:r>
        <w:rPr>
          <w:noProof/>
        </w:rPr>
        <w:instrText xml:space="preserve"> PAGEREF _Toc132018789 \h </w:instrText>
      </w:r>
      <w:r>
        <w:rPr>
          <w:noProof/>
        </w:rPr>
      </w:r>
      <w:r>
        <w:rPr>
          <w:noProof/>
        </w:rPr>
        <w:fldChar w:fldCharType="separate"/>
      </w:r>
      <w:r>
        <w:rPr>
          <w:noProof/>
        </w:rPr>
        <w:t>362</w:t>
      </w:r>
      <w:r>
        <w:rPr>
          <w:noProof/>
        </w:rPr>
        <w:fldChar w:fldCharType="end"/>
      </w:r>
    </w:p>
    <w:p w14:paraId="1C5D909F" w14:textId="77777777" w:rsidR="000A2F98" w:rsidRPr="00424073" w:rsidRDefault="000A2F98">
      <w:pPr>
        <w:pStyle w:val="TOC3"/>
        <w:rPr>
          <w:rFonts w:ascii="Calibri" w:hAnsi="Calibri"/>
          <w:noProof/>
          <w:sz w:val="22"/>
          <w:szCs w:val="22"/>
          <w:lang w:eastAsia="en-GB"/>
        </w:rPr>
      </w:pPr>
      <w:r>
        <w:rPr>
          <w:noProof/>
        </w:rPr>
        <w:t>5.11.3</w:t>
      </w:r>
      <w:r>
        <w:rPr>
          <w:noProof/>
        </w:rPr>
        <w:tab/>
        <w:t>Use of an LRF</w:t>
      </w:r>
      <w:r>
        <w:rPr>
          <w:noProof/>
        </w:rPr>
        <w:tab/>
      </w:r>
      <w:r>
        <w:rPr>
          <w:noProof/>
        </w:rPr>
        <w:fldChar w:fldCharType="begin" w:fldLock="1"/>
      </w:r>
      <w:r>
        <w:rPr>
          <w:noProof/>
        </w:rPr>
        <w:instrText xml:space="preserve"> PAGEREF _Toc132018790 \h </w:instrText>
      </w:r>
      <w:r>
        <w:rPr>
          <w:noProof/>
        </w:rPr>
      </w:r>
      <w:r>
        <w:rPr>
          <w:noProof/>
        </w:rPr>
        <w:fldChar w:fldCharType="separate"/>
      </w:r>
      <w:r>
        <w:rPr>
          <w:noProof/>
        </w:rPr>
        <w:t>365</w:t>
      </w:r>
      <w:r>
        <w:rPr>
          <w:noProof/>
        </w:rPr>
        <w:fldChar w:fldCharType="end"/>
      </w:r>
    </w:p>
    <w:p w14:paraId="4C81E1F4" w14:textId="77777777" w:rsidR="000A2F98" w:rsidRPr="00424073" w:rsidRDefault="000A2F98">
      <w:pPr>
        <w:pStyle w:val="TOC3"/>
        <w:rPr>
          <w:rFonts w:ascii="Calibri" w:hAnsi="Calibri"/>
          <w:noProof/>
          <w:sz w:val="22"/>
          <w:szCs w:val="22"/>
          <w:lang w:eastAsia="en-GB"/>
        </w:rPr>
      </w:pPr>
      <w:r>
        <w:rPr>
          <w:noProof/>
        </w:rPr>
        <w:t>5.11.4</w:t>
      </w:r>
      <w:r>
        <w:rPr>
          <w:noProof/>
        </w:rPr>
        <w:tab/>
        <w:t>Subscriptions to E-CSCF events</w:t>
      </w:r>
      <w:r>
        <w:rPr>
          <w:noProof/>
        </w:rPr>
        <w:tab/>
      </w:r>
      <w:r>
        <w:rPr>
          <w:noProof/>
        </w:rPr>
        <w:fldChar w:fldCharType="begin" w:fldLock="1"/>
      </w:r>
      <w:r>
        <w:rPr>
          <w:noProof/>
        </w:rPr>
        <w:instrText xml:space="preserve"> PAGEREF _Toc132018791 \h </w:instrText>
      </w:r>
      <w:r>
        <w:rPr>
          <w:noProof/>
        </w:rPr>
      </w:r>
      <w:r>
        <w:rPr>
          <w:noProof/>
        </w:rPr>
        <w:fldChar w:fldCharType="separate"/>
      </w:r>
      <w:r>
        <w:rPr>
          <w:noProof/>
        </w:rPr>
        <w:t>366</w:t>
      </w:r>
      <w:r>
        <w:rPr>
          <w:noProof/>
        </w:rPr>
        <w:fldChar w:fldCharType="end"/>
      </w:r>
    </w:p>
    <w:p w14:paraId="2DC61E57" w14:textId="77777777" w:rsidR="000A2F98" w:rsidRPr="00424073" w:rsidRDefault="000A2F98">
      <w:pPr>
        <w:pStyle w:val="TOC4"/>
        <w:rPr>
          <w:rFonts w:ascii="Calibri" w:hAnsi="Calibri"/>
          <w:noProof/>
          <w:sz w:val="22"/>
          <w:szCs w:val="22"/>
          <w:lang w:eastAsia="en-GB"/>
        </w:rPr>
      </w:pPr>
      <w:r>
        <w:rPr>
          <w:noProof/>
        </w:rPr>
        <w:t>5.11.4.1</w:t>
      </w:r>
      <w:r>
        <w:rPr>
          <w:noProof/>
        </w:rPr>
        <w:tab/>
        <w:t>Subscription to the event providing dialog state</w:t>
      </w:r>
      <w:r>
        <w:rPr>
          <w:noProof/>
        </w:rPr>
        <w:tab/>
      </w:r>
      <w:r>
        <w:rPr>
          <w:noProof/>
        </w:rPr>
        <w:fldChar w:fldCharType="begin" w:fldLock="1"/>
      </w:r>
      <w:r>
        <w:rPr>
          <w:noProof/>
        </w:rPr>
        <w:instrText xml:space="preserve"> PAGEREF _Toc132018792 \h </w:instrText>
      </w:r>
      <w:r>
        <w:rPr>
          <w:noProof/>
        </w:rPr>
      </w:r>
      <w:r>
        <w:rPr>
          <w:noProof/>
        </w:rPr>
        <w:fldChar w:fldCharType="separate"/>
      </w:r>
      <w:r>
        <w:rPr>
          <w:noProof/>
        </w:rPr>
        <w:t>366</w:t>
      </w:r>
      <w:r>
        <w:rPr>
          <w:noProof/>
        </w:rPr>
        <w:fldChar w:fldCharType="end"/>
      </w:r>
    </w:p>
    <w:p w14:paraId="2486BB23" w14:textId="77777777" w:rsidR="000A2F98" w:rsidRPr="00424073" w:rsidRDefault="000A2F98">
      <w:pPr>
        <w:pStyle w:val="TOC4"/>
        <w:rPr>
          <w:rFonts w:ascii="Calibri" w:hAnsi="Calibri"/>
          <w:noProof/>
          <w:sz w:val="22"/>
          <w:szCs w:val="22"/>
          <w:lang w:eastAsia="en-GB"/>
        </w:rPr>
      </w:pPr>
      <w:r>
        <w:rPr>
          <w:noProof/>
        </w:rPr>
        <w:t>5.11.4.2</w:t>
      </w:r>
      <w:r>
        <w:rPr>
          <w:noProof/>
        </w:rPr>
        <w:tab/>
        <w:t>Notification about dialog state</w:t>
      </w:r>
      <w:r>
        <w:rPr>
          <w:noProof/>
        </w:rPr>
        <w:tab/>
      </w:r>
      <w:r>
        <w:rPr>
          <w:noProof/>
        </w:rPr>
        <w:fldChar w:fldCharType="begin" w:fldLock="1"/>
      </w:r>
      <w:r>
        <w:rPr>
          <w:noProof/>
        </w:rPr>
        <w:instrText xml:space="preserve"> PAGEREF _Toc132018793 \h </w:instrText>
      </w:r>
      <w:r>
        <w:rPr>
          <w:noProof/>
        </w:rPr>
      </w:r>
      <w:r>
        <w:rPr>
          <w:noProof/>
        </w:rPr>
        <w:fldChar w:fldCharType="separate"/>
      </w:r>
      <w:r>
        <w:rPr>
          <w:noProof/>
        </w:rPr>
        <w:t>367</w:t>
      </w:r>
      <w:r>
        <w:rPr>
          <w:noProof/>
        </w:rPr>
        <w:fldChar w:fldCharType="end"/>
      </w:r>
    </w:p>
    <w:p w14:paraId="5FC5E4C9" w14:textId="77777777" w:rsidR="000A2F98" w:rsidRPr="00424073" w:rsidRDefault="000A2F98">
      <w:pPr>
        <w:pStyle w:val="TOC4"/>
        <w:rPr>
          <w:rFonts w:ascii="Calibri" w:hAnsi="Calibri"/>
          <w:noProof/>
          <w:sz w:val="22"/>
          <w:szCs w:val="22"/>
          <w:lang w:eastAsia="en-GB"/>
        </w:rPr>
      </w:pPr>
      <w:r>
        <w:rPr>
          <w:noProof/>
        </w:rPr>
        <w:t>5.11.4.3</w:t>
      </w:r>
      <w:r>
        <w:rPr>
          <w:noProof/>
        </w:rPr>
        <w:tab/>
        <w:t>Subscription to the presence event package</w:t>
      </w:r>
      <w:r>
        <w:rPr>
          <w:noProof/>
        </w:rPr>
        <w:tab/>
      </w:r>
      <w:r>
        <w:rPr>
          <w:noProof/>
        </w:rPr>
        <w:fldChar w:fldCharType="begin" w:fldLock="1"/>
      </w:r>
      <w:r>
        <w:rPr>
          <w:noProof/>
        </w:rPr>
        <w:instrText xml:space="preserve"> PAGEREF _Toc132018794 \h </w:instrText>
      </w:r>
      <w:r>
        <w:rPr>
          <w:noProof/>
        </w:rPr>
      </w:r>
      <w:r>
        <w:rPr>
          <w:noProof/>
        </w:rPr>
        <w:fldChar w:fldCharType="separate"/>
      </w:r>
      <w:r>
        <w:rPr>
          <w:noProof/>
        </w:rPr>
        <w:t>368</w:t>
      </w:r>
      <w:r>
        <w:rPr>
          <w:noProof/>
        </w:rPr>
        <w:fldChar w:fldCharType="end"/>
      </w:r>
    </w:p>
    <w:p w14:paraId="45E6E044" w14:textId="77777777" w:rsidR="000A2F98" w:rsidRPr="00424073" w:rsidRDefault="000A2F98">
      <w:pPr>
        <w:pStyle w:val="TOC4"/>
        <w:rPr>
          <w:rFonts w:ascii="Calibri" w:hAnsi="Calibri"/>
          <w:noProof/>
          <w:sz w:val="22"/>
          <w:szCs w:val="22"/>
          <w:lang w:eastAsia="en-GB"/>
        </w:rPr>
      </w:pPr>
      <w:r>
        <w:rPr>
          <w:noProof/>
        </w:rPr>
        <w:t>5.11.4.4</w:t>
      </w:r>
      <w:r>
        <w:rPr>
          <w:noProof/>
        </w:rPr>
        <w:tab/>
        <w:t>Notification about presence</w:t>
      </w:r>
      <w:r>
        <w:rPr>
          <w:noProof/>
        </w:rPr>
        <w:tab/>
      </w:r>
      <w:r>
        <w:rPr>
          <w:noProof/>
        </w:rPr>
        <w:fldChar w:fldCharType="begin" w:fldLock="1"/>
      </w:r>
      <w:r>
        <w:rPr>
          <w:noProof/>
        </w:rPr>
        <w:instrText xml:space="preserve"> PAGEREF _Toc132018795 \h </w:instrText>
      </w:r>
      <w:r>
        <w:rPr>
          <w:noProof/>
        </w:rPr>
      </w:r>
      <w:r>
        <w:rPr>
          <w:noProof/>
        </w:rPr>
        <w:fldChar w:fldCharType="separate"/>
      </w:r>
      <w:r>
        <w:rPr>
          <w:noProof/>
        </w:rPr>
        <w:t>369</w:t>
      </w:r>
      <w:r>
        <w:rPr>
          <w:noProof/>
        </w:rPr>
        <w:fldChar w:fldCharType="end"/>
      </w:r>
    </w:p>
    <w:p w14:paraId="45366419" w14:textId="77777777" w:rsidR="000A2F98" w:rsidRPr="00424073" w:rsidRDefault="000A2F98">
      <w:pPr>
        <w:pStyle w:val="TOC3"/>
        <w:rPr>
          <w:rFonts w:ascii="Calibri" w:hAnsi="Calibri"/>
          <w:noProof/>
          <w:sz w:val="22"/>
          <w:szCs w:val="22"/>
          <w:lang w:eastAsia="en-GB"/>
        </w:rPr>
      </w:pPr>
      <w:r>
        <w:rPr>
          <w:noProof/>
        </w:rPr>
        <w:t>5.11.5</w:t>
      </w:r>
      <w:r>
        <w:rPr>
          <w:noProof/>
        </w:rPr>
        <w:tab/>
        <w:t>Current location discovery during an emergency call</w:t>
      </w:r>
      <w:r>
        <w:rPr>
          <w:noProof/>
        </w:rPr>
        <w:tab/>
      </w:r>
      <w:r>
        <w:rPr>
          <w:noProof/>
        </w:rPr>
        <w:fldChar w:fldCharType="begin" w:fldLock="1"/>
      </w:r>
      <w:r>
        <w:rPr>
          <w:noProof/>
        </w:rPr>
        <w:instrText xml:space="preserve"> PAGEREF _Toc132018796 \h </w:instrText>
      </w:r>
      <w:r>
        <w:rPr>
          <w:noProof/>
        </w:rPr>
      </w:r>
      <w:r>
        <w:rPr>
          <w:noProof/>
        </w:rPr>
        <w:fldChar w:fldCharType="separate"/>
      </w:r>
      <w:r>
        <w:rPr>
          <w:noProof/>
        </w:rPr>
        <w:t>369</w:t>
      </w:r>
      <w:r>
        <w:rPr>
          <w:noProof/>
        </w:rPr>
        <w:fldChar w:fldCharType="end"/>
      </w:r>
    </w:p>
    <w:p w14:paraId="52AAF34A" w14:textId="77777777" w:rsidR="000A2F98" w:rsidRPr="00424073" w:rsidRDefault="000A2F98">
      <w:pPr>
        <w:pStyle w:val="TOC4"/>
        <w:rPr>
          <w:rFonts w:ascii="Calibri" w:hAnsi="Calibri"/>
          <w:noProof/>
          <w:sz w:val="22"/>
          <w:szCs w:val="22"/>
          <w:lang w:eastAsia="en-GB"/>
        </w:rPr>
      </w:pPr>
      <w:r>
        <w:rPr>
          <w:noProof/>
        </w:rPr>
        <w:t>5.11.5.1</w:t>
      </w:r>
      <w:r>
        <w:rPr>
          <w:noProof/>
        </w:rPr>
        <w:tab/>
        <w:t>General</w:t>
      </w:r>
      <w:r>
        <w:rPr>
          <w:noProof/>
        </w:rPr>
        <w:tab/>
      </w:r>
      <w:r>
        <w:rPr>
          <w:noProof/>
        </w:rPr>
        <w:fldChar w:fldCharType="begin" w:fldLock="1"/>
      </w:r>
      <w:r>
        <w:rPr>
          <w:noProof/>
        </w:rPr>
        <w:instrText xml:space="preserve"> PAGEREF _Toc132018797 \h </w:instrText>
      </w:r>
      <w:r>
        <w:rPr>
          <w:noProof/>
        </w:rPr>
      </w:r>
      <w:r>
        <w:rPr>
          <w:noProof/>
        </w:rPr>
        <w:fldChar w:fldCharType="separate"/>
      </w:r>
      <w:r>
        <w:rPr>
          <w:noProof/>
        </w:rPr>
        <w:t>369</w:t>
      </w:r>
      <w:r>
        <w:rPr>
          <w:noProof/>
        </w:rPr>
        <w:fldChar w:fldCharType="end"/>
      </w:r>
    </w:p>
    <w:p w14:paraId="0344406B" w14:textId="77777777" w:rsidR="000A2F98" w:rsidRPr="00424073" w:rsidRDefault="000A2F98">
      <w:pPr>
        <w:pStyle w:val="TOC4"/>
        <w:rPr>
          <w:rFonts w:ascii="Calibri" w:hAnsi="Calibri"/>
          <w:noProof/>
          <w:sz w:val="22"/>
          <w:szCs w:val="22"/>
          <w:lang w:eastAsia="en-GB"/>
        </w:rPr>
      </w:pPr>
      <w:r>
        <w:rPr>
          <w:noProof/>
        </w:rPr>
        <w:t>5.11.5.2</w:t>
      </w:r>
      <w:r>
        <w:rPr>
          <w:noProof/>
        </w:rPr>
        <w:tab/>
        <w:t>Requesting current location informaton</w:t>
      </w:r>
      <w:r>
        <w:rPr>
          <w:noProof/>
        </w:rPr>
        <w:tab/>
      </w:r>
      <w:r>
        <w:rPr>
          <w:noProof/>
        </w:rPr>
        <w:fldChar w:fldCharType="begin" w:fldLock="1"/>
      </w:r>
      <w:r>
        <w:rPr>
          <w:noProof/>
        </w:rPr>
        <w:instrText xml:space="preserve"> PAGEREF _Toc132018798 \h </w:instrText>
      </w:r>
      <w:r>
        <w:rPr>
          <w:noProof/>
        </w:rPr>
      </w:r>
      <w:r>
        <w:rPr>
          <w:noProof/>
        </w:rPr>
        <w:fldChar w:fldCharType="separate"/>
      </w:r>
      <w:r>
        <w:rPr>
          <w:noProof/>
        </w:rPr>
        <w:t>369</w:t>
      </w:r>
      <w:r>
        <w:rPr>
          <w:noProof/>
        </w:rPr>
        <w:fldChar w:fldCharType="end"/>
      </w:r>
    </w:p>
    <w:p w14:paraId="6C67F6E0" w14:textId="77777777" w:rsidR="000A2F98" w:rsidRPr="00424073" w:rsidRDefault="000A2F98">
      <w:pPr>
        <w:pStyle w:val="TOC4"/>
        <w:rPr>
          <w:rFonts w:ascii="Calibri" w:hAnsi="Calibri"/>
          <w:noProof/>
          <w:sz w:val="22"/>
          <w:szCs w:val="22"/>
          <w:lang w:eastAsia="en-GB"/>
        </w:rPr>
      </w:pPr>
      <w:r>
        <w:rPr>
          <w:noProof/>
        </w:rPr>
        <w:t>5.11.5.3</w:t>
      </w:r>
      <w:r>
        <w:rPr>
          <w:noProof/>
        </w:rPr>
        <w:tab/>
        <w:t>Receiving current location informaton</w:t>
      </w:r>
      <w:r>
        <w:rPr>
          <w:noProof/>
        </w:rPr>
        <w:tab/>
      </w:r>
      <w:r>
        <w:rPr>
          <w:noProof/>
        </w:rPr>
        <w:fldChar w:fldCharType="begin" w:fldLock="1"/>
      </w:r>
      <w:r>
        <w:rPr>
          <w:noProof/>
        </w:rPr>
        <w:instrText xml:space="preserve"> PAGEREF _Toc132018799 \h </w:instrText>
      </w:r>
      <w:r>
        <w:rPr>
          <w:noProof/>
        </w:rPr>
      </w:r>
      <w:r>
        <w:rPr>
          <w:noProof/>
        </w:rPr>
        <w:fldChar w:fldCharType="separate"/>
      </w:r>
      <w:r>
        <w:rPr>
          <w:noProof/>
        </w:rPr>
        <w:t>370</w:t>
      </w:r>
      <w:r>
        <w:rPr>
          <w:noProof/>
        </w:rPr>
        <w:fldChar w:fldCharType="end"/>
      </w:r>
    </w:p>
    <w:p w14:paraId="6B76DD72" w14:textId="77777777" w:rsidR="000A2F98" w:rsidRPr="00424073" w:rsidRDefault="000A2F98">
      <w:pPr>
        <w:pStyle w:val="TOC2"/>
        <w:rPr>
          <w:rFonts w:ascii="Calibri" w:hAnsi="Calibri"/>
          <w:noProof/>
          <w:sz w:val="22"/>
          <w:szCs w:val="22"/>
          <w:lang w:eastAsia="en-GB"/>
        </w:rPr>
      </w:pPr>
      <w:r>
        <w:rPr>
          <w:noProof/>
        </w:rPr>
        <w:t>5.12</w:t>
      </w:r>
      <w:r>
        <w:rPr>
          <w:noProof/>
        </w:rPr>
        <w:tab/>
        <w:t>Location Retrieval Function (LRF)</w:t>
      </w:r>
      <w:r>
        <w:rPr>
          <w:noProof/>
        </w:rPr>
        <w:tab/>
      </w:r>
      <w:r>
        <w:rPr>
          <w:noProof/>
        </w:rPr>
        <w:fldChar w:fldCharType="begin" w:fldLock="1"/>
      </w:r>
      <w:r>
        <w:rPr>
          <w:noProof/>
        </w:rPr>
        <w:instrText xml:space="preserve"> PAGEREF _Toc132018800 \h </w:instrText>
      </w:r>
      <w:r>
        <w:rPr>
          <w:noProof/>
        </w:rPr>
      </w:r>
      <w:r>
        <w:rPr>
          <w:noProof/>
        </w:rPr>
        <w:fldChar w:fldCharType="separate"/>
      </w:r>
      <w:r>
        <w:rPr>
          <w:noProof/>
        </w:rPr>
        <w:t>370</w:t>
      </w:r>
      <w:r>
        <w:rPr>
          <w:noProof/>
        </w:rPr>
        <w:fldChar w:fldCharType="end"/>
      </w:r>
    </w:p>
    <w:p w14:paraId="4A1A48BD" w14:textId="77777777" w:rsidR="000A2F98" w:rsidRPr="00424073" w:rsidRDefault="000A2F98">
      <w:pPr>
        <w:pStyle w:val="TOC3"/>
        <w:rPr>
          <w:rFonts w:ascii="Calibri" w:hAnsi="Calibri"/>
          <w:noProof/>
          <w:sz w:val="22"/>
          <w:szCs w:val="22"/>
          <w:lang w:eastAsia="en-GB"/>
        </w:rPr>
      </w:pPr>
      <w:r>
        <w:rPr>
          <w:noProof/>
        </w:rPr>
        <w:lastRenderedPageBreak/>
        <w:t>5.12.1</w:t>
      </w:r>
      <w:r>
        <w:rPr>
          <w:noProof/>
        </w:rPr>
        <w:tab/>
        <w:t>General</w:t>
      </w:r>
      <w:r>
        <w:rPr>
          <w:noProof/>
        </w:rPr>
        <w:tab/>
      </w:r>
      <w:r>
        <w:rPr>
          <w:noProof/>
        </w:rPr>
        <w:fldChar w:fldCharType="begin" w:fldLock="1"/>
      </w:r>
      <w:r>
        <w:rPr>
          <w:noProof/>
        </w:rPr>
        <w:instrText xml:space="preserve"> PAGEREF _Toc132018801 \h </w:instrText>
      </w:r>
      <w:r>
        <w:rPr>
          <w:noProof/>
        </w:rPr>
      </w:r>
      <w:r>
        <w:rPr>
          <w:noProof/>
        </w:rPr>
        <w:fldChar w:fldCharType="separate"/>
      </w:r>
      <w:r>
        <w:rPr>
          <w:noProof/>
        </w:rPr>
        <w:t>370</w:t>
      </w:r>
      <w:r>
        <w:rPr>
          <w:noProof/>
        </w:rPr>
        <w:fldChar w:fldCharType="end"/>
      </w:r>
    </w:p>
    <w:p w14:paraId="6D654AE8" w14:textId="77777777" w:rsidR="000A2F98" w:rsidRPr="00424073" w:rsidRDefault="000A2F98">
      <w:pPr>
        <w:pStyle w:val="TOC3"/>
        <w:rPr>
          <w:rFonts w:ascii="Calibri" w:hAnsi="Calibri"/>
          <w:noProof/>
          <w:sz w:val="22"/>
          <w:szCs w:val="22"/>
          <w:lang w:eastAsia="en-GB"/>
        </w:rPr>
      </w:pPr>
      <w:r>
        <w:rPr>
          <w:noProof/>
        </w:rPr>
        <w:t>5.12.2</w:t>
      </w:r>
      <w:r>
        <w:rPr>
          <w:noProof/>
        </w:rPr>
        <w:tab/>
        <w:t>Treatment of incoming initial requests for a dialog and standalone requests</w:t>
      </w:r>
      <w:r>
        <w:rPr>
          <w:noProof/>
        </w:rPr>
        <w:tab/>
      </w:r>
      <w:r>
        <w:rPr>
          <w:noProof/>
        </w:rPr>
        <w:fldChar w:fldCharType="begin" w:fldLock="1"/>
      </w:r>
      <w:r>
        <w:rPr>
          <w:noProof/>
        </w:rPr>
        <w:instrText xml:space="preserve"> PAGEREF _Toc132018802 \h </w:instrText>
      </w:r>
      <w:r>
        <w:rPr>
          <w:noProof/>
        </w:rPr>
      </w:r>
      <w:r>
        <w:rPr>
          <w:noProof/>
        </w:rPr>
        <w:fldChar w:fldCharType="separate"/>
      </w:r>
      <w:r>
        <w:rPr>
          <w:noProof/>
        </w:rPr>
        <w:t>370</w:t>
      </w:r>
      <w:r>
        <w:rPr>
          <w:noProof/>
        </w:rPr>
        <w:fldChar w:fldCharType="end"/>
      </w:r>
    </w:p>
    <w:p w14:paraId="61F794B9" w14:textId="77777777" w:rsidR="000A2F98" w:rsidRPr="00424073" w:rsidRDefault="000A2F98">
      <w:pPr>
        <w:pStyle w:val="TOC3"/>
        <w:rPr>
          <w:rFonts w:ascii="Calibri" w:hAnsi="Calibri"/>
          <w:noProof/>
          <w:sz w:val="22"/>
          <w:szCs w:val="22"/>
          <w:lang w:eastAsia="en-GB"/>
        </w:rPr>
      </w:pPr>
      <w:r>
        <w:rPr>
          <w:noProof/>
        </w:rPr>
        <w:t>5.12.3</w:t>
      </w:r>
      <w:r>
        <w:rPr>
          <w:noProof/>
        </w:rPr>
        <w:tab/>
        <w:t>Subscription and notification</w:t>
      </w:r>
      <w:r>
        <w:rPr>
          <w:noProof/>
        </w:rPr>
        <w:tab/>
      </w:r>
      <w:r>
        <w:rPr>
          <w:noProof/>
        </w:rPr>
        <w:fldChar w:fldCharType="begin" w:fldLock="1"/>
      </w:r>
      <w:r>
        <w:rPr>
          <w:noProof/>
        </w:rPr>
        <w:instrText xml:space="preserve"> PAGEREF _Toc132018803 \h </w:instrText>
      </w:r>
      <w:r>
        <w:rPr>
          <w:noProof/>
        </w:rPr>
      </w:r>
      <w:r>
        <w:rPr>
          <w:noProof/>
        </w:rPr>
        <w:fldChar w:fldCharType="separate"/>
      </w:r>
      <w:r>
        <w:rPr>
          <w:noProof/>
        </w:rPr>
        <w:t>372</w:t>
      </w:r>
      <w:r>
        <w:rPr>
          <w:noProof/>
        </w:rPr>
        <w:fldChar w:fldCharType="end"/>
      </w:r>
    </w:p>
    <w:p w14:paraId="72117384" w14:textId="77777777" w:rsidR="000A2F98" w:rsidRPr="00424073" w:rsidRDefault="000A2F98">
      <w:pPr>
        <w:pStyle w:val="TOC4"/>
        <w:rPr>
          <w:rFonts w:ascii="Calibri" w:hAnsi="Calibri"/>
          <w:noProof/>
          <w:sz w:val="22"/>
          <w:szCs w:val="22"/>
          <w:lang w:eastAsia="en-GB"/>
        </w:rPr>
      </w:pPr>
      <w:r>
        <w:rPr>
          <w:noProof/>
        </w:rPr>
        <w:t>5.12.3.1</w:t>
      </w:r>
      <w:r>
        <w:rPr>
          <w:noProof/>
        </w:rPr>
        <w:tab/>
        <w:t>Notification about dialog state</w:t>
      </w:r>
      <w:r>
        <w:rPr>
          <w:noProof/>
        </w:rPr>
        <w:tab/>
      </w:r>
      <w:r>
        <w:rPr>
          <w:noProof/>
        </w:rPr>
        <w:fldChar w:fldCharType="begin" w:fldLock="1"/>
      </w:r>
      <w:r>
        <w:rPr>
          <w:noProof/>
        </w:rPr>
        <w:instrText xml:space="preserve"> PAGEREF _Toc132018804 \h </w:instrText>
      </w:r>
      <w:r>
        <w:rPr>
          <w:noProof/>
        </w:rPr>
      </w:r>
      <w:r>
        <w:rPr>
          <w:noProof/>
        </w:rPr>
        <w:fldChar w:fldCharType="separate"/>
      </w:r>
      <w:r>
        <w:rPr>
          <w:noProof/>
        </w:rPr>
        <w:t>372</w:t>
      </w:r>
      <w:r>
        <w:rPr>
          <w:noProof/>
        </w:rPr>
        <w:fldChar w:fldCharType="end"/>
      </w:r>
    </w:p>
    <w:p w14:paraId="228987E4" w14:textId="77777777" w:rsidR="000A2F98" w:rsidRPr="00424073" w:rsidRDefault="000A2F98">
      <w:pPr>
        <w:pStyle w:val="TOC4"/>
        <w:rPr>
          <w:rFonts w:ascii="Calibri" w:hAnsi="Calibri"/>
          <w:noProof/>
          <w:sz w:val="22"/>
          <w:szCs w:val="22"/>
          <w:lang w:eastAsia="en-GB"/>
        </w:rPr>
      </w:pPr>
      <w:r>
        <w:rPr>
          <w:noProof/>
        </w:rPr>
        <w:t>5.12.3.2</w:t>
      </w:r>
      <w:r>
        <w:rPr>
          <w:noProof/>
        </w:rPr>
        <w:tab/>
        <w:t>Notification about UE location</w:t>
      </w:r>
      <w:r>
        <w:rPr>
          <w:noProof/>
        </w:rPr>
        <w:tab/>
      </w:r>
      <w:r>
        <w:rPr>
          <w:noProof/>
        </w:rPr>
        <w:fldChar w:fldCharType="begin" w:fldLock="1"/>
      </w:r>
      <w:r>
        <w:rPr>
          <w:noProof/>
        </w:rPr>
        <w:instrText xml:space="preserve"> PAGEREF _Toc132018805 \h </w:instrText>
      </w:r>
      <w:r>
        <w:rPr>
          <w:noProof/>
        </w:rPr>
      </w:r>
      <w:r>
        <w:rPr>
          <w:noProof/>
        </w:rPr>
        <w:fldChar w:fldCharType="separate"/>
      </w:r>
      <w:r>
        <w:rPr>
          <w:noProof/>
        </w:rPr>
        <w:t>373</w:t>
      </w:r>
      <w:r>
        <w:rPr>
          <w:noProof/>
        </w:rPr>
        <w:fldChar w:fldCharType="end"/>
      </w:r>
    </w:p>
    <w:p w14:paraId="112EEFE7" w14:textId="77777777" w:rsidR="000A2F98" w:rsidRPr="00424073" w:rsidRDefault="000A2F98">
      <w:pPr>
        <w:pStyle w:val="TOC2"/>
        <w:rPr>
          <w:rFonts w:ascii="Calibri" w:hAnsi="Calibri"/>
          <w:noProof/>
          <w:sz w:val="22"/>
          <w:szCs w:val="22"/>
          <w:lang w:eastAsia="en-GB"/>
        </w:rPr>
      </w:pPr>
      <w:r>
        <w:rPr>
          <w:noProof/>
        </w:rPr>
        <w:t>5.13</w:t>
      </w:r>
      <w:r>
        <w:rPr>
          <w:noProof/>
        </w:rPr>
        <w:tab/>
        <w:t>ISC gateway function</w:t>
      </w:r>
      <w:r>
        <w:rPr>
          <w:noProof/>
        </w:rPr>
        <w:tab/>
      </w:r>
      <w:r>
        <w:rPr>
          <w:noProof/>
        </w:rPr>
        <w:fldChar w:fldCharType="begin" w:fldLock="1"/>
      </w:r>
      <w:r>
        <w:rPr>
          <w:noProof/>
        </w:rPr>
        <w:instrText xml:space="preserve"> PAGEREF _Toc132018806 \h </w:instrText>
      </w:r>
      <w:r>
        <w:rPr>
          <w:noProof/>
        </w:rPr>
      </w:r>
      <w:r>
        <w:rPr>
          <w:noProof/>
        </w:rPr>
        <w:fldChar w:fldCharType="separate"/>
      </w:r>
      <w:r>
        <w:rPr>
          <w:noProof/>
        </w:rPr>
        <w:t>373</w:t>
      </w:r>
      <w:r>
        <w:rPr>
          <w:noProof/>
        </w:rPr>
        <w:fldChar w:fldCharType="end"/>
      </w:r>
    </w:p>
    <w:p w14:paraId="50B61BA0" w14:textId="77777777" w:rsidR="000A2F98" w:rsidRPr="00424073" w:rsidRDefault="000A2F98">
      <w:pPr>
        <w:pStyle w:val="TOC3"/>
        <w:rPr>
          <w:rFonts w:ascii="Calibri" w:hAnsi="Calibri"/>
          <w:noProof/>
          <w:sz w:val="22"/>
          <w:szCs w:val="22"/>
          <w:lang w:eastAsia="en-GB"/>
        </w:rPr>
      </w:pPr>
      <w:r>
        <w:rPr>
          <w:noProof/>
        </w:rPr>
        <w:t>5.13.1</w:t>
      </w:r>
      <w:r>
        <w:rPr>
          <w:noProof/>
        </w:rPr>
        <w:tab/>
        <w:t>General</w:t>
      </w:r>
      <w:r>
        <w:rPr>
          <w:noProof/>
        </w:rPr>
        <w:tab/>
      </w:r>
      <w:r>
        <w:rPr>
          <w:noProof/>
        </w:rPr>
        <w:fldChar w:fldCharType="begin" w:fldLock="1"/>
      </w:r>
      <w:r>
        <w:rPr>
          <w:noProof/>
        </w:rPr>
        <w:instrText xml:space="preserve"> PAGEREF _Toc132018807 \h </w:instrText>
      </w:r>
      <w:r>
        <w:rPr>
          <w:noProof/>
        </w:rPr>
      </w:r>
      <w:r>
        <w:rPr>
          <w:noProof/>
        </w:rPr>
        <w:fldChar w:fldCharType="separate"/>
      </w:r>
      <w:r>
        <w:rPr>
          <w:noProof/>
        </w:rPr>
        <w:t>373</w:t>
      </w:r>
      <w:r>
        <w:rPr>
          <w:noProof/>
        </w:rPr>
        <w:fldChar w:fldCharType="end"/>
      </w:r>
    </w:p>
    <w:p w14:paraId="754EB77E" w14:textId="77777777" w:rsidR="000A2F98" w:rsidRPr="00424073" w:rsidRDefault="000A2F98">
      <w:pPr>
        <w:pStyle w:val="TOC3"/>
        <w:rPr>
          <w:rFonts w:ascii="Calibri" w:hAnsi="Calibri"/>
          <w:noProof/>
          <w:sz w:val="22"/>
          <w:szCs w:val="22"/>
          <w:lang w:eastAsia="en-GB"/>
        </w:rPr>
      </w:pPr>
      <w:r>
        <w:rPr>
          <w:noProof/>
        </w:rPr>
        <w:t>5.13.2</w:t>
      </w:r>
      <w:r>
        <w:rPr>
          <w:noProof/>
        </w:rPr>
        <w:tab/>
        <w:t>ISC gateway function as an exit point</w:t>
      </w:r>
      <w:r>
        <w:rPr>
          <w:noProof/>
        </w:rPr>
        <w:tab/>
      </w:r>
      <w:r>
        <w:rPr>
          <w:noProof/>
        </w:rPr>
        <w:fldChar w:fldCharType="begin" w:fldLock="1"/>
      </w:r>
      <w:r>
        <w:rPr>
          <w:noProof/>
        </w:rPr>
        <w:instrText xml:space="preserve"> PAGEREF _Toc132018808 \h </w:instrText>
      </w:r>
      <w:r>
        <w:rPr>
          <w:noProof/>
        </w:rPr>
      </w:r>
      <w:r>
        <w:rPr>
          <w:noProof/>
        </w:rPr>
        <w:fldChar w:fldCharType="separate"/>
      </w:r>
      <w:r>
        <w:rPr>
          <w:noProof/>
        </w:rPr>
        <w:t>374</w:t>
      </w:r>
      <w:r>
        <w:rPr>
          <w:noProof/>
        </w:rPr>
        <w:fldChar w:fldCharType="end"/>
      </w:r>
    </w:p>
    <w:p w14:paraId="67E24BF7" w14:textId="77777777" w:rsidR="000A2F98" w:rsidRPr="00424073" w:rsidRDefault="000A2F98">
      <w:pPr>
        <w:pStyle w:val="TOC4"/>
        <w:rPr>
          <w:rFonts w:ascii="Calibri" w:hAnsi="Calibri"/>
          <w:noProof/>
          <w:sz w:val="22"/>
          <w:szCs w:val="22"/>
          <w:lang w:eastAsia="en-GB"/>
        </w:rPr>
      </w:pPr>
      <w:r>
        <w:rPr>
          <w:noProof/>
        </w:rPr>
        <w:t>5.13.2.1</w:t>
      </w:r>
      <w:r>
        <w:rPr>
          <w:noProof/>
        </w:rPr>
        <w:tab/>
        <w:t>Registration</w:t>
      </w:r>
      <w:r>
        <w:rPr>
          <w:noProof/>
        </w:rPr>
        <w:tab/>
      </w:r>
      <w:r>
        <w:rPr>
          <w:noProof/>
        </w:rPr>
        <w:fldChar w:fldCharType="begin" w:fldLock="1"/>
      </w:r>
      <w:r>
        <w:rPr>
          <w:noProof/>
        </w:rPr>
        <w:instrText xml:space="preserve"> PAGEREF _Toc132018809 \h </w:instrText>
      </w:r>
      <w:r>
        <w:rPr>
          <w:noProof/>
        </w:rPr>
      </w:r>
      <w:r>
        <w:rPr>
          <w:noProof/>
        </w:rPr>
        <w:fldChar w:fldCharType="separate"/>
      </w:r>
      <w:r>
        <w:rPr>
          <w:noProof/>
        </w:rPr>
        <w:t>374</w:t>
      </w:r>
      <w:r>
        <w:rPr>
          <w:noProof/>
        </w:rPr>
        <w:fldChar w:fldCharType="end"/>
      </w:r>
    </w:p>
    <w:p w14:paraId="6F8931D9" w14:textId="77777777" w:rsidR="000A2F98" w:rsidRPr="00424073" w:rsidRDefault="000A2F98">
      <w:pPr>
        <w:pStyle w:val="TOC4"/>
        <w:rPr>
          <w:rFonts w:ascii="Calibri" w:hAnsi="Calibri"/>
          <w:noProof/>
          <w:sz w:val="22"/>
          <w:szCs w:val="22"/>
          <w:lang w:eastAsia="en-GB"/>
        </w:rPr>
      </w:pPr>
      <w:r>
        <w:rPr>
          <w:noProof/>
        </w:rPr>
        <w:t>5.13.2.2</w:t>
      </w:r>
      <w:r>
        <w:rPr>
          <w:noProof/>
        </w:rPr>
        <w:tab/>
        <w:t>General</w:t>
      </w:r>
      <w:r>
        <w:rPr>
          <w:noProof/>
        </w:rPr>
        <w:tab/>
      </w:r>
      <w:r>
        <w:rPr>
          <w:noProof/>
        </w:rPr>
        <w:fldChar w:fldCharType="begin" w:fldLock="1"/>
      </w:r>
      <w:r>
        <w:rPr>
          <w:noProof/>
        </w:rPr>
        <w:instrText xml:space="preserve"> PAGEREF _Toc132018810 \h </w:instrText>
      </w:r>
      <w:r>
        <w:rPr>
          <w:noProof/>
        </w:rPr>
      </w:r>
      <w:r>
        <w:rPr>
          <w:noProof/>
        </w:rPr>
        <w:fldChar w:fldCharType="separate"/>
      </w:r>
      <w:r>
        <w:rPr>
          <w:noProof/>
        </w:rPr>
        <w:t>374</w:t>
      </w:r>
      <w:r>
        <w:rPr>
          <w:noProof/>
        </w:rPr>
        <w:fldChar w:fldCharType="end"/>
      </w:r>
    </w:p>
    <w:p w14:paraId="7D4A39FB" w14:textId="77777777" w:rsidR="000A2F98" w:rsidRPr="00424073" w:rsidRDefault="000A2F98">
      <w:pPr>
        <w:pStyle w:val="TOC4"/>
        <w:rPr>
          <w:rFonts w:ascii="Calibri" w:hAnsi="Calibri"/>
          <w:noProof/>
          <w:sz w:val="22"/>
          <w:szCs w:val="22"/>
          <w:lang w:eastAsia="en-GB"/>
        </w:rPr>
      </w:pPr>
      <w:r>
        <w:rPr>
          <w:noProof/>
        </w:rPr>
        <w:t>5.13.2.3</w:t>
      </w:r>
      <w:r>
        <w:rPr>
          <w:noProof/>
        </w:rPr>
        <w:tab/>
        <w:t>Initial requests</w:t>
      </w:r>
      <w:r>
        <w:rPr>
          <w:noProof/>
        </w:rPr>
        <w:tab/>
      </w:r>
      <w:r>
        <w:rPr>
          <w:noProof/>
        </w:rPr>
        <w:fldChar w:fldCharType="begin" w:fldLock="1"/>
      </w:r>
      <w:r>
        <w:rPr>
          <w:noProof/>
        </w:rPr>
        <w:instrText xml:space="preserve"> PAGEREF _Toc132018811 \h </w:instrText>
      </w:r>
      <w:r>
        <w:rPr>
          <w:noProof/>
        </w:rPr>
      </w:r>
      <w:r>
        <w:rPr>
          <w:noProof/>
        </w:rPr>
        <w:fldChar w:fldCharType="separate"/>
      </w:r>
      <w:r>
        <w:rPr>
          <w:noProof/>
        </w:rPr>
        <w:t>374</w:t>
      </w:r>
      <w:r>
        <w:rPr>
          <w:noProof/>
        </w:rPr>
        <w:fldChar w:fldCharType="end"/>
      </w:r>
    </w:p>
    <w:p w14:paraId="239F3E9B" w14:textId="77777777" w:rsidR="000A2F98" w:rsidRPr="00424073" w:rsidRDefault="000A2F98">
      <w:pPr>
        <w:pStyle w:val="TOC4"/>
        <w:rPr>
          <w:rFonts w:ascii="Calibri" w:hAnsi="Calibri"/>
          <w:noProof/>
          <w:sz w:val="22"/>
          <w:szCs w:val="22"/>
          <w:lang w:eastAsia="en-GB"/>
        </w:rPr>
      </w:pPr>
      <w:r>
        <w:rPr>
          <w:noProof/>
        </w:rPr>
        <w:t>5.13.2.4</w:t>
      </w:r>
      <w:r>
        <w:rPr>
          <w:noProof/>
        </w:rPr>
        <w:tab/>
        <w:t>Subsequent requests</w:t>
      </w:r>
      <w:r>
        <w:rPr>
          <w:noProof/>
        </w:rPr>
        <w:tab/>
      </w:r>
      <w:r>
        <w:rPr>
          <w:noProof/>
        </w:rPr>
        <w:fldChar w:fldCharType="begin" w:fldLock="1"/>
      </w:r>
      <w:r>
        <w:rPr>
          <w:noProof/>
        </w:rPr>
        <w:instrText xml:space="preserve"> PAGEREF _Toc132018812 \h </w:instrText>
      </w:r>
      <w:r>
        <w:rPr>
          <w:noProof/>
        </w:rPr>
      </w:r>
      <w:r>
        <w:rPr>
          <w:noProof/>
        </w:rPr>
        <w:fldChar w:fldCharType="separate"/>
      </w:r>
      <w:r>
        <w:rPr>
          <w:noProof/>
        </w:rPr>
        <w:t>375</w:t>
      </w:r>
      <w:r>
        <w:rPr>
          <w:noProof/>
        </w:rPr>
        <w:fldChar w:fldCharType="end"/>
      </w:r>
    </w:p>
    <w:p w14:paraId="2F3193DB" w14:textId="77777777" w:rsidR="000A2F98" w:rsidRPr="00424073" w:rsidRDefault="000A2F98">
      <w:pPr>
        <w:pStyle w:val="TOC4"/>
        <w:rPr>
          <w:rFonts w:ascii="Calibri" w:hAnsi="Calibri"/>
          <w:noProof/>
          <w:sz w:val="22"/>
          <w:szCs w:val="22"/>
          <w:lang w:eastAsia="en-GB"/>
        </w:rPr>
      </w:pPr>
      <w:r>
        <w:rPr>
          <w:noProof/>
        </w:rPr>
        <w:t>5.13.2.5</w:t>
      </w:r>
      <w:r>
        <w:rPr>
          <w:noProof/>
        </w:rPr>
        <w:tab/>
        <w:t>Call release initiated by ISC gateway function</w:t>
      </w:r>
      <w:r>
        <w:rPr>
          <w:noProof/>
        </w:rPr>
        <w:tab/>
      </w:r>
      <w:r>
        <w:rPr>
          <w:noProof/>
        </w:rPr>
        <w:fldChar w:fldCharType="begin" w:fldLock="1"/>
      </w:r>
      <w:r>
        <w:rPr>
          <w:noProof/>
        </w:rPr>
        <w:instrText xml:space="preserve"> PAGEREF _Toc132018813 \h </w:instrText>
      </w:r>
      <w:r>
        <w:rPr>
          <w:noProof/>
        </w:rPr>
      </w:r>
      <w:r>
        <w:rPr>
          <w:noProof/>
        </w:rPr>
        <w:fldChar w:fldCharType="separate"/>
      </w:r>
      <w:r>
        <w:rPr>
          <w:noProof/>
        </w:rPr>
        <w:t>376</w:t>
      </w:r>
      <w:r>
        <w:rPr>
          <w:noProof/>
        </w:rPr>
        <w:fldChar w:fldCharType="end"/>
      </w:r>
    </w:p>
    <w:p w14:paraId="1C020058" w14:textId="77777777" w:rsidR="000A2F98" w:rsidRPr="00424073" w:rsidRDefault="000A2F98">
      <w:pPr>
        <w:pStyle w:val="TOC3"/>
        <w:rPr>
          <w:rFonts w:ascii="Calibri" w:hAnsi="Calibri"/>
          <w:noProof/>
          <w:sz w:val="22"/>
          <w:szCs w:val="22"/>
          <w:lang w:eastAsia="en-GB"/>
        </w:rPr>
      </w:pPr>
      <w:r>
        <w:rPr>
          <w:noProof/>
        </w:rPr>
        <w:t>5.13.3</w:t>
      </w:r>
      <w:r>
        <w:rPr>
          <w:noProof/>
        </w:rPr>
        <w:tab/>
        <w:t>ISC gateway function as an entry point</w:t>
      </w:r>
      <w:r>
        <w:rPr>
          <w:noProof/>
        </w:rPr>
        <w:tab/>
      </w:r>
      <w:r>
        <w:rPr>
          <w:noProof/>
        </w:rPr>
        <w:fldChar w:fldCharType="begin" w:fldLock="1"/>
      </w:r>
      <w:r>
        <w:rPr>
          <w:noProof/>
        </w:rPr>
        <w:instrText xml:space="preserve"> PAGEREF _Toc132018814 \h </w:instrText>
      </w:r>
      <w:r>
        <w:rPr>
          <w:noProof/>
        </w:rPr>
      </w:r>
      <w:r>
        <w:rPr>
          <w:noProof/>
        </w:rPr>
        <w:fldChar w:fldCharType="separate"/>
      </w:r>
      <w:r>
        <w:rPr>
          <w:noProof/>
        </w:rPr>
        <w:t>376</w:t>
      </w:r>
      <w:r>
        <w:rPr>
          <w:noProof/>
        </w:rPr>
        <w:fldChar w:fldCharType="end"/>
      </w:r>
    </w:p>
    <w:p w14:paraId="13D3E3E6" w14:textId="77777777" w:rsidR="000A2F98" w:rsidRPr="00424073" w:rsidRDefault="000A2F98">
      <w:pPr>
        <w:pStyle w:val="TOC4"/>
        <w:rPr>
          <w:rFonts w:ascii="Calibri" w:hAnsi="Calibri"/>
          <w:noProof/>
          <w:sz w:val="22"/>
          <w:szCs w:val="22"/>
          <w:lang w:eastAsia="en-GB"/>
        </w:rPr>
      </w:pPr>
      <w:r>
        <w:rPr>
          <w:noProof/>
        </w:rPr>
        <w:t>5.13.3.1</w:t>
      </w:r>
      <w:r>
        <w:rPr>
          <w:noProof/>
        </w:rPr>
        <w:tab/>
        <w:t>Registration</w:t>
      </w:r>
      <w:r>
        <w:rPr>
          <w:noProof/>
        </w:rPr>
        <w:tab/>
      </w:r>
      <w:r>
        <w:rPr>
          <w:noProof/>
        </w:rPr>
        <w:fldChar w:fldCharType="begin" w:fldLock="1"/>
      </w:r>
      <w:r>
        <w:rPr>
          <w:noProof/>
        </w:rPr>
        <w:instrText xml:space="preserve"> PAGEREF _Toc132018815 \h </w:instrText>
      </w:r>
      <w:r>
        <w:rPr>
          <w:noProof/>
        </w:rPr>
      </w:r>
      <w:r>
        <w:rPr>
          <w:noProof/>
        </w:rPr>
        <w:fldChar w:fldCharType="separate"/>
      </w:r>
      <w:r>
        <w:rPr>
          <w:noProof/>
        </w:rPr>
        <w:t>376</w:t>
      </w:r>
      <w:r>
        <w:rPr>
          <w:noProof/>
        </w:rPr>
        <w:fldChar w:fldCharType="end"/>
      </w:r>
    </w:p>
    <w:p w14:paraId="42DA9D4F" w14:textId="77777777" w:rsidR="000A2F98" w:rsidRPr="00424073" w:rsidRDefault="000A2F98">
      <w:pPr>
        <w:pStyle w:val="TOC4"/>
        <w:rPr>
          <w:rFonts w:ascii="Calibri" w:hAnsi="Calibri"/>
          <w:noProof/>
          <w:sz w:val="22"/>
          <w:szCs w:val="22"/>
          <w:lang w:eastAsia="en-GB"/>
        </w:rPr>
      </w:pPr>
      <w:r>
        <w:rPr>
          <w:noProof/>
        </w:rPr>
        <w:t>5.13.3.2</w:t>
      </w:r>
      <w:r>
        <w:rPr>
          <w:noProof/>
        </w:rPr>
        <w:tab/>
        <w:t>General</w:t>
      </w:r>
      <w:r>
        <w:rPr>
          <w:noProof/>
        </w:rPr>
        <w:tab/>
      </w:r>
      <w:r>
        <w:rPr>
          <w:noProof/>
        </w:rPr>
        <w:fldChar w:fldCharType="begin" w:fldLock="1"/>
      </w:r>
      <w:r>
        <w:rPr>
          <w:noProof/>
        </w:rPr>
        <w:instrText xml:space="preserve"> PAGEREF _Toc132018816 \h </w:instrText>
      </w:r>
      <w:r>
        <w:rPr>
          <w:noProof/>
        </w:rPr>
      </w:r>
      <w:r>
        <w:rPr>
          <w:noProof/>
        </w:rPr>
        <w:fldChar w:fldCharType="separate"/>
      </w:r>
      <w:r>
        <w:rPr>
          <w:noProof/>
        </w:rPr>
        <w:t>376</w:t>
      </w:r>
      <w:r>
        <w:rPr>
          <w:noProof/>
        </w:rPr>
        <w:fldChar w:fldCharType="end"/>
      </w:r>
    </w:p>
    <w:p w14:paraId="57D1C6B9" w14:textId="77777777" w:rsidR="000A2F98" w:rsidRPr="00424073" w:rsidRDefault="000A2F98">
      <w:pPr>
        <w:pStyle w:val="TOC4"/>
        <w:rPr>
          <w:rFonts w:ascii="Calibri" w:hAnsi="Calibri"/>
          <w:noProof/>
          <w:sz w:val="22"/>
          <w:szCs w:val="22"/>
          <w:lang w:eastAsia="en-GB"/>
        </w:rPr>
      </w:pPr>
      <w:r>
        <w:rPr>
          <w:noProof/>
        </w:rPr>
        <w:t>5.13.3.3</w:t>
      </w:r>
      <w:r>
        <w:rPr>
          <w:noProof/>
        </w:rPr>
        <w:tab/>
        <w:t>Initial requests</w:t>
      </w:r>
      <w:r>
        <w:rPr>
          <w:noProof/>
        </w:rPr>
        <w:tab/>
      </w:r>
      <w:r>
        <w:rPr>
          <w:noProof/>
        </w:rPr>
        <w:fldChar w:fldCharType="begin" w:fldLock="1"/>
      </w:r>
      <w:r>
        <w:rPr>
          <w:noProof/>
        </w:rPr>
        <w:instrText xml:space="preserve"> PAGEREF _Toc132018817 \h </w:instrText>
      </w:r>
      <w:r>
        <w:rPr>
          <w:noProof/>
        </w:rPr>
      </w:r>
      <w:r>
        <w:rPr>
          <w:noProof/>
        </w:rPr>
        <w:fldChar w:fldCharType="separate"/>
      </w:r>
      <w:r>
        <w:rPr>
          <w:noProof/>
        </w:rPr>
        <w:t>376</w:t>
      </w:r>
      <w:r>
        <w:rPr>
          <w:noProof/>
        </w:rPr>
        <w:fldChar w:fldCharType="end"/>
      </w:r>
    </w:p>
    <w:p w14:paraId="25C19E0C" w14:textId="77777777" w:rsidR="000A2F98" w:rsidRPr="00424073" w:rsidRDefault="000A2F98">
      <w:pPr>
        <w:pStyle w:val="TOC4"/>
        <w:rPr>
          <w:rFonts w:ascii="Calibri" w:hAnsi="Calibri"/>
          <w:noProof/>
          <w:sz w:val="22"/>
          <w:szCs w:val="22"/>
          <w:lang w:eastAsia="en-GB"/>
        </w:rPr>
      </w:pPr>
      <w:r>
        <w:rPr>
          <w:noProof/>
        </w:rPr>
        <w:t>5.13.3.4</w:t>
      </w:r>
      <w:r>
        <w:rPr>
          <w:noProof/>
        </w:rPr>
        <w:tab/>
        <w:t>Subsequent requests</w:t>
      </w:r>
      <w:r>
        <w:rPr>
          <w:noProof/>
        </w:rPr>
        <w:tab/>
      </w:r>
      <w:r>
        <w:rPr>
          <w:noProof/>
        </w:rPr>
        <w:fldChar w:fldCharType="begin" w:fldLock="1"/>
      </w:r>
      <w:r>
        <w:rPr>
          <w:noProof/>
        </w:rPr>
        <w:instrText xml:space="preserve"> PAGEREF _Toc132018818 \h </w:instrText>
      </w:r>
      <w:r>
        <w:rPr>
          <w:noProof/>
        </w:rPr>
      </w:r>
      <w:r>
        <w:rPr>
          <w:noProof/>
        </w:rPr>
        <w:fldChar w:fldCharType="separate"/>
      </w:r>
      <w:r>
        <w:rPr>
          <w:noProof/>
        </w:rPr>
        <w:t>378</w:t>
      </w:r>
      <w:r>
        <w:rPr>
          <w:noProof/>
        </w:rPr>
        <w:fldChar w:fldCharType="end"/>
      </w:r>
    </w:p>
    <w:p w14:paraId="0FD8E8FC" w14:textId="77777777" w:rsidR="000A2F98" w:rsidRPr="00424073" w:rsidRDefault="000A2F98">
      <w:pPr>
        <w:pStyle w:val="TOC4"/>
        <w:rPr>
          <w:rFonts w:ascii="Calibri" w:hAnsi="Calibri"/>
          <w:noProof/>
          <w:sz w:val="22"/>
          <w:szCs w:val="22"/>
          <w:lang w:eastAsia="en-GB"/>
        </w:rPr>
      </w:pPr>
      <w:r>
        <w:rPr>
          <w:noProof/>
        </w:rPr>
        <w:t>5.13.3.5</w:t>
      </w:r>
      <w:r>
        <w:rPr>
          <w:noProof/>
        </w:rPr>
        <w:tab/>
        <w:t>Call release initiated by the ISC gateway function</w:t>
      </w:r>
      <w:r>
        <w:rPr>
          <w:noProof/>
        </w:rPr>
        <w:tab/>
      </w:r>
      <w:r>
        <w:rPr>
          <w:noProof/>
        </w:rPr>
        <w:fldChar w:fldCharType="begin" w:fldLock="1"/>
      </w:r>
      <w:r>
        <w:rPr>
          <w:noProof/>
        </w:rPr>
        <w:instrText xml:space="preserve"> PAGEREF _Toc132018819 \h </w:instrText>
      </w:r>
      <w:r>
        <w:rPr>
          <w:noProof/>
        </w:rPr>
      </w:r>
      <w:r>
        <w:rPr>
          <w:noProof/>
        </w:rPr>
        <w:fldChar w:fldCharType="separate"/>
      </w:r>
      <w:r>
        <w:rPr>
          <w:noProof/>
        </w:rPr>
        <w:t>378</w:t>
      </w:r>
      <w:r>
        <w:rPr>
          <w:noProof/>
        </w:rPr>
        <w:fldChar w:fldCharType="end"/>
      </w:r>
    </w:p>
    <w:p w14:paraId="0F6ECEFC" w14:textId="77777777" w:rsidR="000A2F98" w:rsidRPr="00424073" w:rsidRDefault="000A2F98">
      <w:pPr>
        <w:pStyle w:val="TOC3"/>
        <w:rPr>
          <w:rFonts w:ascii="Calibri" w:hAnsi="Calibri"/>
          <w:noProof/>
          <w:sz w:val="22"/>
          <w:szCs w:val="22"/>
          <w:lang w:eastAsia="en-GB"/>
        </w:rPr>
      </w:pPr>
      <w:r>
        <w:rPr>
          <w:noProof/>
        </w:rPr>
        <w:t>5.13.4</w:t>
      </w:r>
      <w:r>
        <w:rPr>
          <w:noProof/>
        </w:rPr>
        <w:tab/>
        <w:t>THIG functionality in the ISC gateway function</w:t>
      </w:r>
      <w:r>
        <w:rPr>
          <w:noProof/>
        </w:rPr>
        <w:tab/>
      </w:r>
      <w:r>
        <w:rPr>
          <w:noProof/>
        </w:rPr>
        <w:fldChar w:fldCharType="begin" w:fldLock="1"/>
      </w:r>
      <w:r>
        <w:rPr>
          <w:noProof/>
        </w:rPr>
        <w:instrText xml:space="preserve"> PAGEREF _Toc132018820 \h </w:instrText>
      </w:r>
      <w:r>
        <w:rPr>
          <w:noProof/>
        </w:rPr>
      </w:r>
      <w:r>
        <w:rPr>
          <w:noProof/>
        </w:rPr>
        <w:fldChar w:fldCharType="separate"/>
      </w:r>
      <w:r>
        <w:rPr>
          <w:noProof/>
        </w:rPr>
        <w:t>378</w:t>
      </w:r>
      <w:r>
        <w:rPr>
          <w:noProof/>
        </w:rPr>
        <w:fldChar w:fldCharType="end"/>
      </w:r>
    </w:p>
    <w:p w14:paraId="29075F4F" w14:textId="77777777" w:rsidR="000A2F98" w:rsidRPr="00424073" w:rsidRDefault="000A2F98">
      <w:pPr>
        <w:pStyle w:val="TOC3"/>
        <w:rPr>
          <w:rFonts w:ascii="Calibri" w:hAnsi="Calibri"/>
          <w:noProof/>
          <w:sz w:val="22"/>
          <w:szCs w:val="22"/>
          <w:lang w:eastAsia="en-GB"/>
        </w:rPr>
      </w:pPr>
      <w:r>
        <w:rPr>
          <w:noProof/>
        </w:rPr>
        <w:t>5.13.5</w:t>
      </w:r>
      <w:r>
        <w:rPr>
          <w:noProof/>
        </w:rPr>
        <w:tab/>
        <w:t>IMS-ALG functionality in the ISC gateway function</w:t>
      </w:r>
      <w:r>
        <w:rPr>
          <w:noProof/>
        </w:rPr>
        <w:tab/>
      </w:r>
      <w:r>
        <w:rPr>
          <w:noProof/>
        </w:rPr>
        <w:fldChar w:fldCharType="begin" w:fldLock="1"/>
      </w:r>
      <w:r>
        <w:rPr>
          <w:noProof/>
        </w:rPr>
        <w:instrText xml:space="preserve"> PAGEREF _Toc132018821 \h </w:instrText>
      </w:r>
      <w:r>
        <w:rPr>
          <w:noProof/>
        </w:rPr>
      </w:r>
      <w:r>
        <w:rPr>
          <w:noProof/>
        </w:rPr>
        <w:fldChar w:fldCharType="separate"/>
      </w:r>
      <w:r>
        <w:rPr>
          <w:noProof/>
        </w:rPr>
        <w:t>379</w:t>
      </w:r>
      <w:r>
        <w:rPr>
          <w:noProof/>
        </w:rPr>
        <w:fldChar w:fldCharType="end"/>
      </w:r>
    </w:p>
    <w:p w14:paraId="1AE0114C" w14:textId="77777777" w:rsidR="000A2F98" w:rsidRPr="00424073" w:rsidRDefault="000A2F98">
      <w:pPr>
        <w:pStyle w:val="TOC3"/>
        <w:rPr>
          <w:rFonts w:ascii="Calibri" w:hAnsi="Calibri"/>
          <w:noProof/>
          <w:sz w:val="22"/>
          <w:szCs w:val="22"/>
          <w:lang w:eastAsia="en-GB"/>
        </w:rPr>
      </w:pPr>
      <w:r>
        <w:rPr>
          <w:noProof/>
        </w:rPr>
        <w:t>5.13.6</w:t>
      </w:r>
      <w:r>
        <w:rPr>
          <w:noProof/>
        </w:rPr>
        <w:tab/>
        <w:t>Screening of SIP signalling</w:t>
      </w:r>
      <w:r>
        <w:rPr>
          <w:noProof/>
        </w:rPr>
        <w:tab/>
      </w:r>
      <w:r>
        <w:rPr>
          <w:noProof/>
        </w:rPr>
        <w:fldChar w:fldCharType="begin" w:fldLock="1"/>
      </w:r>
      <w:r>
        <w:rPr>
          <w:noProof/>
        </w:rPr>
        <w:instrText xml:space="preserve"> PAGEREF _Toc132018822 \h </w:instrText>
      </w:r>
      <w:r>
        <w:rPr>
          <w:noProof/>
        </w:rPr>
      </w:r>
      <w:r>
        <w:rPr>
          <w:noProof/>
        </w:rPr>
        <w:fldChar w:fldCharType="separate"/>
      </w:r>
      <w:r>
        <w:rPr>
          <w:noProof/>
        </w:rPr>
        <w:t>379</w:t>
      </w:r>
      <w:r>
        <w:rPr>
          <w:noProof/>
        </w:rPr>
        <w:fldChar w:fldCharType="end"/>
      </w:r>
    </w:p>
    <w:p w14:paraId="210461E9" w14:textId="77777777" w:rsidR="000A2F98" w:rsidRPr="00424073" w:rsidRDefault="000A2F98">
      <w:pPr>
        <w:pStyle w:val="TOC1"/>
        <w:rPr>
          <w:rFonts w:ascii="Calibri" w:hAnsi="Calibri"/>
          <w:noProof/>
          <w:szCs w:val="22"/>
          <w:lang w:eastAsia="en-GB"/>
        </w:rPr>
      </w:pPr>
      <w:r>
        <w:rPr>
          <w:noProof/>
        </w:rPr>
        <w:t>6</w:t>
      </w:r>
      <w:r>
        <w:rPr>
          <w:noProof/>
        </w:rPr>
        <w:tab/>
        <w:t>Application usage of SDP</w:t>
      </w:r>
      <w:r>
        <w:rPr>
          <w:noProof/>
        </w:rPr>
        <w:tab/>
      </w:r>
      <w:r>
        <w:rPr>
          <w:noProof/>
        </w:rPr>
        <w:fldChar w:fldCharType="begin" w:fldLock="1"/>
      </w:r>
      <w:r>
        <w:rPr>
          <w:noProof/>
        </w:rPr>
        <w:instrText xml:space="preserve"> PAGEREF _Toc132018823 \h </w:instrText>
      </w:r>
      <w:r>
        <w:rPr>
          <w:noProof/>
        </w:rPr>
      </w:r>
      <w:r>
        <w:rPr>
          <w:noProof/>
        </w:rPr>
        <w:fldChar w:fldCharType="separate"/>
      </w:r>
      <w:r>
        <w:rPr>
          <w:noProof/>
        </w:rPr>
        <w:t>379</w:t>
      </w:r>
      <w:r>
        <w:rPr>
          <w:noProof/>
        </w:rPr>
        <w:fldChar w:fldCharType="end"/>
      </w:r>
    </w:p>
    <w:p w14:paraId="402CDE31" w14:textId="77777777" w:rsidR="000A2F98" w:rsidRPr="00424073" w:rsidRDefault="000A2F98">
      <w:pPr>
        <w:pStyle w:val="TOC2"/>
        <w:rPr>
          <w:rFonts w:ascii="Calibri" w:hAnsi="Calibri"/>
          <w:noProof/>
          <w:sz w:val="22"/>
          <w:szCs w:val="22"/>
          <w:lang w:eastAsia="en-GB"/>
        </w:rPr>
      </w:pPr>
      <w:r>
        <w:rPr>
          <w:noProof/>
        </w:rPr>
        <w:t>6.1</w:t>
      </w:r>
      <w:r>
        <w:rPr>
          <w:noProof/>
        </w:rPr>
        <w:tab/>
        <w:t>Procedures at the UE</w:t>
      </w:r>
      <w:r>
        <w:rPr>
          <w:noProof/>
        </w:rPr>
        <w:tab/>
      </w:r>
      <w:r>
        <w:rPr>
          <w:noProof/>
        </w:rPr>
        <w:fldChar w:fldCharType="begin" w:fldLock="1"/>
      </w:r>
      <w:r>
        <w:rPr>
          <w:noProof/>
        </w:rPr>
        <w:instrText xml:space="preserve"> PAGEREF _Toc132018824 \h </w:instrText>
      </w:r>
      <w:r>
        <w:rPr>
          <w:noProof/>
        </w:rPr>
      </w:r>
      <w:r>
        <w:rPr>
          <w:noProof/>
        </w:rPr>
        <w:fldChar w:fldCharType="separate"/>
      </w:r>
      <w:r>
        <w:rPr>
          <w:noProof/>
        </w:rPr>
        <w:t>379</w:t>
      </w:r>
      <w:r>
        <w:rPr>
          <w:noProof/>
        </w:rPr>
        <w:fldChar w:fldCharType="end"/>
      </w:r>
    </w:p>
    <w:p w14:paraId="1454E0A2" w14:textId="77777777" w:rsidR="000A2F98" w:rsidRPr="00424073" w:rsidRDefault="000A2F98">
      <w:pPr>
        <w:pStyle w:val="TOC3"/>
        <w:rPr>
          <w:rFonts w:ascii="Calibri" w:hAnsi="Calibri"/>
          <w:noProof/>
          <w:sz w:val="22"/>
          <w:szCs w:val="22"/>
          <w:lang w:eastAsia="en-GB"/>
        </w:rPr>
      </w:pPr>
      <w:r w:rsidRPr="00446C2B">
        <w:rPr>
          <w:noProof/>
          <w:snapToGrid w:val="0"/>
        </w:rPr>
        <w:t>6.1.1</w:t>
      </w:r>
      <w:r w:rsidRPr="00446C2B">
        <w:rPr>
          <w:noProof/>
          <w:snapToGrid w:val="0"/>
        </w:rPr>
        <w:tab/>
        <w:t>General</w:t>
      </w:r>
      <w:r>
        <w:rPr>
          <w:noProof/>
        </w:rPr>
        <w:tab/>
      </w:r>
      <w:r>
        <w:rPr>
          <w:noProof/>
        </w:rPr>
        <w:fldChar w:fldCharType="begin" w:fldLock="1"/>
      </w:r>
      <w:r>
        <w:rPr>
          <w:noProof/>
        </w:rPr>
        <w:instrText xml:space="preserve"> PAGEREF _Toc132018825 \h </w:instrText>
      </w:r>
      <w:r>
        <w:rPr>
          <w:noProof/>
        </w:rPr>
      </w:r>
      <w:r>
        <w:rPr>
          <w:noProof/>
        </w:rPr>
        <w:fldChar w:fldCharType="separate"/>
      </w:r>
      <w:r>
        <w:rPr>
          <w:noProof/>
        </w:rPr>
        <w:t>379</w:t>
      </w:r>
      <w:r>
        <w:rPr>
          <w:noProof/>
        </w:rPr>
        <w:fldChar w:fldCharType="end"/>
      </w:r>
    </w:p>
    <w:p w14:paraId="173A70BC" w14:textId="77777777" w:rsidR="000A2F98" w:rsidRPr="00424073" w:rsidRDefault="000A2F98">
      <w:pPr>
        <w:pStyle w:val="TOC3"/>
        <w:rPr>
          <w:rFonts w:ascii="Calibri" w:hAnsi="Calibri"/>
          <w:noProof/>
          <w:sz w:val="22"/>
          <w:szCs w:val="22"/>
          <w:lang w:eastAsia="en-GB"/>
        </w:rPr>
      </w:pPr>
      <w:r w:rsidRPr="00446C2B">
        <w:rPr>
          <w:noProof/>
          <w:snapToGrid w:val="0"/>
        </w:rPr>
        <w:t>6.1.2</w:t>
      </w:r>
      <w:r w:rsidRPr="00446C2B">
        <w:rPr>
          <w:noProof/>
          <w:snapToGrid w:val="0"/>
        </w:rPr>
        <w:tab/>
        <w:t>Handling of SDP at the originating UE</w:t>
      </w:r>
      <w:r>
        <w:rPr>
          <w:noProof/>
        </w:rPr>
        <w:tab/>
      </w:r>
      <w:r>
        <w:rPr>
          <w:noProof/>
        </w:rPr>
        <w:fldChar w:fldCharType="begin" w:fldLock="1"/>
      </w:r>
      <w:r>
        <w:rPr>
          <w:noProof/>
        </w:rPr>
        <w:instrText xml:space="preserve"> PAGEREF _Toc132018826 \h </w:instrText>
      </w:r>
      <w:r>
        <w:rPr>
          <w:noProof/>
        </w:rPr>
      </w:r>
      <w:r>
        <w:rPr>
          <w:noProof/>
        </w:rPr>
        <w:fldChar w:fldCharType="separate"/>
      </w:r>
      <w:r>
        <w:rPr>
          <w:noProof/>
        </w:rPr>
        <w:t>381</w:t>
      </w:r>
      <w:r>
        <w:rPr>
          <w:noProof/>
        </w:rPr>
        <w:fldChar w:fldCharType="end"/>
      </w:r>
    </w:p>
    <w:p w14:paraId="38039385" w14:textId="77777777" w:rsidR="000A2F98" w:rsidRPr="00424073" w:rsidRDefault="000A2F98">
      <w:pPr>
        <w:pStyle w:val="TOC3"/>
        <w:rPr>
          <w:rFonts w:ascii="Calibri" w:hAnsi="Calibri"/>
          <w:noProof/>
          <w:sz w:val="22"/>
          <w:szCs w:val="22"/>
          <w:lang w:eastAsia="en-GB"/>
        </w:rPr>
      </w:pPr>
      <w:r w:rsidRPr="00446C2B">
        <w:rPr>
          <w:noProof/>
          <w:snapToGrid w:val="0"/>
        </w:rPr>
        <w:t>6.1.3</w:t>
      </w:r>
      <w:r w:rsidRPr="00446C2B">
        <w:rPr>
          <w:noProof/>
          <w:snapToGrid w:val="0"/>
        </w:rPr>
        <w:tab/>
        <w:t>Handling of SDP at the terminating UE</w:t>
      </w:r>
      <w:r>
        <w:rPr>
          <w:noProof/>
        </w:rPr>
        <w:tab/>
      </w:r>
      <w:r>
        <w:rPr>
          <w:noProof/>
        </w:rPr>
        <w:fldChar w:fldCharType="begin" w:fldLock="1"/>
      </w:r>
      <w:r>
        <w:rPr>
          <w:noProof/>
        </w:rPr>
        <w:instrText xml:space="preserve"> PAGEREF _Toc132018827 \h </w:instrText>
      </w:r>
      <w:r>
        <w:rPr>
          <w:noProof/>
        </w:rPr>
      </w:r>
      <w:r>
        <w:rPr>
          <w:noProof/>
        </w:rPr>
        <w:fldChar w:fldCharType="separate"/>
      </w:r>
      <w:r>
        <w:rPr>
          <w:noProof/>
        </w:rPr>
        <w:t>384</w:t>
      </w:r>
      <w:r>
        <w:rPr>
          <w:noProof/>
        </w:rPr>
        <w:fldChar w:fldCharType="end"/>
      </w:r>
    </w:p>
    <w:p w14:paraId="7C3F2A22" w14:textId="77777777" w:rsidR="000A2F98" w:rsidRPr="00424073" w:rsidRDefault="000A2F98">
      <w:pPr>
        <w:pStyle w:val="TOC3"/>
        <w:rPr>
          <w:rFonts w:ascii="Calibri" w:hAnsi="Calibri"/>
          <w:noProof/>
          <w:sz w:val="22"/>
          <w:szCs w:val="22"/>
          <w:lang w:eastAsia="en-GB"/>
        </w:rPr>
      </w:pPr>
      <w:r>
        <w:rPr>
          <w:noProof/>
        </w:rPr>
        <w:t>6.1.4</w:t>
      </w:r>
      <w:r>
        <w:rPr>
          <w:noProof/>
        </w:rPr>
        <w:tab/>
        <w:t>Session modification</w:t>
      </w:r>
      <w:r>
        <w:rPr>
          <w:noProof/>
        </w:rPr>
        <w:tab/>
      </w:r>
      <w:r>
        <w:rPr>
          <w:noProof/>
        </w:rPr>
        <w:fldChar w:fldCharType="begin" w:fldLock="1"/>
      </w:r>
      <w:r>
        <w:rPr>
          <w:noProof/>
        </w:rPr>
        <w:instrText xml:space="preserve"> PAGEREF _Toc132018828 \h </w:instrText>
      </w:r>
      <w:r>
        <w:rPr>
          <w:noProof/>
        </w:rPr>
      </w:r>
      <w:r>
        <w:rPr>
          <w:noProof/>
        </w:rPr>
        <w:fldChar w:fldCharType="separate"/>
      </w:r>
      <w:r>
        <w:rPr>
          <w:noProof/>
        </w:rPr>
        <w:t>387</w:t>
      </w:r>
      <w:r>
        <w:rPr>
          <w:noProof/>
        </w:rPr>
        <w:fldChar w:fldCharType="end"/>
      </w:r>
    </w:p>
    <w:p w14:paraId="1E404BDF" w14:textId="77777777" w:rsidR="000A2F98" w:rsidRPr="00424073" w:rsidRDefault="000A2F98">
      <w:pPr>
        <w:pStyle w:val="TOC4"/>
        <w:rPr>
          <w:rFonts w:ascii="Calibri" w:hAnsi="Calibri"/>
          <w:noProof/>
          <w:sz w:val="22"/>
          <w:szCs w:val="22"/>
          <w:lang w:eastAsia="en-GB"/>
        </w:rPr>
      </w:pPr>
      <w:r>
        <w:rPr>
          <w:noProof/>
        </w:rPr>
        <w:t>6.1.4.1</w:t>
      </w:r>
      <w:r>
        <w:rPr>
          <w:noProof/>
        </w:rPr>
        <w:tab/>
        <w:t>General</w:t>
      </w:r>
      <w:r>
        <w:rPr>
          <w:noProof/>
        </w:rPr>
        <w:tab/>
      </w:r>
      <w:r>
        <w:rPr>
          <w:noProof/>
        </w:rPr>
        <w:fldChar w:fldCharType="begin" w:fldLock="1"/>
      </w:r>
      <w:r>
        <w:rPr>
          <w:noProof/>
        </w:rPr>
        <w:instrText xml:space="preserve"> PAGEREF _Toc132018829 \h </w:instrText>
      </w:r>
      <w:r>
        <w:rPr>
          <w:noProof/>
        </w:rPr>
      </w:r>
      <w:r>
        <w:rPr>
          <w:noProof/>
        </w:rPr>
        <w:fldChar w:fldCharType="separate"/>
      </w:r>
      <w:r>
        <w:rPr>
          <w:noProof/>
        </w:rPr>
        <w:t>387</w:t>
      </w:r>
      <w:r>
        <w:rPr>
          <w:noProof/>
        </w:rPr>
        <w:fldChar w:fldCharType="end"/>
      </w:r>
    </w:p>
    <w:p w14:paraId="23AB64AF" w14:textId="77777777" w:rsidR="000A2F98" w:rsidRPr="00424073" w:rsidRDefault="000A2F98">
      <w:pPr>
        <w:pStyle w:val="TOC4"/>
        <w:rPr>
          <w:rFonts w:ascii="Calibri" w:hAnsi="Calibri"/>
          <w:noProof/>
          <w:sz w:val="22"/>
          <w:szCs w:val="22"/>
          <w:lang w:eastAsia="en-GB"/>
        </w:rPr>
      </w:pPr>
      <w:r>
        <w:rPr>
          <w:noProof/>
        </w:rPr>
        <w:t>6.1.4.2</w:t>
      </w:r>
      <w:r>
        <w:rPr>
          <w:noProof/>
        </w:rPr>
        <w:tab/>
        <w:t>Generating session modification request</w:t>
      </w:r>
      <w:r>
        <w:rPr>
          <w:noProof/>
        </w:rPr>
        <w:tab/>
      </w:r>
      <w:r>
        <w:rPr>
          <w:noProof/>
        </w:rPr>
        <w:fldChar w:fldCharType="begin" w:fldLock="1"/>
      </w:r>
      <w:r>
        <w:rPr>
          <w:noProof/>
        </w:rPr>
        <w:instrText xml:space="preserve"> PAGEREF _Toc132018830 \h </w:instrText>
      </w:r>
      <w:r>
        <w:rPr>
          <w:noProof/>
        </w:rPr>
      </w:r>
      <w:r>
        <w:rPr>
          <w:noProof/>
        </w:rPr>
        <w:fldChar w:fldCharType="separate"/>
      </w:r>
      <w:r>
        <w:rPr>
          <w:noProof/>
        </w:rPr>
        <w:t>387</w:t>
      </w:r>
      <w:r>
        <w:rPr>
          <w:noProof/>
        </w:rPr>
        <w:fldChar w:fldCharType="end"/>
      </w:r>
    </w:p>
    <w:p w14:paraId="014249AC" w14:textId="77777777" w:rsidR="000A2F98" w:rsidRPr="00424073" w:rsidRDefault="000A2F98">
      <w:pPr>
        <w:pStyle w:val="TOC4"/>
        <w:rPr>
          <w:rFonts w:ascii="Calibri" w:hAnsi="Calibri"/>
          <w:noProof/>
          <w:sz w:val="22"/>
          <w:szCs w:val="22"/>
          <w:lang w:eastAsia="en-GB"/>
        </w:rPr>
      </w:pPr>
      <w:r>
        <w:rPr>
          <w:noProof/>
        </w:rPr>
        <w:t>6.1.4.3</w:t>
      </w:r>
      <w:r>
        <w:rPr>
          <w:noProof/>
        </w:rPr>
        <w:tab/>
        <w:t>Receiving session modification request</w:t>
      </w:r>
      <w:r>
        <w:rPr>
          <w:noProof/>
        </w:rPr>
        <w:tab/>
      </w:r>
      <w:r>
        <w:rPr>
          <w:noProof/>
        </w:rPr>
        <w:fldChar w:fldCharType="begin" w:fldLock="1"/>
      </w:r>
      <w:r>
        <w:rPr>
          <w:noProof/>
        </w:rPr>
        <w:instrText xml:space="preserve"> PAGEREF _Toc132018831 \h </w:instrText>
      </w:r>
      <w:r>
        <w:rPr>
          <w:noProof/>
        </w:rPr>
      </w:r>
      <w:r>
        <w:rPr>
          <w:noProof/>
        </w:rPr>
        <w:fldChar w:fldCharType="separate"/>
      </w:r>
      <w:r>
        <w:rPr>
          <w:noProof/>
        </w:rPr>
        <w:t>388</w:t>
      </w:r>
      <w:r>
        <w:rPr>
          <w:noProof/>
        </w:rPr>
        <w:fldChar w:fldCharType="end"/>
      </w:r>
    </w:p>
    <w:p w14:paraId="6710F285" w14:textId="77777777" w:rsidR="000A2F98" w:rsidRPr="00424073" w:rsidRDefault="000A2F98">
      <w:pPr>
        <w:pStyle w:val="TOC2"/>
        <w:rPr>
          <w:rFonts w:ascii="Calibri" w:hAnsi="Calibri"/>
          <w:noProof/>
          <w:sz w:val="22"/>
          <w:szCs w:val="22"/>
          <w:lang w:eastAsia="en-GB"/>
        </w:rPr>
      </w:pPr>
      <w:r>
        <w:rPr>
          <w:noProof/>
        </w:rPr>
        <w:t>6.2</w:t>
      </w:r>
      <w:r>
        <w:rPr>
          <w:noProof/>
        </w:rPr>
        <w:tab/>
        <w:t>Procedures at the P-CSCF</w:t>
      </w:r>
      <w:r>
        <w:rPr>
          <w:noProof/>
        </w:rPr>
        <w:tab/>
      </w:r>
      <w:r>
        <w:rPr>
          <w:noProof/>
        </w:rPr>
        <w:fldChar w:fldCharType="begin" w:fldLock="1"/>
      </w:r>
      <w:r>
        <w:rPr>
          <w:noProof/>
        </w:rPr>
        <w:instrText xml:space="preserve"> PAGEREF _Toc132018832 \h </w:instrText>
      </w:r>
      <w:r>
        <w:rPr>
          <w:noProof/>
        </w:rPr>
      </w:r>
      <w:r>
        <w:rPr>
          <w:noProof/>
        </w:rPr>
        <w:fldChar w:fldCharType="separate"/>
      </w:r>
      <w:r>
        <w:rPr>
          <w:noProof/>
        </w:rPr>
        <w:t>388</w:t>
      </w:r>
      <w:r>
        <w:rPr>
          <w:noProof/>
        </w:rPr>
        <w:fldChar w:fldCharType="end"/>
      </w:r>
    </w:p>
    <w:p w14:paraId="1034CA83" w14:textId="77777777" w:rsidR="000A2F98" w:rsidRPr="00424073" w:rsidRDefault="000A2F98">
      <w:pPr>
        <w:pStyle w:val="TOC2"/>
        <w:rPr>
          <w:rFonts w:ascii="Calibri" w:hAnsi="Calibri"/>
          <w:noProof/>
          <w:sz w:val="22"/>
          <w:szCs w:val="22"/>
          <w:lang w:eastAsia="en-GB"/>
        </w:rPr>
      </w:pPr>
      <w:r>
        <w:rPr>
          <w:noProof/>
        </w:rPr>
        <w:t>6.3</w:t>
      </w:r>
      <w:r>
        <w:rPr>
          <w:noProof/>
        </w:rPr>
        <w:tab/>
        <w:t>Procedures at the S-CSCF</w:t>
      </w:r>
      <w:r>
        <w:rPr>
          <w:noProof/>
        </w:rPr>
        <w:tab/>
      </w:r>
      <w:r>
        <w:rPr>
          <w:noProof/>
        </w:rPr>
        <w:fldChar w:fldCharType="begin" w:fldLock="1"/>
      </w:r>
      <w:r>
        <w:rPr>
          <w:noProof/>
        </w:rPr>
        <w:instrText xml:space="preserve"> PAGEREF _Toc132018833 \h </w:instrText>
      </w:r>
      <w:r>
        <w:rPr>
          <w:noProof/>
        </w:rPr>
      </w:r>
      <w:r>
        <w:rPr>
          <w:noProof/>
        </w:rPr>
        <w:fldChar w:fldCharType="separate"/>
      </w:r>
      <w:r>
        <w:rPr>
          <w:noProof/>
        </w:rPr>
        <w:t>389</w:t>
      </w:r>
      <w:r>
        <w:rPr>
          <w:noProof/>
        </w:rPr>
        <w:fldChar w:fldCharType="end"/>
      </w:r>
    </w:p>
    <w:p w14:paraId="5449BBA3" w14:textId="77777777" w:rsidR="000A2F98" w:rsidRPr="00424073" w:rsidRDefault="000A2F98">
      <w:pPr>
        <w:pStyle w:val="TOC2"/>
        <w:rPr>
          <w:rFonts w:ascii="Calibri" w:hAnsi="Calibri"/>
          <w:noProof/>
          <w:sz w:val="22"/>
          <w:szCs w:val="22"/>
          <w:lang w:eastAsia="en-GB"/>
        </w:rPr>
      </w:pPr>
      <w:r>
        <w:rPr>
          <w:noProof/>
        </w:rPr>
        <w:t>6.4</w:t>
      </w:r>
      <w:r>
        <w:rPr>
          <w:noProof/>
        </w:rPr>
        <w:tab/>
        <w:t>Procedures at the MGCF</w:t>
      </w:r>
      <w:r>
        <w:rPr>
          <w:noProof/>
        </w:rPr>
        <w:tab/>
      </w:r>
      <w:r>
        <w:rPr>
          <w:noProof/>
        </w:rPr>
        <w:fldChar w:fldCharType="begin" w:fldLock="1"/>
      </w:r>
      <w:r>
        <w:rPr>
          <w:noProof/>
        </w:rPr>
        <w:instrText xml:space="preserve"> PAGEREF _Toc132018834 \h </w:instrText>
      </w:r>
      <w:r>
        <w:rPr>
          <w:noProof/>
        </w:rPr>
      </w:r>
      <w:r>
        <w:rPr>
          <w:noProof/>
        </w:rPr>
        <w:fldChar w:fldCharType="separate"/>
      </w:r>
      <w:r>
        <w:rPr>
          <w:noProof/>
        </w:rPr>
        <w:t>389</w:t>
      </w:r>
      <w:r>
        <w:rPr>
          <w:noProof/>
        </w:rPr>
        <w:fldChar w:fldCharType="end"/>
      </w:r>
    </w:p>
    <w:p w14:paraId="2BB030F6" w14:textId="77777777" w:rsidR="000A2F98" w:rsidRPr="00424073" w:rsidRDefault="000A2F98">
      <w:pPr>
        <w:pStyle w:val="TOC3"/>
        <w:rPr>
          <w:rFonts w:ascii="Calibri" w:hAnsi="Calibri"/>
          <w:noProof/>
          <w:sz w:val="22"/>
          <w:szCs w:val="22"/>
          <w:lang w:eastAsia="en-GB"/>
        </w:rPr>
      </w:pPr>
      <w:r>
        <w:rPr>
          <w:noProof/>
        </w:rPr>
        <w:t>6.4.1</w:t>
      </w:r>
      <w:r>
        <w:rPr>
          <w:noProof/>
        </w:rPr>
        <w:tab/>
        <w:t>Calls originating from circuit-switched networks</w:t>
      </w:r>
      <w:r>
        <w:rPr>
          <w:noProof/>
        </w:rPr>
        <w:tab/>
      </w:r>
      <w:r>
        <w:rPr>
          <w:noProof/>
        </w:rPr>
        <w:fldChar w:fldCharType="begin" w:fldLock="1"/>
      </w:r>
      <w:r>
        <w:rPr>
          <w:noProof/>
        </w:rPr>
        <w:instrText xml:space="preserve"> PAGEREF _Toc132018835 \h </w:instrText>
      </w:r>
      <w:r>
        <w:rPr>
          <w:noProof/>
        </w:rPr>
      </w:r>
      <w:r>
        <w:rPr>
          <w:noProof/>
        </w:rPr>
        <w:fldChar w:fldCharType="separate"/>
      </w:r>
      <w:r>
        <w:rPr>
          <w:noProof/>
        </w:rPr>
        <w:t>389</w:t>
      </w:r>
      <w:r>
        <w:rPr>
          <w:noProof/>
        </w:rPr>
        <w:fldChar w:fldCharType="end"/>
      </w:r>
    </w:p>
    <w:p w14:paraId="2153118E" w14:textId="77777777" w:rsidR="000A2F98" w:rsidRPr="00424073" w:rsidRDefault="000A2F98">
      <w:pPr>
        <w:pStyle w:val="TOC3"/>
        <w:rPr>
          <w:rFonts w:ascii="Calibri" w:hAnsi="Calibri"/>
          <w:noProof/>
          <w:sz w:val="22"/>
          <w:szCs w:val="22"/>
          <w:lang w:eastAsia="en-GB"/>
        </w:rPr>
      </w:pPr>
      <w:r>
        <w:rPr>
          <w:noProof/>
        </w:rPr>
        <w:t>6.4.2</w:t>
      </w:r>
      <w:r>
        <w:rPr>
          <w:noProof/>
        </w:rPr>
        <w:tab/>
        <w:t>Calls terminating in circuit-switched networks</w:t>
      </w:r>
      <w:r>
        <w:rPr>
          <w:noProof/>
        </w:rPr>
        <w:tab/>
      </w:r>
      <w:r>
        <w:rPr>
          <w:noProof/>
        </w:rPr>
        <w:fldChar w:fldCharType="begin" w:fldLock="1"/>
      </w:r>
      <w:r>
        <w:rPr>
          <w:noProof/>
        </w:rPr>
        <w:instrText xml:space="preserve"> PAGEREF _Toc132018836 \h </w:instrText>
      </w:r>
      <w:r>
        <w:rPr>
          <w:noProof/>
        </w:rPr>
      </w:r>
      <w:r>
        <w:rPr>
          <w:noProof/>
        </w:rPr>
        <w:fldChar w:fldCharType="separate"/>
      </w:r>
      <w:r>
        <w:rPr>
          <w:noProof/>
        </w:rPr>
        <w:t>390</w:t>
      </w:r>
      <w:r>
        <w:rPr>
          <w:noProof/>
        </w:rPr>
        <w:fldChar w:fldCharType="end"/>
      </w:r>
    </w:p>
    <w:p w14:paraId="0AD5334E" w14:textId="77777777" w:rsidR="000A2F98" w:rsidRPr="00424073" w:rsidRDefault="000A2F98">
      <w:pPr>
        <w:pStyle w:val="TOC3"/>
        <w:rPr>
          <w:rFonts w:ascii="Calibri" w:hAnsi="Calibri"/>
          <w:noProof/>
          <w:sz w:val="22"/>
          <w:szCs w:val="22"/>
          <w:lang w:eastAsia="en-GB"/>
        </w:rPr>
      </w:pPr>
      <w:r>
        <w:rPr>
          <w:noProof/>
        </w:rPr>
        <w:t>6.4.3</w:t>
      </w:r>
      <w:r>
        <w:rPr>
          <w:noProof/>
        </w:rPr>
        <w:tab/>
        <w:t>Optimal Media Routeing (OMR)</w:t>
      </w:r>
      <w:r>
        <w:rPr>
          <w:noProof/>
        </w:rPr>
        <w:tab/>
      </w:r>
      <w:r>
        <w:rPr>
          <w:noProof/>
        </w:rPr>
        <w:fldChar w:fldCharType="begin" w:fldLock="1"/>
      </w:r>
      <w:r>
        <w:rPr>
          <w:noProof/>
        </w:rPr>
        <w:instrText xml:space="preserve"> PAGEREF _Toc132018837 \h </w:instrText>
      </w:r>
      <w:r>
        <w:rPr>
          <w:noProof/>
        </w:rPr>
      </w:r>
      <w:r>
        <w:rPr>
          <w:noProof/>
        </w:rPr>
        <w:fldChar w:fldCharType="separate"/>
      </w:r>
      <w:r>
        <w:rPr>
          <w:noProof/>
        </w:rPr>
        <w:t>390</w:t>
      </w:r>
      <w:r>
        <w:rPr>
          <w:noProof/>
        </w:rPr>
        <w:fldChar w:fldCharType="end"/>
      </w:r>
    </w:p>
    <w:p w14:paraId="301DEC16" w14:textId="77777777" w:rsidR="000A2F98" w:rsidRPr="00424073" w:rsidRDefault="000A2F98">
      <w:pPr>
        <w:pStyle w:val="TOC3"/>
        <w:rPr>
          <w:rFonts w:ascii="Calibri" w:hAnsi="Calibri"/>
          <w:noProof/>
          <w:sz w:val="22"/>
          <w:szCs w:val="22"/>
          <w:lang w:eastAsia="en-GB"/>
        </w:rPr>
      </w:pPr>
      <w:r>
        <w:rPr>
          <w:noProof/>
        </w:rPr>
        <w:t>6.4.4</w:t>
      </w:r>
      <w:r>
        <w:rPr>
          <w:noProof/>
        </w:rPr>
        <w:tab/>
        <w:t>Explicit congestion control support in MGCF</w:t>
      </w:r>
      <w:r>
        <w:rPr>
          <w:noProof/>
        </w:rPr>
        <w:tab/>
      </w:r>
      <w:r>
        <w:rPr>
          <w:noProof/>
        </w:rPr>
        <w:fldChar w:fldCharType="begin" w:fldLock="1"/>
      </w:r>
      <w:r>
        <w:rPr>
          <w:noProof/>
        </w:rPr>
        <w:instrText xml:space="preserve"> PAGEREF _Toc132018838 \h </w:instrText>
      </w:r>
      <w:r>
        <w:rPr>
          <w:noProof/>
        </w:rPr>
      </w:r>
      <w:r>
        <w:rPr>
          <w:noProof/>
        </w:rPr>
        <w:fldChar w:fldCharType="separate"/>
      </w:r>
      <w:r>
        <w:rPr>
          <w:noProof/>
        </w:rPr>
        <w:t>390</w:t>
      </w:r>
      <w:r>
        <w:rPr>
          <w:noProof/>
        </w:rPr>
        <w:fldChar w:fldCharType="end"/>
      </w:r>
    </w:p>
    <w:p w14:paraId="06F6DD0A" w14:textId="77777777" w:rsidR="000A2F98" w:rsidRPr="00424073" w:rsidRDefault="000A2F98">
      <w:pPr>
        <w:pStyle w:val="TOC2"/>
        <w:rPr>
          <w:rFonts w:ascii="Calibri" w:hAnsi="Calibri"/>
          <w:noProof/>
          <w:sz w:val="22"/>
          <w:szCs w:val="22"/>
          <w:lang w:eastAsia="en-GB"/>
        </w:rPr>
      </w:pPr>
      <w:r>
        <w:rPr>
          <w:noProof/>
        </w:rPr>
        <w:t>6.5</w:t>
      </w:r>
      <w:r>
        <w:rPr>
          <w:noProof/>
        </w:rPr>
        <w:tab/>
        <w:t>Procedures at the MRFC</w:t>
      </w:r>
      <w:r>
        <w:rPr>
          <w:noProof/>
        </w:rPr>
        <w:tab/>
      </w:r>
      <w:r>
        <w:rPr>
          <w:noProof/>
        </w:rPr>
        <w:fldChar w:fldCharType="begin" w:fldLock="1"/>
      </w:r>
      <w:r>
        <w:rPr>
          <w:noProof/>
        </w:rPr>
        <w:instrText xml:space="preserve"> PAGEREF _Toc132018839 \h </w:instrText>
      </w:r>
      <w:r>
        <w:rPr>
          <w:noProof/>
        </w:rPr>
      </w:r>
      <w:r>
        <w:rPr>
          <w:noProof/>
        </w:rPr>
        <w:fldChar w:fldCharType="separate"/>
      </w:r>
      <w:r>
        <w:rPr>
          <w:noProof/>
        </w:rPr>
        <w:t>390</w:t>
      </w:r>
      <w:r>
        <w:rPr>
          <w:noProof/>
        </w:rPr>
        <w:fldChar w:fldCharType="end"/>
      </w:r>
    </w:p>
    <w:p w14:paraId="478A8254" w14:textId="77777777" w:rsidR="000A2F98" w:rsidRPr="00424073" w:rsidRDefault="000A2F98">
      <w:pPr>
        <w:pStyle w:val="TOC2"/>
        <w:rPr>
          <w:rFonts w:ascii="Calibri" w:hAnsi="Calibri"/>
          <w:noProof/>
          <w:sz w:val="22"/>
          <w:szCs w:val="22"/>
          <w:lang w:eastAsia="en-GB"/>
        </w:rPr>
      </w:pPr>
      <w:r>
        <w:rPr>
          <w:noProof/>
        </w:rPr>
        <w:t>6.</w:t>
      </w:r>
      <w:r>
        <w:rPr>
          <w:noProof/>
          <w:lang w:eastAsia="ja-JP"/>
        </w:rPr>
        <w:t>6</w:t>
      </w:r>
      <w:r>
        <w:rPr>
          <w:noProof/>
        </w:rPr>
        <w:tab/>
        <w:t xml:space="preserve">Procedures at the </w:t>
      </w:r>
      <w:r>
        <w:rPr>
          <w:noProof/>
          <w:lang w:eastAsia="ja-JP"/>
        </w:rPr>
        <w:t>AS</w:t>
      </w:r>
      <w:r>
        <w:rPr>
          <w:noProof/>
        </w:rPr>
        <w:tab/>
      </w:r>
      <w:r>
        <w:rPr>
          <w:noProof/>
        </w:rPr>
        <w:fldChar w:fldCharType="begin" w:fldLock="1"/>
      </w:r>
      <w:r>
        <w:rPr>
          <w:noProof/>
        </w:rPr>
        <w:instrText xml:space="preserve"> PAGEREF _Toc132018840 \h </w:instrText>
      </w:r>
      <w:r>
        <w:rPr>
          <w:noProof/>
        </w:rPr>
      </w:r>
      <w:r>
        <w:rPr>
          <w:noProof/>
        </w:rPr>
        <w:fldChar w:fldCharType="separate"/>
      </w:r>
      <w:r>
        <w:rPr>
          <w:noProof/>
        </w:rPr>
        <w:t>391</w:t>
      </w:r>
      <w:r>
        <w:rPr>
          <w:noProof/>
        </w:rPr>
        <w:fldChar w:fldCharType="end"/>
      </w:r>
    </w:p>
    <w:p w14:paraId="27B6A51D" w14:textId="77777777" w:rsidR="000A2F98" w:rsidRPr="00424073" w:rsidRDefault="000A2F98">
      <w:pPr>
        <w:pStyle w:val="TOC3"/>
        <w:rPr>
          <w:rFonts w:ascii="Calibri" w:hAnsi="Calibri"/>
          <w:noProof/>
          <w:sz w:val="22"/>
          <w:szCs w:val="22"/>
          <w:lang w:eastAsia="en-GB"/>
        </w:rPr>
      </w:pPr>
      <w:r w:rsidRPr="00446C2B">
        <w:rPr>
          <w:noProof/>
          <w:snapToGrid w:val="0"/>
          <w:lang w:eastAsia="ja-JP"/>
        </w:rPr>
        <w:t>6.6.1</w:t>
      </w:r>
      <w:r w:rsidRPr="00446C2B">
        <w:rPr>
          <w:noProof/>
          <w:snapToGrid w:val="0"/>
          <w:lang w:eastAsia="ja-JP"/>
        </w:rPr>
        <w:tab/>
        <w:t>General</w:t>
      </w:r>
      <w:r>
        <w:rPr>
          <w:noProof/>
        </w:rPr>
        <w:tab/>
      </w:r>
      <w:r>
        <w:rPr>
          <w:noProof/>
        </w:rPr>
        <w:fldChar w:fldCharType="begin" w:fldLock="1"/>
      </w:r>
      <w:r>
        <w:rPr>
          <w:noProof/>
        </w:rPr>
        <w:instrText xml:space="preserve"> PAGEREF _Toc132018841 \h </w:instrText>
      </w:r>
      <w:r>
        <w:rPr>
          <w:noProof/>
        </w:rPr>
      </w:r>
      <w:r>
        <w:rPr>
          <w:noProof/>
        </w:rPr>
        <w:fldChar w:fldCharType="separate"/>
      </w:r>
      <w:r>
        <w:rPr>
          <w:noProof/>
        </w:rPr>
        <w:t>391</w:t>
      </w:r>
      <w:r>
        <w:rPr>
          <w:noProof/>
        </w:rPr>
        <w:fldChar w:fldCharType="end"/>
      </w:r>
    </w:p>
    <w:p w14:paraId="24E8FFC9" w14:textId="77777777" w:rsidR="000A2F98" w:rsidRPr="00424073" w:rsidRDefault="000A2F98">
      <w:pPr>
        <w:pStyle w:val="TOC3"/>
        <w:rPr>
          <w:rFonts w:ascii="Calibri" w:hAnsi="Calibri"/>
          <w:noProof/>
          <w:sz w:val="22"/>
          <w:szCs w:val="22"/>
          <w:lang w:eastAsia="en-GB"/>
        </w:rPr>
      </w:pPr>
      <w:r>
        <w:rPr>
          <w:noProof/>
        </w:rPr>
        <w:t>6.6.2</w:t>
      </w:r>
      <w:r>
        <w:rPr>
          <w:noProof/>
        </w:rPr>
        <w:tab/>
        <w:t>Transcoding</w:t>
      </w:r>
      <w:r>
        <w:rPr>
          <w:noProof/>
        </w:rPr>
        <w:tab/>
      </w:r>
      <w:r>
        <w:rPr>
          <w:noProof/>
        </w:rPr>
        <w:fldChar w:fldCharType="begin" w:fldLock="1"/>
      </w:r>
      <w:r>
        <w:rPr>
          <w:noProof/>
        </w:rPr>
        <w:instrText xml:space="preserve"> PAGEREF _Toc132018842 \h </w:instrText>
      </w:r>
      <w:r>
        <w:rPr>
          <w:noProof/>
        </w:rPr>
      </w:r>
      <w:r>
        <w:rPr>
          <w:noProof/>
        </w:rPr>
        <w:fldChar w:fldCharType="separate"/>
      </w:r>
      <w:r>
        <w:rPr>
          <w:noProof/>
        </w:rPr>
        <w:t>391</w:t>
      </w:r>
      <w:r>
        <w:rPr>
          <w:noProof/>
        </w:rPr>
        <w:fldChar w:fldCharType="end"/>
      </w:r>
    </w:p>
    <w:p w14:paraId="19A988FB" w14:textId="77777777" w:rsidR="000A2F98" w:rsidRPr="00424073" w:rsidRDefault="000A2F98">
      <w:pPr>
        <w:pStyle w:val="TOC3"/>
        <w:rPr>
          <w:rFonts w:ascii="Calibri" w:hAnsi="Calibri"/>
          <w:noProof/>
          <w:sz w:val="22"/>
          <w:szCs w:val="22"/>
          <w:lang w:eastAsia="en-GB"/>
        </w:rPr>
      </w:pPr>
      <w:r>
        <w:rPr>
          <w:noProof/>
        </w:rPr>
        <w:t>6.6.3</w:t>
      </w:r>
      <w:r>
        <w:rPr>
          <w:noProof/>
        </w:rPr>
        <w:tab/>
        <w:t>AS procedures to support WebRTC media optimization procedure</w:t>
      </w:r>
      <w:r>
        <w:rPr>
          <w:noProof/>
        </w:rPr>
        <w:tab/>
      </w:r>
      <w:r>
        <w:rPr>
          <w:noProof/>
        </w:rPr>
        <w:fldChar w:fldCharType="begin" w:fldLock="1"/>
      </w:r>
      <w:r>
        <w:rPr>
          <w:noProof/>
        </w:rPr>
        <w:instrText xml:space="preserve"> PAGEREF _Toc132018843 \h </w:instrText>
      </w:r>
      <w:r>
        <w:rPr>
          <w:noProof/>
        </w:rPr>
      </w:r>
      <w:r>
        <w:rPr>
          <w:noProof/>
        </w:rPr>
        <w:fldChar w:fldCharType="separate"/>
      </w:r>
      <w:r>
        <w:rPr>
          <w:noProof/>
        </w:rPr>
        <w:t>391</w:t>
      </w:r>
      <w:r>
        <w:rPr>
          <w:noProof/>
        </w:rPr>
        <w:fldChar w:fldCharType="end"/>
      </w:r>
    </w:p>
    <w:p w14:paraId="17F8B930" w14:textId="77777777" w:rsidR="000A2F98" w:rsidRPr="00424073" w:rsidRDefault="000A2F98">
      <w:pPr>
        <w:pStyle w:val="TOC2"/>
        <w:rPr>
          <w:rFonts w:ascii="Calibri" w:hAnsi="Calibri"/>
          <w:noProof/>
          <w:sz w:val="22"/>
          <w:szCs w:val="22"/>
          <w:lang w:eastAsia="en-GB"/>
        </w:rPr>
      </w:pPr>
      <w:r>
        <w:rPr>
          <w:noProof/>
        </w:rPr>
        <w:t>6.</w:t>
      </w:r>
      <w:r>
        <w:rPr>
          <w:noProof/>
          <w:lang w:eastAsia="ja-JP"/>
        </w:rPr>
        <w:t>7</w:t>
      </w:r>
      <w:r>
        <w:rPr>
          <w:noProof/>
        </w:rPr>
        <w:tab/>
        <w:t xml:space="preserve">Procedures at the </w:t>
      </w:r>
      <w:r>
        <w:rPr>
          <w:noProof/>
          <w:lang w:eastAsia="ja-JP"/>
        </w:rPr>
        <w:t>IMS-ALG functionality</w:t>
      </w:r>
      <w:r>
        <w:rPr>
          <w:noProof/>
        </w:rPr>
        <w:tab/>
      </w:r>
      <w:r>
        <w:rPr>
          <w:noProof/>
        </w:rPr>
        <w:fldChar w:fldCharType="begin" w:fldLock="1"/>
      </w:r>
      <w:r>
        <w:rPr>
          <w:noProof/>
        </w:rPr>
        <w:instrText xml:space="preserve"> PAGEREF _Toc132018844 \h </w:instrText>
      </w:r>
      <w:r>
        <w:rPr>
          <w:noProof/>
        </w:rPr>
      </w:r>
      <w:r>
        <w:rPr>
          <w:noProof/>
        </w:rPr>
        <w:fldChar w:fldCharType="separate"/>
      </w:r>
      <w:r>
        <w:rPr>
          <w:noProof/>
        </w:rPr>
        <w:t>392</w:t>
      </w:r>
      <w:r>
        <w:rPr>
          <w:noProof/>
        </w:rPr>
        <w:fldChar w:fldCharType="end"/>
      </w:r>
    </w:p>
    <w:p w14:paraId="3BE51C29" w14:textId="77777777" w:rsidR="000A2F98" w:rsidRPr="00424073" w:rsidRDefault="000A2F98">
      <w:pPr>
        <w:pStyle w:val="TOC3"/>
        <w:rPr>
          <w:rFonts w:ascii="Calibri" w:hAnsi="Calibri"/>
          <w:noProof/>
          <w:sz w:val="22"/>
          <w:szCs w:val="22"/>
          <w:lang w:eastAsia="en-GB"/>
        </w:rPr>
      </w:pPr>
      <w:r>
        <w:rPr>
          <w:noProof/>
        </w:rPr>
        <w:t>6.</w:t>
      </w:r>
      <w:r>
        <w:rPr>
          <w:noProof/>
          <w:lang w:eastAsia="ja-JP"/>
        </w:rPr>
        <w:t>7.1</w:t>
      </w:r>
      <w:r>
        <w:rPr>
          <w:noProof/>
        </w:rPr>
        <w:tab/>
        <w:t>IMS-ALG in IBCF</w:t>
      </w:r>
      <w:r>
        <w:rPr>
          <w:noProof/>
        </w:rPr>
        <w:tab/>
      </w:r>
      <w:r>
        <w:rPr>
          <w:noProof/>
        </w:rPr>
        <w:fldChar w:fldCharType="begin" w:fldLock="1"/>
      </w:r>
      <w:r>
        <w:rPr>
          <w:noProof/>
        </w:rPr>
        <w:instrText xml:space="preserve"> PAGEREF _Toc132018845 \h </w:instrText>
      </w:r>
      <w:r>
        <w:rPr>
          <w:noProof/>
        </w:rPr>
      </w:r>
      <w:r>
        <w:rPr>
          <w:noProof/>
        </w:rPr>
        <w:fldChar w:fldCharType="separate"/>
      </w:r>
      <w:r>
        <w:rPr>
          <w:noProof/>
        </w:rPr>
        <w:t>392</w:t>
      </w:r>
      <w:r>
        <w:rPr>
          <w:noProof/>
        </w:rPr>
        <w:fldChar w:fldCharType="end"/>
      </w:r>
    </w:p>
    <w:p w14:paraId="5F7633CC" w14:textId="77777777" w:rsidR="000A2F98" w:rsidRPr="00424073" w:rsidRDefault="000A2F98">
      <w:pPr>
        <w:pStyle w:val="TOC4"/>
        <w:rPr>
          <w:rFonts w:ascii="Calibri" w:hAnsi="Calibri"/>
          <w:noProof/>
          <w:sz w:val="22"/>
          <w:szCs w:val="22"/>
          <w:lang w:eastAsia="en-GB"/>
        </w:rPr>
      </w:pPr>
      <w:r>
        <w:rPr>
          <w:noProof/>
        </w:rPr>
        <w:t>6.7.1.1</w:t>
      </w:r>
      <w:r>
        <w:rPr>
          <w:noProof/>
        </w:rPr>
        <w:tab/>
        <w:t>General</w:t>
      </w:r>
      <w:r>
        <w:rPr>
          <w:noProof/>
        </w:rPr>
        <w:tab/>
      </w:r>
      <w:r>
        <w:rPr>
          <w:noProof/>
        </w:rPr>
        <w:fldChar w:fldCharType="begin" w:fldLock="1"/>
      </w:r>
      <w:r>
        <w:rPr>
          <w:noProof/>
        </w:rPr>
        <w:instrText xml:space="preserve"> PAGEREF _Toc132018846 \h </w:instrText>
      </w:r>
      <w:r>
        <w:rPr>
          <w:noProof/>
        </w:rPr>
      </w:r>
      <w:r>
        <w:rPr>
          <w:noProof/>
        </w:rPr>
        <w:fldChar w:fldCharType="separate"/>
      </w:r>
      <w:r>
        <w:rPr>
          <w:noProof/>
        </w:rPr>
        <w:t>392</w:t>
      </w:r>
      <w:r>
        <w:rPr>
          <w:noProof/>
        </w:rPr>
        <w:fldChar w:fldCharType="end"/>
      </w:r>
    </w:p>
    <w:p w14:paraId="54AE1052" w14:textId="77777777" w:rsidR="000A2F98" w:rsidRPr="00424073" w:rsidRDefault="000A2F98">
      <w:pPr>
        <w:pStyle w:val="TOC4"/>
        <w:rPr>
          <w:rFonts w:ascii="Calibri" w:hAnsi="Calibri"/>
          <w:noProof/>
          <w:sz w:val="22"/>
          <w:szCs w:val="22"/>
          <w:lang w:eastAsia="en-GB"/>
        </w:rPr>
      </w:pPr>
      <w:r>
        <w:rPr>
          <w:noProof/>
        </w:rPr>
        <w:t>6.7.1.2</w:t>
      </w:r>
      <w:r>
        <w:rPr>
          <w:noProof/>
        </w:rPr>
        <w:tab/>
        <w:t>IMS-ALG in IBCF for support of ICE</w:t>
      </w:r>
      <w:r>
        <w:rPr>
          <w:noProof/>
        </w:rPr>
        <w:tab/>
      </w:r>
      <w:r>
        <w:rPr>
          <w:noProof/>
        </w:rPr>
        <w:fldChar w:fldCharType="begin" w:fldLock="1"/>
      </w:r>
      <w:r>
        <w:rPr>
          <w:noProof/>
        </w:rPr>
        <w:instrText xml:space="preserve"> PAGEREF _Toc132018847 \h </w:instrText>
      </w:r>
      <w:r>
        <w:rPr>
          <w:noProof/>
        </w:rPr>
      </w:r>
      <w:r>
        <w:rPr>
          <w:noProof/>
        </w:rPr>
        <w:fldChar w:fldCharType="separate"/>
      </w:r>
      <w:r>
        <w:rPr>
          <w:noProof/>
        </w:rPr>
        <w:t>392</w:t>
      </w:r>
      <w:r>
        <w:rPr>
          <w:noProof/>
        </w:rPr>
        <w:fldChar w:fldCharType="end"/>
      </w:r>
    </w:p>
    <w:p w14:paraId="34B4F341" w14:textId="77777777" w:rsidR="000A2F98" w:rsidRPr="00424073" w:rsidRDefault="000A2F98">
      <w:pPr>
        <w:pStyle w:val="TOC5"/>
        <w:rPr>
          <w:rFonts w:ascii="Calibri" w:hAnsi="Calibri"/>
          <w:noProof/>
          <w:sz w:val="22"/>
          <w:szCs w:val="22"/>
          <w:lang w:eastAsia="en-GB"/>
        </w:rPr>
      </w:pPr>
      <w:r>
        <w:rPr>
          <w:noProof/>
        </w:rPr>
        <w:t>6.7.1.2.1</w:t>
      </w:r>
      <w:r>
        <w:rPr>
          <w:noProof/>
        </w:rPr>
        <w:tab/>
        <w:t>General</w:t>
      </w:r>
      <w:r>
        <w:rPr>
          <w:noProof/>
        </w:rPr>
        <w:tab/>
      </w:r>
      <w:r>
        <w:rPr>
          <w:noProof/>
        </w:rPr>
        <w:fldChar w:fldCharType="begin" w:fldLock="1"/>
      </w:r>
      <w:r>
        <w:rPr>
          <w:noProof/>
        </w:rPr>
        <w:instrText xml:space="preserve"> PAGEREF _Toc132018848 \h </w:instrText>
      </w:r>
      <w:r>
        <w:rPr>
          <w:noProof/>
        </w:rPr>
      </w:r>
      <w:r>
        <w:rPr>
          <w:noProof/>
        </w:rPr>
        <w:fldChar w:fldCharType="separate"/>
      </w:r>
      <w:r>
        <w:rPr>
          <w:noProof/>
        </w:rPr>
        <w:t>392</w:t>
      </w:r>
      <w:r>
        <w:rPr>
          <w:noProof/>
        </w:rPr>
        <w:fldChar w:fldCharType="end"/>
      </w:r>
    </w:p>
    <w:p w14:paraId="1CE4D9CF" w14:textId="77777777" w:rsidR="000A2F98" w:rsidRPr="00424073" w:rsidRDefault="000A2F98">
      <w:pPr>
        <w:pStyle w:val="TOC5"/>
        <w:rPr>
          <w:rFonts w:ascii="Calibri" w:hAnsi="Calibri"/>
          <w:noProof/>
          <w:sz w:val="22"/>
          <w:szCs w:val="22"/>
          <w:lang w:eastAsia="en-GB"/>
        </w:rPr>
      </w:pPr>
      <w:r>
        <w:rPr>
          <w:noProof/>
        </w:rPr>
        <w:t>6.7.1.2.2</w:t>
      </w:r>
      <w:r>
        <w:rPr>
          <w:noProof/>
        </w:rPr>
        <w:tab/>
        <w:t>IBCF full ICE procedures for UDP based streams</w:t>
      </w:r>
      <w:r>
        <w:rPr>
          <w:noProof/>
        </w:rPr>
        <w:tab/>
      </w:r>
      <w:r>
        <w:rPr>
          <w:noProof/>
        </w:rPr>
        <w:fldChar w:fldCharType="begin" w:fldLock="1"/>
      </w:r>
      <w:r>
        <w:rPr>
          <w:noProof/>
        </w:rPr>
        <w:instrText xml:space="preserve"> PAGEREF _Toc132018849 \h </w:instrText>
      </w:r>
      <w:r>
        <w:rPr>
          <w:noProof/>
        </w:rPr>
      </w:r>
      <w:r>
        <w:rPr>
          <w:noProof/>
        </w:rPr>
        <w:fldChar w:fldCharType="separate"/>
      </w:r>
      <w:r>
        <w:rPr>
          <w:noProof/>
        </w:rPr>
        <w:t>392</w:t>
      </w:r>
      <w:r>
        <w:rPr>
          <w:noProof/>
        </w:rPr>
        <w:fldChar w:fldCharType="end"/>
      </w:r>
    </w:p>
    <w:p w14:paraId="1284A1D5" w14:textId="77777777" w:rsidR="000A2F98" w:rsidRPr="00424073" w:rsidRDefault="000A2F98">
      <w:pPr>
        <w:pStyle w:val="TOC6"/>
        <w:rPr>
          <w:rFonts w:ascii="Calibri" w:hAnsi="Calibri"/>
          <w:noProof/>
          <w:sz w:val="22"/>
          <w:szCs w:val="22"/>
          <w:lang w:eastAsia="en-GB"/>
        </w:rPr>
      </w:pPr>
      <w:r>
        <w:rPr>
          <w:noProof/>
        </w:rPr>
        <w:t>6.7.1.2.2.1</w:t>
      </w:r>
      <w:r>
        <w:rPr>
          <w:noProof/>
        </w:rPr>
        <w:tab/>
        <w:t>General</w:t>
      </w:r>
      <w:r>
        <w:rPr>
          <w:noProof/>
        </w:rPr>
        <w:tab/>
      </w:r>
      <w:r>
        <w:rPr>
          <w:noProof/>
        </w:rPr>
        <w:fldChar w:fldCharType="begin" w:fldLock="1"/>
      </w:r>
      <w:r>
        <w:rPr>
          <w:noProof/>
        </w:rPr>
        <w:instrText xml:space="preserve"> PAGEREF _Toc132018850 \h </w:instrText>
      </w:r>
      <w:r>
        <w:rPr>
          <w:noProof/>
        </w:rPr>
      </w:r>
      <w:r>
        <w:rPr>
          <w:noProof/>
        </w:rPr>
        <w:fldChar w:fldCharType="separate"/>
      </w:r>
      <w:r>
        <w:rPr>
          <w:noProof/>
        </w:rPr>
        <w:t>392</w:t>
      </w:r>
      <w:r>
        <w:rPr>
          <w:noProof/>
        </w:rPr>
        <w:fldChar w:fldCharType="end"/>
      </w:r>
    </w:p>
    <w:p w14:paraId="054134BC" w14:textId="77777777" w:rsidR="000A2F98" w:rsidRPr="00424073" w:rsidRDefault="000A2F98">
      <w:pPr>
        <w:pStyle w:val="TOC6"/>
        <w:rPr>
          <w:rFonts w:ascii="Calibri" w:hAnsi="Calibri"/>
          <w:noProof/>
          <w:sz w:val="22"/>
          <w:szCs w:val="22"/>
          <w:lang w:eastAsia="en-GB"/>
        </w:rPr>
      </w:pPr>
      <w:r>
        <w:rPr>
          <w:noProof/>
        </w:rPr>
        <w:t>6.7.1.2.2.2</w:t>
      </w:r>
      <w:r>
        <w:rPr>
          <w:noProof/>
        </w:rPr>
        <w:tab/>
        <w:t>IBCF receiving SDP offer</w:t>
      </w:r>
      <w:r>
        <w:rPr>
          <w:noProof/>
        </w:rPr>
        <w:tab/>
      </w:r>
      <w:r>
        <w:rPr>
          <w:noProof/>
        </w:rPr>
        <w:fldChar w:fldCharType="begin" w:fldLock="1"/>
      </w:r>
      <w:r>
        <w:rPr>
          <w:noProof/>
        </w:rPr>
        <w:instrText xml:space="preserve"> PAGEREF _Toc132018851 \h </w:instrText>
      </w:r>
      <w:r>
        <w:rPr>
          <w:noProof/>
        </w:rPr>
      </w:r>
      <w:r>
        <w:rPr>
          <w:noProof/>
        </w:rPr>
        <w:fldChar w:fldCharType="separate"/>
      </w:r>
      <w:r>
        <w:rPr>
          <w:noProof/>
        </w:rPr>
        <w:t>393</w:t>
      </w:r>
      <w:r>
        <w:rPr>
          <w:noProof/>
        </w:rPr>
        <w:fldChar w:fldCharType="end"/>
      </w:r>
    </w:p>
    <w:p w14:paraId="3190C74C" w14:textId="77777777" w:rsidR="000A2F98" w:rsidRPr="00424073" w:rsidRDefault="000A2F98">
      <w:pPr>
        <w:pStyle w:val="TOC6"/>
        <w:rPr>
          <w:rFonts w:ascii="Calibri" w:hAnsi="Calibri"/>
          <w:noProof/>
          <w:sz w:val="22"/>
          <w:szCs w:val="22"/>
          <w:lang w:eastAsia="en-GB"/>
        </w:rPr>
      </w:pPr>
      <w:r>
        <w:rPr>
          <w:noProof/>
        </w:rPr>
        <w:t>6.7.1.2.2.3</w:t>
      </w:r>
      <w:r>
        <w:rPr>
          <w:noProof/>
        </w:rPr>
        <w:tab/>
        <w:t>IBCF sending SDP offer</w:t>
      </w:r>
      <w:r>
        <w:rPr>
          <w:noProof/>
        </w:rPr>
        <w:tab/>
      </w:r>
      <w:r>
        <w:rPr>
          <w:noProof/>
        </w:rPr>
        <w:fldChar w:fldCharType="begin" w:fldLock="1"/>
      </w:r>
      <w:r>
        <w:rPr>
          <w:noProof/>
        </w:rPr>
        <w:instrText xml:space="preserve"> PAGEREF _Toc132018852 \h </w:instrText>
      </w:r>
      <w:r>
        <w:rPr>
          <w:noProof/>
        </w:rPr>
      </w:r>
      <w:r>
        <w:rPr>
          <w:noProof/>
        </w:rPr>
        <w:fldChar w:fldCharType="separate"/>
      </w:r>
      <w:r>
        <w:rPr>
          <w:noProof/>
        </w:rPr>
        <w:t>393</w:t>
      </w:r>
      <w:r>
        <w:rPr>
          <w:noProof/>
        </w:rPr>
        <w:fldChar w:fldCharType="end"/>
      </w:r>
    </w:p>
    <w:p w14:paraId="1A3A6E87" w14:textId="77777777" w:rsidR="000A2F98" w:rsidRPr="00424073" w:rsidRDefault="000A2F98">
      <w:pPr>
        <w:pStyle w:val="TOC6"/>
        <w:rPr>
          <w:rFonts w:ascii="Calibri" w:hAnsi="Calibri"/>
          <w:noProof/>
          <w:sz w:val="22"/>
          <w:szCs w:val="22"/>
          <w:lang w:eastAsia="en-GB"/>
        </w:rPr>
      </w:pPr>
      <w:r>
        <w:rPr>
          <w:noProof/>
        </w:rPr>
        <w:t>6.7.1.2.2.4</w:t>
      </w:r>
      <w:r>
        <w:rPr>
          <w:noProof/>
        </w:rPr>
        <w:tab/>
        <w:t>IBCF receiving SDP answer</w:t>
      </w:r>
      <w:r>
        <w:rPr>
          <w:noProof/>
        </w:rPr>
        <w:tab/>
      </w:r>
      <w:r>
        <w:rPr>
          <w:noProof/>
        </w:rPr>
        <w:fldChar w:fldCharType="begin" w:fldLock="1"/>
      </w:r>
      <w:r>
        <w:rPr>
          <w:noProof/>
        </w:rPr>
        <w:instrText xml:space="preserve"> PAGEREF _Toc132018853 \h </w:instrText>
      </w:r>
      <w:r>
        <w:rPr>
          <w:noProof/>
        </w:rPr>
      </w:r>
      <w:r>
        <w:rPr>
          <w:noProof/>
        </w:rPr>
        <w:fldChar w:fldCharType="separate"/>
      </w:r>
      <w:r>
        <w:rPr>
          <w:noProof/>
        </w:rPr>
        <w:t>393</w:t>
      </w:r>
      <w:r>
        <w:rPr>
          <w:noProof/>
        </w:rPr>
        <w:fldChar w:fldCharType="end"/>
      </w:r>
    </w:p>
    <w:p w14:paraId="4EAEE232" w14:textId="77777777" w:rsidR="000A2F98" w:rsidRPr="00424073" w:rsidRDefault="000A2F98">
      <w:pPr>
        <w:pStyle w:val="TOC6"/>
        <w:rPr>
          <w:rFonts w:ascii="Calibri" w:hAnsi="Calibri"/>
          <w:noProof/>
          <w:sz w:val="22"/>
          <w:szCs w:val="22"/>
          <w:lang w:eastAsia="en-GB"/>
        </w:rPr>
      </w:pPr>
      <w:r>
        <w:rPr>
          <w:noProof/>
        </w:rPr>
        <w:t>6.7.1.2.2.5</w:t>
      </w:r>
      <w:r>
        <w:rPr>
          <w:noProof/>
        </w:rPr>
        <w:tab/>
        <w:t>IBCF sending SDP answer</w:t>
      </w:r>
      <w:r>
        <w:rPr>
          <w:noProof/>
        </w:rPr>
        <w:tab/>
      </w:r>
      <w:r>
        <w:rPr>
          <w:noProof/>
        </w:rPr>
        <w:fldChar w:fldCharType="begin" w:fldLock="1"/>
      </w:r>
      <w:r>
        <w:rPr>
          <w:noProof/>
        </w:rPr>
        <w:instrText xml:space="preserve"> PAGEREF _Toc132018854 \h </w:instrText>
      </w:r>
      <w:r>
        <w:rPr>
          <w:noProof/>
        </w:rPr>
      </w:r>
      <w:r>
        <w:rPr>
          <w:noProof/>
        </w:rPr>
        <w:fldChar w:fldCharType="separate"/>
      </w:r>
      <w:r>
        <w:rPr>
          <w:noProof/>
        </w:rPr>
        <w:t>393</w:t>
      </w:r>
      <w:r>
        <w:rPr>
          <w:noProof/>
        </w:rPr>
        <w:fldChar w:fldCharType="end"/>
      </w:r>
    </w:p>
    <w:p w14:paraId="26287800" w14:textId="77777777" w:rsidR="000A2F98" w:rsidRPr="00424073" w:rsidRDefault="000A2F98">
      <w:pPr>
        <w:pStyle w:val="TOC5"/>
        <w:rPr>
          <w:rFonts w:ascii="Calibri" w:hAnsi="Calibri"/>
          <w:noProof/>
          <w:sz w:val="22"/>
          <w:szCs w:val="22"/>
          <w:lang w:eastAsia="en-GB"/>
        </w:rPr>
      </w:pPr>
      <w:r>
        <w:rPr>
          <w:noProof/>
        </w:rPr>
        <w:t>6.7.1.2.3</w:t>
      </w:r>
      <w:r>
        <w:rPr>
          <w:noProof/>
        </w:rPr>
        <w:tab/>
        <w:t>IBCF ICE lite procedures for UDP based streams</w:t>
      </w:r>
      <w:r>
        <w:rPr>
          <w:noProof/>
        </w:rPr>
        <w:tab/>
      </w:r>
      <w:r>
        <w:rPr>
          <w:noProof/>
        </w:rPr>
        <w:fldChar w:fldCharType="begin" w:fldLock="1"/>
      </w:r>
      <w:r>
        <w:rPr>
          <w:noProof/>
        </w:rPr>
        <w:instrText xml:space="preserve"> PAGEREF _Toc132018855 \h </w:instrText>
      </w:r>
      <w:r>
        <w:rPr>
          <w:noProof/>
        </w:rPr>
      </w:r>
      <w:r>
        <w:rPr>
          <w:noProof/>
        </w:rPr>
        <w:fldChar w:fldCharType="separate"/>
      </w:r>
      <w:r>
        <w:rPr>
          <w:noProof/>
        </w:rPr>
        <w:t>393</w:t>
      </w:r>
      <w:r>
        <w:rPr>
          <w:noProof/>
        </w:rPr>
        <w:fldChar w:fldCharType="end"/>
      </w:r>
    </w:p>
    <w:p w14:paraId="799057B0" w14:textId="77777777" w:rsidR="000A2F98" w:rsidRPr="00424073" w:rsidRDefault="000A2F98">
      <w:pPr>
        <w:pStyle w:val="TOC5"/>
        <w:rPr>
          <w:rFonts w:ascii="Calibri" w:hAnsi="Calibri"/>
          <w:noProof/>
          <w:sz w:val="22"/>
          <w:szCs w:val="22"/>
          <w:lang w:eastAsia="en-GB"/>
        </w:rPr>
      </w:pPr>
      <w:r>
        <w:rPr>
          <w:noProof/>
        </w:rPr>
        <w:t>6.7.1.2.4</w:t>
      </w:r>
      <w:r>
        <w:rPr>
          <w:noProof/>
        </w:rPr>
        <w:tab/>
        <w:t>ICE procedures for TCP based streams</w:t>
      </w:r>
      <w:r>
        <w:rPr>
          <w:noProof/>
        </w:rPr>
        <w:tab/>
      </w:r>
      <w:r>
        <w:rPr>
          <w:noProof/>
        </w:rPr>
        <w:fldChar w:fldCharType="begin" w:fldLock="1"/>
      </w:r>
      <w:r>
        <w:rPr>
          <w:noProof/>
        </w:rPr>
        <w:instrText xml:space="preserve"> PAGEREF _Toc132018856 \h </w:instrText>
      </w:r>
      <w:r>
        <w:rPr>
          <w:noProof/>
        </w:rPr>
      </w:r>
      <w:r>
        <w:rPr>
          <w:noProof/>
        </w:rPr>
        <w:fldChar w:fldCharType="separate"/>
      </w:r>
      <w:r>
        <w:rPr>
          <w:noProof/>
        </w:rPr>
        <w:t>394</w:t>
      </w:r>
      <w:r>
        <w:rPr>
          <w:noProof/>
        </w:rPr>
        <w:fldChar w:fldCharType="end"/>
      </w:r>
    </w:p>
    <w:p w14:paraId="3180E3EA" w14:textId="77777777" w:rsidR="000A2F98" w:rsidRPr="00424073" w:rsidRDefault="000A2F98">
      <w:pPr>
        <w:pStyle w:val="TOC6"/>
        <w:rPr>
          <w:rFonts w:ascii="Calibri" w:hAnsi="Calibri"/>
          <w:noProof/>
          <w:sz w:val="22"/>
          <w:szCs w:val="22"/>
          <w:lang w:eastAsia="en-GB"/>
        </w:rPr>
      </w:pPr>
      <w:r>
        <w:rPr>
          <w:noProof/>
        </w:rPr>
        <w:t>6.7.1.2.4.1</w:t>
      </w:r>
      <w:r>
        <w:rPr>
          <w:noProof/>
        </w:rPr>
        <w:tab/>
        <w:t>General</w:t>
      </w:r>
      <w:r>
        <w:rPr>
          <w:noProof/>
        </w:rPr>
        <w:tab/>
      </w:r>
      <w:r>
        <w:rPr>
          <w:noProof/>
        </w:rPr>
        <w:fldChar w:fldCharType="begin" w:fldLock="1"/>
      </w:r>
      <w:r>
        <w:rPr>
          <w:noProof/>
        </w:rPr>
        <w:instrText xml:space="preserve"> PAGEREF _Toc132018857 \h </w:instrText>
      </w:r>
      <w:r>
        <w:rPr>
          <w:noProof/>
        </w:rPr>
      </w:r>
      <w:r>
        <w:rPr>
          <w:noProof/>
        </w:rPr>
        <w:fldChar w:fldCharType="separate"/>
      </w:r>
      <w:r>
        <w:rPr>
          <w:noProof/>
        </w:rPr>
        <w:t>394</w:t>
      </w:r>
      <w:r>
        <w:rPr>
          <w:noProof/>
        </w:rPr>
        <w:fldChar w:fldCharType="end"/>
      </w:r>
    </w:p>
    <w:p w14:paraId="38B44DEB" w14:textId="77777777" w:rsidR="000A2F98" w:rsidRPr="00424073" w:rsidRDefault="000A2F98">
      <w:pPr>
        <w:pStyle w:val="TOC6"/>
        <w:rPr>
          <w:rFonts w:ascii="Calibri" w:hAnsi="Calibri"/>
          <w:noProof/>
          <w:sz w:val="22"/>
          <w:szCs w:val="22"/>
          <w:lang w:eastAsia="en-GB"/>
        </w:rPr>
      </w:pPr>
      <w:r>
        <w:rPr>
          <w:noProof/>
        </w:rPr>
        <w:t>6.7.1.2.4.2</w:t>
      </w:r>
      <w:r>
        <w:rPr>
          <w:noProof/>
        </w:rPr>
        <w:tab/>
        <w:t>IBCF receiving SDP offer</w:t>
      </w:r>
      <w:r>
        <w:rPr>
          <w:noProof/>
        </w:rPr>
        <w:tab/>
      </w:r>
      <w:r>
        <w:rPr>
          <w:noProof/>
        </w:rPr>
        <w:fldChar w:fldCharType="begin" w:fldLock="1"/>
      </w:r>
      <w:r>
        <w:rPr>
          <w:noProof/>
        </w:rPr>
        <w:instrText xml:space="preserve"> PAGEREF _Toc132018858 \h </w:instrText>
      </w:r>
      <w:r>
        <w:rPr>
          <w:noProof/>
        </w:rPr>
      </w:r>
      <w:r>
        <w:rPr>
          <w:noProof/>
        </w:rPr>
        <w:fldChar w:fldCharType="separate"/>
      </w:r>
      <w:r>
        <w:rPr>
          <w:noProof/>
        </w:rPr>
        <w:t>394</w:t>
      </w:r>
      <w:r>
        <w:rPr>
          <w:noProof/>
        </w:rPr>
        <w:fldChar w:fldCharType="end"/>
      </w:r>
    </w:p>
    <w:p w14:paraId="781DF5E7" w14:textId="77777777" w:rsidR="000A2F98" w:rsidRPr="00424073" w:rsidRDefault="000A2F98">
      <w:pPr>
        <w:pStyle w:val="TOC6"/>
        <w:rPr>
          <w:rFonts w:ascii="Calibri" w:hAnsi="Calibri"/>
          <w:noProof/>
          <w:sz w:val="22"/>
          <w:szCs w:val="22"/>
          <w:lang w:eastAsia="en-GB"/>
        </w:rPr>
      </w:pPr>
      <w:r>
        <w:rPr>
          <w:noProof/>
        </w:rPr>
        <w:t>6.7.1.2.4.3</w:t>
      </w:r>
      <w:r>
        <w:rPr>
          <w:noProof/>
        </w:rPr>
        <w:tab/>
        <w:t>IBCF sending SDP offer</w:t>
      </w:r>
      <w:r>
        <w:rPr>
          <w:noProof/>
        </w:rPr>
        <w:tab/>
      </w:r>
      <w:r>
        <w:rPr>
          <w:noProof/>
        </w:rPr>
        <w:fldChar w:fldCharType="begin" w:fldLock="1"/>
      </w:r>
      <w:r>
        <w:rPr>
          <w:noProof/>
        </w:rPr>
        <w:instrText xml:space="preserve"> PAGEREF _Toc132018859 \h </w:instrText>
      </w:r>
      <w:r>
        <w:rPr>
          <w:noProof/>
        </w:rPr>
      </w:r>
      <w:r>
        <w:rPr>
          <w:noProof/>
        </w:rPr>
        <w:fldChar w:fldCharType="separate"/>
      </w:r>
      <w:r>
        <w:rPr>
          <w:noProof/>
        </w:rPr>
        <w:t>394</w:t>
      </w:r>
      <w:r>
        <w:rPr>
          <w:noProof/>
        </w:rPr>
        <w:fldChar w:fldCharType="end"/>
      </w:r>
    </w:p>
    <w:p w14:paraId="306F8E56" w14:textId="77777777" w:rsidR="000A2F98" w:rsidRPr="00424073" w:rsidRDefault="000A2F98">
      <w:pPr>
        <w:pStyle w:val="TOC6"/>
        <w:rPr>
          <w:rFonts w:ascii="Calibri" w:hAnsi="Calibri"/>
          <w:noProof/>
          <w:sz w:val="22"/>
          <w:szCs w:val="22"/>
          <w:lang w:eastAsia="en-GB"/>
        </w:rPr>
      </w:pPr>
      <w:r>
        <w:rPr>
          <w:noProof/>
        </w:rPr>
        <w:t>6.7.1.2.4.4</w:t>
      </w:r>
      <w:r>
        <w:rPr>
          <w:noProof/>
        </w:rPr>
        <w:tab/>
        <w:t>IBCF receiving SDP answer</w:t>
      </w:r>
      <w:r>
        <w:rPr>
          <w:noProof/>
        </w:rPr>
        <w:tab/>
      </w:r>
      <w:r>
        <w:rPr>
          <w:noProof/>
        </w:rPr>
        <w:fldChar w:fldCharType="begin" w:fldLock="1"/>
      </w:r>
      <w:r>
        <w:rPr>
          <w:noProof/>
        </w:rPr>
        <w:instrText xml:space="preserve"> PAGEREF _Toc132018860 \h </w:instrText>
      </w:r>
      <w:r>
        <w:rPr>
          <w:noProof/>
        </w:rPr>
      </w:r>
      <w:r>
        <w:rPr>
          <w:noProof/>
        </w:rPr>
        <w:fldChar w:fldCharType="separate"/>
      </w:r>
      <w:r>
        <w:rPr>
          <w:noProof/>
        </w:rPr>
        <w:t>394</w:t>
      </w:r>
      <w:r>
        <w:rPr>
          <w:noProof/>
        </w:rPr>
        <w:fldChar w:fldCharType="end"/>
      </w:r>
    </w:p>
    <w:p w14:paraId="42B456FA" w14:textId="77777777" w:rsidR="000A2F98" w:rsidRPr="00424073" w:rsidRDefault="000A2F98">
      <w:pPr>
        <w:pStyle w:val="TOC6"/>
        <w:rPr>
          <w:rFonts w:ascii="Calibri" w:hAnsi="Calibri"/>
          <w:noProof/>
          <w:sz w:val="22"/>
          <w:szCs w:val="22"/>
          <w:lang w:eastAsia="en-GB"/>
        </w:rPr>
      </w:pPr>
      <w:r>
        <w:rPr>
          <w:noProof/>
        </w:rPr>
        <w:t>6.7.1.2.4.5</w:t>
      </w:r>
      <w:r>
        <w:rPr>
          <w:noProof/>
        </w:rPr>
        <w:tab/>
        <w:t>IBCF sending SDP answer</w:t>
      </w:r>
      <w:r>
        <w:rPr>
          <w:noProof/>
        </w:rPr>
        <w:tab/>
      </w:r>
      <w:r>
        <w:rPr>
          <w:noProof/>
        </w:rPr>
        <w:fldChar w:fldCharType="begin" w:fldLock="1"/>
      </w:r>
      <w:r>
        <w:rPr>
          <w:noProof/>
        </w:rPr>
        <w:instrText xml:space="preserve"> PAGEREF _Toc132018861 \h </w:instrText>
      </w:r>
      <w:r>
        <w:rPr>
          <w:noProof/>
        </w:rPr>
      </w:r>
      <w:r>
        <w:rPr>
          <w:noProof/>
        </w:rPr>
        <w:fldChar w:fldCharType="separate"/>
      </w:r>
      <w:r>
        <w:rPr>
          <w:noProof/>
        </w:rPr>
        <w:t>394</w:t>
      </w:r>
      <w:r>
        <w:rPr>
          <w:noProof/>
        </w:rPr>
        <w:fldChar w:fldCharType="end"/>
      </w:r>
    </w:p>
    <w:p w14:paraId="1B799794" w14:textId="77777777" w:rsidR="000A2F98" w:rsidRPr="00424073" w:rsidRDefault="000A2F98">
      <w:pPr>
        <w:pStyle w:val="TOC4"/>
        <w:rPr>
          <w:rFonts w:ascii="Calibri" w:hAnsi="Calibri"/>
          <w:noProof/>
          <w:sz w:val="22"/>
          <w:szCs w:val="22"/>
          <w:lang w:eastAsia="en-GB"/>
        </w:rPr>
      </w:pPr>
      <w:r>
        <w:rPr>
          <w:noProof/>
        </w:rPr>
        <w:lastRenderedPageBreak/>
        <w:t>6.7.1.3</w:t>
      </w:r>
      <w:r>
        <w:rPr>
          <w:noProof/>
        </w:rPr>
        <w:tab/>
        <w:t>IMS-ALG in IBCF for transcoding</w:t>
      </w:r>
      <w:r>
        <w:rPr>
          <w:noProof/>
        </w:rPr>
        <w:tab/>
      </w:r>
      <w:r>
        <w:rPr>
          <w:noProof/>
        </w:rPr>
        <w:fldChar w:fldCharType="begin" w:fldLock="1"/>
      </w:r>
      <w:r>
        <w:rPr>
          <w:noProof/>
        </w:rPr>
        <w:instrText xml:space="preserve"> PAGEREF _Toc132018862 \h </w:instrText>
      </w:r>
      <w:r>
        <w:rPr>
          <w:noProof/>
        </w:rPr>
      </w:r>
      <w:r>
        <w:rPr>
          <w:noProof/>
        </w:rPr>
        <w:fldChar w:fldCharType="separate"/>
      </w:r>
      <w:r>
        <w:rPr>
          <w:noProof/>
        </w:rPr>
        <w:t>394</w:t>
      </w:r>
      <w:r>
        <w:rPr>
          <w:noProof/>
        </w:rPr>
        <w:fldChar w:fldCharType="end"/>
      </w:r>
    </w:p>
    <w:p w14:paraId="22B8CBAE" w14:textId="77777777" w:rsidR="000A2F98" w:rsidRPr="00424073" w:rsidRDefault="000A2F98">
      <w:pPr>
        <w:pStyle w:val="TOC4"/>
        <w:rPr>
          <w:rFonts w:ascii="Calibri" w:hAnsi="Calibri"/>
          <w:noProof/>
          <w:sz w:val="22"/>
          <w:szCs w:val="22"/>
          <w:lang w:eastAsia="en-GB"/>
        </w:rPr>
      </w:pPr>
      <w:r>
        <w:rPr>
          <w:noProof/>
        </w:rPr>
        <w:t>6.7.1.4</w:t>
      </w:r>
      <w:r>
        <w:rPr>
          <w:noProof/>
        </w:rPr>
        <w:tab/>
        <w:t>IMS-ALG in IBCF for NA(P)T and NA(P)T-PT controlled by the IBCF</w:t>
      </w:r>
      <w:r>
        <w:rPr>
          <w:noProof/>
        </w:rPr>
        <w:tab/>
      </w:r>
      <w:r>
        <w:rPr>
          <w:noProof/>
        </w:rPr>
        <w:fldChar w:fldCharType="begin" w:fldLock="1"/>
      </w:r>
      <w:r>
        <w:rPr>
          <w:noProof/>
        </w:rPr>
        <w:instrText xml:space="preserve"> PAGEREF _Toc132018863 \h </w:instrText>
      </w:r>
      <w:r>
        <w:rPr>
          <w:noProof/>
        </w:rPr>
      </w:r>
      <w:r>
        <w:rPr>
          <w:noProof/>
        </w:rPr>
        <w:fldChar w:fldCharType="separate"/>
      </w:r>
      <w:r>
        <w:rPr>
          <w:noProof/>
        </w:rPr>
        <w:t>395</w:t>
      </w:r>
      <w:r>
        <w:rPr>
          <w:noProof/>
        </w:rPr>
        <w:fldChar w:fldCharType="end"/>
      </w:r>
    </w:p>
    <w:p w14:paraId="266A8D8E" w14:textId="77777777" w:rsidR="000A2F98" w:rsidRPr="00424073" w:rsidRDefault="000A2F98">
      <w:pPr>
        <w:pStyle w:val="TOC5"/>
        <w:rPr>
          <w:rFonts w:ascii="Calibri" w:hAnsi="Calibri"/>
          <w:noProof/>
          <w:sz w:val="22"/>
          <w:szCs w:val="22"/>
          <w:lang w:eastAsia="en-GB"/>
        </w:rPr>
      </w:pPr>
      <w:r>
        <w:rPr>
          <w:noProof/>
        </w:rPr>
        <w:t>6.7.1.4.1</w:t>
      </w:r>
      <w:r>
        <w:rPr>
          <w:noProof/>
        </w:rPr>
        <w:tab/>
        <w:t>General</w:t>
      </w:r>
      <w:r>
        <w:rPr>
          <w:noProof/>
        </w:rPr>
        <w:tab/>
      </w:r>
      <w:r>
        <w:rPr>
          <w:noProof/>
        </w:rPr>
        <w:fldChar w:fldCharType="begin" w:fldLock="1"/>
      </w:r>
      <w:r>
        <w:rPr>
          <w:noProof/>
        </w:rPr>
        <w:instrText xml:space="preserve"> PAGEREF _Toc132018864 \h </w:instrText>
      </w:r>
      <w:r>
        <w:rPr>
          <w:noProof/>
        </w:rPr>
      </w:r>
      <w:r>
        <w:rPr>
          <w:noProof/>
        </w:rPr>
        <w:fldChar w:fldCharType="separate"/>
      </w:r>
      <w:r>
        <w:rPr>
          <w:noProof/>
        </w:rPr>
        <w:t>395</w:t>
      </w:r>
      <w:r>
        <w:rPr>
          <w:noProof/>
        </w:rPr>
        <w:fldChar w:fldCharType="end"/>
      </w:r>
    </w:p>
    <w:p w14:paraId="60C55507" w14:textId="77777777" w:rsidR="000A2F98" w:rsidRPr="00424073" w:rsidRDefault="000A2F98">
      <w:pPr>
        <w:pStyle w:val="TOC4"/>
        <w:rPr>
          <w:rFonts w:ascii="Calibri" w:hAnsi="Calibri"/>
          <w:noProof/>
          <w:sz w:val="22"/>
          <w:szCs w:val="22"/>
          <w:lang w:eastAsia="en-GB"/>
        </w:rPr>
      </w:pPr>
      <w:r>
        <w:rPr>
          <w:noProof/>
        </w:rPr>
        <w:t>6.7.1.5</w:t>
      </w:r>
      <w:r>
        <w:rPr>
          <w:noProof/>
        </w:rPr>
        <w:tab/>
        <w:t>IMS-ALG procedure in IBCF to support WebRTC media optimization procedure</w:t>
      </w:r>
      <w:r>
        <w:rPr>
          <w:noProof/>
        </w:rPr>
        <w:tab/>
      </w:r>
      <w:r>
        <w:rPr>
          <w:noProof/>
        </w:rPr>
        <w:fldChar w:fldCharType="begin" w:fldLock="1"/>
      </w:r>
      <w:r>
        <w:rPr>
          <w:noProof/>
        </w:rPr>
        <w:instrText xml:space="preserve"> PAGEREF _Toc132018865 \h </w:instrText>
      </w:r>
      <w:r>
        <w:rPr>
          <w:noProof/>
        </w:rPr>
      </w:r>
      <w:r>
        <w:rPr>
          <w:noProof/>
        </w:rPr>
        <w:fldChar w:fldCharType="separate"/>
      </w:r>
      <w:r>
        <w:rPr>
          <w:noProof/>
        </w:rPr>
        <w:t>395</w:t>
      </w:r>
      <w:r>
        <w:rPr>
          <w:noProof/>
        </w:rPr>
        <w:fldChar w:fldCharType="end"/>
      </w:r>
    </w:p>
    <w:p w14:paraId="0D5BE296" w14:textId="77777777" w:rsidR="000A2F98" w:rsidRPr="00424073" w:rsidRDefault="000A2F98">
      <w:pPr>
        <w:pStyle w:val="TOC3"/>
        <w:rPr>
          <w:rFonts w:ascii="Calibri" w:hAnsi="Calibri"/>
          <w:noProof/>
          <w:sz w:val="22"/>
          <w:szCs w:val="22"/>
          <w:lang w:eastAsia="en-GB"/>
        </w:rPr>
      </w:pPr>
      <w:r>
        <w:rPr>
          <w:noProof/>
        </w:rPr>
        <w:t>6.7.2</w:t>
      </w:r>
      <w:r>
        <w:rPr>
          <w:noProof/>
        </w:rPr>
        <w:tab/>
        <w:t>IMS-ALG in P-CSCF</w:t>
      </w:r>
      <w:r>
        <w:rPr>
          <w:noProof/>
        </w:rPr>
        <w:tab/>
      </w:r>
      <w:r>
        <w:rPr>
          <w:noProof/>
        </w:rPr>
        <w:fldChar w:fldCharType="begin" w:fldLock="1"/>
      </w:r>
      <w:r>
        <w:rPr>
          <w:noProof/>
        </w:rPr>
        <w:instrText xml:space="preserve"> PAGEREF _Toc132018866 \h </w:instrText>
      </w:r>
      <w:r>
        <w:rPr>
          <w:noProof/>
        </w:rPr>
      </w:r>
      <w:r>
        <w:rPr>
          <w:noProof/>
        </w:rPr>
        <w:fldChar w:fldCharType="separate"/>
      </w:r>
      <w:r>
        <w:rPr>
          <w:noProof/>
        </w:rPr>
        <w:t>396</w:t>
      </w:r>
      <w:r>
        <w:rPr>
          <w:noProof/>
        </w:rPr>
        <w:fldChar w:fldCharType="end"/>
      </w:r>
    </w:p>
    <w:p w14:paraId="19103D55" w14:textId="77777777" w:rsidR="000A2F98" w:rsidRPr="00424073" w:rsidRDefault="000A2F98">
      <w:pPr>
        <w:pStyle w:val="TOC4"/>
        <w:rPr>
          <w:rFonts w:ascii="Calibri" w:hAnsi="Calibri"/>
          <w:noProof/>
          <w:sz w:val="22"/>
          <w:szCs w:val="22"/>
          <w:lang w:eastAsia="en-GB"/>
        </w:rPr>
      </w:pPr>
      <w:r>
        <w:rPr>
          <w:noProof/>
        </w:rPr>
        <w:t>6.7.2.1</w:t>
      </w:r>
      <w:r>
        <w:rPr>
          <w:noProof/>
        </w:rPr>
        <w:tab/>
        <w:t>General</w:t>
      </w:r>
      <w:r>
        <w:rPr>
          <w:noProof/>
        </w:rPr>
        <w:tab/>
      </w:r>
      <w:r>
        <w:rPr>
          <w:noProof/>
        </w:rPr>
        <w:fldChar w:fldCharType="begin" w:fldLock="1"/>
      </w:r>
      <w:r>
        <w:rPr>
          <w:noProof/>
        </w:rPr>
        <w:instrText xml:space="preserve"> PAGEREF _Toc132018867 \h </w:instrText>
      </w:r>
      <w:r>
        <w:rPr>
          <w:noProof/>
        </w:rPr>
      </w:r>
      <w:r>
        <w:rPr>
          <w:noProof/>
        </w:rPr>
        <w:fldChar w:fldCharType="separate"/>
      </w:r>
      <w:r>
        <w:rPr>
          <w:noProof/>
        </w:rPr>
        <w:t>396</w:t>
      </w:r>
      <w:r>
        <w:rPr>
          <w:noProof/>
        </w:rPr>
        <w:fldChar w:fldCharType="end"/>
      </w:r>
    </w:p>
    <w:p w14:paraId="1F0D9922" w14:textId="77777777" w:rsidR="000A2F98" w:rsidRPr="00424073" w:rsidRDefault="000A2F98">
      <w:pPr>
        <w:pStyle w:val="TOC4"/>
        <w:rPr>
          <w:rFonts w:ascii="Calibri" w:hAnsi="Calibri"/>
          <w:noProof/>
          <w:sz w:val="22"/>
          <w:szCs w:val="22"/>
          <w:lang w:eastAsia="en-GB"/>
        </w:rPr>
      </w:pPr>
      <w:r>
        <w:rPr>
          <w:noProof/>
        </w:rPr>
        <w:t>6.7.2.2</w:t>
      </w:r>
      <w:r>
        <w:rPr>
          <w:noProof/>
        </w:rPr>
        <w:tab/>
        <w:t>IMS-ALG in P-CSCF for media plane security</w:t>
      </w:r>
      <w:r>
        <w:rPr>
          <w:noProof/>
        </w:rPr>
        <w:tab/>
      </w:r>
      <w:r>
        <w:rPr>
          <w:noProof/>
        </w:rPr>
        <w:fldChar w:fldCharType="begin" w:fldLock="1"/>
      </w:r>
      <w:r>
        <w:rPr>
          <w:noProof/>
        </w:rPr>
        <w:instrText xml:space="preserve"> PAGEREF _Toc132018868 \h </w:instrText>
      </w:r>
      <w:r>
        <w:rPr>
          <w:noProof/>
        </w:rPr>
      </w:r>
      <w:r>
        <w:rPr>
          <w:noProof/>
        </w:rPr>
        <w:fldChar w:fldCharType="separate"/>
      </w:r>
      <w:r>
        <w:rPr>
          <w:noProof/>
        </w:rPr>
        <w:t>396</w:t>
      </w:r>
      <w:r>
        <w:rPr>
          <w:noProof/>
        </w:rPr>
        <w:fldChar w:fldCharType="end"/>
      </w:r>
    </w:p>
    <w:p w14:paraId="67B86A1E" w14:textId="77777777" w:rsidR="000A2F98" w:rsidRPr="00424073" w:rsidRDefault="000A2F98">
      <w:pPr>
        <w:pStyle w:val="TOC4"/>
        <w:rPr>
          <w:rFonts w:ascii="Calibri" w:hAnsi="Calibri"/>
          <w:noProof/>
          <w:sz w:val="22"/>
          <w:szCs w:val="22"/>
          <w:lang w:eastAsia="en-GB"/>
        </w:rPr>
      </w:pPr>
      <w:r>
        <w:rPr>
          <w:noProof/>
        </w:rPr>
        <w:t>6.7.2.3</w:t>
      </w:r>
      <w:r>
        <w:rPr>
          <w:noProof/>
        </w:rPr>
        <w:tab/>
        <w:t>IMS-ALG in P-CSCF for explicit congestion control support</w:t>
      </w:r>
      <w:r>
        <w:rPr>
          <w:noProof/>
        </w:rPr>
        <w:tab/>
      </w:r>
      <w:r>
        <w:rPr>
          <w:noProof/>
        </w:rPr>
        <w:fldChar w:fldCharType="begin" w:fldLock="1"/>
      </w:r>
      <w:r>
        <w:rPr>
          <w:noProof/>
        </w:rPr>
        <w:instrText xml:space="preserve"> PAGEREF _Toc132018869 \h </w:instrText>
      </w:r>
      <w:r>
        <w:rPr>
          <w:noProof/>
        </w:rPr>
      </w:r>
      <w:r>
        <w:rPr>
          <w:noProof/>
        </w:rPr>
        <w:fldChar w:fldCharType="separate"/>
      </w:r>
      <w:r>
        <w:rPr>
          <w:noProof/>
        </w:rPr>
        <w:t>401</w:t>
      </w:r>
      <w:r>
        <w:rPr>
          <w:noProof/>
        </w:rPr>
        <w:fldChar w:fldCharType="end"/>
      </w:r>
    </w:p>
    <w:p w14:paraId="28CBE6A7" w14:textId="77777777" w:rsidR="000A2F98" w:rsidRPr="00424073" w:rsidRDefault="000A2F98">
      <w:pPr>
        <w:pStyle w:val="TOC5"/>
        <w:rPr>
          <w:rFonts w:ascii="Calibri" w:hAnsi="Calibri"/>
          <w:noProof/>
          <w:sz w:val="22"/>
          <w:szCs w:val="22"/>
          <w:lang w:eastAsia="en-GB"/>
        </w:rPr>
      </w:pPr>
      <w:r>
        <w:rPr>
          <w:noProof/>
        </w:rPr>
        <w:t>6.7.2.3.1</w:t>
      </w:r>
      <w:r>
        <w:rPr>
          <w:noProof/>
        </w:rPr>
        <w:tab/>
        <w:t>General</w:t>
      </w:r>
      <w:r>
        <w:rPr>
          <w:noProof/>
        </w:rPr>
        <w:tab/>
      </w:r>
      <w:r>
        <w:rPr>
          <w:noProof/>
        </w:rPr>
        <w:fldChar w:fldCharType="begin" w:fldLock="1"/>
      </w:r>
      <w:r>
        <w:rPr>
          <w:noProof/>
        </w:rPr>
        <w:instrText xml:space="preserve"> PAGEREF _Toc132018870 \h </w:instrText>
      </w:r>
      <w:r>
        <w:rPr>
          <w:noProof/>
        </w:rPr>
      </w:r>
      <w:r>
        <w:rPr>
          <w:noProof/>
        </w:rPr>
        <w:fldChar w:fldCharType="separate"/>
      </w:r>
      <w:r>
        <w:rPr>
          <w:noProof/>
        </w:rPr>
        <w:t>401</w:t>
      </w:r>
      <w:r>
        <w:rPr>
          <w:noProof/>
        </w:rPr>
        <w:fldChar w:fldCharType="end"/>
      </w:r>
    </w:p>
    <w:p w14:paraId="315C61C5" w14:textId="77777777" w:rsidR="000A2F98" w:rsidRPr="00424073" w:rsidRDefault="000A2F98">
      <w:pPr>
        <w:pStyle w:val="TOC5"/>
        <w:rPr>
          <w:rFonts w:ascii="Calibri" w:hAnsi="Calibri"/>
          <w:noProof/>
          <w:sz w:val="22"/>
          <w:szCs w:val="22"/>
          <w:lang w:eastAsia="en-GB"/>
        </w:rPr>
      </w:pPr>
      <w:r>
        <w:rPr>
          <w:noProof/>
        </w:rPr>
        <w:t>6.7.2.3.2</w:t>
      </w:r>
      <w:r>
        <w:rPr>
          <w:noProof/>
        </w:rPr>
        <w:tab/>
        <w:t xml:space="preserve">Incoming SDP </w:t>
      </w:r>
      <w:r>
        <w:rPr>
          <w:noProof/>
          <w:lang w:eastAsia="ko-KR"/>
        </w:rPr>
        <w:t>o</w:t>
      </w:r>
      <w:r>
        <w:rPr>
          <w:noProof/>
        </w:rPr>
        <w:t>ffer with ECN</w:t>
      </w:r>
      <w:r>
        <w:rPr>
          <w:noProof/>
        </w:rPr>
        <w:tab/>
      </w:r>
      <w:r>
        <w:rPr>
          <w:noProof/>
        </w:rPr>
        <w:fldChar w:fldCharType="begin" w:fldLock="1"/>
      </w:r>
      <w:r>
        <w:rPr>
          <w:noProof/>
        </w:rPr>
        <w:instrText xml:space="preserve"> PAGEREF _Toc132018871 \h </w:instrText>
      </w:r>
      <w:r>
        <w:rPr>
          <w:noProof/>
        </w:rPr>
      </w:r>
      <w:r>
        <w:rPr>
          <w:noProof/>
        </w:rPr>
        <w:fldChar w:fldCharType="separate"/>
      </w:r>
      <w:r>
        <w:rPr>
          <w:noProof/>
        </w:rPr>
        <w:t>401</w:t>
      </w:r>
      <w:r>
        <w:rPr>
          <w:noProof/>
        </w:rPr>
        <w:fldChar w:fldCharType="end"/>
      </w:r>
    </w:p>
    <w:p w14:paraId="401F98E2" w14:textId="77777777" w:rsidR="000A2F98" w:rsidRPr="00424073" w:rsidRDefault="000A2F98">
      <w:pPr>
        <w:pStyle w:val="TOC5"/>
        <w:rPr>
          <w:rFonts w:ascii="Calibri" w:hAnsi="Calibri"/>
          <w:noProof/>
          <w:sz w:val="22"/>
          <w:szCs w:val="22"/>
          <w:lang w:eastAsia="en-GB"/>
        </w:rPr>
      </w:pPr>
      <w:r>
        <w:rPr>
          <w:noProof/>
        </w:rPr>
        <w:t>6.7.2.3.3</w:t>
      </w:r>
      <w:r>
        <w:rPr>
          <w:noProof/>
        </w:rPr>
        <w:tab/>
        <w:t xml:space="preserve">Incoming SDP </w:t>
      </w:r>
      <w:r>
        <w:rPr>
          <w:noProof/>
          <w:lang w:eastAsia="ko-KR"/>
        </w:rPr>
        <w:t>o</w:t>
      </w:r>
      <w:r>
        <w:rPr>
          <w:noProof/>
        </w:rPr>
        <w:t>ffer without ECN</w:t>
      </w:r>
      <w:r>
        <w:rPr>
          <w:noProof/>
        </w:rPr>
        <w:tab/>
      </w:r>
      <w:r>
        <w:rPr>
          <w:noProof/>
        </w:rPr>
        <w:fldChar w:fldCharType="begin" w:fldLock="1"/>
      </w:r>
      <w:r>
        <w:rPr>
          <w:noProof/>
        </w:rPr>
        <w:instrText xml:space="preserve"> PAGEREF _Toc132018872 \h </w:instrText>
      </w:r>
      <w:r>
        <w:rPr>
          <w:noProof/>
        </w:rPr>
      </w:r>
      <w:r>
        <w:rPr>
          <w:noProof/>
        </w:rPr>
        <w:fldChar w:fldCharType="separate"/>
      </w:r>
      <w:r>
        <w:rPr>
          <w:noProof/>
        </w:rPr>
        <w:t>402</w:t>
      </w:r>
      <w:r>
        <w:rPr>
          <w:noProof/>
        </w:rPr>
        <w:fldChar w:fldCharType="end"/>
      </w:r>
    </w:p>
    <w:p w14:paraId="1738F989" w14:textId="77777777" w:rsidR="000A2F98" w:rsidRPr="00424073" w:rsidRDefault="000A2F98">
      <w:pPr>
        <w:pStyle w:val="TOC4"/>
        <w:rPr>
          <w:rFonts w:ascii="Calibri" w:hAnsi="Calibri"/>
          <w:noProof/>
          <w:sz w:val="22"/>
          <w:szCs w:val="22"/>
          <w:lang w:eastAsia="en-GB"/>
        </w:rPr>
      </w:pPr>
      <w:r>
        <w:rPr>
          <w:noProof/>
        </w:rPr>
        <w:t>6.7.2.4</w:t>
      </w:r>
      <w:r>
        <w:rPr>
          <w:noProof/>
        </w:rPr>
        <w:tab/>
        <w:t>IMS-ALG in P-CSCF for Optimal Media Routeing (OMR)</w:t>
      </w:r>
      <w:r>
        <w:rPr>
          <w:noProof/>
        </w:rPr>
        <w:tab/>
      </w:r>
      <w:r>
        <w:rPr>
          <w:noProof/>
        </w:rPr>
        <w:fldChar w:fldCharType="begin" w:fldLock="1"/>
      </w:r>
      <w:r>
        <w:rPr>
          <w:noProof/>
        </w:rPr>
        <w:instrText xml:space="preserve"> PAGEREF _Toc132018873 \h </w:instrText>
      </w:r>
      <w:r>
        <w:rPr>
          <w:noProof/>
        </w:rPr>
      </w:r>
      <w:r>
        <w:rPr>
          <w:noProof/>
        </w:rPr>
        <w:fldChar w:fldCharType="separate"/>
      </w:r>
      <w:r>
        <w:rPr>
          <w:noProof/>
        </w:rPr>
        <w:t>402</w:t>
      </w:r>
      <w:r>
        <w:rPr>
          <w:noProof/>
        </w:rPr>
        <w:fldChar w:fldCharType="end"/>
      </w:r>
    </w:p>
    <w:p w14:paraId="7FC9B1AA" w14:textId="77777777" w:rsidR="000A2F98" w:rsidRPr="00424073" w:rsidRDefault="000A2F98">
      <w:pPr>
        <w:pStyle w:val="TOC4"/>
        <w:rPr>
          <w:rFonts w:ascii="Calibri" w:hAnsi="Calibri"/>
          <w:noProof/>
          <w:sz w:val="22"/>
          <w:szCs w:val="22"/>
          <w:lang w:eastAsia="en-GB"/>
        </w:rPr>
      </w:pPr>
      <w:r>
        <w:rPr>
          <w:noProof/>
        </w:rPr>
        <w:t>6.7.2.5</w:t>
      </w:r>
      <w:r>
        <w:rPr>
          <w:noProof/>
        </w:rPr>
        <w:tab/>
        <w:t>IMS-ALG in P-CSCF for NA(P)T and NA(P)T-PT controlled by the P-CSCF</w:t>
      </w:r>
      <w:r>
        <w:rPr>
          <w:noProof/>
        </w:rPr>
        <w:tab/>
      </w:r>
      <w:r>
        <w:rPr>
          <w:noProof/>
        </w:rPr>
        <w:fldChar w:fldCharType="begin" w:fldLock="1"/>
      </w:r>
      <w:r>
        <w:rPr>
          <w:noProof/>
        </w:rPr>
        <w:instrText xml:space="preserve"> PAGEREF _Toc132018874 \h </w:instrText>
      </w:r>
      <w:r>
        <w:rPr>
          <w:noProof/>
        </w:rPr>
      </w:r>
      <w:r>
        <w:rPr>
          <w:noProof/>
        </w:rPr>
        <w:fldChar w:fldCharType="separate"/>
      </w:r>
      <w:r>
        <w:rPr>
          <w:noProof/>
        </w:rPr>
        <w:t>402</w:t>
      </w:r>
      <w:r>
        <w:rPr>
          <w:noProof/>
        </w:rPr>
        <w:fldChar w:fldCharType="end"/>
      </w:r>
    </w:p>
    <w:p w14:paraId="77B1D019" w14:textId="77777777" w:rsidR="000A2F98" w:rsidRPr="00424073" w:rsidRDefault="000A2F98">
      <w:pPr>
        <w:pStyle w:val="TOC5"/>
        <w:rPr>
          <w:rFonts w:ascii="Calibri" w:hAnsi="Calibri"/>
          <w:noProof/>
          <w:sz w:val="22"/>
          <w:szCs w:val="22"/>
          <w:lang w:eastAsia="en-GB"/>
        </w:rPr>
      </w:pPr>
      <w:r>
        <w:rPr>
          <w:noProof/>
        </w:rPr>
        <w:t>6.7.2.5.1</w:t>
      </w:r>
      <w:r>
        <w:rPr>
          <w:noProof/>
        </w:rPr>
        <w:tab/>
        <w:t>General</w:t>
      </w:r>
      <w:r>
        <w:rPr>
          <w:noProof/>
        </w:rPr>
        <w:tab/>
      </w:r>
      <w:r>
        <w:rPr>
          <w:noProof/>
        </w:rPr>
        <w:fldChar w:fldCharType="begin" w:fldLock="1"/>
      </w:r>
      <w:r>
        <w:rPr>
          <w:noProof/>
        </w:rPr>
        <w:instrText xml:space="preserve"> PAGEREF _Toc132018875 \h </w:instrText>
      </w:r>
      <w:r>
        <w:rPr>
          <w:noProof/>
        </w:rPr>
      </w:r>
      <w:r>
        <w:rPr>
          <w:noProof/>
        </w:rPr>
        <w:fldChar w:fldCharType="separate"/>
      </w:r>
      <w:r>
        <w:rPr>
          <w:noProof/>
        </w:rPr>
        <w:t>402</w:t>
      </w:r>
      <w:r>
        <w:rPr>
          <w:noProof/>
        </w:rPr>
        <w:fldChar w:fldCharType="end"/>
      </w:r>
    </w:p>
    <w:p w14:paraId="7B894D55" w14:textId="77777777" w:rsidR="000A2F98" w:rsidRPr="00424073" w:rsidRDefault="000A2F98">
      <w:pPr>
        <w:pStyle w:val="TOC4"/>
        <w:rPr>
          <w:rFonts w:ascii="Calibri" w:hAnsi="Calibri"/>
          <w:noProof/>
          <w:sz w:val="22"/>
          <w:szCs w:val="22"/>
          <w:lang w:eastAsia="en-GB"/>
        </w:rPr>
      </w:pPr>
      <w:r>
        <w:rPr>
          <w:noProof/>
        </w:rPr>
        <w:t>6.7.2.6</w:t>
      </w:r>
      <w:r>
        <w:rPr>
          <w:noProof/>
        </w:rPr>
        <w:tab/>
        <w:t>IMS-ALG in P-CSCF for support of hosted NAT</w:t>
      </w:r>
      <w:r>
        <w:rPr>
          <w:noProof/>
        </w:rPr>
        <w:tab/>
      </w:r>
      <w:r>
        <w:rPr>
          <w:noProof/>
        </w:rPr>
        <w:fldChar w:fldCharType="begin" w:fldLock="1"/>
      </w:r>
      <w:r>
        <w:rPr>
          <w:noProof/>
        </w:rPr>
        <w:instrText xml:space="preserve"> PAGEREF _Toc132018876 \h </w:instrText>
      </w:r>
      <w:r>
        <w:rPr>
          <w:noProof/>
        </w:rPr>
      </w:r>
      <w:r>
        <w:rPr>
          <w:noProof/>
        </w:rPr>
        <w:fldChar w:fldCharType="separate"/>
      </w:r>
      <w:r>
        <w:rPr>
          <w:noProof/>
        </w:rPr>
        <w:t>403</w:t>
      </w:r>
      <w:r>
        <w:rPr>
          <w:noProof/>
        </w:rPr>
        <w:fldChar w:fldCharType="end"/>
      </w:r>
    </w:p>
    <w:p w14:paraId="5D68B8A1" w14:textId="77777777" w:rsidR="000A2F98" w:rsidRPr="00424073" w:rsidRDefault="000A2F98">
      <w:pPr>
        <w:pStyle w:val="TOC5"/>
        <w:rPr>
          <w:rFonts w:ascii="Calibri" w:hAnsi="Calibri"/>
          <w:noProof/>
          <w:sz w:val="22"/>
          <w:szCs w:val="22"/>
          <w:lang w:eastAsia="en-GB"/>
        </w:rPr>
      </w:pPr>
      <w:r>
        <w:rPr>
          <w:noProof/>
        </w:rPr>
        <w:t>6.7.2.6.1</w:t>
      </w:r>
      <w:r>
        <w:rPr>
          <w:noProof/>
        </w:rPr>
        <w:tab/>
        <w:t>General</w:t>
      </w:r>
      <w:r>
        <w:rPr>
          <w:noProof/>
        </w:rPr>
        <w:tab/>
      </w:r>
      <w:r>
        <w:rPr>
          <w:noProof/>
        </w:rPr>
        <w:fldChar w:fldCharType="begin" w:fldLock="1"/>
      </w:r>
      <w:r>
        <w:rPr>
          <w:noProof/>
        </w:rPr>
        <w:instrText xml:space="preserve"> PAGEREF _Toc132018877 \h </w:instrText>
      </w:r>
      <w:r>
        <w:rPr>
          <w:noProof/>
        </w:rPr>
      </w:r>
      <w:r>
        <w:rPr>
          <w:noProof/>
        </w:rPr>
        <w:fldChar w:fldCharType="separate"/>
      </w:r>
      <w:r>
        <w:rPr>
          <w:noProof/>
        </w:rPr>
        <w:t>403</w:t>
      </w:r>
      <w:r>
        <w:rPr>
          <w:noProof/>
        </w:rPr>
        <w:fldChar w:fldCharType="end"/>
      </w:r>
    </w:p>
    <w:p w14:paraId="157FD0FB" w14:textId="77777777" w:rsidR="000A2F98" w:rsidRPr="00424073" w:rsidRDefault="000A2F98">
      <w:pPr>
        <w:pStyle w:val="TOC5"/>
        <w:rPr>
          <w:rFonts w:ascii="Calibri" w:hAnsi="Calibri"/>
          <w:noProof/>
          <w:sz w:val="22"/>
          <w:szCs w:val="22"/>
          <w:lang w:eastAsia="en-GB"/>
        </w:rPr>
      </w:pPr>
      <w:r>
        <w:rPr>
          <w:noProof/>
        </w:rPr>
        <w:t>6.7.2.6.2</w:t>
      </w:r>
      <w:r>
        <w:rPr>
          <w:noProof/>
        </w:rPr>
        <w:tab/>
        <w:t>Hosted NAT traversal for TCP based streams</w:t>
      </w:r>
      <w:r>
        <w:rPr>
          <w:noProof/>
        </w:rPr>
        <w:tab/>
      </w:r>
      <w:r>
        <w:rPr>
          <w:noProof/>
        </w:rPr>
        <w:fldChar w:fldCharType="begin" w:fldLock="1"/>
      </w:r>
      <w:r>
        <w:rPr>
          <w:noProof/>
        </w:rPr>
        <w:instrText xml:space="preserve"> PAGEREF _Toc132018878 \h </w:instrText>
      </w:r>
      <w:r>
        <w:rPr>
          <w:noProof/>
        </w:rPr>
      </w:r>
      <w:r>
        <w:rPr>
          <w:noProof/>
        </w:rPr>
        <w:fldChar w:fldCharType="separate"/>
      </w:r>
      <w:r>
        <w:rPr>
          <w:noProof/>
        </w:rPr>
        <w:t>403</w:t>
      </w:r>
      <w:r>
        <w:rPr>
          <w:noProof/>
        </w:rPr>
        <w:fldChar w:fldCharType="end"/>
      </w:r>
    </w:p>
    <w:p w14:paraId="6380F483" w14:textId="77777777" w:rsidR="000A2F98" w:rsidRPr="00424073" w:rsidRDefault="000A2F98">
      <w:pPr>
        <w:pStyle w:val="TOC4"/>
        <w:rPr>
          <w:rFonts w:ascii="Calibri" w:hAnsi="Calibri"/>
          <w:noProof/>
          <w:sz w:val="22"/>
          <w:szCs w:val="22"/>
          <w:lang w:eastAsia="en-GB"/>
        </w:rPr>
      </w:pPr>
      <w:r>
        <w:rPr>
          <w:noProof/>
        </w:rPr>
        <w:t>6.7.2.7</w:t>
      </w:r>
      <w:r>
        <w:rPr>
          <w:noProof/>
        </w:rPr>
        <w:tab/>
        <w:t>IMS-ALG in P-CSCF for support of ICE</w:t>
      </w:r>
      <w:r>
        <w:rPr>
          <w:noProof/>
        </w:rPr>
        <w:tab/>
      </w:r>
      <w:r>
        <w:rPr>
          <w:noProof/>
        </w:rPr>
        <w:fldChar w:fldCharType="begin" w:fldLock="1"/>
      </w:r>
      <w:r>
        <w:rPr>
          <w:noProof/>
        </w:rPr>
        <w:instrText xml:space="preserve"> PAGEREF _Toc132018879 \h </w:instrText>
      </w:r>
      <w:r>
        <w:rPr>
          <w:noProof/>
        </w:rPr>
      </w:r>
      <w:r>
        <w:rPr>
          <w:noProof/>
        </w:rPr>
        <w:fldChar w:fldCharType="separate"/>
      </w:r>
      <w:r>
        <w:rPr>
          <w:noProof/>
        </w:rPr>
        <w:t>403</w:t>
      </w:r>
      <w:r>
        <w:rPr>
          <w:noProof/>
        </w:rPr>
        <w:fldChar w:fldCharType="end"/>
      </w:r>
    </w:p>
    <w:p w14:paraId="653142CB" w14:textId="77777777" w:rsidR="000A2F98" w:rsidRPr="00424073" w:rsidRDefault="000A2F98">
      <w:pPr>
        <w:pStyle w:val="TOC5"/>
        <w:rPr>
          <w:rFonts w:ascii="Calibri" w:hAnsi="Calibri"/>
          <w:noProof/>
          <w:sz w:val="22"/>
          <w:szCs w:val="22"/>
          <w:lang w:eastAsia="en-GB"/>
        </w:rPr>
      </w:pPr>
      <w:r>
        <w:rPr>
          <w:noProof/>
        </w:rPr>
        <w:t>6.7.2.7.1</w:t>
      </w:r>
      <w:r>
        <w:rPr>
          <w:noProof/>
        </w:rPr>
        <w:tab/>
        <w:t>General</w:t>
      </w:r>
      <w:r>
        <w:rPr>
          <w:noProof/>
        </w:rPr>
        <w:tab/>
      </w:r>
      <w:r>
        <w:rPr>
          <w:noProof/>
        </w:rPr>
        <w:fldChar w:fldCharType="begin" w:fldLock="1"/>
      </w:r>
      <w:r>
        <w:rPr>
          <w:noProof/>
        </w:rPr>
        <w:instrText xml:space="preserve"> PAGEREF _Toc132018880 \h </w:instrText>
      </w:r>
      <w:r>
        <w:rPr>
          <w:noProof/>
        </w:rPr>
      </w:r>
      <w:r>
        <w:rPr>
          <w:noProof/>
        </w:rPr>
        <w:fldChar w:fldCharType="separate"/>
      </w:r>
      <w:r>
        <w:rPr>
          <w:noProof/>
        </w:rPr>
        <w:t>403</w:t>
      </w:r>
      <w:r>
        <w:rPr>
          <w:noProof/>
        </w:rPr>
        <w:fldChar w:fldCharType="end"/>
      </w:r>
    </w:p>
    <w:p w14:paraId="2DDC5398" w14:textId="77777777" w:rsidR="000A2F98" w:rsidRPr="00424073" w:rsidRDefault="000A2F98">
      <w:pPr>
        <w:pStyle w:val="TOC5"/>
        <w:rPr>
          <w:rFonts w:ascii="Calibri" w:hAnsi="Calibri"/>
          <w:noProof/>
          <w:sz w:val="22"/>
          <w:szCs w:val="22"/>
          <w:lang w:eastAsia="en-GB"/>
        </w:rPr>
      </w:pPr>
      <w:r>
        <w:rPr>
          <w:noProof/>
        </w:rPr>
        <w:t>6.7.2.7.2</w:t>
      </w:r>
      <w:r>
        <w:rPr>
          <w:noProof/>
        </w:rPr>
        <w:tab/>
        <w:t>P-CSCF full ICE procedures for UDP based streams</w:t>
      </w:r>
      <w:r>
        <w:rPr>
          <w:noProof/>
        </w:rPr>
        <w:tab/>
      </w:r>
      <w:r>
        <w:rPr>
          <w:noProof/>
        </w:rPr>
        <w:fldChar w:fldCharType="begin" w:fldLock="1"/>
      </w:r>
      <w:r>
        <w:rPr>
          <w:noProof/>
        </w:rPr>
        <w:instrText xml:space="preserve"> PAGEREF _Toc132018881 \h </w:instrText>
      </w:r>
      <w:r>
        <w:rPr>
          <w:noProof/>
        </w:rPr>
      </w:r>
      <w:r>
        <w:rPr>
          <w:noProof/>
        </w:rPr>
        <w:fldChar w:fldCharType="separate"/>
      </w:r>
      <w:r>
        <w:rPr>
          <w:noProof/>
        </w:rPr>
        <w:t>404</w:t>
      </w:r>
      <w:r>
        <w:rPr>
          <w:noProof/>
        </w:rPr>
        <w:fldChar w:fldCharType="end"/>
      </w:r>
    </w:p>
    <w:p w14:paraId="787FACA2" w14:textId="77777777" w:rsidR="000A2F98" w:rsidRPr="00424073" w:rsidRDefault="000A2F98">
      <w:pPr>
        <w:pStyle w:val="TOC6"/>
        <w:rPr>
          <w:rFonts w:ascii="Calibri" w:hAnsi="Calibri"/>
          <w:noProof/>
          <w:sz w:val="22"/>
          <w:szCs w:val="22"/>
          <w:lang w:eastAsia="en-GB"/>
        </w:rPr>
      </w:pPr>
      <w:r>
        <w:rPr>
          <w:noProof/>
        </w:rPr>
        <w:t>6.7.2.7.2.1</w:t>
      </w:r>
      <w:r>
        <w:rPr>
          <w:noProof/>
        </w:rPr>
        <w:tab/>
        <w:t>General</w:t>
      </w:r>
      <w:r>
        <w:rPr>
          <w:noProof/>
        </w:rPr>
        <w:tab/>
      </w:r>
      <w:r>
        <w:rPr>
          <w:noProof/>
        </w:rPr>
        <w:fldChar w:fldCharType="begin" w:fldLock="1"/>
      </w:r>
      <w:r>
        <w:rPr>
          <w:noProof/>
        </w:rPr>
        <w:instrText xml:space="preserve"> PAGEREF _Toc132018882 \h </w:instrText>
      </w:r>
      <w:r>
        <w:rPr>
          <w:noProof/>
        </w:rPr>
      </w:r>
      <w:r>
        <w:rPr>
          <w:noProof/>
        </w:rPr>
        <w:fldChar w:fldCharType="separate"/>
      </w:r>
      <w:r>
        <w:rPr>
          <w:noProof/>
        </w:rPr>
        <w:t>404</w:t>
      </w:r>
      <w:r>
        <w:rPr>
          <w:noProof/>
        </w:rPr>
        <w:fldChar w:fldCharType="end"/>
      </w:r>
    </w:p>
    <w:p w14:paraId="550EA874" w14:textId="77777777" w:rsidR="000A2F98" w:rsidRPr="00424073" w:rsidRDefault="000A2F98">
      <w:pPr>
        <w:pStyle w:val="TOC6"/>
        <w:rPr>
          <w:rFonts w:ascii="Calibri" w:hAnsi="Calibri"/>
          <w:noProof/>
          <w:sz w:val="22"/>
          <w:szCs w:val="22"/>
          <w:lang w:eastAsia="en-GB"/>
        </w:rPr>
      </w:pPr>
      <w:r>
        <w:rPr>
          <w:noProof/>
        </w:rPr>
        <w:t>6.7.2.7.2.2</w:t>
      </w:r>
      <w:r>
        <w:rPr>
          <w:noProof/>
        </w:rPr>
        <w:tab/>
        <w:t>P-CSCF receiving SDP offer</w:t>
      </w:r>
      <w:r>
        <w:rPr>
          <w:noProof/>
        </w:rPr>
        <w:tab/>
      </w:r>
      <w:r>
        <w:rPr>
          <w:noProof/>
        </w:rPr>
        <w:fldChar w:fldCharType="begin" w:fldLock="1"/>
      </w:r>
      <w:r>
        <w:rPr>
          <w:noProof/>
        </w:rPr>
        <w:instrText xml:space="preserve"> PAGEREF _Toc132018883 \h </w:instrText>
      </w:r>
      <w:r>
        <w:rPr>
          <w:noProof/>
        </w:rPr>
      </w:r>
      <w:r>
        <w:rPr>
          <w:noProof/>
        </w:rPr>
        <w:fldChar w:fldCharType="separate"/>
      </w:r>
      <w:r>
        <w:rPr>
          <w:noProof/>
        </w:rPr>
        <w:t>404</w:t>
      </w:r>
      <w:r>
        <w:rPr>
          <w:noProof/>
        </w:rPr>
        <w:fldChar w:fldCharType="end"/>
      </w:r>
    </w:p>
    <w:p w14:paraId="2E614FAB" w14:textId="77777777" w:rsidR="000A2F98" w:rsidRPr="00424073" w:rsidRDefault="000A2F98">
      <w:pPr>
        <w:pStyle w:val="TOC6"/>
        <w:rPr>
          <w:rFonts w:ascii="Calibri" w:hAnsi="Calibri"/>
          <w:noProof/>
          <w:sz w:val="22"/>
          <w:szCs w:val="22"/>
          <w:lang w:eastAsia="en-GB"/>
        </w:rPr>
      </w:pPr>
      <w:r>
        <w:rPr>
          <w:noProof/>
        </w:rPr>
        <w:t>6.7.2.7.2.3</w:t>
      </w:r>
      <w:r>
        <w:rPr>
          <w:noProof/>
        </w:rPr>
        <w:tab/>
        <w:t>P-CSCF sending SDP offer</w:t>
      </w:r>
      <w:r>
        <w:rPr>
          <w:noProof/>
        </w:rPr>
        <w:tab/>
      </w:r>
      <w:r>
        <w:rPr>
          <w:noProof/>
        </w:rPr>
        <w:fldChar w:fldCharType="begin" w:fldLock="1"/>
      </w:r>
      <w:r>
        <w:rPr>
          <w:noProof/>
        </w:rPr>
        <w:instrText xml:space="preserve"> PAGEREF _Toc132018884 \h </w:instrText>
      </w:r>
      <w:r>
        <w:rPr>
          <w:noProof/>
        </w:rPr>
      </w:r>
      <w:r>
        <w:rPr>
          <w:noProof/>
        </w:rPr>
        <w:fldChar w:fldCharType="separate"/>
      </w:r>
      <w:r>
        <w:rPr>
          <w:noProof/>
        </w:rPr>
        <w:t>404</w:t>
      </w:r>
      <w:r>
        <w:rPr>
          <w:noProof/>
        </w:rPr>
        <w:fldChar w:fldCharType="end"/>
      </w:r>
    </w:p>
    <w:p w14:paraId="663A31AE" w14:textId="77777777" w:rsidR="000A2F98" w:rsidRPr="00424073" w:rsidRDefault="000A2F98">
      <w:pPr>
        <w:pStyle w:val="TOC6"/>
        <w:rPr>
          <w:rFonts w:ascii="Calibri" w:hAnsi="Calibri"/>
          <w:noProof/>
          <w:sz w:val="22"/>
          <w:szCs w:val="22"/>
          <w:lang w:eastAsia="en-GB"/>
        </w:rPr>
      </w:pPr>
      <w:r>
        <w:rPr>
          <w:noProof/>
        </w:rPr>
        <w:t>6.7.2.7.2.4</w:t>
      </w:r>
      <w:r>
        <w:rPr>
          <w:noProof/>
        </w:rPr>
        <w:tab/>
        <w:t>P-CSCF receiving SDP answer</w:t>
      </w:r>
      <w:r>
        <w:rPr>
          <w:noProof/>
        </w:rPr>
        <w:tab/>
      </w:r>
      <w:r>
        <w:rPr>
          <w:noProof/>
        </w:rPr>
        <w:fldChar w:fldCharType="begin" w:fldLock="1"/>
      </w:r>
      <w:r>
        <w:rPr>
          <w:noProof/>
        </w:rPr>
        <w:instrText xml:space="preserve"> PAGEREF _Toc132018885 \h </w:instrText>
      </w:r>
      <w:r>
        <w:rPr>
          <w:noProof/>
        </w:rPr>
      </w:r>
      <w:r>
        <w:rPr>
          <w:noProof/>
        </w:rPr>
        <w:fldChar w:fldCharType="separate"/>
      </w:r>
      <w:r>
        <w:rPr>
          <w:noProof/>
        </w:rPr>
        <w:t>404</w:t>
      </w:r>
      <w:r>
        <w:rPr>
          <w:noProof/>
        </w:rPr>
        <w:fldChar w:fldCharType="end"/>
      </w:r>
    </w:p>
    <w:p w14:paraId="6190C2E4" w14:textId="77777777" w:rsidR="000A2F98" w:rsidRPr="00424073" w:rsidRDefault="000A2F98">
      <w:pPr>
        <w:pStyle w:val="TOC6"/>
        <w:rPr>
          <w:rFonts w:ascii="Calibri" w:hAnsi="Calibri"/>
          <w:noProof/>
          <w:sz w:val="22"/>
          <w:szCs w:val="22"/>
          <w:lang w:eastAsia="en-GB"/>
        </w:rPr>
      </w:pPr>
      <w:r>
        <w:rPr>
          <w:noProof/>
        </w:rPr>
        <w:t>6.7.2.7.2.5</w:t>
      </w:r>
      <w:r>
        <w:rPr>
          <w:noProof/>
        </w:rPr>
        <w:tab/>
        <w:t>P-CSCF sending SDP answer</w:t>
      </w:r>
      <w:r>
        <w:rPr>
          <w:noProof/>
        </w:rPr>
        <w:tab/>
      </w:r>
      <w:r>
        <w:rPr>
          <w:noProof/>
        </w:rPr>
        <w:fldChar w:fldCharType="begin" w:fldLock="1"/>
      </w:r>
      <w:r>
        <w:rPr>
          <w:noProof/>
        </w:rPr>
        <w:instrText xml:space="preserve"> PAGEREF _Toc132018886 \h </w:instrText>
      </w:r>
      <w:r>
        <w:rPr>
          <w:noProof/>
        </w:rPr>
      </w:r>
      <w:r>
        <w:rPr>
          <w:noProof/>
        </w:rPr>
        <w:fldChar w:fldCharType="separate"/>
      </w:r>
      <w:r>
        <w:rPr>
          <w:noProof/>
        </w:rPr>
        <w:t>404</w:t>
      </w:r>
      <w:r>
        <w:rPr>
          <w:noProof/>
        </w:rPr>
        <w:fldChar w:fldCharType="end"/>
      </w:r>
    </w:p>
    <w:p w14:paraId="09918723" w14:textId="77777777" w:rsidR="000A2F98" w:rsidRPr="00424073" w:rsidRDefault="000A2F98">
      <w:pPr>
        <w:pStyle w:val="TOC5"/>
        <w:rPr>
          <w:rFonts w:ascii="Calibri" w:hAnsi="Calibri"/>
          <w:noProof/>
          <w:sz w:val="22"/>
          <w:szCs w:val="22"/>
          <w:lang w:eastAsia="en-GB"/>
        </w:rPr>
      </w:pPr>
      <w:r>
        <w:rPr>
          <w:noProof/>
        </w:rPr>
        <w:t>6.7.2.7.3</w:t>
      </w:r>
      <w:r>
        <w:rPr>
          <w:noProof/>
        </w:rPr>
        <w:tab/>
        <w:t>P-CSCF ICE lite procedures for UDP based streams</w:t>
      </w:r>
      <w:r>
        <w:rPr>
          <w:noProof/>
        </w:rPr>
        <w:tab/>
      </w:r>
      <w:r>
        <w:rPr>
          <w:noProof/>
        </w:rPr>
        <w:fldChar w:fldCharType="begin" w:fldLock="1"/>
      </w:r>
      <w:r>
        <w:rPr>
          <w:noProof/>
        </w:rPr>
        <w:instrText xml:space="preserve"> PAGEREF _Toc132018887 \h </w:instrText>
      </w:r>
      <w:r>
        <w:rPr>
          <w:noProof/>
        </w:rPr>
      </w:r>
      <w:r>
        <w:rPr>
          <w:noProof/>
        </w:rPr>
        <w:fldChar w:fldCharType="separate"/>
      </w:r>
      <w:r>
        <w:rPr>
          <w:noProof/>
        </w:rPr>
        <w:t>405</w:t>
      </w:r>
      <w:r>
        <w:rPr>
          <w:noProof/>
        </w:rPr>
        <w:fldChar w:fldCharType="end"/>
      </w:r>
    </w:p>
    <w:p w14:paraId="2EFA092E" w14:textId="77777777" w:rsidR="000A2F98" w:rsidRPr="00424073" w:rsidRDefault="000A2F98">
      <w:pPr>
        <w:pStyle w:val="TOC5"/>
        <w:rPr>
          <w:rFonts w:ascii="Calibri" w:hAnsi="Calibri"/>
          <w:noProof/>
          <w:sz w:val="22"/>
          <w:szCs w:val="22"/>
          <w:lang w:eastAsia="en-GB"/>
        </w:rPr>
      </w:pPr>
      <w:r>
        <w:rPr>
          <w:noProof/>
        </w:rPr>
        <w:t>6.7.2.7.4</w:t>
      </w:r>
      <w:r>
        <w:rPr>
          <w:noProof/>
        </w:rPr>
        <w:tab/>
        <w:t>ICE procedures for TCP based streams</w:t>
      </w:r>
      <w:r>
        <w:rPr>
          <w:noProof/>
        </w:rPr>
        <w:tab/>
      </w:r>
      <w:r>
        <w:rPr>
          <w:noProof/>
        </w:rPr>
        <w:fldChar w:fldCharType="begin" w:fldLock="1"/>
      </w:r>
      <w:r>
        <w:rPr>
          <w:noProof/>
        </w:rPr>
        <w:instrText xml:space="preserve"> PAGEREF _Toc132018888 \h </w:instrText>
      </w:r>
      <w:r>
        <w:rPr>
          <w:noProof/>
        </w:rPr>
      </w:r>
      <w:r>
        <w:rPr>
          <w:noProof/>
        </w:rPr>
        <w:fldChar w:fldCharType="separate"/>
      </w:r>
      <w:r>
        <w:rPr>
          <w:noProof/>
        </w:rPr>
        <w:t>405</w:t>
      </w:r>
      <w:r>
        <w:rPr>
          <w:noProof/>
        </w:rPr>
        <w:fldChar w:fldCharType="end"/>
      </w:r>
    </w:p>
    <w:p w14:paraId="493EFDC8" w14:textId="77777777" w:rsidR="000A2F98" w:rsidRPr="00424073" w:rsidRDefault="000A2F98">
      <w:pPr>
        <w:pStyle w:val="TOC6"/>
        <w:rPr>
          <w:rFonts w:ascii="Calibri" w:hAnsi="Calibri"/>
          <w:noProof/>
          <w:sz w:val="22"/>
          <w:szCs w:val="22"/>
          <w:lang w:eastAsia="en-GB"/>
        </w:rPr>
      </w:pPr>
      <w:r>
        <w:rPr>
          <w:noProof/>
        </w:rPr>
        <w:t>6.7.2.7.4.1</w:t>
      </w:r>
      <w:r>
        <w:rPr>
          <w:noProof/>
        </w:rPr>
        <w:tab/>
        <w:t>General</w:t>
      </w:r>
      <w:r>
        <w:rPr>
          <w:noProof/>
        </w:rPr>
        <w:tab/>
      </w:r>
      <w:r>
        <w:rPr>
          <w:noProof/>
        </w:rPr>
        <w:fldChar w:fldCharType="begin" w:fldLock="1"/>
      </w:r>
      <w:r>
        <w:rPr>
          <w:noProof/>
        </w:rPr>
        <w:instrText xml:space="preserve"> PAGEREF _Toc132018889 \h </w:instrText>
      </w:r>
      <w:r>
        <w:rPr>
          <w:noProof/>
        </w:rPr>
      </w:r>
      <w:r>
        <w:rPr>
          <w:noProof/>
        </w:rPr>
        <w:fldChar w:fldCharType="separate"/>
      </w:r>
      <w:r>
        <w:rPr>
          <w:noProof/>
        </w:rPr>
        <w:t>405</w:t>
      </w:r>
      <w:r>
        <w:rPr>
          <w:noProof/>
        </w:rPr>
        <w:fldChar w:fldCharType="end"/>
      </w:r>
    </w:p>
    <w:p w14:paraId="109AB3DB" w14:textId="77777777" w:rsidR="000A2F98" w:rsidRPr="00424073" w:rsidRDefault="000A2F98">
      <w:pPr>
        <w:pStyle w:val="TOC6"/>
        <w:rPr>
          <w:rFonts w:ascii="Calibri" w:hAnsi="Calibri"/>
          <w:noProof/>
          <w:sz w:val="22"/>
          <w:szCs w:val="22"/>
          <w:lang w:eastAsia="en-GB"/>
        </w:rPr>
      </w:pPr>
      <w:r>
        <w:rPr>
          <w:noProof/>
        </w:rPr>
        <w:t>6.7.2.7.4.2</w:t>
      </w:r>
      <w:r>
        <w:rPr>
          <w:noProof/>
        </w:rPr>
        <w:tab/>
        <w:t>P-CSCF receiving SDP offer</w:t>
      </w:r>
      <w:r>
        <w:rPr>
          <w:noProof/>
        </w:rPr>
        <w:tab/>
      </w:r>
      <w:r>
        <w:rPr>
          <w:noProof/>
        </w:rPr>
        <w:fldChar w:fldCharType="begin" w:fldLock="1"/>
      </w:r>
      <w:r>
        <w:rPr>
          <w:noProof/>
        </w:rPr>
        <w:instrText xml:space="preserve"> PAGEREF _Toc132018890 \h </w:instrText>
      </w:r>
      <w:r>
        <w:rPr>
          <w:noProof/>
        </w:rPr>
      </w:r>
      <w:r>
        <w:rPr>
          <w:noProof/>
        </w:rPr>
        <w:fldChar w:fldCharType="separate"/>
      </w:r>
      <w:r>
        <w:rPr>
          <w:noProof/>
        </w:rPr>
        <w:t>405</w:t>
      </w:r>
      <w:r>
        <w:rPr>
          <w:noProof/>
        </w:rPr>
        <w:fldChar w:fldCharType="end"/>
      </w:r>
    </w:p>
    <w:p w14:paraId="19F29601" w14:textId="77777777" w:rsidR="000A2F98" w:rsidRPr="00424073" w:rsidRDefault="000A2F98">
      <w:pPr>
        <w:pStyle w:val="TOC6"/>
        <w:rPr>
          <w:rFonts w:ascii="Calibri" w:hAnsi="Calibri"/>
          <w:noProof/>
          <w:sz w:val="22"/>
          <w:szCs w:val="22"/>
          <w:lang w:eastAsia="en-GB"/>
        </w:rPr>
      </w:pPr>
      <w:r>
        <w:rPr>
          <w:noProof/>
        </w:rPr>
        <w:t>6.7.2.7.4.3</w:t>
      </w:r>
      <w:r>
        <w:rPr>
          <w:noProof/>
        </w:rPr>
        <w:tab/>
        <w:t>P-CSCF sending SDP offer</w:t>
      </w:r>
      <w:r>
        <w:rPr>
          <w:noProof/>
        </w:rPr>
        <w:tab/>
      </w:r>
      <w:r>
        <w:rPr>
          <w:noProof/>
        </w:rPr>
        <w:fldChar w:fldCharType="begin" w:fldLock="1"/>
      </w:r>
      <w:r>
        <w:rPr>
          <w:noProof/>
        </w:rPr>
        <w:instrText xml:space="preserve"> PAGEREF _Toc132018891 \h </w:instrText>
      </w:r>
      <w:r>
        <w:rPr>
          <w:noProof/>
        </w:rPr>
      </w:r>
      <w:r>
        <w:rPr>
          <w:noProof/>
        </w:rPr>
        <w:fldChar w:fldCharType="separate"/>
      </w:r>
      <w:r>
        <w:rPr>
          <w:noProof/>
        </w:rPr>
        <w:t>405</w:t>
      </w:r>
      <w:r>
        <w:rPr>
          <w:noProof/>
        </w:rPr>
        <w:fldChar w:fldCharType="end"/>
      </w:r>
    </w:p>
    <w:p w14:paraId="0A7155BF" w14:textId="77777777" w:rsidR="000A2F98" w:rsidRPr="00424073" w:rsidRDefault="000A2F98">
      <w:pPr>
        <w:pStyle w:val="TOC6"/>
        <w:rPr>
          <w:rFonts w:ascii="Calibri" w:hAnsi="Calibri"/>
          <w:noProof/>
          <w:sz w:val="22"/>
          <w:szCs w:val="22"/>
          <w:lang w:eastAsia="en-GB"/>
        </w:rPr>
      </w:pPr>
      <w:r>
        <w:rPr>
          <w:noProof/>
        </w:rPr>
        <w:t>6.7.2.7.4.4</w:t>
      </w:r>
      <w:r>
        <w:rPr>
          <w:noProof/>
        </w:rPr>
        <w:tab/>
        <w:t>P-CSCF receiving SDP answer</w:t>
      </w:r>
      <w:r>
        <w:rPr>
          <w:noProof/>
        </w:rPr>
        <w:tab/>
      </w:r>
      <w:r>
        <w:rPr>
          <w:noProof/>
        </w:rPr>
        <w:fldChar w:fldCharType="begin" w:fldLock="1"/>
      </w:r>
      <w:r>
        <w:rPr>
          <w:noProof/>
        </w:rPr>
        <w:instrText xml:space="preserve"> PAGEREF _Toc132018892 \h </w:instrText>
      </w:r>
      <w:r>
        <w:rPr>
          <w:noProof/>
        </w:rPr>
      </w:r>
      <w:r>
        <w:rPr>
          <w:noProof/>
        </w:rPr>
        <w:fldChar w:fldCharType="separate"/>
      </w:r>
      <w:r>
        <w:rPr>
          <w:noProof/>
        </w:rPr>
        <w:t>405</w:t>
      </w:r>
      <w:r>
        <w:rPr>
          <w:noProof/>
        </w:rPr>
        <w:fldChar w:fldCharType="end"/>
      </w:r>
    </w:p>
    <w:p w14:paraId="38F32866" w14:textId="77777777" w:rsidR="000A2F98" w:rsidRPr="00424073" w:rsidRDefault="000A2F98">
      <w:pPr>
        <w:pStyle w:val="TOC6"/>
        <w:rPr>
          <w:rFonts w:ascii="Calibri" w:hAnsi="Calibri"/>
          <w:noProof/>
          <w:sz w:val="22"/>
          <w:szCs w:val="22"/>
          <w:lang w:eastAsia="en-GB"/>
        </w:rPr>
      </w:pPr>
      <w:r>
        <w:rPr>
          <w:noProof/>
        </w:rPr>
        <w:t>6.7.2.7.4.5</w:t>
      </w:r>
      <w:r>
        <w:rPr>
          <w:noProof/>
        </w:rPr>
        <w:tab/>
        <w:t>P-CSCF sending SDP answer</w:t>
      </w:r>
      <w:r>
        <w:rPr>
          <w:noProof/>
        </w:rPr>
        <w:tab/>
      </w:r>
      <w:r>
        <w:rPr>
          <w:noProof/>
        </w:rPr>
        <w:fldChar w:fldCharType="begin" w:fldLock="1"/>
      </w:r>
      <w:r>
        <w:rPr>
          <w:noProof/>
        </w:rPr>
        <w:instrText xml:space="preserve"> PAGEREF _Toc132018893 \h </w:instrText>
      </w:r>
      <w:r>
        <w:rPr>
          <w:noProof/>
        </w:rPr>
      </w:r>
      <w:r>
        <w:rPr>
          <w:noProof/>
        </w:rPr>
        <w:fldChar w:fldCharType="separate"/>
      </w:r>
      <w:r>
        <w:rPr>
          <w:noProof/>
        </w:rPr>
        <w:t>405</w:t>
      </w:r>
      <w:r>
        <w:rPr>
          <w:noProof/>
        </w:rPr>
        <w:fldChar w:fldCharType="end"/>
      </w:r>
    </w:p>
    <w:p w14:paraId="6361AABE" w14:textId="77777777" w:rsidR="000A2F98" w:rsidRPr="00424073" w:rsidRDefault="000A2F98">
      <w:pPr>
        <w:pStyle w:val="TOC4"/>
        <w:rPr>
          <w:rFonts w:ascii="Calibri" w:hAnsi="Calibri"/>
          <w:noProof/>
          <w:sz w:val="22"/>
          <w:szCs w:val="22"/>
          <w:lang w:eastAsia="en-GB"/>
        </w:rPr>
      </w:pPr>
      <w:r>
        <w:rPr>
          <w:noProof/>
        </w:rPr>
        <w:t>6.7.2.8</w:t>
      </w:r>
      <w:r>
        <w:rPr>
          <w:noProof/>
        </w:rPr>
        <w:tab/>
        <w:t>IMS-ALG in P-CSCF for transcoding</w:t>
      </w:r>
      <w:r>
        <w:rPr>
          <w:noProof/>
        </w:rPr>
        <w:tab/>
      </w:r>
      <w:r>
        <w:rPr>
          <w:noProof/>
        </w:rPr>
        <w:fldChar w:fldCharType="begin" w:fldLock="1"/>
      </w:r>
      <w:r>
        <w:rPr>
          <w:noProof/>
        </w:rPr>
        <w:instrText xml:space="preserve"> PAGEREF _Toc132018894 \h </w:instrText>
      </w:r>
      <w:r>
        <w:rPr>
          <w:noProof/>
        </w:rPr>
      </w:r>
      <w:r>
        <w:rPr>
          <w:noProof/>
        </w:rPr>
        <w:fldChar w:fldCharType="separate"/>
      </w:r>
      <w:r>
        <w:rPr>
          <w:noProof/>
        </w:rPr>
        <w:t>405</w:t>
      </w:r>
      <w:r>
        <w:rPr>
          <w:noProof/>
        </w:rPr>
        <w:fldChar w:fldCharType="end"/>
      </w:r>
    </w:p>
    <w:p w14:paraId="34E0251F" w14:textId="77777777" w:rsidR="000A2F98" w:rsidRPr="00424073" w:rsidRDefault="000A2F98">
      <w:pPr>
        <w:pStyle w:val="TOC3"/>
        <w:rPr>
          <w:rFonts w:ascii="Calibri" w:hAnsi="Calibri"/>
          <w:noProof/>
          <w:sz w:val="22"/>
          <w:szCs w:val="22"/>
          <w:lang w:eastAsia="en-GB"/>
        </w:rPr>
      </w:pPr>
      <w:r w:rsidRPr="00446C2B">
        <w:rPr>
          <w:noProof/>
          <w:snapToGrid w:val="0"/>
          <w:lang w:eastAsia="ja-JP"/>
        </w:rPr>
        <w:t>6.7.3</w:t>
      </w:r>
      <w:r w:rsidRPr="00446C2B">
        <w:rPr>
          <w:noProof/>
          <w:snapToGrid w:val="0"/>
          <w:lang w:eastAsia="ja-JP"/>
        </w:rPr>
        <w:tab/>
        <w:t>IMS-ALG in ISC gateway function</w:t>
      </w:r>
      <w:r>
        <w:rPr>
          <w:noProof/>
        </w:rPr>
        <w:tab/>
      </w:r>
      <w:r>
        <w:rPr>
          <w:noProof/>
        </w:rPr>
        <w:fldChar w:fldCharType="begin" w:fldLock="1"/>
      </w:r>
      <w:r>
        <w:rPr>
          <w:noProof/>
        </w:rPr>
        <w:instrText xml:space="preserve"> PAGEREF _Toc132018895 \h </w:instrText>
      </w:r>
      <w:r>
        <w:rPr>
          <w:noProof/>
        </w:rPr>
      </w:r>
      <w:r>
        <w:rPr>
          <w:noProof/>
        </w:rPr>
        <w:fldChar w:fldCharType="separate"/>
      </w:r>
      <w:r>
        <w:rPr>
          <w:noProof/>
        </w:rPr>
        <w:t>406</w:t>
      </w:r>
      <w:r>
        <w:rPr>
          <w:noProof/>
        </w:rPr>
        <w:fldChar w:fldCharType="end"/>
      </w:r>
    </w:p>
    <w:p w14:paraId="15FCF7E5" w14:textId="77777777" w:rsidR="000A2F98" w:rsidRPr="00424073" w:rsidRDefault="000A2F98">
      <w:pPr>
        <w:pStyle w:val="TOC4"/>
        <w:rPr>
          <w:rFonts w:ascii="Calibri" w:hAnsi="Calibri"/>
          <w:noProof/>
          <w:sz w:val="22"/>
          <w:szCs w:val="22"/>
          <w:lang w:eastAsia="en-GB"/>
        </w:rPr>
      </w:pPr>
      <w:r>
        <w:rPr>
          <w:noProof/>
        </w:rPr>
        <w:t>6.7.3.1</w:t>
      </w:r>
      <w:r>
        <w:rPr>
          <w:noProof/>
        </w:rPr>
        <w:tab/>
        <w:t>General</w:t>
      </w:r>
      <w:r>
        <w:rPr>
          <w:noProof/>
        </w:rPr>
        <w:tab/>
      </w:r>
      <w:r>
        <w:rPr>
          <w:noProof/>
        </w:rPr>
        <w:fldChar w:fldCharType="begin" w:fldLock="1"/>
      </w:r>
      <w:r>
        <w:rPr>
          <w:noProof/>
        </w:rPr>
        <w:instrText xml:space="preserve"> PAGEREF _Toc132018896 \h </w:instrText>
      </w:r>
      <w:r>
        <w:rPr>
          <w:noProof/>
        </w:rPr>
      </w:r>
      <w:r>
        <w:rPr>
          <w:noProof/>
        </w:rPr>
        <w:fldChar w:fldCharType="separate"/>
      </w:r>
      <w:r>
        <w:rPr>
          <w:noProof/>
        </w:rPr>
        <w:t>406</w:t>
      </w:r>
      <w:r>
        <w:rPr>
          <w:noProof/>
        </w:rPr>
        <w:fldChar w:fldCharType="end"/>
      </w:r>
    </w:p>
    <w:p w14:paraId="24BED9AB" w14:textId="77777777" w:rsidR="000A2F98" w:rsidRPr="00424073" w:rsidRDefault="000A2F98">
      <w:pPr>
        <w:pStyle w:val="TOC4"/>
        <w:rPr>
          <w:rFonts w:ascii="Calibri" w:hAnsi="Calibri"/>
          <w:noProof/>
          <w:sz w:val="22"/>
          <w:szCs w:val="22"/>
          <w:lang w:eastAsia="en-GB"/>
        </w:rPr>
      </w:pPr>
      <w:r>
        <w:rPr>
          <w:noProof/>
        </w:rPr>
        <w:t>6.7.3.2</w:t>
      </w:r>
      <w:r>
        <w:rPr>
          <w:noProof/>
        </w:rPr>
        <w:tab/>
        <w:t>IMS-ALG in application gateway function for support of ICE</w:t>
      </w:r>
      <w:r>
        <w:rPr>
          <w:noProof/>
        </w:rPr>
        <w:tab/>
      </w:r>
      <w:r>
        <w:rPr>
          <w:noProof/>
        </w:rPr>
        <w:fldChar w:fldCharType="begin" w:fldLock="1"/>
      </w:r>
      <w:r>
        <w:rPr>
          <w:noProof/>
        </w:rPr>
        <w:instrText xml:space="preserve"> PAGEREF _Toc132018897 \h </w:instrText>
      </w:r>
      <w:r>
        <w:rPr>
          <w:noProof/>
        </w:rPr>
      </w:r>
      <w:r>
        <w:rPr>
          <w:noProof/>
        </w:rPr>
        <w:fldChar w:fldCharType="separate"/>
      </w:r>
      <w:r>
        <w:rPr>
          <w:noProof/>
        </w:rPr>
        <w:t>406</w:t>
      </w:r>
      <w:r>
        <w:rPr>
          <w:noProof/>
        </w:rPr>
        <w:fldChar w:fldCharType="end"/>
      </w:r>
    </w:p>
    <w:p w14:paraId="48B147EB" w14:textId="77777777" w:rsidR="000A2F98" w:rsidRPr="00424073" w:rsidRDefault="000A2F98">
      <w:pPr>
        <w:pStyle w:val="TOC1"/>
        <w:rPr>
          <w:rFonts w:ascii="Calibri" w:hAnsi="Calibri"/>
          <w:noProof/>
          <w:szCs w:val="22"/>
          <w:lang w:eastAsia="en-GB"/>
        </w:rPr>
      </w:pPr>
      <w:r>
        <w:rPr>
          <w:noProof/>
        </w:rPr>
        <w:t>7</w:t>
      </w:r>
      <w:r>
        <w:rPr>
          <w:noProof/>
        </w:rPr>
        <w:tab/>
        <w:t>Extensions within the present document</w:t>
      </w:r>
      <w:r>
        <w:rPr>
          <w:noProof/>
        </w:rPr>
        <w:tab/>
      </w:r>
      <w:r>
        <w:rPr>
          <w:noProof/>
        </w:rPr>
        <w:fldChar w:fldCharType="begin" w:fldLock="1"/>
      </w:r>
      <w:r>
        <w:rPr>
          <w:noProof/>
        </w:rPr>
        <w:instrText xml:space="preserve"> PAGEREF _Toc132018898 \h </w:instrText>
      </w:r>
      <w:r>
        <w:rPr>
          <w:noProof/>
        </w:rPr>
      </w:r>
      <w:r>
        <w:rPr>
          <w:noProof/>
        </w:rPr>
        <w:fldChar w:fldCharType="separate"/>
      </w:r>
      <w:r>
        <w:rPr>
          <w:noProof/>
        </w:rPr>
        <w:t>406</w:t>
      </w:r>
      <w:r>
        <w:rPr>
          <w:noProof/>
        </w:rPr>
        <w:fldChar w:fldCharType="end"/>
      </w:r>
    </w:p>
    <w:p w14:paraId="5420D132" w14:textId="77777777" w:rsidR="000A2F98" w:rsidRPr="00424073" w:rsidRDefault="000A2F98">
      <w:pPr>
        <w:pStyle w:val="TOC2"/>
        <w:rPr>
          <w:rFonts w:ascii="Calibri" w:hAnsi="Calibri"/>
          <w:noProof/>
          <w:sz w:val="22"/>
          <w:szCs w:val="22"/>
          <w:lang w:eastAsia="en-GB"/>
        </w:rPr>
      </w:pPr>
      <w:r>
        <w:rPr>
          <w:noProof/>
        </w:rPr>
        <w:t>7.1</w:t>
      </w:r>
      <w:r>
        <w:rPr>
          <w:noProof/>
        </w:rPr>
        <w:tab/>
        <w:t>SIP methods defined within the present document</w:t>
      </w:r>
      <w:r>
        <w:rPr>
          <w:noProof/>
        </w:rPr>
        <w:tab/>
      </w:r>
      <w:r>
        <w:rPr>
          <w:noProof/>
        </w:rPr>
        <w:fldChar w:fldCharType="begin" w:fldLock="1"/>
      </w:r>
      <w:r>
        <w:rPr>
          <w:noProof/>
        </w:rPr>
        <w:instrText xml:space="preserve"> PAGEREF _Toc132018899 \h </w:instrText>
      </w:r>
      <w:r>
        <w:rPr>
          <w:noProof/>
        </w:rPr>
      </w:r>
      <w:r>
        <w:rPr>
          <w:noProof/>
        </w:rPr>
        <w:fldChar w:fldCharType="separate"/>
      </w:r>
      <w:r>
        <w:rPr>
          <w:noProof/>
        </w:rPr>
        <w:t>406</w:t>
      </w:r>
      <w:r>
        <w:rPr>
          <w:noProof/>
        </w:rPr>
        <w:fldChar w:fldCharType="end"/>
      </w:r>
    </w:p>
    <w:p w14:paraId="0A06484E" w14:textId="77777777" w:rsidR="000A2F98" w:rsidRPr="00424073" w:rsidRDefault="000A2F98">
      <w:pPr>
        <w:pStyle w:val="TOC2"/>
        <w:rPr>
          <w:rFonts w:ascii="Calibri" w:hAnsi="Calibri"/>
          <w:noProof/>
          <w:sz w:val="22"/>
          <w:szCs w:val="22"/>
          <w:lang w:eastAsia="en-GB"/>
        </w:rPr>
      </w:pPr>
      <w:r>
        <w:rPr>
          <w:noProof/>
        </w:rPr>
        <w:t>7.2</w:t>
      </w:r>
      <w:r>
        <w:rPr>
          <w:noProof/>
        </w:rPr>
        <w:tab/>
        <w:t>SIP header fields defined within the present document</w:t>
      </w:r>
      <w:r>
        <w:rPr>
          <w:noProof/>
        </w:rPr>
        <w:tab/>
      </w:r>
      <w:r>
        <w:rPr>
          <w:noProof/>
        </w:rPr>
        <w:fldChar w:fldCharType="begin" w:fldLock="1"/>
      </w:r>
      <w:r>
        <w:rPr>
          <w:noProof/>
        </w:rPr>
        <w:instrText xml:space="preserve"> PAGEREF _Toc132018900 \h </w:instrText>
      </w:r>
      <w:r>
        <w:rPr>
          <w:noProof/>
        </w:rPr>
      </w:r>
      <w:r>
        <w:rPr>
          <w:noProof/>
        </w:rPr>
        <w:fldChar w:fldCharType="separate"/>
      </w:r>
      <w:r>
        <w:rPr>
          <w:noProof/>
        </w:rPr>
        <w:t>406</w:t>
      </w:r>
      <w:r>
        <w:rPr>
          <w:noProof/>
        </w:rPr>
        <w:fldChar w:fldCharType="end"/>
      </w:r>
    </w:p>
    <w:p w14:paraId="2E108359" w14:textId="77777777" w:rsidR="000A2F98" w:rsidRPr="00424073" w:rsidRDefault="000A2F98">
      <w:pPr>
        <w:pStyle w:val="TOC3"/>
        <w:rPr>
          <w:rFonts w:ascii="Calibri" w:hAnsi="Calibri"/>
          <w:noProof/>
          <w:sz w:val="22"/>
          <w:szCs w:val="22"/>
          <w:lang w:eastAsia="en-GB"/>
        </w:rPr>
      </w:pPr>
      <w:r>
        <w:rPr>
          <w:noProof/>
        </w:rPr>
        <w:t>7.2.0</w:t>
      </w:r>
      <w:r>
        <w:rPr>
          <w:noProof/>
        </w:rPr>
        <w:tab/>
        <w:t>General</w:t>
      </w:r>
      <w:r>
        <w:rPr>
          <w:noProof/>
        </w:rPr>
        <w:tab/>
      </w:r>
      <w:r>
        <w:rPr>
          <w:noProof/>
        </w:rPr>
        <w:fldChar w:fldCharType="begin" w:fldLock="1"/>
      </w:r>
      <w:r>
        <w:rPr>
          <w:noProof/>
        </w:rPr>
        <w:instrText xml:space="preserve"> PAGEREF _Toc132018901 \h </w:instrText>
      </w:r>
      <w:r>
        <w:rPr>
          <w:noProof/>
        </w:rPr>
      </w:r>
      <w:r>
        <w:rPr>
          <w:noProof/>
        </w:rPr>
        <w:fldChar w:fldCharType="separate"/>
      </w:r>
      <w:r>
        <w:rPr>
          <w:noProof/>
        </w:rPr>
        <w:t>406</w:t>
      </w:r>
      <w:r>
        <w:rPr>
          <w:noProof/>
        </w:rPr>
        <w:fldChar w:fldCharType="end"/>
      </w:r>
    </w:p>
    <w:p w14:paraId="4A8BAAD9" w14:textId="77777777" w:rsidR="000A2F98" w:rsidRPr="00424073" w:rsidRDefault="000A2F98">
      <w:pPr>
        <w:pStyle w:val="TOC3"/>
        <w:rPr>
          <w:rFonts w:ascii="Calibri" w:hAnsi="Calibri"/>
          <w:noProof/>
          <w:sz w:val="22"/>
          <w:szCs w:val="22"/>
          <w:lang w:eastAsia="en-GB"/>
        </w:rPr>
      </w:pPr>
      <w:r>
        <w:rPr>
          <w:noProof/>
        </w:rPr>
        <w:t>7.2.1</w:t>
      </w:r>
      <w:r>
        <w:rPr>
          <w:noProof/>
        </w:rPr>
        <w:tab/>
        <w:t>Void</w:t>
      </w:r>
      <w:r>
        <w:rPr>
          <w:noProof/>
        </w:rPr>
        <w:tab/>
      </w:r>
      <w:r>
        <w:rPr>
          <w:noProof/>
        </w:rPr>
        <w:fldChar w:fldCharType="begin" w:fldLock="1"/>
      </w:r>
      <w:r>
        <w:rPr>
          <w:noProof/>
        </w:rPr>
        <w:instrText xml:space="preserve"> PAGEREF _Toc132018902 \h </w:instrText>
      </w:r>
      <w:r>
        <w:rPr>
          <w:noProof/>
        </w:rPr>
      </w:r>
      <w:r>
        <w:rPr>
          <w:noProof/>
        </w:rPr>
        <w:fldChar w:fldCharType="separate"/>
      </w:r>
      <w:r>
        <w:rPr>
          <w:noProof/>
        </w:rPr>
        <w:t>407</w:t>
      </w:r>
      <w:r>
        <w:rPr>
          <w:noProof/>
        </w:rPr>
        <w:fldChar w:fldCharType="end"/>
      </w:r>
    </w:p>
    <w:p w14:paraId="6B26258A" w14:textId="77777777" w:rsidR="000A2F98" w:rsidRPr="00424073" w:rsidRDefault="000A2F98">
      <w:pPr>
        <w:pStyle w:val="TOC3"/>
        <w:rPr>
          <w:rFonts w:ascii="Calibri" w:hAnsi="Calibri"/>
          <w:noProof/>
          <w:sz w:val="22"/>
          <w:szCs w:val="22"/>
          <w:lang w:eastAsia="en-GB"/>
        </w:rPr>
      </w:pPr>
      <w:r>
        <w:rPr>
          <w:noProof/>
        </w:rPr>
        <w:t>7.2.2</w:t>
      </w:r>
      <w:r>
        <w:rPr>
          <w:noProof/>
        </w:rPr>
        <w:tab/>
        <w:t>Void</w:t>
      </w:r>
      <w:r>
        <w:rPr>
          <w:noProof/>
        </w:rPr>
        <w:tab/>
      </w:r>
      <w:r>
        <w:rPr>
          <w:noProof/>
        </w:rPr>
        <w:fldChar w:fldCharType="begin" w:fldLock="1"/>
      </w:r>
      <w:r>
        <w:rPr>
          <w:noProof/>
        </w:rPr>
        <w:instrText xml:space="preserve"> PAGEREF _Toc132018903 \h </w:instrText>
      </w:r>
      <w:r>
        <w:rPr>
          <w:noProof/>
        </w:rPr>
      </w:r>
      <w:r>
        <w:rPr>
          <w:noProof/>
        </w:rPr>
        <w:fldChar w:fldCharType="separate"/>
      </w:r>
      <w:r>
        <w:rPr>
          <w:noProof/>
        </w:rPr>
        <w:t>407</w:t>
      </w:r>
      <w:r>
        <w:rPr>
          <w:noProof/>
        </w:rPr>
        <w:fldChar w:fldCharType="end"/>
      </w:r>
    </w:p>
    <w:p w14:paraId="317B0FC0" w14:textId="77777777" w:rsidR="000A2F98" w:rsidRPr="00424073" w:rsidRDefault="000A2F98">
      <w:pPr>
        <w:pStyle w:val="TOC3"/>
        <w:rPr>
          <w:rFonts w:ascii="Calibri" w:hAnsi="Calibri"/>
          <w:noProof/>
          <w:sz w:val="22"/>
          <w:szCs w:val="22"/>
          <w:lang w:eastAsia="en-GB"/>
        </w:rPr>
      </w:pPr>
      <w:r>
        <w:rPr>
          <w:noProof/>
        </w:rPr>
        <w:t>7.2.3</w:t>
      </w:r>
      <w:r>
        <w:rPr>
          <w:noProof/>
        </w:rPr>
        <w:tab/>
        <w:t>Void</w:t>
      </w:r>
      <w:r>
        <w:rPr>
          <w:noProof/>
        </w:rPr>
        <w:tab/>
      </w:r>
      <w:r>
        <w:rPr>
          <w:noProof/>
        </w:rPr>
        <w:fldChar w:fldCharType="begin" w:fldLock="1"/>
      </w:r>
      <w:r>
        <w:rPr>
          <w:noProof/>
        </w:rPr>
        <w:instrText xml:space="preserve"> PAGEREF _Toc132018904 \h </w:instrText>
      </w:r>
      <w:r>
        <w:rPr>
          <w:noProof/>
        </w:rPr>
      </w:r>
      <w:r>
        <w:rPr>
          <w:noProof/>
        </w:rPr>
        <w:fldChar w:fldCharType="separate"/>
      </w:r>
      <w:r>
        <w:rPr>
          <w:noProof/>
        </w:rPr>
        <w:t>407</w:t>
      </w:r>
      <w:r>
        <w:rPr>
          <w:noProof/>
        </w:rPr>
        <w:fldChar w:fldCharType="end"/>
      </w:r>
    </w:p>
    <w:p w14:paraId="591812E3" w14:textId="77777777" w:rsidR="000A2F98" w:rsidRPr="00424073" w:rsidRDefault="000A2F98">
      <w:pPr>
        <w:pStyle w:val="TOC3"/>
        <w:rPr>
          <w:rFonts w:ascii="Calibri" w:hAnsi="Calibri"/>
          <w:noProof/>
          <w:sz w:val="22"/>
          <w:szCs w:val="22"/>
          <w:lang w:eastAsia="en-GB"/>
        </w:rPr>
      </w:pPr>
      <w:r>
        <w:rPr>
          <w:noProof/>
        </w:rPr>
        <w:t>7.2.4</w:t>
      </w:r>
      <w:r>
        <w:rPr>
          <w:noProof/>
        </w:rPr>
        <w:tab/>
        <w:t>Void</w:t>
      </w:r>
      <w:r>
        <w:rPr>
          <w:noProof/>
        </w:rPr>
        <w:tab/>
      </w:r>
      <w:r>
        <w:rPr>
          <w:noProof/>
        </w:rPr>
        <w:fldChar w:fldCharType="begin" w:fldLock="1"/>
      </w:r>
      <w:r>
        <w:rPr>
          <w:noProof/>
        </w:rPr>
        <w:instrText xml:space="preserve"> PAGEREF _Toc132018905 \h </w:instrText>
      </w:r>
      <w:r>
        <w:rPr>
          <w:noProof/>
        </w:rPr>
      </w:r>
      <w:r>
        <w:rPr>
          <w:noProof/>
        </w:rPr>
        <w:fldChar w:fldCharType="separate"/>
      </w:r>
      <w:r>
        <w:rPr>
          <w:noProof/>
        </w:rPr>
        <w:t>407</w:t>
      </w:r>
      <w:r>
        <w:rPr>
          <w:noProof/>
        </w:rPr>
        <w:fldChar w:fldCharType="end"/>
      </w:r>
    </w:p>
    <w:p w14:paraId="0B997C03" w14:textId="77777777" w:rsidR="000A2F98" w:rsidRPr="00A60B0B" w:rsidRDefault="000A2F98">
      <w:pPr>
        <w:pStyle w:val="TOC3"/>
        <w:rPr>
          <w:rFonts w:ascii="Calibri" w:hAnsi="Calibri"/>
          <w:noProof/>
          <w:sz w:val="22"/>
          <w:szCs w:val="22"/>
          <w:lang w:val="fi-FI" w:eastAsia="en-GB"/>
        </w:rPr>
      </w:pPr>
      <w:r w:rsidRPr="00A60B0B">
        <w:rPr>
          <w:noProof/>
          <w:lang w:val="fi-FI"/>
        </w:rPr>
        <w:t>7.2.5</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8906 \h </w:instrText>
      </w:r>
      <w:r>
        <w:rPr>
          <w:noProof/>
        </w:rPr>
      </w:r>
      <w:r>
        <w:rPr>
          <w:noProof/>
        </w:rPr>
        <w:fldChar w:fldCharType="separate"/>
      </w:r>
      <w:r w:rsidRPr="00A60B0B">
        <w:rPr>
          <w:noProof/>
          <w:lang w:val="fi-FI"/>
        </w:rPr>
        <w:t>407</w:t>
      </w:r>
      <w:r>
        <w:rPr>
          <w:noProof/>
        </w:rPr>
        <w:fldChar w:fldCharType="end"/>
      </w:r>
    </w:p>
    <w:p w14:paraId="1A3747FF" w14:textId="77777777" w:rsidR="000A2F98" w:rsidRPr="00A60B0B" w:rsidRDefault="000A2F98">
      <w:pPr>
        <w:pStyle w:val="TOC3"/>
        <w:rPr>
          <w:rFonts w:ascii="Calibri" w:hAnsi="Calibri"/>
          <w:noProof/>
          <w:sz w:val="22"/>
          <w:szCs w:val="22"/>
          <w:lang w:val="fi-FI" w:eastAsia="en-GB"/>
        </w:rPr>
      </w:pPr>
      <w:r w:rsidRPr="00A60B0B">
        <w:rPr>
          <w:noProof/>
          <w:lang w:val="fi-FI"/>
        </w:rPr>
        <w:t>7.2.6</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8907 \h </w:instrText>
      </w:r>
      <w:r>
        <w:rPr>
          <w:noProof/>
        </w:rPr>
      </w:r>
      <w:r>
        <w:rPr>
          <w:noProof/>
        </w:rPr>
        <w:fldChar w:fldCharType="separate"/>
      </w:r>
      <w:r w:rsidRPr="00A60B0B">
        <w:rPr>
          <w:noProof/>
          <w:lang w:val="fi-FI"/>
        </w:rPr>
        <w:t>407</w:t>
      </w:r>
      <w:r>
        <w:rPr>
          <w:noProof/>
        </w:rPr>
        <w:fldChar w:fldCharType="end"/>
      </w:r>
    </w:p>
    <w:p w14:paraId="55D1D15C" w14:textId="77777777" w:rsidR="000A2F98" w:rsidRPr="00A60B0B" w:rsidRDefault="000A2F98">
      <w:pPr>
        <w:pStyle w:val="TOC3"/>
        <w:rPr>
          <w:rFonts w:ascii="Calibri" w:hAnsi="Calibri"/>
          <w:noProof/>
          <w:sz w:val="22"/>
          <w:szCs w:val="22"/>
          <w:lang w:val="fi-FI" w:eastAsia="en-GB"/>
        </w:rPr>
      </w:pPr>
      <w:r w:rsidRPr="00A60B0B">
        <w:rPr>
          <w:noProof/>
          <w:lang w:val="fi-FI"/>
        </w:rPr>
        <w:t>7.2.7</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8908 \h </w:instrText>
      </w:r>
      <w:r>
        <w:rPr>
          <w:noProof/>
        </w:rPr>
      </w:r>
      <w:r>
        <w:rPr>
          <w:noProof/>
        </w:rPr>
        <w:fldChar w:fldCharType="separate"/>
      </w:r>
      <w:r w:rsidRPr="00A60B0B">
        <w:rPr>
          <w:noProof/>
          <w:lang w:val="fi-FI"/>
        </w:rPr>
        <w:t>407</w:t>
      </w:r>
      <w:r>
        <w:rPr>
          <w:noProof/>
        </w:rPr>
        <w:fldChar w:fldCharType="end"/>
      </w:r>
    </w:p>
    <w:p w14:paraId="6D599A73" w14:textId="77777777" w:rsidR="000A2F98" w:rsidRPr="00A60B0B" w:rsidRDefault="000A2F98">
      <w:pPr>
        <w:pStyle w:val="TOC3"/>
        <w:rPr>
          <w:rFonts w:ascii="Calibri" w:hAnsi="Calibri"/>
          <w:noProof/>
          <w:sz w:val="22"/>
          <w:szCs w:val="22"/>
          <w:lang w:val="fi-FI" w:eastAsia="en-GB"/>
        </w:rPr>
      </w:pPr>
      <w:r w:rsidRPr="00A60B0B">
        <w:rPr>
          <w:noProof/>
          <w:lang w:val="fi-FI"/>
        </w:rPr>
        <w:t>7.2.8</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8909 \h </w:instrText>
      </w:r>
      <w:r>
        <w:rPr>
          <w:noProof/>
        </w:rPr>
      </w:r>
      <w:r>
        <w:rPr>
          <w:noProof/>
        </w:rPr>
        <w:fldChar w:fldCharType="separate"/>
      </w:r>
      <w:r w:rsidRPr="00A60B0B">
        <w:rPr>
          <w:noProof/>
          <w:lang w:val="fi-FI"/>
        </w:rPr>
        <w:t>407</w:t>
      </w:r>
      <w:r>
        <w:rPr>
          <w:noProof/>
        </w:rPr>
        <w:fldChar w:fldCharType="end"/>
      </w:r>
    </w:p>
    <w:p w14:paraId="21871A6D" w14:textId="77777777" w:rsidR="000A2F98" w:rsidRPr="00A60B0B" w:rsidRDefault="000A2F98">
      <w:pPr>
        <w:pStyle w:val="TOC3"/>
        <w:rPr>
          <w:rFonts w:ascii="Calibri" w:hAnsi="Calibri"/>
          <w:noProof/>
          <w:sz w:val="22"/>
          <w:szCs w:val="22"/>
          <w:lang w:val="fi-FI" w:eastAsia="en-GB"/>
        </w:rPr>
      </w:pPr>
      <w:r w:rsidRPr="00A60B0B">
        <w:rPr>
          <w:noProof/>
          <w:lang w:val="fi-FI"/>
        </w:rPr>
        <w:t>7.2.9</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8910 \h </w:instrText>
      </w:r>
      <w:r>
        <w:rPr>
          <w:noProof/>
        </w:rPr>
      </w:r>
      <w:r>
        <w:rPr>
          <w:noProof/>
        </w:rPr>
        <w:fldChar w:fldCharType="separate"/>
      </w:r>
      <w:r w:rsidRPr="00A60B0B">
        <w:rPr>
          <w:noProof/>
          <w:lang w:val="fi-FI"/>
        </w:rPr>
        <w:t>407</w:t>
      </w:r>
      <w:r>
        <w:rPr>
          <w:noProof/>
        </w:rPr>
        <w:fldChar w:fldCharType="end"/>
      </w:r>
    </w:p>
    <w:p w14:paraId="570D89C2" w14:textId="77777777" w:rsidR="000A2F98" w:rsidRPr="00424073" w:rsidRDefault="000A2F98">
      <w:pPr>
        <w:pStyle w:val="TOC3"/>
        <w:rPr>
          <w:rFonts w:ascii="Calibri" w:hAnsi="Calibri"/>
          <w:noProof/>
          <w:sz w:val="22"/>
          <w:szCs w:val="22"/>
          <w:lang w:eastAsia="en-GB"/>
        </w:rPr>
      </w:pPr>
      <w:r>
        <w:rPr>
          <w:noProof/>
        </w:rPr>
        <w:t>7.2.10</w:t>
      </w:r>
      <w:r>
        <w:rPr>
          <w:noProof/>
        </w:rPr>
        <w:tab/>
        <w:t>Void</w:t>
      </w:r>
      <w:r>
        <w:rPr>
          <w:noProof/>
        </w:rPr>
        <w:tab/>
      </w:r>
      <w:r>
        <w:rPr>
          <w:noProof/>
        </w:rPr>
        <w:fldChar w:fldCharType="begin" w:fldLock="1"/>
      </w:r>
      <w:r>
        <w:rPr>
          <w:noProof/>
        </w:rPr>
        <w:instrText xml:space="preserve"> PAGEREF _Toc132018911 \h </w:instrText>
      </w:r>
      <w:r>
        <w:rPr>
          <w:noProof/>
        </w:rPr>
      </w:r>
      <w:r>
        <w:rPr>
          <w:noProof/>
        </w:rPr>
        <w:fldChar w:fldCharType="separate"/>
      </w:r>
      <w:r>
        <w:rPr>
          <w:noProof/>
        </w:rPr>
        <w:t>407</w:t>
      </w:r>
      <w:r>
        <w:rPr>
          <w:noProof/>
        </w:rPr>
        <w:fldChar w:fldCharType="end"/>
      </w:r>
    </w:p>
    <w:p w14:paraId="3D6AC03A" w14:textId="77777777" w:rsidR="000A2F98" w:rsidRPr="00424073" w:rsidRDefault="000A2F98">
      <w:pPr>
        <w:pStyle w:val="TOC3"/>
        <w:rPr>
          <w:rFonts w:ascii="Calibri" w:hAnsi="Calibri"/>
          <w:noProof/>
          <w:sz w:val="22"/>
          <w:szCs w:val="22"/>
          <w:lang w:eastAsia="en-GB"/>
        </w:rPr>
      </w:pPr>
      <w:r>
        <w:rPr>
          <w:noProof/>
        </w:rPr>
        <w:t>7.2.11</w:t>
      </w:r>
      <w:r>
        <w:rPr>
          <w:noProof/>
        </w:rPr>
        <w:tab/>
        <w:t>Definition of Restoration-Info header field</w:t>
      </w:r>
      <w:r>
        <w:rPr>
          <w:noProof/>
        </w:rPr>
        <w:tab/>
      </w:r>
      <w:r>
        <w:rPr>
          <w:noProof/>
        </w:rPr>
        <w:fldChar w:fldCharType="begin" w:fldLock="1"/>
      </w:r>
      <w:r>
        <w:rPr>
          <w:noProof/>
        </w:rPr>
        <w:instrText xml:space="preserve"> PAGEREF _Toc132018912 \h </w:instrText>
      </w:r>
      <w:r>
        <w:rPr>
          <w:noProof/>
        </w:rPr>
      </w:r>
      <w:r>
        <w:rPr>
          <w:noProof/>
        </w:rPr>
        <w:fldChar w:fldCharType="separate"/>
      </w:r>
      <w:r>
        <w:rPr>
          <w:noProof/>
        </w:rPr>
        <w:t>407</w:t>
      </w:r>
      <w:r>
        <w:rPr>
          <w:noProof/>
        </w:rPr>
        <w:fldChar w:fldCharType="end"/>
      </w:r>
    </w:p>
    <w:p w14:paraId="435D485D" w14:textId="77777777" w:rsidR="000A2F98" w:rsidRPr="00424073" w:rsidRDefault="000A2F98">
      <w:pPr>
        <w:pStyle w:val="TOC4"/>
        <w:rPr>
          <w:rFonts w:ascii="Calibri" w:hAnsi="Calibri"/>
          <w:noProof/>
          <w:sz w:val="22"/>
          <w:szCs w:val="22"/>
          <w:lang w:eastAsia="en-GB"/>
        </w:rPr>
      </w:pPr>
      <w:r>
        <w:rPr>
          <w:noProof/>
        </w:rPr>
        <w:t>7.2.11.1</w:t>
      </w:r>
      <w:r>
        <w:rPr>
          <w:noProof/>
        </w:rPr>
        <w:tab/>
        <w:t>Introduction</w:t>
      </w:r>
      <w:r>
        <w:rPr>
          <w:noProof/>
        </w:rPr>
        <w:tab/>
      </w:r>
      <w:r>
        <w:rPr>
          <w:noProof/>
        </w:rPr>
        <w:fldChar w:fldCharType="begin" w:fldLock="1"/>
      </w:r>
      <w:r>
        <w:rPr>
          <w:noProof/>
        </w:rPr>
        <w:instrText xml:space="preserve"> PAGEREF _Toc132018913 \h </w:instrText>
      </w:r>
      <w:r>
        <w:rPr>
          <w:noProof/>
        </w:rPr>
      </w:r>
      <w:r>
        <w:rPr>
          <w:noProof/>
        </w:rPr>
        <w:fldChar w:fldCharType="separate"/>
      </w:r>
      <w:r>
        <w:rPr>
          <w:noProof/>
        </w:rPr>
        <w:t>407</w:t>
      </w:r>
      <w:r>
        <w:rPr>
          <w:noProof/>
        </w:rPr>
        <w:fldChar w:fldCharType="end"/>
      </w:r>
    </w:p>
    <w:p w14:paraId="6CADE2B6" w14:textId="77777777" w:rsidR="000A2F98" w:rsidRPr="00424073" w:rsidRDefault="000A2F98">
      <w:pPr>
        <w:pStyle w:val="TOC4"/>
        <w:rPr>
          <w:rFonts w:ascii="Calibri" w:hAnsi="Calibri"/>
          <w:noProof/>
          <w:sz w:val="22"/>
          <w:szCs w:val="22"/>
          <w:lang w:eastAsia="en-GB"/>
        </w:rPr>
      </w:pPr>
      <w:r>
        <w:rPr>
          <w:noProof/>
        </w:rPr>
        <w:t>7.2.11.2</w:t>
      </w:r>
      <w:r>
        <w:rPr>
          <w:noProof/>
        </w:rPr>
        <w:tab/>
        <w:t>Applicability statement for the Restoration-Info header field</w:t>
      </w:r>
      <w:r>
        <w:rPr>
          <w:noProof/>
        </w:rPr>
        <w:tab/>
      </w:r>
      <w:r>
        <w:rPr>
          <w:noProof/>
        </w:rPr>
        <w:fldChar w:fldCharType="begin" w:fldLock="1"/>
      </w:r>
      <w:r>
        <w:rPr>
          <w:noProof/>
        </w:rPr>
        <w:instrText xml:space="preserve"> PAGEREF _Toc132018914 \h </w:instrText>
      </w:r>
      <w:r>
        <w:rPr>
          <w:noProof/>
        </w:rPr>
      </w:r>
      <w:r>
        <w:rPr>
          <w:noProof/>
        </w:rPr>
        <w:fldChar w:fldCharType="separate"/>
      </w:r>
      <w:r>
        <w:rPr>
          <w:noProof/>
        </w:rPr>
        <w:t>407</w:t>
      </w:r>
      <w:r>
        <w:rPr>
          <w:noProof/>
        </w:rPr>
        <w:fldChar w:fldCharType="end"/>
      </w:r>
    </w:p>
    <w:p w14:paraId="65DF5288" w14:textId="77777777" w:rsidR="000A2F98" w:rsidRPr="00424073" w:rsidRDefault="000A2F98">
      <w:pPr>
        <w:pStyle w:val="TOC4"/>
        <w:rPr>
          <w:rFonts w:ascii="Calibri" w:hAnsi="Calibri"/>
          <w:noProof/>
          <w:sz w:val="22"/>
          <w:szCs w:val="22"/>
          <w:lang w:eastAsia="en-GB"/>
        </w:rPr>
      </w:pPr>
      <w:r>
        <w:rPr>
          <w:noProof/>
        </w:rPr>
        <w:t>7.2.11.3</w:t>
      </w:r>
      <w:r>
        <w:rPr>
          <w:noProof/>
        </w:rPr>
        <w:tab/>
        <w:t>Usage of the Restoration-Info header field</w:t>
      </w:r>
      <w:r>
        <w:rPr>
          <w:noProof/>
        </w:rPr>
        <w:tab/>
      </w:r>
      <w:r>
        <w:rPr>
          <w:noProof/>
        </w:rPr>
        <w:fldChar w:fldCharType="begin" w:fldLock="1"/>
      </w:r>
      <w:r>
        <w:rPr>
          <w:noProof/>
        </w:rPr>
        <w:instrText xml:space="preserve"> PAGEREF _Toc132018915 \h </w:instrText>
      </w:r>
      <w:r>
        <w:rPr>
          <w:noProof/>
        </w:rPr>
      </w:r>
      <w:r>
        <w:rPr>
          <w:noProof/>
        </w:rPr>
        <w:fldChar w:fldCharType="separate"/>
      </w:r>
      <w:r>
        <w:rPr>
          <w:noProof/>
        </w:rPr>
        <w:t>408</w:t>
      </w:r>
      <w:r>
        <w:rPr>
          <w:noProof/>
        </w:rPr>
        <w:fldChar w:fldCharType="end"/>
      </w:r>
    </w:p>
    <w:p w14:paraId="436E1355" w14:textId="77777777" w:rsidR="000A2F98" w:rsidRPr="00424073" w:rsidRDefault="000A2F98">
      <w:pPr>
        <w:pStyle w:val="TOC4"/>
        <w:rPr>
          <w:rFonts w:ascii="Calibri" w:hAnsi="Calibri"/>
          <w:noProof/>
          <w:sz w:val="22"/>
          <w:szCs w:val="22"/>
          <w:lang w:eastAsia="en-GB"/>
        </w:rPr>
      </w:pPr>
      <w:r>
        <w:rPr>
          <w:noProof/>
        </w:rPr>
        <w:t>7.2.11.4</w:t>
      </w:r>
      <w:r>
        <w:rPr>
          <w:noProof/>
        </w:rPr>
        <w:tab/>
        <w:t>Procedures at the UA</w:t>
      </w:r>
      <w:r>
        <w:rPr>
          <w:noProof/>
        </w:rPr>
        <w:tab/>
      </w:r>
      <w:r>
        <w:rPr>
          <w:noProof/>
        </w:rPr>
        <w:fldChar w:fldCharType="begin" w:fldLock="1"/>
      </w:r>
      <w:r>
        <w:rPr>
          <w:noProof/>
        </w:rPr>
        <w:instrText xml:space="preserve"> PAGEREF _Toc132018916 \h </w:instrText>
      </w:r>
      <w:r>
        <w:rPr>
          <w:noProof/>
        </w:rPr>
      </w:r>
      <w:r>
        <w:rPr>
          <w:noProof/>
        </w:rPr>
        <w:fldChar w:fldCharType="separate"/>
      </w:r>
      <w:r>
        <w:rPr>
          <w:noProof/>
        </w:rPr>
        <w:t>408</w:t>
      </w:r>
      <w:r>
        <w:rPr>
          <w:noProof/>
        </w:rPr>
        <w:fldChar w:fldCharType="end"/>
      </w:r>
    </w:p>
    <w:p w14:paraId="70E87B3E" w14:textId="77777777" w:rsidR="000A2F98" w:rsidRPr="00424073" w:rsidRDefault="000A2F98">
      <w:pPr>
        <w:pStyle w:val="TOC4"/>
        <w:rPr>
          <w:rFonts w:ascii="Calibri" w:hAnsi="Calibri"/>
          <w:noProof/>
          <w:sz w:val="22"/>
          <w:szCs w:val="22"/>
          <w:lang w:eastAsia="en-GB"/>
        </w:rPr>
      </w:pPr>
      <w:r>
        <w:rPr>
          <w:noProof/>
        </w:rPr>
        <w:t>7.2.11.5</w:t>
      </w:r>
      <w:r>
        <w:rPr>
          <w:noProof/>
        </w:rPr>
        <w:tab/>
        <w:t>Procedures at the proxy</w:t>
      </w:r>
      <w:r>
        <w:rPr>
          <w:noProof/>
        </w:rPr>
        <w:tab/>
      </w:r>
      <w:r>
        <w:rPr>
          <w:noProof/>
        </w:rPr>
        <w:fldChar w:fldCharType="begin" w:fldLock="1"/>
      </w:r>
      <w:r>
        <w:rPr>
          <w:noProof/>
        </w:rPr>
        <w:instrText xml:space="preserve"> PAGEREF _Toc132018917 \h </w:instrText>
      </w:r>
      <w:r>
        <w:rPr>
          <w:noProof/>
        </w:rPr>
      </w:r>
      <w:r>
        <w:rPr>
          <w:noProof/>
        </w:rPr>
        <w:fldChar w:fldCharType="separate"/>
      </w:r>
      <w:r>
        <w:rPr>
          <w:noProof/>
        </w:rPr>
        <w:t>408</w:t>
      </w:r>
      <w:r>
        <w:rPr>
          <w:noProof/>
        </w:rPr>
        <w:fldChar w:fldCharType="end"/>
      </w:r>
    </w:p>
    <w:p w14:paraId="21CCF1C9" w14:textId="77777777" w:rsidR="000A2F98" w:rsidRPr="00424073" w:rsidRDefault="000A2F98">
      <w:pPr>
        <w:pStyle w:val="TOC4"/>
        <w:rPr>
          <w:rFonts w:ascii="Calibri" w:hAnsi="Calibri"/>
          <w:noProof/>
          <w:sz w:val="22"/>
          <w:szCs w:val="22"/>
          <w:lang w:eastAsia="en-GB"/>
        </w:rPr>
      </w:pPr>
      <w:r>
        <w:rPr>
          <w:noProof/>
        </w:rPr>
        <w:t>7.2.11.6</w:t>
      </w:r>
      <w:r>
        <w:rPr>
          <w:noProof/>
        </w:rPr>
        <w:tab/>
        <w:t>Security considerations</w:t>
      </w:r>
      <w:r>
        <w:rPr>
          <w:noProof/>
        </w:rPr>
        <w:tab/>
      </w:r>
      <w:r>
        <w:rPr>
          <w:noProof/>
        </w:rPr>
        <w:fldChar w:fldCharType="begin" w:fldLock="1"/>
      </w:r>
      <w:r>
        <w:rPr>
          <w:noProof/>
        </w:rPr>
        <w:instrText xml:space="preserve"> PAGEREF _Toc132018918 \h </w:instrText>
      </w:r>
      <w:r>
        <w:rPr>
          <w:noProof/>
        </w:rPr>
      </w:r>
      <w:r>
        <w:rPr>
          <w:noProof/>
        </w:rPr>
        <w:fldChar w:fldCharType="separate"/>
      </w:r>
      <w:r>
        <w:rPr>
          <w:noProof/>
        </w:rPr>
        <w:t>408</w:t>
      </w:r>
      <w:r>
        <w:rPr>
          <w:noProof/>
        </w:rPr>
        <w:fldChar w:fldCharType="end"/>
      </w:r>
    </w:p>
    <w:p w14:paraId="4E647406" w14:textId="77777777" w:rsidR="000A2F98" w:rsidRPr="00424073" w:rsidRDefault="000A2F98">
      <w:pPr>
        <w:pStyle w:val="TOC4"/>
        <w:rPr>
          <w:rFonts w:ascii="Calibri" w:hAnsi="Calibri"/>
          <w:noProof/>
          <w:sz w:val="22"/>
          <w:szCs w:val="22"/>
          <w:lang w:eastAsia="en-GB"/>
        </w:rPr>
      </w:pPr>
      <w:r>
        <w:rPr>
          <w:noProof/>
        </w:rPr>
        <w:t>7.2.11.7</w:t>
      </w:r>
      <w:r>
        <w:rPr>
          <w:noProof/>
        </w:rPr>
        <w:tab/>
        <w:t>Syntax</w:t>
      </w:r>
      <w:r>
        <w:rPr>
          <w:noProof/>
        </w:rPr>
        <w:tab/>
      </w:r>
      <w:r>
        <w:rPr>
          <w:noProof/>
        </w:rPr>
        <w:fldChar w:fldCharType="begin" w:fldLock="1"/>
      </w:r>
      <w:r>
        <w:rPr>
          <w:noProof/>
        </w:rPr>
        <w:instrText xml:space="preserve"> PAGEREF _Toc132018919 \h </w:instrText>
      </w:r>
      <w:r>
        <w:rPr>
          <w:noProof/>
        </w:rPr>
      </w:r>
      <w:r>
        <w:rPr>
          <w:noProof/>
        </w:rPr>
        <w:fldChar w:fldCharType="separate"/>
      </w:r>
      <w:r>
        <w:rPr>
          <w:noProof/>
        </w:rPr>
        <w:t>408</w:t>
      </w:r>
      <w:r>
        <w:rPr>
          <w:noProof/>
        </w:rPr>
        <w:fldChar w:fldCharType="end"/>
      </w:r>
    </w:p>
    <w:p w14:paraId="7EC3F95F" w14:textId="77777777" w:rsidR="000A2F98" w:rsidRPr="00424073" w:rsidRDefault="000A2F98">
      <w:pPr>
        <w:pStyle w:val="TOC4"/>
        <w:rPr>
          <w:rFonts w:ascii="Calibri" w:hAnsi="Calibri"/>
          <w:noProof/>
          <w:sz w:val="22"/>
          <w:szCs w:val="22"/>
          <w:lang w:eastAsia="en-GB"/>
        </w:rPr>
      </w:pPr>
      <w:r>
        <w:rPr>
          <w:noProof/>
        </w:rPr>
        <w:t>7.2.11.8</w:t>
      </w:r>
      <w:r>
        <w:rPr>
          <w:noProof/>
        </w:rPr>
        <w:tab/>
        <w:t>Examples of usage</w:t>
      </w:r>
      <w:r>
        <w:rPr>
          <w:noProof/>
        </w:rPr>
        <w:tab/>
      </w:r>
      <w:r>
        <w:rPr>
          <w:noProof/>
        </w:rPr>
        <w:fldChar w:fldCharType="begin" w:fldLock="1"/>
      </w:r>
      <w:r>
        <w:rPr>
          <w:noProof/>
        </w:rPr>
        <w:instrText xml:space="preserve"> PAGEREF _Toc132018920 \h </w:instrText>
      </w:r>
      <w:r>
        <w:rPr>
          <w:noProof/>
        </w:rPr>
      </w:r>
      <w:r>
        <w:rPr>
          <w:noProof/>
        </w:rPr>
        <w:fldChar w:fldCharType="separate"/>
      </w:r>
      <w:r>
        <w:rPr>
          <w:noProof/>
        </w:rPr>
        <w:t>408</w:t>
      </w:r>
      <w:r>
        <w:rPr>
          <w:noProof/>
        </w:rPr>
        <w:fldChar w:fldCharType="end"/>
      </w:r>
    </w:p>
    <w:p w14:paraId="3F42A0A1" w14:textId="77777777" w:rsidR="000A2F98" w:rsidRPr="00424073" w:rsidRDefault="000A2F98">
      <w:pPr>
        <w:pStyle w:val="TOC3"/>
        <w:rPr>
          <w:rFonts w:ascii="Calibri" w:hAnsi="Calibri"/>
          <w:noProof/>
          <w:sz w:val="22"/>
          <w:szCs w:val="22"/>
          <w:lang w:eastAsia="en-GB"/>
        </w:rPr>
      </w:pPr>
      <w:r>
        <w:rPr>
          <w:noProof/>
        </w:rPr>
        <w:t>7.2.12</w:t>
      </w:r>
      <w:r>
        <w:rPr>
          <w:noProof/>
        </w:rPr>
        <w:tab/>
        <w:t>Relayed-Charge header field</w:t>
      </w:r>
      <w:r>
        <w:rPr>
          <w:noProof/>
        </w:rPr>
        <w:tab/>
      </w:r>
      <w:r>
        <w:rPr>
          <w:noProof/>
        </w:rPr>
        <w:fldChar w:fldCharType="begin" w:fldLock="1"/>
      </w:r>
      <w:r>
        <w:rPr>
          <w:noProof/>
        </w:rPr>
        <w:instrText xml:space="preserve"> PAGEREF _Toc132018921 \h </w:instrText>
      </w:r>
      <w:r>
        <w:rPr>
          <w:noProof/>
        </w:rPr>
      </w:r>
      <w:r>
        <w:rPr>
          <w:noProof/>
        </w:rPr>
        <w:fldChar w:fldCharType="separate"/>
      </w:r>
      <w:r>
        <w:rPr>
          <w:noProof/>
        </w:rPr>
        <w:t>409</w:t>
      </w:r>
      <w:r>
        <w:rPr>
          <w:noProof/>
        </w:rPr>
        <w:fldChar w:fldCharType="end"/>
      </w:r>
    </w:p>
    <w:p w14:paraId="7A1928B6" w14:textId="77777777" w:rsidR="000A2F98" w:rsidRPr="00424073" w:rsidRDefault="000A2F98">
      <w:pPr>
        <w:pStyle w:val="TOC4"/>
        <w:rPr>
          <w:rFonts w:ascii="Calibri" w:hAnsi="Calibri"/>
          <w:noProof/>
          <w:sz w:val="22"/>
          <w:szCs w:val="22"/>
          <w:lang w:eastAsia="en-GB"/>
        </w:rPr>
      </w:pPr>
      <w:r>
        <w:rPr>
          <w:noProof/>
        </w:rPr>
        <w:t>7.2.12.1</w:t>
      </w:r>
      <w:r>
        <w:rPr>
          <w:noProof/>
        </w:rPr>
        <w:tab/>
        <w:t>Introduction</w:t>
      </w:r>
      <w:r>
        <w:rPr>
          <w:noProof/>
        </w:rPr>
        <w:tab/>
      </w:r>
      <w:r>
        <w:rPr>
          <w:noProof/>
        </w:rPr>
        <w:fldChar w:fldCharType="begin" w:fldLock="1"/>
      </w:r>
      <w:r>
        <w:rPr>
          <w:noProof/>
        </w:rPr>
        <w:instrText xml:space="preserve"> PAGEREF _Toc132018922 \h </w:instrText>
      </w:r>
      <w:r>
        <w:rPr>
          <w:noProof/>
        </w:rPr>
      </w:r>
      <w:r>
        <w:rPr>
          <w:noProof/>
        </w:rPr>
        <w:fldChar w:fldCharType="separate"/>
      </w:r>
      <w:r>
        <w:rPr>
          <w:noProof/>
        </w:rPr>
        <w:t>409</w:t>
      </w:r>
      <w:r>
        <w:rPr>
          <w:noProof/>
        </w:rPr>
        <w:fldChar w:fldCharType="end"/>
      </w:r>
    </w:p>
    <w:p w14:paraId="323BC15C" w14:textId="77777777" w:rsidR="000A2F98" w:rsidRPr="00424073" w:rsidRDefault="000A2F98">
      <w:pPr>
        <w:pStyle w:val="TOC4"/>
        <w:rPr>
          <w:rFonts w:ascii="Calibri" w:hAnsi="Calibri"/>
          <w:noProof/>
          <w:sz w:val="22"/>
          <w:szCs w:val="22"/>
          <w:lang w:eastAsia="en-GB"/>
        </w:rPr>
      </w:pPr>
      <w:r>
        <w:rPr>
          <w:noProof/>
        </w:rPr>
        <w:lastRenderedPageBreak/>
        <w:t>7.2.12.2</w:t>
      </w:r>
      <w:r>
        <w:rPr>
          <w:noProof/>
        </w:rPr>
        <w:tab/>
        <w:t>Applicability statement for the Relayed-Charge header field</w:t>
      </w:r>
      <w:r>
        <w:rPr>
          <w:noProof/>
        </w:rPr>
        <w:tab/>
      </w:r>
      <w:r>
        <w:rPr>
          <w:noProof/>
        </w:rPr>
        <w:fldChar w:fldCharType="begin" w:fldLock="1"/>
      </w:r>
      <w:r>
        <w:rPr>
          <w:noProof/>
        </w:rPr>
        <w:instrText xml:space="preserve"> PAGEREF _Toc132018923 \h </w:instrText>
      </w:r>
      <w:r>
        <w:rPr>
          <w:noProof/>
        </w:rPr>
      </w:r>
      <w:r>
        <w:rPr>
          <w:noProof/>
        </w:rPr>
        <w:fldChar w:fldCharType="separate"/>
      </w:r>
      <w:r>
        <w:rPr>
          <w:noProof/>
        </w:rPr>
        <w:t>409</w:t>
      </w:r>
      <w:r>
        <w:rPr>
          <w:noProof/>
        </w:rPr>
        <w:fldChar w:fldCharType="end"/>
      </w:r>
    </w:p>
    <w:p w14:paraId="3975A7FC" w14:textId="77777777" w:rsidR="000A2F98" w:rsidRPr="00424073" w:rsidRDefault="000A2F98">
      <w:pPr>
        <w:pStyle w:val="TOC4"/>
        <w:rPr>
          <w:rFonts w:ascii="Calibri" w:hAnsi="Calibri"/>
          <w:noProof/>
          <w:sz w:val="22"/>
          <w:szCs w:val="22"/>
          <w:lang w:eastAsia="en-GB"/>
        </w:rPr>
      </w:pPr>
      <w:r>
        <w:rPr>
          <w:noProof/>
        </w:rPr>
        <w:t>7.2.12.3</w:t>
      </w:r>
      <w:r>
        <w:rPr>
          <w:noProof/>
        </w:rPr>
        <w:tab/>
        <w:t>Usage of the Relayed-Charge header field</w:t>
      </w:r>
      <w:r>
        <w:rPr>
          <w:noProof/>
        </w:rPr>
        <w:tab/>
      </w:r>
      <w:r>
        <w:rPr>
          <w:noProof/>
        </w:rPr>
        <w:fldChar w:fldCharType="begin" w:fldLock="1"/>
      </w:r>
      <w:r>
        <w:rPr>
          <w:noProof/>
        </w:rPr>
        <w:instrText xml:space="preserve"> PAGEREF _Toc132018924 \h </w:instrText>
      </w:r>
      <w:r>
        <w:rPr>
          <w:noProof/>
        </w:rPr>
      </w:r>
      <w:r>
        <w:rPr>
          <w:noProof/>
        </w:rPr>
        <w:fldChar w:fldCharType="separate"/>
      </w:r>
      <w:r>
        <w:rPr>
          <w:noProof/>
        </w:rPr>
        <w:t>409</w:t>
      </w:r>
      <w:r>
        <w:rPr>
          <w:noProof/>
        </w:rPr>
        <w:fldChar w:fldCharType="end"/>
      </w:r>
    </w:p>
    <w:p w14:paraId="71BA45E9" w14:textId="77777777" w:rsidR="000A2F98" w:rsidRPr="00424073" w:rsidRDefault="000A2F98">
      <w:pPr>
        <w:pStyle w:val="TOC4"/>
        <w:rPr>
          <w:rFonts w:ascii="Calibri" w:hAnsi="Calibri"/>
          <w:noProof/>
          <w:sz w:val="22"/>
          <w:szCs w:val="22"/>
          <w:lang w:eastAsia="en-GB"/>
        </w:rPr>
      </w:pPr>
      <w:r>
        <w:rPr>
          <w:noProof/>
        </w:rPr>
        <w:t>7.2.12.4</w:t>
      </w:r>
      <w:r>
        <w:rPr>
          <w:noProof/>
        </w:rPr>
        <w:tab/>
        <w:t>Procedures at the UA</w:t>
      </w:r>
      <w:r>
        <w:rPr>
          <w:noProof/>
        </w:rPr>
        <w:tab/>
      </w:r>
      <w:r>
        <w:rPr>
          <w:noProof/>
        </w:rPr>
        <w:fldChar w:fldCharType="begin" w:fldLock="1"/>
      </w:r>
      <w:r>
        <w:rPr>
          <w:noProof/>
        </w:rPr>
        <w:instrText xml:space="preserve"> PAGEREF _Toc132018925 \h </w:instrText>
      </w:r>
      <w:r>
        <w:rPr>
          <w:noProof/>
        </w:rPr>
      </w:r>
      <w:r>
        <w:rPr>
          <w:noProof/>
        </w:rPr>
        <w:fldChar w:fldCharType="separate"/>
      </w:r>
      <w:r>
        <w:rPr>
          <w:noProof/>
        </w:rPr>
        <w:t>409</w:t>
      </w:r>
      <w:r>
        <w:rPr>
          <w:noProof/>
        </w:rPr>
        <w:fldChar w:fldCharType="end"/>
      </w:r>
    </w:p>
    <w:p w14:paraId="1218F3E8" w14:textId="77777777" w:rsidR="000A2F98" w:rsidRPr="00424073" w:rsidRDefault="000A2F98">
      <w:pPr>
        <w:pStyle w:val="TOC4"/>
        <w:rPr>
          <w:rFonts w:ascii="Calibri" w:hAnsi="Calibri"/>
          <w:noProof/>
          <w:sz w:val="22"/>
          <w:szCs w:val="22"/>
          <w:lang w:eastAsia="en-GB"/>
        </w:rPr>
      </w:pPr>
      <w:r>
        <w:rPr>
          <w:noProof/>
        </w:rPr>
        <w:t>7.2.12.5</w:t>
      </w:r>
      <w:r>
        <w:rPr>
          <w:noProof/>
        </w:rPr>
        <w:tab/>
        <w:t>Procedures at the proxy</w:t>
      </w:r>
      <w:r>
        <w:rPr>
          <w:noProof/>
        </w:rPr>
        <w:tab/>
      </w:r>
      <w:r>
        <w:rPr>
          <w:noProof/>
        </w:rPr>
        <w:fldChar w:fldCharType="begin" w:fldLock="1"/>
      </w:r>
      <w:r>
        <w:rPr>
          <w:noProof/>
        </w:rPr>
        <w:instrText xml:space="preserve"> PAGEREF _Toc132018926 \h </w:instrText>
      </w:r>
      <w:r>
        <w:rPr>
          <w:noProof/>
        </w:rPr>
      </w:r>
      <w:r>
        <w:rPr>
          <w:noProof/>
        </w:rPr>
        <w:fldChar w:fldCharType="separate"/>
      </w:r>
      <w:r>
        <w:rPr>
          <w:noProof/>
        </w:rPr>
        <w:t>410</w:t>
      </w:r>
      <w:r>
        <w:rPr>
          <w:noProof/>
        </w:rPr>
        <w:fldChar w:fldCharType="end"/>
      </w:r>
    </w:p>
    <w:p w14:paraId="6251D349" w14:textId="77777777" w:rsidR="000A2F98" w:rsidRPr="00424073" w:rsidRDefault="000A2F98">
      <w:pPr>
        <w:pStyle w:val="TOC4"/>
        <w:rPr>
          <w:rFonts w:ascii="Calibri" w:hAnsi="Calibri"/>
          <w:noProof/>
          <w:sz w:val="22"/>
          <w:szCs w:val="22"/>
          <w:lang w:eastAsia="en-GB"/>
        </w:rPr>
      </w:pPr>
      <w:r>
        <w:rPr>
          <w:noProof/>
        </w:rPr>
        <w:t>7.2.12.6</w:t>
      </w:r>
      <w:r>
        <w:rPr>
          <w:noProof/>
        </w:rPr>
        <w:tab/>
        <w:t>Security considerations</w:t>
      </w:r>
      <w:r>
        <w:rPr>
          <w:noProof/>
        </w:rPr>
        <w:tab/>
      </w:r>
      <w:r>
        <w:rPr>
          <w:noProof/>
        </w:rPr>
        <w:fldChar w:fldCharType="begin" w:fldLock="1"/>
      </w:r>
      <w:r>
        <w:rPr>
          <w:noProof/>
        </w:rPr>
        <w:instrText xml:space="preserve"> PAGEREF _Toc132018927 \h </w:instrText>
      </w:r>
      <w:r>
        <w:rPr>
          <w:noProof/>
        </w:rPr>
      </w:r>
      <w:r>
        <w:rPr>
          <w:noProof/>
        </w:rPr>
        <w:fldChar w:fldCharType="separate"/>
      </w:r>
      <w:r>
        <w:rPr>
          <w:noProof/>
        </w:rPr>
        <w:t>410</w:t>
      </w:r>
      <w:r>
        <w:rPr>
          <w:noProof/>
        </w:rPr>
        <w:fldChar w:fldCharType="end"/>
      </w:r>
    </w:p>
    <w:p w14:paraId="782386B6" w14:textId="77777777" w:rsidR="000A2F98" w:rsidRPr="00424073" w:rsidRDefault="000A2F98">
      <w:pPr>
        <w:pStyle w:val="TOC4"/>
        <w:rPr>
          <w:rFonts w:ascii="Calibri" w:hAnsi="Calibri"/>
          <w:noProof/>
          <w:sz w:val="22"/>
          <w:szCs w:val="22"/>
          <w:lang w:eastAsia="en-GB"/>
        </w:rPr>
      </w:pPr>
      <w:r>
        <w:rPr>
          <w:noProof/>
        </w:rPr>
        <w:t>7.2.12.7</w:t>
      </w:r>
      <w:r>
        <w:rPr>
          <w:noProof/>
        </w:rPr>
        <w:tab/>
        <w:t>Syntax</w:t>
      </w:r>
      <w:r>
        <w:rPr>
          <w:noProof/>
        </w:rPr>
        <w:tab/>
      </w:r>
      <w:r>
        <w:rPr>
          <w:noProof/>
        </w:rPr>
        <w:fldChar w:fldCharType="begin" w:fldLock="1"/>
      </w:r>
      <w:r>
        <w:rPr>
          <w:noProof/>
        </w:rPr>
        <w:instrText xml:space="preserve"> PAGEREF _Toc132018928 \h </w:instrText>
      </w:r>
      <w:r>
        <w:rPr>
          <w:noProof/>
        </w:rPr>
      </w:r>
      <w:r>
        <w:rPr>
          <w:noProof/>
        </w:rPr>
        <w:fldChar w:fldCharType="separate"/>
      </w:r>
      <w:r>
        <w:rPr>
          <w:noProof/>
        </w:rPr>
        <w:t>410</w:t>
      </w:r>
      <w:r>
        <w:rPr>
          <w:noProof/>
        </w:rPr>
        <w:fldChar w:fldCharType="end"/>
      </w:r>
    </w:p>
    <w:p w14:paraId="05F3E33D" w14:textId="77777777" w:rsidR="000A2F98" w:rsidRPr="00424073" w:rsidRDefault="000A2F98">
      <w:pPr>
        <w:pStyle w:val="TOC4"/>
        <w:rPr>
          <w:rFonts w:ascii="Calibri" w:hAnsi="Calibri"/>
          <w:noProof/>
          <w:sz w:val="22"/>
          <w:szCs w:val="22"/>
          <w:lang w:eastAsia="en-GB"/>
        </w:rPr>
      </w:pPr>
      <w:r>
        <w:rPr>
          <w:noProof/>
        </w:rPr>
        <w:t>7.2.12.8</w:t>
      </w:r>
      <w:r>
        <w:rPr>
          <w:noProof/>
        </w:rPr>
        <w:tab/>
        <w:t>Examples of usage</w:t>
      </w:r>
      <w:r>
        <w:rPr>
          <w:noProof/>
        </w:rPr>
        <w:tab/>
      </w:r>
      <w:r>
        <w:rPr>
          <w:noProof/>
        </w:rPr>
        <w:fldChar w:fldCharType="begin" w:fldLock="1"/>
      </w:r>
      <w:r>
        <w:rPr>
          <w:noProof/>
        </w:rPr>
        <w:instrText xml:space="preserve"> PAGEREF _Toc132018929 \h </w:instrText>
      </w:r>
      <w:r>
        <w:rPr>
          <w:noProof/>
        </w:rPr>
      </w:r>
      <w:r>
        <w:rPr>
          <w:noProof/>
        </w:rPr>
        <w:fldChar w:fldCharType="separate"/>
      </w:r>
      <w:r>
        <w:rPr>
          <w:noProof/>
        </w:rPr>
        <w:t>410</w:t>
      </w:r>
      <w:r>
        <w:rPr>
          <w:noProof/>
        </w:rPr>
        <w:fldChar w:fldCharType="end"/>
      </w:r>
    </w:p>
    <w:p w14:paraId="78615D05" w14:textId="77777777" w:rsidR="000A2F98" w:rsidRPr="00424073" w:rsidRDefault="000A2F98">
      <w:pPr>
        <w:pStyle w:val="TOC3"/>
        <w:rPr>
          <w:rFonts w:ascii="Calibri" w:hAnsi="Calibri"/>
          <w:noProof/>
          <w:sz w:val="22"/>
          <w:szCs w:val="22"/>
          <w:lang w:eastAsia="en-GB"/>
        </w:rPr>
      </w:pPr>
      <w:r>
        <w:rPr>
          <w:noProof/>
        </w:rPr>
        <w:t>7.2.13</w:t>
      </w:r>
      <w:r>
        <w:rPr>
          <w:noProof/>
        </w:rPr>
        <w:tab/>
        <w:t>Resource-Share header field</w:t>
      </w:r>
      <w:r>
        <w:rPr>
          <w:noProof/>
        </w:rPr>
        <w:tab/>
      </w:r>
      <w:r>
        <w:rPr>
          <w:noProof/>
        </w:rPr>
        <w:fldChar w:fldCharType="begin" w:fldLock="1"/>
      </w:r>
      <w:r>
        <w:rPr>
          <w:noProof/>
        </w:rPr>
        <w:instrText xml:space="preserve"> PAGEREF _Toc132018930 \h </w:instrText>
      </w:r>
      <w:r>
        <w:rPr>
          <w:noProof/>
        </w:rPr>
      </w:r>
      <w:r>
        <w:rPr>
          <w:noProof/>
        </w:rPr>
        <w:fldChar w:fldCharType="separate"/>
      </w:r>
      <w:r>
        <w:rPr>
          <w:noProof/>
        </w:rPr>
        <w:t>410</w:t>
      </w:r>
      <w:r>
        <w:rPr>
          <w:noProof/>
        </w:rPr>
        <w:fldChar w:fldCharType="end"/>
      </w:r>
    </w:p>
    <w:p w14:paraId="4A3A7C0E" w14:textId="77777777" w:rsidR="000A2F98" w:rsidRPr="00424073" w:rsidRDefault="000A2F98">
      <w:pPr>
        <w:pStyle w:val="TOC4"/>
        <w:rPr>
          <w:rFonts w:ascii="Calibri" w:hAnsi="Calibri"/>
          <w:noProof/>
          <w:sz w:val="22"/>
          <w:szCs w:val="22"/>
          <w:lang w:eastAsia="en-GB"/>
        </w:rPr>
      </w:pPr>
      <w:r>
        <w:rPr>
          <w:noProof/>
        </w:rPr>
        <w:t>7.2.13.1</w:t>
      </w:r>
      <w:r>
        <w:rPr>
          <w:noProof/>
        </w:rPr>
        <w:tab/>
        <w:t>Introduction</w:t>
      </w:r>
      <w:r>
        <w:rPr>
          <w:noProof/>
        </w:rPr>
        <w:tab/>
      </w:r>
      <w:r>
        <w:rPr>
          <w:noProof/>
        </w:rPr>
        <w:fldChar w:fldCharType="begin" w:fldLock="1"/>
      </w:r>
      <w:r>
        <w:rPr>
          <w:noProof/>
        </w:rPr>
        <w:instrText xml:space="preserve"> PAGEREF _Toc132018931 \h </w:instrText>
      </w:r>
      <w:r>
        <w:rPr>
          <w:noProof/>
        </w:rPr>
      </w:r>
      <w:r>
        <w:rPr>
          <w:noProof/>
        </w:rPr>
        <w:fldChar w:fldCharType="separate"/>
      </w:r>
      <w:r>
        <w:rPr>
          <w:noProof/>
        </w:rPr>
        <w:t>410</w:t>
      </w:r>
      <w:r>
        <w:rPr>
          <w:noProof/>
        </w:rPr>
        <w:fldChar w:fldCharType="end"/>
      </w:r>
    </w:p>
    <w:p w14:paraId="40B60D03" w14:textId="77777777" w:rsidR="000A2F98" w:rsidRPr="00424073" w:rsidRDefault="000A2F98">
      <w:pPr>
        <w:pStyle w:val="TOC4"/>
        <w:rPr>
          <w:rFonts w:ascii="Calibri" w:hAnsi="Calibri"/>
          <w:noProof/>
          <w:sz w:val="22"/>
          <w:szCs w:val="22"/>
          <w:lang w:eastAsia="en-GB"/>
        </w:rPr>
      </w:pPr>
      <w:r>
        <w:rPr>
          <w:noProof/>
        </w:rPr>
        <w:t>7.2.13.2</w:t>
      </w:r>
      <w:r>
        <w:rPr>
          <w:noProof/>
        </w:rPr>
        <w:tab/>
        <w:t>Applicability statement for the Resource-Share header field</w:t>
      </w:r>
      <w:r>
        <w:rPr>
          <w:noProof/>
        </w:rPr>
        <w:tab/>
      </w:r>
      <w:r>
        <w:rPr>
          <w:noProof/>
        </w:rPr>
        <w:fldChar w:fldCharType="begin" w:fldLock="1"/>
      </w:r>
      <w:r>
        <w:rPr>
          <w:noProof/>
        </w:rPr>
        <w:instrText xml:space="preserve"> PAGEREF _Toc132018932 \h </w:instrText>
      </w:r>
      <w:r>
        <w:rPr>
          <w:noProof/>
        </w:rPr>
      </w:r>
      <w:r>
        <w:rPr>
          <w:noProof/>
        </w:rPr>
        <w:fldChar w:fldCharType="separate"/>
      </w:r>
      <w:r>
        <w:rPr>
          <w:noProof/>
        </w:rPr>
        <w:t>411</w:t>
      </w:r>
      <w:r>
        <w:rPr>
          <w:noProof/>
        </w:rPr>
        <w:fldChar w:fldCharType="end"/>
      </w:r>
    </w:p>
    <w:p w14:paraId="231E0375" w14:textId="77777777" w:rsidR="000A2F98" w:rsidRPr="00424073" w:rsidRDefault="000A2F98">
      <w:pPr>
        <w:pStyle w:val="TOC4"/>
        <w:rPr>
          <w:rFonts w:ascii="Calibri" w:hAnsi="Calibri"/>
          <w:noProof/>
          <w:sz w:val="22"/>
          <w:szCs w:val="22"/>
          <w:lang w:eastAsia="en-GB"/>
        </w:rPr>
      </w:pPr>
      <w:r>
        <w:rPr>
          <w:noProof/>
        </w:rPr>
        <w:t>7.2.13.3</w:t>
      </w:r>
      <w:r>
        <w:rPr>
          <w:noProof/>
        </w:rPr>
        <w:tab/>
        <w:t>Usage of the Resource-Share header field</w:t>
      </w:r>
      <w:r>
        <w:rPr>
          <w:noProof/>
        </w:rPr>
        <w:tab/>
      </w:r>
      <w:r>
        <w:rPr>
          <w:noProof/>
        </w:rPr>
        <w:fldChar w:fldCharType="begin" w:fldLock="1"/>
      </w:r>
      <w:r>
        <w:rPr>
          <w:noProof/>
        </w:rPr>
        <w:instrText xml:space="preserve"> PAGEREF _Toc132018933 \h </w:instrText>
      </w:r>
      <w:r>
        <w:rPr>
          <w:noProof/>
        </w:rPr>
      </w:r>
      <w:r>
        <w:rPr>
          <w:noProof/>
        </w:rPr>
        <w:fldChar w:fldCharType="separate"/>
      </w:r>
      <w:r>
        <w:rPr>
          <w:noProof/>
        </w:rPr>
        <w:t>411</w:t>
      </w:r>
      <w:r>
        <w:rPr>
          <w:noProof/>
        </w:rPr>
        <w:fldChar w:fldCharType="end"/>
      </w:r>
    </w:p>
    <w:p w14:paraId="51777166" w14:textId="77777777" w:rsidR="000A2F98" w:rsidRPr="00424073" w:rsidRDefault="000A2F98">
      <w:pPr>
        <w:pStyle w:val="TOC4"/>
        <w:rPr>
          <w:rFonts w:ascii="Calibri" w:hAnsi="Calibri"/>
          <w:noProof/>
          <w:sz w:val="22"/>
          <w:szCs w:val="22"/>
          <w:lang w:eastAsia="en-GB"/>
        </w:rPr>
      </w:pPr>
      <w:r>
        <w:rPr>
          <w:noProof/>
        </w:rPr>
        <w:t>7.2.13.4</w:t>
      </w:r>
      <w:r>
        <w:rPr>
          <w:noProof/>
        </w:rPr>
        <w:tab/>
        <w:t>Procedures at the UA</w:t>
      </w:r>
      <w:r>
        <w:rPr>
          <w:noProof/>
        </w:rPr>
        <w:tab/>
      </w:r>
      <w:r>
        <w:rPr>
          <w:noProof/>
        </w:rPr>
        <w:fldChar w:fldCharType="begin" w:fldLock="1"/>
      </w:r>
      <w:r>
        <w:rPr>
          <w:noProof/>
        </w:rPr>
        <w:instrText xml:space="preserve"> PAGEREF _Toc132018934 \h </w:instrText>
      </w:r>
      <w:r>
        <w:rPr>
          <w:noProof/>
        </w:rPr>
      </w:r>
      <w:r>
        <w:rPr>
          <w:noProof/>
        </w:rPr>
        <w:fldChar w:fldCharType="separate"/>
      </w:r>
      <w:r>
        <w:rPr>
          <w:noProof/>
        </w:rPr>
        <w:t>411</w:t>
      </w:r>
      <w:r>
        <w:rPr>
          <w:noProof/>
        </w:rPr>
        <w:fldChar w:fldCharType="end"/>
      </w:r>
    </w:p>
    <w:p w14:paraId="6E464459" w14:textId="77777777" w:rsidR="000A2F98" w:rsidRPr="00424073" w:rsidRDefault="000A2F98">
      <w:pPr>
        <w:pStyle w:val="TOC4"/>
        <w:rPr>
          <w:rFonts w:ascii="Calibri" w:hAnsi="Calibri"/>
          <w:noProof/>
          <w:sz w:val="22"/>
          <w:szCs w:val="22"/>
          <w:lang w:eastAsia="en-GB"/>
        </w:rPr>
      </w:pPr>
      <w:r>
        <w:rPr>
          <w:noProof/>
        </w:rPr>
        <w:t>7.2.13.5</w:t>
      </w:r>
      <w:r>
        <w:rPr>
          <w:noProof/>
        </w:rPr>
        <w:tab/>
        <w:t>Procedures at the proxy</w:t>
      </w:r>
      <w:r>
        <w:rPr>
          <w:noProof/>
        </w:rPr>
        <w:tab/>
      </w:r>
      <w:r>
        <w:rPr>
          <w:noProof/>
        </w:rPr>
        <w:fldChar w:fldCharType="begin" w:fldLock="1"/>
      </w:r>
      <w:r>
        <w:rPr>
          <w:noProof/>
        </w:rPr>
        <w:instrText xml:space="preserve"> PAGEREF _Toc132018935 \h </w:instrText>
      </w:r>
      <w:r>
        <w:rPr>
          <w:noProof/>
        </w:rPr>
      </w:r>
      <w:r>
        <w:rPr>
          <w:noProof/>
        </w:rPr>
        <w:fldChar w:fldCharType="separate"/>
      </w:r>
      <w:r>
        <w:rPr>
          <w:noProof/>
        </w:rPr>
        <w:t>411</w:t>
      </w:r>
      <w:r>
        <w:rPr>
          <w:noProof/>
        </w:rPr>
        <w:fldChar w:fldCharType="end"/>
      </w:r>
    </w:p>
    <w:p w14:paraId="18B8F28F" w14:textId="77777777" w:rsidR="000A2F98" w:rsidRPr="00424073" w:rsidRDefault="000A2F98">
      <w:pPr>
        <w:pStyle w:val="TOC4"/>
        <w:rPr>
          <w:rFonts w:ascii="Calibri" w:hAnsi="Calibri"/>
          <w:noProof/>
          <w:sz w:val="22"/>
          <w:szCs w:val="22"/>
          <w:lang w:eastAsia="en-GB"/>
        </w:rPr>
      </w:pPr>
      <w:r>
        <w:rPr>
          <w:noProof/>
        </w:rPr>
        <w:t>7.2.13.6</w:t>
      </w:r>
      <w:r>
        <w:rPr>
          <w:noProof/>
        </w:rPr>
        <w:tab/>
        <w:t>Security considerations</w:t>
      </w:r>
      <w:r>
        <w:rPr>
          <w:noProof/>
        </w:rPr>
        <w:tab/>
      </w:r>
      <w:r>
        <w:rPr>
          <w:noProof/>
        </w:rPr>
        <w:fldChar w:fldCharType="begin" w:fldLock="1"/>
      </w:r>
      <w:r>
        <w:rPr>
          <w:noProof/>
        </w:rPr>
        <w:instrText xml:space="preserve"> PAGEREF _Toc132018936 \h </w:instrText>
      </w:r>
      <w:r>
        <w:rPr>
          <w:noProof/>
        </w:rPr>
      </w:r>
      <w:r>
        <w:rPr>
          <w:noProof/>
        </w:rPr>
        <w:fldChar w:fldCharType="separate"/>
      </w:r>
      <w:r>
        <w:rPr>
          <w:noProof/>
        </w:rPr>
        <w:t>411</w:t>
      </w:r>
      <w:r>
        <w:rPr>
          <w:noProof/>
        </w:rPr>
        <w:fldChar w:fldCharType="end"/>
      </w:r>
    </w:p>
    <w:p w14:paraId="0A3E24E7" w14:textId="77777777" w:rsidR="000A2F98" w:rsidRPr="00424073" w:rsidRDefault="000A2F98">
      <w:pPr>
        <w:pStyle w:val="TOC4"/>
        <w:rPr>
          <w:rFonts w:ascii="Calibri" w:hAnsi="Calibri"/>
          <w:noProof/>
          <w:sz w:val="22"/>
          <w:szCs w:val="22"/>
          <w:lang w:eastAsia="en-GB"/>
        </w:rPr>
      </w:pPr>
      <w:r>
        <w:rPr>
          <w:noProof/>
        </w:rPr>
        <w:t>7.2.13.7</w:t>
      </w:r>
      <w:r>
        <w:rPr>
          <w:noProof/>
        </w:rPr>
        <w:tab/>
        <w:t>Syntax</w:t>
      </w:r>
      <w:r>
        <w:rPr>
          <w:noProof/>
        </w:rPr>
        <w:tab/>
      </w:r>
      <w:r>
        <w:rPr>
          <w:noProof/>
        </w:rPr>
        <w:fldChar w:fldCharType="begin" w:fldLock="1"/>
      </w:r>
      <w:r>
        <w:rPr>
          <w:noProof/>
        </w:rPr>
        <w:instrText xml:space="preserve"> PAGEREF _Toc132018937 \h </w:instrText>
      </w:r>
      <w:r>
        <w:rPr>
          <w:noProof/>
        </w:rPr>
      </w:r>
      <w:r>
        <w:rPr>
          <w:noProof/>
        </w:rPr>
        <w:fldChar w:fldCharType="separate"/>
      </w:r>
      <w:r>
        <w:rPr>
          <w:noProof/>
        </w:rPr>
        <w:t>411</w:t>
      </w:r>
      <w:r>
        <w:rPr>
          <w:noProof/>
        </w:rPr>
        <w:fldChar w:fldCharType="end"/>
      </w:r>
    </w:p>
    <w:p w14:paraId="0D1A7A4D" w14:textId="77777777" w:rsidR="000A2F98" w:rsidRPr="00424073" w:rsidRDefault="000A2F98">
      <w:pPr>
        <w:pStyle w:val="TOC4"/>
        <w:rPr>
          <w:rFonts w:ascii="Calibri" w:hAnsi="Calibri"/>
          <w:noProof/>
          <w:sz w:val="22"/>
          <w:szCs w:val="22"/>
          <w:lang w:eastAsia="en-GB"/>
        </w:rPr>
      </w:pPr>
      <w:r>
        <w:rPr>
          <w:noProof/>
        </w:rPr>
        <w:t>7.2.13.8</w:t>
      </w:r>
      <w:r>
        <w:rPr>
          <w:noProof/>
        </w:rPr>
        <w:tab/>
        <w:t>Operation</w:t>
      </w:r>
      <w:r>
        <w:rPr>
          <w:noProof/>
        </w:rPr>
        <w:tab/>
      </w:r>
      <w:r>
        <w:rPr>
          <w:noProof/>
        </w:rPr>
        <w:fldChar w:fldCharType="begin" w:fldLock="1"/>
      </w:r>
      <w:r>
        <w:rPr>
          <w:noProof/>
        </w:rPr>
        <w:instrText xml:space="preserve"> PAGEREF _Toc132018938 \h </w:instrText>
      </w:r>
      <w:r>
        <w:rPr>
          <w:noProof/>
        </w:rPr>
      </w:r>
      <w:r>
        <w:rPr>
          <w:noProof/>
        </w:rPr>
        <w:fldChar w:fldCharType="separate"/>
      </w:r>
      <w:r>
        <w:rPr>
          <w:noProof/>
        </w:rPr>
        <w:t>412</w:t>
      </w:r>
      <w:r>
        <w:rPr>
          <w:noProof/>
        </w:rPr>
        <w:fldChar w:fldCharType="end"/>
      </w:r>
    </w:p>
    <w:p w14:paraId="4BD2A148" w14:textId="77777777" w:rsidR="000A2F98" w:rsidRPr="00424073" w:rsidRDefault="000A2F98">
      <w:pPr>
        <w:pStyle w:val="TOC5"/>
        <w:rPr>
          <w:rFonts w:ascii="Calibri" w:hAnsi="Calibri"/>
          <w:noProof/>
          <w:sz w:val="22"/>
          <w:szCs w:val="22"/>
          <w:lang w:eastAsia="en-GB"/>
        </w:rPr>
      </w:pPr>
      <w:r>
        <w:rPr>
          <w:noProof/>
        </w:rPr>
        <w:t>7.2.13.8.1</w:t>
      </w:r>
      <w:r>
        <w:rPr>
          <w:noProof/>
        </w:rPr>
        <w:tab/>
        <w:t>General</w:t>
      </w:r>
      <w:r>
        <w:rPr>
          <w:noProof/>
        </w:rPr>
        <w:tab/>
      </w:r>
      <w:r>
        <w:rPr>
          <w:noProof/>
        </w:rPr>
        <w:fldChar w:fldCharType="begin" w:fldLock="1"/>
      </w:r>
      <w:r>
        <w:rPr>
          <w:noProof/>
        </w:rPr>
        <w:instrText xml:space="preserve"> PAGEREF _Toc132018939 \h </w:instrText>
      </w:r>
      <w:r>
        <w:rPr>
          <w:noProof/>
        </w:rPr>
      </w:r>
      <w:r>
        <w:rPr>
          <w:noProof/>
        </w:rPr>
        <w:fldChar w:fldCharType="separate"/>
      </w:r>
      <w:r>
        <w:rPr>
          <w:noProof/>
        </w:rPr>
        <w:t>412</w:t>
      </w:r>
      <w:r>
        <w:rPr>
          <w:noProof/>
        </w:rPr>
        <w:fldChar w:fldCharType="end"/>
      </w:r>
    </w:p>
    <w:p w14:paraId="6A8221AB" w14:textId="77777777" w:rsidR="000A2F98" w:rsidRPr="00424073" w:rsidRDefault="000A2F98">
      <w:pPr>
        <w:pStyle w:val="TOC5"/>
        <w:rPr>
          <w:rFonts w:ascii="Calibri" w:hAnsi="Calibri"/>
          <w:noProof/>
          <w:sz w:val="22"/>
          <w:szCs w:val="22"/>
          <w:lang w:eastAsia="en-GB"/>
        </w:rPr>
      </w:pPr>
      <w:r>
        <w:rPr>
          <w:noProof/>
        </w:rPr>
        <w:t>7.2.13.8.2</w:t>
      </w:r>
      <w:r>
        <w:rPr>
          <w:noProof/>
        </w:rPr>
        <w:tab/>
        <w:t>The "origin" header field parameter</w:t>
      </w:r>
      <w:r>
        <w:rPr>
          <w:noProof/>
        </w:rPr>
        <w:tab/>
      </w:r>
      <w:r>
        <w:rPr>
          <w:noProof/>
        </w:rPr>
        <w:fldChar w:fldCharType="begin" w:fldLock="1"/>
      </w:r>
      <w:r>
        <w:rPr>
          <w:noProof/>
        </w:rPr>
        <w:instrText xml:space="preserve"> PAGEREF _Toc132018940 \h </w:instrText>
      </w:r>
      <w:r>
        <w:rPr>
          <w:noProof/>
        </w:rPr>
      </w:r>
      <w:r>
        <w:rPr>
          <w:noProof/>
        </w:rPr>
        <w:fldChar w:fldCharType="separate"/>
      </w:r>
      <w:r>
        <w:rPr>
          <w:noProof/>
        </w:rPr>
        <w:t>412</w:t>
      </w:r>
      <w:r>
        <w:rPr>
          <w:noProof/>
        </w:rPr>
        <w:fldChar w:fldCharType="end"/>
      </w:r>
    </w:p>
    <w:p w14:paraId="1D528726" w14:textId="77777777" w:rsidR="000A2F98" w:rsidRPr="00424073" w:rsidRDefault="000A2F98">
      <w:pPr>
        <w:pStyle w:val="TOC5"/>
        <w:rPr>
          <w:rFonts w:ascii="Calibri" w:hAnsi="Calibri"/>
          <w:noProof/>
          <w:sz w:val="22"/>
          <w:szCs w:val="22"/>
          <w:lang w:eastAsia="en-GB"/>
        </w:rPr>
      </w:pPr>
      <w:r>
        <w:rPr>
          <w:noProof/>
        </w:rPr>
        <w:t>7.2.13.8.3</w:t>
      </w:r>
      <w:r>
        <w:rPr>
          <w:noProof/>
        </w:rPr>
        <w:tab/>
        <w:t>The "rules" header field parameter</w:t>
      </w:r>
      <w:r>
        <w:rPr>
          <w:noProof/>
        </w:rPr>
        <w:tab/>
      </w:r>
      <w:r>
        <w:rPr>
          <w:noProof/>
        </w:rPr>
        <w:fldChar w:fldCharType="begin" w:fldLock="1"/>
      </w:r>
      <w:r>
        <w:rPr>
          <w:noProof/>
        </w:rPr>
        <w:instrText xml:space="preserve"> PAGEREF _Toc132018941 \h </w:instrText>
      </w:r>
      <w:r>
        <w:rPr>
          <w:noProof/>
        </w:rPr>
      </w:r>
      <w:r>
        <w:rPr>
          <w:noProof/>
        </w:rPr>
        <w:fldChar w:fldCharType="separate"/>
      </w:r>
      <w:r>
        <w:rPr>
          <w:noProof/>
        </w:rPr>
        <w:t>412</w:t>
      </w:r>
      <w:r>
        <w:rPr>
          <w:noProof/>
        </w:rPr>
        <w:fldChar w:fldCharType="end"/>
      </w:r>
    </w:p>
    <w:p w14:paraId="0217711C" w14:textId="77777777" w:rsidR="000A2F98" w:rsidRPr="00424073" w:rsidRDefault="000A2F98">
      <w:pPr>
        <w:pStyle w:val="TOC5"/>
        <w:rPr>
          <w:rFonts w:ascii="Calibri" w:hAnsi="Calibri"/>
          <w:noProof/>
          <w:sz w:val="22"/>
          <w:szCs w:val="22"/>
          <w:lang w:eastAsia="en-GB"/>
        </w:rPr>
      </w:pPr>
      <w:r>
        <w:rPr>
          <w:noProof/>
        </w:rPr>
        <w:t>7.2.13.8.4</w:t>
      </w:r>
      <w:r>
        <w:rPr>
          <w:noProof/>
        </w:rPr>
        <w:tab/>
        <w:t>The "timestamp" header field parameter</w:t>
      </w:r>
      <w:r>
        <w:rPr>
          <w:noProof/>
        </w:rPr>
        <w:tab/>
      </w:r>
      <w:r>
        <w:rPr>
          <w:noProof/>
        </w:rPr>
        <w:fldChar w:fldCharType="begin" w:fldLock="1"/>
      </w:r>
      <w:r>
        <w:rPr>
          <w:noProof/>
        </w:rPr>
        <w:instrText xml:space="preserve"> PAGEREF _Toc132018942 \h </w:instrText>
      </w:r>
      <w:r>
        <w:rPr>
          <w:noProof/>
        </w:rPr>
      </w:r>
      <w:r>
        <w:rPr>
          <w:noProof/>
        </w:rPr>
        <w:fldChar w:fldCharType="separate"/>
      </w:r>
      <w:r>
        <w:rPr>
          <w:noProof/>
        </w:rPr>
        <w:t>413</w:t>
      </w:r>
      <w:r>
        <w:rPr>
          <w:noProof/>
        </w:rPr>
        <w:fldChar w:fldCharType="end"/>
      </w:r>
    </w:p>
    <w:p w14:paraId="585AEA68" w14:textId="77777777" w:rsidR="000A2F98" w:rsidRPr="00424073" w:rsidRDefault="000A2F98">
      <w:pPr>
        <w:pStyle w:val="TOC4"/>
        <w:rPr>
          <w:rFonts w:ascii="Calibri" w:hAnsi="Calibri"/>
          <w:noProof/>
          <w:sz w:val="22"/>
          <w:szCs w:val="22"/>
          <w:lang w:eastAsia="en-GB"/>
        </w:rPr>
      </w:pPr>
      <w:r>
        <w:rPr>
          <w:noProof/>
        </w:rPr>
        <w:t>7.2.13.9</w:t>
      </w:r>
      <w:r>
        <w:rPr>
          <w:noProof/>
        </w:rPr>
        <w:tab/>
        <w:t>Examples of usage</w:t>
      </w:r>
      <w:r>
        <w:rPr>
          <w:noProof/>
        </w:rPr>
        <w:tab/>
      </w:r>
      <w:r>
        <w:rPr>
          <w:noProof/>
        </w:rPr>
        <w:fldChar w:fldCharType="begin" w:fldLock="1"/>
      </w:r>
      <w:r>
        <w:rPr>
          <w:noProof/>
        </w:rPr>
        <w:instrText xml:space="preserve"> PAGEREF _Toc132018943 \h </w:instrText>
      </w:r>
      <w:r>
        <w:rPr>
          <w:noProof/>
        </w:rPr>
      </w:r>
      <w:r>
        <w:rPr>
          <w:noProof/>
        </w:rPr>
        <w:fldChar w:fldCharType="separate"/>
      </w:r>
      <w:r>
        <w:rPr>
          <w:noProof/>
        </w:rPr>
        <w:t>413</w:t>
      </w:r>
      <w:r>
        <w:rPr>
          <w:noProof/>
        </w:rPr>
        <w:fldChar w:fldCharType="end"/>
      </w:r>
    </w:p>
    <w:p w14:paraId="32DF6A35" w14:textId="77777777" w:rsidR="000A2F98" w:rsidRPr="00424073" w:rsidRDefault="000A2F98">
      <w:pPr>
        <w:pStyle w:val="TOC5"/>
        <w:rPr>
          <w:rFonts w:ascii="Calibri" w:hAnsi="Calibri"/>
          <w:noProof/>
          <w:sz w:val="22"/>
          <w:szCs w:val="22"/>
          <w:lang w:eastAsia="en-GB"/>
        </w:rPr>
      </w:pPr>
      <w:r>
        <w:rPr>
          <w:noProof/>
        </w:rPr>
        <w:t>7.2.13.9.1</w:t>
      </w:r>
      <w:r>
        <w:rPr>
          <w:noProof/>
        </w:rPr>
        <w:tab/>
        <w:t>Example overview</w:t>
      </w:r>
      <w:r>
        <w:rPr>
          <w:noProof/>
        </w:rPr>
        <w:tab/>
      </w:r>
      <w:r>
        <w:rPr>
          <w:noProof/>
        </w:rPr>
        <w:fldChar w:fldCharType="begin" w:fldLock="1"/>
      </w:r>
      <w:r>
        <w:rPr>
          <w:noProof/>
        </w:rPr>
        <w:instrText xml:space="preserve"> PAGEREF _Toc132018944 \h </w:instrText>
      </w:r>
      <w:r>
        <w:rPr>
          <w:noProof/>
        </w:rPr>
      </w:r>
      <w:r>
        <w:rPr>
          <w:noProof/>
        </w:rPr>
        <w:fldChar w:fldCharType="separate"/>
      </w:r>
      <w:r>
        <w:rPr>
          <w:noProof/>
        </w:rPr>
        <w:t>413</w:t>
      </w:r>
      <w:r>
        <w:rPr>
          <w:noProof/>
        </w:rPr>
        <w:fldChar w:fldCharType="end"/>
      </w:r>
    </w:p>
    <w:p w14:paraId="3FFA363D" w14:textId="77777777" w:rsidR="000A2F98" w:rsidRPr="00424073" w:rsidRDefault="000A2F98">
      <w:pPr>
        <w:pStyle w:val="TOC5"/>
        <w:rPr>
          <w:rFonts w:ascii="Calibri" w:hAnsi="Calibri"/>
          <w:noProof/>
          <w:sz w:val="22"/>
          <w:szCs w:val="22"/>
          <w:lang w:eastAsia="en-GB"/>
        </w:rPr>
      </w:pPr>
      <w:r>
        <w:rPr>
          <w:noProof/>
        </w:rPr>
        <w:t>7.2.13.9.2</w:t>
      </w:r>
      <w:r>
        <w:rPr>
          <w:noProof/>
        </w:rPr>
        <w:tab/>
        <w:t>The P-CSCF indicates in the REGISTER request that P-CSCF supports receiving information about resource sharing</w:t>
      </w:r>
      <w:r>
        <w:rPr>
          <w:noProof/>
        </w:rPr>
        <w:tab/>
      </w:r>
      <w:r>
        <w:rPr>
          <w:noProof/>
        </w:rPr>
        <w:fldChar w:fldCharType="begin" w:fldLock="1"/>
      </w:r>
      <w:r>
        <w:rPr>
          <w:noProof/>
        </w:rPr>
        <w:instrText xml:space="preserve"> PAGEREF _Toc132018945 \h </w:instrText>
      </w:r>
      <w:r>
        <w:rPr>
          <w:noProof/>
        </w:rPr>
      </w:r>
      <w:r>
        <w:rPr>
          <w:noProof/>
        </w:rPr>
        <w:fldChar w:fldCharType="separate"/>
      </w:r>
      <w:r>
        <w:rPr>
          <w:noProof/>
        </w:rPr>
        <w:t>413</w:t>
      </w:r>
      <w:r>
        <w:rPr>
          <w:noProof/>
        </w:rPr>
        <w:fldChar w:fldCharType="end"/>
      </w:r>
    </w:p>
    <w:p w14:paraId="7CFFAAD5" w14:textId="77777777" w:rsidR="000A2F98" w:rsidRPr="00424073" w:rsidRDefault="000A2F98">
      <w:pPr>
        <w:pStyle w:val="TOC5"/>
        <w:rPr>
          <w:rFonts w:ascii="Calibri" w:hAnsi="Calibri"/>
          <w:noProof/>
          <w:sz w:val="22"/>
          <w:szCs w:val="22"/>
          <w:lang w:eastAsia="en-GB"/>
        </w:rPr>
      </w:pPr>
      <w:r>
        <w:rPr>
          <w:noProof/>
        </w:rPr>
        <w:t>7.2.13.9.3</w:t>
      </w:r>
      <w:r>
        <w:rPr>
          <w:noProof/>
        </w:rPr>
        <w:tab/>
        <w:t>The application server sends information about potential resource sharing to the P-CSCF</w:t>
      </w:r>
      <w:r>
        <w:rPr>
          <w:noProof/>
        </w:rPr>
        <w:tab/>
      </w:r>
      <w:r>
        <w:rPr>
          <w:noProof/>
        </w:rPr>
        <w:fldChar w:fldCharType="begin" w:fldLock="1"/>
      </w:r>
      <w:r>
        <w:rPr>
          <w:noProof/>
        </w:rPr>
        <w:instrText xml:space="preserve"> PAGEREF _Toc132018946 \h </w:instrText>
      </w:r>
      <w:r>
        <w:rPr>
          <w:noProof/>
        </w:rPr>
      </w:r>
      <w:r>
        <w:rPr>
          <w:noProof/>
        </w:rPr>
        <w:fldChar w:fldCharType="separate"/>
      </w:r>
      <w:r>
        <w:rPr>
          <w:noProof/>
        </w:rPr>
        <w:t>414</w:t>
      </w:r>
      <w:r>
        <w:rPr>
          <w:noProof/>
        </w:rPr>
        <w:fldChar w:fldCharType="end"/>
      </w:r>
    </w:p>
    <w:p w14:paraId="7749A410" w14:textId="77777777" w:rsidR="000A2F98" w:rsidRPr="00424073" w:rsidRDefault="000A2F98">
      <w:pPr>
        <w:pStyle w:val="TOC5"/>
        <w:rPr>
          <w:rFonts w:ascii="Calibri" w:hAnsi="Calibri"/>
          <w:noProof/>
          <w:sz w:val="22"/>
          <w:szCs w:val="22"/>
          <w:lang w:eastAsia="en-GB"/>
        </w:rPr>
      </w:pPr>
      <w:r>
        <w:rPr>
          <w:noProof/>
        </w:rPr>
        <w:t>7.2.13.9.4</w:t>
      </w:r>
      <w:r>
        <w:rPr>
          <w:noProof/>
        </w:rPr>
        <w:tab/>
        <w:t>The P-CSCF extracts resource sharing information for media-streams</w:t>
      </w:r>
      <w:r>
        <w:rPr>
          <w:noProof/>
        </w:rPr>
        <w:tab/>
      </w:r>
      <w:r>
        <w:rPr>
          <w:noProof/>
        </w:rPr>
        <w:fldChar w:fldCharType="begin" w:fldLock="1"/>
      </w:r>
      <w:r>
        <w:rPr>
          <w:noProof/>
        </w:rPr>
        <w:instrText xml:space="preserve"> PAGEREF _Toc132018947 \h </w:instrText>
      </w:r>
      <w:r>
        <w:rPr>
          <w:noProof/>
        </w:rPr>
      </w:r>
      <w:r>
        <w:rPr>
          <w:noProof/>
        </w:rPr>
        <w:fldChar w:fldCharType="separate"/>
      </w:r>
      <w:r>
        <w:rPr>
          <w:noProof/>
        </w:rPr>
        <w:t>414</w:t>
      </w:r>
      <w:r>
        <w:rPr>
          <w:noProof/>
        </w:rPr>
        <w:fldChar w:fldCharType="end"/>
      </w:r>
    </w:p>
    <w:p w14:paraId="5F27EF39" w14:textId="77777777" w:rsidR="000A2F98" w:rsidRPr="00424073" w:rsidRDefault="000A2F98">
      <w:pPr>
        <w:pStyle w:val="TOC3"/>
        <w:rPr>
          <w:rFonts w:ascii="Calibri" w:hAnsi="Calibri"/>
          <w:noProof/>
          <w:sz w:val="22"/>
          <w:szCs w:val="22"/>
          <w:lang w:eastAsia="en-GB"/>
        </w:rPr>
      </w:pPr>
      <w:r>
        <w:rPr>
          <w:noProof/>
        </w:rPr>
        <w:t>7.2.</w:t>
      </w:r>
      <w:r>
        <w:rPr>
          <w:noProof/>
          <w:lang w:eastAsia="zh-CN"/>
        </w:rPr>
        <w:t>14</w:t>
      </w:r>
      <w:r>
        <w:rPr>
          <w:noProof/>
        </w:rPr>
        <w:tab/>
        <w:t xml:space="preserve">Definition of </w:t>
      </w:r>
      <w:r>
        <w:rPr>
          <w:noProof/>
          <w:lang w:eastAsia="zh-CN"/>
        </w:rPr>
        <w:t>Service</w:t>
      </w:r>
      <w:r>
        <w:rPr>
          <w:noProof/>
        </w:rPr>
        <w:t>-</w:t>
      </w:r>
      <w:r>
        <w:rPr>
          <w:noProof/>
          <w:lang w:eastAsia="zh-CN"/>
        </w:rPr>
        <w:t>Interact-</w:t>
      </w:r>
      <w:r>
        <w:rPr>
          <w:noProof/>
        </w:rPr>
        <w:t>Info header field</w:t>
      </w:r>
      <w:r>
        <w:rPr>
          <w:noProof/>
        </w:rPr>
        <w:tab/>
      </w:r>
      <w:r>
        <w:rPr>
          <w:noProof/>
        </w:rPr>
        <w:fldChar w:fldCharType="begin" w:fldLock="1"/>
      </w:r>
      <w:r>
        <w:rPr>
          <w:noProof/>
        </w:rPr>
        <w:instrText xml:space="preserve"> PAGEREF _Toc132018948 \h </w:instrText>
      </w:r>
      <w:r>
        <w:rPr>
          <w:noProof/>
        </w:rPr>
      </w:r>
      <w:r>
        <w:rPr>
          <w:noProof/>
        </w:rPr>
        <w:fldChar w:fldCharType="separate"/>
      </w:r>
      <w:r>
        <w:rPr>
          <w:noProof/>
        </w:rPr>
        <w:t>415</w:t>
      </w:r>
      <w:r>
        <w:rPr>
          <w:noProof/>
        </w:rPr>
        <w:fldChar w:fldCharType="end"/>
      </w:r>
    </w:p>
    <w:p w14:paraId="1A114FD3" w14:textId="77777777" w:rsidR="000A2F98" w:rsidRPr="00424073" w:rsidRDefault="000A2F98">
      <w:pPr>
        <w:pStyle w:val="TOC4"/>
        <w:rPr>
          <w:rFonts w:ascii="Calibri" w:hAnsi="Calibri"/>
          <w:noProof/>
          <w:sz w:val="22"/>
          <w:szCs w:val="22"/>
          <w:lang w:eastAsia="en-GB"/>
        </w:rPr>
      </w:pPr>
      <w:r>
        <w:rPr>
          <w:noProof/>
        </w:rPr>
        <w:t>7.2.</w:t>
      </w:r>
      <w:r>
        <w:rPr>
          <w:noProof/>
          <w:lang w:eastAsia="zh-CN"/>
        </w:rPr>
        <w:t>14</w:t>
      </w:r>
      <w:r>
        <w:rPr>
          <w:noProof/>
        </w:rPr>
        <w:t>.1</w:t>
      </w:r>
      <w:r>
        <w:rPr>
          <w:noProof/>
        </w:rPr>
        <w:tab/>
        <w:t>Introduction</w:t>
      </w:r>
      <w:r>
        <w:rPr>
          <w:noProof/>
        </w:rPr>
        <w:tab/>
      </w:r>
      <w:r>
        <w:rPr>
          <w:noProof/>
        </w:rPr>
        <w:fldChar w:fldCharType="begin" w:fldLock="1"/>
      </w:r>
      <w:r>
        <w:rPr>
          <w:noProof/>
        </w:rPr>
        <w:instrText xml:space="preserve"> PAGEREF _Toc132018949 \h </w:instrText>
      </w:r>
      <w:r>
        <w:rPr>
          <w:noProof/>
        </w:rPr>
      </w:r>
      <w:r>
        <w:rPr>
          <w:noProof/>
        </w:rPr>
        <w:fldChar w:fldCharType="separate"/>
      </w:r>
      <w:r>
        <w:rPr>
          <w:noProof/>
        </w:rPr>
        <w:t>415</w:t>
      </w:r>
      <w:r>
        <w:rPr>
          <w:noProof/>
        </w:rPr>
        <w:fldChar w:fldCharType="end"/>
      </w:r>
    </w:p>
    <w:p w14:paraId="25301DA2" w14:textId="77777777" w:rsidR="000A2F98" w:rsidRPr="00424073" w:rsidRDefault="000A2F98">
      <w:pPr>
        <w:pStyle w:val="TOC4"/>
        <w:rPr>
          <w:rFonts w:ascii="Calibri" w:hAnsi="Calibri"/>
          <w:noProof/>
          <w:sz w:val="22"/>
          <w:szCs w:val="22"/>
          <w:lang w:eastAsia="en-GB"/>
        </w:rPr>
      </w:pPr>
      <w:r>
        <w:rPr>
          <w:noProof/>
        </w:rPr>
        <w:t>7.2.14.2</w:t>
      </w:r>
      <w:r>
        <w:rPr>
          <w:noProof/>
        </w:rPr>
        <w:tab/>
        <w:t>Applicability statement for the Service-Interact-Info header field</w:t>
      </w:r>
      <w:r>
        <w:rPr>
          <w:noProof/>
        </w:rPr>
        <w:tab/>
      </w:r>
      <w:r>
        <w:rPr>
          <w:noProof/>
        </w:rPr>
        <w:fldChar w:fldCharType="begin" w:fldLock="1"/>
      </w:r>
      <w:r>
        <w:rPr>
          <w:noProof/>
        </w:rPr>
        <w:instrText xml:space="preserve"> PAGEREF _Toc132018950 \h </w:instrText>
      </w:r>
      <w:r>
        <w:rPr>
          <w:noProof/>
        </w:rPr>
      </w:r>
      <w:r>
        <w:rPr>
          <w:noProof/>
        </w:rPr>
        <w:fldChar w:fldCharType="separate"/>
      </w:r>
      <w:r>
        <w:rPr>
          <w:noProof/>
        </w:rPr>
        <w:t>415</w:t>
      </w:r>
      <w:r>
        <w:rPr>
          <w:noProof/>
        </w:rPr>
        <w:fldChar w:fldCharType="end"/>
      </w:r>
    </w:p>
    <w:p w14:paraId="41ED8A5F" w14:textId="77777777" w:rsidR="000A2F98" w:rsidRPr="00424073" w:rsidRDefault="000A2F98">
      <w:pPr>
        <w:pStyle w:val="TOC4"/>
        <w:rPr>
          <w:rFonts w:ascii="Calibri" w:hAnsi="Calibri"/>
          <w:noProof/>
          <w:sz w:val="22"/>
          <w:szCs w:val="22"/>
          <w:lang w:eastAsia="en-GB"/>
        </w:rPr>
      </w:pPr>
      <w:r>
        <w:rPr>
          <w:noProof/>
        </w:rPr>
        <w:t>7.2.14.3</w:t>
      </w:r>
      <w:r>
        <w:rPr>
          <w:noProof/>
        </w:rPr>
        <w:tab/>
        <w:t>Usage of the Service-Interact-Info header field</w:t>
      </w:r>
      <w:r>
        <w:rPr>
          <w:noProof/>
        </w:rPr>
        <w:tab/>
      </w:r>
      <w:r>
        <w:rPr>
          <w:noProof/>
        </w:rPr>
        <w:fldChar w:fldCharType="begin" w:fldLock="1"/>
      </w:r>
      <w:r>
        <w:rPr>
          <w:noProof/>
        </w:rPr>
        <w:instrText xml:space="preserve"> PAGEREF _Toc132018951 \h </w:instrText>
      </w:r>
      <w:r>
        <w:rPr>
          <w:noProof/>
        </w:rPr>
      </w:r>
      <w:r>
        <w:rPr>
          <w:noProof/>
        </w:rPr>
        <w:fldChar w:fldCharType="separate"/>
      </w:r>
      <w:r>
        <w:rPr>
          <w:noProof/>
        </w:rPr>
        <w:t>415</w:t>
      </w:r>
      <w:r>
        <w:rPr>
          <w:noProof/>
        </w:rPr>
        <w:fldChar w:fldCharType="end"/>
      </w:r>
    </w:p>
    <w:p w14:paraId="50E23308" w14:textId="77777777" w:rsidR="000A2F98" w:rsidRPr="00424073" w:rsidRDefault="000A2F98">
      <w:pPr>
        <w:pStyle w:val="TOC4"/>
        <w:rPr>
          <w:rFonts w:ascii="Calibri" w:hAnsi="Calibri"/>
          <w:noProof/>
          <w:sz w:val="22"/>
          <w:szCs w:val="22"/>
          <w:lang w:eastAsia="en-GB"/>
        </w:rPr>
      </w:pPr>
      <w:r>
        <w:rPr>
          <w:noProof/>
        </w:rPr>
        <w:t>7.2.14.4</w:t>
      </w:r>
      <w:r>
        <w:rPr>
          <w:noProof/>
        </w:rPr>
        <w:tab/>
        <w:t>Procedures at the UA</w:t>
      </w:r>
      <w:r>
        <w:rPr>
          <w:noProof/>
        </w:rPr>
        <w:tab/>
      </w:r>
      <w:r>
        <w:rPr>
          <w:noProof/>
        </w:rPr>
        <w:fldChar w:fldCharType="begin" w:fldLock="1"/>
      </w:r>
      <w:r>
        <w:rPr>
          <w:noProof/>
        </w:rPr>
        <w:instrText xml:space="preserve"> PAGEREF _Toc132018952 \h </w:instrText>
      </w:r>
      <w:r>
        <w:rPr>
          <w:noProof/>
        </w:rPr>
      </w:r>
      <w:r>
        <w:rPr>
          <w:noProof/>
        </w:rPr>
        <w:fldChar w:fldCharType="separate"/>
      </w:r>
      <w:r>
        <w:rPr>
          <w:noProof/>
        </w:rPr>
        <w:t>416</w:t>
      </w:r>
      <w:r>
        <w:rPr>
          <w:noProof/>
        </w:rPr>
        <w:fldChar w:fldCharType="end"/>
      </w:r>
    </w:p>
    <w:p w14:paraId="10CC8F8D" w14:textId="77777777" w:rsidR="000A2F98" w:rsidRPr="00424073" w:rsidRDefault="000A2F98">
      <w:pPr>
        <w:pStyle w:val="TOC4"/>
        <w:rPr>
          <w:rFonts w:ascii="Calibri" w:hAnsi="Calibri"/>
          <w:noProof/>
          <w:sz w:val="22"/>
          <w:szCs w:val="22"/>
          <w:lang w:eastAsia="en-GB"/>
        </w:rPr>
      </w:pPr>
      <w:r>
        <w:rPr>
          <w:noProof/>
        </w:rPr>
        <w:t>7.2.14.5</w:t>
      </w:r>
      <w:r>
        <w:rPr>
          <w:noProof/>
        </w:rPr>
        <w:tab/>
        <w:t>Procedures at the proxy</w:t>
      </w:r>
      <w:r>
        <w:rPr>
          <w:noProof/>
        </w:rPr>
        <w:tab/>
      </w:r>
      <w:r>
        <w:rPr>
          <w:noProof/>
        </w:rPr>
        <w:fldChar w:fldCharType="begin" w:fldLock="1"/>
      </w:r>
      <w:r>
        <w:rPr>
          <w:noProof/>
        </w:rPr>
        <w:instrText xml:space="preserve"> PAGEREF _Toc132018953 \h </w:instrText>
      </w:r>
      <w:r>
        <w:rPr>
          <w:noProof/>
        </w:rPr>
      </w:r>
      <w:r>
        <w:rPr>
          <w:noProof/>
        </w:rPr>
        <w:fldChar w:fldCharType="separate"/>
      </w:r>
      <w:r>
        <w:rPr>
          <w:noProof/>
        </w:rPr>
        <w:t>416</w:t>
      </w:r>
      <w:r>
        <w:rPr>
          <w:noProof/>
        </w:rPr>
        <w:fldChar w:fldCharType="end"/>
      </w:r>
    </w:p>
    <w:p w14:paraId="12ABDF4E" w14:textId="77777777" w:rsidR="000A2F98" w:rsidRPr="00424073" w:rsidRDefault="000A2F98">
      <w:pPr>
        <w:pStyle w:val="TOC4"/>
        <w:rPr>
          <w:rFonts w:ascii="Calibri" w:hAnsi="Calibri"/>
          <w:noProof/>
          <w:sz w:val="22"/>
          <w:szCs w:val="22"/>
          <w:lang w:eastAsia="en-GB"/>
        </w:rPr>
      </w:pPr>
      <w:r>
        <w:rPr>
          <w:noProof/>
        </w:rPr>
        <w:t>7.2.14.6</w:t>
      </w:r>
      <w:r>
        <w:rPr>
          <w:noProof/>
        </w:rPr>
        <w:tab/>
        <w:t>Security considerations</w:t>
      </w:r>
      <w:r>
        <w:rPr>
          <w:noProof/>
        </w:rPr>
        <w:tab/>
      </w:r>
      <w:r>
        <w:rPr>
          <w:noProof/>
        </w:rPr>
        <w:fldChar w:fldCharType="begin" w:fldLock="1"/>
      </w:r>
      <w:r>
        <w:rPr>
          <w:noProof/>
        </w:rPr>
        <w:instrText xml:space="preserve"> PAGEREF _Toc132018954 \h </w:instrText>
      </w:r>
      <w:r>
        <w:rPr>
          <w:noProof/>
        </w:rPr>
      </w:r>
      <w:r>
        <w:rPr>
          <w:noProof/>
        </w:rPr>
        <w:fldChar w:fldCharType="separate"/>
      </w:r>
      <w:r>
        <w:rPr>
          <w:noProof/>
        </w:rPr>
        <w:t>416</w:t>
      </w:r>
      <w:r>
        <w:rPr>
          <w:noProof/>
        </w:rPr>
        <w:fldChar w:fldCharType="end"/>
      </w:r>
    </w:p>
    <w:p w14:paraId="66A266F6" w14:textId="77777777" w:rsidR="000A2F98" w:rsidRPr="00424073" w:rsidRDefault="000A2F98">
      <w:pPr>
        <w:pStyle w:val="TOC4"/>
        <w:rPr>
          <w:rFonts w:ascii="Calibri" w:hAnsi="Calibri"/>
          <w:noProof/>
          <w:sz w:val="22"/>
          <w:szCs w:val="22"/>
          <w:lang w:eastAsia="en-GB"/>
        </w:rPr>
      </w:pPr>
      <w:r>
        <w:rPr>
          <w:noProof/>
        </w:rPr>
        <w:t>7.2.14.7</w:t>
      </w:r>
      <w:r>
        <w:rPr>
          <w:noProof/>
        </w:rPr>
        <w:tab/>
        <w:t>Syntax</w:t>
      </w:r>
      <w:r>
        <w:rPr>
          <w:noProof/>
        </w:rPr>
        <w:tab/>
      </w:r>
      <w:r>
        <w:rPr>
          <w:noProof/>
        </w:rPr>
        <w:fldChar w:fldCharType="begin" w:fldLock="1"/>
      </w:r>
      <w:r>
        <w:rPr>
          <w:noProof/>
        </w:rPr>
        <w:instrText xml:space="preserve"> PAGEREF _Toc132018955 \h </w:instrText>
      </w:r>
      <w:r>
        <w:rPr>
          <w:noProof/>
        </w:rPr>
      </w:r>
      <w:r>
        <w:rPr>
          <w:noProof/>
        </w:rPr>
        <w:fldChar w:fldCharType="separate"/>
      </w:r>
      <w:r>
        <w:rPr>
          <w:noProof/>
        </w:rPr>
        <w:t>416</w:t>
      </w:r>
      <w:r>
        <w:rPr>
          <w:noProof/>
        </w:rPr>
        <w:fldChar w:fldCharType="end"/>
      </w:r>
    </w:p>
    <w:p w14:paraId="7F54CAF9" w14:textId="77777777" w:rsidR="000A2F98" w:rsidRPr="00424073" w:rsidRDefault="000A2F98">
      <w:pPr>
        <w:pStyle w:val="TOC3"/>
        <w:rPr>
          <w:rFonts w:ascii="Calibri" w:hAnsi="Calibri"/>
          <w:noProof/>
          <w:sz w:val="22"/>
          <w:szCs w:val="22"/>
          <w:lang w:eastAsia="en-GB"/>
        </w:rPr>
      </w:pPr>
      <w:r>
        <w:rPr>
          <w:noProof/>
        </w:rPr>
        <w:t>7.2.15</w:t>
      </w:r>
      <w:r>
        <w:rPr>
          <w:noProof/>
        </w:rPr>
        <w:tab/>
        <w:t xml:space="preserve">Definition of </w:t>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18956 \h </w:instrText>
      </w:r>
      <w:r>
        <w:rPr>
          <w:noProof/>
        </w:rPr>
      </w:r>
      <w:r>
        <w:rPr>
          <w:noProof/>
        </w:rPr>
        <w:fldChar w:fldCharType="separate"/>
      </w:r>
      <w:r>
        <w:rPr>
          <w:noProof/>
        </w:rPr>
        <w:t>416</w:t>
      </w:r>
      <w:r>
        <w:rPr>
          <w:noProof/>
        </w:rPr>
        <w:fldChar w:fldCharType="end"/>
      </w:r>
    </w:p>
    <w:p w14:paraId="72FBA9F7" w14:textId="77777777" w:rsidR="000A2F98" w:rsidRPr="00424073" w:rsidRDefault="000A2F98">
      <w:pPr>
        <w:pStyle w:val="TOC4"/>
        <w:rPr>
          <w:rFonts w:ascii="Calibri" w:hAnsi="Calibri"/>
          <w:noProof/>
          <w:sz w:val="22"/>
          <w:szCs w:val="22"/>
          <w:lang w:eastAsia="en-GB"/>
        </w:rPr>
      </w:pPr>
      <w:r>
        <w:rPr>
          <w:noProof/>
        </w:rPr>
        <w:t>7.2.</w:t>
      </w:r>
      <w:r>
        <w:rPr>
          <w:noProof/>
          <w:lang w:eastAsia="zh-CN"/>
        </w:rPr>
        <w:t>15</w:t>
      </w:r>
      <w:r>
        <w:rPr>
          <w:noProof/>
        </w:rPr>
        <w:t>.1</w:t>
      </w:r>
      <w:r>
        <w:rPr>
          <w:noProof/>
        </w:rPr>
        <w:tab/>
        <w:t>Introduction</w:t>
      </w:r>
      <w:r>
        <w:rPr>
          <w:noProof/>
        </w:rPr>
        <w:tab/>
      </w:r>
      <w:r>
        <w:rPr>
          <w:noProof/>
        </w:rPr>
        <w:fldChar w:fldCharType="begin" w:fldLock="1"/>
      </w:r>
      <w:r>
        <w:rPr>
          <w:noProof/>
        </w:rPr>
        <w:instrText xml:space="preserve"> PAGEREF _Toc132018957 \h </w:instrText>
      </w:r>
      <w:r>
        <w:rPr>
          <w:noProof/>
        </w:rPr>
      </w:r>
      <w:r>
        <w:rPr>
          <w:noProof/>
        </w:rPr>
        <w:fldChar w:fldCharType="separate"/>
      </w:r>
      <w:r>
        <w:rPr>
          <w:noProof/>
        </w:rPr>
        <w:t>416</w:t>
      </w:r>
      <w:r>
        <w:rPr>
          <w:noProof/>
        </w:rPr>
        <w:fldChar w:fldCharType="end"/>
      </w:r>
    </w:p>
    <w:p w14:paraId="3BB45E25" w14:textId="77777777" w:rsidR="000A2F98" w:rsidRPr="00424073" w:rsidRDefault="000A2F98">
      <w:pPr>
        <w:pStyle w:val="TOC4"/>
        <w:rPr>
          <w:rFonts w:ascii="Calibri" w:hAnsi="Calibri"/>
          <w:noProof/>
          <w:sz w:val="22"/>
          <w:szCs w:val="22"/>
          <w:lang w:eastAsia="en-GB"/>
        </w:rPr>
      </w:pPr>
      <w:r>
        <w:rPr>
          <w:noProof/>
        </w:rPr>
        <w:t>7.2.15.2</w:t>
      </w:r>
      <w:r>
        <w:rPr>
          <w:noProof/>
        </w:rPr>
        <w:tab/>
        <w:t>Applicability statement for the Cellular-Network-Info header field</w:t>
      </w:r>
      <w:r>
        <w:rPr>
          <w:noProof/>
        </w:rPr>
        <w:tab/>
      </w:r>
      <w:r>
        <w:rPr>
          <w:noProof/>
        </w:rPr>
        <w:fldChar w:fldCharType="begin" w:fldLock="1"/>
      </w:r>
      <w:r>
        <w:rPr>
          <w:noProof/>
        </w:rPr>
        <w:instrText xml:space="preserve"> PAGEREF _Toc132018958 \h </w:instrText>
      </w:r>
      <w:r>
        <w:rPr>
          <w:noProof/>
        </w:rPr>
      </w:r>
      <w:r>
        <w:rPr>
          <w:noProof/>
        </w:rPr>
        <w:fldChar w:fldCharType="separate"/>
      </w:r>
      <w:r>
        <w:rPr>
          <w:noProof/>
        </w:rPr>
        <w:t>416</w:t>
      </w:r>
      <w:r>
        <w:rPr>
          <w:noProof/>
        </w:rPr>
        <w:fldChar w:fldCharType="end"/>
      </w:r>
    </w:p>
    <w:p w14:paraId="118C7D32" w14:textId="77777777" w:rsidR="000A2F98" w:rsidRPr="00424073" w:rsidRDefault="000A2F98">
      <w:pPr>
        <w:pStyle w:val="TOC4"/>
        <w:rPr>
          <w:rFonts w:ascii="Calibri" w:hAnsi="Calibri"/>
          <w:noProof/>
          <w:sz w:val="22"/>
          <w:szCs w:val="22"/>
          <w:lang w:eastAsia="en-GB"/>
        </w:rPr>
      </w:pPr>
      <w:r>
        <w:rPr>
          <w:noProof/>
        </w:rPr>
        <w:t>7.2.15.3</w:t>
      </w:r>
      <w:r>
        <w:rPr>
          <w:noProof/>
        </w:rPr>
        <w:tab/>
        <w:t xml:space="preserve">Usage of the </w:t>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18959 \h </w:instrText>
      </w:r>
      <w:r>
        <w:rPr>
          <w:noProof/>
        </w:rPr>
      </w:r>
      <w:r>
        <w:rPr>
          <w:noProof/>
        </w:rPr>
        <w:fldChar w:fldCharType="separate"/>
      </w:r>
      <w:r>
        <w:rPr>
          <w:noProof/>
        </w:rPr>
        <w:t>416</w:t>
      </w:r>
      <w:r>
        <w:rPr>
          <w:noProof/>
        </w:rPr>
        <w:fldChar w:fldCharType="end"/>
      </w:r>
    </w:p>
    <w:p w14:paraId="55ABB324" w14:textId="77777777" w:rsidR="000A2F98" w:rsidRPr="00424073" w:rsidRDefault="000A2F98">
      <w:pPr>
        <w:pStyle w:val="TOC4"/>
        <w:rPr>
          <w:rFonts w:ascii="Calibri" w:hAnsi="Calibri"/>
          <w:noProof/>
          <w:sz w:val="22"/>
          <w:szCs w:val="22"/>
          <w:lang w:eastAsia="en-GB"/>
        </w:rPr>
      </w:pPr>
      <w:r>
        <w:rPr>
          <w:noProof/>
        </w:rPr>
        <w:t>7.2.15.4</w:t>
      </w:r>
      <w:r>
        <w:rPr>
          <w:noProof/>
        </w:rPr>
        <w:tab/>
        <w:t>Procedures at the UA</w:t>
      </w:r>
      <w:r>
        <w:rPr>
          <w:noProof/>
        </w:rPr>
        <w:tab/>
      </w:r>
      <w:r>
        <w:rPr>
          <w:noProof/>
        </w:rPr>
        <w:fldChar w:fldCharType="begin" w:fldLock="1"/>
      </w:r>
      <w:r>
        <w:rPr>
          <w:noProof/>
        </w:rPr>
        <w:instrText xml:space="preserve"> PAGEREF _Toc132018960 \h </w:instrText>
      </w:r>
      <w:r>
        <w:rPr>
          <w:noProof/>
        </w:rPr>
      </w:r>
      <w:r>
        <w:rPr>
          <w:noProof/>
        </w:rPr>
        <w:fldChar w:fldCharType="separate"/>
      </w:r>
      <w:r>
        <w:rPr>
          <w:noProof/>
        </w:rPr>
        <w:t>418</w:t>
      </w:r>
      <w:r>
        <w:rPr>
          <w:noProof/>
        </w:rPr>
        <w:fldChar w:fldCharType="end"/>
      </w:r>
    </w:p>
    <w:p w14:paraId="37044CF6" w14:textId="77777777" w:rsidR="000A2F98" w:rsidRPr="00424073" w:rsidRDefault="000A2F98">
      <w:pPr>
        <w:pStyle w:val="TOC4"/>
        <w:rPr>
          <w:rFonts w:ascii="Calibri" w:hAnsi="Calibri"/>
          <w:noProof/>
          <w:sz w:val="22"/>
          <w:szCs w:val="22"/>
          <w:lang w:eastAsia="en-GB"/>
        </w:rPr>
      </w:pPr>
      <w:r>
        <w:rPr>
          <w:noProof/>
        </w:rPr>
        <w:t>7.2.15.5</w:t>
      </w:r>
      <w:r>
        <w:rPr>
          <w:noProof/>
        </w:rPr>
        <w:tab/>
        <w:t>Procedures at the proxy</w:t>
      </w:r>
      <w:r>
        <w:rPr>
          <w:noProof/>
        </w:rPr>
        <w:tab/>
      </w:r>
      <w:r>
        <w:rPr>
          <w:noProof/>
        </w:rPr>
        <w:fldChar w:fldCharType="begin" w:fldLock="1"/>
      </w:r>
      <w:r>
        <w:rPr>
          <w:noProof/>
        </w:rPr>
        <w:instrText xml:space="preserve"> PAGEREF _Toc132018961 \h </w:instrText>
      </w:r>
      <w:r>
        <w:rPr>
          <w:noProof/>
        </w:rPr>
      </w:r>
      <w:r>
        <w:rPr>
          <w:noProof/>
        </w:rPr>
        <w:fldChar w:fldCharType="separate"/>
      </w:r>
      <w:r>
        <w:rPr>
          <w:noProof/>
        </w:rPr>
        <w:t>418</w:t>
      </w:r>
      <w:r>
        <w:rPr>
          <w:noProof/>
        </w:rPr>
        <w:fldChar w:fldCharType="end"/>
      </w:r>
    </w:p>
    <w:p w14:paraId="3B094DE3" w14:textId="77777777" w:rsidR="000A2F98" w:rsidRPr="00424073" w:rsidRDefault="000A2F98">
      <w:pPr>
        <w:pStyle w:val="TOC4"/>
        <w:rPr>
          <w:rFonts w:ascii="Calibri" w:hAnsi="Calibri"/>
          <w:noProof/>
          <w:sz w:val="22"/>
          <w:szCs w:val="22"/>
          <w:lang w:eastAsia="en-GB"/>
        </w:rPr>
      </w:pPr>
      <w:r>
        <w:rPr>
          <w:noProof/>
        </w:rPr>
        <w:t>7.2.15.6</w:t>
      </w:r>
      <w:r>
        <w:rPr>
          <w:noProof/>
        </w:rPr>
        <w:tab/>
        <w:t>Security considerations</w:t>
      </w:r>
      <w:r>
        <w:rPr>
          <w:noProof/>
        </w:rPr>
        <w:tab/>
      </w:r>
      <w:r>
        <w:rPr>
          <w:noProof/>
        </w:rPr>
        <w:fldChar w:fldCharType="begin" w:fldLock="1"/>
      </w:r>
      <w:r>
        <w:rPr>
          <w:noProof/>
        </w:rPr>
        <w:instrText xml:space="preserve"> PAGEREF _Toc132018962 \h </w:instrText>
      </w:r>
      <w:r>
        <w:rPr>
          <w:noProof/>
        </w:rPr>
      </w:r>
      <w:r>
        <w:rPr>
          <w:noProof/>
        </w:rPr>
        <w:fldChar w:fldCharType="separate"/>
      </w:r>
      <w:r>
        <w:rPr>
          <w:noProof/>
        </w:rPr>
        <w:t>418</w:t>
      </w:r>
      <w:r>
        <w:rPr>
          <w:noProof/>
        </w:rPr>
        <w:fldChar w:fldCharType="end"/>
      </w:r>
    </w:p>
    <w:p w14:paraId="6EFDD31B" w14:textId="77777777" w:rsidR="000A2F98" w:rsidRPr="00424073" w:rsidRDefault="000A2F98">
      <w:pPr>
        <w:pStyle w:val="TOC4"/>
        <w:rPr>
          <w:rFonts w:ascii="Calibri" w:hAnsi="Calibri"/>
          <w:noProof/>
          <w:sz w:val="22"/>
          <w:szCs w:val="22"/>
          <w:lang w:eastAsia="en-GB"/>
        </w:rPr>
      </w:pPr>
      <w:r>
        <w:rPr>
          <w:noProof/>
        </w:rPr>
        <w:t>7.2.15.7</w:t>
      </w:r>
      <w:r>
        <w:rPr>
          <w:noProof/>
        </w:rPr>
        <w:tab/>
        <w:t>Syntax</w:t>
      </w:r>
      <w:r>
        <w:rPr>
          <w:noProof/>
        </w:rPr>
        <w:tab/>
      </w:r>
      <w:r>
        <w:rPr>
          <w:noProof/>
        </w:rPr>
        <w:fldChar w:fldCharType="begin" w:fldLock="1"/>
      </w:r>
      <w:r>
        <w:rPr>
          <w:noProof/>
        </w:rPr>
        <w:instrText xml:space="preserve"> PAGEREF _Toc132018963 \h </w:instrText>
      </w:r>
      <w:r>
        <w:rPr>
          <w:noProof/>
        </w:rPr>
      </w:r>
      <w:r>
        <w:rPr>
          <w:noProof/>
        </w:rPr>
        <w:fldChar w:fldCharType="separate"/>
      </w:r>
      <w:r>
        <w:rPr>
          <w:noProof/>
        </w:rPr>
        <w:t>418</w:t>
      </w:r>
      <w:r>
        <w:rPr>
          <w:noProof/>
        </w:rPr>
        <w:fldChar w:fldCharType="end"/>
      </w:r>
    </w:p>
    <w:p w14:paraId="1A98A441" w14:textId="77777777" w:rsidR="000A2F98" w:rsidRPr="00424073" w:rsidRDefault="000A2F98">
      <w:pPr>
        <w:pStyle w:val="TOC3"/>
        <w:rPr>
          <w:rFonts w:ascii="Calibri" w:hAnsi="Calibri"/>
          <w:noProof/>
          <w:sz w:val="22"/>
          <w:szCs w:val="22"/>
          <w:lang w:eastAsia="en-GB"/>
        </w:rPr>
      </w:pPr>
      <w:r>
        <w:rPr>
          <w:noProof/>
        </w:rPr>
        <w:t>7.2.16</w:t>
      </w:r>
      <w:r>
        <w:rPr>
          <w:noProof/>
        </w:rPr>
        <w:tab/>
        <w:t>Priority-Share header field</w:t>
      </w:r>
      <w:r>
        <w:rPr>
          <w:noProof/>
        </w:rPr>
        <w:tab/>
      </w:r>
      <w:r>
        <w:rPr>
          <w:noProof/>
        </w:rPr>
        <w:fldChar w:fldCharType="begin" w:fldLock="1"/>
      </w:r>
      <w:r>
        <w:rPr>
          <w:noProof/>
        </w:rPr>
        <w:instrText xml:space="preserve"> PAGEREF _Toc132018964 \h </w:instrText>
      </w:r>
      <w:r>
        <w:rPr>
          <w:noProof/>
        </w:rPr>
      </w:r>
      <w:r>
        <w:rPr>
          <w:noProof/>
        </w:rPr>
        <w:fldChar w:fldCharType="separate"/>
      </w:r>
      <w:r>
        <w:rPr>
          <w:noProof/>
        </w:rPr>
        <w:t>419</w:t>
      </w:r>
      <w:r>
        <w:rPr>
          <w:noProof/>
        </w:rPr>
        <w:fldChar w:fldCharType="end"/>
      </w:r>
    </w:p>
    <w:p w14:paraId="6CE20563" w14:textId="77777777" w:rsidR="000A2F98" w:rsidRPr="00424073" w:rsidRDefault="000A2F98">
      <w:pPr>
        <w:pStyle w:val="TOC4"/>
        <w:rPr>
          <w:rFonts w:ascii="Calibri" w:hAnsi="Calibri"/>
          <w:noProof/>
          <w:sz w:val="22"/>
          <w:szCs w:val="22"/>
          <w:lang w:eastAsia="en-GB"/>
        </w:rPr>
      </w:pPr>
      <w:r>
        <w:rPr>
          <w:noProof/>
        </w:rPr>
        <w:t>7.2.16.1</w:t>
      </w:r>
      <w:r>
        <w:rPr>
          <w:noProof/>
        </w:rPr>
        <w:tab/>
        <w:t>Introduction</w:t>
      </w:r>
      <w:r>
        <w:rPr>
          <w:noProof/>
        </w:rPr>
        <w:tab/>
      </w:r>
      <w:r>
        <w:rPr>
          <w:noProof/>
        </w:rPr>
        <w:fldChar w:fldCharType="begin" w:fldLock="1"/>
      </w:r>
      <w:r>
        <w:rPr>
          <w:noProof/>
        </w:rPr>
        <w:instrText xml:space="preserve"> PAGEREF _Toc132018965 \h </w:instrText>
      </w:r>
      <w:r>
        <w:rPr>
          <w:noProof/>
        </w:rPr>
      </w:r>
      <w:r>
        <w:rPr>
          <w:noProof/>
        </w:rPr>
        <w:fldChar w:fldCharType="separate"/>
      </w:r>
      <w:r>
        <w:rPr>
          <w:noProof/>
        </w:rPr>
        <w:t>419</w:t>
      </w:r>
      <w:r>
        <w:rPr>
          <w:noProof/>
        </w:rPr>
        <w:fldChar w:fldCharType="end"/>
      </w:r>
    </w:p>
    <w:p w14:paraId="35F59483" w14:textId="77777777" w:rsidR="000A2F98" w:rsidRPr="00424073" w:rsidRDefault="000A2F98">
      <w:pPr>
        <w:pStyle w:val="TOC4"/>
        <w:rPr>
          <w:rFonts w:ascii="Calibri" w:hAnsi="Calibri"/>
          <w:noProof/>
          <w:sz w:val="22"/>
          <w:szCs w:val="22"/>
          <w:lang w:eastAsia="en-GB"/>
        </w:rPr>
      </w:pPr>
      <w:r>
        <w:rPr>
          <w:noProof/>
        </w:rPr>
        <w:t>7.2.16.2</w:t>
      </w:r>
      <w:r>
        <w:rPr>
          <w:noProof/>
        </w:rPr>
        <w:tab/>
        <w:t>Applicability statement for the Priority-Share header field</w:t>
      </w:r>
      <w:r>
        <w:rPr>
          <w:noProof/>
        </w:rPr>
        <w:tab/>
      </w:r>
      <w:r>
        <w:rPr>
          <w:noProof/>
        </w:rPr>
        <w:fldChar w:fldCharType="begin" w:fldLock="1"/>
      </w:r>
      <w:r>
        <w:rPr>
          <w:noProof/>
        </w:rPr>
        <w:instrText xml:space="preserve"> PAGEREF _Toc132018966 \h </w:instrText>
      </w:r>
      <w:r>
        <w:rPr>
          <w:noProof/>
        </w:rPr>
      </w:r>
      <w:r>
        <w:rPr>
          <w:noProof/>
        </w:rPr>
        <w:fldChar w:fldCharType="separate"/>
      </w:r>
      <w:r>
        <w:rPr>
          <w:noProof/>
        </w:rPr>
        <w:t>419</w:t>
      </w:r>
      <w:r>
        <w:rPr>
          <w:noProof/>
        </w:rPr>
        <w:fldChar w:fldCharType="end"/>
      </w:r>
    </w:p>
    <w:p w14:paraId="294F2EA6" w14:textId="77777777" w:rsidR="000A2F98" w:rsidRPr="00424073" w:rsidRDefault="000A2F98">
      <w:pPr>
        <w:pStyle w:val="TOC4"/>
        <w:rPr>
          <w:rFonts w:ascii="Calibri" w:hAnsi="Calibri"/>
          <w:noProof/>
          <w:sz w:val="22"/>
          <w:szCs w:val="22"/>
          <w:lang w:eastAsia="en-GB"/>
        </w:rPr>
      </w:pPr>
      <w:r>
        <w:rPr>
          <w:noProof/>
        </w:rPr>
        <w:t>7.2.16.3</w:t>
      </w:r>
      <w:r>
        <w:rPr>
          <w:noProof/>
        </w:rPr>
        <w:tab/>
        <w:t>Usage of the Priority-Share header field</w:t>
      </w:r>
      <w:r>
        <w:rPr>
          <w:noProof/>
        </w:rPr>
        <w:tab/>
      </w:r>
      <w:r>
        <w:rPr>
          <w:noProof/>
        </w:rPr>
        <w:fldChar w:fldCharType="begin" w:fldLock="1"/>
      </w:r>
      <w:r>
        <w:rPr>
          <w:noProof/>
        </w:rPr>
        <w:instrText xml:space="preserve"> PAGEREF _Toc132018967 \h </w:instrText>
      </w:r>
      <w:r>
        <w:rPr>
          <w:noProof/>
        </w:rPr>
      </w:r>
      <w:r>
        <w:rPr>
          <w:noProof/>
        </w:rPr>
        <w:fldChar w:fldCharType="separate"/>
      </w:r>
      <w:r>
        <w:rPr>
          <w:noProof/>
        </w:rPr>
        <w:t>419</w:t>
      </w:r>
      <w:r>
        <w:rPr>
          <w:noProof/>
        </w:rPr>
        <w:fldChar w:fldCharType="end"/>
      </w:r>
    </w:p>
    <w:p w14:paraId="5DBD4D9A" w14:textId="77777777" w:rsidR="000A2F98" w:rsidRPr="00424073" w:rsidRDefault="000A2F98">
      <w:pPr>
        <w:pStyle w:val="TOC4"/>
        <w:rPr>
          <w:rFonts w:ascii="Calibri" w:hAnsi="Calibri"/>
          <w:noProof/>
          <w:sz w:val="22"/>
          <w:szCs w:val="22"/>
          <w:lang w:eastAsia="en-GB"/>
        </w:rPr>
      </w:pPr>
      <w:r>
        <w:rPr>
          <w:noProof/>
        </w:rPr>
        <w:t>7.2.16.4</w:t>
      </w:r>
      <w:r>
        <w:rPr>
          <w:noProof/>
        </w:rPr>
        <w:tab/>
        <w:t>Procedures at the UA</w:t>
      </w:r>
      <w:r>
        <w:rPr>
          <w:noProof/>
        </w:rPr>
        <w:tab/>
      </w:r>
      <w:r>
        <w:rPr>
          <w:noProof/>
        </w:rPr>
        <w:fldChar w:fldCharType="begin" w:fldLock="1"/>
      </w:r>
      <w:r>
        <w:rPr>
          <w:noProof/>
        </w:rPr>
        <w:instrText xml:space="preserve"> PAGEREF _Toc132018968 \h </w:instrText>
      </w:r>
      <w:r>
        <w:rPr>
          <w:noProof/>
        </w:rPr>
      </w:r>
      <w:r>
        <w:rPr>
          <w:noProof/>
        </w:rPr>
        <w:fldChar w:fldCharType="separate"/>
      </w:r>
      <w:r>
        <w:rPr>
          <w:noProof/>
        </w:rPr>
        <w:t>419</w:t>
      </w:r>
      <w:r>
        <w:rPr>
          <w:noProof/>
        </w:rPr>
        <w:fldChar w:fldCharType="end"/>
      </w:r>
    </w:p>
    <w:p w14:paraId="4256E8BC" w14:textId="77777777" w:rsidR="000A2F98" w:rsidRPr="00424073" w:rsidRDefault="000A2F98">
      <w:pPr>
        <w:pStyle w:val="TOC4"/>
        <w:rPr>
          <w:rFonts w:ascii="Calibri" w:hAnsi="Calibri"/>
          <w:noProof/>
          <w:sz w:val="22"/>
          <w:szCs w:val="22"/>
          <w:lang w:eastAsia="en-GB"/>
        </w:rPr>
      </w:pPr>
      <w:r>
        <w:rPr>
          <w:noProof/>
        </w:rPr>
        <w:t>7.2.16.5</w:t>
      </w:r>
      <w:r>
        <w:rPr>
          <w:noProof/>
        </w:rPr>
        <w:tab/>
        <w:t>Procedures at the proxy</w:t>
      </w:r>
      <w:r>
        <w:rPr>
          <w:noProof/>
        </w:rPr>
        <w:tab/>
      </w:r>
      <w:r>
        <w:rPr>
          <w:noProof/>
        </w:rPr>
        <w:fldChar w:fldCharType="begin" w:fldLock="1"/>
      </w:r>
      <w:r>
        <w:rPr>
          <w:noProof/>
        </w:rPr>
        <w:instrText xml:space="preserve"> PAGEREF _Toc132018969 \h </w:instrText>
      </w:r>
      <w:r>
        <w:rPr>
          <w:noProof/>
        </w:rPr>
      </w:r>
      <w:r>
        <w:rPr>
          <w:noProof/>
        </w:rPr>
        <w:fldChar w:fldCharType="separate"/>
      </w:r>
      <w:r>
        <w:rPr>
          <w:noProof/>
        </w:rPr>
        <w:t>420</w:t>
      </w:r>
      <w:r>
        <w:rPr>
          <w:noProof/>
        </w:rPr>
        <w:fldChar w:fldCharType="end"/>
      </w:r>
    </w:p>
    <w:p w14:paraId="1B2B3B55" w14:textId="77777777" w:rsidR="000A2F98" w:rsidRPr="00424073" w:rsidRDefault="000A2F98">
      <w:pPr>
        <w:pStyle w:val="TOC4"/>
        <w:rPr>
          <w:rFonts w:ascii="Calibri" w:hAnsi="Calibri"/>
          <w:noProof/>
          <w:sz w:val="22"/>
          <w:szCs w:val="22"/>
          <w:lang w:eastAsia="en-GB"/>
        </w:rPr>
      </w:pPr>
      <w:r>
        <w:rPr>
          <w:noProof/>
        </w:rPr>
        <w:t>7.2.16.6</w:t>
      </w:r>
      <w:r>
        <w:rPr>
          <w:noProof/>
        </w:rPr>
        <w:tab/>
        <w:t>Security considerations</w:t>
      </w:r>
      <w:r>
        <w:rPr>
          <w:noProof/>
        </w:rPr>
        <w:tab/>
      </w:r>
      <w:r>
        <w:rPr>
          <w:noProof/>
        </w:rPr>
        <w:fldChar w:fldCharType="begin" w:fldLock="1"/>
      </w:r>
      <w:r>
        <w:rPr>
          <w:noProof/>
        </w:rPr>
        <w:instrText xml:space="preserve"> PAGEREF _Toc132018970 \h </w:instrText>
      </w:r>
      <w:r>
        <w:rPr>
          <w:noProof/>
        </w:rPr>
      </w:r>
      <w:r>
        <w:rPr>
          <w:noProof/>
        </w:rPr>
        <w:fldChar w:fldCharType="separate"/>
      </w:r>
      <w:r>
        <w:rPr>
          <w:noProof/>
        </w:rPr>
        <w:t>420</w:t>
      </w:r>
      <w:r>
        <w:rPr>
          <w:noProof/>
        </w:rPr>
        <w:fldChar w:fldCharType="end"/>
      </w:r>
    </w:p>
    <w:p w14:paraId="648FE6D8" w14:textId="77777777" w:rsidR="000A2F98" w:rsidRPr="00424073" w:rsidRDefault="000A2F98">
      <w:pPr>
        <w:pStyle w:val="TOC4"/>
        <w:rPr>
          <w:rFonts w:ascii="Calibri" w:hAnsi="Calibri"/>
          <w:noProof/>
          <w:sz w:val="22"/>
          <w:szCs w:val="22"/>
          <w:lang w:eastAsia="en-GB"/>
        </w:rPr>
      </w:pPr>
      <w:r>
        <w:rPr>
          <w:noProof/>
        </w:rPr>
        <w:t>7.2.16.7</w:t>
      </w:r>
      <w:r>
        <w:rPr>
          <w:noProof/>
        </w:rPr>
        <w:tab/>
        <w:t>Syntax</w:t>
      </w:r>
      <w:r>
        <w:rPr>
          <w:noProof/>
        </w:rPr>
        <w:tab/>
      </w:r>
      <w:r>
        <w:rPr>
          <w:noProof/>
        </w:rPr>
        <w:fldChar w:fldCharType="begin" w:fldLock="1"/>
      </w:r>
      <w:r>
        <w:rPr>
          <w:noProof/>
        </w:rPr>
        <w:instrText xml:space="preserve"> PAGEREF _Toc132018971 \h </w:instrText>
      </w:r>
      <w:r>
        <w:rPr>
          <w:noProof/>
        </w:rPr>
      </w:r>
      <w:r>
        <w:rPr>
          <w:noProof/>
        </w:rPr>
        <w:fldChar w:fldCharType="separate"/>
      </w:r>
      <w:r>
        <w:rPr>
          <w:noProof/>
        </w:rPr>
        <w:t>420</w:t>
      </w:r>
      <w:r>
        <w:rPr>
          <w:noProof/>
        </w:rPr>
        <w:fldChar w:fldCharType="end"/>
      </w:r>
    </w:p>
    <w:p w14:paraId="7F97EACB" w14:textId="77777777" w:rsidR="000A2F98" w:rsidRPr="00424073" w:rsidRDefault="000A2F98">
      <w:pPr>
        <w:pStyle w:val="TOC4"/>
        <w:rPr>
          <w:rFonts w:ascii="Calibri" w:hAnsi="Calibri"/>
          <w:noProof/>
          <w:sz w:val="22"/>
          <w:szCs w:val="22"/>
          <w:lang w:eastAsia="en-GB"/>
        </w:rPr>
      </w:pPr>
      <w:r>
        <w:rPr>
          <w:noProof/>
        </w:rPr>
        <w:t>7.2.16.8</w:t>
      </w:r>
      <w:r>
        <w:rPr>
          <w:noProof/>
        </w:rPr>
        <w:tab/>
        <w:t>Examples of usage</w:t>
      </w:r>
      <w:r>
        <w:rPr>
          <w:noProof/>
        </w:rPr>
        <w:tab/>
      </w:r>
      <w:r>
        <w:rPr>
          <w:noProof/>
        </w:rPr>
        <w:fldChar w:fldCharType="begin" w:fldLock="1"/>
      </w:r>
      <w:r>
        <w:rPr>
          <w:noProof/>
        </w:rPr>
        <w:instrText xml:space="preserve"> PAGEREF _Toc132018972 \h </w:instrText>
      </w:r>
      <w:r>
        <w:rPr>
          <w:noProof/>
        </w:rPr>
      </w:r>
      <w:r>
        <w:rPr>
          <w:noProof/>
        </w:rPr>
        <w:fldChar w:fldCharType="separate"/>
      </w:r>
      <w:r>
        <w:rPr>
          <w:noProof/>
        </w:rPr>
        <w:t>420</w:t>
      </w:r>
      <w:r>
        <w:rPr>
          <w:noProof/>
        </w:rPr>
        <w:fldChar w:fldCharType="end"/>
      </w:r>
    </w:p>
    <w:p w14:paraId="02177765" w14:textId="77777777" w:rsidR="000A2F98" w:rsidRPr="00424073" w:rsidRDefault="000A2F98">
      <w:pPr>
        <w:pStyle w:val="TOC3"/>
        <w:rPr>
          <w:rFonts w:ascii="Calibri" w:hAnsi="Calibri"/>
          <w:noProof/>
          <w:sz w:val="22"/>
          <w:szCs w:val="22"/>
          <w:lang w:eastAsia="en-GB"/>
        </w:rPr>
      </w:pPr>
      <w:r>
        <w:rPr>
          <w:noProof/>
        </w:rPr>
        <w:t>7.2.17</w:t>
      </w:r>
      <w:r>
        <w:rPr>
          <w:noProof/>
        </w:rPr>
        <w:tab/>
        <w:t>Definition of Response-Source header field</w:t>
      </w:r>
      <w:r>
        <w:rPr>
          <w:noProof/>
        </w:rPr>
        <w:tab/>
      </w:r>
      <w:r>
        <w:rPr>
          <w:noProof/>
        </w:rPr>
        <w:fldChar w:fldCharType="begin" w:fldLock="1"/>
      </w:r>
      <w:r>
        <w:rPr>
          <w:noProof/>
        </w:rPr>
        <w:instrText xml:space="preserve"> PAGEREF _Toc132018973 \h </w:instrText>
      </w:r>
      <w:r>
        <w:rPr>
          <w:noProof/>
        </w:rPr>
      </w:r>
      <w:r>
        <w:rPr>
          <w:noProof/>
        </w:rPr>
        <w:fldChar w:fldCharType="separate"/>
      </w:r>
      <w:r>
        <w:rPr>
          <w:noProof/>
        </w:rPr>
        <w:t>420</w:t>
      </w:r>
      <w:r>
        <w:rPr>
          <w:noProof/>
        </w:rPr>
        <w:fldChar w:fldCharType="end"/>
      </w:r>
    </w:p>
    <w:p w14:paraId="594C04BA" w14:textId="77777777" w:rsidR="000A2F98" w:rsidRPr="00424073" w:rsidRDefault="000A2F98">
      <w:pPr>
        <w:pStyle w:val="TOC4"/>
        <w:rPr>
          <w:rFonts w:ascii="Calibri" w:hAnsi="Calibri"/>
          <w:noProof/>
          <w:sz w:val="22"/>
          <w:szCs w:val="22"/>
          <w:lang w:eastAsia="en-GB"/>
        </w:rPr>
      </w:pPr>
      <w:r>
        <w:rPr>
          <w:noProof/>
        </w:rPr>
        <w:t>7.2.17.1</w:t>
      </w:r>
      <w:r>
        <w:rPr>
          <w:noProof/>
        </w:rPr>
        <w:tab/>
        <w:t>Introduction</w:t>
      </w:r>
      <w:r>
        <w:rPr>
          <w:noProof/>
        </w:rPr>
        <w:tab/>
      </w:r>
      <w:r>
        <w:rPr>
          <w:noProof/>
        </w:rPr>
        <w:fldChar w:fldCharType="begin" w:fldLock="1"/>
      </w:r>
      <w:r>
        <w:rPr>
          <w:noProof/>
        </w:rPr>
        <w:instrText xml:space="preserve"> PAGEREF _Toc132018974 \h </w:instrText>
      </w:r>
      <w:r>
        <w:rPr>
          <w:noProof/>
        </w:rPr>
      </w:r>
      <w:r>
        <w:rPr>
          <w:noProof/>
        </w:rPr>
        <w:fldChar w:fldCharType="separate"/>
      </w:r>
      <w:r>
        <w:rPr>
          <w:noProof/>
        </w:rPr>
        <w:t>420</w:t>
      </w:r>
      <w:r>
        <w:rPr>
          <w:noProof/>
        </w:rPr>
        <w:fldChar w:fldCharType="end"/>
      </w:r>
    </w:p>
    <w:p w14:paraId="545E45C3" w14:textId="77777777" w:rsidR="000A2F98" w:rsidRPr="00424073" w:rsidRDefault="000A2F98">
      <w:pPr>
        <w:pStyle w:val="TOC4"/>
        <w:rPr>
          <w:rFonts w:ascii="Calibri" w:hAnsi="Calibri"/>
          <w:noProof/>
          <w:sz w:val="22"/>
          <w:szCs w:val="22"/>
          <w:lang w:eastAsia="en-GB"/>
        </w:rPr>
      </w:pPr>
      <w:r>
        <w:rPr>
          <w:noProof/>
        </w:rPr>
        <w:t>7.2.17.2</w:t>
      </w:r>
      <w:r>
        <w:rPr>
          <w:noProof/>
        </w:rPr>
        <w:tab/>
        <w:t>Applicability statement for the Response-Source header field</w:t>
      </w:r>
      <w:r>
        <w:rPr>
          <w:noProof/>
        </w:rPr>
        <w:tab/>
      </w:r>
      <w:r>
        <w:rPr>
          <w:noProof/>
        </w:rPr>
        <w:fldChar w:fldCharType="begin" w:fldLock="1"/>
      </w:r>
      <w:r>
        <w:rPr>
          <w:noProof/>
        </w:rPr>
        <w:instrText xml:space="preserve"> PAGEREF _Toc132018975 \h </w:instrText>
      </w:r>
      <w:r>
        <w:rPr>
          <w:noProof/>
        </w:rPr>
      </w:r>
      <w:r>
        <w:rPr>
          <w:noProof/>
        </w:rPr>
        <w:fldChar w:fldCharType="separate"/>
      </w:r>
      <w:r>
        <w:rPr>
          <w:noProof/>
        </w:rPr>
        <w:t>420</w:t>
      </w:r>
      <w:r>
        <w:rPr>
          <w:noProof/>
        </w:rPr>
        <w:fldChar w:fldCharType="end"/>
      </w:r>
    </w:p>
    <w:p w14:paraId="3FA733CA" w14:textId="77777777" w:rsidR="000A2F98" w:rsidRPr="00424073" w:rsidRDefault="000A2F98">
      <w:pPr>
        <w:pStyle w:val="TOC4"/>
        <w:rPr>
          <w:rFonts w:ascii="Calibri" w:hAnsi="Calibri"/>
          <w:noProof/>
          <w:sz w:val="22"/>
          <w:szCs w:val="22"/>
          <w:lang w:eastAsia="en-GB"/>
        </w:rPr>
      </w:pPr>
      <w:r>
        <w:rPr>
          <w:noProof/>
        </w:rPr>
        <w:t>7.2.17.3</w:t>
      </w:r>
      <w:r>
        <w:rPr>
          <w:noProof/>
        </w:rPr>
        <w:tab/>
        <w:t>Usage of the Response-Source header field</w:t>
      </w:r>
      <w:r>
        <w:rPr>
          <w:noProof/>
        </w:rPr>
        <w:tab/>
      </w:r>
      <w:r>
        <w:rPr>
          <w:noProof/>
        </w:rPr>
        <w:fldChar w:fldCharType="begin" w:fldLock="1"/>
      </w:r>
      <w:r>
        <w:rPr>
          <w:noProof/>
        </w:rPr>
        <w:instrText xml:space="preserve"> PAGEREF _Toc132018976 \h </w:instrText>
      </w:r>
      <w:r>
        <w:rPr>
          <w:noProof/>
        </w:rPr>
      </w:r>
      <w:r>
        <w:rPr>
          <w:noProof/>
        </w:rPr>
        <w:fldChar w:fldCharType="separate"/>
      </w:r>
      <w:r>
        <w:rPr>
          <w:noProof/>
        </w:rPr>
        <w:t>421</w:t>
      </w:r>
      <w:r>
        <w:rPr>
          <w:noProof/>
        </w:rPr>
        <w:fldChar w:fldCharType="end"/>
      </w:r>
    </w:p>
    <w:p w14:paraId="0C7AA015" w14:textId="77777777" w:rsidR="000A2F98" w:rsidRPr="00424073" w:rsidRDefault="000A2F98">
      <w:pPr>
        <w:pStyle w:val="TOC4"/>
        <w:rPr>
          <w:rFonts w:ascii="Calibri" w:hAnsi="Calibri"/>
          <w:noProof/>
          <w:sz w:val="22"/>
          <w:szCs w:val="22"/>
          <w:lang w:eastAsia="en-GB"/>
        </w:rPr>
      </w:pPr>
      <w:r>
        <w:rPr>
          <w:noProof/>
        </w:rPr>
        <w:t>7.2.17.4</w:t>
      </w:r>
      <w:r>
        <w:rPr>
          <w:noProof/>
        </w:rPr>
        <w:tab/>
        <w:t>Procedures at the UA</w:t>
      </w:r>
      <w:r>
        <w:rPr>
          <w:noProof/>
        </w:rPr>
        <w:tab/>
      </w:r>
      <w:r>
        <w:rPr>
          <w:noProof/>
        </w:rPr>
        <w:fldChar w:fldCharType="begin" w:fldLock="1"/>
      </w:r>
      <w:r>
        <w:rPr>
          <w:noProof/>
        </w:rPr>
        <w:instrText xml:space="preserve"> PAGEREF _Toc132018977 \h </w:instrText>
      </w:r>
      <w:r>
        <w:rPr>
          <w:noProof/>
        </w:rPr>
      </w:r>
      <w:r>
        <w:rPr>
          <w:noProof/>
        </w:rPr>
        <w:fldChar w:fldCharType="separate"/>
      </w:r>
      <w:r>
        <w:rPr>
          <w:noProof/>
        </w:rPr>
        <w:t>421</w:t>
      </w:r>
      <w:r>
        <w:rPr>
          <w:noProof/>
        </w:rPr>
        <w:fldChar w:fldCharType="end"/>
      </w:r>
    </w:p>
    <w:p w14:paraId="575BF4FC" w14:textId="77777777" w:rsidR="000A2F98" w:rsidRPr="00424073" w:rsidRDefault="000A2F98">
      <w:pPr>
        <w:pStyle w:val="TOC4"/>
        <w:rPr>
          <w:rFonts w:ascii="Calibri" w:hAnsi="Calibri"/>
          <w:noProof/>
          <w:sz w:val="22"/>
          <w:szCs w:val="22"/>
          <w:lang w:eastAsia="en-GB"/>
        </w:rPr>
      </w:pPr>
      <w:r>
        <w:rPr>
          <w:noProof/>
        </w:rPr>
        <w:t>7.2.17.5</w:t>
      </w:r>
      <w:r>
        <w:rPr>
          <w:noProof/>
        </w:rPr>
        <w:tab/>
        <w:t>Procedures at the proxy</w:t>
      </w:r>
      <w:r>
        <w:rPr>
          <w:noProof/>
        </w:rPr>
        <w:tab/>
      </w:r>
      <w:r>
        <w:rPr>
          <w:noProof/>
        </w:rPr>
        <w:fldChar w:fldCharType="begin" w:fldLock="1"/>
      </w:r>
      <w:r>
        <w:rPr>
          <w:noProof/>
        </w:rPr>
        <w:instrText xml:space="preserve"> PAGEREF _Toc132018978 \h </w:instrText>
      </w:r>
      <w:r>
        <w:rPr>
          <w:noProof/>
        </w:rPr>
      </w:r>
      <w:r>
        <w:rPr>
          <w:noProof/>
        </w:rPr>
        <w:fldChar w:fldCharType="separate"/>
      </w:r>
      <w:r>
        <w:rPr>
          <w:noProof/>
        </w:rPr>
        <w:t>421</w:t>
      </w:r>
      <w:r>
        <w:rPr>
          <w:noProof/>
        </w:rPr>
        <w:fldChar w:fldCharType="end"/>
      </w:r>
    </w:p>
    <w:p w14:paraId="7DD23997" w14:textId="77777777" w:rsidR="000A2F98" w:rsidRPr="00424073" w:rsidRDefault="000A2F98">
      <w:pPr>
        <w:pStyle w:val="TOC4"/>
        <w:rPr>
          <w:rFonts w:ascii="Calibri" w:hAnsi="Calibri"/>
          <w:noProof/>
          <w:sz w:val="22"/>
          <w:szCs w:val="22"/>
          <w:lang w:eastAsia="en-GB"/>
        </w:rPr>
      </w:pPr>
      <w:r>
        <w:rPr>
          <w:noProof/>
        </w:rPr>
        <w:t>7.2.17.6</w:t>
      </w:r>
      <w:r>
        <w:rPr>
          <w:noProof/>
        </w:rPr>
        <w:tab/>
        <w:t>Security considerations</w:t>
      </w:r>
      <w:r>
        <w:rPr>
          <w:noProof/>
        </w:rPr>
        <w:tab/>
      </w:r>
      <w:r>
        <w:rPr>
          <w:noProof/>
        </w:rPr>
        <w:fldChar w:fldCharType="begin" w:fldLock="1"/>
      </w:r>
      <w:r>
        <w:rPr>
          <w:noProof/>
        </w:rPr>
        <w:instrText xml:space="preserve"> PAGEREF _Toc132018979 \h </w:instrText>
      </w:r>
      <w:r>
        <w:rPr>
          <w:noProof/>
        </w:rPr>
      </w:r>
      <w:r>
        <w:rPr>
          <w:noProof/>
        </w:rPr>
        <w:fldChar w:fldCharType="separate"/>
      </w:r>
      <w:r>
        <w:rPr>
          <w:noProof/>
        </w:rPr>
        <w:t>421</w:t>
      </w:r>
      <w:r>
        <w:rPr>
          <w:noProof/>
        </w:rPr>
        <w:fldChar w:fldCharType="end"/>
      </w:r>
    </w:p>
    <w:p w14:paraId="04F85217" w14:textId="77777777" w:rsidR="000A2F98" w:rsidRPr="00424073" w:rsidRDefault="000A2F98">
      <w:pPr>
        <w:pStyle w:val="TOC4"/>
        <w:rPr>
          <w:rFonts w:ascii="Calibri" w:hAnsi="Calibri"/>
          <w:noProof/>
          <w:sz w:val="22"/>
          <w:szCs w:val="22"/>
          <w:lang w:eastAsia="en-GB"/>
        </w:rPr>
      </w:pPr>
      <w:r>
        <w:rPr>
          <w:noProof/>
        </w:rPr>
        <w:t>7.2.17.7</w:t>
      </w:r>
      <w:r>
        <w:rPr>
          <w:noProof/>
        </w:rPr>
        <w:tab/>
        <w:t>Syntax</w:t>
      </w:r>
      <w:r>
        <w:rPr>
          <w:noProof/>
        </w:rPr>
        <w:tab/>
      </w:r>
      <w:r>
        <w:rPr>
          <w:noProof/>
        </w:rPr>
        <w:fldChar w:fldCharType="begin" w:fldLock="1"/>
      </w:r>
      <w:r>
        <w:rPr>
          <w:noProof/>
        </w:rPr>
        <w:instrText xml:space="preserve"> PAGEREF _Toc132018980 \h </w:instrText>
      </w:r>
      <w:r>
        <w:rPr>
          <w:noProof/>
        </w:rPr>
      </w:r>
      <w:r>
        <w:rPr>
          <w:noProof/>
        </w:rPr>
        <w:fldChar w:fldCharType="separate"/>
      </w:r>
      <w:r>
        <w:rPr>
          <w:noProof/>
        </w:rPr>
        <w:t>421</w:t>
      </w:r>
      <w:r>
        <w:rPr>
          <w:noProof/>
        </w:rPr>
        <w:fldChar w:fldCharType="end"/>
      </w:r>
    </w:p>
    <w:p w14:paraId="4571F620" w14:textId="77777777" w:rsidR="000A2F98" w:rsidRPr="00424073" w:rsidRDefault="000A2F98">
      <w:pPr>
        <w:pStyle w:val="TOC3"/>
        <w:rPr>
          <w:rFonts w:ascii="Calibri" w:hAnsi="Calibri"/>
          <w:noProof/>
          <w:sz w:val="22"/>
          <w:szCs w:val="22"/>
          <w:lang w:eastAsia="en-GB"/>
        </w:rPr>
      </w:pPr>
      <w:r>
        <w:rPr>
          <w:noProof/>
        </w:rPr>
        <w:t>7.2.18</w:t>
      </w:r>
      <w:r>
        <w:rPr>
          <w:noProof/>
        </w:rPr>
        <w:tab/>
        <w:t>Definition of Attestation-Info header field</w:t>
      </w:r>
      <w:r>
        <w:rPr>
          <w:noProof/>
        </w:rPr>
        <w:tab/>
      </w:r>
      <w:r>
        <w:rPr>
          <w:noProof/>
        </w:rPr>
        <w:fldChar w:fldCharType="begin" w:fldLock="1"/>
      </w:r>
      <w:r>
        <w:rPr>
          <w:noProof/>
        </w:rPr>
        <w:instrText xml:space="preserve"> PAGEREF _Toc132018981 \h </w:instrText>
      </w:r>
      <w:r>
        <w:rPr>
          <w:noProof/>
        </w:rPr>
      </w:r>
      <w:r>
        <w:rPr>
          <w:noProof/>
        </w:rPr>
        <w:fldChar w:fldCharType="separate"/>
      </w:r>
      <w:r>
        <w:rPr>
          <w:noProof/>
        </w:rPr>
        <w:t>423</w:t>
      </w:r>
      <w:r>
        <w:rPr>
          <w:noProof/>
        </w:rPr>
        <w:fldChar w:fldCharType="end"/>
      </w:r>
    </w:p>
    <w:p w14:paraId="3FFC0530" w14:textId="77777777" w:rsidR="000A2F98" w:rsidRPr="00424073" w:rsidRDefault="000A2F98">
      <w:pPr>
        <w:pStyle w:val="TOC4"/>
        <w:rPr>
          <w:rFonts w:ascii="Calibri" w:hAnsi="Calibri"/>
          <w:noProof/>
          <w:sz w:val="22"/>
          <w:szCs w:val="22"/>
          <w:lang w:eastAsia="en-GB"/>
        </w:rPr>
      </w:pPr>
      <w:r>
        <w:rPr>
          <w:noProof/>
        </w:rPr>
        <w:t>7.2.18.1</w:t>
      </w:r>
      <w:r>
        <w:rPr>
          <w:noProof/>
        </w:rPr>
        <w:tab/>
        <w:t>Introduction</w:t>
      </w:r>
      <w:r>
        <w:rPr>
          <w:noProof/>
        </w:rPr>
        <w:tab/>
      </w:r>
      <w:r>
        <w:rPr>
          <w:noProof/>
        </w:rPr>
        <w:fldChar w:fldCharType="begin" w:fldLock="1"/>
      </w:r>
      <w:r>
        <w:rPr>
          <w:noProof/>
        </w:rPr>
        <w:instrText xml:space="preserve"> PAGEREF _Toc132018982 \h </w:instrText>
      </w:r>
      <w:r>
        <w:rPr>
          <w:noProof/>
        </w:rPr>
      </w:r>
      <w:r>
        <w:rPr>
          <w:noProof/>
        </w:rPr>
        <w:fldChar w:fldCharType="separate"/>
      </w:r>
      <w:r>
        <w:rPr>
          <w:noProof/>
        </w:rPr>
        <w:t>423</w:t>
      </w:r>
      <w:r>
        <w:rPr>
          <w:noProof/>
        </w:rPr>
        <w:fldChar w:fldCharType="end"/>
      </w:r>
    </w:p>
    <w:p w14:paraId="425FDAEE" w14:textId="77777777" w:rsidR="000A2F98" w:rsidRPr="00424073" w:rsidRDefault="000A2F98">
      <w:pPr>
        <w:pStyle w:val="TOC4"/>
        <w:rPr>
          <w:rFonts w:ascii="Calibri" w:hAnsi="Calibri"/>
          <w:noProof/>
          <w:sz w:val="22"/>
          <w:szCs w:val="22"/>
          <w:lang w:eastAsia="en-GB"/>
        </w:rPr>
      </w:pPr>
      <w:r>
        <w:rPr>
          <w:noProof/>
        </w:rPr>
        <w:t>7.2.18.2</w:t>
      </w:r>
      <w:r>
        <w:rPr>
          <w:noProof/>
        </w:rPr>
        <w:tab/>
        <w:t>Applicability statement for the Attestation-Info header field</w:t>
      </w:r>
      <w:r>
        <w:rPr>
          <w:noProof/>
        </w:rPr>
        <w:tab/>
      </w:r>
      <w:r>
        <w:rPr>
          <w:noProof/>
        </w:rPr>
        <w:fldChar w:fldCharType="begin" w:fldLock="1"/>
      </w:r>
      <w:r>
        <w:rPr>
          <w:noProof/>
        </w:rPr>
        <w:instrText xml:space="preserve"> PAGEREF _Toc132018983 \h </w:instrText>
      </w:r>
      <w:r>
        <w:rPr>
          <w:noProof/>
        </w:rPr>
      </w:r>
      <w:r>
        <w:rPr>
          <w:noProof/>
        </w:rPr>
        <w:fldChar w:fldCharType="separate"/>
      </w:r>
      <w:r>
        <w:rPr>
          <w:noProof/>
        </w:rPr>
        <w:t>423</w:t>
      </w:r>
      <w:r>
        <w:rPr>
          <w:noProof/>
        </w:rPr>
        <w:fldChar w:fldCharType="end"/>
      </w:r>
    </w:p>
    <w:p w14:paraId="725EA3CA" w14:textId="77777777" w:rsidR="000A2F98" w:rsidRPr="00424073" w:rsidRDefault="000A2F98">
      <w:pPr>
        <w:pStyle w:val="TOC4"/>
        <w:rPr>
          <w:rFonts w:ascii="Calibri" w:hAnsi="Calibri"/>
          <w:noProof/>
          <w:sz w:val="22"/>
          <w:szCs w:val="22"/>
          <w:lang w:eastAsia="en-GB"/>
        </w:rPr>
      </w:pPr>
      <w:r>
        <w:rPr>
          <w:noProof/>
        </w:rPr>
        <w:lastRenderedPageBreak/>
        <w:t>7.2.18.3</w:t>
      </w:r>
      <w:r>
        <w:rPr>
          <w:noProof/>
        </w:rPr>
        <w:tab/>
        <w:t>Usage of the Attestation-Info header field</w:t>
      </w:r>
      <w:r>
        <w:rPr>
          <w:noProof/>
        </w:rPr>
        <w:tab/>
      </w:r>
      <w:r>
        <w:rPr>
          <w:noProof/>
        </w:rPr>
        <w:fldChar w:fldCharType="begin" w:fldLock="1"/>
      </w:r>
      <w:r>
        <w:rPr>
          <w:noProof/>
        </w:rPr>
        <w:instrText xml:space="preserve"> PAGEREF _Toc132018984 \h </w:instrText>
      </w:r>
      <w:r>
        <w:rPr>
          <w:noProof/>
        </w:rPr>
      </w:r>
      <w:r>
        <w:rPr>
          <w:noProof/>
        </w:rPr>
        <w:fldChar w:fldCharType="separate"/>
      </w:r>
      <w:r>
        <w:rPr>
          <w:noProof/>
        </w:rPr>
        <w:t>423</w:t>
      </w:r>
      <w:r>
        <w:rPr>
          <w:noProof/>
        </w:rPr>
        <w:fldChar w:fldCharType="end"/>
      </w:r>
    </w:p>
    <w:p w14:paraId="33BE7997" w14:textId="77777777" w:rsidR="000A2F98" w:rsidRPr="00424073" w:rsidRDefault="000A2F98">
      <w:pPr>
        <w:pStyle w:val="TOC4"/>
        <w:rPr>
          <w:rFonts w:ascii="Calibri" w:hAnsi="Calibri"/>
          <w:noProof/>
          <w:sz w:val="22"/>
          <w:szCs w:val="22"/>
          <w:lang w:eastAsia="en-GB"/>
        </w:rPr>
      </w:pPr>
      <w:r>
        <w:rPr>
          <w:noProof/>
        </w:rPr>
        <w:t>7.2.18.4</w:t>
      </w:r>
      <w:r>
        <w:rPr>
          <w:noProof/>
        </w:rPr>
        <w:tab/>
        <w:t>Procedures at the UA</w:t>
      </w:r>
      <w:r>
        <w:rPr>
          <w:noProof/>
        </w:rPr>
        <w:tab/>
      </w:r>
      <w:r>
        <w:rPr>
          <w:noProof/>
        </w:rPr>
        <w:fldChar w:fldCharType="begin" w:fldLock="1"/>
      </w:r>
      <w:r>
        <w:rPr>
          <w:noProof/>
        </w:rPr>
        <w:instrText xml:space="preserve"> PAGEREF _Toc132018985 \h </w:instrText>
      </w:r>
      <w:r>
        <w:rPr>
          <w:noProof/>
        </w:rPr>
      </w:r>
      <w:r>
        <w:rPr>
          <w:noProof/>
        </w:rPr>
        <w:fldChar w:fldCharType="separate"/>
      </w:r>
      <w:r>
        <w:rPr>
          <w:noProof/>
        </w:rPr>
        <w:t>424</w:t>
      </w:r>
      <w:r>
        <w:rPr>
          <w:noProof/>
        </w:rPr>
        <w:fldChar w:fldCharType="end"/>
      </w:r>
    </w:p>
    <w:p w14:paraId="2D4B5D6A" w14:textId="77777777" w:rsidR="000A2F98" w:rsidRPr="00424073" w:rsidRDefault="000A2F98">
      <w:pPr>
        <w:pStyle w:val="TOC4"/>
        <w:rPr>
          <w:rFonts w:ascii="Calibri" w:hAnsi="Calibri"/>
          <w:noProof/>
          <w:sz w:val="22"/>
          <w:szCs w:val="22"/>
          <w:lang w:eastAsia="en-GB"/>
        </w:rPr>
      </w:pPr>
      <w:r>
        <w:rPr>
          <w:noProof/>
        </w:rPr>
        <w:t>7.2.18.5</w:t>
      </w:r>
      <w:r>
        <w:rPr>
          <w:noProof/>
        </w:rPr>
        <w:tab/>
        <w:t>Procedures at the proxy</w:t>
      </w:r>
      <w:r>
        <w:rPr>
          <w:noProof/>
        </w:rPr>
        <w:tab/>
      </w:r>
      <w:r>
        <w:rPr>
          <w:noProof/>
        </w:rPr>
        <w:fldChar w:fldCharType="begin" w:fldLock="1"/>
      </w:r>
      <w:r>
        <w:rPr>
          <w:noProof/>
        </w:rPr>
        <w:instrText xml:space="preserve"> PAGEREF _Toc132018986 \h </w:instrText>
      </w:r>
      <w:r>
        <w:rPr>
          <w:noProof/>
        </w:rPr>
      </w:r>
      <w:r>
        <w:rPr>
          <w:noProof/>
        </w:rPr>
        <w:fldChar w:fldCharType="separate"/>
      </w:r>
      <w:r>
        <w:rPr>
          <w:noProof/>
        </w:rPr>
        <w:t>424</w:t>
      </w:r>
      <w:r>
        <w:rPr>
          <w:noProof/>
        </w:rPr>
        <w:fldChar w:fldCharType="end"/>
      </w:r>
    </w:p>
    <w:p w14:paraId="3F4B70E4" w14:textId="77777777" w:rsidR="000A2F98" w:rsidRPr="00424073" w:rsidRDefault="000A2F98">
      <w:pPr>
        <w:pStyle w:val="TOC4"/>
        <w:rPr>
          <w:rFonts w:ascii="Calibri" w:hAnsi="Calibri"/>
          <w:noProof/>
          <w:sz w:val="22"/>
          <w:szCs w:val="22"/>
          <w:lang w:eastAsia="en-GB"/>
        </w:rPr>
      </w:pPr>
      <w:r>
        <w:rPr>
          <w:noProof/>
        </w:rPr>
        <w:t>7.2.18.6</w:t>
      </w:r>
      <w:r>
        <w:rPr>
          <w:noProof/>
        </w:rPr>
        <w:tab/>
        <w:t>Security considerations</w:t>
      </w:r>
      <w:r>
        <w:rPr>
          <w:noProof/>
        </w:rPr>
        <w:tab/>
      </w:r>
      <w:r>
        <w:rPr>
          <w:noProof/>
        </w:rPr>
        <w:fldChar w:fldCharType="begin" w:fldLock="1"/>
      </w:r>
      <w:r>
        <w:rPr>
          <w:noProof/>
        </w:rPr>
        <w:instrText xml:space="preserve"> PAGEREF _Toc132018987 \h </w:instrText>
      </w:r>
      <w:r>
        <w:rPr>
          <w:noProof/>
        </w:rPr>
      </w:r>
      <w:r>
        <w:rPr>
          <w:noProof/>
        </w:rPr>
        <w:fldChar w:fldCharType="separate"/>
      </w:r>
      <w:r>
        <w:rPr>
          <w:noProof/>
        </w:rPr>
        <w:t>424</w:t>
      </w:r>
      <w:r>
        <w:rPr>
          <w:noProof/>
        </w:rPr>
        <w:fldChar w:fldCharType="end"/>
      </w:r>
    </w:p>
    <w:p w14:paraId="4C36BC4F" w14:textId="77777777" w:rsidR="000A2F98" w:rsidRPr="00424073" w:rsidRDefault="000A2F98">
      <w:pPr>
        <w:pStyle w:val="TOC4"/>
        <w:rPr>
          <w:rFonts w:ascii="Calibri" w:hAnsi="Calibri"/>
          <w:noProof/>
          <w:sz w:val="22"/>
          <w:szCs w:val="22"/>
          <w:lang w:eastAsia="en-GB"/>
        </w:rPr>
      </w:pPr>
      <w:r>
        <w:rPr>
          <w:noProof/>
        </w:rPr>
        <w:t>7.2.18.7</w:t>
      </w:r>
      <w:r>
        <w:rPr>
          <w:noProof/>
        </w:rPr>
        <w:tab/>
        <w:t>Syntax</w:t>
      </w:r>
      <w:r>
        <w:rPr>
          <w:noProof/>
        </w:rPr>
        <w:tab/>
      </w:r>
      <w:r>
        <w:rPr>
          <w:noProof/>
        </w:rPr>
        <w:fldChar w:fldCharType="begin" w:fldLock="1"/>
      </w:r>
      <w:r>
        <w:rPr>
          <w:noProof/>
        </w:rPr>
        <w:instrText xml:space="preserve"> PAGEREF _Toc132018988 \h </w:instrText>
      </w:r>
      <w:r>
        <w:rPr>
          <w:noProof/>
        </w:rPr>
      </w:r>
      <w:r>
        <w:rPr>
          <w:noProof/>
        </w:rPr>
        <w:fldChar w:fldCharType="separate"/>
      </w:r>
      <w:r>
        <w:rPr>
          <w:noProof/>
        </w:rPr>
        <w:t>424</w:t>
      </w:r>
      <w:r>
        <w:rPr>
          <w:noProof/>
        </w:rPr>
        <w:fldChar w:fldCharType="end"/>
      </w:r>
    </w:p>
    <w:p w14:paraId="6AE30899" w14:textId="77777777" w:rsidR="000A2F98" w:rsidRPr="00424073" w:rsidRDefault="000A2F98">
      <w:pPr>
        <w:pStyle w:val="TOC4"/>
        <w:rPr>
          <w:rFonts w:ascii="Calibri" w:hAnsi="Calibri"/>
          <w:noProof/>
          <w:sz w:val="22"/>
          <w:szCs w:val="22"/>
          <w:lang w:eastAsia="en-GB"/>
        </w:rPr>
      </w:pPr>
      <w:r>
        <w:rPr>
          <w:noProof/>
        </w:rPr>
        <w:t>7.2.18.8</w:t>
      </w:r>
      <w:r>
        <w:rPr>
          <w:noProof/>
        </w:rPr>
        <w:tab/>
        <w:t>Examples of usage</w:t>
      </w:r>
      <w:r>
        <w:rPr>
          <w:noProof/>
        </w:rPr>
        <w:tab/>
      </w:r>
      <w:r>
        <w:rPr>
          <w:noProof/>
        </w:rPr>
        <w:fldChar w:fldCharType="begin" w:fldLock="1"/>
      </w:r>
      <w:r>
        <w:rPr>
          <w:noProof/>
        </w:rPr>
        <w:instrText xml:space="preserve"> PAGEREF _Toc132018989 \h </w:instrText>
      </w:r>
      <w:r>
        <w:rPr>
          <w:noProof/>
        </w:rPr>
      </w:r>
      <w:r>
        <w:rPr>
          <w:noProof/>
        </w:rPr>
        <w:fldChar w:fldCharType="separate"/>
      </w:r>
      <w:r>
        <w:rPr>
          <w:noProof/>
        </w:rPr>
        <w:t>424</w:t>
      </w:r>
      <w:r>
        <w:rPr>
          <w:noProof/>
        </w:rPr>
        <w:fldChar w:fldCharType="end"/>
      </w:r>
    </w:p>
    <w:p w14:paraId="22CDD6FC" w14:textId="77777777" w:rsidR="000A2F98" w:rsidRPr="00424073" w:rsidRDefault="000A2F98">
      <w:pPr>
        <w:pStyle w:val="TOC3"/>
        <w:rPr>
          <w:rFonts w:ascii="Calibri" w:hAnsi="Calibri"/>
          <w:noProof/>
          <w:sz w:val="22"/>
          <w:szCs w:val="22"/>
          <w:lang w:eastAsia="en-GB"/>
        </w:rPr>
      </w:pPr>
      <w:r>
        <w:rPr>
          <w:noProof/>
        </w:rPr>
        <w:t>7.2.19</w:t>
      </w:r>
      <w:r>
        <w:rPr>
          <w:noProof/>
        </w:rPr>
        <w:tab/>
        <w:t>Definition of Origination-Id header field</w:t>
      </w:r>
      <w:r>
        <w:rPr>
          <w:noProof/>
        </w:rPr>
        <w:tab/>
      </w:r>
      <w:r>
        <w:rPr>
          <w:noProof/>
        </w:rPr>
        <w:fldChar w:fldCharType="begin" w:fldLock="1"/>
      </w:r>
      <w:r>
        <w:rPr>
          <w:noProof/>
        </w:rPr>
        <w:instrText xml:space="preserve"> PAGEREF _Toc132018990 \h </w:instrText>
      </w:r>
      <w:r>
        <w:rPr>
          <w:noProof/>
        </w:rPr>
      </w:r>
      <w:r>
        <w:rPr>
          <w:noProof/>
        </w:rPr>
        <w:fldChar w:fldCharType="separate"/>
      </w:r>
      <w:r>
        <w:rPr>
          <w:noProof/>
        </w:rPr>
        <w:t>424</w:t>
      </w:r>
      <w:r>
        <w:rPr>
          <w:noProof/>
        </w:rPr>
        <w:fldChar w:fldCharType="end"/>
      </w:r>
    </w:p>
    <w:p w14:paraId="4DBD4FB2" w14:textId="77777777" w:rsidR="000A2F98" w:rsidRPr="00424073" w:rsidRDefault="000A2F98">
      <w:pPr>
        <w:pStyle w:val="TOC4"/>
        <w:rPr>
          <w:rFonts w:ascii="Calibri" w:hAnsi="Calibri"/>
          <w:noProof/>
          <w:sz w:val="22"/>
          <w:szCs w:val="22"/>
          <w:lang w:eastAsia="en-GB"/>
        </w:rPr>
      </w:pPr>
      <w:r>
        <w:rPr>
          <w:noProof/>
        </w:rPr>
        <w:t>7.2.19.1</w:t>
      </w:r>
      <w:r>
        <w:rPr>
          <w:noProof/>
        </w:rPr>
        <w:tab/>
        <w:t>Introduction</w:t>
      </w:r>
      <w:r>
        <w:rPr>
          <w:noProof/>
        </w:rPr>
        <w:tab/>
      </w:r>
      <w:r>
        <w:rPr>
          <w:noProof/>
        </w:rPr>
        <w:fldChar w:fldCharType="begin" w:fldLock="1"/>
      </w:r>
      <w:r>
        <w:rPr>
          <w:noProof/>
        </w:rPr>
        <w:instrText xml:space="preserve"> PAGEREF _Toc132018991 \h </w:instrText>
      </w:r>
      <w:r>
        <w:rPr>
          <w:noProof/>
        </w:rPr>
      </w:r>
      <w:r>
        <w:rPr>
          <w:noProof/>
        </w:rPr>
        <w:fldChar w:fldCharType="separate"/>
      </w:r>
      <w:r>
        <w:rPr>
          <w:noProof/>
        </w:rPr>
        <w:t>424</w:t>
      </w:r>
      <w:r>
        <w:rPr>
          <w:noProof/>
        </w:rPr>
        <w:fldChar w:fldCharType="end"/>
      </w:r>
    </w:p>
    <w:p w14:paraId="72A74ACF" w14:textId="77777777" w:rsidR="000A2F98" w:rsidRPr="00424073" w:rsidRDefault="000A2F98">
      <w:pPr>
        <w:pStyle w:val="TOC4"/>
        <w:rPr>
          <w:rFonts w:ascii="Calibri" w:hAnsi="Calibri"/>
          <w:noProof/>
          <w:sz w:val="22"/>
          <w:szCs w:val="22"/>
          <w:lang w:eastAsia="en-GB"/>
        </w:rPr>
      </w:pPr>
      <w:r>
        <w:rPr>
          <w:noProof/>
        </w:rPr>
        <w:t>7.2.19.2</w:t>
      </w:r>
      <w:r>
        <w:rPr>
          <w:noProof/>
        </w:rPr>
        <w:tab/>
        <w:t>Applicability statement for the Origination-Id header field</w:t>
      </w:r>
      <w:r>
        <w:rPr>
          <w:noProof/>
        </w:rPr>
        <w:tab/>
      </w:r>
      <w:r>
        <w:rPr>
          <w:noProof/>
        </w:rPr>
        <w:fldChar w:fldCharType="begin" w:fldLock="1"/>
      </w:r>
      <w:r>
        <w:rPr>
          <w:noProof/>
        </w:rPr>
        <w:instrText xml:space="preserve"> PAGEREF _Toc132018992 \h </w:instrText>
      </w:r>
      <w:r>
        <w:rPr>
          <w:noProof/>
        </w:rPr>
      </w:r>
      <w:r>
        <w:rPr>
          <w:noProof/>
        </w:rPr>
        <w:fldChar w:fldCharType="separate"/>
      </w:r>
      <w:r>
        <w:rPr>
          <w:noProof/>
        </w:rPr>
        <w:t>425</w:t>
      </w:r>
      <w:r>
        <w:rPr>
          <w:noProof/>
        </w:rPr>
        <w:fldChar w:fldCharType="end"/>
      </w:r>
    </w:p>
    <w:p w14:paraId="16EDDDAA" w14:textId="77777777" w:rsidR="000A2F98" w:rsidRPr="00424073" w:rsidRDefault="000A2F98">
      <w:pPr>
        <w:pStyle w:val="TOC4"/>
        <w:rPr>
          <w:rFonts w:ascii="Calibri" w:hAnsi="Calibri"/>
          <w:noProof/>
          <w:sz w:val="22"/>
          <w:szCs w:val="22"/>
          <w:lang w:eastAsia="en-GB"/>
        </w:rPr>
      </w:pPr>
      <w:r>
        <w:rPr>
          <w:noProof/>
        </w:rPr>
        <w:t>7.2.19.3</w:t>
      </w:r>
      <w:r>
        <w:rPr>
          <w:noProof/>
        </w:rPr>
        <w:tab/>
        <w:t>Usage of the Origination-Id header field</w:t>
      </w:r>
      <w:r>
        <w:rPr>
          <w:noProof/>
        </w:rPr>
        <w:tab/>
      </w:r>
      <w:r>
        <w:rPr>
          <w:noProof/>
        </w:rPr>
        <w:fldChar w:fldCharType="begin" w:fldLock="1"/>
      </w:r>
      <w:r>
        <w:rPr>
          <w:noProof/>
        </w:rPr>
        <w:instrText xml:space="preserve"> PAGEREF _Toc132018993 \h </w:instrText>
      </w:r>
      <w:r>
        <w:rPr>
          <w:noProof/>
        </w:rPr>
      </w:r>
      <w:r>
        <w:rPr>
          <w:noProof/>
        </w:rPr>
        <w:fldChar w:fldCharType="separate"/>
      </w:r>
      <w:r>
        <w:rPr>
          <w:noProof/>
        </w:rPr>
        <w:t>425</w:t>
      </w:r>
      <w:r>
        <w:rPr>
          <w:noProof/>
        </w:rPr>
        <w:fldChar w:fldCharType="end"/>
      </w:r>
    </w:p>
    <w:p w14:paraId="3E5D7CFA" w14:textId="77777777" w:rsidR="000A2F98" w:rsidRPr="00424073" w:rsidRDefault="000A2F98">
      <w:pPr>
        <w:pStyle w:val="TOC4"/>
        <w:rPr>
          <w:rFonts w:ascii="Calibri" w:hAnsi="Calibri"/>
          <w:noProof/>
          <w:sz w:val="22"/>
          <w:szCs w:val="22"/>
          <w:lang w:eastAsia="en-GB"/>
        </w:rPr>
      </w:pPr>
      <w:r>
        <w:rPr>
          <w:noProof/>
        </w:rPr>
        <w:t>7.2.19.4</w:t>
      </w:r>
      <w:r>
        <w:rPr>
          <w:noProof/>
        </w:rPr>
        <w:tab/>
        <w:t>Procedures at the UA</w:t>
      </w:r>
      <w:r>
        <w:rPr>
          <w:noProof/>
        </w:rPr>
        <w:tab/>
      </w:r>
      <w:r>
        <w:rPr>
          <w:noProof/>
        </w:rPr>
        <w:fldChar w:fldCharType="begin" w:fldLock="1"/>
      </w:r>
      <w:r>
        <w:rPr>
          <w:noProof/>
        </w:rPr>
        <w:instrText xml:space="preserve"> PAGEREF _Toc132018994 \h </w:instrText>
      </w:r>
      <w:r>
        <w:rPr>
          <w:noProof/>
        </w:rPr>
      </w:r>
      <w:r>
        <w:rPr>
          <w:noProof/>
        </w:rPr>
        <w:fldChar w:fldCharType="separate"/>
      </w:r>
      <w:r>
        <w:rPr>
          <w:noProof/>
        </w:rPr>
        <w:t>425</w:t>
      </w:r>
      <w:r>
        <w:rPr>
          <w:noProof/>
        </w:rPr>
        <w:fldChar w:fldCharType="end"/>
      </w:r>
    </w:p>
    <w:p w14:paraId="239061D5" w14:textId="77777777" w:rsidR="000A2F98" w:rsidRPr="00424073" w:rsidRDefault="000A2F98">
      <w:pPr>
        <w:pStyle w:val="TOC4"/>
        <w:rPr>
          <w:rFonts w:ascii="Calibri" w:hAnsi="Calibri"/>
          <w:noProof/>
          <w:sz w:val="22"/>
          <w:szCs w:val="22"/>
          <w:lang w:eastAsia="en-GB"/>
        </w:rPr>
      </w:pPr>
      <w:r>
        <w:rPr>
          <w:noProof/>
        </w:rPr>
        <w:t>7.2.19.5</w:t>
      </w:r>
      <w:r>
        <w:rPr>
          <w:noProof/>
        </w:rPr>
        <w:tab/>
        <w:t>Procedures at the proxy</w:t>
      </w:r>
      <w:r>
        <w:rPr>
          <w:noProof/>
        </w:rPr>
        <w:tab/>
      </w:r>
      <w:r>
        <w:rPr>
          <w:noProof/>
        </w:rPr>
        <w:fldChar w:fldCharType="begin" w:fldLock="1"/>
      </w:r>
      <w:r>
        <w:rPr>
          <w:noProof/>
        </w:rPr>
        <w:instrText xml:space="preserve"> PAGEREF _Toc132018995 \h </w:instrText>
      </w:r>
      <w:r>
        <w:rPr>
          <w:noProof/>
        </w:rPr>
      </w:r>
      <w:r>
        <w:rPr>
          <w:noProof/>
        </w:rPr>
        <w:fldChar w:fldCharType="separate"/>
      </w:r>
      <w:r>
        <w:rPr>
          <w:noProof/>
        </w:rPr>
        <w:t>425</w:t>
      </w:r>
      <w:r>
        <w:rPr>
          <w:noProof/>
        </w:rPr>
        <w:fldChar w:fldCharType="end"/>
      </w:r>
    </w:p>
    <w:p w14:paraId="7505E824" w14:textId="77777777" w:rsidR="000A2F98" w:rsidRPr="00424073" w:rsidRDefault="000A2F98">
      <w:pPr>
        <w:pStyle w:val="TOC4"/>
        <w:rPr>
          <w:rFonts w:ascii="Calibri" w:hAnsi="Calibri"/>
          <w:noProof/>
          <w:sz w:val="22"/>
          <w:szCs w:val="22"/>
          <w:lang w:eastAsia="en-GB"/>
        </w:rPr>
      </w:pPr>
      <w:r>
        <w:rPr>
          <w:noProof/>
        </w:rPr>
        <w:t>7.2.19.6</w:t>
      </w:r>
      <w:r>
        <w:rPr>
          <w:noProof/>
        </w:rPr>
        <w:tab/>
        <w:t>Security considerations</w:t>
      </w:r>
      <w:r>
        <w:rPr>
          <w:noProof/>
        </w:rPr>
        <w:tab/>
      </w:r>
      <w:r>
        <w:rPr>
          <w:noProof/>
        </w:rPr>
        <w:fldChar w:fldCharType="begin" w:fldLock="1"/>
      </w:r>
      <w:r>
        <w:rPr>
          <w:noProof/>
        </w:rPr>
        <w:instrText xml:space="preserve"> PAGEREF _Toc132018996 \h </w:instrText>
      </w:r>
      <w:r>
        <w:rPr>
          <w:noProof/>
        </w:rPr>
      </w:r>
      <w:r>
        <w:rPr>
          <w:noProof/>
        </w:rPr>
        <w:fldChar w:fldCharType="separate"/>
      </w:r>
      <w:r>
        <w:rPr>
          <w:noProof/>
        </w:rPr>
        <w:t>425</w:t>
      </w:r>
      <w:r>
        <w:rPr>
          <w:noProof/>
        </w:rPr>
        <w:fldChar w:fldCharType="end"/>
      </w:r>
    </w:p>
    <w:p w14:paraId="7EA79D04" w14:textId="77777777" w:rsidR="000A2F98" w:rsidRPr="00424073" w:rsidRDefault="000A2F98">
      <w:pPr>
        <w:pStyle w:val="TOC4"/>
        <w:rPr>
          <w:rFonts w:ascii="Calibri" w:hAnsi="Calibri"/>
          <w:noProof/>
          <w:sz w:val="22"/>
          <w:szCs w:val="22"/>
          <w:lang w:eastAsia="en-GB"/>
        </w:rPr>
      </w:pPr>
      <w:r>
        <w:rPr>
          <w:noProof/>
        </w:rPr>
        <w:t>7.2.19.7</w:t>
      </w:r>
      <w:r>
        <w:rPr>
          <w:noProof/>
        </w:rPr>
        <w:tab/>
        <w:t>Syntax</w:t>
      </w:r>
      <w:r>
        <w:rPr>
          <w:noProof/>
        </w:rPr>
        <w:tab/>
      </w:r>
      <w:r>
        <w:rPr>
          <w:noProof/>
        </w:rPr>
        <w:fldChar w:fldCharType="begin" w:fldLock="1"/>
      </w:r>
      <w:r>
        <w:rPr>
          <w:noProof/>
        </w:rPr>
        <w:instrText xml:space="preserve"> PAGEREF _Toc132018997 \h </w:instrText>
      </w:r>
      <w:r>
        <w:rPr>
          <w:noProof/>
        </w:rPr>
      </w:r>
      <w:r>
        <w:rPr>
          <w:noProof/>
        </w:rPr>
        <w:fldChar w:fldCharType="separate"/>
      </w:r>
      <w:r>
        <w:rPr>
          <w:noProof/>
        </w:rPr>
        <w:t>425</w:t>
      </w:r>
      <w:r>
        <w:rPr>
          <w:noProof/>
        </w:rPr>
        <w:fldChar w:fldCharType="end"/>
      </w:r>
    </w:p>
    <w:p w14:paraId="7F3FB10A" w14:textId="77777777" w:rsidR="000A2F98" w:rsidRPr="00424073" w:rsidRDefault="000A2F98">
      <w:pPr>
        <w:pStyle w:val="TOC4"/>
        <w:rPr>
          <w:rFonts w:ascii="Calibri" w:hAnsi="Calibri"/>
          <w:noProof/>
          <w:sz w:val="22"/>
          <w:szCs w:val="22"/>
          <w:lang w:eastAsia="en-GB"/>
        </w:rPr>
      </w:pPr>
      <w:r>
        <w:rPr>
          <w:noProof/>
        </w:rPr>
        <w:t>7.2.19.8</w:t>
      </w:r>
      <w:r>
        <w:rPr>
          <w:noProof/>
        </w:rPr>
        <w:tab/>
        <w:t>Examples of usage</w:t>
      </w:r>
      <w:r>
        <w:rPr>
          <w:noProof/>
        </w:rPr>
        <w:tab/>
      </w:r>
      <w:r>
        <w:rPr>
          <w:noProof/>
        </w:rPr>
        <w:fldChar w:fldCharType="begin" w:fldLock="1"/>
      </w:r>
      <w:r>
        <w:rPr>
          <w:noProof/>
        </w:rPr>
        <w:instrText xml:space="preserve"> PAGEREF _Toc132018998 \h </w:instrText>
      </w:r>
      <w:r>
        <w:rPr>
          <w:noProof/>
        </w:rPr>
      </w:r>
      <w:r>
        <w:rPr>
          <w:noProof/>
        </w:rPr>
        <w:fldChar w:fldCharType="separate"/>
      </w:r>
      <w:r>
        <w:rPr>
          <w:noProof/>
        </w:rPr>
        <w:t>425</w:t>
      </w:r>
      <w:r>
        <w:rPr>
          <w:noProof/>
        </w:rPr>
        <w:fldChar w:fldCharType="end"/>
      </w:r>
    </w:p>
    <w:p w14:paraId="4977BFF2" w14:textId="77777777" w:rsidR="000A2F98" w:rsidRPr="00424073" w:rsidRDefault="000A2F98">
      <w:pPr>
        <w:pStyle w:val="TOC3"/>
        <w:rPr>
          <w:rFonts w:ascii="Calibri" w:hAnsi="Calibri"/>
          <w:noProof/>
          <w:sz w:val="22"/>
          <w:szCs w:val="22"/>
          <w:lang w:eastAsia="en-GB"/>
        </w:rPr>
      </w:pPr>
      <w:r>
        <w:rPr>
          <w:noProof/>
        </w:rPr>
        <w:t>7.2.20</w:t>
      </w:r>
      <w:r>
        <w:rPr>
          <w:noProof/>
        </w:rPr>
        <w:tab/>
        <w:t>Definition of Additional-Identity header field</w:t>
      </w:r>
      <w:r>
        <w:rPr>
          <w:noProof/>
        </w:rPr>
        <w:tab/>
      </w:r>
      <w:r>
        <w:rPr>
          <w:noProof/>
        </w:rPr>
        <w:fldChar w:fldCharType="begin" w:fldLock="1"/>
      </w:r>
      <w:r>
        <w:rPr>
          <w:noProof/>
        </w:rPr>
        <w:instrText xml:space="preserve"> PAGEREF _Toc132018999 \h </w:instrText>
      </w:r>
      <w:r>
        <w:rPr>
          <w:noProof/>
        </w:rPr>
      </w:r>
      <w:r>
        <w:rPr>
          <w:noProof/>
        </w:rPr>
        <w:fldChar w:fldCharType="separate"/>
      </w:r>
      <w:r>
        <w:rPr>
          <w:noProof/>
        </w:rPr>
        <w:t>426</w:t>
      </w:r>
      <w:r>
        <w:rPr>
          <w:noProof/>
        </w:rPr>
        <w:fldChar w:fldCharType="end"/>
      </w:r>
    </w:p>
    <w:p w14:paraId="120B95BC" w14:textId="77777777" w:rsidR="000A2F98" w:rsidRPr="00424073" w:rsidRDefault="000A2F98">
      <w:pPr>
        <w:pStyle w:val="TOC4"/>
        <w:rPr>
          <w:rFonts w:ascii="Calibri" w:hAnsi="Calibri"/>
          <w:noProof/>
          <w:sz w:val="22"/>
          <w:szCs w:val="22"/>
          <w:lang w:eastAsia="en-GB"/>
        </w:rPr>
      </w:pPr>
      <w:r>
        <w:rPr>
          <w:noProof/>
        </w:rPr>
        <w:t>7.2.20.1</w:t>
      </w:r>
      <w:r>
        <w:rPr>
          <w:noProof/>
        </w:rPr>
        <w:tab/>
        <w:t>Introduction</w:t>
      </w:r>
      <w:r>
        <w:rPr>
          <w:noProof/>
        </w:rPr>
        <w:tab/>
      </w:r>
      <w:r>
        <w:rPr>
          <w:noProof/>
        </w:rPr>
        <w:fldChar w:fldCharType="begin" w:fldLock="1"/>
      </w:r>
      <w:r>
        <w:rPr>
          <w:noProof/>
        </w:rPr>
        <w:instrText xml:space="preserve"> PAGEREF _Toc132019000 \h </w:instrText>
      </w:r>
      <w:r>
        <w:rPr>
          <w:noProof/>
        </w:rPr>
      </w:r>
      <w:r>
        <w:rPr>
          <w:noProof/>
        </w:rPr>
        <w:fldChar w:fldCharType="separate"/>
      </w:r>
      <w:r>
        <w:rPr>
          <w:noProof/>
        </w:rPr>
        <w:t>426</w:t>
      </w:r>
      <w:r>
        <w:rPr>
          <w:noProof/>
        </w:rPr>
        <w:fldChar w:fldCharType="end"/>
      </w:r>
    </w:p>
    <w:p w14:paraId="617C1992" w14:textId="77777777" w:rsidR="000A2F98" w:rsidRPr="00424073" w:rsidRDefault="000A2F98">
      <w:pPr>
        <w:pStyle w:val="TOC4"/>
        <w:rPr>
          <w:rFonts w:ascii="Calibri" w:hAnsi="Calibri"/>
          <w:noProof/>
          <w:sz w:val="22"/>
          <w:szCs w:val="22"/>
          <w:lang w:eastAsia="en-GB"/>
        </w:rPr>
      </w:pPr>
      <w:r>
        <w:rPr>
          <w:noProof/>
        </w:rPr>
        <w:t>7.2.20.2</w:t>
      </w:r>
      <w:r>
        <w:rPr>
          <w:noProof/>
        </w:rPr>
        <w:tab/>
        <w:t xml:space="preserve">Applicability statement for the </w:t>
      </w:r>
      <w:r w:rsidRPr="00446C2B">
        <w:rPr>
          <w:rFonts w:eastAsia="SimSun"/>
          <w:noProof/>
        </w:rPr>
        <w:t>Additional-Identity</w:t>
      </w:r>
      <w:r>
        <w:rPr>
          <w:noProof/>
        </w:rPr>
        <w:t xml:space="preserve"> header field</w:t>
      </w:r>
      <w:r>
        <w:rPr>
          <w:noProof/>
        </w:rPr>
        <w:tab/>
      </w:r>
      <w:r>
        <w:rPr>
          <w:noProof/>
        </w:rPr>
        <w:fldChar w:fldCharType="begin" w:fldLock="1"/>
      </w:r>
      <w:r>
        <w:rPr>
          <w:noProof/>
        </w:rPr>
        <w:instrText xml:space="preserve"> PAGEREF _Toc132019001 \h </w:instrText>
      </w:r>
      <w:r>
        <w:rPr>
          <w:noProof/>
        </w:rPr>
      </w:r>
      <w:r>
        <w:rPr>
          <w:noProof/>
        </w:rPr>
        <w:fldChar w:fldCharType="separate"/>
      </w:r>
      <w:r>
        <w:rPr>
          <w:noProof/>
        </w:rPr>
        <w:t>426</w:t>
      </w:r>
      <w:r>
        <w:rPr>
          <w:noProof/>
        </w:rPr>
        <w:fldChar w:fldCharType="end"/>
      </w:r>
    </w:p>
    <w:p w14:paraId="70EDF2CB" w14:textId="77777777" w:rsidR="000A2F98" w:rsidRPr="00424073" w:rsidRDefault="000A2F98">
      <w:pPr>
        <w:pStyle w:val="TOC4"/>
        <w:rPr>
          <w:rFonts w:ascii="Calibri" w:hAnsi="Calibri"/>
          <w:noProof/>
          <w:sz w:val="22"/>
          <w:szCs w:val="22"/>
          <w:lang w:eastAsia="en-GB"/>
        </w:rPr>
      </w:pPr>
      <w:r>
        <w:rPr>
          <w:noProof/>
        </w:rPr>
        <w:t>7.2.20.3</w:t>
      </w:r>
      <w:r>
        <w:rPr>
          <w:noProof/>
        </w:rPr>
        <w:tab/>
        <w:t>Usage of the Additional-Identity header field</w:t>
      </w:r>
      <w:r>
        <w:rPr>
          <w:noProof/>
        </w:rPr>
        <w:tab/>
      </w:r>
      <w:r>
        <w:rPr>
          <w:noProof/>
        </w:rPr>
        <w:fldChar w:fldCharType="begin" w:fldLock="1"/>
      </w:r>
      <w:r>
        <w:rPr>
          <w:noProof/>
        </w:rPr>
        <w:instrText xml:space="preserve"> PAGEREF _Toc132019002 \h </w:instrText>
      </w:r>
      <w:r>
        <w:rPr>
          <w:noProof/>
        </w:rPr>
      </w:r>
      <w:r>
        <w:rPr>
          <w:noProof/>
        </w:rPr>
        <w:fldChar w:fldCharType="separate"/>
      </w:r>
      <w:r>
        <w:rPr>
          <w:noProof/>
        </w:rPr>
        <w:t>426</w:t>
      </w:r>
      <w:r>
        <w:rPr>
          <w:noProof/>
        </w:rPr>
        <w:fldChar w:fldCharType="end"/>
      </w:r>
    </w:p>
    <w:p w14:paraId="73884024" w14:textId="77777777" w:rsidR="000A2F98" w:rsidRPr="00424073" w:rsidRDefault="000A2F98">
      <w:pPr>
        <w:pStyle w:val="TOC4"/>
        <w:rPr>
          <w:rFonts w:ascii="Calibri" w:hAnsi="Calibri"/>
          <w:noProof/>
          <w:sz w:val="22"/>
          <w:szCs w:val="22"/>
          <w:lang w:eastAsia="en-GB"/>
        </w:rPr>
      </w:pPr>
      <w:r>
        <w:rPr>
          <w:noProof/>
        </w:rPr>
        <w:t>7.2.20.4</w:t>
      </w:r>
      <w:r>
        <w:rPr>
          <w:noProof/>
        </w:rPr>
        <w:tab/>
        <w:t>Procedures at the UA</w:t>
      </w:r>
      <w:r>
        <w:rPr>
          <w:noProof/>
        </w:rPr>
        <w:tab/>
      </w:r>
      <w:r>
        <w:rPr>
          <w:noProof/>
        </w:rPr>
        <w:fldChar w:fldCharType="begin" w:fldLock="1"/>
      </w:r>
      <w:r>
        <w:rPr>
          <w:noProof/>
        </w:rPr>
        <w:instrText xml:space="preserve"> PAGEREF _Toc132019003 \h </w:instrText>
      </w:r>
      <w:r>
        <w:rPr>
          <w:noProof/>
        </w:rPr>
      </w:r>
      <w:r>
        <w:rPr>
          <w:noProof/>
        </w:rPr>
        <w:fldChar w:fldCharType="separate"/>
      </w:r>
      <w:r>
        <w:rPr>
          <w:noProof/>
        </w:rPr>
        <w:t>426</w:t>
      </w:r>
      <w:r>
        <w:rPr>
          <w:noProof/>
        </w:rPr>
        <w:fldChar w:fldCharType="end"/>
      </w:r>
    </w:p>
    <w:p w14:paraId="4D11A295" w14:textId="77777777" w:rsidR="000A2F98" w:rsidRPr="00424073" w:rsidRDefault="000A2F98">
      <w:pPr>
        <w:pStyle w:val="TOC4"/>
        <w:rPr>
          <w:rFonts w:ascii="Calibri" w:hAnsi="Calibri"/>
          <w:noProof/>
          <w:sz w:val="22"/>
          <w:szCs w:val="22"/>
          <w:lang w:eastAsia="en-GB"/>
        </w:rPr>
      </w:pPr>
      <w:r>
        <w:rPr>
          <w:noProof/>
        </w:rPr>
        <w:t>7.2.20.5</w:t>
      </w:r>
      <w:r>
        <w:rPr>
          <w:noProof/>
        </w:rPr>
        <w:tab/>
        <w:t>Procedures at the proxy</w:t>
      </w:r>
      <w:r>
        <w:rPr>
          <w:noProof/>
        </w:rPr>
        <w:tab/>
      </w:r>
      <w:r>
        <w:rPr>
          <w:noProof/>
        </w:rPr>
        <w:fldChar w:fldCharType="begin" w:fldLock="1"/>
      </w:r>
      <w:r>
        <w:rPr>
          <w:noProof/>
        </w:rPr>
        <w:instrText xml:space="preserve"> PAGEREF _Toc132019004 \h </w:instrText>
      </w:r>
      <w:r>
        <w:rPr>
          <w:noProof/>
        </w:rPr>
      </w:r>
      <w:r>
        <w:rPr>
          <w:noProof/>
        </w:rPr>
        <w:fldChar w:fldCharType="separate"/>
      </w:r>
      <w:r>
        <w:rPr>
          <w:noProof/>
        </w:rPr>
        <w:t>427</w:t>
      </w:r>
      <w:r>
        <w:rPr>
          <w:noProof/>
        </w:rPr>
        <w:fldChar w:fldCharType="end"/>
      </w:r>
    </w:p>
    <w:p w14:paraId="3897118F" w14:textId="77777777" w:rsidR="000A2F98" w:rsidRPr="00424073" w:rsidRDefault="000A2F98">
      <w:pPr>
        <w:pStyle w:val="TOC4"/>
        <w:rPr>
          <w:rFonts w:ascii="Calibri" w:hAnsi="Calibri"/>
          <w:noProof/>
          <w:sz w:val="22"/>
          <w:szCs w:val="22"/>
          <w:lang w:eastAsia="en-GB"/>
        </w:rPr>
      </w:pPr>
      <w:r>
        <w:rPr>
          <w:noProof/>
        </w:rPr>
        <w:t>7.2.20.6</w:t>
      </w:r>
      <w:r>
        <w:rPr>
          <w:noProof/>
        </w:rPr>
        <w:tab/>
        <w:t>Security considerations</w:t>
      </w:r>
      <w:r>
        <w:rPr>
          <w:noProof/>
        </w:rPr>
        <w:tab/>
      </w:r>
      <w:r>
        <w:rPr>
          <w:noProof/>
        </w:rPr>
        <w:fldChar w:fldCharType="begin" w:fldLock="1"/>
      </w:r>
      <w:r>
        <w:rPr>
          <w:noProof/>
        </w:rPr>
        <w:instrText xml:space="preserve"> PAGEREF _Toc132019005 \h </w:instrText>
      </w:r>
      <w:r>
        <w:rPr>
          <w:noProof/>
        </w:rPr>
      </w:r>
      <w:r>
        <w:rPr>
          <w:noProof/>
        </w:rPr>
        <w:fldChar w:fldCharType="separate"/>
      </w:r>
      <w:r>
        <w:rPr>
          <w:noProof/>
        </w:rPr>
        <w:t>427</w:t>
      </w:r>
      <w:r>
        <w:rPr>
          <w:noProof/>
        </w:rPr>
        <w:fldChar w:fldCharType="end"/>
      </w:r>
    </w:p>
    <w:p w14:paraId="16897637" w14:textId="77777777" w:rsidR="000A2F98" w:rsidRPr="00424073" w:rsidRDefault="000A2F98">
      <w:pPr>
        <w:pStyle w:val="TOC4"/>
        <w:rPr>
          <w:rFonts w:ascii="Calibri" w:hAnsi="Calibri"/>
          <w:noProof/>
          <w:sz w:val="22"/>
          <w:szCs w:val="22"/>
          <w:lang w:eastAsia="en-GB"/>
        </w:rPr>
      </w:pPr>
      <w:r>
        <w:rPr>
          <w:noProof/>
        </w:rPr>
        <w:t>7.2.20.7</w:t>
      </w:r>
      <w:r>
        <w:rPr>
          <w:noProof/>
        </w:rPr>
        <w:tab/>
        <w:t>Syntax</w:t>
      </w:r>
      <w:r>
        <w:rPr>
          <w:noProof/>
        </w:rPr>
        <w:tab/>
      </w:r>
      <w:r>
        <w:rPr>
          <w:noProof/>
        </w:rPr>
        <w:fldChar w:fldCharType="begin" w:fldLock="1"/>
      </w:r>
      <w:r>
        <w:rPr>
          <w:noProof/>
        </w:rPr>
        <w:instrText xml:space="preserve"> PAGEREF _Toc132019006 \h </w:instrText>
      </w:r>
      <w:r>
        <w:rPr>
          <w:noProof/>
        </w:rPr>
      </w:r>
      <w:r>
        <w:rPr>
          <w:noProof/>
        </w:rPr>
        <w:fldChar w:fldCharType="separate"/>
      </w:r>
      <w:r>
        <w:rPr>
          <w:noProof/>
        </w:rPr>
        <w:t>427</w:t>
      </w:r>
      <w:r>
        <w:rPr>
          <w:noProof/>
        </w:rPr>
        <w:fldChar w:fldCharType="end"/>
      </w:r>
    </w:p>
    <w:p w14:paraId="3288D899" w14:textId="77777777" w:rsidR="000A2F98" w:rsidRPr="00424073" w:rsidRDefault="000A2F98">
      <w:pPr>
        <w:pStyle w:val="TOC4"/>
        <w:rPr>
          <w:rFonts w:ascii="Calibri" w:hAnsi="Calibri"/>
          <w:noProof/>
          <w:sz w:val="22"/>
          <w:szCs w:val="22"/>
          <w:lang w:eastAsia="en-GB"/>
        </w:rPr>
      </w:pPr>
      <w:r>
        <w:rPr>
          <w:noProof/>
        </w:rPr>
        <w:t>7.2.20.8</w:t>
      </w:r>
      <w:r>
        <w:rPr>
          <w:noProof/>
        </w:rPr>
        <w:tab/>
        <w:t>Examples of usage</w:t>
      </w:r>
      <w:r>
        <w:rPr>
          <w:noProof/>
        </w:rPr>
        <w:tab/>
      </w:r>
      <w:r>
        <w:rPr>
          <w:noProof/>
        </w:rPr>
        <w:fldChar w:fldCharType="begin" w:fldLock="1"/>
      </w:r>
      <w:r>
        <w:rPr>
          <w:noProof/>
        </w:rPr>
        <w:instrText xml:space="preserve"> PAGEREF _Toc132019007 \h </w:instrText>
      </w:r>
      <w:r>
        <w:rPr>
          <w:noProof/>
        </w:rPr>
      </w:r>
      <w:r>
        <w:rPr>
          <w:noProof/>
        </w:rPr>
        <w:fldChar w:fldCharType="separate"/>
      </w:r>
      <w:r>
        <w:rPr>
          <w:noProof/>
        </w:rPr>
        <w:t>427</w:t>
      </w:r>
      <w:r>
        <w:rPr>
          <w:noProof/>
        </w:rPr>
        <w:fldChar w:fldCharType="end"/>
      </w:r>
    </w:p>
    <w:p w14:paraId="46EA3D66" w14:textId="77777777" w:rsidR="000A2F98" w:rsidRPr="00424073" w:rsidRDefault="000A2F98">
      <w:pPr>
        <w:pStyle w:val="TOC3"/>
        <w:rPr>
          <w:rFonts w:ascii="Calibri" w:hAnsi="Calibri"/>
          <w:noProof/>
          <w:sz w:val="22"/>
          <w:szCs w:val="22"/>
          <w:lang w:eastAsia="en-GB"/>
        </w:rPr>
      </w:pPr>
      <w:r>
        <w:rPr>
          <w:noProof/>
        </w:rPr>
        <w:t>7.2.21</w:t>
      </w:r>
      <w:r>
        <w:rPr>
          <w:noProof/>
        </w:rPr>
        <w:tab/>
        <w:t>Definition of Priority-Verstat header field</w:t>
      </w:r>
      <w:r>
        <w:rPr>
          <w:noProof/>
        </w:rPr>
        <w:tab/>
      </w:r>
      <w:r>
        <w:rPr>
          <w:noProof/>
        </w:rPr>
        <w:fldChar w:fldCharType="begin" w:fldLock="1"/>
      </w:r>
      <w:r>
        <w:rPr>
          <w:noProof/>
        </w:rPr>
        <w:instrText xml:space="preserve"> PAGEREF _Toc132019008 \h </w:instrText>
      </w:r>
      <w:r>
        <w:rPr>
          <w:noProof/>
        </w:rPr>
      </w:r>
      <w:r>
        <w:rPr>
          <w:noProof/>
        </w:rPr>
        <w:fldChar w:fldCharType="separate"/>
      </w:r>
      <w:r>
        <w:rPr>
          <w:noProof/>
        </w:rPr>
        <w:t>427</w:t>
      </w:r>
      <w:r>
        <w:rPr>
          <w:noProof/>
        </w:rPr>
        <w:fldChar w:fldCharType="end"/>
      </w:r>
    </w:p>
    <w:p w14:paraId="23424766" w14:textId="77777777" w:rsidR="000A2F98" w:rsidRPr="00424073" w:rsidRDefault="000A2F98">
      <w:pPr>
        <w:pStyle w:val="TOC4"/>
        <w:rPr>
          <w:rFonts w:ascii="Calibri" w:hAnsi="Calibri"/>
          <w:noProof/>
          <w:sz w:val="22"/>
          <w:szCs w:val="22"/>
          <w:lang w:eastAsia="en-GB"/>
        </w:rPr>
      </w:pPr>
      <w:r>
        <w:rPr>
          <w:noProof/>
        </w:rPr>
        <w:t>7.2.21.1</w:t>
      </w:r>
      <w:r>
        <w:rPr>
          <w:noProof/>
        </w:rPr>
        <w:tab/>
        <w:t>Introduction</w:t>
      </w:r>
      <w:r>
        <w:rPr>
          <w:noProof/>
        </w:rPr>
        <w:tab/>
      </w:r>
      <w:r>
        <w:rPr>
          <w:noProof/>
        </w:rPr>
        <w:fldChar w:fldCharType="begin" w:fldLock="1"/>
      </w:r>
      <w:r>
        <w:rPr>
          <w:noProof/>
        </w:rPr>
        <w:instrText xml:space="preserve"> PAGEREF _Toc132019009 \h </w:instrText>
      </w:r>
      <w:r>
        <w:rPr>
          <w:noProof/>
        </w:rPr>
      </w:r>
      <w:r>
        <w:rPr>
          <w:noProof/>
        </w:rPr>
        <w:fldChar w:fldCharType="separate"/>
      </w:r>
      <w:r>
        <w:rPr>
          <w:noProof/>
        </w:rPr>
        <w:t>427</w:t>
      </w:r>
      <w:r>
        <w:rPr>
          <w:noProof/>
        </w:rPr>
        <w:fldChar w:fldCharType="end"/>
      </w:r>
    </w:p>
    <w:p w14:paraId="40B9E9A0" w14:textId="77777777" w:rsidR="000A2F98" w:rsidRPr="00424073" w:rsidRDefault="000A2F98">
      <w:pPr>
        <w:pStyle w:val="TOC4"/>
        <w:rPr>
          <w:rFonts w:ascii="Calibri" w:hAnsi="Calibri"/>
          <w:noProof/>
          <w:sz w:val="22"/>
          <w:szCs w:val="22"/>
          <w:lang w:eastAsia="en-GB"/>
        </w:rPr>
      </w:pPr>
      <w:r>
        <w:rPr>
          <w:noProof/>
        </w:rPr>
        <w:t>7.2.21.2</w:t>
      </w:r>
      <w:r>
        <w:rPr>
          <w:noProof/>
        </w:rPr>
        <w:tab/>
        <w:t>Applicability statement for the Priority-Verstat header field</w:t>
      </w:r>
      <w:r>
        <w:rPr>
          <w:noProof/>
        </w:rPr>
        <w:tab/>
      </w:r>
      <w:r>
        <w:rPr>
          <w:noProof/>
        </w:rPr>
        <w:fldChar w:fldCharType="begin" w:fldLock="1"/>
      </w:r>
      <w:r>
        <w:rPr>
          <w:noProof/>
        </w:rPr>
        <w:instrText xml:space="preserve"> PAGEREF _Toc132019010 \h </w:instrText>
      </w:r>
      <w:r>
        <w:rPr>
          <w:noProof/>
        </w:rPr>
      </w:r>
      <w:r>
        <w:rPr>
          <w:noProof/>
        </w:rPr>
        <w:fldChar w:fldCharType="separate"/>
      </w:r>
      <w:r>
        <w:rPr>
          <w:noProof/>
        </w:rPr>
        <w:t>428</w:t>
      </w:r>
      <w:r>
        <w:rPr>
          <w:noProof/>
        </w:rPr>
        <w:fldChar w:fldCharType="end"/>
      </w:r>
    </w:p>
    <w:p w14:paraId="3744633C" w14:textId="77777777" w:rsidR="000A2F98" w:rsidRPr="00424073" w:rsidRDefault="000A2F98">
      <w:pPr>
        <w:pStyle w:val="TOC4"/>
        <w:rPr>
          <w:rFonts w:ascii="Calibri" w:hAnsi="Calibri"/>
          <w:noProof/>
          <w:sz w:val="22"/>
          <w:szCs w:val="22"/>
          <w:lang w:eastAsia="en-GB"/>
        </w:rPr>
      </w:pPr>
      <w:r>
        <w:rPr>
          <w:noProof/>
        </w:rPr>
        <w:t>7.2.21.3</w:t>
      </w:r>
      <w:r>
        <w:rPr>
          <w:noProof/>
        </w:rPr>
        <w:tab/>
        <w:t>Usage of the Priority-Verstat header field</w:t>
      </w:r>
      <w:r>
        <w:rPr>
          <w:noProof/>
        </w:rPr>
        <w:tab/>
      </w:r>
      <w:r>
        <w:rPr>
          <w:noProof/>
        </w:rPr>
        <w:fldChar w:fldCharType="begin" w:fldLock="1"/>
      </w:r>
      <w:r>
        <w:rPr>
          <w:noProof/>
        </w:rPr>
        <w:instrText xml:space="preserve"> PAGEREF _Toc132019011 \h </w:instrText>
      </w:r>
      <w:r>
        <w:rPr>
          <w:noProof/>
        </w:rPr>
      </w:r>
      <w:r>
        <w:rPr>
          <w:noProof/>
        </w:rPr>
        <w:fldChar w:fldCharType="separate"/>
      </w:r>
      <w:r>
        <w:rPr>
          <w:noProof/>
        </w:rPr>
        <w:t>428</w:t>
      </w:r>
      <w:r>
        <w:rPr>
          <w:noProof/>
        </w:rPr>
        <w:fldChar w:fldCharType="end"/>
      </w:r>
    </w:p>
    <w:p w14:paraId="559FD2E8" w14:textId="77777777" w:rsidR="000A2F98" w:rsidRPr="00424073" w:rsidRDefault="000A2F98">
      <w:pPr>
        <w:pStyle w:val="TOC4"/>
        <w:rPr>
          <w:rFonts w:ascii="Calibri" w:hAnsi="Calibri"/>
          <w:noProof/>
          <w:sz w:val="22"/>
          <w:szCs w:val="22"/>
          <w:lang w:eastAsia="en-GB"/>
        </w:rPr>
      </w:pPr>
      <w:r>
        <w:rPr>
          <w:noProof/>
        </w:rPr>
        <w:t>7.2.21.4</w:t>
      </w:r>
      <w:r>
        <w:rPr>
          <w:noProof/>
        </w:rPr>
        <w:tab/>
        <w:t>Procedures at the UA</w:t>
      </w:r>
      <w:r>
        <w:rPr>
          <w:noProof/>
        </w:rPr>
        <w:tab/>
      </w:r>
      <w:r>
        <w:rPr>
          <w:noProof/>
        </w:rPr>
        <w:fldChar w:fldCharType="begin" w:fldLock="1"/>
      </w:r>
      <w:r>
        <w:rPr>
          <w:noProof/>
        </w:rPr>
        <w:instrText xml:space="preserve"> PAGEREF _Toc132019012 \h </w:instrText>
      </w:r>
      <w:r>
        <w:rPr>
          <w:noProof/>
        </w:rPr>
      </w:r>
      <w:r>
        <w:rPr>
          <w:noProof/>
        </w:rPr>
        <w:fldChar w:fldCharType="separate"/>
      </w:r>
      <w:r>
        <w:rPr>
          <w:noProof/>
        </w:rPr>
        <w:t>428</w:t>
      </w:r>
      <w:r>
        <w:rPr>
          <w:noProof/>
        </w:rPr>
        <w:fldChar w:fldCharType="end"/>
      </w:r>
    </w:p>
    <w:p w14:paraId="6F6AED83" w14:textId="77777777" w:rsidR="000A2F98" w:rsidRPr="00424073" w:rsidRDefault="000A2F98">
      <w:pPr>
        <w:pStyle w:val="TOC4"/>
        <w:rPr>
          <w:rFonts w:ascii="Calibri" w:hAnsi="Calibri"/>
          <w:noProof/>
          <w:sz w:val="22"/>
          <w:szCs w:val="22"/>
          <w:lang w:eastAsia="en-GB"/>
        </w:rPr>
      </w:pPr>
      <w:r>
        <w:rPr>
          <w:noProof/>
        </w:rPr>
        <w:t>7.2.21.5</w:t>
      </w:r>
      <w:r>
        <w:rPr>
          <w:noProof/>
        </w:rPr>
        <w:tab/>
        <w:t>Procedures at the proxy</w:t>
      </w:r>
      <w:r>
        <w:rPr>
          <w:noProof/>
        </w:rPr>
        <w:tab/>
      </w:r>
      <w:r>
        <w:rPr>
          <w:noProof/>
        </w:rPr>
        <w:fldChar w:fldCharType="begin" w:fldLock="1"/>
      </w:r>
      <w:r>
        <w:rPr>
          <w:noProof/>
        </w:rPr>
        <w:instrText xml:space="preserve"> PAGEREF _Toc132019013 \h </w:instrText>
      </w:r>
      <w:r>
        <w:rPr>
          <w:noProof/>
        </w:rPr>
      </w:r>
      <w:r>
        <w:rPr>
          <w:noProof/>
        </w:rPr>
        <w:fldChar w:fldCharType="separate"/>
      </w:r>
      <w:r>
        <w:rPr>
          <w:noProof/>
        </w:rPr>
        <w:t>428</w:t>
      </w:r>
      <w:r>
        <w:rPr>
          <w:noProof/>
        </w:rPr>
        <w:fldChar w:fldCharType="end"/>
      </w:r>
    </w:p>
    <w:p w14:paraId="7426B59F" w14:textId="77777777" w:rsidR="000A2F98" w:rsidRPr="00424073" w:rsidRDefault="000A2F98">
      <w:pPr>
        <w:pStyle w:val="TOC4"/>
        <w:rPr>
          <w:rFonts w:ascii="Calibri" w:hAnsi="Calibri"/>
          <w:noProof/>
          <w:sz w:val="22"/>
          <w:szCs w:val="22"/>
          <w:lang w:eastAsia="en-GB"/>
        </w:rPr>
      </w:pPr>
      <w:r>
        <w:rPr>
          <w:noProof/>
        </w:rPr>
        <w:t>7.2.21.6</w:t>
      </w:r>
      <w:r>
        <w:rPr>
          <w:noProof/>
        </w:rPr>
        <w:tab/>
        <w:t>Security considerations</w:t>
      </w:r>
      <w:r>
        <w:rPr>
          <w:noProof/>
        </w:rPr>
        <w:tab/>
      </w:r>
      <w:r>
        <w:rPr>
          <w:noProof/>
        </w:rPr>
        <w:fldChar w:fldCharType="begin" w:fldLock="1"/>
      </w:r>
      <w:r>
        <w:rPr>
          <w:noProof/>
        </w:rPr>
        <w:instrText xml:space="preserve"> PAGEREF _Toc132019014 \h </w:instrText>
      </w:r>
      <w:r>
        <w:rPr>
          <w:noProof/>
        </w:rPr>
      </w:r>
      <w:r>
        <w:rPr>
          <w:noProof/>
        </w:rPr>
        <w:fldChar w:fldCharType="separate"/>
      </w:r>
      <w:r>
        <w:rPr>
          <w:noProof/>
        </w:rPr>
        <w:t>428</w:t>
      </w:r>
      <w:r>
        <w:rPr>
          <w:noProof/>
        </w:rPr>
        <w:fldChar w:fldCharType="end"/>
      </w:r>
    </w:p>
    <w:p w14:paraId="0C12787F" w14:textId="77777777" w:rsidR="000A2F98" w:rsidRPr="00424073" w:rsidRDefault="000A2F98">
      <w:pPr>
        <w:pStyle w:val="TOC4"/>
        <w:rPr>
          <w:rFonts w:ascii="Calibri" w:hAnsi="Calibri"/>
          <w:noProof/>
          <w:sz w:val="22"/>
          <w:szCs w:val="22"/>
          <w:lang w:eastAsia="en-GB"/>
        </w:rPr>
      </w:pPr>
      <w:r>
        <w:rPr>
          <w:noProof/>
        </w:rPr>
        <w:t>7.2.21.7</w:t>
      </w:r>
      <w:r>
        <w:rPr>
          <w:noProof/>
        </w:rPr>
        <w:tab/>
        <w:t>Syntax</w:t>
      </w:r>
      <w:r>
        <w:rPr>
          <w:noProof/>
        </w:rPr>
        <w:tab/>
      </w:r>
      <w:r>
        <w:rPr>
          <w:noProof/>
        </w:rPr>
        <w:fldChar w:fldCharType="begin" w:fldLock="1"/>
      </w:r>
      <w:r>
        <w:rPr>
          <w:noProof/>
        </w:rPr>
        <w:instrText xml:space="preserve"> PAGEREF _Toc132019015 \h </w:instrText>
      </w:r>
      <w:r>
        <w:rPr>
          <w:noProof/>
        </w:rPr>
      </w:r>
      <w:r>
        <w:rPr>
          <w:noProof/>
        </w:rPr>
        <w:fldChar w:fldCharType="separate"/>
      </w:r>
      <w:r>
        <w:rPr>
          <w:noProof/>
        </w:rPr>
        <w:t>428</w:t>
      </w:r>
      <w:r>
        <w:rPr>
          <w:noProof/>
        </w:rPr>
        <w:fldChar w:fldCharType="end"/>
      </w:r>
    </w:p>
    <w:p w14:paraId="3BA54A9F" w14:textId="77777777" w:rsidR="000A2F98" w:rsidRPr="00424073" w:rsidRDefault="000A2F98">
      <w:pPr>
        <w:pStyle w:val="TOC4"/>
        <w:rPr>
          <w:rFonts w:ascii="Calibri" w:hAnsi="Calibri"/>
          <w:noProof/>
          <w:sz w:val="22"/>
          <w:szCs w:val="22"/>
          <w:lang w:eastAsia="en-GB"/>
        </w:rPr>
      </w:pPr>
      <w:r>
        <w:rPr>
          <w:noProof/>
        </w:rPr>
        <w:t>7.2.21.8</w:t>
      </w:r>
      <w:r>
        <w:rPr>
          <w:noProof/>
        </w:rPr>
        <w:tab/>
        <w:t>Examples of usage</w:t>
      </w:r>
      <w:r>
        <w:rPr>
          <w:noProof/>
        </w:rPr>
        <w:tab/>
      </w:r>
      <w:r>
        <w:rPr>
          <w:noProof/>
        </w:rPr>
        <w:fldChar w:fldCharType="begin" w:fldLock="1"/>
      </w:r>
      <w:r>
        <w:rPr>
          <w:noProof/>
        </w:rPr>
        <w:instrText xml:space="preserve"> PAGEREF _Toc132019016 \h </w:instrText>
      </w:r>
      <w:r>
        <w:rPr>
          <w:noProof/>
        </w:rPr>
      </w:r>
      <w:r>
        <w:rPr>
          <w:noProof/>
        </w:rPr>
        <w:fldChar w:fldCharType="separate"/>
      </w:r>
      <w:r>
        <w:rPr>
          <w:noProof/>
        </w:rPr>
        <w:t>428</w:t>
      </w:r>
      <w:r>
        <w:rPr>
          <w:noProof/>
        </w:rPr>
        <w:fldChar w:fldCharType="end"/>
      </w:r>
    </w:p>
    <w:p w14:paraId="4F2C8F3A" w14:textId="77777777" w:rsidR="000A2F98" w:rsidRPr="00424073" w:rsidRDefault="000A2F98">
      <w:pPr>
        <w:pStyle w:val="TOC3"/>
        <w:rPr>
          <w:rFonts w:ascii="Calibri" w:hAnsi="Calibri"/>
          <w:noProof/>
          <w:sz w:val="22"/>
          <w:szCs w:val="22"/>
          <w:lang w:eastAsia="en-GB"/>
        </w:rPr>
      </w:pPr>
      <w:r>
        <w:rPr>
          <w:noProof/>
        </w:rPr>
        <w:t>7.2.22</w:t>
      </w:r>
      <w:r>
        <w:rPr>
          <w:noProof/>
        </w:rPr>
        <w:tab/>
        <w:t>Definition of Handover-Info header field</w:t>
      </w:r>
      <w:r>
        <w:rPr>
          <w:noProof/>
        </w:rPr>
        <w:tab/>
      </w:r>
      <w:r>
        <w:rPr>
          <w:noProof/>
        </w:rPr>
        <w:fldChar w:fldCharType="begin" w:fldLock="1"/>
      </w:r>
      <w:r>
        <w:rPr>
          <w:noProof/>
        </w:rPr>
        <w:instrText xml:space="preserve"> PAGEREF _Toc132019017 \h </w:instrText>
      </w:r>
      <w:r>
        <w:rPr>
          <w:noProof/>
        </w:rPr>
      </w:r>
      <w:r>
        <w:rPr>
          <w:noProof/>
        </w:rPr>
        <w:fldChar w:fldCharType="separate"/>
      </w:r>
      <w:r>
        <w:rPr>
          <w:noProof/>
        </w:rPr>
        <w:t>428</w:t>
      </w:r>
      <w:r>
        <w:rPr>
          <w:noProof/>
        </w:rPr>
        <w:fldChar w:fldCharType="end"/>
      </w:r>
    </w:p>
    <w:p w14:paraId="7B7F7943" w14:textId="77777777" w:rsidR="000A2F98" w:rsidRPr="00424073" w:rsidRDefault="000A2F98">
      <w:pPr>
        <w:pStyle w:val="TOC4"/>
        <w:rPr>
          <w:rFonts w:ascii="Calibri" w:hAnsi="Calibri"/>
          <w:noProof/>
          <w:sz w:val="22"/>
          <w:szCs w:val="22"/>
          <w:lang w:eastAsia="en-GB"/>
        </w:rPr>
      </w:pPr>
      <w:r>
        <w:rPr>
          <w:noProof/>
        </w:rPr>
        <w:t>7.2.22.1</w:t>
      </w:r>
      <w:r>
        <w:rPr>
          <w:noProof/>
        </w:rPr>
        <w:tab/>
        <w:t>Introduction</w:t>
      </w:r>
      <w:r>
        <w:rPr>
          <w:noProof/>
        </w:rPr>
        <w:tab/>
      </w:r>
      <w:r>
        <w:rPr>
          <w:noProof/>
        </w:rPr>
        <w:fldChar w:fldCharType="begin" w:fldLock="1"/>
      </w:r>
      <w:r>
        <w:rPr>
          <w:noProof/>
        </w:rPr>
        <w:instrText xml:space="preserve"> PAGEREF _Toc132019018 \h </w:instrText>
      </w:r>
      <w:r>
        <w:rPr>
          <w:noProof/>
        </w:rPr>
      </w:r>
      <w:r>
        <w:rPr>
          <w:noProof/>
        </w:rPr>
        <w:fldChar w:fldCharType="separate"/>
      </w:r>
      <w:r>
        <w:rPr>
          <w:noProof/>
        </w:rPr>
        <w:t>428</w:t>
      </w:r>
      <w:r>
        <w:rPr>
          <w:noProof/>
        </w:rPr>
        <w:fldChar w:fldCharType="end"/>
      </w:r>
    </w:p>
    <w:p w14:paraId="645BED55" w14:textId="77777777" w:rsidR="000A2F98" w:rsidRPr="00424073" w:rsidRDefault="000A2F98">
      <w:pPr>
        <w:pStyle w:val="TOC4"/>
        <w:rPr>
          <w:rFonts w:ascii="Calibri" w:hAnsi="Calibri"/>
          <w:noProof/>
          <w:sz w:val="22"/>
          <w:szCs w:val="22"/>
          <w:lang w:eastAsia="en-GB"/>
        </w:rPr>
      </w:pPr>
      <w:r>
        <w:rPr>
          <w:noProof/>
        </w:rPr>
        <w:t>7.2.22.2</w:t>
      </w:r>
      <w:r>
        <w:rPr>
          <w:noProof/>
        </w:rPr>
        <w:tab/>
        <w:t>Applicability statement for the Handover-Info header field</w:t>
      </w:r>
      <w:r>
        <w:rPr>
          <w:noProof/>
        </w:rPr>
        <w:tab/>
      </w:r>
      <w:r>
        <w:rPr>
          <w:noProof/>
        </w:rPr>
        <w:fldChar w:fldCharType="begin" w:fldLock="1"/>
      </w:r>
      <w:r>
        <w:rPr>
          <w:noProof/>
        </w:rPr>
        <w:instrText xml:space="preserve"> PAGEREF _Toc132019019 \h </w:instrText>
      </w:r>
      <w:r>
        <w:rPr>
          <w:noProof/>
        </w:rPr>
      </w:r>
      <w:r>
        <w:rPr>
          <w:noProof/>
        </w:rPr>
        <w:fldChar w:fldCharType="separate"/>
      </w:r>
      <w:r>
        <w:rPr>
          <w:noProof/>
        </w:rPr>
        <w:t>429</w:t>
      </w:r>
      <w:r>
        <w:rPr>
          <w:noProof/>
        </w:rPr>
        <w:fldChar w:fldCharType="end"/>
      </w:r>
    </w:p>
    <w:p w14:paraId="35ACC898" w14:textId="77777777" w:rsidR="000A2F98" w:rsidRPr="00424073" w:rsidRDefault="000A2F98">
      <w:pPr>
        <w:pStyle w:val="TOC4"/>
        <w:rPr>
          <w:rFonts w:ascii="Calibri" w:hAnsi="Calibri"/>
          <w:noProof/>
          <w:sz w:val="22"/>
          <w:szCs w:val="22"/>
          <w:lang w:eastAsia="en-GB"/>
        </w:rPr>
      </w:pPr>
      <w:r>
        <w:rPr>
          <w:noProof/>
        </w:rPr>
        <w:t>7.2.22.3</w:t>
      </w:r>
      <w:r>
        <w:rPr>
          <w:noProof/>
        </w:rPr>
        <w:tab/>
        <w:t>Usage of the Handover-Info header field</w:t>
      </w:r>
      <w:r>
        <w:rPr>
          <w:noProof/>
        </w:rPr>
        <w:tab/>
      </w:r>
      <w:r>
        <w:rPr>
          <w:noProof/>
        </w:rPr>
        <w:fldChar w:fldCharType="begin" w:fldLock="1"/>
      </w:r>
      <w:r>
        <w:rPr>
          <w:noProof/>
        </w:rPr>
        <w:instrText xml:space="preserve"> PAGEREF _Toc132019020 \h </w:instrText>
      </w:r>
      <w:r>
        <w:rPr>
          <w:noProof/>
        </w:rPr>
      </w:r>
      <w:r>
        <w:rPr>
          <w:noProof/>
        </w:rPr>
        <w:fldChar w:fldCharType="separate"/>
      </w:r>
      <w:r>
        <w:rPr>
          <w:noProof/>
        </w:rPr>
        <w:t>429</w:t>
      </w:r>
      <w:r>
        <w:rPr>
          <w:noProof/>
        </w:rPr>
        <w:fldChar w:fldCharType="end"/>
      </w:r>
    </w:p>
    <w:p w14:paraId="40984C94" w14:textId="77777777" w:rsidR="000A2F98" w:rsidRPr="00424073" w:rsidRDefault="000A2F98">
      <w:pPr>
        <w:pStyle w:val="TOC4"/>
        <w:rPr>
          <w:rFonts w:ascii="Calibri" w:hAnsi="Calibri"/>
          <w:noProof/>
          <w:sz w:val="22"/>
          <w:szCs w:val="22"/>
          <w:lang w:eastAsia="en-GB"/>
        </w:rPr>
      </w:pPr>
      <w:r>
        <w:rPr>
          <w:noProof/>
        </w:rPr>
        <w:t>7.2.22.4</w:t>
      </w:r>
      <w:r>
        <w:rPr>
          <w:noProof/>
        </w:rPr>
        <w:tab/>
        <w:t>Procedures at the UA</w:t>
      </w:r>
      <w:r>
        <w:rPr>
          <w:noProof/>
        </w:rPr>
        <w:tab/>
      </w:r>
      <w:r>
        <w:rPr>
          <w:noProof/>
        </w:rPr>
        <w:fldChar w:fldCharType="begin" w:fldLock="1"/>
      </w:r>
      <w:r>
        <w:rPr>
          <w:noProof/>
        </w:rPr>
        <w:instrText xml:space="preserve"> PAGEREF _Toc132019021 \h </w:instrText>
      </w:r>
      <w:r>
        <w:rPr>
          <w:noProof/>
        </w:rPr>
      </w:r>
      <w:r>
        <w:rPr>
          <w:noProof/>
        </w:rPr>
        <w:fldChar w:fldCharType="separate"/>
      </w:r>
      <w:r>
        <w:rPr>
          <w:noProof/>
        </w:rPr>
        <w:t>429</w:t>
      </w:r>
      <w:r>
        <w:rPr>
          <w:noProof/>
        </w:rPr>
        <w:fldChar w:fldCharType="end"/>
      </w:r>
    </w:p>
    <w:p w14:paraId="2DBEB00B" w14:textId="77777777" w:rsidR="000A2F98" w:rsidRPr="00424073" w:rsidRDefault="000A2F98">
      <w:pPr>
        <w:pStyle w:val="TOC4"/>
        <w:rPr>
          <w:rFonts w:ascii="Calibri" w:hAnsi="Calibri"/>
          <w:noProof/>
          <w:sz w:val="22"/>
          <w:szCs w:val="22"/>
          <w:lang w:eastAsia="en-GB"/>
        </w:rPr>
      </w:pPr>
      <w:r>
        <w:rPr>
          <w:noProof/>
        </w:rPr>
        <w:t>7.2.22.5</w:t>
      </w:r>
      <w:r>
        <w:rPr>
          <w:noProof/>
        </w:rPr>
        <w:tab/>
        <w:t>Procedures at the proxy</w:t>
      </w:r>
      <w:r>
        <w:rPr>
          <w:noProof/>
        </w:rPr>
        <w:tab/>
      </w:r>
      <w:r>
        <w:rPr>
          <w:noProof/>
        </w:rPr>
        <w:fldChar w:fldCharType="begin" w:fldLock="1"/>
      </w:r>
      <w:r>
        <w:rPr>
          <w:noProof/>
        </w:rPr>
        <w:instrText xml:space="preserve"> PAGEREF _Toc132019022 \h </w:instrText>
      </w:r>
      <w:r>
        <w:rPr>
          <w:noProof/>
        </w:rPr>
      </w:r>
      <w:r>
        <w:rPr>
          <w:noProof/>
        </w:rPr>
        <w:fldChar w:fldCharType="separate"/>
      </w:r>
      <w:r>
        <w:rPr>
          <w:noProof/>
        </w:rPr>
        <w:t>429</w:t>
      </w:r>
      <w:r>
        <w:rPr>
          <w:noProof/>
        </w:rPr>
        <w:fldChar w:fldCharType="end"/>
      </w:r>
    </w:p>
    <w:p w14:paraId="07746D84" w14:textId="77777777" w:rsidR="000A2F98" w:rsidRPr="00424073" w:rsidRDefault="000A2F98">
      <w:pPr>
        <w:pStyle w:val="TOC4"/>
        <w:rPr>
          <w:rFonts w:ascii="Calibri" w:hAnsi="Calibri"/>
          <w:noProof/>
          <w:sz w:val="22"/>
          <w:szCs w:val="22"/>
          <w:lang w:eastAsia="en-GB"/>
        </w:rPr>
      </w:pPr>
      <w:r>
        <w:rPr>
          <w:noProof/>
        </w:rPr>
        <w:t>7.2.22.6</w:t>
      </w:r>
      <w:r>
        <w:rPr>
          <w:noProof/>
        </w:rPr>
        <w:tab/>
        <w:t>Security considerations</w:t>
      </w:r>
      <w:r>
        <w:rPr>
          <w:noProof/>
        </w:rPr>
        <w:tab/>
      </w:r>
      <w:r>
        <w:rPr>
          <w:noProof/>
        </w:rPr>
        <w:fldChar w:fldCharType="begin" w:fldLock="1"/>
      </w:r>
      <w:r>
        <w:rPr>
          <w:noProof/>
        </w:rPr>
        <w:instrText xml:space="preserve"> PAGEREF _Toc132019023 \h </w:instrText>
      </w:r>
      <w:r>
        <w:rPr>
          <w:noProof/>
        </w:rPr>
      </w:r>
      <w:r>
        <w:rPr>
          <w:noProof/>
        </w:rPr>
        <w:fldChar w:fldCharType="separate"/>
      </w:r>
      <w:r>
        <w:rPr>
          <w:noProof/>
        </w:rPr>
        <w:t>429</w:t>
      </w:r>
      <w:r>
        <w:rPr>
          <w:noProof/>
        </w:rPr>
        <w:fldChar w:fldCharType="end"/>
      </w:r>
    </w:p>
    <w:p w14:paraId="189A1A6D" w14:textId="77777777" w:rsidR="000A2F98" w:rsidRPr="00424073" w:rsidRDefault="000A2F98">
      <w:pPr>
        <w:pStyle w:val="TOC4"/>
        <w:rPr>
          <w:rFonts w:ascii="Calibri" w:hAnsi="Calibri"/>
          <w:noProof/>
          <w:sz w:val="22"/>
          <w:szCs w:val="22"/>
          <w:lang w:eastAsia="en-GB"/>
        </w:rPr>
      </w:pPr>
      <w:r>
        <w:rPr>
          <w:noProof/>
        </w:rPr>
        <w:t>7.2.22.7</w:t>
      </w:r>
      <w:r>
        <w:rPr>
          <w:noProof/>
        </w:rPr>
        <w:tab/>
        <w:t>Syntax</w:t>
      </w:r>
      <w:r>
        <w:rPr>
          <w:noProof/>
        </w:rPr>
        <w:tab/>
      </w:r>
      <w:r>
        <w:rPr>
          <w:noProof/>
        </w:rPr>
        <w:fldChar w:fldCharType="begin" w:fldLock="1"/>
      </w:r>
      <w:r>
        <w:rPr>
          <w:noProof/>
        </w:rPr>
        <w:instrText xml:space="preserve"> PAGEREF _Toc132019024 \h </w:instrText>
      </w:r>
      <w:r>
        <w:rPr>
          <w:noProof/>
        </w:rPr>
      </w:r>
      <w:r>
        <w:rPr>
          <w:noProof/>
        </w:rPr>
        <w:fldChar w:fldCharType="separate"/>
      </w:r>
      <w:r>
        <w:rPr>
          <w:noProof/>
        </w:rPr>
        <w:t>429</w:t>
      </w:r>
      <w:r>
        <w:rPr>
          <w:noProof/>
        </w:rPr>
        <w:fldChar w:fldCharType="end"/>
      </w:r>
    </w:p>
    <w:p w14:paraId="6AF48749" w14:textId="77777777" w:rsidR="000A2F98" w:rsidRPr="00424073" w:rsidRDefault="000A2F98">
      <w:pPr>
        <w:pStyle w:val="TOC4"/>
        <w:rPr>
          <w:rFonts w:ascii="Calibri" w:hAnsi="Calibri"/>
          <w:noProof/>
          <w:sz w:val="22"/>
          <w:szCs w:val="22"/>
          <w:lang w:eastAsia="en-GB"/>
        </w:rPr>
      </w:pPr>
      <w:r>
        <w:rPr>
          <w:noProof/>
        </w:rPr>
        <w:t>7.2.22.8</w:t>
      </w:r>
      <w:r>
        <w:rPr>
          <w:noProof/>
        </w:rPr>
        <w:tab/>
        <w:t>Examples of usage</w:t>
      </w:r>
      <w:r>
        <w:rPr>
          <w:noProof/>
        </w:rPr>
        <w:tab/>
      </w:r>
      <w:r>
        <w:rPr>
          <w:noProof/>
        </w:rPr>
        <w:fldChar w:fldCharType="begin" w:fldLock="1"/>
      </w:r>
      <w:r>
        <w:rPr>
          <w:noProof/>
        </w:rPr>
        <w:instrText xml:space="preserve"> PAGEREF _Toc132019025 \h </w:instrText>
      </w:r>
      <w:r>
        <w:rPr>
          <w:noProof/>
        </w:rPr>
      </w:r>
      <w:r>
        <w:rPr>
          <w:noProof/>
        </w:rPr>
        <w:fldChar w:fldCharType="separate"/>
      </w:r>
      <w:r>
        <w:rPr>
          <w:noProof/>
        </w:rPr>
        <w:t>429</w:t>
      </w:r>
      <w:r>
        <w:rPr>
          <w:noProof/>
        </w:rPr>
        <w:fldChar w:fldCharType="end"/>
      </w:r>
    </w:p>
    <w:p w14:paraId="41F6E47F" w14:textId="77777777" w:rsidR="000A2F98" w:rsidRPr="00424073" w:rsidRDefault="000A2F98">
      <w:pPr>
        <w:pStyle w:val="TOC2"/>
        <w:rPr>
          <w:rFonts w:ascii="Calibri" w:hAnsi="Calibri"/>
          <w:noProof/>
          <w:sz w:val="22"/>
          <w:szCs w:val="22"/>
          <w:lang w:eastAsia="en-GB"/>
        </w:rPr>
      </w:pPr>
      <w:r>
        <w:rPr>
          <w:noProof/>
        </w:rPr>
        <w:t>7.2A</w:t>
      </w:r>
      <w:r>
        <w:rPr>
          <w:noProof/>
        </w:rPr>
        <w:tab/>
        <w:t>Extensions to SIP header fields defined within the present document</w:t>
      </w:r>
      <w:r>
        <w:rPr>
          <w:noProof/>
        </w:rPr>
        <w:tab/>
      </w:r>
      <w:r>
        <w:rPr>
          <w:noProof/>
        </w:rPr>
        <w:fldChar w:fldCharType="begin" w:fldLock="1"/>
      </w:r>
      <w:r>
        <w:rPr>
          <w:noProof/>
        </w:rPr>
        <w:instrText xml:space="preserve"> PAGEREF _Toc132019026 \h </w:instrText>
      </w:r>
      <w:r>
        <w:rPr>
          <w:noProof/>
        </w:rPr>
      </w:r>
      <w:r>
        <w:rPr>
          <w:noProof/>
        </w:rPr>
        <w:fldChar w:fldCharType="separate"/>
      </w:r>
      <w:r>
        <w:rPr>
          <w:noProof/>
        </w:rPr>
        <w:t>430</w:t>
      </w:r>
      <w:r>
        <w:rPr>
          <w:noProof/>
        </w:rPr>
        <w:fldChar w:fldCharType="end"/>
      </w:r>
    </w:p>
    <w:p w14:paraId="37A8A20C" w14:textId="77777777" w:rsidR="000A2F98" w:rsidRPr="00424073" w:rsidRDefault="000A2F98">
      <w:pPr>
        <w:pStyle w:val="TOC3"/>
        <w:rPr>
          <w:rFonts w:ascii="Calibri" w:hAnsi="Calibri"/>
          <w:noProof/>
          <w:sz w:val="22"/>
          <w:szCs w:val="22"/>
          <w:lang w:eastAsia="en-GB"/>
        </w:rPr>
      </w:pPr>
      <w:r>
        <w:rPr>
          <w:noProof/>
        </w:rPr>
        <w:t>7.2A.1</w:t>
      </w:r>
      <w:r>
        <w:rPr>
          <w:noProof/>
        </w:rPr>
        <w:tab/>
        <w:t>Extension to WWW-Authenticate header field</w:t>
      </w:r>
      <w:r>
        <w:rPr>
          <w:noProof/>
        </w:rPr>
        <w:tab/>
      </w:r>
      <w:r>
        <w:rPr>
          <w:noProof/>
        </w:rPr>
        <w:fldChar w:fldCharType="begin" w:fldLock="1"/>
      </w:r>
      <w:r>
        <w:rPr>
          <w:noProof/>
        </w:rPr>
        <w:instrText xml:space="preserve"> PAGEREF _Toc132019027 \h </w:instrText>
      </w:r>
      <w:r>
        <w:rPr>
          <w:noProof/>
        </w:rPr>
      </w:r>
      <w:r>
        <w:rPr>
          <w:noProof/>
        </w:rPr>
        <w:fldChar w:fldCharType="separate"/>
      </w:r>
      <w:r>
        <w:rPr>
          <w:noProof/>
        </w:rPr>
        <w:t>430</w:t>
      </w:r>
      <w:r>
        <w:rPr>
          <w:noProof/>
        </w:rPr>
        <w:fldChar w:fldCharType="end"/>
      </w:r>
    </w:p>
    <w:p w14:paraId="5B5D6BE4" w14:textId="77777777" w:rsidR="000A2F98" w:rsidRPr="00424073" w:rsidRDefault="000A2F98">
      <w:pPr>
        <w:pStyle w:val="TOC4"/>
        <w:rPr>
          <w:rFonts w:ascii="Calibri" w:hAnsi="Calibri"/>
          <w:noProof/>
          <w:sz w:val="22"/>
          <w:szCs w:val="22"/>
          <w:lang w:eastAsia="en-GB"/>
        </w:rPr>
      </w:pPr>
      <w:r>
        <w:rPr>
          <w:noProof/>
        </w:rPr>
        <w:t>7.2A.1.1</w:t>
      </w:r>
      <w:r>
        <w:rPr>
          <w:noProof/>
        </w:rPr>
        <w:tab/>
        <w:t>Introduction</w:t>
      </w:r>
      <w:r>
        <w:rPr>
          <w:noProof/>
        </w:rPr>
        <w:tab/>
      </w:r>
      <w:r>
        <w:rPr>
          <w:noProof/>
        </w:rPr>
        <w:fldChar w:fldCharType="begin" w:fldLock="1"/>
      </w:r>
      <w:r>
        <w:rPr>
          <w:noProof/>
        </w:rPr>
        <w:instrText xml:space="preserve"> PAGEREF _Toc132019028 \h </w:instrText>
      </w:r>
      <w:r>
        <w:rPr>
          <w:noProof/>
        </w:rPr>
      </w:r>
      <w:r>
        <w:rPr>
          <w:noProof/>
        </w:rPr>
        <w:fldChar w:fldCharType="separate"/>
      </w:r>
      <w:r>
        <w:rPr>
          <w:noProof/>
        </w:rPr>
        <w:t>430</w:t>
      </w:r>
      <w:r>
        <w:rPr>
          <w:noProof/>
        </w:rPr>
        <w:fldChar w:fldCharType="end"/>
      </w:r>
    </w:p>
    <w:p w14:paraId="2A00F940" w14:textId="77777777" w:rsidR="000A2F98" w:rsidRPr="00424073" w:rsidRDefault="000A2F98">
      <w:pPr>
        <w:pStyle w:val="TOC4"/>
        <w:rPr>
          <w:rFonts w:ascii="Calibri" w:hAnsi="Calibri"/>
          <w:noProof/>
          <w:sz w:val="22"/>
          <w:szCs w:val="22"/>
          <w:lang w:eastAsia="en-GB"/>
        </w:rPr>
      </w:pPr>
      <w:r>
        <w:rPr>
          <w:noProof/>
        </w:rPr>
        <w:t>7.2A.1.2</w:t>
      </w:r>
      <w:r>
        <w:rPr>
          <w:noProof/>
        </w:rPr>
        <w:tab/>
        <w:t>Syntax</w:t>
      </w:r>
      <w:r>
        <w:rPr>
          <w:noProof/>
        </w:rPr>
        <w:tab/>
      </w:r>
      <w:r>
        <w:rPr>
          <w:noProof/>
        </w:rPr>
        <w:fldChar w:fldCharType="begin" w:fldLock="1"/>
      </w:r>
      <w:r>
        <w:rPr>
          <w:noProof/>
        </w:rPr>
        <w:instrText xml:space="preserve"> PAGEREF _Toc132019029 \h </w:instrText>
      </w:r>
      <w:r>
        <w:rPr>
          <w:noProof/>
        </w:rPr>
      </w:r>
      <w:r>
        <w:rPr>
          <w:noProof/>
        </w:rPr>
        <w:fldChar w:fldCharType="separate"/>
      </w:r>
      <w:r>
        <w:rPr>
          <w:noProof/>
        </w:rPr>
        <w:t>430</w:t>
      </w:r>
      <w:r>
        <w:rPr>
          <w:noProof/>
        </w:rPr>
        <w:fldChar w:fldCharType="end"/>
      </w:r>
    </w:p>
    <w:p w14:paraId="0266C38D" w14:textId="77777777" w:rsidR="000A2F98" w:rsidRPr="00424073" w:rsidRDefault="000A2F98">
      <w:pPr>
        <w:pStyle w:val="TOC4"/>
        <w:rPr>
          <w:rFonts w:ascii="Calibri" w:hAnsi="Calibri"/>
          <w:noProof/>
          <w:sz w:val="22"/>
          <w:szCs w:val="22"/>
          <w:lang w:eastAsia="en-GB"/>
        </w:rPr>
      </w:pPr>
      <w:r>
        <w:rPr>
          <w:noProof/>
        </w:rPr>
        <w:t>7.2A.1.3</w:t>
      </w:r>
      <w:r>
        <w:rPr>
          <w:noProof/>
        </w:rPr>
        <w:tab/>
        <w:t>Operation</w:t>
      </w:r>
      <w:r>
        <w:rPr>
          <w:noProof/>
        </w:rPr>
        <w:tab/>
      </w:r>
      <w:r>
        <w:rPr>
          <w:noProof/>
        </w:rPr>
        <w:fldChar w:fldCharType="begin" w:fldLock="1"/>
      </w:r>
      <w:r>
        <w:rPr>
          <w:noProof/>
        </w:rPr>
        <w:instrText xml:space="preserve"> PAGEREF _Toc132019030 \h </w:instrText>
      </w:r>
      <w:r>
        <w:rPr>
          <w:noProof/>
        </w:rPr>
      </w:r>
      <w:r>
        <w:rPr>
          <w:noProof/>
        </w:rPr>
        <w:fldChar w:fldCharType="separate"/>
      </w:r>
      <w:r>
        <w:rPr>
          <w:noProof/>
        </w:rPr>
        <w:t>430</w:t>
      </w:r>
      <w:r>
        <w:rPr>
          <w:noProof/>
        </w:rPr>
        <w:fldChar w:fldCharType="end"/>
      </w:r>
    </w:p>
    <w:p w14:paraId="3B68ADA6" w14:textId="77777777" w:rsidR="000A2F98" w:rsidRPr="00424073" w:rsidRDefault="000A2F98">
      <w:pPr>
        <w:pStyle w:val="TOC3"/>
        <w:rPr>
          <w:rFonts w:ascii="Calibri" w:hAnsi="Calibri"/>
          <w:noProof/>
          <w:sz w:val="22"/>
          <w:szCs w:val="22"/>
          <w:lang w:eastAsia="en-GB"/>
        </w:rPr>
      </w:pPr>
      <w:r>
        <w:rPr>
          <w:noProof/>
        </w:rPr>
        <w:t>7.2A.2</w:t>
      </w:r>
      <w:r>
        <w:rPr>
          <w:noProof/>
        </w:rPr>
        <w:tab/>
        <w:t>Extension to Authorization header field</w:t>
      </w:r>
      <w:r>
        <w:rPr>
          <w:noProof/>
        </w:rPr>
        <w:tab/>
      </w:r>
      <w:r>
        <w:rPr>
          <w:noProof/>
        </w:rPr>
        <w:fldChar w:fldCharType="begin" w:fldLock="1"/>
      </w:r>
      <w:r>
        <w:rPr>
          <w:noProof/>
        </w:rPr>
        <w:instrText xml:space="preserve"> PAGEREF _Toc132019031 \h </w:instrText>
      </w:r>
      <w:r>
        <w:rPr>
          <w:noProof/>
        </w:rPr>
      </w:r>
      <w:r>
        <w:rPr>
          <w:noProof/>
        </w:rPr>
        <w:fldChar w:fldCharType="separate"/>
      </w:r>
      <w:r>
        <w:rPr>
          <w:noProof/>
        </w:rPr>
        <w:t>430</w:t>
      </w:r>
      <w:r>
        <w:rPr>
          <w:noProof/>
        </w:rPr>
        <w:fldChar w:fldCharType="end"/>
      </w:r>
    </w:p>
    <w:p w14:paraId="39DA8057" w14:textId="77777777" w:rsidR="000A2F98" w:rsidRPr="00424073" w:rsidRDefault="000A2F98">
      <w:pPr>
        <w:pStyle w:val="TOC4"/>
        <w:rPr>
          <w:rFonts w:ascii="Calibri" w:hAnsi="Calibri"/>
          <w:noProof/>
          <w:sz w:val="22"/>
          <w:szCs w:val="22"/>
          <w:lang w:eastAsia="en-GB"/>
        </w:rPr>
      </w:pPr>
      <w:r>
        <w:rPr>
          <w:noProof/>
        </w:rPr>
        <w:t>7.2A.2.1</w:t>
      </w:r>
      <w:r>
        <w:rPr>
          <w:noProof/>
        </w:rPr>
        <w:tab/>
        <w:t>Introduction</w:t>
      </w:r>
      <w:r>
        <w:rPr>
          <w:noProof/>
        </w:rPr>
        <w:tab/>
      </w:r>
      <w:r>
        <w:rPr>
          <w:noProof/>
        </w:rPr>
        <w:fldChar w:fldCharType="begin" w:fldLock="1"/>
      </w:r>
      <w:r>
        <w:rPr>
          <w:noProof/>
        </w:rPr>
        <w:instrText xml:space="preserve"> PAGEREF _Toc132019032 \h </w:instrText>
      </w:r>
      <w:r>
        <w:rPr>
          <w:noProof/>
        </w:rPr>
      </w:r>
      <w:r>
        <w:rPr>
          <w:noProof/>
        </w:rPr>
        <w:fldChar w:fldCharType="separate"/>
      </w:r>
      <w:r>
        <w:rPr>
          <w:noProof/>
        </w:rPr>
        <w:t>430</w:t>
      </w:r>
      <w:r>
        <w:rPr>
          <w:noProof/>
        </w:rPr>
        <w:fldChar w:fldCharType="end"/>
      </w:r>
    </w:p>
    <w:p w14:paraId="0E7A5B95" w14:textId="77777777" w:rsidR="000A2F98" w:rsidRPr="00424073" w:rsidRDefault="000A2F98">
      <w:pPr>
        <w:pStyle w:val="TOC4"/>
        <w:rPr>
          <w:rFonts w:ascii="Calibri" w:hAnsi="Calibri"/>
          <w:noProof/>
          <w:sz w:val="22"/>
          <w:szCs w:val="22"/>
          <w:lang w:eastAsia="en-GB"/>
        </w:rPr>
      </w:pPr>
      <w:r>
        <w:rPr>
          <w:noProof/>
        </w:rPr>
        <w:t>7.2A.2.2</w:t>
      </w:r>
      <w:r>
        <w:rPr>
          <w:noProof/>
        </w:rPr>
        <w:tab/>
        <w:t>Syntax</w:t>
      </w:r>
      <w:r>
        <w:rPr>
          <w:noProof/>
        </w:rPr>
        <w:tab/>
      </w:r>
      <w:r>
        <w:rPr>
          <w:noProof/>
        </w:rPr>
        <w:fldChar w:fldCharType="begin" w:fldLock="1"/>
      </w:r>
      <w:r>
        <w:rPr>
          <w:noProof/>
        </w:rPr>
        <w:instrText xml:space="preserve"> PAGEREF _Toc132019033 \h </w:instrText>
      </w:r>
      <w:r>
        <w:rPr>
          <w:noProof/>
        </w:rPr>
      </w:r>
      <w:r>
        <w:rPr>
          <w:noProof/>
        </w:rPr>
        <w:fldChar w:fldCharType="separate"/>
      </w:r>
      <w:r>
        <w:rPr>
          <w:noProof/>
        </w:rPr>
        <w:t>430</w:t>
      </w:r>
      <w:r>
        <w:rPr>
          <w:noProof/>
        </w:rPr>
        <w:fldChar w:fldCharType="end"/>
      </w:r>
    </w:p>
    <w:p w14:paraId="07180BAB" w14:textId="77777777" w:rsidR="000A2F98" w:rsidRPr="00424073" w:rsidRDefault="000A2F98">
      <w:pPr>
        <w:pStyle w:val="TOC5"/>
        <w:rPr>
          <w:rFonts w:ascii="Calibri" w:hAnsi="Calibri"/>
          <w:noProof/>
          <w:sz w:val="22"/>
          <w:szCs w:val="22"/>
          <w:lang w:eastAsia="en-GB"/>
        </w:rPr>
      </w:pPr>
      <w:r>
        <w:rPr>
          <w:noProof/>
        </w:rPr>
        <w:t>7.2A.2.2.</w:t>
      </w:r>
      <w:r>
        <w:rPr>
          <w:noProof/>
          <w:lang w:eastAsia="zh-CN"/>
        </w:rPr>
        <w:t>1</w:t>
      </w:r>
      <w:r>
        <w:rPr>
          <w:noProof/>
        </w:rPr>
        <w:tab/>
        <w:t>integrity-protected</w:t>
      </w:r>
      <w:r>
        <w:rPr>
          <w:noProof/>
        </w:rPr>
        <w:tab/>
      </w:r>
      <w:r>
        <w:rPr>
          <w:noProof/>
        </w:rPr>
        <w:fldChar w:fldCharType="begin" w:fldLock="1"/>
      </w:r>
      <w:r>
        <w:rPr>
          <w:noProof/>
        </w:rPr>
        <w:instrText xml:space="preserve"> PAGEREF _Toc132019034 \h </w:instrText>
      </w:r>
      <w:r>
        <w:rPr>
          <w:noProof/>
        </w:rPr>
      </w:r>
      <w:r>
        <w:rPr>
          <w:noProof/>
        </w:rPr>
        <w:fldChar w:fldCharType="separate"/>
      </w:r>
      <w:r>
        <w:rPr>
          <w:noProof/>
        </w:rPr>
        <w:t>430</w:t>
      </w:r>
      <w:r>
        <w:rPr>
          <w:noProof/>
        </w:rPr>
        <w:fldChar w:fldCharType="end"/>
      </w:r>
    </w:p>
    <w:p w14:paraId="40845CDD" w14:textId="77777777" w:rsidR="000A2F98" w:rsidRPr="00424073" w:rsidRDefault="000A2F98">
      <w:pPr>
        <w:pStyle w:val="TOC4"/>
        <w:rPr>
          <w:rFonts w:ascii="Calibri" w:hAnsi="Calibri"/>
          <w:noProof/>
          <w:sz w:val="22"/>
          <w:szCs w:val="22"/>
          <w:lang w:eastAsia="en-GB"/>
        </w:rPr>
      </w:pPr>
      <w:r>
        <w:rPr>
          <w:noProof/>
        </w:rPr>
        <w:t>7.2A.2.3</w:t>
      </w:r>
      <w:r>
        <w:rPr>
          <w:noProof/>
        </w:rPr>
        <w:tab/>
        <w:t>Operation</w:t>
      </w:r>
      <w:r>
        <w:rPr>
          <w:noProof/>
        </w:rPr>
        <w:tab/>
      </w:r>
      <w:r>
        <w:rPr>
          <w:noProof/>
        </w:rPr>
        <w:fldChar w:fldCharType="begin" w:fldLock="1"/>
      </w:r>
      <w:r>
        <w:rPr>
          <w:noProof/>
        </w:rPr>
        <w:instrText xml:space="preserve"> PAGEREF _Toc132019035 \h </w:instrText>
      </w:r>
      <w:r>
        <w:rPr>
          <w:noProof/>
        </w:rPr>
      </w:r>
      <w:r>
        <w:rPr>
          <w:noProof/>
        </w:rPr>
        <w:fldChar w:fldCharType="separate"/>
      </w:r>
      <w:r>
        <w:rPr>
          <w:noProof/>
        </w:rPr>
        <w:t>431</w:t>
      </w:r>
      <w:r>
        <w:rPr>
          <w:noProof/>
        </w:rPr>
        <w:fldChar w:fldCharType="end"/>
      </w:r>
    </w:p>
    <w:p w14:paraId="30EB578A" w14:textId="77777777" w:rsidR="000A2F98" w:rsidRPr="00424073" w:rsidRDefault="000A2F98">
      <w:pPr>
        <w:pStyle w:val="TOC3"/>
        <w:rPr>
          <w:rFonts w:ascii="Calibri" w:hAnsi="Calibri"/>
          <w:noProof/>
          <w:sz w:val="22"/>
          <w:szCs w:val="22"/>
          <w:lang w:eastAsia="en-GB"/>
        </w:rPr>
      </w:pPr>
      <w:r>
        <w:rPr>
          <w:noProof/>
        </w:rPr>
        <w:t>7.2A.3</w:t>
      </w:r>
      <w:r>
        <w:rPr>
          <w:noProof/>
        </w:rPr>
        <w:tab/>
        <w:t>Tokenized-by header field parameter definition (various header fields)</w:t>
      </w:r>
      <w:r>
        <w:rPr>
          <w:noProof/>
        </w:rPr>
        <w:tab/>
      </w:r>
      <w:r>
        <w:rPr>
          <w:noProof/>
        </w:rPr>
        <w:fldChar w:fldCharType="begin" w:fldLock="1"/>
      </w:r>
      <w:r>
        <w:rPr>
          <w:noProof/>
        </w:rPr>
        <w:instrText xml:space="preserve"> PAGEREF _Toc132019036 \h </w:instrText>
      </w:r>
      <w:r>
        <w:rPr>
          <w:noProof/>
        </w:rPr>
      </w:r>
      <w:r>
        <w:rPr>
          <w:noProof/>
        </w:rPr>
        <w:fldChar w:fldCharType="separate"/>
      </w:r>
      <w:r>
        <w:rPr>
          <w:noProof/>
        </w:rPr>
        <w:t>432</w:t>
      </w:r>
      <w:r>
        <w:rPr>
          <w:noProof/>
        </w:rPr>
        <w:fldChar w:fldCharType="end"/>
      </w:r>
    </w:p>
    <w:p w14:paraId="4F8A0706" w14:textId="77777777" w:rsidR="000A2F98" w:rsidRPr="00424073" w:rsidRDefault="000A2F98">
      <w:pPr>
        <w:pStyle w:val="TOC4"/>
        <w:rPr>
          <w:rFonts w:ascii="Calibri" w:hAnsi="Calibri"/>
          <w:noProof/>
          <w:sz w:val="22"/>
          <w:szCs w:val="22"/>
          <w:lang w:eastAsia="en-GB"/>
        </w:rPr>
      </w:pPr>
      <w:r>
        <w:rPr>
          <w:noProof/>
        </w:rPr>
        <w:t>7.2A.3.1</w:t>
      </w:r>
      <w:r>
        <w:rPr>
          <w:noProof/>
        </w:rPr>
        <w:tab/>
        <w:t>Introduction</w:t>
      </w:r>
      <w:r>
        <w:rPr>
          <w:noProof/>
        </w:rPr>
        <w:tab/>
      </w:r>
      <w:r>
        <w:rPr>
          <w:noProof/>
        </w:rPr>
        <w:fldChar w:fldCharType="begin" w:fldLock="1"/>
      </w:r>
      <w:r>
        <w:rPr>
          <w:noProof/>
        </w:rPr>
        <w:instrText xml:space="preserve"> PAGEREF _Toc132019037 \h </w:instrText>
      </w:r>
      <w:r>
        <w:rPr>
          <w:noProof/>
        </w:rPr>
      </w:r>
      <w:r>
        <w:rPr>
          <w:noProof/>
        </w:rPr>
        <w:fldChar w:fldCharType="separate"/>
      </w:r>
      <w:r>
        <w:rPr>
          <w:noProof/>
        </w:rPr>
        <w:t>432</w:t>
      </w:r>
      <w:r>
        <w:rPr>
          <w:noProof/>
        </w:rPr>
        <w:fldChar w:fldCharType="end"/>
      </w:r>
    </w:p>
    <w:p w14:paraId="7D3C4C5D" w14:textId="77777777" w:rsidR="000A2F98" w:rsidRPr="00424073" w:rsidRDefault="000A2F98">
      <w:pPr>
        <w:pStyle w:val="TOC4"/>
        <w:rPr>
          <w:rFonts w:ascii="Calibri" w:hAnsi="Calibri"/>
          <w:noProof/>
          <w:sz w:val="22"/>
          <w:szCs w:val="22"/>
          <w:lang w:eastAsia="en-GB"/>
        </w:rPr>
      </w:pPr>
      <w:r>
        <w:rPr>
          <w:noProof/>
        </w:rPr>
        <w:t>7.2A.3.2</w:t>
      </w:r>
      <w:r>
        <w:rPr>
          <w:noProof/>
        </w:rPr>
        <w:tab/>
        <w:t>Syntax</w:t>
      </w:r>
      <w:r>
        <w:rPr>
          <w:noProof/>
        </w:rPr>
        <w:tab/>
      </w:r>
      <w:r>
        <w:rPr>
          <w:noProof/>
        </w:rPr>
        <w:fldChar w:fldCharType="begin" w:fldLock="1"/>
      </w:r>
      <w:r>
        <w:rPr>
          <w:noProof/>
        </w:rPr>
        <w:instrText xml:space="preserve"> PAGEREF _Toc132019038 \h </w:instrText>
      </w:r>
      <w:r>
        <w:rPr>
          <w:noProof/>
        </w:rPr>
      </w:r>
      <w:r>
        <w:rPr>
          <w:noProof/>
        </w:rPr>
        <w:fldChar w:fldCharType="separate"/>
      </w:r>
      <w:r>
        <w:rPr>
          <w:noProof/>
        </w:rPr>
        <w:t>432</w:t>
      </w:r>
      <w:r>
        <w:rPr>
          <w:noProof/>
        </w:rPr>
        <w:fldChar w:fldCharType="end"/>
      </w:r>
    </w:p>
    <w:p w14:paraId="0D4A8E2A" w14:textId="77777777" w:rsidR="000A2F98" w:rsidRPr="00424073" w:rsidRDefault="000A2F98">
      <w:pPr>
        <w:pStyle w:val="TOC4"/>
        <w:rPr>
          <w:rFonts w:ascii="Calibri" w:hAnsi="Calibri"/>
          <w:noProof/>
          <w:sz w:val="22"/>
          <w:szCs w:val="22"/>
          <w:lang w:eastAsia="en-GB"/>
        </w:rPr>
      </w:pPr>
      <w:r>
        <w:rPr>
          <w:noProof/>
        </w:rPr>
        <w:t>7.2A.3.3</w:t>
      </w:r>
      <w:r>
        <w:rPr>
          <w:noProof/>
        </w:rPr>
        <w:tab/>
        <w:t>Operation</w:t>
      </w:r>
      <w:r>
        <w:rPr>
          <w:noProof/>
        </w:rPr>
        <w:tab/>
      </w:r>
      <w:r>
        <w:rPr>
          <w:noProof/>
        </w:rPr>
        <w:fldChar w:fldCharType="begin" w:fldLock="1"/>
      </w:r>
      <w:r>
        <w:rPr>
          <w:noProof/>
        </w:rPr>
        <w:instrText xml:space="preserve"> PAGEREF _Toc132019039 \h </w:instrText>
      </w:r>
      <w:r>
        <w:rPr>
          <w:noProof/>
        </w:rPr>
      </w:r>
      <w:r>
        <w:rPr>
          <w:noProof/>
        </w:rPr>
        <w:fldChar w:fldCharType="separate"/>
      </w:r>
      <w:r>
        <w:rPr>
          <w:noProof/>
        </w:rPr>
        <w:t>432</w:t>
      </w:r>
      <w:r>
        <w:rPr>
          <w:noProof/>
        </w:rPr>
        <w:fldChar w:fldCharType="end"/>
      </w:r>
    </w:p>
    <w:p w14:paraId="003C96D6" w14:textId="77777777" w:rsidR="000A2F98" w:rsidRPr="00424073" w:rsidRDefault="000A2F98">
      <w:pPr>
        <w:pStyle w:val="TOC3"/>
        <w:rPr>
          <w:rFonts w:ascii="Calibri" w:hAnsi="Calibri"/>
          <w:noProof/>
          <w:sz w:val="22"/>
          <w:szCs w:val="22"/>
          <w:lang w:eastAsia="en-GB"/>
        </w:rPr>
      </w:pPr>
      <w:r>
        <w:rPr>
          <w:noProof/>
        </w:rPr>
        <w:t>7.2A.4</w:t>
      </w:r>
      <w:r>
        <w:rPr>
          <w:noProof/>
        </w:rPr>
        <w:tab/>
        <w:t>P-Access-Network-Info header field</w:t>
      </w:r>
      <w:r>
        <w:rPr>
          <w:noProof/>
        </w:rPr>
        <w:tab/>
      </w:r>
      <w:r>
        <w:rPr>
          <w:noProof/>
        </w:rPr>
        <w:fldChar w:fldCharType="begin" w:fldLock="1"/>
      </w:r>
      <w:r>
        <w:rPr>
          <w:noProof/>
        </w:rPr>
        <w:instrText xml:space="preserve"> PAGEREF _Toc132019040 \h </w:instrText>
      </w:r>
      <w:r>
        <w:rPr>
          <w:noProof/>
        </w:rPr>
      </w:r>
      <w:r>
        <w:rPr>
          <w:noProof/>
        </w:rPr>
        <w:fldChar w:fldCharType="separate"/>
      </w:r>
      <w:r>
        <w:rPr>
          <w:noProof/>
        </w:rPr>
        <w:t>432</w:t>
      </w:r>
      <w:r>
        <w:rPr>
          <w:noProof/>
        </w:rPr>
        <w:fldChar w:fldCharType="end"/>
      </w:r>
    </w:p>
    <w:p w14:paraId="2F733E59" w14:textId="77777777" w:rsidR="000A2F98" w:rsidRPr="00424073" w:rsidRDefault="000A2F98">
      <w:pPr>
        <w:pStyle w:val="TOC4"/>
        <w:rPr>
          <w:rFonts w:ascii="Calibri" w:hAnsi="Calibri"/>
          <w:noProof/>
          <w:sz w:val="22"/>
          <w:szCs w:val="22"/>
          <w:lang w:eastAsia="en-GB"/>
        </w:rPr>
      </w:pPr>
      <w:r>
        <w:rPr>
          <w:noProof/>
        </w:rPr>
        <w:t>7.2A.4.1</w:t>
      </w:r>
      <w:r>
        <w:rPr>
          <w:noProof/>
        </w:rPr>
        <w:tab/>
        <w:t>Introduction</w:t>
      </w:r>
      <w:r>
        <w:rPr>
          <w:noProof/>
        </w:rPr>
        <w:tab/>
      </w:r>
      <w:r>
        <w:rPr>
          <w:noProof/>
        </w:rPr>
        <w:fldChar w:fldCharType="begin" w:fldLock="1"/>
      </w:r>
      <w:r>
        <w:rPr>
          <w:noProof/>
        </w:rPr>
        <w:instrText xml:space="preserve"> PAGEREF _Toc132019041 \h </w:instrText>
      </w:r>
      <w:r>
        <w:rPr>
          <w:noProof/>
        </w:rPr>
      </w:r>
      <w:r>
        <w:rPr>
          <w:noProof/>
        </w:rPr>
        <w:fldChar w:fldCharType="separate"/>
      </w:r>
      <w:r>
        <w:rPr>
          <w:noProof/>
        </w:rPr>
        <w:t>432</w:t>
      </w:r>
      <w:r>
        <w:rPr>
          <w:noProof/>
        </w:rPr>
        <w:fldChar w:fldCharType="end"/>
      </w:r>
    </w:p>
    <w:p w14:paraId="732BB56C" w14:textId="77777777" w:rsidR="000A2F98" w:rsidRPr="00424073" w:rsidRDefault="000A2F98">
      <w:pPr>
        <w:pStyle w:val="TOC4"/>
        <w:rPr>
          <w:rFonts w:ascii="Calibri" w:hAnsi="Calibri"/>
          <w:noProof/>
          <w:sz w:val="22"/>
          <w:szCs w:val="22"/>
          <w:lang w:eastAsia="en-GB"/>
        </w:rPr>
      </w:pPr>
      <w:r>
        <w:rPr>
          <w:noProof/>
        </w:rPr>
        <w:t>7.2A.4.2</w:t>
      </w:r>
      <w:r>
        <w:rPr>
          <w:noProof/>
        </w:rPr>
        <w:tab/>
        <w:t>Syntax</w:t>
      </w:r>
      <w:r>
        <w:rPr>
          <w:noProof/>
        </w:rPr>
        <w:tab/>
      </w:r>
      <w:r>
        <w:rPr>
          <w:noProof/>
        </w:rPr>
        <w:fldChar w:fldCharType="begin" w:fldLock="1"/>
      </w:r>
      <w:r>
        <w:rPr>
          <w:noProof/>
        </w:rPr>
        <w:instrText xml:space="preserve"> PAGEREF _Toc132019042 \h </w:instrText>
      </w:r>
      <w:r>
        <w:rPr>
          <w:noProof/>
        </w:rPr>
      </w:r>
      <w:r>
        <w:rPr>
          <w:noProof/>
        </w:rPr>
        <w:fldChar w:fldCharType="separate"/>
      </w:r>
      <w:r>
        <w:rPr>
          <w:noProof/>
        </w:rPr>
        <w:t>432</w:t>
      </w:r>
      <w:r>
        <w:rPr>
          <w:noProof/>
        </w:rPr>
        <w:fldChar w:fldCharType="end"/>
      </w:r>
    </w:p>
    <w:p w14:paraId="6EDBD755" w14:textId="77777777" w:rsidR="000A2F98" w:rsidRPr="00424073" w:rsidRDefault="000A2F98">
      <w:pPr>
        <w:pStyle w:val="TOC4"/>
        <w:rPr>
          <w:rFonts w:ascii="Calibri" w:hAnsi="Calibri"/>
          <w:noProof/>
          <w:sz w:val="22"/>
          <w:szCs w:val="22"/>
          <w:lang w:eastAsia="en-GB"/>
        </w:rPr>
      </w:pPr>
      <w:r>
        <w:rPr>
          <w:noProof/>
        </w:rPr>
        <w:t>7.2A.4.3</w:t>
      </w:r>
      <w:r>
        <w:rPr>
          <w:noProof/>
        </w:rPr>
        <w:tab/>
        <w:t>Additional coding rules for P-Access-Network-Info header field</w:t>
      </w:r>
      <w:r>
        <w:rPr>
          <w:noProof/>
        </w:rPr>
        <w:tab/>
      </w:r>
      <w:r>
        <w:rPr>
          <w:noProof/>
        </w:rPr>
        <w:fldChar w:fldCharType="begin" w:fldLock="1"/>
      </w:r>
      <w:r>
        <w:rPr>
          <w:noProof/>
        </w:rPr>
        <w:instrText xml:space="preserve"> PAGEREF _Toc132019043 \h </w:instrText>
      </w:r>
      <w:r>
        <w:rPr>
          <w:noProof/>
        </w:rPr>
      </w:r>
      <w:r>
        <w:rPr>
          <w:noProof/>
        </w:rPr>
        <w:fldChar w:fldCharType="separate"/>
      </w:r>
      <w:r>
        <w:rPr>
          <w:noProof/>
        </w:rPr>
        <w:t>433</w:t>
      </w:r>
      <w:r>
        <w:rPr>
          <w:noProof/>
        </w:rPr>
        <w:fldChar w:fldCharType="end"/>
      </w:r>
    </w:p>
    <w:p w14:paraId="02E0D5B0" w14:textId="77777777" w:rsidR="000A2F98" w:rsidRPr="00424073" w:rsidRDefault="000A2F98">
      <w:pPr>
        <w:pStyle w:val="TOC3"/>
        <w:rPr>
          <w:rFonts w:ascii="Calibri" w:hAnsi="Calibri"/>
          <w:noProof/>
          <w:sz w:val="22"/>
          <w:szCs w:val="22"/>
          <w:lang w:eastAsia="en-GB"/>
        </w:rPr>
      </w:pPr>
      <w:r>
        <w:rPr>
          <w:noProof/>
        </w:rPr>
        <w:t>7.2A.5</w:t>
      </w:r>
      <w:r>
        <w:rPr>
          <w:noProof/>
        </w:rPr>
        <w:tab/>
        <w:t>P-Charging-Vector header field</w:t>
      </w:r>
      <w:r>
        <w:rPr>
          <w:noProof/>
        </w:rPr>
        <w:tab/>
      </w:r>
      <w:r>
        <w:rPr>
          <w:noProof/>
        </w:rPr>
        <w:fldChar w:fldCharType="begin" w:fldLock="1"/>
      </w:r>
      <w:r>
        <w:rPr>
          <w:noProof/>
        </w:rPr>
        <w:instrText xml:space="preserve"> PAGEREF _Toc132019044 \h </w:instrText>
      </w:r>
      <w:r>
        <w:rPr>
          <w:noProof/>
        </w:rPr>
      </w:r>
      <w:r>
        <w:rPr>
          <w:noProof/>
        </w:rPr>
        <w:fldChar w:fldCharType="separate"/>
      </w:r>
      <w:r>
        <w:rPr>
          <w:noProof/>
        </w:rPr>
        <w:t>438</w:t>
      </w:r>
      <w:r>
        <w:rPr>
          <w:noProof/>
        </w:rPr>
        <w:fldChar w:fldCharType="end"/>
      </w:r>
    </w:p>
    <w:p w14:paraId="06727385" w14:textId="77777777" w:rsidR="000A2F98" w:rsidRPr="00424073" w:rsidRDefault="000A2F98">
      <w:pPr>
        <w:pStyle w:val="TOC4"/>
        <w:rPr>
          <w:rFonts w:ascii="Calibri" w:hAnsi="Calibri"/>
          <w:noProof/>
          <w:sz w:val="22"/>
          <w:szCs w:val="22"/>
          <w:lang w:eastAsia="en-GB"/>
        </w:rPr>
      </w:pPr>
      <w:r>
        <w:rPr>
          <w:noProof/>
        </w:rPr>
        <w:t>7.2A.5.1</w:t>
      </w:r>
      <w:r>
        <w:rPr>
          <w:noProof/>
        </w:rPr>
        <w:tab/>
        <w:t>Introduction</w:t>
      </w:r>
      <w:r>
        <w:rPr>
          <w:noProof/>
        </w:rPr>
        <w:tab/>
      </w:r>
      <w:r>
        <w:rPr>
          <w:noProof/>
        </w:rPr>
        <w:fldChar w:fldCharType="begin" w:fldLock="1"/>
      </w:r>
      <w:r>
        <w:rPr>
          <w:noProof/>
        </w:rPr>
        <w:instrText xml:space="preserve"> PAGEREF _Toc132019045 \h </w:instrText>
      </w:r>
      <w:r>
        <w:rPr>
          <w:noProof/>
        </w:rPr>
      </w:r>
      <w:r>
        <w:rPr>
          <w:noProof/>
        </w:rPr>
        <w:fldChar w:fldCharType="separate"/>
      </w:r>
      <w:r>
        <w:rPr>
          <w:noProof/>
        </w:rPr>
        <w:t>438</w:t>
      </w:r>
      <w:r>
        <w:rPr>
          <w:noProof/>
        </w:rPr>
        <w:fldChar w:fldCharType="end"/>
      </w:r>
    </w:p>
    <w:p w14:paraId="6FC659BB" w14:textId="77777777" w:rsidR="000A2F98" w:rsidRPr="00424073" w:rsidRDefault="000A2F98">
      <w:pPr>
        <w:pStyle w:val="TOC4"/>
        <w:rPr>
          <w:rFonts w:ascii="Calibri" w:hAnsi="Calibri"/>
          <w:noProof/>
          <w:sz w:val="22"/>
          <w:szCs w:val="22"/>
          <w:lang w:eastAsia="en-GB"/>
        </w:rPr>
      </w:pPr>
      <w:r>
        <w:rPr>
          <w:noProof/>
        </w:rPr>
        <w:lastRenderedPageBreak/>
        <w:t>7.2A.5.2</w:t>
      </w:r>
      <w:r>
        <w:rPr>
          <w:noProof/>
        </w:rPr>
        <w:tab/>
        <w:t>Syntax</w:t>
      </w:r>
      <w:r>
        <w:rPr>
          <w:noProof/>
        </w:rPr>
        <w:tab/>
      </w:r>
      <w:r>
        <w:rPr>
          <w:noProof/>
        </w:rPr>
        <w:fldChar w:fldCharType="begin" w:fldLock="1"/>
      </w:r>
      <w:r>
        <w:rPr>
          <w:noProof/>
        </w:rPr>
        <w:instrText xml:space="preserve"> PAGEREF _Toc132019046 \h </w:instrText>
      </w:r>
      <w:r>
        <w:rPr>
          <w:noProof/>
        </w:rPr>
      </w:r>
      <w:r>
        <w:rPr>
          <w:noProof/>
        </w:rPr>
        <w:fldChar w:fldCharType="separate"/>
      </w:r>
      <w:r>
        <w:rPr>
          <w:noProof/>
        </w:rPr>
        <w:t>438</w:t>
      </w:r>
      <w:r>
        <w:rPr>
          <w:noProof/>
        </w:rPr>
        <w:fldChar w:fldCharType="end"/>
      </w:r>
    </w:p>
    <w:p w14:paraId="276D5668" w14:textId="77777777" w:rsidR="000A2F98" w:rsidRPr="00424073" w:rsidRDefault="000A2F98">
      <w:pPr>
        <w:pStyle w:val="TOC5"/>
        <w:rPr>
          <w:rFonts w:ascii="Calibri" w:hAnsi="Calibri"/>
          <w:noProof/>
          <w:sz w:val="22"/>
          <w:szCs w:val="22"/>
          <w:lang w:eastAsia="en-GB"/>
        </w:rPr>
      </w:pPr>
      <w:r>
        <w:rPr>
          <w:noProof/>
        </w:rPr>
        <w:t>7.2A.5.2.1</w:t>
      </w:r>
      <w:r>
        <w:rPr>
          <w:noProof/>
        </w:rPr>
        <w:tab/>
        <w:t>General</w:t>
      </w:r>
      <w:r>
        <w:rPr>
          <w:noProof/>
        </w:rPr>
        <w:tab/>
      </w:r>
      <w:r>
        <w:rPr>
          <w:noProof/>
        </w:rPr>
        <w:fldChar w:fldCharType="begin" w:fldLock="1"/>
      </w:r>
      <w:r>
        <w:rPr>
          <w:noProof/>
        </w:rPr>
        <w:instrText xml:space="preserve"> PAGEREF _Toc132019047 \h </w:instrText>
      </w:r>
      <w:r>
        <w:rPr>
          <w:noProof/>
        </w:rPr>
      </w:r>
      <w:r>
        <w:rPr>
          <w:noProof/>
        </w:rPr>
        <w:fldChar w:fldCharType="separate"/>
      </w:r>
      <w:r>
        <w:rPr>
          <w:noProof/>
        </w:rPr>
        <w:t>438</w:t>
      </w:r>
      <w:r>
        <w:rPr>
          <w:noProof/>
        </w:rPr>
        <w:fldChar w:fldCharType="end"/>
      </w:r>
    </w:p>
    <w:p w14:paraId="2898ABAD" w14:textId="77777777" w:rsidR="000A2F98" w:rsidRPr="00424073" w:rsidRDefault="000A2F98">
      <w:pPr>
        <w:pStyle w:val="TOC5"/>
        <w:rPr>
          <w:rFonts w:ascii="Calibri" w:hAnsi="Calibri"/>
          <w:noProof/>
          <w:sz w:val="22"/>
          <w:szCs w:val="22"/>
          <w:lang w:eastAsia="en-GB"/>
        </w:rPr>
      </w:pPr>
      <w:r>
        <w:rPr>
          <w:noProof/>
        </w:rPr>
        <w:t>7.2A.5.2.2</w:t>
      </w:r>
      <w:r>
        <w:rPr>
          <w:noProof/>
        </w:rPr>
        <w:tab/>
        <w:t>GPRS as IP-CAN</w:t>
      </w:r>
      <w:r>
        <w:rPr>
          <w:noProof/>
        </w:rPr>
        <w:tab/>
      </w:r>
      <w:r>
        <w:rPr>
          <w:noProof/>
        </w:rPr>
        <w:fldChar w:fldCharType="begin" w:fldLock="1"/>
      </w:r>
      <w:r>
        <w:rPr>
          <w:noProof/>
        </w:rPr>
        <w:instrText xml:space="preserve"> PAGEREF _Toc132019048 \h </w:instrText>
      </w:r>
      <w:r>
        <w:rPr>
          <w:noProof/>
        </w:rPr>
      </w:r>
      <w:r>
        <w:rPr>
          <w:noProof/>
        </w:rPr>
        <w:fldChar w:fldCharType="separate"/>
      </w:r>
      <w:r>
        <w:rPr>
          <w:noProof/>
        </w:rPr>
        <w:t>440</w:t>
      </w:r>
      <w:r>
        <w:rPr>
          <w:noProof/>
        </w:rPr>
        <w:fldChar w:fldCharType="end"/>
      </w:r>
    </w:p>
    <w:p w14:paraId="03FEC1CD" w14:textId="77777777" w:rsidR="000A2F98" w:rsidRPr="00424073" w:rsidRDefault="000A2F98">
      <w:pPr>
        <w:pStyle w:val="TOC5"/>
        <w:rPr>
          <w:rFonts w:ascii="Calibri" w:hAnsi="Calibri"/>
          <w:noProof/>
          <w:sz w:val="22"/>
          <w:szCs w:val="22"/>
          <w:lang w:eastAsia="en-GB"/>
        </w:rPr>
      </w:pPr>
      <w:r>
        <w:rPr>
          <w:noProof/>
        </w:rPr>
        <w:t>7.2A.5.2.3</w:t>
      </w:r>
      <w:r>
        <w:rPr>
          <w:noProof/>
        </w:rPr>
        <w:tab/>
        <w:t>Evolved Packet Core (EPC) via WLAN as IP-CAN</w:t>
      </w:r>
      <w:r>
        <w:rPr>
          <w:noProof/>
        </w:rPr>
        <w:tab/>
      </w:r>
      <w:r>
        <w:rPr>
          <w:noProof/>
        </w:rPr>
        <w:fldChar w:fldCharType="begin" w:fldLock="1"/>
      </w:r>
      <w:r>
        <w:rPr>
          <w:noProof/>
        </w:rPr>
        <w:instrText xml:space="preserve"> PAGEREF _Toc132019049 \h </w:instrText>
      </w:r>
      <w:r>
        <w:rPr>
          <w:noProof/>
        </w:rPr>
      </w:r>
      <w:r>
        <w:rPr>
          <w:noProof/>
        </w:rPr>
        <w:fldChar w:fldCharType="separate"/>
      </w:r>
      <w:r>
        <w:rPr>
          <w:noProof/>
        </w:rPr>
        <w:t>440</w:t>
      </w:r>
      <w:r>
        <w:rPr>
          <w:noProof/>
        </w:rPr>
        <w:fldChar w:fldCharType="end"/>
      </w:r>
    </w:p>
    <w:p w14:paraId="5F5D808E" w14:textId="77777777" w:rsidR="000A2F98" w:rsidRPr="00424073" w:rsidRDefault="000A2F98">
      <w:pPr>
        <w:pStyle w:val="TOC5"/>
        <w:rPr>
          <w:rFonts w:ascii="Calibri" w:hAnsi="Calibri"/>
          <w:noProof/>
          <w:sz w:val="22"/>
          <w:szCs w:val="22"/>
          <w:lang w:eastAsia="en-GB"/>
        </w:rPr>
      </w:pPr>
      <w:r>
        <w:rPr>
          <w:noProof/>
        </w:rPr>
        <w:t>7.2A.5.2.4</w:t>
      </w:r>
      <w:r>
        <w:rPr>
          <w:noProof/>
        </w:rPr>
        <w:tab/>
        <w:t>xDSL as IP-CAN</w:t>
      </w:r>
      <w:r>
        <w:rPr>
          <w:noProof/>
        </w:rPr>
        <w:tab/>
      </w:r>
      <w:r>
        <w:rPr>
          <w:noProof/>
        </w:rPr>
        <w:fldChar w:fldCharType="begin" w:fldLock="1"/>
      </w:r>
      <w:r>
        <w:rPr>
          <w:noProof/>
        </w:rPr>
        <w:instrText xml:space="preserve"> PAGEREF _Toc132019050 \h </w:instrText>
      </w:r>
      <w:r>
        <w:rPr>
          <w:noProof/>
        </w:rPr>
      </w:r>
      <w:r>
        <w:rPr>
          <w:noProof/>
        </w:rPr>
        <w:fldChar w:fldCharType="separate"/>
      </w:r>
      <w:r>
        <w:rPr>
          <w:noProof/>
        </w:rPr>
        <w:t>441</w:t>
      </w:r>
      <w:r>
        <w:rPr>
          <w:noProof/>
        </w:rPr>
        <w:fldChar w:fldCharType="end"/>
      </w:r>
    </w:p>
    <w:p w14:paraId="2119B270" w14:textId="77777777" w:rsidR="000A2F98" w:rsidRPr="00424073" w:rsidRDefault="000A2F98">
      <w:pPr>
        <w:pStyle w:val="TOC5"/>
        <w:rPr>
          <w:rFonts w:ascii="Calibri" w:hAnsi="Calibri"/>
          <w:noProof/>
          <w:sz w:val="22"/>
          <w:szCs w:val="22"/>
          <w:lang w:eastAsia="en-GB"/>
        </w:rPr>
      </w:pPr>
      <w:r>
        <w:rPr>
          <w:noProof/>
        </w:rPr>
        <w:t>7.2A.5.2.5</w:t>
      </w:r>
      <w:r>
        <w:rPr>
          <w:noProof/>
        </w:rPr>
        <w:tab/>
        <w:t>DOCSIS as IP-CAN</w:t>
      </w:r>
      <w:r>
        <w:rPr>
          <w:noProof/>
        </w:rPr>
        <w:tab/>
      </w:r>
      <w:r>
        <w:rPr>
          <w:noProof/>
        </w:rPr>
        <w:fldChar w:fldCharType="begin" w:fldLock="1"/>
      </w:r>
      <w:r>
        <w:rPr>
          <w:noProof/>
        </w:rPr>
        <w:instrText xml:space="preserve"> PAGEREF _Toc132019051 \h </w:instrText>
      </w:r>
      <w:r>
        <w:rPr>
          <w:noProof/>
        </w:rPr>
      </w:r>
      <w:r>
        <w:rPr>
          <w:noProof/>
        </w:rPr>
        <w:fldChar w:fldCharType="separate"/>
      </w:r>
      <w:r>
        <w:rPr>
          <w:noProof/>
        </w:rPr>
        <w:t>441</w:t>
      </w:r>
      <w:r>
        <w:rPr>
          <w:noProof/>
        </w:rPr>
        <w:fldChar w:fldCharType="end"/>
      </w:r>
    </w:p>
    <w:p w14:paraId="71DF26E9" w14:textId="77777777" w:rsidR="000A2F98" w:rsidRPr="00424073" w:rsidRDefault="000A2F98">
      <w:pPr>
        <w:pStyle w:val="TOC5"/>
        <w:rPr>
          <w:rFonts w:ascii="Calibri" w:hAnsi="Calibri"/>
          <w:noProof/>
          <w:sz w:val="22"/>
          <w:szCs w:val="22"/>
          <w:lang w:eastAsia="en-GB"/>
        </w:rPr>
      </w:pPr>
      <w:r>
        <w:rPr>
          <w:noProof/>
        </w:rPr>
        <w:t>7.2A.5.2.6</w:t>
      </w:r>
      <w:r>
        <w:rPr>
          <w:noProof/>
        </w:rPr>
        <w:tab/>
        <w:t>cdma2000</w:t>
      </w:r>
      <w:r w:rsidRPr="00446C2B">
        <w:rPr>
          <w:noProof/>
          <w:vertAlign w:val="superscript"/>
        </w:rPr>
        <w:t>®</w:t>
      </w:r>
      <w:r>
        <w:rPr>
          <w:noProof/>
        </w:rPr>
        <w:t xml:space="preserve"> packet data subsystem as IP-CAN</w:t>
      </w:r>
      <w:r>
        <w:rPr>
          <w:noProof/>
        </w:rPr>
        <w:tab/>
      </w:r>
      <w:r>
        <w:rPr>
          <w:noProof/>
        </w:rPr>
        <w:fldChar w:fldCharType="begin" w:fldLock="1"/>
      </w:r>
      <w:r>
        <w:rPr>
          <w:noProof/>
        </w:rPr>
        <w:instrText xml:space="preserve"> PAGEREF _Toc132019052 \h </w:instrText>
      </w:r>
      <w:r>
        <w:rPr>
          <w:noProof/>
        </w:rPr>
      </w:r>
      <w:r>
        <w:rPr>
          <w:noProof/>
        </w:rPr>
        <w:fldChar w:fldCharType="separate"/>
      </w:r>
      <w:r>
        <w:rPr>
          <w:noProof/>
        </w:rPr>
        <w:t>441</w:t>
      </w:r>
      <w:r>
        <w:rPr>
          <w:noProof/>
        </w:rPr>
        <w:fldChar w:fldCharType="end"/>
      </w:r>
    </w:p>
    <w:p w14:paraId="18E4A9A4" w14:textId="77777777" w:rsidR="000A2F98" w:rsidRPr="00424073" w:rsidRDefault="000A2F98">
      <w:pPr>
        <w:pStyle w:val="TOC5"/>
        <w:rPr>
          <w:rFonts w:ascii="Calibri" w:hAnsi="Calibri"/>
          <w:noProof/>
          <w:sz w:val="22"/>
          <w:szCs w:val="22"/>
          <w:lang w:eastAsia="en-GB"/>
        </w:rPr>
      </w:pPr>
      <w:r>
        <w:rPr>
          <w:noProof/>
        </w:rPr>
        <w:t>7.2A.5.2.7</w:t>
      </w:r>
      <w:r>
        <w:rPr>
          <w:noProof/>
        </w:rPr>
        <w:tab/>
        <w:t>EPS as IP-CAN</w:t>
      </w:r>
      <w:r>
        <w:rPr>
          <w:noProof/>
        </w:rPr>
        <w:tab/>
      </w:r>
      <w:r>
        <w:rPr>
          <w:noProof/>
        </w:rPr>
        <w:fldChar w:fldCharType="begin" w:fldLock="1"/>
      </w:r>
      <w:r>
        <w:rPr>
          <w:noProof/>
        </w:rPr>
        <w:instrText xml:space="preserve"> PAGEREF _Toc132019053 \h </w:instrText>
      </w:r>
      <w:r>
        <w:rPr>
          <w:noProof/>
        </w:rPr>
      </w:r>
      <w:r>
        <w:rPr>
          <w:noProof/>
        </w:rPr>
        <w:fldChar w:fldCharType="separate"/>
      </w:r>
      <w:r>
        <w:rPr>
          <w:noProof/>
        </w:rPr>
        <w:t>442</w:t>
      </w:r>
      <w:r>
        <w:rPr>
          <w:noProof/>
        </w:rPr>
        <w:fldChar w:fldCharType="end"/>
      </w:r>
    </w:p>
    <w:p w14:paraId="174CA8C3" w14:textId="77777777" w:rsidR="000A2F98" w:rsidRPr="00424073" w:rsidRDefault="000A2F98">
      <w:pPr>
        <w:pStyle w:val="TOC5"/>
        <w:rPr>
          <w:rFonts w:ascii="Calibri" w:hAnsi="Calibri"/>
          <w:noProof/>
          <w:sz w:val="22"/>
          <w:szCs w:val="22"/>
          <w:lang w:eastAsia="en-GB"/>
        </w:rPr>
      </w:pPr>
      <w:r>
        <w:rPr>
          <w:noProof/>
        </w:rPr>
        <w:t>7.2A.5.2.8</w:t>
      </w:r>
      <w:r>
        <w:rPr>
          <w:noProof/>
        </w:rPr>
        <w:tab/>
        <w:t>Ethernet as IP-CAN</w:t>
      </w:r>
      <w:r>
        <w:rPr>
          <w:noProof/>
        </w:rPr>
        <w:tab/>
      </w:r>
      <w:r>
        <w:rPr>
          <w:noProof/>
        </w:rPr>
        <w:fldChar w:fldCharType="begin" w:fldLock="1"/>
      </w:r>
      <w:r>
        <w:rPr>
          <w:noProof/>
        </w:rPr>
        <w:instrText xml:space="preserve"> PAGEREF _Toc132019054 \h </w:instrText>
      </w:r>
      <w:r>
        <w:rPr>
          <w:noProof/>
        </w:rPr>
      </w:r>
      <w:r>
        <w:rPr>
          <w:noProof/>
        </w:rPr>
        <w:fldChar w:fldCharType="separate"/>
      </w:r>
      <w:r>
        <w:rPr>
          <w:noProof/>
        </w:rPr>
        <w:t>442</w:t>
      </w:r>
      <w:r>
        <w:rPr>
          <w:noProof/>
        </w:rPr>
        <w:fldChar w:fldCharType="end"/>
      </w:r>
    </w:p>
    <w:p w14:paraId="72F2EC72" w14:textId="77777777" w:rsidR="000A2F98" w:rsidRPr="00424073" w:rsidRDefault="000A2F98">
      <w:pPr>
        <w:pStyle w:val="TOC5"/>
        <w:rPr>
          <w:rFonts w:ascii="Calibri" w:hAnsi="Calibri"/>
          <w:noProof/>
          <w:sz w:val="22"/>
          <w:szCs w:val="22"/>
          <w:lang w:eastAsia="en-GB"/>
        </w:rPr>
      </w:pPr>
      <w:r>
        <w:rPr>
          <w:noProof/>
        </w:rPr>
        <w:t>7.2A.5.2.9</w:t>
      </w:r>
      <w:r>
        <w:rPr>
          <w:noProof/>
        </w:rPr>
        <w:tab/>
        <w:t>Fiber as IP-CAN</w:t>
      </w:r>
      <w:r>
        <w:rPr>
          <w:noProof/>
        </w:rPr>
        <w:tab/>
      </w:r>
      <w:r>
        <w:rPr>
          <w:noProof/>
        </w:rPr>
        <w:fldChar w:fldCharType="begin" w:fldLock="1"/>
      </w:r>
      <w:r>
        <w:rPr>
          <w:noProof/>
        </w:rPr>
        <w:instrText xml:space="preserve"> PAGEREF _Toc132019055 \h </w:instrText>
      </w:r>
      <w:r>
        <w:rPr>
          <w:noProof/>
        </w:rPr>
      </w:r>
      <w:r>
        <w:rPr>
          <w:noProof/>
        </w:rPr>
        <w:fldChar w:fldCharType="separate"/>
      </w:r>
      <w:r>
        <w:rPr>
          <w:noProof/>
        </w:rPr>
        <w:t>442</w:t>
      </w:r>
      <w:r>
        <w:rPr>
          <w:noProof/>
        </w:rPr>
        <w:fldChar w:fldCharType="end"/>
      </w:r>
    </w:p>
    <w:p w14:paraId="6C65C6AD" w14:textId="77777777" w:rsidR="000A2F98" w:rsidRPr="00424073" w:rsidRDefault="000A2F98">
      <w:pPr>
        <w:pStyle w:val="TOC5"/>
        <w:rPr>
          <w:rFonts w:ascii="Calibri" w:hAnsi="Calibri"/>
          <w:noProof/>
          <w:sz w:val="22"/>
          <w:szCs w:val="22"/>
          <w:lang w:eastAsia="en-GB"/>
        </w:rPr>
      </w:pPr>
      <w:r>
        <w:rPr>
          <w:noProof/>
        </w:rPr>
        <w:t>7.2A.5.2.10</w:t>
      </w:r>
      <w:r>
        <w:rPr>
          <w:noProof/>
        </w:rPr>
        <w:tab/>
        <w:t>5GS as IP-CAN</w:t>
      </w:r>
      <w:r>
        <w:rPr>
          <w:noProof/>
        </w:rPr>
        <w:tab/>
      </w:r>
      <w:r>
        <w:rPr>
          <w:noProof/>
        </w:rPr>
        <w:fldChar w:fldCharType="begin" w:fldLock="1"/>
      </w:r>
      <w:r>
        <w:rPr>
          <w:noProof/>
        </w:rPr>
        <w:instrText xml:space="preserve"> PAGEREF _Toc132019056 \h </w:instrText>
      </w:r>
      <w:r>
        <w:rPr>
          <w:noProof/>
        </w:rPr>
      </w:r>
      <w:r>
        <w:rPr>
          <w:noProof/>
        </w:rPr>
        <w:fldChar w:fldCharType="separate"/>
      </w:r>
      <w:r>
        <w:rPr>
          <w:noProof/>
        </w:rPr>
        <w:t>442</w:t>
      </w:r>
      <w:r>
        <w:rPr>
          <w:noProof/>
        </w:rPr>
        <w:fldChar w:fldCharType="end"/>
      </w:r>
    </w:p>
    <w:p w14:paraId="1783BF08" w14:textId="77777777" w:rsidR="000A2F98" w:rsidRPr="00424073" w:rsidRDefault="000A2F98">
      <w:pPr>
        <w:pStyle w:val="TOC4"/>
        <w:rPr>
          <w:rFonts w:ascii="Calibri" w:hAnsi="Calibri"/>
          <w:noProof/>
          <w:sz w:val="22"/>
          <w:szCs w:val="22"/>
          <w:lang w:eastAsia="en-GB"/>
        </w:rPr>
      </w:pPr>
      <w:r>
        <w:rPr>
          <w:noProof/>
        </w:rPr>
        <w:t>7.2A.5.3</w:t>
      </w:r>
      <w:r>
        <w:rPr>
          <w:noProof/>
        </w:rPr>
        <w:tab/>
        <w:t>Operation</w:t>
      </w:r>
      <w:r>
        <w:rPr>
          <w:noProof/>
        </w:rPr>
        <w:tab/>
      </w:r>
      <w:r>
        <w:rPr>
          <w:noProof/>
        </w:rPr>
        <w:fldChar w:fldCharType="begin" w:fldLock="1"/>
      </w:r>
      <w:r>
        <w:rPr>
          <w:noProof/>
        </w:rPr>
        <w:instrText xml:space="preserve"> PAGEREF _Toc132019057 \h </w:instrText>
      </w:r>
      <w:r>
        <w:rPr>
          <w:noProof/>
        </w:rPr>
      </w:r>
      <w:r>
        <w:rPr>
          <w:noProof/>
        </w:rPr>
        <w:fldChar w:fldCharType="separate"/>
      </w:r>
      <w:r>
        <w:rPr>
          <w:noProof/>
        </w:rPr>
        <w:t>443</w:t>
      </w:r>
      <w:r>
        <w:rPr>
          <w:noProof/>
        </w:rPr>
        <w:fldChar w:fldCharType="end"/>
      </w:r>
    </w:p>
    <w:p w14:paraId="344443D7" w14:textId="77777777" w:rsidR="000A2F98" w:rsidRPr="00424073" w:rsidRDefault="000A2F98">
      <w:pPr>
        <w:pStyle w:val="TOC3"/>
        <w:rPr>
          <w:rFonts w:ascii="Calibri" w:hAnsi="Calibri"/>
          <w:noProof/>
          <w:sz w:val="22"/>
          <w:szCs w:val="22"/>
          <w:lang w:eastAsia="en-GB"/>
        </w:rPr>
      </w:pPr>
      <w:r>
        <w:rPr>
          <w:noProof/>
        </w:rPr>
        <w:t>7.2A.6</w:t>
      </w:r>
      <w:r>
        <w:rPr>
          <w:noProof/>
        </w:rPr>
        <w:tab/>
        <w:t>Orig parameter definition</w:t>
      </w:r>
      <w:r>
        <w:rPr>
          <w:noProof/>
        </w:rPr>
        <w:tab/>
      </w:r>
      <w:r>
        <w:rPr>
          <w:noProof/>
        </w:rPr>
        <w:fldChar w:fldCharType="begin" w:fldLock="1"/>
      </w:r>
      <w:r>
        <w:rPr>
          <w:noProof/>
        </w:rPr>
        <w:instrText xml:space="preserve"> PAGEREF _Toc132019058 \h </w:instrText>
      </w:r>
      <w:r>
        <w:rPr>
          <w:noProof/>
        </w:rPr>
      </w:r>
      <w:r>
        <w:rPr>
          <w:noProof/>
        </w:rPr>
        <w:fldChar w:fldCharType="separate"/>
      </w:r>
      <w:r>
        <w:rPr>
          <w:noProof/>
        </w:rPr>
        <w:t>443</w:t>
      </w:r>
      <w:r>
        <w:rPr>
          <w:noProof/>
        </w:rPr>
        <w:fldChar w:fldCharType="end"/>
      </w:r>
    </w:p>
    <w:p w14:paraId="39EB4FD8" w14:textId="77777777" w:rsidR="000A2F98" w:rsidRPr="00424073" w:rsidRDefault="000A2F98">
      <w:pPr>
        <w:pStyle w:val="TOC4"/>
        <w:rPr>
          <w:rFonts w:ascii="Calibri" w:hAnsi="Calibri"/>
          <w:noProof/>
          <w:sz w:val="22"/>
          <w:szCs w:val="22"/>
          <w:lang w:eastAsia="en-GB"/>
        </w:rPr>
      </w:pPr>
      <w:r>
        <w:rPr>
          <w:noProof/>
        </w:rPr>
        <w:t>7.2A.6.1</w:t>
      </w:r>
      <w:r>
        <w:rPr>
          <w:noProof/>
        </w:rPr>
        <w:tab/>
        <w:t>Introduction</w:t>
      </w:r>
      <w:r>
        <w:rPr>
          <w:noProof/>
        </w:rPr>
        <w:tab/>
      </w:r>
      <w:r>
        <w:rPr>
          <w:noProof/>
        </w:rPr>
        <w:fldChar w:fldCharType="begin" w:fldLock="1"/>
      </w:r>
      <w:r>
        <w:rPr>
          <w:noProof/>
        </w:rPr>
        <w:instrText xml:space="preserve"> PAGEREF _Toc132019059 \h </w:instrText>
      </w:r>
      <w:r>
        <w:rPr>
          <w:noProof/>
        </w:rPr>
      </w:r>
      <w:r>
        <w:rPr>
          <w:noProof/>
        </w:rPr>
        <w:fldChar w:fldCharType="separate"/>
      </w:r>
      <w:r>
        <w:rPr>
          <w:noProof/>
        </w:rPr>
        <w:t>443</w:t>
      </w:r>
      <w:r>
        <w:rPr>
          <w:noProof/>
        </w:rPr>
        <w:fldChar w:fldCharType="end"/>
      </w:r>
    </w:p>
    <w:p w14:paraId="1362E8EA" w14:textId="77777777" w:rsidR="000A2F98" w:rsidRPr="00424073" w:rsidRDefault="000A2F98">
      <w:pPr>
        <w:pStyle w:val="TOC4"/>
        <w:rPr>
          <w:rFonts w:ascii="Calibri" w:hAnsi="Calibri"/>
          <w:noProof/>
          <w:sz w:val="22"/>
          <w:szCs w:val="22"/>
          <w:lang w:eastAsia="en-GB"/>
        </w:rPr>
      </w:pPr>
      <w:r>
        <w:rPr>
          <w:noProof/>
        </w:rPr>
        <w:t>7.2A.6.2</w:t>
      </w:r>
      <w:r>
        <w:rPr>
          <w:noProof/>
        </w:rPr>
        <w:tab/>
        <w:t>Syntax</w:t>
      </w:r>
      <w:r>
        <w:rPr>
          <w:noProof/>
        </w:rPr>
        <w:tab/>
      </w:r>
      <w:r>
        <w:rPr>
          <w:noProof/>
        </w:rPr>
        <w:fldChar w:fldCharType="begin" w:fldLock="1"/>
      </w:r>
      <w:r>
        <w:rPr>
          <w:noProof/>
        </w:rPr>
        <w:instrText xml:space="preserve"> PAGEREF _Toc132019060 \h </w:instrText>
      </w:r>
      <w:r>
        <w:rPr>
          <w:noProof/>
        </w:rPr>
      </w:r>
      <w:r>
        <w:rPr>
          <w:noProof/>
        </w:rPr>
        <w:fldChar w:fldCharType="separate"/>
      </w:r>
      <w:r>
        <w:rPr>
          <w:noProof/>
        </w:rPr>
        <w:t>443</w:t>
      </w:r>
      <w:r>
        <w:rPr>
          <w:noProof/>
        </w:rPr>
        <w:fldChar w:fldCharType="end"/>
      </w:r>
    </w:p>
    <w:p w14:paraId="548E0B82" w14:textId="77777777" w:rsidR="000A2F98" w:rsidRPr="00424073" w:rsidRDefault="000A2F98">
      <w:pPr>
        <w:pStyle w:val="TOC4"/>
        <w:rPr>
          <w:rFonts w:ascii="Calibri" w:hAnsi="Calibri"/>
          <w:noProof/>
          <w:sz w:val="22"/>
          <w:szCs w:val="22"/>
          <w:lang w:eastAsia="en-GB"/>
        </w:rPr>
      </w:pPr>
      <w:r>
        <w:rPr>
          <w:noProof/>
        </w:rPr>
        <w:t>7.2A.6.3</w:t>
      </w:r>
      <w:r>
        <w:rPr>
          <w:noProof/>
        </w:rPr>
        <w:tab/>
        <w:t>Operation</w:t>
      </w:r>
      <w:r>
        <w:rPr>
          <w:noProof/>
        </w:rPr>
        <w:tab/>
      </w:r>
      <w:r>
        <w:rPr>
          <w:noProof/>
        </w:rPr>
        <w:fldChar w:fldCharType="begin" w:fldLock="1"/>
      </w:r>
      <w:r>
        <w:rPr>
          <w:noProof/>
        </w:rPr>
        <w:instrText xml:space="preserve"> PAGEREF _Toc132019061 \h </w:instrText>
      </w:r>
      <w:r>
        <w:rPr>
          <w:noProof/>
        </w:rPr>
      </w:r>
      <w:r>
        <w:rPr>
          <w:noProof/>
        </w:rPr>
        <w:fldChar w:fldCharType="separate"/>
      </w:r>
      <w:r>
        <w:rPr>
          <w:noProof/>
        </w:rPr>
        <w:t>443</w:t>
      </w:r>
      <w:r>
        <w:rPr>
          <w:noProof/>
        </w:rPr>
        <w:fldChar w:fldCharType="end"/>
      </w:r>
    </w:p>
    <w:p w14:paraId="685C6466" w14:textId="77777777" w:rsidR="000A2F98" w:rsidRPr="00424073" w:rsidRDefault="000A2F98">
      <w:pPr>
        <w:pStyle w:val="TOC3"/>
        <w:rPr>
          <w:rFonts w:ascii="Calibri" w:hAnsi="Calibri"/>
          <w:noProof/>
          <w:sz w:val="22"/>
          <w:szCs w:val="22"/>
          <w:lang w:eastAsia="en-GB"/>
        </w:rPr>
      </w:pPr>
      <w:r>
        <w:rPr>
          <w:noProof/>
        </w:rPr>
        <w:t>7.2A.7</w:t>
      </w:r>
      <w:r>
        <w:rPr>
          <w:noProof/>
        </w:rPr>
        <w:tab/>
        <w:t>Extension to Security-Client, Security-Server and Security-Verify header fields</w:t>
      </w:r>
      <w:r>
        <w:rPr>
          <w:noProof/>
        </w:rPr>
        <w:tab/>
      </w:r>
      <w:r>
        <w:rPr>
          <w:noProof/>
        </w:rPr>
        <w:fldChar w:fldCharType="begin" w:fldLock="1"/>
      </w:r>
      <w:r>
        <w:rPr>
          <w:noProof/>
        </w:rPr>
        <w:instrText xml:space="preserve"> PAGEREF _Toc132019062 \h </w:instrText>
      </w:r>
      <w:r>
        <w:rPr>
          <w:noProof/>
        </w:rPr>
      </w:r>
      <w:r>
        <w:rPr>
          <w:noProof/>
        </w:rPr>
        <w:fldChar w:fldCharType="separate"/>
      </w:r>
      <w:r>
        <w:rPr>
          <w:noProof/>
        </w:rPr>
        <w:t>443</w:t>
      </w:r>
      <w:r>
        <w:rPr>
          <w:noProof/>
        </w:rPr>
        <w:fldChar w:fldCharType="end"/>
      </w:r>
    </w:p>
    <w:p w14:paraId="3B8485A8" w14:textId="77777777" w:rsidR="000A2F98" w:rsidRPr="00424073" w:rsidRDefault="000A2F98">
      <w:pPr>
        <w:pStyle w:val="TOC4"/>
        <w:rPr>
          <w:rFonts w:ascii="Calibri" w:hAnsi="Calibri"/>
          <w:noProof/>
          <w:sz w:val="22"/>
          <w:szCs w:val="22"/>
          <w:lang w:eastAsia="en-GB"/>
        </w:rPr>
      </w:pPr>
      <w:r>
        <w:rPr>
          <w:noProof/>
        </w:rPr>
        <w:t>7.2A.7.1</w:t>
      </w:r>
      <w:r>
        <w:rPr>
          <w:noProof/>
        </w:rPr>
        <w:tab/>
        <w:t>Introduction</w:t>
      </w:r>
      <w:r>
        <w:rPr>
          <w:noProof/>
        </w:rPr>
        <w:tab/>
      </w:r>
      <w:r>
        <w:rPr>
          <w:noProof/>
        </w:rPr>
        <w:fldChar w:fldCharType="begin" w:fldLock="1"/>
      </w:r>
      <w:r>
        <w:rPr>
          <w:noProof/>
        </w:rPr>
        <w:instrText xml:space="preserve"> PAGEREF _Toc132019063 \h </w:instrText>
      </w:r>
      <w:r>
        <w:rPr>
          <w:noProof/>
        </w:rPr>
      </w:r>
      <w:r>
        <w:rPr>
          <w:noProof/>
        </w:rPr>
        <w:fldChar w:fldCharType="separate"/>
      </w:r>
      <w:r>
        <w:rPr>
          <w:noProof/>
        </w:rPr>
        <w:t>443</w:t>
      </w:r>
      <w:r>
        <w:rPr>
          <w:noProof/>
        </w:rPr>
        <w:fldChar w:fldCharType="end"/>
      </w:r>
    </w:p>
    <w:p w14:paraId="66084762" w14:textId="77777777" w:rsidR="000A2F98" w:rsidRPr="00424073" w:rsidRDefault="000A2F98">
      <w:pPr>
        <w:pStyle w:val="TOC4"/>
        <w:rPr>
          <w:rFonts w:ascii="Calibri" w:hAnsi="Calibri"/>
          <w:noProof/>
          <w:sz w:val="22"/>
          <w:szCs w:val="22"/>
          <w:lang w:eastAsia="en-GB"/>
        </w:rPr>
      </w:pPr>
      <w:r>
        <w:rPr>
          <w:noProof/>
        </w:rPr>
        <w:t>7.2A.7.2</w:t>
      </w:r>
      <w:r>
        <w:rPr>
          <w:noProof/>
        </w:rPr>
        <w:tab/>
        <w:t>Syntax</w:t>
      </w:r>
      <w:r>
        <w:rPr>
          <w:noProof/>
        </w:rPr>
        <w:tab/>
      </w:r>
      <w:r>
        <w:rPr>
          <w:noProof/>
        </w:rPr>
        <w:fldChar w:fldCharType="begin" w:fldLock="1"/>
      </w:r>
      <w:r>
        <w:rPr>
          <w:noProof/>
        </w:rPr>
        <w:instrText xml:space="preserve"> PAGEREF _Toc132019064 \h </w:instrText>
      </w:r>
      <w:r>
        <w:rPr>
          <w:noProof/>
        </w:rPr>
      </w:r>
      <w:r>
        <w:rPr>
          <w:noProof/>
        </w:rPr>
        <w:fldChar w:fldCharType="separate"/>
      </w:r>
      <w:r>
        <w:rPr>
          <w:noProof/>
        </w:rPr>
        <w:t>443</w:t>
      </w:r>
      <w:r>
        <w:rPr>
          <w:noProof/>
        </w:rPr>
        <w:fldChar w:fldCharType="end"/>
      </w:r>
    </w:p>
    <w:p w14:paraId="66A77422" w14:textId="77777777" w:rsidR="000A2F98" w:rsidRPr="00424073" w:rsidRDefault="000A2F98">
      <w:pPr>
        <w:pStyle w:val="TOC5"/>
        <w:rPr>
          <w:rFonts w:ascii="Calibri" w:hAnsi="Calibri"/>
          <w:noProof/>
          <w:sz w:val="22"/>
          <w:szCs w:val="22"/>
          <w:lang w:eastAsia="en-GB"/>
        </w:rPr>
      </w:pPr>
      <w:r>
        <w:rPr>
          <w:noProof/>
        </w:rPr>
        <w:t>7.2A.7.2.1</w:t>
      </w:r>
      <w:r>
        <w:rPr>
          <w:noProof/>
        </w:rPr>
        <w:tab/>
        <w:t>General</w:t>
      </w:r>
      <w:r>
        <w:rPr>
          <w:noProof/>
        </w:rPr>
        <w:tab/>
      </w:r>
      <w:r>
        <w:rPr>
          <w:noProof/>
        </w:rPr>
        <w:fldChar w:fldCharType="begin" w:fldLock="1"/>
      </w:r>
      <w:r>
        <w:rPr>
          <w:noProof/>
        </w:rPr>
        <w:instrText xml:space="preserve"> PAGEREF _Toc132019065 \h </w:instrText>
      </w:r>
      <w:r>
        <w:rPr>
          <w:noProof/>
        </w:rPr>
      </w:r>
      <w:r>
        <w:rPr>
          <w:noProof/>
        </w:rPr>
        <w:fldChar w:fldCharType="separate"/>
      </w:r>
      <w:r>
        <w:rPr>
          <w:noProof/>
        </w:rPr>
        <w:t>443</w:t>
      </w:r>
      <w:r>
        <w:rPr>
          <w:noProof/>
        </w:rPr>
        <w:fldChar w:fldCharType="end"/>
      </w:r>
    </w:p>
    <w:p w14:paraId="411F2E05" w14:textId="77777777" w:rsidR="000A2F98" w:rsidRPr="00424073" w:rsidRDefault="000A2F98">
      <w:pPr>
        <w:pStyle w:val="TOC5"/>
        <w:rPr>
          <w:rFonts w:ascii="Calibri" w:hAnsi="Calibri"/>
          <w:noProof/>
          <w:sz w:val="22"/>
          <w:szCs w:val="22"/>
          <w:lang w:eastAsia="en-GB"/>
        </w:rPr>
      </w:pPr>
      <w:r>
        <w:rPr>
          <w:noProof/>
        </w:rPr>
        <w:t>7.2A.7.2.2</w:t>
      </w:r>
      <w:r>
        <w:rPr>
          <w:noProof/>
        </w:rPr>
        <w:tab/>
        <w:t>"mediasec" header field parameter</w:t>
      </w:r>
      <w:r>
        <w:rPr>
          <w:noProof/>
        </w:rPr>
        <w:tab/>
      </w:r>
      <w:r>
        <w:rPr>
          <w:noProof/>
        </w:rPr>
        <w:fldChar w:fldCharType="begin" w:fldLock="1"/>
      </w:r>
      <w:r>
        <w:rPr>
          <w:noProof/>
        </w:rPr>
        <w:instrText xml:space="preserve"> PAGEREF _Toc132019066 \h </w:instrText>
      </w:r>
      <w:r>
        <w:rPr>
          <w:noProof/>
        </w:rPr>
      </w:r>
      <w:r>
        <w:rPr>
          <w:noProof/>
        </w:rPr>
        <w:fldChar w:fldCharType="separate"/>
      </w:r>
      <w:r>
        <w:rPr>
          <w:noProof/>
        </w:rPr>
        <w:t>444</w:t>
      </w:r>
      <w:r>
        <w:rPr>
          <w:noProof/>
        </w:rPr>
        <w:fldChar w:fldCharType="end"/>
      </w:r>
    </w:p>
    <w:p w14:paraId="64353E58" w14:textId="77777777" w:rsidR="000A2F98" w:rsidRPr="00424073" w:rsidRDefault="000A2F98">
      <w:pPr>
        <w:pStyle w:val="TOC4"/>
        <w:rPr>
          <w:rFonts w:ascii="Calibri" w:hAnsi="Calibri"/>
          <w:noProof/>
          <w:sz w:val="22"/>
          <w:szCs w:val="22"/>
          <w:lang w:eastAsia="en-GB"/>
        </w:rPr>
      </w:pPr>
      <w:r>
        <w:rPr>
          <w:noProof/>
        </w:rPr>
        <w:t>7.2A.7.3</w:t>
      </w:r>
      <w:r>
        <w:rPr>
          <w:noProof/>
        </w:rPr>
        <w:tab/>
        <w:t>Operation</w:t>
      </w:r>
      <w:r>
        <w:rPr>
          <w:noProof/>
        </w:rPr>
        <w:tab/>
      </w:r>
      <w:r>
        <w:rPr>
          <w:noProof/>
        </w:rPr>
        <w:fldChar w:fldCharType="begin" w:fldLock="1"/>
      </w:r>
      <w:r>
        <w:rPr>
          <w:noProof/>
        </w:rPr>
        <w:instrText xml:space="preserve"> PAGEREF _Toc132019067 \h </w:instrText>
      </w:r>
      <w:r>
        <w:rPr>
          <w:noProof/>
        </w:rPr>
      </w:r>
      <w:r>
        <w:rPr>
          <w:noProof/>
        </w:rPr>
        <w:fldChar w:fldCharType="separate"/>
      </w:r>
      <w:r>
        <w:rPr>
          <w:noProof/>
        </w:rPr>
        <w:t>444</w:t>
      </w:r>
      <w:r>
        <w:rPr>
          <w:noProof/>
        </w:rPr>
        <w:fldChar w:fldCharType="end"/>
      </w:r>
    </w:p>
    <w:p w14:paraId="69A5AF93" w14:textId="77777777" w:rsidR="000A2F98" w:rsidRPr="00424073" w:rsidRDefault="000A2F98">
      <w:pPr>
        <w:pStyle w:val="TOC4"/>
        <w:rPr>
          <w:rFonts w:ascii="Calibri" w:hAnsi="Calibri"/>
          <w:noProof/>
          <w:sz w:val="22"/>
          <w:szCs w:val="22"/>
          <w:lang w:eastAsia="en-GB"/>
        </w:rPr>
      </w:pPr>
      <w:r>
        <w:rPr>
          <w:noProof/>
        </w:rPr>
        <w:t>7.2A.7.4</w:t>
      </w:r>
      <w:r>
        <w:rPr>
          <w:noProof/>
        </w:rPr>
        <w:tab/>
        <w:t>IANA registration</w:t>
      </w:r>
      <w:r>
        <w:rPr>
          <w:noProof/>
        </w:rPr>
        <w:tab/>
      </w:r>
      <w:r>
        <w:rPr>
          <w:noProof/>
        </w:rPr>
        <w:fldChar w:fldCharType="begin" w:fldLock="1"/>
      </w:r>
      <w:r>
        <w:rPr>
          <w:noProof/>
        </w:rPr>
        <w:instrText xml:space="preserve"> PAGEREF _Toc132019068 \h </w:instrText>
      </w:r>
      <w:r>
        <w:rPr>
          <w:noProof/>
        </w:rPr>
      </w:r>
      <w:r>
        <w:rPr>
          <w:noProof/>
        </w:rPr>
        <w:fldChar w:fldCharType="separate"/>
      </w:r>
      <w:r>
        <w:rPr>
          <w:noProof/>
        </w:rPr>
        <w:t>445</w:t>
      </w:r>
      <w:r>
        <w:rPr>
          <w:noProof/>
        </w:rPr>
        <w:fldChar w:fldCharType="end"/>
      </w:r>
    </w:p>
    <w:p w14:paraId="144D930A" w14:textId="77777777" w:rsidR="000A2F98" w:rsidRPr="00424073" w:rsidRDefault="000A2F98">
      <w:pPr>
        <w:pStyle w:val="TOC5"/>
        <w:rPr>
          <w:rFonts w:ascii="Calibri" w:hAnsi="Calibri"/>
          <w:noProof/>
          <w:sz w:val="22"/>
          <w:szCs w:val="22"/>
          <w:lang w:eastAsia="en-GB"/>
        </w:rPr>
      </w:pPr>
      <w:r>
        <w:rPr>
          <w:noProof/>
        </w:rPr>
        <w:t>7.2A.7.4.1</w:t>
      </w:r>
      <w:r>
        <w:rPr>
          <w:noProof/>
        </w:rPr>
        <w:tab/>
        <w:t>"mediasec" header field parameter</w:t>
      </w:r>
      <w:r>
        <w:rPr>
          <w:noProof/>
        </w:rPr>
        <w:tab/>
      </w:r>
      <w:r>
        <w:rPr>
          <w:noProof/>
        </w:rPr>
        <w:fldChar w:fldCharType="begin" w:fldLock="1"/>
      </w:r>
      <w:r>
        <w:rPr>
          <w:noProof/>
        </w:rPr>
        <w:instrText xml:space="preserve"> PAGEREF _Toc132019069 \h </w:instrText>
      </w:r>
      <w:r>
        <w:rPr>
          <w:noProof/>
        </w:rPr>
      </w:r>
      <w:r>
        <w:rPr>
          <w:noProof/>
        </w:rPr>
        <w:fldChar w:fldCharType="separate"/>
      </w:r>
      <w:r>
        <w:rPr>
          <w:noProof/>
        </w:rPr>
        <w:t>445</w:t>
      </w:r>
      <w:r>
        <w:rPr>
          <w:noProof/>
        </w:rPr>
        <w:fldChar w:fldCharType="end"/>
      </w:r>
    </w:p>
    <w:p w14:paraId="7F0EAB0A" w14:textId="77777777" w:rsidR="000A2F98" w:rsidRPr="00424073" w:rsidRDefault="000A2F98">
      <w:pPr>
        <w:pStyle w:val="TOC5"/>
        <w:rPr>
          <w:rFonts w:ascii="Calibri" w:hAnsi="Calibri"/>
          <w:noProof/>
          <w:sz w:val="22"/>
          <w:szCs w:val="22"/>
          <w:lang w:eastAsia="en-GB"/>
        </w:rPr>
      </w:pPr>
      <w:r>
        <w:rPr>
          <w:noProof/>
        </w:rPr>
        <w:t>7.2A.7.4.2</w:t>
      </w:r>
      <w:r>
        <w:rPr>
          <w:noProof/>
        </w:rPr>
        <w:tab/>
        <w:t>"sdes-srtp" security mechanism</w:t>
      </w:r>
      <w:r>
        <w:rPr>
          <w:noProof/>
        </w:rPr>
        <w:tab/>
      </w:r>
      <w:r>
        <w:rPr>
          <w:noProof/>
        </w:rPr>
        <w:fldChar w:fldCharType="begin" w:fldLock="1"/>
      </w:r>
      <w:r>
        <w:rPr>
          <w:noProof/>
        </w:rPr>
        <w:instrText xml:space="preserve"> PAGEREF _Toc132019070 \h </w:instrText>
      </w:r>
      <w:r>
        <w:rPr>
          <w:noProof/>
        </w:rPr>
      </w:r>
      <w:r>
        <w:rPr>
          <w:noProof/>
        </w:rPr>
        <w:fldChar w:fldCharType="separate"/>
      </w:r>
      <w:r>
        <w:rPr>
          <w:noProof/>
        </w:rPr>
        <w:t>445</w:t>
      </w:r>
      <w:r>
        <w:rPr>
          <w:noProof/>
        </w:rPr>
        <w:fldChar w:fldCharType="end"/>
      </w:r>
    </w:p>
    <w:p w14:paraId="70C4989D" w14:textId="77777777" w:rsidR="000A2F98" w:rsidRPr="00424073" w:rsidRDefault="000A2F98">
      <w:pPr>
        <w:pStyle w:val="TOC5"/>
        <w:rPr>
          <w:rFonts w:ascii="Calibri" w:hAnsi="Calibri"/>
          <w:noProof/>
          <w:sz w:val="22"/>
          <w:szCs w:val="22"/>
          <w:lang w:eastAsia="en-GB"/>
        </w:rPr>
      </w:pPr>
      <w:r>
        <w:rPr>
          <w:noProof/>
        </w:rPr>
        <w:t>7.2A.7.4.3</w:t>
      </w:r>
      <w:r>
        <w:rPr>
          <w:noProof/>
        </w:rPr>
        <w:tab/>
        <w:t>"msrp-tls" security mechanism</w:t>
      </w:r>
      <w:r>
        <w:rPr>
          <w:noProof/>
        </w:rPr>
        <w:tab/>
      </w:r>
      <w:r>
        <w:rPr>
          <w:noProof/>
        </w:rPr>
        <w:fldChar w:fldCharType="begin" w:fldLock="1"/>
      </w:r>
      <w:r>
        <w:rPr>
          <w:noProof/>
        </w:rPr>
        <w:instrText xml:space="preserve"> PAGEREF _Toc132019071 \h </w:instrText>
      </w:r>
      <w:r>
        <w:rPr>
          <w:noProof/>
        </w:rPr>
      </w:r>
      <w:r>
        <w:rPr>
          <w:noProof/>
        </w:rPr>
        <w:fldChar w:fldCharType="separate"/>
      </w:r>
      <w:r>
        <w:rPr>
          <w:noProof/>
        </w:rPr>
        <w:t>445</w:t>
      </w:r>
      <w:r>
        <w:rPr>
          <w:noProof/>
        </w:rPr>
        <w:fldChar w:fldCharType="end"/>
      </w:r>
    </w:p>
    <w:p w14:paraId="411FB426" w14:textId="77777777" w:rsidR="000A2F98" w:rsidRPr="00424073" w:rsidRDefault="000A2F98">
      <w:pPr>
        <w:pStyle w:val="TOC5"/>
        <w:rPr>
          <w:rFonts w:ascii="Calibri" w:hAnsi="Calibri"/>
          <w:noProof/>
          <w:sz w:val="22"/>
          <w:szCs w:val="22"/>
          <w:lang w:eastAsia="en-GB"/>
        </w:rPr>
      </w:pPr>
      <w:r>
        <w:rPr>
          <w:noProof/>
        </w:rPr>
        <w:t>7.2A.7.4.4</w:t>
      </w:r>
      <w:r>
        <w:rPr>
          <w:noProof/>
        </w:rPr>
        <w:tab/>
        <w:t>"bfcp-tls" security mechanism</w:t>
      </w:r>
      <w:r>
        <w:rPr>
          <w:noProof/>
        </w:rPr>
        <w:tab/>
      </w:r>
      <w:r>
        <w:rPr>
          <w:noProof/>
        </w:rPr>
        <w:fldChar w:fldCharType="begin" w:fldLock="1"/>
      </w:r>
      <w:r>
        <w:rPr>
          <w:noProof/>
        </w:rPr>
        <w:instrText xml:space="preserve"> PAGEREF _Toc132019072 \h </w:instrText>
      </w:r>
      <w:r>
        <w:rPr>
          <w:noProof/>
        </w:rPr>
      </w:r>
      <w:r>
        <w:rPr>
          <w:noProof/>
        </w:rPr>
        <w:fldChar w:fldCharType="separate"/>
      </w:r>
      <w:r>
        <w:rPr>
          <w:noProof/>
        </w:rPr>
        <w:t>446</w:t>
      </w:r>
      <w:r>
        <w:rPr>
          <w:noProof/>
        </w:rPr>
        <w:fldChar w:fldCharType="end"/>
      </w:r>
    </w:p>
    <w:p w14:paraId="784EEC0B" w14:textId="77777777" w:rsidR="000A2F98" w:rsidRPr="00424073" w:rsidRDefault="000A2F98">
      <w:pPr>
        <w:pStyle w:val="TOC5"/>
        <w:rPr>
          <w:rFonts w:ascii="Calibri" w:hAnsi="Calibri"/>
          <w:noProof/>
          <w:sz w:val="22"/>
          <w:szCs w:val="22"/>
          <w:lang w:eastAsia="en-GB"/>
        </w:rPr>
      </w:pPr>
      <w:r>
        <w:rPr>
          <w:noProof/>
        </w:rPr>
        <w:t>7.2A.7.4.5</w:t>
      </w:r>
      <w:r>
        <w:rPr>
          <w:noProof/>
        </w:rPr>
        <w:tab/>
        <w:t>"udptl-dtls" security mechanism</w:t>
      </w:r>
      <w:r>
        <w:rPr>
          <w:noProof/>
        </w:rPr>
        <w:tab/>
      </w:r>
      <w:r>
        <w:rPr>
          <w:noProof/>
        </w:rPr>
        <w:fldChar w:fldCharType="begin" w:fldLock="1"/>
      </w:r>
      <w:r>
        <w:rPr>
          <w:noProof/>
        </w:rPr>
        <w:instrText xml:space="preserve"> PAGEREF _Toc132019073 \h </w:instrText>
      </w:r>
      <w:r>
        <w:rPr>
          <w:noProof/>
        </w:rPr>
      </w:r>
      <w:r>
        <w:rPr>
          <w:noProof/>
        </w:rPr>
        <w:fldChar w:fldCharType="separate"/>
      </w:r>
      <w:r>
        <w:rPr>
          <w:noProof/>
        </w:rPr>
        <w:t>446</w:t>
      </w:r>
      <w:r>
        <w:rPr>
          <w:noProof/>
        </w:rPr>
        <w:fldChar w:fldCharType="end"/>
      </w:r>
    </w:p>
    <w:p w14:paraId="06C264D3" w14:textId="77777777" w:rsidR="000A2F98" w:rsidRPr="00424073" w:rsidRDefault="000A2F98">
      <w:pPr>
        <w:pStyle w:val="TOC5"/>
        <w:rPr>
          <w:rFonts w:ascii="Calibri" w:hAnsi="Calibri"/>
          <w:noProof/>
          <w:sz w:val="22"/>
          <w:szCs w:val="22"/>
          <w:lang w:eastAsia="en-GB"/>
        </w:rPr>
      </w:pPr>
      <w:r>
        <w:rPr>
          <w:noProof/>
        </w:rPr>
        <w:t>7.2A.7.4.6</w:t>
      </w:r>
      <w:r>
        <w:rPr>
          <w:noProof/>
        </w:rPr>
        <w:tab/>
        <w:t>" dtls-srtp" security mechanism</w:t>
      </w:r>
      <w:r>
        <w:rPr>
          <w:noProof/>
        </w:rPr>
        <w:tab/>
      </w:r>
      <w:r>
        <w:rPr>
          <w:noProof/>
        </w:rPr>
        <w:fldChar w:fldCharType="begin" w:fldLock="1"/>
      </w:r>
      <w:r>
        <w:rPr>
          <w:noProof/>
        </w:rPr>
        <w:instrText xml:space="preserve"> PAGEREF _Toc132019074 \h </w:instrText>
      </w:r>
      <w:r>
        <w:rPr>
          <w:noProof/>
        </w:rPr>
      </w:r>
      <w:r>
        <w:rPr>
          <w:noProof/>
        </w:rPr>
        <w:fldChar w:fldCharType="separate"/>
      </w:r>
      <w:r>
        <w:rPr>
          <w:noProof/>
        </w:rPr>
        <w:t>447</w:t>
      </w:r>
      <w:r>
        <w:rPr>
          <w:noProof/>
        </w:rPr>
        <w:fldChar w:fldCharType="end"/>
      </w:r>
    </w:p>
    <w:p w14:paraId="6AA2ABD2" w14:textId="77777777" w:rsidR="000A2F98" w:rsidRPr="00424073" w:rsidRDefault="000A2F98">
      <w:pPr>
        <w:pStyle w:val="TOC3"/>
        <w:rPr>
          <w:rFonts w:ascii="Calibri" w:hAnsi="Calibri"/>
          <w:noProof/>
          <w:sz w:val="22"/>
          <w:szCs w:val="22"/>
          <w:lang w:eastAsia="en-GB"/>
        </w:rPr>
      </w:pPr>
      <w:r>
        <w:rPr>
          <w:noProof/>
        </w:rPr>
        <w:t>7.2A.8</w:t>
      </w:r>
      <w:r>
        <w:rPr>
          <w:noProof/>
        </w:rPr>
        <w:tab/>
        <w:t>IMS Communication Service Identifier (ICSI)</w:t>
      </w:r>
      <w:r>
        <w:rPr>
          <w:noProof/>
        </w:rPr>
        <w:tab/>
      </w:r>
      <w:r>
        <w:rPr>
          <w:noProof/>
        </w:rPr>
        <w:fldChar w:fldCharType="begin" w:fldLock="1"/>
      </w:r>
      <w:r>
        <w:rPr>
          <w:noProof/>
        </w:rPr>
        <w:instrText xml:space="preserve"> PAGEREF _Toc132019075 \h </w:instrText>
      </w:r>
      <w:r>
        <w:rPr>
          <w:noProof/>
        </w:rPr>
      </w:r>
      <w:r>
        <w:rPr>
          <w:noProof/>
        </w:rPr>
        <w:fldChar w:fldCharType="separate"/>
      </w:r>
      <w:r>
        <w:rPr>
          <w:noProof/>
        </w:rPr>
        <w:t>447</w:t>
      </w:r>
      <w:r>
        <w:rPr>
          <w:noProof/>
        </w:rPr>
        <w:fldChar w:fldCharType="end"/>
      </w:r>
    </w:p>
    <w:p w14:paraId="7DA687D4" w14:textId="77777777" w:rsidR="000A2F98" w:rsidRPr="00424073" w:rsidRDefault="000A2F98">
      <w:pPr>
        <w:pStyle w:val="TOC4"/>
        <w:rPr>
          <w:rFonts w:ascii="Calibri" w:hAnsi="Calibri"/>
          <w:noProof/>
          <w:sz w:val="22"/>
          <w:szCs w:val="22"/>
          <w:lang w:eastAsia="en-GB"/>
        </w:rPr>
      </w:pPr>
      <w:r>
        <w:rPr>
          <w:noProof/>
          <w:lang w:eastAsia="ja-JP"/>
        </w:rPr>
        <w:t>7.2A.8.1</w:t>
      </w:r>
      <w:r>
        <w:rPr>
          <w:noProof/>
          <w:lang w:eastAsia="ja-JP"/>
        </w:rPr>
        <w:tab/>
        <w:t>Introduction</w:t>
      </w:r>
      <w:r>
        <w:rPr>
          <w:noProof/>
        </w:rPr>
        <w:tab/>
      </w:r>
      <w:r>
        <w:rPr>
          <w:noProof/>
        </w:rPr>
        <w:fldChar w:fldCharType="begin" w:fldLock="1"/>
      </w:r>
      <w:r>
        <w:rPr>
          <w:noProof/>
        </w:rPr>
        <w:instrText xml:space="preserve"> PAGEREF _Toc132019076 \h </w:instrText>
      </w:r>
      <w:r>
        <w:rPr>
          <w:noProof/>
        </w:rPr>
      </w:r>
      <w:r>
        <w:rPr>
          <w:noProof/>
        </w:rPr>
        <w:fldChar w:fldCharType="separate"/>
      </w:r>
      <w:r>
        <w:rPr>
          <w:noProof/>
        </w:rPr>
        <w:t>447</w:t>
      </w:r>
      <w:r>
        <w:rPr>
          <w:noProof/>
        </w:rPr>
        <w:fldChar w:fldCharType="end"/>
      </w:r>
    </w:p>
    <w:p w14:paraId="78B5C979" w14:textId="77777777" w:rsidR="000A2F98" w:rsidRPr="00424073" w:rsidRDefault="000A2F98">
      <w:pPr>
        <w:pStyle w:val="TOC4"/>
        <w:rPr>
          <w:rFonts w:ascii="Calibri" w:hAnsi="Calibri"/>
          <w:noProof/>
          <w:sz w:val="22"/>
          <w:szCs w:val="22"/>
          <w:lang w:eastAsia="en-GB"/>
        </w:rPr>
      </w:pPr>
      <w:r>
        <w:rPr>
          <w:noProof/>
          <w:lang w:eastAsia="ja-JP"/>
        </w:rPr>
        <w:t>7.2A.8.2</w:t>
      </w:r>
      <w:r>
        <w:rPr>
          <w:noProof/>
          <w:lang w:eastAsia="ja-JP"/>
        </w:rPr>
        <w:tab/>
        <w:t>Coding of the ICSI</w:t>
      </w:r>
      <w:r>
        <w:rPr>
          <w:noProof/>
        </w:rPr>
        <w:tab/>
      </w:r>
      <w:r>
        <w:rPr>
          <w:noProof/>
        </w:rPr>
        <w:fldChar w:fldCharType="begin" w:fldLock="1"/>
      </w:r>
      <w:r>
        <w:rPr>
          <w:noProof/>
        </w:rPr>
        <w:instrText xml:space="preserve"> PAGEREF _Toc132019077 \h </w:instrText>
      </w:r>
      <w:r>
        <w:rPr>
          <w:noProof/>
        </w:rPr>
      </w:r>
      <w:r>
        <w:rPr>
          <w:noProof/>
        </w:rPr>
        <w:fldChar w:fldCharType="separate"/>
      </w:r>
      <w:r>
        <w:rPr>
          <w:noProof/>
        </w:rPr>
        <w:t>447</w:t>
      </w:r>
      <w:r>
        <w:rPr>
          <w:noProof/>
        </w:rPr>
        <w:fldChar w:fldCharType="end"/>
      </w:r>
    </w:p>
    <w:p w14:paraId="70FF11BA" w14:textId="77777777" w:rsidR="000A2F98" w:rsidRPr="00424073" w:rsidRDefault="000A2F98">
      <w:pPr>
        <w:pStyle w:val="TOC3"/>
        <w:rPr>
          <w:rFonts w:ascii="Calibri" w:hAnsi="Calibri"/>
          <w:noProof/>
          <w:sz w:val="22"/>
          <w:szCs w:val="22"/>
          <w:lang w:eastAsia="en-GB"/>
        </w:rPr>
      </w:pPr>
      <w:r>
        <w:rPr>
          <w:noProof/>
        </w:rPr>
        <w:t>7.2A.9</w:t>
      </w:r>
      <w:r>
        <w:rPr>
          <w:noProof/>
        </w:rPr>
        <w:tab/>
        <w:t>IMS Application Reference Identifier (IARI)</w:t>
      </w:r>
      <w:r>
        <w:rPr>
          <w:noProof/>
        </w:rPr>
        <w:tab/>
      </w:r>
      <w:r>
        <w:rPr>
          <w:noProof/>
        </w:rPr>
        <w:fldChar w:fldCharType="begin" w:fldLock="1"/>
      </w:r>
      <w:r>
        <w:rPr>
          <w:noProof/>
        </w:rPr>
        <w:instrText xml:space="preserve"> PAGEREF _Toc132019078 \h </w:instrText>
      </w:r>
      <w:r>
        <w:rPr>
          <w:noProof/>
        </w:rPr>
      </w:r>
      <w:r>
        <w:rPr>
          <w:noProof/>
        </w:rPr>
        <w:fldChar w:fldCharType="separate"/>
      </w:r>
      <w:r>
        <w:rPr>
          <w:noProof/>
        </w:rPr>
        <w:t>448</w:t>
      </w:r>
      <w:r>
        <w:rPr>
          <w:noProof/>
        </w:rPr>
        <w:fldChar w:fldCharType="end"/>
      </w:r>
    </w:p>
    <w:p w14:paraId="045806A2" w14:textId="77777777" w:rsidR="000A2F98" w:rsidRPr="00424073" w:rsidRDefault="000A2F98">
      <w:pPr>
        <w:pStyle w:val="TOC4"/>
        <w:rPr>
          <w:rFonts w:ascii="Calibri" w:hAnsi="Calibri"/>
          <w:noProof/>
          <w:sz w:val="22"/>
          <w:szCs w:val="22"/>
          <w:lang w:eastAsia="en-GB"/>
        </w:rPr>
      </w:pPr>
      <w:r>
        <w:rPr>
          <w:noProof/>
          <w:lang w:eastAsia="ja-JP"/>
        </w:rPr>
        <w:t>7.2A.9.1</w:t>
      </w:r>
      <w:r>
        <w:rPr>
          <w:noProof/>
          <w:lang w:eastAsia="ja-JP"/>
        </w:rPr>
        <w:tab/>
        <w:t>Introduction</w:t>
      </w:r>
      <w:r>
        <w:rPr>
          <w:noProof/>
        </w:rPr>
        <w:tab/>
      </w:r>
      <w:r>
        <w:rPr>
          <w:noProof/>
        </w:rPr>
        <w:fldChar w:fldCharType="begin" w:fldLock="1"/>
      </w:r>
      <w:r>
        <w:rPr>
          <w:noProof/>
        </w:rPr>
        <w:instrText xml:space="preserve"> PAGEREF _Toc132019079 \h </w:instrText>
      </w:r>
      <w:r>
        <w:rPr>
          <w:noProof/>
        </w:rPr>
      </w:r>
      <w:r>
        <w:rPr>
          <w:noProof/>
        </w:rPr>
        <w:fldChar w:fldCharType="separate"/>
      </w:r>
      <w:r>
        <w:rPr>
          <w:noProof/>
        </w:rPr>
        <w:t>448</w:t>
      </w:r>
      <w:r>
        <w:rPr>
          <w:noProof/>
        </w:rPr>
        <w:fldChar w:fldCharType="end"/>
      </w:r>
    </w:p>
    <w:p w14:paraId="40032448" w14:textId="77777777" w:rsidR="000A2F98" w:rsidRPr="00424073" w:rsidRDefault="000A2F98">
      <w:pPr>
        <w:pStyle w:val="TOC4"/>
        <w:rPr>
          <w:rFonts w:ascii="Calibri" w:hAnsi="Calibri"/>
          <w:noProof/>
          <w:sz w:val="22"/>
          <w:szCs w:val="22"/>
          <w:lang w:eastAsia="en-GB"/>
        </w:rPr>
      </w:pPr>
      <w:r>
        <w:rPr>
          <w:noProof/>
          <w:lang w:eastAsia="ja-JP"/>
        </w:rPr>
        <w:t>7.2A.9.2</w:t>
      </w:r>
      <w:r>
        <w:rPr>
          <w:noProof/>
          <w:lang w:eastAsia="ja-JP"/>
        </w:rPr>
        <w:tab/>
        <w:t>Coding of the IARI</w:t>
      </w:r>
      <w:r>
        <w:rPr>
          <w:noProof/>
        </w:rPr>
        <w:tab/>
      </w:r>
      <w:r>
        <w:rPr>
          <w:noProof/>
        </w:rPr>
        <w:fldChar w:fldCharType="begin" w:fldLock="1"/>
      </w:r>
      <w:r>
        <w:rPr>
          <w:noProof/>
        </w:rPr>
        <w:instrText xml:space="preserve"> PAGEREF _Toc132019080 \h </w:instrText>
      </w:r>
      <w:r>
        <w:rPr>
          <w:noProof/>
        </w:rPr>
      </w:r>
      <w:r>
        <w:rPr>
          <w:noProof/>
        </w:rPr>
        <w:fldChar w:fldCharType="separate"/>
      </w:r>
      <w:r>
        <w:rPr>
          <w:noProof/>
        </w:rPr>
        <w:t>448</w:t>
      </w:r>
      <w:r>
        <w:rPr>
          <w:noProof/>
        </w:rPr>
        <w:fldChar w:fldCharType="end"/>
      </w:r>
    </w:p>
    <w:p w14:paraId="5393B72C" w14:textId="77777777" w:rsidR="000A2F98" w:rsidRPr="00424073" w:rsidRDefault="000A2F98">
      <w:pPr>
        <w:pStyle w:val="TOC3"/>
        <w:rPr>
          <w:rFonts w:ascii="Calibri" w:hAnsi="Calibri"/>
          <w:noProof/>
          <w:sz w:val="22"/>
          <w:szCs w:val="22"/>
          <w:lang w:eastAsia="en-GB"/>
        </w:rPr>
      </w:pPr>
      <w:r>
        <w:rPr>
          <w:noProof/>
        </w:rPr>
        <w:t>7.2A.10</w:t>
      </w:r>
      <w:r>
        <w:rPr>
          <w:noProof/>
        </w:rPr>
        <w:tab/>
        <w:t>"phone-context" tel URI parameter</w:t>
      </w:r>
      <w:r>
        <w:rPr>
          <w:noProof/>
        </w:rPr>
        <w:tab/>
      </w:r>
      <w:r>
        <w:rPr>
          <w:noProof/>
        </w:rPr>
        <w:fldChar w:fldCharType="begin" w:fldLock="1"/>
      </w:r>
      <w:r>
        <w:rPr>
          <w:noProof/>
        </w:rPr>
        <w:instrText xml:space="preserve"> PAGEREF _Toc132019081 \h </w:instrText>
      </w:r>
      <w:r>
        <w:rPr>
          <w:noProof/>
        </w:rPr>
      </w:r>
      <w:r>
        <w:rPr>
          <w:noProof/>
        </w:rPr>
        <w:fldChar w:fldCharType="separate"/>
      </w:r>
      <w:r>
        <w:rPr>
          <w:noProof/>
        </w:rPr>
        <w:t>448</w:t>
      </w:r>
      <w:r>
        <w:rPr>
          <w:noProof/>
        </w:rPr>
        <w:fldChar w:fldCharType="end"/>
      </w:r>
    </w:p>
    <w:p w14:paraId="64E6E4BB" w14:textId="77777777" w:rsidR="000A2F98" w:rsidRPr="00424073" w:rsidRDefault="000A2F98">
      <w:pPr>
        <w:pStyle w:val="TOC4"/>
        <w:rPr>
          <w:rFonts w:ascii="Calibri" w:hAnsi="Calibri"/>
          <w:noProof/>
          <w:sz w:val="22"/>
          <w:szCs w:val="22"/>
          <w:lang w:eastAsia="en-GB"/>
        </w:rPr>
      </w:pPr>
      <w:r>
        <w:rPr>
          <w:noProof/>
        </w:rPr>
        <w:t>7.2A.10.1</w:t>
      </w:r>
      <w:r>
        <w:rPr>
          <w:noProof/>
        </w:rPr>
        <w:tab/>
        <w:t>Introduction</w:t>
      </w:r>
      <w:r>
        <w:rPr>
          <w:noProof/>
        </w:rPr>
        <w:tab/>
      </w:r>
      <w:r>
        <w:rPr>
          <w:noProof/>
        </w:rPr>
        <w:fldChar w:fldCharType="begin" w:fldLock="1"/>
      </w:r>
      <w:r>
        <w:rPr>
          <w:noProof/>
        </w:rPr>
        <w:instrText xml:space="preserve"> PAGEREF _Toc132019082 \h </w:instrText>
      </w:r>
      <w:r>
        <w:rPr>
          <w:noProof/>
        </w:rPr>
      </w:r>
      <w:r>
        <w:rPr>
          <w:noProof/>
        </w:rPr>
        <w:fldChar w:fldCharType="separate"/>
      </w:r>
      <w:r>
        <w:rPr>
          <w:noProof/>
        </w:rPr>
        <w:t>448</w:t>
      </w:r>
      <w:r>
        <w:rPr>
          <w:noProof/>
        </w:rPr>
        <w:fldChar w:fldCharType="end"/>
      </w:r>
    </w:p>
    <w:p w14:paraId="08E1BA4C" w14:textId="77777777" w:rsidR="000A2F98" w:rsidRPr="00424073" w:rsidRDefault="000A2F98">
      <w:pPr>
        <w:pStyle w:val="TOC4"/>
        <w:rPr>
          <w:rFonts w:ascii="Calibri" w:hAnsi="Calibri"/>
          <w:noProof/>
          <w:sz w:val="22"/>
          <w:szCs w:val="22"/>
          <w:lang w:eastAsia="en-GB"/>
        </w:rPr>
      </w:pPr>
      <w:r>
        <w:rPr>
          <w:noProof/>
        </w:rPr>
        <w:t>7.2A.10.2</w:t>
      </w:r>
      <w:r>
        <w:rPr>
          <w:noProof/>
        </w:rPr>
        <w:tab/>
        <w:t>Syntax</w:t>
      </w:r>
      <w:r>
        <w:rPr>
          <w:noProof/>
        </w:rPr>
        <w:tab/>
      </w:r>
      <w:r>
        <w:rPr>
          <w:noProof/>
        </w:rPr>
        <w:fldChar w:fldCharType="begin" w:fldLock="1"/>
      </w:r>
      <w:r>
        <w:rPr>
          <w:noProof/>
        </w:rPr>
        <w:instrText xml:space="preserve"> PAGEREF _Toc132019083 \h </w:instrText>
      </w:r>
      <w:r>
        <w:rPr>
          <w:noProof/>
        </w:rPr>
      </w:r>
      <w:r>
        <w:rPr>
          <w:noProof/>
        </w:rPr>
        <w:fldChar w:fldCharType="separate"/>
      </w:r>
      <w:r>
        <w:rPr>
          <w:noProof/>
        </w:rPr>
        <w:t>448</w:t>
      </w:r>
      <w:r>
        <w:rPr>
          <w:noProof/>
        </w:rPr>
        <w:fldChar w:fldCharType="end"/>
      </w:r>
    </w:p>
    <w:p w14:paraId="56B49959" w14:textId="77777777" w:rsidR="000A2F98" w:rsidRPr="00424073" w:rsidRDefault="000A2F98">
      <w:pPr>
        <w:pStyle w:val="TOC4"/>
        <w:rPr>
          <w:rFonts w:ascii="Calibri" w:hAnsi="Calibri"/>
          <w:noProof/>
          <w:sz w:val="22"/>
          <w:szCs w:val="22"/>
          <w:lang w:eastAsia="en-GB"/>
        </w:rPr>
      </w:pPr>
      <w:r>
        <w:rPr>
          <w:noProof/>
        </w:rPr>
        <w:t>7.2A.10.3</w:t>
      </w:r>
      <w:r>
        <w:rPr>
          <w:noProof/>
        </w:rPr>
        <w:tab/>
        <w:t>Additional coding rules for "phone-context" tel URI parameter</w:t>
      </w:r>
      <w:r>
        <w:rPr>
          <w:noProof/>
        </w:rPr>
        <w:tab/>
      </w:r>
      <w:r>
        <w:rPr>
          <w:noProof/>
        </w:rPr>
        <w:fldChar w:fldCharType="begin" w:fldLock="1"/>
      </w:r>
      <w:r>
        <w:rPr>
          <w:noProof/>
        </w:rPr>
        <w:instrText xml:space="preserve"> PAGEREF _Toc132019084 \h </w:instrText>
      </w:r>
      <w:r>
        <w:rPr>
          <w:noProof/>
        </w:rPr>
      </w:r>
      <w:r>
        <w:rPr>
          <w:noProof/>
        </w:rPr>
        <w:fldChar w:fldCharType="separate"/>
      </w:r>
      <w:r>
        <w:rPr>
          <w:noProof/>
        </w:rPr>
        <w:t>448</w:t>
      </w:r>
      <w:r>
        <w:rPr>
          <w:noProof/>
        </w:rPr>
        <w:fldChar w:fldCharType="end"/>
      </w:r>
    </w:p>
    <w:p w14:paraId="696BDDD2" w14:textId="77777777" w:rsidR="000A2F98" w:rsidRPr="00A60B0B" w:rsidRDefault="000A2F98">
      <w:pPr>
        <w:pStyle w:val="TOC3"/>
        <w:rPr>
          <w:rFonts w:ascii="Calibri" w:hAnsi="Calibri"/>
          <w:noProof/>
          <w:sz w:val="22"/>
          <w:szCs w:val="22"/>
          <w:lang w:val="fi-FI" w:eastAsia="en-GB"/>
        </w:rPr>
      </w:pPr>
      <w:r w:rsidRPr="00A60B0B">
        <w:rPr>
          <w:noProof/>
          <w:lang w:val="fi-FI"/>
        </w:rPr>
        <w:t>7.2A.11</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085 \h </w:instrText>
      </w:r>
      <w:r>
        <w:rPr>
          <w:noProof/>
        </w:rPr>
      </w:r>
      <w:r>
        <w:rPr>
          <w:noProof/>
        </w:rPr>
        <w:fldChar w:fldCharType="separate"/>
      </w:r>
      <w:r w:rsidRPr="00A60B0B">
        <w:rPr>
          <w:noProof/>
          <w:lang w:val="fi-FI"/>
        </w:rPr>
        <w:t>450</w:t>
      </w:r>
      <w:r>
        <w:rPr>
          <w:noProof/>
        </w:rPr>
        <w:fldChar w:fldCharType="end"/>
      </w:r>
    </w:p>
    <w:p w14:paraId="6A29B01B" w14:textId="77777777" w:rsidR="000A2F98" w:rsidRPr="00A60B0B" w:rsidRDefault="000A2F98">
      <w:pPr>
        <w:pStyle w:val="TOC4"/>
        <w:rPr>
          <w:rFonts w:ascii="Calibri" w:hAnsi="Calibri"/>
          <w:noProof/>
          <w:sz w:val="22"/>
          <w:szCs w:val="22"/>
          <w:lang w:val="fi-FI" w:eastAsia="en-GB"/>
        </w:rPr>
      </w:pPr>
      <w:r w:rsidRPr="00A60B0B">
        <w:rPr>
          <w:noProof/>
          <w:lang w:val="fi-FI"/>
        </w:rPr>
        <w:t>7.2A.11.1</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086 \h </w:instrText>
      </w:r>
      <w:r>
        <w:rPr>
          <w:noProof/>
        </w:rPr>
      </w:r>
      <w:r>
        <w:rPr>
          <w:noProof/>
        </w:rPr>
        <w:fldChar w:fldCharType="separate"/>
      </w:r>
      <w:r w:rsidRPr="00A60B0B">
        <w:rPr>
          <w:noProof/>
          <w:lang w:val="fi-FI"/>
        </w:rPr>
        <w:t>450</w:t>
      </w:r>
      <w:r>
        <w:rPr>
          <w:noProof/>
        </w:rPr>
        <w:fldChar w:fldCharType="end"/>
      </w:r>
    </w:p>
    <w:p w14:paraId="5C55EE73" w14:textId="77777777" w:rsidR="000A2F98" w:rsidRPr="00A60B0B" w:rsidRDefault="000A2F98">
      <w:pPr>
        <w:pStyle w:val="TOC4"/>
        <w:rPr>
          <w:rFonts w:ascii="Calibri" w:hAnsi="Calibri"/>
          <w:noProof/>
          <w:sz w:val="22"/>
          <w:szCs w:val="22"/>
          <w:lang w:val="fi-FI" w:eastAsia="en-GB"/>
        </w:rPr>
      </w:pPr>
      <w:r w:rsidRPr="00A60B0B">
        <w:rPr>
          <w:noProof/>
          <w:lang w:val="fi-FI"/>
        </w:rPr>
        <w:t>7.2A.11.2</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087 \h </w:instrText>
      </w:r>
      <w:r>
        <w:rPr>
          <w:noProof/>
        </w:rPr>
      </w:r>
      <w:r>
        <w:rPr>
          <w:noProof/>
        </w:rPr>
        <w:fldChar w:fldCharType="separate"/>
      </w:r>
      <w:r w:rsidRPr="00A60B0B">
        <w:rPr>
          <w:noProof/>
          <w:lang w:val="fi-FI"/>
        </w:rPr>
        <w:t>450</w:t>
      </w:r>
      <w:r>
        <w:rPr>
          <w:noProof/>
        </w:rPr>
        <w:fldChar w:fldCharType="end"/>
      </w:r>
    </w:p>
    <w:p w14:paraId="67A9882B" w14:textId="77777777" w:rsidR="000A2F98" w:rsidRPr="00424073" w:rsidRDefault="000A2F98">
      <w:pPr>
        <w:pStyle w:val="TOC4"/>
        <w:rPr>
          <w:rFonts w:ascii="Calibri" w:hAnsi="Calibri"/>
          <w:noProof/>
          <w:sz w:val="22"/>
          <w:szCs w:val="22"/>
          <w:lang w:eastAsia="en-GB"/>
        </w:rPr>
      </w:pPr>
      <w:r>
        <w:rPr>
          <w:noProof/>
        </w:rPr>
        <w:t>7.2A.11.3</w:t>
      </w:r>
      <w:r>
        <w:rPr>
          <w:noProof/>
        </w:rPr>
        <w:tab/>
        <w:t>Void</w:t>
      </w:r>
      <w:r>
        <w:rPr>
          <w:noProof/>
        </w:rPr>
        <w:tab/>
      </w:r>
      <w:r>
        <w:rPr>
          <w:noProof/>
        </w:rPr>
        <w:fldChar w:fldCharType="begin" w:fldLock="1"/>
      </w:r>
      <w:r>
        <w:rPr>
          <w:noProof/>
        </w:rPr>
        <w:instrText xml:space="preserve"> PAGEREF _Toc132019088 \h </w:instrText>
      </w:r>
      <w:r>
        <w:rPr>
          <w:noProof/>
        </w:rPr>
      </w:r>
      <w:r>
        <w:rPr>
          <w:noProof/>
        </w:rPr>
        <w:fldChar w:fldCharType="separate"/>
      </w:r>
      <w:r>
        <w:rPr>
          <w:noProof/>
        </w:rPr>
        <w:t>450</w:t>
      </w:r>
      <w:r>
        <w:rPr>
          <w:noProof/>
        </w:rPr>
        <w:fldChar w:fldCharType="end"/>
      </w:r>
    </w:p>
    <w:p w14:paraId="6DD9C404" w14:textId="77777777" w:rsidR="000A2F98" w:rsidRPr="00424073" w:rsidRDefault="000A2F98">
      <w:pPr>
        <w:pStyle w:val="TOC3"/>
        <w:rPr>
          <w:rFonts w:ascii="Calibri" w:hAnsi="Calibri"/>
          <w:noProof/>
          <w:sz w:val="22"/>
          <w:szCs w:val="22"/>
          <w:lang w:eastAsia="en-GB"/>
        </w:rPr>
      </w:pPr>
      <w:r w:rsidRPr="00446C2B">
        <w:rPr>
          <w:rFonts w:eastAsia="SimSun"/>
          <w:noProof/>
        </w:rPr>
        <w:t>7.2A.12</w:t>
      </w:r>
      <w:r w:rsidRPr="00446C2B">
        <w:rPr>
          <w:rFonts w:eastAsia="SimSun"/>
          <w:noProof/>
        </w:rPr>
        <w:tab/>
        <w:t>CPC and OLI tel URI parameter definition</w:t>
      </w:r>
      <w:r>
        <w:rPr>
          <w:noProof/>
        </w:rPr>
        <w:tab/>
      </w:r>
      <w:r>
        <w:rPr>
          <w:noProof/>
        </w:rPr>
        <w:fldChar w:fldCharType="begin" w:fldLock="1"/>
      </w:r>
      <w:r>
        <w:rPr>
          <w:noProof/>
        </w:rPr>
        <w:instrText xml:space="preserve"> PAGEREF _Toc132019089 \h </w:instrText>
      </w:r>
      <w:r>
        <w:rPr>
          <w:noProof/>
        </w:rPr>
      </w:r>
      <w:r>
        <w:rPr>
          <w:noProof/>
        </w:rPr>
        <w:fldChar w:fldCharType="separate"/>
      </w:r>
      <w:r>
        <w:rPr>
          <w:noProof/>
        </w:rPr>
        <w:t>450</w:t>
      </w:r>
      <w:r>
        <w:rPr>
          <w:noProof/>
        </w:rPr>
        <w:fldChar w:fldCharType="end"/>
      </w:r>
    </w:p>
    <w:p w14:paraId="5641CAF5" w14:textId="77777777" w:rsidR="000A2F98" w:rsidRPr="00424073" w:rsidRDefault="000A2F98">
      <w:pPr>
        <w:pStyle w:val="TOC4"/>
        <w:rPr>
          <w:rFonts w:ascii="Calibri" w:hAnsi="Calibri"/>
          <w:noProof/>
          <w:sz w:val="22"/>
          <w:szCs w:val="22"/>
          <w:lang w:eastAsia="en-GB"/>
        </w:rPr>
      </w:pPr>
      <w:r w:rsidRPr="00446C2B">
        <w:rPr>
          <w:rFonts w:eastAsia="SimSun"/>
          <w:noProof/>
        </w:rPr>
        <w:t>7.2A.12.1</w:t>
      </w:r>
      <w:r w:rsidRPr="00446C2B">
        <w:rPr>
          <w:rFonts w:eastAsia="SimSun"/>
          <w:noProof/>
        </w:rPr>
        <w:tab/>
        <w:t>Introduction</w:t>
      </w:r>
      <w:r>
        <w:rPr>
          <w:noProof/>
        </w:rPr>
        <w:tab/>
      </w:r>
      <w:r>
        <w:rPr>
          <w:noProof/>
        </w:rPr>
        <w:fldChar w:fldCharType="begin" w:fldLock="1"/>
      </w:r>
      <w:r>
        <w:rPr>
          <w:noProof/>
        </w:rPr>
        <w:instrText xml:space="preserve"> PAGEREF _Toc132019090 \h </w:instrText>
      </w:r>
      <w:r>
        <w:rPr>
          <w:noProof/>
        </w:rPr>
      </w:r>
      <w:r>
        <w:rPr>
          <w:noProof/>
        </w:rPr>
        <w:fldChar w:fldCharType="separate"/>
      </w:r>
      <w:r>
        <w:rPr>
          <w:noProof/>
        </w:rPr>
        <w:t>450</w:t>
      </w:r>
      <w:r>
        <w:rPr>
          <w:noProof/>
        </w:rPr>
        <w:fldChar w:fldCharType="end"/>
      </w:r>
    </w:p>
    <w:p w14:paraId="3513FC6F" w14:textId="77777777" w:rsidR="000A2F98" w:rsidRPr="00424073" w:rsidRDefault="000A2F98">
      <w:pPr>
        <w:pStyle w:val="TOC4"/>
        <w:rPr>
          <w:rFonts w:ascii="Calibri" w:hAnsi="Calibri"/>
          <w:noProof/>
          <w:sz w:val="22"/>
          <w:szCs w:val="22"/>
          <w:lang w:eastAsia="en-GB"/>
        </w:rPr>
      </w:pPr>
      <w:r w:rsidRPr="00446C2B">
        <w:rPr>
          <w:rFonts w:eastAsia="SimSun"/>
          <w:noProof/>
        </w:rPr>
        <w:t>7.2A.12.2</w:t>
      </w:r>
      <w:r w:rsidRPr="00446C2B">
        <w:rPr>
          <w:rFonts w:eastAsia="SimSun"/>
          <w:noProof/>
        </w:rPr>
        <w:tab/>
        <w:t>Syntax</w:t>
      </w:r>
      <w:r>
        <w:rPr>
          <w:noProof/>
        </w:rPr>
        <w:tab/>
      </w:r>
      <w:r>
        <w:rPr>
          <w:noProof/>
        </w:rPr>
        <w:fldChar w:fldCharType="begin" w:fldLock="1"/>
      </w:r>
      <w:r>
        <w:rPr>
          <w:noProof/>
        </w:rPr>
        <w:instrText xml:space="preserve"> PAGEREF _Toc132019091 \h </w:instrText>
      </w:r>
      <w:r>
        <w:rPr>
          <w:noProof/>
        </w:rPr>
      </w:r>
      <w:r>
        <w:rPr>
          <w:noProof/>
        </w:rPr>
        <w:fldChar w:fldCharType="separate"/>
      </w:r>
      <w:r>
        <w:rPr>
          <w:noProof/>
        </w:rPr>
        <w:t>450</w:t>
      </w:r>
      <w:r>
        <w:rPr>
          <w:noProof/>
        </w:rPr>
        <w:fldChar w:fldCharType="end"/>
      </w:r>
    </w:p>
    <w:p w14:paraId="5AC80996" w14:textId="77777777" w:rsidR="000A2F98" w:rsidRPr="00424073" w:rsidRDefault="000A2F98">
      <w:pPr>
        <w:pStyle w:val="TOC4"/>
        <w:rPr>
          <w:rFonts w:ascii="Calibri" w:hAnsi="Calibri"/>
          <w:noProof/>
          <w:sz w:val="22"/>
          <w:szCs w:val="22"/>
          <w:lang w:eastAsia="en-GB"/>
        </w:rPr>
      </w:pPr>
      <w:r w:rsidRPr="00446C2B">
        <w:rPr>
          <w:rFonts w:eastAsia="SimSun"/>
          <w:noProof/>
        </w:rPr>
        <w:t>7.2A.12.3</w:t>
      </w:r>
      <w:r w:rsidRPr="00446C2B">
        <w:rPr>
          <w:rFonts w:eastAsia="SimSun"/>
          <w:noProof/>
        </w:rPr>
        <w:tab/>
        <w:t>Operation</w:t>
      </w:r>
      <w:r>
        <w:rPr>
          <w:noProof/>
        </w:rPr>
        <w:tab/>
      </w:r>
      <w:r>
        <w:rPr>
          <w:noProof/>
        </w:rPr>
        <w:fldChar w:fldCharType="begin" w:fldLock="1"/>
      </w:r>
      <w:r>
        <w:rPr>
          <w:noProof/>
        </w:rPr>
        <w:instrText xml:space="preserve"> PAGEREF _Toc132019092 \h </w:instrText>
      </w:r>
      <w:r>
        <w:rPr>
          <w:noProof/>
        </w:rPr>
      </w:r>
      <w:r>
        <w:rPr>
          <w:noProof/>
        </w:rPr>
        <w:fldChar w:fldCharType="separate"/>
      </w:r>
      <w:r>
        <w:rPr>
          <w:noProof/>
        </w:rPr>
        <w:t>451</w:t>
      </w:r>
      <w:r>
        <w:rPr>
          <w:noProof/>
        </w:rPr>
        <w:fldChar w:fldCharType="end"/>
      </w:r>
    </w:p>
    <w:p w14:paraId="4724A279" w14:textId="77777777" w:rsidR="000A2F98" w:rsidRPr="00A60B0B" w:rsidRDefault="000A2F98">
      <w:pPr>
        <w:pStyle w:val="TOC3"/>
        <w:rPr>
          <w:rFonts w:ascii="Calibri" w:hAnsi="Calibri"/>
          <w:noProof/>
          <w:sz w:val="22"/>
          <w:szCs w:val="22"/>
          <w:lang w:val="fi-FI" w:eastAsia="en-GB"/>
        </w:rPr>
      </w:pPr>
      <w:r w:rsidRPr="00A60B0B">
        <w:rPr>
          <w:rFonts w:eastAsia="SimSun"/>
          <w:noProof/>
          <w:lang w:val="fi-FI"/>
        </w:rPr>
        <w:t>7.2A.13</w:t>
      </w:r>
      <w:r w:rsidRPr="00A60B0B">
        <w:rPr>
          <w:rFonts w:eastAsia="SimSun"/>
          <w:noProof/>
          <w:lang w:val="fi-FI"/>
        </w:rPr>
        <w:tab/>
        <w:t>"sos" SIP URI parameter</w:t>
      </w:r>
      <w:r w:rsidRPr="00A60B0B">
        <w:rPr>
          <w:noProof/>
          <w:lang w:val="fi-FI"/>
        </w:rPr>
        <w:tab/>
      </w:r>
      <w:r>
        <w:rPr>
          <w:noProof/>
        </w:rPr>
        <w:fldChar w:fldCharType="begin" w:fldLock="1"/>
      </w:r>
      <w:r w:rsidRPr="00A60B0B">
        <w:rPr>
          <w:noProof/>
          <w:lang w:val="fi-FI"/>
        </w:rPr>
        <w:instrText xml:space="preserve"> PAGEREF _Toc132019093 \h </w:instrText>
      </w:r>
      <w:r>
        <w:rPr>
          <w:noProof/>
        </w:rPr>
      </w:r>
      <w:r>
        <w:rPr>
          <w:noProof/>
        </w:rPr>
        <w:fldChar w:fldCharType="separate"/>
      </w:r>
      <w:r w:rsidRPr="00A60B0B">
        <w:rPr>
          <w:noProof/>
          <w:lang w:val="fi-FI"/>
        </w:rPr>
        <w:t>451</w:t>
      </w:r>
      <w:r>
        <w:rPr>
          <w:noProof/>
        </w:rPr>
        <w:fldChar w:fldCharType="end"/>
      </w:r>
    </w:p>
    <w:p w14:paraId="6379D3C5" w14:textId="77777777" w:rsidR="000A2F98" w:rsidRPr="00424073" w:rsidRDefault="000A2F98">
      <w:pPr>
        <w:pStyle w:val="TOC4"/>
        <w:rPr>
          <w:rFonts w:ascii="Calibri" w:hAnsi="Calibri"/>
          <w:noProof/>
          <w:sz w:val="22"/>
          <w:szCs w:val="22"/>
          <w:lang w:eastAsia="en-GB"/>
        </w:rPr>
      </w:pPr>
      <w:r w:rsidRPr="00446C2B">
        <w:rPr>
          <w:rFonts w:eastAsia="SimSun"/>
          <w:noProof/>
        </w:rPr>
        <w:t>7.2A.13.1</w:t>
      </w:r>
      <w:r w:rsidRPr="00446C2B">
        <w:rPr>
          <w:rFonts w:eastAsia="SimSun"/>
          <w:noProof/>
        </w:rPr>
        <w:tab/>
        <w:t>Introduction</w:t>
      </w:r>
      <w:r>
        <w:rPr>
          <w:noProof/>
        </w:rPr>
        <w:tab/>
      </w:r>
      <w:r>
        <w:rPr>
          <w:noProof/>
        </w:rPr>
        <w:fldChar w:fldCharType="begin" w:fldLock="1"/>
      </w:r>
      <w:r>
        <w:rPr>
          <w:noProof/>
        </w:rPr>
        <w:instrText xml:space="preserve"> PAGEREF _Toc132019094 \h </w:instrText>
      </w:r>
      <w:r>
        <w:rPr>
          <w:noProof/>
        </w:rPr>
      </w:r>
      <w:r>
        <w:rPr>
          <w:noProof/>
        </w:rPr>
        <w:fldChar w:fldCharType="separate"/>
      </w:r>
      <w:r>
        <w:rPr>
          <w:noProof/>
        </w:rPr>
        <w:t>451</w:t>
      </w:r>
      <w:r>
        <w:rPr>
          <w:noProof/>
        </w:rPr>
        <w:fldChar w:fldCharType="end"/>
      </w:r>
    </w:p>
    <w:p w14:paraId="53BE2846" w14:textId="77777777" w:rsidR="000A2F98" w:rsidRPr="00424073" w:rsidRDefault="000A2F98">
      <w:pPr>
        <w:pStyle w:val="TOC4"/>
        <w:rPr>
          <w:rFonts w:ascii="Calibri" w:hAnsi="Calibri"/>
          <w:noProof/>
          <w:sz w:val="22"/>
          <w:szCs w:val="22"/>
          <w:lang w:eastAsia="en-GB"/>
        </w:rPr>
      </w:pPr>
      <w:r w:rsidRPr="00446C2B">
        <w:rPr>
          <w:rFonts w:eastAsia="SimSun"/>
          <w:noProof/>
        </w:rPr>
        <w:t>7.2A.13.2</w:t>
      </w:r>
      <w:r w:rsidRPr="00446C2B">
        <w:rPr>
          <w:rFonts w:eastAsia="SimSun"/>
          <w:noProof/>
        </w:rPr>
        <w:tab/>
        <w:t>Syntax</w:t>
      </w:r>
      <w:r>
        <w:rPr>
          <w:noProof/>
        </w:rPr>
        <w:tab/>
      </w:r>
      <w:r>
        <w:rPr>
          <w:noProof/>
        </w:rPr>
        <w:fldChar w:fldCharType="begin" w:fldLock="1"/>
      </w:r>
      <w:r>
        <w:rPr>
          <w:noProof/>
        </w:rPr>
        <w:instrText xml:space="preserve"> PAGEREF _Toc132019095 \h </w:instrText>
      </w:r>
      <w:r>
        <w:rPr>
          <w:noProof/>
        </w:rPr>
      </w:r>
      <w:r>
        <w:rPr>
          <w:noProof/>
        </w:rPr>
        <w:fldChar w:fldCharType="separate"/>
      </w:r>
      <w:r>
        <w:rPr>
          <w:noProof/>
        </w:rPr>
        <w:t>451</w:t>
      </w:r>
      <w:r>
        <w:rPr>
          <w:noProof/>
        </w:rPr>
        <w:fldChar w:fldCharType="end"/>
      </w:r>
    </w:p>
    <w:p w14:paraId="411BDB00" w14:textId="77777777" w:rsidR="000A2F98" w:rsidRPr="00424073" w:rsidRDefault="000A2F98">
      <w:pPr>
        <w:pStyle w:val="TOC4"/>
        <w:rPr>
          <w:rFonts w:ascii="Calibri" w:hAnsi="Calibri"/>
          <w:noProof/>
          <w:sz w:val="22"/>
          <w:szCs w:val="22"/>
          <w:lang w:eastAsia="en-GB"/>
        </w:rPr>
      </w:pPr>
      <w:r w:rsidRPr="00446C2B">
        <w:rPr>
          <w:rFonts w:eastAsia="SimSun"/>
          <w:noProof/>
        </w:rPr>
        <w:t>7.2A.13.3</w:t>
      </w:r>
      <w:r w:rsidRPr="00446C2B">
        <w:rPr>
          <w:rFonts w:eastAsia="SimSun"/>
          <w:noProof/>
        </w:rPr>
        <w:tab/>
        <w:t>Operation</w:t>
      </w:r>
      <w:r>
        <w:rPr>
          <w:noProof/>
        </w:rPr>
        <w:tab/>
      </w:r>
      <w:r>
        <w:rPr>
          <w:noProof/>
        </w:rPr>
        <w:fldChar w:fldCharType="begin" w:fldLock="1"/>
      </w:r>
      <w:r>
        <w:rPr>
          <w:noProof/>
        </w:rPr>
        <w:instrText xml:space="preserve"> PAGEREF _Toc132019096 \h </w:instrText>
      </w:r>
      <w:r>
        <w:rPr>
          <w:noProof/>
        </w:rPr>
      </w:r>
      <w:r>
        <w:rPr>
          <w:noProof/>
        </w:rPr>
        <w:fldChar w:fldCharType="separate"/>
      </w:r>
      <w:r>
        <w:rPr>
          <w:noProof/>
        </w:rPr>
        <w:t>451</w:t>
      </w:r>
      <w:r>
        <w:rPr>
          <w:noProof/>
        </w:rPr>
        <w:fldChar w:fldCharType="end"/>
      </w:r>
    </w:p>
    <w:p w14:paraId="64AD531C" w14:textId="77777777" w:rsidR="000A2F98" w:rsidRPr="00424073" w:rsidRDefault="000A2F98">
      <w:pPr>
        <w:pStyle w:val="TOC3"/>
        <w:rPr>
          <w:rFonts w:ascii="Calibri" w:hAnsi="Calibri"/>
          <w:noProof/>
          <w:sz w:val="22"/>
          <w:szCs w:val="22"/>
          <w:lang w:eastAsia="en-GB"/>
        </w:rPr>
      </w:pPr>
      <w:r w:rsidRPr="00446C2B">
        <w:rPr>
          <w:rFonts w:eastAsia="SimSun"/>
          <w:noProof/>
        </w:rPr>
        <w:t>7.2A.14</w:t>
      </w:r>
      <w:r w:rsidRPr="00446C2B">
        <w:rPr>
          <w:rFonts w:eastAsia="SimSun"/>
          <w:noProof/>
        </w:rPr>
        <w:tab/>
        <w:t>P-Associated-URI header field</w:t>
      </w:r>
      <w:r>
        <w:rPr>
          <w:noProof/>
        </w:rPr>
        <w:tab/>
      </w:r>
      <w:r>
        <w:rPr>
          <w:noProof/>
        </w:rPr>
        <w:fldChar w:fldCharType="begin" w:fldLock="1"/>
      </w:r>
      <w:r>
        <w:rPr>
          <w:noProof/>
        </w:rPr>
        <w:instrText xml:space="preserve"> PAGEREF _Toc132019097 \h </w:instrText>
      </w:r>
      <w:r>
        <w:rPr>
          <w:noProof/>
        </w:rPr>
      </w:r>
      <w:r>
        <w:rPr>
          <w:noProof/>
        </w:rPr>
        <w:fldChar w:fldCharType="separate"/>
      </w:r>
      <w:r>
        <w:rPr>
          <w:noProof/>
        </w:rPr>
        <w:t>451</w:t>
      </w:r>
      <w:r>
        <w:rPr>
          <w:noProof/>
        </w:rPr>
        <w:fldChar w:fldCharType="end"/>
      </w:r>
    </w:p>
    <w:p w14:paraId="685A3748" w14:textId="77777777" w:rsidR="000A2F98" w:rsidRPr="00A60B0B" w:rsidRDefault="000A2F98">
      <w:pPr>
        <w:pStyle w:val="TOC3"/>
        <w:rPr>
          <w:rFonts w:ascii="Calibri" w:hAnsi="Calibri"/>
          <w:noProof/>
          <w:sz w:val="22"/>
          <w:szCs w:val="22"/>
          <w:lang w:val="fi-FI" w:eastAsia="en-GB"/>
        </w:rPr>
      </w:pPr>
      <w:r w:rsidRPr="00A60B0B">
        <w:rPr>
          <w:noProof/>
          <w:lang w:val="fi-FI"/>
        </w:rPr>
        <w:t>7.2A.15</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098 \h </w:instrText>
      </w:r>
      <w:r>
        <w:rPr>
          <w:noProof/>
        </w:rPr>
      </w:r>
      <w:r>
        <w:rPr>
          <w:noProof/>
        </w:rPr>
        <w:fldChar w:fldCharType="separate"/>
      </w:r>
      <w:r w:rsidRPr="00A60B0B">
        <w:rPr>
          <w:noProof/>
          <w:lang w:val="fi-FI"/>
        </w:rPr>
        <w:t>452</w:t>
      </w:r>
      <w:r>
        <w:rPr>
          <w:noProof/>
        </w:rPr>
        <w:fldChar w:fldCharType="end"/>
      </w:r>
    </w:p>
    <w:p w14:paraId="6807A463" w14:textId="77777777" w:rsidR="000A2F98" w:rsidRPr="00A60B0B" w:rsidRDefault="000A2F98">
      <w:pPr>
        <w:pStyle w:val="TOC3"/>
        <w:rPr>
          <w:rFonts w:ascii="Calibri" w:hAnsi="Calibri"/>
          <w:noProof/>
          <w:sz w:val="22"/>
          <w:szCs w:val="22"/>
          <w:lang w:val="fi-FI" w:eastAsia="en-GB"/>
        </w:rPr>
      </w:pPr>
      <w:r w:rsidRPr="00A60B0B">
        <w:rPr>
          <w:noProof/>
          <w:lang w:val="fi-FI"/>
        </w:rPr>
        <w:t>7.2A.16</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099 \h </w:instrText>
      </w:r>
      <w:r>
        <w:rPr>
          <w:noProof/>
        </w:rPr>
      </w:r>
      <w:r>
        <w:rPr>
          <w:noProof/>
        </w:rPr>
        <w:fldChar w:fldCharType="separate"/>
      </w:r>
      <w:r w:rsidRPr="00A60B0B">
        <w:rPr>
          <w:noProof/>
          <w:lang w:val="fi-FI"/>
        </w:rPr>
        <w:t>452</w:t>
      </w:r>
      <w:r>
        <w:rPr>
          <w:noProof/>
        </w:rPr>
        <w:fldChar w:fldCharType="end"/>
      </w:r>
    </w:p>
    <w:p w14:paraId="083A6500" w14:textId="77777777" w:rsidR="000A2F98" w:rsidRPr="00A60B0B" w:rsidRDefault="000A2F98">
      <w:pPr>
        <w:pStyle w:val="TOC4"/>
        <w:rPr>
          <w:rFonts w:ascii="Calibri" w:hAnsi="Calibri"/>
          <w:noProof/>
          <w:sz w:val="22"/>
          <w:szCs w:val="22"/>
          <w:lang w:val="fi-FI" w:eastAsia="en-GB"/>
        </w:rPr>
      </w:pPr>
      <w:r w:rsidRPr="00A60B0B">
        <w:rPr>
          <w:noProof/>
          <w:lang w:val="fi-FI"/>
        </w:rPr>
        <w:t>7.2A.16.1</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100 \h </w:instrText>
      </w:r>
      <w:r>
        <w:rPr>
          <w:noProof/>
        </w:rPr>
      </w:r>
      <w:r>
        <w:rPr>
          <w:noProof/>
        </w:rPr>
        <w:fldChar w:fldCharType="separate"/>
      </w:r>
      <w:r w:rsidRPr="00A60B0B">
        <w:rPr>
          <w:noProof/>
          <w:lang w:val="fi-FI"/>
        </w:rPr>
        <w:t>452</w:t>
      </w:r>
      <w:r>
        <w:rPr>
          <w:noProof/>
        </w:rPr>
        <w:fldChar w:fldCharType="end"/>
      </w:r>
    </w:p>
    <w:p w14:paraId="43416E37" w14:textId="77777777" w:rsidR="000A2F98" w:rsidRPr="00424073" w:rsidRDefault="000A2F98">
      <w:pPr>
        <w:pStyle w:val="TOC4"/>
        <w:rPr>
          <w:rFonts w:ascii="Calibri" w:hAnsi="Calibri"/>
          <w:noProof/>
          <w:sz w:val="22"/>
          <w:szCs w:val="22"/>
          <w:lang w:eastAsia="en-GB"/>
        </w:rPr>
      </w:pPr>
      <w:r>
        <w:rPr>
          <w:noProof/>
        </w:rPr>
        <w:t>7.2A.16.2</w:t>
      </w:r>
      <w:r>
        <w:rPr>
          <w:noProof/>
        </w:rPr>
        <w:tab/>
        <w:t>Void</w:t>
      </w:r>
      <w:r>
        <w:rPr>
          <w:noProof/>
        </w:rPr>
        <w:tab/>
      </w:r>
      <w:r>
        <w:rPr>
          <w:noProof/>
        </w:rPr>
        <w:fldChar w:fldCharType="begin" w:fldLock="1"/>
      </w:r>
      <w:r>
        <w:rPr>
          <w:noProof/>
        </w:rPr>
        <w:instrText xml:space="preserve"> PAGEREF _Toc132019101 \h </w:instrText>
      </w:r>
      <w:r>
        <w:rPr>
          <w:noProof/>
        </w:rPr>
      </w:r>
      <w:r>
        <w:rPr>
          <w:noProof/>
        </w:rPr>
        <w:fldChar w:fldCharType="separate"/>
      </w:r>
      <w:r>
        <w:rPr>
          <w:noProof/>
        </w:rPr>
        <w:t>452</w:t>
      </w:r>
      <w:r>
        <w:rPr>
          <w:noProof/>
        </w:rPr>
        <w:fldChar w:fldCharType="end"/>
      </w:r>
    </w:p>
    <w:p w14:paraId="402E1D2E" w14:textId="77777777" w:rsidR="000A2F98" w:rsidRPr="00424073" w:rsidRDefault="000A2F98">
      <w:pPr>
        <w:pStyle w:val="TOC4"/>
        <w:rPr>
          <w:rFonts w:ascii="Calibri" w:hAnsi="Calibri"/>
          <w:noProof/>
          <w:sz w:val="22"/>
          <w:szCs w:val="22"/>
          <w:lang w:eastAsia="en-GB"/>
        </w:rPr>
      </w:pPr>
      <w:r>
        <w:rPr>
          <w:noProof/>
        </w:rPr>
        <w:t>7.2A.16.3</w:t>
      </w:r>
      <w:r>
        <w:rPr>
          <w:noProof/>
        </w:rPr>
        <w:tab/>
        <w:t>Void</w:t>
      </w:r>
      <w:r>
        <w:rPr>
          <w:noProof/>
        </w:rPr>
        <w:tab/>
      </w:r>
      <w:r>
        <w:rPr>
          <w:noProof/>
        </w:rPr>
        <w:fldChar w:fldCharType="begin" w:fldLock="1"/>
      </w:r>
      <w:r>
        <w:rPr>
          <w:noProof/>
        </w:rPr>
        <w:instrText xml:space="preserve"> PAGEREF _Toc132019102 \h </w:instrText>
      </w:r>
      <w:r>
        <w:rPr>
          <w:noProof/>
        </w:rPr>
      </w:r>
      <w:r>
        <w:rPr>
          <w:noProof/>
        </w:rPr>
        <w:fldChar w:fldCharType="separate"/>
      </w:r>
      <w:r>
        <w:rPr>
          <w:noProof/>
        </w:rPr>
        <w:t>452</w:t>
      </w:r>
      <w:r>
        <w:rPr>
          <w:noProof/>
        </w:rPr>
        <w:fldChar w:fldCharType="end"/>
      </w:r>
    </w:p>
    <w:p w14:paraId="44224873" w14:textId="77777777" w:rsidR="000A2F98" w:rsidRPr="00424073" w:rsidRDefault="000A2F98">
      <w:pPr>
        <w:pStyle w:val="TOC3"/>
        <w:rPr>
          <w:rFonts w:ascii="Calibri" w:hAnsi="Calibri"/>
          <w:noProof/>
          <w:sz w:val="22"/>
          <w:szCs w:val="22"/>
          <w:lang w:eastAsia="en-GB"/>
        </w:rPr>
      </w:pPr>
      <w:r w:rsidRPr="00446C2B">
        <w:rPr>
          <w:rFonts w:eastAsia="SimSun"/>
          <w:noProof/>
        </w:rPr>
        <w:t>7.2A.17</w:t>
      </w:r>
      <w:r w:rsidRPr="00446C2B">
        <w:rPr>
          <w:rFonts w:eastAsia="SimSun"/>
          <w:noProof/>
        </w:rPr>
        <w:tab/>
        <w:t>"premium-rate" tel URI parameter definition</w:t>
      </w:r>
      <w:r>
        <w:rPr>
          <w:noProof/>
        </w:rPr>
        <w:tab/>
      </w:r>
      <w:r>
        <w:rPr>
          <w:noProof/>
        </w:rPr>
        <w:fldChar w:fldCharType="begin" w:fldLock="1"/>
      </w:r>
      <w:r>
        <w:rPr>
          <w:noProof/>
        </w:rPr>
        <w:instrText xml:space="preserve"> PAGEREF _Toc132019103 \h </w:instrText>
      </w:r>
      <w:r>
        <w:rPr>
          <w:noProof/>
        </w:rPr>
      </w:r>
      <w:r>
        <w:rPr>
          <w:noProof/>
        </w:rPr>
        <w:fldChar w:fldCharType="separate"/>
      </w:r>
      <w:r>
        <w:rPr>
          <w:noProof/>
        </w:rPr>
        <w:t>452</w:t>
      </w:r>
      <w:r>
        <w:rPr>
          <w:noProof/>
        </w:rPr>
        <w:fldChar w:fldCharType="end"/>
      </w:r>
    </w:p>
    <w:p w14:paraId="72423C57" w14:textId="77777777" w:rsidR="000A2F98" w:rsidRPr="00424073" w:rsidRDefault="000A2F98">
      <w:pPr>
        <w:pStyle w:val="TOC4"/>
        <w:rPr>
          <w:rFonts w:ascii="Calibri" w:hAnsi="Calibri"/>
          <w:noProof/>
          <w:sz w:val="22"/>
          <w:szCs w:val="22"/>
          <w:lang w:eastAsia="en-GB"/>
        </w:rPr>
      </w:pPr>
      <w:r w:rsidRPr="00446C2B">
        <w:rPr>
          <w:rFonts w:eastAsia="SimSun"/>
          <w:noProof/>
        </w:rPr>
        <w:t>7.2A.17.1</w:t>
      </w:r>
      <w:r w:rsidRPr="00446C2B">
        <w:rPr>
          <w:rFonts w:eastAsia="SimSun"/>
          <w:noProof/>
        </w:rPr>
        <w:tab/>
        <w:t>Introduction</w:t>
      </w:r>
      <w:r>
        <w:rPr>
          <w:noProof/>
        </w:rPr>
        <w:tab/>
      </w:r>
      <w:r>
        <w:rPr>
          <w:noProof/>
        </w:rPr>
        <w:fldChar w:fldCharType="begin" w:fldLock="1"/>
      </w:r>
      <w:r>
        <w:rPr>
          <w:noProof/>
        </w:rPr>
        <w:instrText xml:space="preserve"> PAGEREF _Toc132019104 \h </w:instrText>
      </w:r>
      <w:r>
        <w:rPr>
          <w:noProof/>
        </w:rPr>
      </w:r>
      <w:r>
        <w:rPr>
          <w:noProof/>
        </w:rPr>
        <w:fldChar w:fldCharType="separate"/>
      </w:r>
      <w:r>
        <w:rPr>
          <w:noProof/>
        </w:rPr>
        <w:t>452</w:t>
      </w:r>
      <w:r>
        <w:rPr>
          <w:noProof/>
        </w:rPr>
        <w:fldChar w:fldCharType="end"/>
      </w:r>
    </w:p>
    <w:p w14:paraId="7211CA44" w14:textId="77777777" w:rsidR="000A2F98" w:rsidRPr="00424073" w:rsidRDefault="000A2F98">
      <w:pPr>
        <w:pStyle w:val="TOC4"/>
        <w:rPr>
          <w:rFonts w:ascii="Calibri" w:hAnsi="Calibri"/>
          <w:noProof/>
          <w:sz w:val="22"/>
          <w:szCs w:val="22"/>
          <w:lang w:eastAsia="en-GB"/>
        </w:rPr>
      </w:pPr>
      <w:r w:rsidRPr="00446C2B">
        <w:rPr>
          <w:rFonts w:eastAsia="SimSun"/>
          <w:noProof/>
        </w:rPr>
        <w:t>7.2A.17.2</w:t>
      </w:r>
      <w:r w:rsidRPr="00446C2B">
        <w:rPr>
          <w:rFonts w:eastAsia="SimSun"/>
          <w:noProof/>
        </w:rPr>
        <w:tab/>
        <w:t>Syntax</w:t>
      </w:r>
      <w:r>
        <w:rPr>
          <w:noProof/>
        </w:rPr>
        <w:tab/>
      </w:r>
      <w:r>
        <w:rPr>
          <w:noProof/>
        </w:rPr>
        <w:fldChar w:fldCharType="begin" w:fldLock="1"/>
      </w:r>
      <w:r>
        <w:rPr>
          <w:noProof/>
        </w:rPr>
        <w:instrText xml:space="preserve"> PAGEREF _Toc132019105 \h </w:instrText>
      </w:r>
      <w:r>
        <w:rPr>
          <w:noProof/>
        </w:rPr>
      </w:r>
      <w:r>
        <w:rPr>
          <w:noProof/>
        </w:rPr>
        <w:fldChar w:fldCharType="separate"/>
      </w:r>
      <w:r>
        <w:rPr>
          <w:noProof/>
        </w:rPr>
        <w:t>452</w:t>
      </w:r>
      <w:r>
        <w:rPr>
          <w:noProof/>
        </w:rPr>
        <w:fldChar w:fldCharType="end"/>
      </w:r>
    </w:p>
    <w:p w14:paraId="2F898BDD" w14:textId="77777777" w:rsidR="000A2F98" w:rsidRPr="00424073" w:rsidRDefault="000A2F98">
      <w:pPr>
        <w:pStyle w:val="TOC4"/>
        <w:rPr>
          <w:rFonts w:ascii="Calibri" w:hAnsi="Calibri"/>
          <w:noProof/>
          <w:sz w:val="22"/>
          <w:szCs w:val="22"/>
          <w:lang w:eastAsia="en-GB"/>
        </w:rPr>
      </w:pPr>
      <w:r w:rsidRPr="00446C2B">
        <w:rPr>
          <w:rFonts w:eastAsia="SimSun"/>
          <w:noProof/>
        </w:rPr>
        <w:t>7.2A.17.3</w:t>
      </w:r>
      <w:r w:rsidRPr="00446C2B">
        <w:rPr>
          <w:rFonts w:eastAsia="SimSun"/>
          <w:noProof/>
        </w:rPr>
        <w:tab/>
        <w:t>Operation</w:t>
      </w:r>
      <w:r>
        <w:rPr>
          <w:noProof/>
        </w:rPr>
        <w:tab/>
      </w:r>
      <w:r>
        <w:rPr>
          <w:noProof/>
        </w:rPr>
        <w:fldChar w:fldCharType="begin" w:fldLock="1"/>
      </w:r>
      <w:r>
        <w:rPr>
          <w:noProof/>
        </w:rPr>
        <w:instrText xml:space="preserve"> PAGEREF _Toc132019106 \h </w:instrText>
      </w:r>
      <w:r>
        <w:rPr>
          <w:noProof/>
        </w:rPr>
      </w:r>
      <w:r>
        <w:rPr>
          <w:noProof/>
        </w:rPr>
        <w:fldChar w:fldCharType="separate"/>
      </w:r>
      <w:r>
        <w:rPr>
          <w:noProof/>
        </w:rPr>
        <w:t>452</w:t>
      </w:r>
      <w:r>
        <w:rPr>
          <w:noProof/>
        </w:rPr>
        <w:fldChar w:fldCharType="end"/>
      </w:r>
    </w:p>
    <w:p w14:paraId="4AC76C2F" w14:textId="77777777" w:rsidR="000A2F98" w:rsidRPr="00424073" w:rsidRDefault="000A2F98">
      <w:pPr>
        <w:pStyle w:val="TOC4"/>
        <w:rPr>
          <w:rFonts w:ascii="Calibri" w:hAnsi="Calibri"/>
          <w:noProof/>
          <w:sz w:val="22"/>
          <w:szCs w:val="22"/>
          <w:lang w:eastAsia="en-GB"/>
        </w:rPr>
      </w:pPr>
      <w:r w:rsidRPr="00446C2B">
        <w:rPr>
          <w:rFonts w:eastAsia="SimSun"/>
          <w:noProof/>
        </w:rPr>
        <w:t>7.2A.17.4</w:t>
      </w:r>
      <w:r w:rsidRPr="00446C2B">
        <w:rPr>
          <w:rFonts w:eastAsia="SimSun"/>
          <w:noProof/>
        </w:rPr>
        <w:tab/>
        <w:t>IANA registration</w:t>
      </w:r>
      <w:r>
        <w:rPr>
          <w:noProof/>
        </w:rPr>
        <w:tab/>
      </w:r>
      <w:r>
        <w:rPr>
          <w:noProof/>
        </w:rPr>
        <w:fldChar w:fldCharType="begin" w:fldLock="1"/>
      </w:r>
      <w:r>
        <w:rPr>
          <w:noProof/>
        </w:rPr>
        <w:instrText xml:space="preserve"> PAGEREF _Toc132019107 \h </w:instrText>
      </w:r>
      <w:r>
        <w:rPr>
          <w:noProof/>
        </w:rPr>
      </w:r>
      <w:r>
        <w:rPr>
          <w:noProof/>
        </w:rPr>
        <w:fldChar w:fldCharType="separate"/>
      </w:r>
      <w:r>
        <w:rPr>
          <w:noProof/>
        </w:rPr>
        <w:t>452</w:t>
      </w:r>
      <w:r>
        <w:rPr>
          <w:noProof/>
        </w:rPr>
        <w:fldChar w:fldCharType="end"/>
      </w:r>
    </w:p>
    <w:p w14:paraId="5F8E2B2D" w14:textId="77777777" w:rsidR="000A2F98" w:rsidRPr="00424073" w:rsidRDefault="000A2F98">
      <w:pPr>
        <w:pStyle w:val="TOC3"/>
        <w:rPr>
          <w:rFonts w:ascii="Calibri" w:hAnsi="Calibri"/>
          <w:noProof/>
          <w:sz w:val="22"/>
          <w:szCs w:val="22"/>
          <w:lang w:eastAsia="en-GB"/>
        </w:rPr>
      </w:pPr>
      <w:r>
        <w:rPr>
          <w:noProof/>
        </w:rPr>
        <w:lastRenderedPageBreak/>
        <w:t>7.2A.18</w:t>
      </w:r>
      <w:r>
        <w:rPr>
          <w:noProof/>
        </w:rPr>
        <w:tab/>
        <w:t>Reason header field</w:t>
      </w:r>
      <w:r>
        <w:rPr>
          <w:noProof/>
        </w:rPr>
        <w:tab/>
      </w:r>
      <w:r>
        <w:rPr>
          <w:noProof/>
        </w:rPr>
        <w:fldChar w:fldCharType="begin" w:fldLock="1"/>
      </w:r>
      <w:r>
        <w:rPr>
          <w:noProof/>
        </w:rPr>
        <w:instrText xml:space="preserve"> PAGEREF _Toc132019108 \h </w:instrText>
      </w:r>
      <w:r>
        <w:rPr>
          <w:noProof/>
        </w:rPr>
      </w:r>
      <w:r>
        <w:rPr>
          <w:noProof/>
        </w:rPr>
        <w:fldChar w:fldCharType="separate"/>
      </w:r>
      <w:r>
        <w:rPr>
          <w:noProof/>
        </w:rPr>
        <w:t>453</w:t>
      </w:r>
      <w:r>
        <w:rPr>
          <w:noProof/>
        </w:rPr>
        <w:fldChar w:fldCharType="end"/>
      </w:r>
    </w:p>
    <w:p w14:paraId="6C1B50F6" w14:textId="77777777" w:rsidR="000A2F98" w:rsidRPr="00424073" w:rsidRDefault="000A2F98">
      <w:pPr>
        <w:pStyle w:val="TOC4"/>
        <w:rPr>
          <w:rFonts w:ascii="Calibri" w:hAnsi="Calibri"/>
          <w:noProof/>
          <w:sz w:val="22"/>
          <w:szCs w:val="22"/>
          <w:lang w:eastAsia="en-GB"/>
        </w:rPr>
      </w:pPr>
      <w:r>
        <w:rPr>
          <w:noProof/>
        </w:rPr>
        <w:t>7.2A.18.1</w:t>
      </w:r>
      <w:r>
        <w:rPr>
          <w:noProof/>
        </w:rPr>
        <w:tab/>
        <w:t>Introduction</w:t>
      </w:r>
      <w:r>
        <w:rPr>
          <w:noProof/>
        </w:rPr>
        <w:tab/>
      </w:r>
      <w:r>
        <w:rPr>
          <w:noProof/>
        </w:rPr>
        <w:fldChar w:fldCharType="begin" w:fldLock="1"/>
      </w:r>
      <w:r>
        <w:rPr>
          <w:noProof/>
        </w:rPr>
        <w:instrText xml:space="preserve"> PAGEREF _Toc132019109 \h </w:instrText>
      </w:r>
      <w:r>
        <w:rPr>
          <w:noProof/>
        </w:rPr>
      </w:r>
      <w:r>
        <w:rPr>
          <w:noProof/>
        </w:rPr>
        <w:fldChar w:fldCharType="separate"/>
      </w:r>
      <w:r>
        <w:rPr>
          <w:noProof/>
        </w:rPr>
        <w:t>453</w:t>
      </w:r>
      <w:r>
        <w:rPr>
          <w:noProof/>
        </w:rPr>
        <w:fldChar w:fldCharType="end"/>
      </w:r>
    </w:p>
    <w:p w14:paraId="6EFDD19E" w14:textId="77777777" w:rsidR="000A2F98" w:rsidRPr="00424073" w:rsidRDefault="000A2F98">
      <w:pPr>
        <w:pStyle w:val="TOC4"/>
        <w:rPr>
          <w:rFonts w:ascii="Calibri" w:hAnsi="Calibri"/>
          <w:noProof/>
          <w:sz w:val="22"/>
          <w:szCs w:val="22"/>
          <w:lang w:eastAsia="en-GB"/>
        </w:rPr>
      </w:pPr>
      <w:r>
        <w:rPr>
          <w:noProof/>
        </w:rPr>
        <w:t>7.2A.18.2</w:t>
      </w:r>
      <w:r>
        <w:rPr>
          <w:noProof/>
        </w:rPr>
        <w:tab/>
        <w:t>Syntax</w:t>
      </w:r>
      <w:r>
        <w:rPr>
          <w:noProof/>
        </w:rPr>
        <w:tab/>
      </w:r>
      <w:r>
        <w:rPr>
          <w:noProof/>
        </w:rPr>
        <w:fldChar w:fldCharType="begin" w:fldLock="1"/>
      </w:r>
      <w:r>
        <w:rPr>
          <w:noProof/>
        </w:rPr>
        <w:instrText xml:space="preserve"> PAGEREF _Toc132019110 \h </w:instrText>
      </w:r>
      <w:r>
        <w:rPr>
          <w:noProof/>
        </w:rPr>
      </w:r>
      <w:r>
        <w:rPr>
          <w:noProof/>
        </w:rPr>
        <w:fldChar w:fldCharType="separate"/>
      </w:r>
      <w:r>
        <w:rPr>
          <w:noProof/>
        </w:rPr>
        <w:t>453</w:t>
      </w:r>
      <w:r>
        <w:rPr>
          <w:noProof/>
        </w:rPr>
        <w:fldChar w:fldCharType="end"/>
      </w:r>
    </w:p>
    <w:p w14:paraId="1A5F9C1A" w14:textId="77777777" w:rsidR="000A2F98" w:rsidRPr="00424073" w:rsidRDefault="000A2F98">
      <w:pPr>
        <w:pStyle w:val="TOC4"/>
        <w:rPr>
          <w:rFonts w:ascii="Calibri" w:hAnsi="Calibri"/>
          <w:noProof/>
          <w:sz w:val="22"/>
          <w:szCs w:val="22"/>
          <w:lang w:eastAsia="en-GB"/>
        </w:rPr>
      </w:pPr>
      <w:r>
        <w:rPr>
          <w:noProof/>
        </w:rPr>
        <w:t>7.2A.18.3</w:t>
      </w:r>
      <w:r>
        <w:rPr>
          <w:noProof/>
        </w:rPr>
        <w:tab/>
        <w:t>IANA registration of EMM protocol value</w:t>
      </w:r>
      <w:r>
        <w:rPr>
          <w:noProof/>
        </w:rPr>
        <w:tab/>
      </w:r>
      <w:r>
        <w:rPr>
          <w:noProof/>
        </w:rPr>
        <w:fldChar w:fldCharType="begin" w:fldLock="1"/>
      </w:r>
      <w:r>
        <w:rPr>
          <w:noProof/>
        </w:rPr>
        <w:instrText xml:space="preserve"> PAGEREF _Toc132019111 \h </w:instrText>
      </w:r>
      <w:r>
        <w:rPr>
          <w:noProof/>
        </w:rPr>
      </w:r>
      <w:r>
        <w:rPr>
          <w:noProof/>
        </w:rPr>
        <w:fldChar w:fldCharType="separate"/>
      </w:r>
      <w:r>
        <w:rPr>
          <w:noProof/>
        </w:rPr>
        <w:t>453</w:t>
      </w:r>
      <w:r>
        <w:rPr>
          <w:noProof/>
        </w:rPr>
        <w:fldChar w:fldCharType="end"/>
      </w:r>
    </w:p>
    <w:p w14:paraId="60F4551B" w14:textId="77777777" w:rsidR="000A2F98" w:rsidRPr="00424073" w:rsidRDefault="000A2F98">
      <w:pPr>
        <w:pStyle w:val="TOC4"/>
        <w:rPr>
          <w:rFonts w:ascii="Calibri" w:hAnsi="Calibri"/>
          <w:noProof/>
          <w:sz w:val="22"/>
          <w:szCs w:val="22"/>
          <w:lang w:eastAsia="en-GB"/>
        </w:rPr>
      </w:pPr>
      <w:r>
        <w:rPr>
          <w:noProof/>
        </w:rPr>
        <w:t>7.2A.18.4</w:t>
      </w:r>
      <w:r>
        <w:rPr>
          <w:noProof/>
        </w:rPr>
        <w:tab/>
        <w:t>IANA registration of ESM protocol value</w:t>
      </w:r>
      <w:r>
        <w:rPr>
          <w:noProof/>
        </w:rPr>
        <w:tab/>
      </w:r>
      <w:r>
        <w:rPr>
          <w:noProof/>
        </w:rPr>
        <w:fldChar w:fldCharType="begin" w:fldLock="1"/>
      </w:r>
      <w:r>
        <w:rPr>
          <w:noProof/>
        </w:rPr>
        <w:instrText xml:space="preserve"> PAGEREF _Toc132019112 \h </w:instrText>
      </w:r>
      <w:r>
        <w:rPr>
          <w:noProof/>
        </w:rPr>
      </w:r>
      <w:r>
        <w:rPr>
          <w:noProof/>
        </w:rPr>
        <w:fldChar w:fldCharType="separate"/>
      </w:r>
      <w:r>
        <w:rPr>
          <w:noProof/>
        </w:rPr>
        <w:t>454</w:t>
      </w:r>
      <w:r>
        <w:rPr>
          <w:noProof/>
        </w:rPr>
        <w:fldChar w:fldCharType="end"/>
      </w:r>
    </w:p>
    <w:p w14:paraId="1871C779" w14:textId="77777777" w:rsidR="000A2F98" w:rsidRPr="00424073" w:rsidRDefault="000A2F98">
      <w:pPr>
        <w:pStyle w:val="TOC4"/>
        <w:rPr>
          <w:rFonts w:ascii="Calibri" w:hAnsi="Calibri"/>
          <w:noProof/>
          <w:sz w:val="22"/>
          <w:szCs w:val="22"/>
          <w:lang w:eastAsia="en-GB"/>
        </w:rPr>
      </w:pPr>
      <w:r>
        <w:rPr>
          <w:noProof/>
        </w:rPr>
        <w:t>7.2A.18.5</w:t>
      </w:r>
      <w:r>
        <w:rPr>
          <w:noProof/>
        </w:rPr>
        <w:tab/>
        <w:t>IANA registration of S1AP radio network layer protocol value</w:t>
      </w:r>
      <w:r>
        <w:rPr>
          <w:noProof/>
        </w:rPr>
        <w:tab/>
      </w:r>
      <w:r>
        <w:rPr>
          <w:noProof/>
        </w:rPr>
        <w:fldChar w:fldCharType="begin" w:fldLock="1"/>
      </w:r>
      <w:r>
        <w:rPr>
          <w:noProof/>
        </w:rPr>
        <w:instrText xml:space="preserve"> PAGEREF _Toc132019113 \h </w:instrText>
      </w:r>
      <w:r>
        <w:rPr>
          <w:noProof/>
        </w:rPr>
      </w:r>
      <w:r>
        <w:rPr>
          <w:noProof/>
        </w:rPr>
        <w:fldChar w:fldCharType="separate"/>
      </w:r>
      <w:r>
        <w:rPr>
          <w:noProof/>
        </w:rPr>
        <w:t>454</w:t>
      </w:r>
      <w:r>
        <w:rPr>
          <w:noProof/>
        </w:rPr>
        <w:fldChar w:fldCharType="end"/>
      </w:r>
    </w:p>
    <w:p w14:paraId="5FFE3E8D" w14:textId="77777777" w:rsidR="000A2F98" w:rsidRPr="00424073" w:rsidRDefault="000A2F98">
      <w:pPr>
        <w:pStyle w:val="TOC4"/>
        <w:rPr>
          <w:rFonts w:ascii="Calibri" w:hAnsi="Calibri"/>
          <w:noProof/>
          <w:sz w:val="22"/>
          <w:szCs w:val="22"/>
          <w:lang w:eastAsia="en-GB"/>
        </w:rPr>
      </w:pPr>
      <w:r>
        <w:rPr>
          <w:noProof/>
        </w:rPr>
        <w:t>7.2A.18.6</w:t>
      </w:r>
      <w:r>
        <w:rPr>
          <w:noProof/>
        </w:rPr>
        <w:tab/>
        <w:t>IANA registration of S1AP transport layer protocol value</w:t>
      </w:r>
      <w:r>
        <w:rPr>
          <w:noProof/>
        </w:rPr>
        <w:tab/>
      </w:r>
      <w:r>
        <w:rPr>
          <w:noProof/>
        </w:rPr>
        <w:fldChar w:fldCharType="begin" w:fldLock="1"/>
      </w:r>
      <w:r>
        <w:rPr>
          <w:noProof/>
        </w:rPr>
        <w:instrText xml:space="preserve"> PAGEREF _Toc132019114 \h </w:instrText>
      </w:r>
      <w:r>
        <w:rPr>
          <w:noProof/>
        </w:rPr>
      </w:r>
      <w:r>
        <w:rPr>
          <w:noProof/>
        </w:rPr>
        <w:fldChar w:fldCharType="separate"/>
      </w:r>
      <w:r>
        <w:rPr>
          <w:noProof/>
        </w:rPr>
        <w:t>454</w:t>
      </w:r>
      <w:r>
        <w:rPr>
          <w:noProof/>
        </w:rPr>
        <w:fldChar w:fldCharType="end"/>
      </w:r>
    </w:p>
    <w:p w14:paraId="37B2A002" w14:textId="77777777" w:rsidR="000A2F98" w:rsidRPr="00424073" w:rsidRDefault="000A2F98">
      <w:pPr>
        <w:pStyle w:val="TOC4"/>
        <w:rPr>
          <w:rFonts w:ascii="Calibri" w:hAnsi="Calibri"/>
          <w:noProof/>
          <w:sz w:val="22"/>
          <w:szCs w:val="22"/>
          <w:lang w:eastAsia="en-GB"/>
        </w:rPr>
      </w:pPr>
      <w:r>
        <w:rPr>
          <w:noProof/>
        </w:rPr>
        <w:t>7.2A.18.7</w:t>
      </w:r>
      <w:r>
        <w:rPr>
          <w:noProof/>
        </w:rPr>
        <w:tab/>
        <w:t>IANA registration of S1AP non-access stratum protocol value</w:t>
      </w:r>
      <w:r>
        <w:rPr>
          <w:noProof/>
        </w:rPr>
        <w:tab/>
      </w:r>
      <w:r>
        <w:rPr>
          <w:noProof/>
        </w:rPr>
        <w:fldChar w:fldCharType="begin" w:fldLock="1"/>
      </w:r>
      <w:r>
        <w:rPr>
          <w:noProof/>
        </w:rPr>
        <w:instrText xml:space="preserve"> PAGEREF _Toc132019115 \h </w:instrText>
      </w:r>
      <w:r>
        <w:rPr>
          <w:noProof/>
        </w:rPr>
      </w:r>
      <w:r>
        <w:rPr>
          <w:noProof/>
        </w:rPr>
        <w:fldChar w:fldCharType="separate"/>
      </w:r>
      <w:r>
        <w:rPr>
          <w:noProof/>
        </w:rPr>
        <w:t>454</w:t>
      </w:r>
      <w:r>
        <w:rPr>
          <w:noProof/>
        </w:rPr>
        <w:fldChar w:fldCharType="end"/>
      </w:r>
    </w:p>
    <w:p w14:paraId="5AB13F12" w14:textId="77777777" w:rsidR="000A2F98" w:rsidRPr="00424073" w:rsidRDefault="000A2F98">
      <w:pPr>
        <w:pStyle w:val="TOC4"/>
        <w:rPr>
          <w:rFonts w:ascii="Calibri" w:hAnsi="Calibri"/>
          <w:noProof/>
          <w:sz w:val="22"/>
          <w:szCs w:val="22"/>
          <w:lang w:eastAsia="en-GB"/>
        </w:rPr>
      </w:pPr>
      <w:r>
        <w:rPr>
          <w:noProof/>
        </w:rPr>
        <w:t>7.2A.18.8</w:t>
      </w:r>
      <w:r>
        <w:rPr>
          <w:noProof/>
        </w:rPr>
        <w:tab/>
        <w:t>IANA registration of S1AP miscellaneous protocol value</w:t>
      </w:r>
      <w:r>
        <w:rPr>
          <w:noProof/>
        </w:rPr>
        <w:tab/>
      </w:r>
      <w:r>
        <w:rPr>
          <w:noProof/>
        </w:rPr>
        <w:fldChar w:fldCharType="begin" w:fldLock="1"/>
      </w:r>
      <w:r>
        <w:rPr>
          <w:noProof/>
        </w:rPr>
        <w:instrText xml:space="preserve"> PAGEREF _Toc132019116 \h </w:instrText>
      </w:r>
      <w:r>
        <w:rPr>
          <w:noProof/>
        </w:rPr>
      </w:r>
      <w:r>
        <w:rPr>
          <w:noProof/>
        </w:rPr>
        <w:fldChar w:fldCharType="separate"/>
      </w:r>
      <w:r>
        <w:rPr>
          <w:noProof/>
        </w:rPr>
        <w:t>454</w:t>
      </w:r>
      <w:r>
        <w:rPr>
          <w:noProof/>
        </w:rPr>
        <w:fldChar w:fldCharType="end"/>
      </w:r>
    </w:p>
    <w:p w14:paraId="5CCD8747" w14:textId="77777777" w:rsidR="000A2F98" w:rsidRPr="00424073" w:rsidRDefault="000A2F98">
      <w:pPr>
        <w:pStyle w:val="TOC4"/>
        <w:rPr>
          <w:rFonts w:ascii="Calibri" w:hAnsi="Calibri"/>
          <w:noProof/>
          <w:sz w:val="22"/>
          <w:szCs w:val="22"/>
          <w:lang w:eastAsia="en-GB"/>
        </w:rPr>
      </w:pPr>
      <w:r>
        <w:rPr>
          <w:noProof/>
        </w:rPr>
        <w:t>7.2A.18.8A</w:t>
      </w:r>
      <w:r>
        <w:rPr>
          <w:noProof/>
        </w:rPr>
        <w:tab/>
        <w:t>IANA registration of S1AP protocol protocol value</w:t>
      </w:r>
      <w:r>
        <w:rPr>
          <w:noProof/>
        </w:rPr>
        <w:tab/>
      </w:r>
      <w:r>
        <w:rPr>
          <w:noProof/>
        </w:rPr>
        <w:fldChar w:fldCharType="begin" w:fldLock="1"/>
      </w:r>
      <w:r>
        <w:rPr>
          <w:noProof/>
        </w:rPr>
        <w:instrText xml:space="preserve"> PAGEREF _Toc132019117 \h </w:instrText>
      </w:r>
      <w:r>
        <w:rPr>
          <w:noProof/>
        </w:rPr>
      </w:r>
      <w:r>
        <w:rPr>
          <w:noProof/>
        </w:rPr>
        <w:fldChar w:fldCharType="separate"/>
      </w:r>
      <w:r>
        <w:rPr>
          <w:noProof/>
        </w:rPr>
        <w:t>455</w:t>
      </w:r>
      <w:r>
        <w:rPr>
          <w:noProof/>
        </w:rPr>
        <w:fldChar w:fldCharType="end"/>
      </w:r>
    </w:p>
    <w:p w14:paraId="53CBA4A7" w14:textId="77777777" w:rsidR="000A2F98" w:rsidRPr="00424073" w:rsidRDefault="000A2F98">
      <w:pPr>
        <w:pStyle w:val="TOC4"/>
        <w:rPr>
          <w:rFonts w:ascii="Calibri" w:hAnsi="Calibri"/>
          <w:noProof/>
          <w:sz w:val="22"/>
          <w:szCs w:val="22"/>
          <w:lang w:eastAsia="en-GB"/>
        </w:rPr>
      </w:pPr>
      <w:r>
        <w:rPr>
          <w:noProof/>
        </w:rPr>
        <w:t>7.2A.18.9</w:t>
      </w:r>
      <w:r>
        <w:rPr>
          <w:noProof/>
        </w:rPr>
        <w:tab/>
        <w:t>IANA registration of DIAMETER protocol value</w:t>
      </w:r>
      <w:r>
        <w:rPr>
          <w:noProof/>
        </w:rPr>
        <w:tab/>
      </w:r>
      <w:r>
        <w:rPr>
          <w:noProof/>
        </w:rPr>
        <w:fldChar w:fldCharType="begin" w:fldLock="1"/>
      </w:r>
      <w:r>
        <w:rPr>
          <w:noProof/>
        </w:rPr>
        <w:instrText xml:space="preserve"> PAGEREF _Toc132019118 \h </w:instrText>
      </w:r>
      <w:r>
        <w:rPr>
          <w:noProof/>
        </w:rPr>
      </w:r>
      <w:r>
        <w:rPr>
          <w:noProof/>
        </w:rPr>
        <w:fldChar w:fldCharType="separate"/>
      </w:r>
      <w:r>
        <w:rPr>
          <w:noProof/>
        </w:rPr>
        <w:t>455</w:t>
      </w:r>
      <w:r>
        <w:rPr>
          <w:noProof/>
        </w:rPr>
        <w:fldChar w:fldCharType="end"/>
      </w:r>
    </w:p>
    <w:p w14:paraId="46789028" w14:textId="77777777" w:rsidR="000A2F98" w:rsidRPr="00424073" w:rsidRDefault="000A2F98">
      <w:pPr>
        <w:pStyle w:val="TOC4"/>
        <w:rPr>
          <w:rFonts w:ascii="Calibri" w:hAnsi="Calibri"/>
          <w:noProof/>
          <w:sz w:val="22"/>
          <w:szCs w:val="22"/>
          <w:lang w:eastAsia="en-GB"/>
        </w:rPr>
      </w:pPr>
      <w:r>
        <w:rPr>
          <w:noProof/>
        </w:rPr>
        <w:t>7.2A.18.10</w:t>
      </w:r>
      <w:r>
        <w:rPr>
          <w:noProof/>
        </w:rPr>
        <w:tab/>
        <w:t>IANA registration of IKEV2 protocol value</w:t>
      </w:r>
      <w:r>
        <w:rPr>
          <w:noProof/>
        </w:rPr>
        <w:tab/>
      </w:r>
      <w:r>
        <w:rPr>
          <w:noProof/>
        </w:rPr>
        <w:fldChar w:fldCharType="begin" w:fldLock="1"/>
      </w:r>
      <w:r>
        <w:rPr>
          <w:noProof/>
        </w:rPr>
        <w:instrText xml:space="preserve"> PAGEREF _Toc132019119 \h </w:instrText>
      </w:r>
      <w:r>
        <w:rPr>
          <w:noProof/>
        </w:rPr>
      </w:r>
      <w:r>
        <w:rPr>
          <w:noProof/>
        </w:rPr>
        <w:fldChar w:fldCharType="separate"/>
      </w:r>
      <w:r>
        <w:rPr>
          <w:noProof/>
        </w:rPr>
        <w:t>455</w:t>
      </w:r>
      <w:r>
        <w:rPr>
          <w:noProof/>
        </w:rPr>
        <w:fldChar w:fldCharType="end"/>
      </w:r>
    </w:p>
    <w:p w14:paraId="1A3F212E" w14:textId="77777777" w:rsidR="000A2F98" w:rsidRPr="00424073" w:rsidRDefault="000A2F98">
      <w:pPr>
        <w:pStyle w:val="TOC4"/>
        <w:rPr>
          <w:rFonts w:ascii="Calibri" w:hAnsi="Calibri"/>
          <w:noProof/>
          <w:sz w:val="22"/>
          <w:szCs w:val="22"/>
          <w:lang w:eastAsia="en-GB"/>
        </w:rPr>
      </w:pPr>
      <w:r>
        <w:rPr>
          <w:noProof/>
        </w:rPr>
        <w:t>7.2A.18.10A</w:t>
      </w:r>
      <w:r>
        <w:rPr>
          <w:noProof/>
        </w:rPr>
        <w:tab/>
        <w:t>IANA registration of 5GMM protocol value</w:t>
      </w:r>
      <w:r>
        <w:rPr>
          <w:noProof/>
        </w:rPr>
        <w:tab/>
      </w:r>
      <w:r>
        <w:rPr>
          <w:noProof/>
        </w:rPr>
        <w:fldChar w:fldCharType="begin" w:fldLock="1"/>
      </w:r>
      <w:r>
        <w:rPr>
          <w:noProof/>
        </w:rPr>
        <w:instrText xml:space="preserve"> PAGEREF _Toc132019120 \h </w:instrText>
      </w:r>
      <w:r>
        <w:rPr>
          <w:noProof/>
        </w:rPr>
      </w:r>
      <w:r>
        <w:rPr>
          <w:noProof/>
        </w:rPr>
        <w:fldChar w:fldCharType="separate"/>
      </w:r>
      <w:r>
        <w:rPr>
          <w:noProof/>
        </w:rPr>
        <w:t>456</w:t>
      </w:r>
      <w:r>
        <w:rPr>
          <w:noProof/>
        </w:rPr>
        <w:fldChar w:fldCharType="end"/>
      </w:r>
    </w:p>
    <w:p w14:paraId="02E8A29A" w14:textId="77777777" w:rsidR="000A2F98" w:rsidRPr="00424073" w:rsidRDefault="000A2F98">
      <w:pPr>
        <w:pStyle w:val="TOC4"/>
        <w:rPr>
          <w:rFonts w:ascii="Calibri" w:hAnsi="Calibri"/>
          <w:noProof/>
          <w:sz w:val="22"/>
          <w:szCs w:val="22"/>
          <w:lang w:eastAsia="en-GB"/>
        </w:rPr>
      </w:pPr>
      <w:r>
        <w:rPr>
          <w:noProof/>
        </w:rPr>
        <w:t>7.2A.18.10B</w:t>
      </w:r>
      <w:r>
        <w:rPr>
          <w:noProof/>
        </w:rPr>
        <w:tab/>
        <w:t>IANA registration of 5GSM protocol value</w:t>
      </w:r>
      <w:r>
        <w:rPr>
          <w:noProof/>
        </w:rPr>
        <w:tab/>
      </w:r>
      <w:r>
        <w:rPr>
          <w:noProof/>
        </w:rPr>
        <w:fldChar w:fldCharType="begin" w:fldLock="1"/>
      </w:r>
      <w:r>
        <w:rPr>
          <w:noProof/>
        </w:rPr>
        <w:instrText xml:space="preserve"> PAGEREF _Toc132019121 \h </w:instrText>
      </w:r>
      <w:r>
        <w:rPr>
          <w:noProof/>
        </w:rPr>
      </w:r>
      <w:r>
        <w:rPr>
          <w:noProof/>
        </w:rPr>
        <w:fldChar w:fldCharType="separate"/>
      </w:r>
      <w:r>
        <w:rPr>
          <w:noProof/>
        </w:rPr>
        <w:t>456</w:t>
      </w:r>
      <w:r>
        <w:rPr>
          <w:noProof/>
        </w:rPr>
        <w:fldChar w:fldCharType="end"/>
      </w:r>
    </w:p>
    <w:p w14:paraId="31B2ACF6" w14:textId="77777777" w:rsidR="000A2F98" w:rsidRPr="00424073" w:rsidRDefault="000A2F98">
      <w:pPr>
        <w:pStyle w:val="TOC4"/>
        <w:rPr>
          <w:rFonts w:ascii="Calibri" w:hAnsi="Calibri"/>
          <w:noProof/>
          <w:sz w:val="22"/>
          <w:szCs w:val="22"/>
          <w:lang w:eastAsia="en-GB"/>
        </w:rPr>
      </w:pPr>
      <w:r>
        <w:rPr>
          <w:noProof/>
        </w:rPr>
        <w:t>7.2A.18.10C</w:t>
      </w:r>
      <w:r>
        <w:rPr>
          <w:noProof/>
        </w:rPr>
        <w:tab/>
        <w:t>IANA registration of NGAP radio network layer protocol value</w:t>
      </w:r>
      <w:r>
        <w:rPr>
          <w:noProof/>
        </w:rPr>
        <w:tab/>
      </w:r>
      <w:r>
        <w:rPr>
          <w:noProof/>
        </w:rPr>
        <w:fldChar w:fldCharType="begin" w:fldLock="1"/>
      </w:r>
      <w:r>
        <w:rPr>
          <w:noProof/>
        </w:rPr>
        <w:instrText xml:space="preserve"> PAGEREF _Toc132019122 \h </w:instrText>
      </w:r>
      <w:r>
        <w:rPr>
          <w:noProof/>
        </w:rPr>
      </w:r>
      <w:r>
        <w:rPr>
          <w:noProof/>
        </w:rPr>
        <w:fldChar w:fldCharType="separate"/>
      </w:r>
      <w:r>
        <w:rPr>
          <w:noProof/>
        </w:rPr>
        <w:t>456</w:t>
      </w:r>
      <w:r>
        <w:rPr>
          <w:noProof/>
        </w:rPr>
        <w:fldChar w:fldCharType="end"/>
      </w:r>
    </w:p>
    <w:p w14:paraId="2EA229FE" w14:textId="77777777" w:rsidR="000A2F98" w:rsidRPr="00424073" w:rsidRDefault="000A2F98">
      <w:pPr>
        <w:pStyle w:val="TOC4"/>
        <w:rPr>
          <w:rFonts w:ascii="Calibri" w:hAnsi="Calibri"/>
          <w:noProof/>
          <w:sz w:val="22"/>
          <w:szCs w:val="22"/>
          <w:lang w:eastAsia="en-GB"/>
        </w:rPr>
      </w:pPr>
      <w:r>
        <w:rPr>
          <w:noProof/>
        </w:rPr>
        <w:t>7.2A.18.10D</w:t>
      </w:r>
      <w:r>
        <w:rPr>
          <w:noProof/>
        </w:rPr>
        <w:tab/>
        <w:t>IANA registration of NGAP transport layer protocol value</w:t>
      </w:r>
      <w:r>
        <w:rPr>
          <w:noProof/>
        </w:rPr>
        <w:tab/>
      </w:r>
      <w:r>
        <w:rPr>
          <w:noProof/>
        </w:rPr>
        <w:fldChar w:fldCharType="begin" w:fldLock="1"/>
      </w:r>
      <w:r>
        <w:rPr>
          <w:noProof/>
        </w:rPr>
        <w:instrText xml:space="preserve"> PAGEREF _Toc132019123 \h </w:instrText>
      </w:r>
      <w:r>
        <w:rPr>
          <w:noProof/>
        </w:rPr>
      </w:r>
      <w:r>
        <w:rPr>
          <w:noProof/>
        </w:rPr>
        <w:fldChar w:fldCharType="separate"/>
      </w:r>
      <w:r>
        <w:rPr>
          <w:noProof/>
        </w:rPr>
        <w:t>456</w:t>
      </w:r>
      <w:r>
        <w:rPr>
          <w:noProof/>
        </w:rPr>
        <w:fldChar w:fldCharType="end"/>
      </w:r>
    </w:p>
    <w:p w14:paraId="1E31D0D7" w14:textId="77777777" w:rsidR="000A2F98" w:rsidRPr="00424073" w:rsidRDefault="000A2F98">
      <w:pPr>
        <w:pStyle w:val="TOC4"/>
        <w:rPr>
          <w:rFonts w:ascii="Calibri" w:hAnsi="Calibri"/>
          <w:noProof/>
          <w:sz w:val="22"/>
          <w:szCs w:val="22"/>
          <w:lang w:eastAsia="en-GB"/>
        </w:rPr>
      </w:pPr>
      <w:r>
        <w:rPr>
          <w:noProof/>
        </w:rPr>
        <w:t>7.2A.18.10E</w:t>
      </w:r>
      <w:r>
        <w:rPr>
          <w:noProof/>
        </w:rPr>
        <w:tab/>
        <w:t>IANA registration of NGAP non-access stratum protocol value</w:t>
      </w:r>
      <w:r>
        <w:rPr>
          <w:noProof/>
        </w:rPr>
        <w:tab/>
      </w:r>
      <w:r>
        <w:rPr>
          <w:noProof/>
        </w:rPr>
        <w:fldChar w:fldCharType="begin" w:fldLock="1"/>
      </w:r>
      <w:r>
        <w:rPr>
          <w:noProof/>
        </w:rPr>
        <w:instrText xml:space="preserve"> PAGEREF _Toc132019124 \h </w:instrText>
      </w:r>
      <w:r>
        <w:rPr>
          <w:noProof/>
        </w:rPr>
      </w:r>
      <w:r>
        <w:rPr>
          <w:noProof/>
        </w:rPr>
        <w:fldChar w:fldCharType="separate"/>
      </w:r>
      <w:r>
        <w:rPr>
          <w:noProof/>
        </w:rPr>
        <w:t>457</w:t>
      </w:r>
      <w:r>
        <w:rPr>
          <w:noProof/>
        </w:rPr>
        <w:fldChar w:fldCharType="end"/>
      </w:r>
    </w:p>
    <w:p w14:paraId="78257A3B" w14:textId="77777777" w:rsidR="000A2F98" w:rsidRPr="00424073" w:rsidRDefault="000A2F98">
      <w:pPr>
        <w:pStyle w:val="TOC4"/>
        <w:rPr>
          <w:rFonts w:ascii="Calibri" w:hAnsi="Calibri"/>
          <w:noProof/>
          <w:sz w:val="22"/>
          <w:szCs w:val="22"/>
          <w:lang w:eastAsia="en-GB"/>
        </w:rPr>
      </w:pPr>
      <w:r>
        <w:rPr>
          <w:noProof/>
        </w:rPr>
        <w:t>7.2A.18.10F</w:t>
      </w:r>
      <w:r>
        <w:rPr>
          <w:noProof/>
        </w:rPr>
        <w:tab/>
        <w:t>IANA registration of NGAP miscellaneous protocol value</w:t>
      </w:r>
      <w:r>
        <w:rPr>
          <w:noProof/>
        </w:rPr>
        <w:tab/>
      </w:r>
      <w:r>
        <w:rPr>
          <w:noProof/>
        </w:rPr>
        <w:fldChar w:fldCharType="begin" w:fldLock="1"/>
      </w:r>
      <w:r>
        <w:rPr>
          <w:noProof/>
        </w:rPr>
        <w:instrText xml:space="preserve"> PAGEREF _Toc132019125 \h </w:instrText>
      </w:r>
      <w:r>
        <w:rPr>
          <w:noProof/>
        </w:rPr>
      </w:r>
      <w:r>
        <w:rPr>
          <w:noProof/>
        </w:rPr>
        <w:fldChar w:fldCharType="separate"/>
      </w:r>
      <w:r>
        <w:rPr>
          <w:noProof/>
        </w:rPr>
        <w:t>457</w:t>
      </w:r>
      <w:r>
        <w:rPr>
          <w:noProof/>
        </w:rPr>
        <w:fldChar w:fldCharType="end"/>
      </w:r>
    </w:p>
    <w:p w14:paraId="50CF1721" w14:textId="77777777" w:rsidR="000A2F98" w:rsidRPr="00424073" w:rsidRDefault="000A2F98">
      <w:pPr>
        <w:pStyle w:val="TOC4"/>
        <w:rPr>
          <w:rFonts w:ascii="Calibri" w:hAnsi="Calibri"/>
          <w:noProof/>
          <w:sz w:val="22"/>
          <w:szCs w:val="22"/>
          <w:lang w:eastAsia="en-GB"/>
        </w:rPr>
      </w:pPr>
      <w:r>
        <w:rPr>
          <w:noProof/>
        </w:rPr>
        <w:t>7.2A.18.10G</w:t>
      </w:r>
      <w:r>
        <w:rPr>
          <w:noProof/>
        </w:rPr>
        <w:tab/>
        <w:t>IANA registration of NGAP protocol protocol value</w:t>
      </w:r>
      <w:r>
        <w:rPr>
          <w:noProof/>
        </w:rPr>
        <w:tab/>
      </w:r>
      <w:r>
        <w:rPr>
          <w:noProof/>
        </w:rPr>
        <w:fldChar w:fldCharType="begin" w:fldLock="1"/>
      </w:r>
      <w:r>
        <w:rPr>
          <w:noProof/>
        </w:rPr>
        <w:instrText xml:space="preserve"> PAGEREF _Toc132019126 \h </w:instrText>
      </w:r>
      <w:r>
        <w:rPr>
          <w:noProof/>
        </w:rPr>
      </w:r>
      <w:r>
        <w:rPr>
          <w:noProof/>
        </w:rPr>
        <w:fldChar w:fldCharType="separate"/>
      </w:r>
      <w:r>
        <w:rPr>
          <w:noProof/>
        </w:rPr>
        <w:t>457</w:t>
      </w:r>
      <w:r>
        <w:rPr>
          <w:noProof/>
        </w:rPr>
        <w:fldChar w:fldCharType="end"/>
      </w:r>
    </w:p>
    <w:p w14:paraId="33B723D5" w14:textId="77777777" w:rsidR="000A2F98" w:rsidRPr="00424073" w:rsidRDefault="000A2F98">
      <w:pPr>
        <w:pStyle w:val="TOC4"/>
        <w:rPr>
          <w:rFonts w:ascii="Calibri" w:hAnsi="Calibri"/>
          <w:noProof/>
          <w:sz w:val="22"/>
          <w:szCs w:val="22"/>
          <w:lang w:eastAsia="en-GB"/>
        </w:rPr>
      </w:pPr>
      <w:r>
        <w:rPr>
          <w:noProof/>
        </w:rPr>
        <w:t>7.2A.18.11</w:t>
      </w:r>
      <w:r>
        <w:rPr>
          <w:noProof/>
        </w:rPr>
        <w:tab/>
        <w:t>IANA registration of RELEASE_CAUSE protocol value</w:t>
      </w:r>
      <w:r>
        <w:rPr>
          <w:noProof/>
        </w:rPr>
        <w:tab/>
      </w:r>
      <w:r>
        <w:rPr>
          <w:noProof/>
        </w:rPr>
        <w:fldChar w:fldCharType="begin" w:fldLock="1"/>
      </w:r>
      <w:r>
        <w:rPr>
          <w:noProof/>
        </w:rPr>
        <w:instrText xml:space="preserve"> PAGEREF _Toc132019127 \h </w:instrText>
      </w:r>
      <w:r>
        <w:rPr>
          <w:noProof/>
        </w:rPr>
      </w:r>
      <w:r>
        <w:rPr>
          <w:noProof/>
        </w:rPr>
        <w:fldChar w:fldCharType="separate"/>
      </w:r>
      <w:r>
        <w:rPr>
          <w:noProof/>
        </w:rPr>
        <w:t>457</w:t>
      </w:r>
      <w:r>
        <w:rPr>
          <w:noProof/>
        </w:rPr>
        <w:fldChar w:fldCharType="end"/>
      </w:r>
    </w:p>
    <w:p w14:paraId="13E669DD" w14:textId="77777777" w:rsidR="000A2F98" w:rsidRPr="00424073" w:rsidRDefault="000A2F98">
      <w:pPr>
        <w:pStyle w:val="TOC5"/>
        <w:rPr>
          <w:rFonts w:ascii="Calibri" w:hAnsi="Calibri"/>
          <w:noProof/>
          <w:sz w:val="22"/>
          <w:szCs w:val="22"/>
          <w:lang w:eastAsia="en-GB"/>
        </w:rPr>
      </w:pPr>
      <w:r>
        <w:rPr>
          <w:noProof/>
        </w:rPr>
        <w:t>7.2A.18.11.1</w:t>
      </w:r>
      <w:r>
        <w:rPr>
          <w:noProof/>
        </w:rPr>
        <w:tab/>
        <w:t>Introduction</w:t>
      </w:r>
      <w:r>
        <w:rPr>
          <w:noProof/>
        </w:rPr>
        <w:tab/>
      </w:r>
      <w:r>
        <w:rPr>
          <w:noProof/>
        </w:rPr>
        <w:fldChar w:fldCharType="begin" w:fldLock="1"/>
      </w:r>
      <w:r>
        <w:rPr>
          <w:noProof/>
        </w:rPr>
        <w:instrText xml:space="preserve"> PAGEREF _Toc132019128 \h </w:instrText>
      </w:r>
      <w:r>
        <w:rPr>
          <w:noProof/>
        </w:rPr>
      </w:r>
      <w:r>
        <w:rPr>
          <w:noProof/>
        </w:rPr>
        <w:fldChar w:fldCharType="separate"/>
      </w:r>
      <w:r>
        <w:rPr>
          <w:noProof/>
        </w:rPr>
        <w:t>457</w:t>
      </w:r>
      <w:r>
        <w:rPr>
          <w:noProof/>
        </w:rPr>
        <w:fldChar w:fldCharType="end"/>
      </w:r>
    </w:p>
    <w:p w14:paraId="097801B4" w14:textId="77777777" w:rsidR="000A2F98" w:rsidRPr="00424073" w:rsidRDefault="000A2F98">
      <w:pPr>
        <w:pStyle w:val="TOC5"/>
        <w:rPr>
          <w:rFonts w:ascii="Calibri" w:hAnsi="Calibri"/>
          <w:noProof/>
          <w:sz w:val="22"/>
          <w:szCs w:val="22"/>
          <w:lang w:eastAsia="en-GB"/>
        </w:rPr>
      </w:pPr>
      <w:r>
        <w:rPr>
          <w:noProof/>
        </w:rPr>
        <w:t>7.2A.18.11.2</w:t>
      </w:r>
      <w:r>
        <w:rPr>
          <w:noProof/>
        </w:rPr>
        <w:tab/>
        <w:t>IANA considerations</w:t>
      </w:r>
      <w:r>
        <w:rPr>
          <w:noProof/>
        </w:rPr>
        <w:tab/>
      </w:r>
      <w:r>
        <w:rPr>
          <w:noProof/>
        </w:rPr>
        <w:fldChar w:fldCharType="begin" w:fldLock="1"/>
      </w:r>
      <w:r>
        <w:rPr>
          <w:noProof/>
        </w:rPr>
        <w:instrText xml:space="preserve"> PAGEREF _Toc132019129 \h </w:instrText>
      </w:r>
      <w:r>
        <w:rPr>
          <w:noProof/>
        </w:rPr>
      </w:r>
      <w:r>
        <w:rPr>
          <w:noProof/>
        </w:rPr>
        <w:fldChar w:fldCharType="separate"/>
      </w:r>
      <w:r>
        <w:rPr>
          <w:noProof/>
        </w:rPr>
        <w:t>457</w:t>
      </w:r>
      <w:r>
        <w:rPr>
          <w:noProof/>
        </w:rPr>
        <w:fldChar w:fldCharType="end"/>
      </w:r>
    </w:p>
    <w:p w14:paraId="5BE615A1" w14:textId="77777777" w:rsidR="000A2F98" w:rsidRPr="00424073" w:rsidRDefault="000A2F98">
      <w:pPr>
        <w:pStyle w:val="TOC4"/>
        <w:rPr>
          <w:rFonts w:ascii="Calibri" w:hAnsi="Calibri"/>
          <w:noProof/>
          <w:sz w:val="22"/>
          <w:szCs w:val="22"/>
          <w:lang w:eastAsia="en-GB"/>
        </w:rPr>
      </w:pPr>
      <w:r>
        <w:rPr>
          <w:noProof/>
        </w:rPr>
        <w:t>7.2A.18.12</w:t>
      </w:r>
      <w:r>
        <w:rPr>
          <w:noProof/>
        </w:rPr>
        <w:tab/>
        <w:t>IANA registration of FAILURE_CAUSE protocol value</w:t>
      </w:r>
      <w:r>
        <w:rPr>
          <w:noProof/>
        </w:rPr>
        <w:tab/>
      </w:r>
      <w:r>
        <w:rPr>
          <w:noProof/>
        </w:rPr>
        <w:fldChar w:fldCharType="begin" w:fldLock="1"/>
      </w:r>
      <w:r>
        <w:rPr>
          <w:noProof/>
        </w:rPr>
        <w:instrText xml:space="preserve"> PAGEREF _Toc132019130 \h </w:instrText>
      </w:r>
      <w:r>
        <w:rPr>
          <w:noProof/>
        </w:rPr>
      </w:r>
      <w:r>
        <w:rPr>
          <w:noProof/>
        </w:rPr>
        <w:fldChar w:fldCharType="separate"/>
      </w:r>
      <w:r>
        <w:rPr>
          <w:noProof/>
        </w:rPr>
        <w:t>458</w:t>
      </w:r>
      <w:r>
        <w:rPr>
          <w:noProof/>
        </w:rPr>
        <w:fldChar w:fldCharType="end"/>
      </w:r>
    </w:p>
    <w:p w14:paraId="24D8A705" w14:textId="77777777" w:rsidR="000A2F98" w:rsidRPr="00424073" w:rsidRDefault="000A2F98">
      <w:pPr>
        <w:pStyle w:val="TOC5"/>
        <w:rPr>
          <w:rFonts w:ascii="Calibri" w:hAnsi="Calibri"/>
          <w:noProof/>
          <w:sz w:val="22"/>
          <w:szCs w:val="22"/>
          <w:lang w:eastAsia="en-GB"/>
        </w:rPr>
      </w:pPr>
      <w:r>
        <w:rPr>
          <w:noProof/>
        </w:rPr>
        <w:t>7.2A.18.12.1</w:t>
      </w:r>
      <w:r>
        <w:rPr>
          <w:noProof/>
        </w:rPr>
        <w:tab/>
        <w:t>Introduction</w:t>
      </w:r>
      <w:r>
        <w:rPr>
          <w:noProof/>
        </w:rPr>
        <w:tab/>
      </w:r>
      <w:r>
        <w:rPr>
          <w:noProof/>
        </w:rPr>
        <w:fldChar w:fldCharType="begin" w:fldLock="1"/>
      </w:r>
      <w:r>
        <w:rPr>
          <w:noProof/>
        </w:rPr>
        <w:instrText xml:space="preserve"> PAGEREF _Toc132019131 \h </w:instrText>
      </w:r>
      <w:r>
        <w:rPr>
          <w:noProof/>
        </w:rPr>
      </w:r>
      <w:r>
        <w:rPr>
          <w:noProof/>
        </w:rPr>
        <w:fldChar w:fldCharType="separate"/>
      </w:r>
      <w:r>
        <w:rPr>
          <w:noProof/>
        </w:rPr>
        <w:t>458</w:t>
      </w:r>
      <w:r>
        <w:rPr>
          <w:noProof/>
        </w:rPr>
        <w:fldChar w:fldCharType="end"/>
      </w:r>
    </w:p>
    <w:p w14:paraId="268C2304" w14:textId="77777777" w:rsidR="000A2F98" w:rsidRPr="00424073" w:rsidRDefault="000A2F98">
      <w:pPr>
        <w:pStyle w:val="TOC5"/>
        <w:rPr>
          <w:rFonts w:ascii="Calibri" w:hAnsi="Calibri"/>
          <w:noProof/>
          <w:sz w:val="22"/>
          <w:szCs w:val="22"/>
          <w:lang w:eastAsia="en-GB"/>
        </w:rPr>
      </w:pPr>
      <w:r>
        <w:rPr>
          <w:noProof/>
        </w:rPr>
        <w:t>7.2A.18.12.2</w:t>
      </w:r>
      <w:r>
        <w:rPr>
          <w:noProof/>
        </w:rPr>
        <w:tab/>
        <w:t>IANA considerations</w:t>
      </w:r>
      <w:r>
        <w:rPr>
          <w:noProof/>
        </w:rPr>
        <w:tab/>
      </w:r>
      <w:r>
        <w:rPr>
          <w:noProof/>
        </w:rPr>
        <w:fldChar w:fldCharType="begin" w:fldLock="1"/>
      </w:r>
      <w:r>
        <w:rPr>
          <w:noProof/>
        </w:rPr>
        <w:instrText xml:space="preserve"> PAGEREF _Toc132019132 \h </w:instrText>
      </w:r>
      <w:r>
        <w:rPr>
          <w:noProof/>
        </w:rPr>
      </w:r>
      <w:r>
        <w:rPr>
          <w:noProof/>
        </w:rPr>
        <w:fldChar w:fldCharType="separate"/>
      </w:r>
      <w:r>
        <w:rPr>
          <w:noProof/>
        </w:rPr>
        <w:t>458</w:t>
      </w:r>
      <w:r>
        <w:rPr>
          <w:noProof/>
        </w:rPr>
        <w:fldChar w:fldCharType="end"/>
      </w:r>
    </w:p>
    <w:p w14:paraId="69280CC5" w14:textId="77777777" w:rsidR="000A2F98" w:rsidRPr="00424073" w:rsidRDefault="000A2F98">
      <w:pPr>
        <w:pStyle w:val="TOC3"/>
        <w:rPr>
          <w:rFonts w:ascii="Calibri" w:hAnsi="Calibri"/>
          <w:noProof/>
          <w:sz w:val="22"/>
          <w:szCs w:val="22"/>
          <w:lang w:eastAsia="en-GB"/>
        </w:rPr>
      </w:pPr>
      <w:r>
        <w:rPr>
          <w:noProof/>
        </w:rPr>
        <w:t>7.2A.19</w:t>
      </w:r>
      <w:r>
        <w:rPr>
          <w:noProof/>
        </w:rPr>
        <w:tab/>
        <w:t>Thig-path</w:t>
      </w:r>
      <w:r>
        <w:rPr>
          <w:noProof/>
        </w:rPr>
        <w:tab/>
      </w:r>
      <w:r>
        <w:rPr>
          <w:noProof/>
        </w:rPr>
        <w:fldChar w:fldCharType="begin" w:fldLock="1"/>
      </w:r>
      <w:r>
        <w:rPr>
          <w:noProof/>
        </w:rPr>
        <w:instrText xml:space="preserve"> PAGEREF _Toc132019133 \h </w:instrText>
      </w:r>
      <w:r>
        <w:rPr>
          <w:noProof/>
        </w:rPr>
      </w:r>
      <w:r>
        <w:rPr>
          <w:noProof/>
        </w:rPr>
        <w:fldChar w:fldCharType="separate"/>
      </w:r>
      <w:r>
        <w:rPr>
          <w:noProof/>
        </w:rPr>
        <w:t>458</w:t>
      </w:r>
      <w:r>
        <w:rPr>
          <w:noProof/>
        </w:rPr>
        <w:fldChar w:fldCharType="end"/>
      </w:r>
    </w:p>
    <w:p w14:paraId="407EC3DF" w14:textId="77777777" w:rsidR="000A2F98" w:rsidRPr="00424073" w:rsidRDefault="000A2F98">
      <w:pPr>
        <w:pStyle w:val="TOC4"/>
        <w:rPr>
          <w:rFonts w:ascii="Calibri" w:hAnsi="Calibri"/>
          <w:noProof/>
          <w:sz w:val="22"/>
          <w:szCs w:val="22"/>
          <w:lang w:eastAsia="en-GB"/>
        </w:rPr>
      </w:pPr>
      <w:r>
        <w:rPr>
          <w:noProof/>
          <w:lang w:eastAsia="ja-JP"/>
        </w:rPr>
        <w:t>7.2A.19.1</w:t>
      </w:r>
      <w:r>
        <w:rPr>
          <w:noProof/>
          <w:lang w:eastAsia="ja-JP"/>
        </w:rPr>
        <w:tab/>
        <w:t>Introduction</w:t>
      </w:r>
      <w:r>
        <w:rPr>
          <w:noProof/>
        </w:rPr>
        <w:tab/>
      </w:r>
      <w:r>
        <w:rPr>
          <w:noProof/>
        </w:rPr>
        <w:fldChar w:fldCharType="begin" w:fldLock="1"/>
      </w:r>
      <w:r>
        <w:rPr>
          <w:noProof/>
        </w:rPr>
        <w:instrText xml:space="preserve"> PAGEREF _Toc132019134 \h </w:instrText>
      </w:r>
      <w:r>
        <w:rPr>
          <w:noProof/>
        </w:rPr>
      </w:r>
      <w:r>
        <w:rPr>
          <w:noProof/>
        </w:rPr>
        <w:fldChar w:fldCharType="separate"/>
      </w:r>
      <w:r>
        <w:rPr>
          <w:noProof/>
        </w:rPr>
        <w:t>458</w:t>
      </w:r>
      <w:r>
        <w:rPr>
          <w:noProof/>
        </w:rPr>
        <w:fldChar w:fldCharType="end"/>
      </w:r>
    </w:p>
    <w:p w14:paraId="5A2D27D7" w14:textId="77777777" w:rsidR="000A2F98" w:rsidRPr="00424073" w:rsidRDefault="000A2F98">
      <w:pPr>
        <w:pStyle w:val="TOC4"/>
        <w:rPr>
          <w:rFonts w:ascii="Calibri" w:hAnsi="Calibri"/>
          <w:noProof/>
          <w:sz w:val="22"/>
          <w:szCs w:val="22"/>
          <w:lang w:eastAsia="en-GB"/>
        </w:rPr>
      </w:pPr>
      <w:r>
        <w:rPr>
          <w:noProof/>
          <w:lang w:eastAsia="ja-JP"/>
        </w:rPr>
        <w:t>7.2A.19.2</w:t>
      </w:r>
      <w:r>
        <w:rPr>
          <w:noProof/>
          <w:lang w:eastAsia="ja-JP"/>
        </w:rPr>
        <w:tab/>
        <w:t>Coding of the thig-path</w:t>
      </w:r>
      <w:r>
        <w:rPr>
          <w:noProof/>
        </w:rPr>
        <w:tab/>
      </w:r>
      <w:r>
        <w:rPr>
          <w:noProof/>
        </w:rPr>
        <w:fldChar w:fldCharType="begin" w:fldLock="1"/>
      </w:r>
      <w:r>
        <w:rPr>
          <w:noProof/>
        </w:rPr>
        <w:instrText xml:space="preserve"> PAGEREF _Toc132019135 \h </w:instrText>
      </w:r>
      <w:r>
        <w:rPr>
          <w:noProof/>
        </w:rPr>
      </w:r>
      <w:r>
        <w:rPr>
          <w:noProof/>
        </w:rPr>
        <w:fldChar w:fldCharType="separate"/>
      </w:r>
      <w:r>
        <w:rPr>
          <w:noProof/>
        </w:rPr>
        <w:t>459</w:t>
      </w:r>
      <w:r>
        <w:rPr>
          <w:noProof/>
        </w:rPr>
        <w:fldChar w:fldCharType="end"/>
      </w:r>
    </w:p>
    <w:p w14:paraId="115E372E" w14:textId="77777777" w:rsidR="000A2F98" w:rsidRPr="00424073" w:rsidRDefault="000A2F98">
      <w:pPr>
        <w:pStyle w:val="TOC3"/>
        <w:rPr>
          <w:rFonts w:ascii="Calibri" w:hAnsi="Calibri"/>
          <w:noProof/>
          <w:sz w:val="22"/>
          <w:szCs w:val="22"/>
          <w:lang w:eastAsia="en-GB"/>
        </w:rPr>
      </w:pPr>
      <w:r w:rsidRPr="00446C2B">
        <w:rPr>
          <w:rFonts w:eastAsia="SimSun"/>
          <w:noProof/>
        </w:rPr>
        <w:t>7.2A.20</w:t>
      </w:r>
      <w:r w:rsidRPr="00446C2B">
        <w:rPr>
          <w:rFonts w:eastAsia="SimSun"/>
          <w:noProof/>
        </w:rPr>
        <w:tab/>
        <w:t>"verstat" tel URI parameter definition</w:t>
      </w:r>
      <w:r>
        <w:rPr>
          <w:noProof/>
        </w:rPr>
        <w:tab/>
      </w:r>
      <w:r>
        <w:rPr>
          <w:noProof/>
        </w:rPr>
        <w:fldChar w:fldCharType="begin" w:fldLock="1"/>
      </w:r>
      <w:r>
        <w:rPr>
          <w:noProof/>
        </w:rPr>
        <w:instrText xml:space="preserve"> PAGEREF _Toc132019136 \h </w:instrText>
      </w:r>
      <w:r>
        <w:rPr>
          <w:noProof/>
        </w:rPr>
      </w:r>
      <w:r>
        <w:rPr>
          <w:noProof/>
        </w:rPr>
        <w:fldChar w:fldCharType="separate"/>
      </w:r>
      <w:r>
        <w:rPr>
          <w:noProof/>
        </w:rPr>
        <w:t>459</w:t>
      </w:r>
      <w:r>
        <w:rPr>
          <w:noProof/>
        </w:rPr>
        <w:fldChar w:fldCharType="end"/>
      </w:r>
    </w:p>
    <w:p w14:paraId="66778B8B" w14:textId="77777777" w:rsidR="000A2F98" w:rsidRPr="00424073" w:rsidRDefault="000A2F98">
      <w:pPr>
        <w:pStyle w:val="TOC4"/>
        <w:rPr>
          <w:rFonts w:ascii="Calibri" w:hAnsi="Calibri"/>
          <w:noProof/>
          <w:sz w:val="22"/>
          <w:szCs w:val="22"/>
          <w:lang w:eastAsia="en-GB"/>
        </w:rPr>
      </w:pPr>
      <w:r w:rsidRPr="00446C2B">
        <w:rPr>
          <w:rFonts w:eastAsia="SimSun"/>
          <w:noProof/>
        </w:rPr>
        <w:t>7.2A.20.1</w:t>
      </w:r>
      <w:r w:rsidRPr="00446C2B">
        <w:rPr>
          <w:rFonts w:eastAsia="SimSun"/>
          <w:noProof/>
        </w:rPr>
        <w:tab/>
        <w:t>Introduction</w:t>
      </w:r>
      <w:r>
        <w:rPr>
          <w:noProof/>
        </w:rPr>
        <w:tab/>
      </w:r>
      <w:r>
        <w:rPr>
          <w:noProof/>
        </w:rPr>
        <w:fldChar w:fldCharType="begin" w:fldLock="1"/>
      </w:r>
      <w:r>
        <w:rPr>
          <w:noProof/>
        </w:rPr>
        <w:instrText xml:space="preserve"> PAGEREF _Toc132019137 \h </w:instrText>
      </w:r>
      <w:r>
        <w:rPr>
          <w:noProof/>
        </w:rPr>
      </w:r>
      <w:r>
        <w:rPr>
          <w:noProof/>
        </w:rPr>
        <w:fldChar w:fldCharType="separate"/>
      </w:r>
      <w:r>
        <w:rPr>
          <w:noProof/>
        </w:rPr>
        <w:t>459</w:t>
      </w:r>
      <w:r>
        <w:rPr>
          <w:noProof/>
        </w:rPr>
        <w:fldChar w:fldCharType="end"/>
      </w:r>
    </w:p>
    <w:p w14:paraId="1331374E" w14:textId="77777777" w:rsidR="000A2F98" w:rsidRPr="00424073" w:rsidRDefault="000A2F98">
      <w:pPr>
        <w:pStyle w:val="TOC4"/>
        <w:rPr>
          <w:rFonts w:ascii="Calibri" w:hAnsi="Calibri"/>
          <w:noProof/>
          <w:sz w:val="22"/>
          <w:szCs w:val="22"/>
          <w:lang w:eastAsia="en-GB"/>
        </w:rPr>
      </w:pPr>
      <w:r w:rsidRPr="00446C2B">
        <w:rPr>
          <w:rFonts w:eastAsia="SimSun"/>
          <w:noProof/>
        </w:rPr>
        <w:t>7.2A.20.2</w:t>
      </w:r>
      <w:r w:rsidRPr="00446C2B">
        <w:rPr>
          <w:rFonts w:eastAsia="SimSun"/>
          <w:noProof/>
        </w:rPr>
        <w:tab/>
        <w:t>Syntax</w:t>
      </w:r>
      <w:r>
        <w:rPr>
          <w:noProof/>
        </w:rPr>
        <w:tab/>
      </w:r>
      <w:r>
        <w:rPr>
          <w:noProof/>
        </w:rPr>
        <w:fldChar w:fldCharType="begin" w:fldLock="1"/>
      </w:r>
      <w:r>
        <w:rPr>
          <w:noProof/>
        </w:rPr>
        <w:instrText xml:space="preserve"> PAGEREF _Toc132019138 \h </w:instrText>
      </w:r>
      <w:r>
        <w:rPr>
          <w:noProof/>
        </w:rPr>
      </w:r>
      <w:r>
        <w:rPr>
          <w:noProof/>
        </w:rPr>
        <w:fldChar w:fldCharType="separate"/>
      </w:r>
      <w:r>
        <w:rPr>
          <w:noProof/>
        </w:rPr>
        <w:t>459</w:t>
      </w:r>
      <w:r>
        <w:rPr>
          <w:noProof/>
        </w:rPr>
        <w:fldChar w:fldCharType="end"/>
      </w:r>
    </w:p>
    <w:p w14:paraId="62235CB6" w14:textId="77777777" w:rsidR="000A2F98" w:rsidRPr="00424073" w:rsidRDefault="000A2F98">
      <w:pPr>
        <w:pStyle w:val="TOC4"/>
        <w:rPr>
          <w:rFonts w:ascii="Calibri" w:hAnsi="Calibri"/>
          <w:noProof/>
          <w:sz w:val="22"/>
          <w:szCs w:val="22"/>
          <w:lang w:eastAsia="en-GB"/>
        </w:rPr>
      </w:pPr>
      <w:r w:rsidRPr="00446C2B">
        <w:rPr>
          <w:rFonts w:eastAsia="SimSun"/>
          <w:noProof/>
        </w:rPr>
        <w:t>7.2A.20.3</w:t>
      </w:r>
      <w:r w:rsidRPr="00446C2B">
        <w:rPr>
          <w:rFonts w:eastAsia="SimSun"/>
          <w:noProof/>
        </w:rPr>
        <w:tab/>
        <w:t>Operation</w:t>
      </w:r>
      <w:r>
        <w:rPr>
          <w:noProof/>
        </w:rPr>
        <w:tab/>
      </w:r>
      <w:r>
        <w:rPr>
          <w:noProof/>
        </w:rPr>
        <w:fldChar w:fldCharType="begin" w:fldLock="1"/>
      </w:r>
      <w:r>
        <w:rPr>
          <w:noProof/>
        </w:rPr>
        <w:instrText xml:space="preserve"> PAGEREF _Toc132019139 \h </w:instrText>
      </w:r>
      <w:r>
        <w:rPr>
          <w:noProof/>
        </w:rPr>
      </w:r>
      <w:r>
        <w:rPr>
          <w:noProof/>
        </w:rPr>
        <w:fldChar w:fldCharType="separate"/>
      </w:r>
      <w:r>
        <w:rPr>
          <w:noProof/>
        </w:rPr>
        <w:t>459</w:t>
      </w:r>
      <w:r>
        <w:rPr>
          <w:noProof/>
        </w:rPr>
        <w:fldChar w:fldCharType="end"/>
      </w:r>
    </w:p>
    <w:p w14:paraId="01A8A6DC" w14:textId="77777777" w:rsidR="000A2F98" w:rsidRPr="00424073" w:rsidRDefault="000A2F98">
      <w:pPr>
        <w:pStyle w:val="TOC4"/>
        <w:rPr>
          <w:rFonts w:ascii="Calibri" w:hAnsi="Calibri"/>
          <w:noProof/>
          <w:sz w:val="22"/>
          <w:szCs w:val="22"/>
          <w:lang w:eastAsia="en-GB"/>
        </w:rPr>
      </w:pPr>
      <w:r w:rsidRPr="00446C2B">
        <w:rPr>
          <w:rFonts w:eastAsia="SimSun"/>
          <w:noProof/>
        </w:rPr>
        <w:t>7.2A.20.4</w:t>
      </w:r>
      <w:r w:rsidRPr="00446C2B">
        <w:rPr>
          <w:rFonts w:eastAsia="SimSun"/>
          <w:noProof/>
        </w:rPr>
        <w:tab/>
        <w:t>IANA registration</w:t>
      </w:r>
      <w:r>
        <w:rPr>
          <w:noProof/>
        </w:rPr>
        <w:tab/>
      </w:r>
      <w:r>
        <w:rPr>
          <w:noProof/>
        </w:rPr>
        <w:fldChar w:fldCharType="begin" w:fldLock="1"/>
      </w:r>
      <w:r>
        <w:rPr>
          <w:noProof/>
        </w:rPr>
        <w:instrText xml:space="preserve"> PAGEREF _Toc132019140 \h </w:instrText>
      </w:r>
      <w:r>
        <w:rPr>
          <w:noProof/>
        </w:rPr>
      </w:r>
      <w:r>
        <w:rPr>
          <w:noProof/>
        </w:rPr>
        <w:fldChar w:fldCharType="separate"/>
      </w:r>
      <w:r>
        <w:rPr>
          <w:noProof/>
        </w:rPr>
        <w:t>460</w:t>
      </w:r>
      <w:r>
        <w:rPr>
          <w:noProof/>
        </w:rPr>
        <w:fldChar w:fldCharType="end"/>
      </w:r>
    </w:p>
    <w:p w14:paraId="3E15F940" w14:textId="77777777" w:rsidR="000A2F98" w:rsidRPr="00424073" w:rsidRDefault="000A2F98">
      <w:pPr>
        <w:pStyle w:val="TOC3"/>
        <w:rPr>
          <w:rFonts w:ascii="Calibri" w:hAnsi="Calibri"/>
          <w:noProof/>
          <w:sz w:val="22"/>
          <w:szCs w:val="22"/>
          <w:lang w:eastAsia="en-GB"/>
        </w:rPr>
      </w:pPr>
      <w:r>
        <w:rPr>
          <w:noProof/>
        </w:rPr>
        <w:t>7.2A.21</w:t>
      </w:r>
      <w:r>
        <w:rPr>
          <w:noProof/>
        </w:rPr>
        <w:tab/>
        <w:t>Extension to "isub-encoding" tel URI parameter</w:t>
      </w:r>
      <w:r>
        <w:rPr>
          <w:noProof/>
        </w:rPr>
        <w:tab/>
      </w:r>
      <w:r>
        <w:rPr>
          <w:noProof/>
        </w:rPr>
        <w:fldChar w:fldCharType="begin" w:fldLock="1"/>
      </w:r>
      <w:r>
        <w:rPr>
          <w:noProof/>
        </w:rPr>
        <w:instrText xml:space="preserve"> PAGEREF _Toc132019141 \h </w:instrText>
      </w:r>
      <w:r>
        <w:rPr>
          <w:noProof/>
        </w:rPr>
      </w:r>
      <w:r>
        <w:rPr>
          <w:noProof/>
        </w:rPr>
        <w:fldChar w:fldCharType="separate"/>
      </w:r>
      <w:r>
        <w:rPr>
          <w:noProof/>
        </w:rPr>
        <w:t>460</w:t>
      </w:r>
      <w:r>
        <w:rPr>
          <w:noProof/>
        </w:rPr>
        <w:fldChar w:fldCharType="end"/>
      </w:r>
    </w:p>
    <w:p w14:paraId="6C07CFFC" w14:textId="77777777" w:rsidR="000A2F98" w:rsidRPr="00424073" w:rsidRDefault="000A2F98">
      <w:pPr>
        <w:pStyle w:val="TOC4"/>
        <w:rPr>
          <w:rFonts w:ascii="Calibri" w:hAnsi="Calibri"/>
          <w:noProof/>
          <w:sz w:val="22"/>
          <w:szCs w:val="22"/>
          <w:lang w:eastAsia="en-GB"/>
        </w:rPr>
      </w:pPr>
      <w:r>
        <w:rPr>
          <w:noProof/>
        </w:rPr>
        <w:t>7.2A.21.1</w:t>
      </w:r>
      <w:r>
        <w:rPr>
          <w:noProof/>
        </w:rPr>
        <w:tab/>
        <w:t>Introduction</w:t>
      </w:r>
      <w:r>
        <w:rPr>
          <w:noProof/>
        </w:rPr>
        <w:tab/>
      </w:r>
      <w:r>
        <w:rPr>
          <w:noProof/>
        </w:rPr>
        <w:fldChar w:fldCharType="begin" w:fldLock="1"/>
      </w:r>
      <w:r>
        <w:rPr>
          <w:noProof/>
        </w:rPr>
        <w:instrText xml:space="preserve"> PAGEREF _Toc132019142 \h </w:instrText>
      </w:r>
      <w:r>
        <w:rPr>
          <w:noProof/>
        </w:rPr>
      </w:r>
      <w:r>
        <w:rPr>
          <w:noProof/>
        </w:rPr>
        <w:fldChar w:fldCharType="separate"/>
      </w:r>
      <w:r>
        <w:rPr>
          <w:noProof/>
        </w:rPr>
        <w:t>460</w:t>
      </w:r>
      <w:r>
        <w:rPr>
          <w:noProof/>
        </w:rPr>
        <w:fldChar w:fldCharType="end"/>
      </w:r>
    </w:p>
    <w:p w14:paraId="02C2E3A6" w14:textId="77777777" w:rsidR="000A2F98" w:rsidRPr="00424073" w:rsidRDefault="000A2F98">
      <w:pPr>
        <w:pStyle w:val="TOC4"/>
        <w:rPr>
          <w:rFonts w:ascii="Calibri" w:hAnsi="Calibri"/>
          <w:noProof/>
          <w:sz w:val="22"/>
          <w:szCs w:val="22"/>
          <w:lang w:eastAsia="en-GB"/>
        </w:rPr>
      </w:pPr>
      <w:r>
        <w:rPr>
          <w:noProof/>
        </w:rPr>
        <w:t>7.2A.21.2</w:t>
      </w:r>
      <w:r>
        <w:rPr>
          <w:noProof/>
        </w:rPr>
        <w:tab/>
        <w:t>Syntax</w:t>
      </w:r>
      <w:r>
        <w:rPr>
          <w:noProof/>
        </w:rPr>
        <w:tab/>
      </w:r>
      <w:r>
        <w:rPr>
          <w:noProof/>
        </w:rPr>
        <w:fldChar w:fldCharType="begin" w:fldLock="1"/>
      </w:r>
      <w:r>
        <w:rPr>
          <w:noProof/>
        </w:rPr>
        <w:instrText xml:space="preserve"> PAGEREF _Toc132019143 \h </w:instrText>
      </w:r>
      <w:r>
        <w:rPr>
          <w:noProof/>
        </w:rPr>
      </w:r>
      <w:r>
        <w:rPr>
          <w:noProof/>
        </w:rPr>
        <w:fldChar w:fldCharType="separate"/>
      </w:r>
      <w:r>
        <w:rPr>
          <w:noProof/>
        </w:rPr>
        <w:t>460</w:t>
      </w:r>
      <w:r>
        <w:rPr>
          <w:noProof/>
        </w:rPr>
        <w:fldChar w:fldCharType="end"/>
      </w:r>
    </w:p>
    <w:p w14:paraId="09A3F667" w14:textId="77777777" w:rsidR="000A2F98" w:rsidRPr="00424073" w:rsidRDefault="000A2F98">
      <w:pPr>
        <w:pStyle w:val="TOC4"/>
        <w:rPr>
          <w:rFonts w:ascii="Calibri" w:hAnsi="Calibri"/>
          <w:noProof/>
          <w:sz w:val="22"/>
          <w:szCs w:val="22"/>
          <w:lang w:eastAsia="en-GB"/>
        </w:rPr>
      </w:pPr>
      <w:r>
        <w:rPr>
          <w:noProof/>
        </w:rPr>
        <w:t>7.2A.21.3</w:t>
      </w:r>
      <w:r>
        <w:rPr>
          <w:noProof/>
        </w:rPr>
        <w:tab/>
        <w:t>IANA registration of "user-specified" tel URI parameter value</w:t>
      </w:r>
      <w:r>
        <w:rPr>
          <w:noProof/>
        </w:rPr>
        <w:tab/>
      </w:r>
      <w:r>
        <w:rPr>
          <w:noProof/>
        </w:rPr>
        <w:fldChar w:fldCharType="begin" w:fldLock="1"/>
      </w:r>
      <w:r>
        <w:rPr>
          <w:noProof/>
        </w:rPr>
        <w:instrText xml:space="preserve"> PAGEREF _Toc132019144 \h </w:instrText>
      </w:r>
      <w:r>
        <w:rPr>
          <w:noProof/>
        </w:rPr>
      </w:r>
      <w:r>
        <w:rPr>
          <w:noProof/>
        </w:rPr>
        <w:fldChar w:fldCharType="separate"/>
      </w:r>
      <w:r>
        <w:rPr>
          <w:noProof/>
        </w:rPr>
        <w:t>461</w:t>
      </w:r>
      <w:r>
        <w:rPr>
          <w:noProof/>
        </w:rPr>
        <w:fldChar w:fldCharType="end"/>
      </w:r>
    </w:p>
    <w:p w14:paraId="72308F81" w14:textId="77777777" w:rsidR="000A2F98" w:rsidRPr="00424073" w:rsidRDefault="000A2F98">
      <w:pPr>
        <w:pStyle w:val="TOC5"/>
        <w:rPr>
          <w:rFonts w:ascii="Calibri" w:hAnsi="Calibri"/>
          <w:noProof/>
          <w:sz w:val="22"/>
          <w:szCs w:val="22"/>
          <w:lang w:eastAsia="en-GB"/>
        </w:rPr>
      </w:pPr>
      <w:r>
        <w:rPr>
          <w:noProof/>
        </w:rPr>
        <w:t>7.2A.21.3.1</w:t>
      </w:r>
      <w:r>
        <w:rPr>
          <w:noProof/>
        </w:rPr>
        <w:tab/>
        <w:t>Introduction</w:t>
      </w:r>
      <w:r>
        <w:rPr>
          <w:noProof/>
        </w:rPr>
        <w:tab/>
      </w:r>
      <w:r>
        <w:rPr>
          <w:noProof/>
        </w:rPr>
        <w:fldChar w:fldCharType="begin" w:fldLock="1"/>
      </w:r>
      <w:r>
        <w:rPr>
          <w:noProof/>
        </w:rPr>
        <w:instrText xml:space="preserve"> PAGEREF _Toc132019145 \h </w:instrText>
      </w:r>
      <w:r>
        <w:rPr>
          <w:noProof/>
        </w:rPr>
      </w:r>
      <w:r>
        <w:rPr>
          <w:noProof/>
        </w:rPr>
        <w:fldChar w:fldCharType="separate"/>
      </w:r>
      <w:r>
        <w:rPr>
          <w:noProof/>
        </w:rPr>
        <w:t>461</w:t>
      </w:r>
      <w:r>
        <w:rPr>
          <w:noProof/>
        </w:rPr>
        <w:fldChar w:fldCharType="end"/>
      </w:r>
    </w:p>
    <w:p w14:paraId="4BFE40A3" w14:textId="77777777" w:rsidR="000A2F98" w:rsidRPr="00424073" w:rsidRDefault="000A2F98">
      <w:pPr>
        <w:pStyle w:val="TOC5"/>
        <w:rPr>
          <w:rFonts w:ascii="Calibri" w:hAnsi="Calibri"/>
          <w:noProof/>
          <w:sz w:val="22"/>
          <w:szCs w:val="22"/>
          <w:lang w:eastAsia="en-GB"/>
        </w:rPr>
      </w:pPr>
      <w:r>
        <w:rPr>
          <w:noProof/>
        </w:rPr>
        <w:t>7.2A.21.3.2</w:t>
      </w:r>
      <w:r>
        <w:rPr>
          <w:noProof/>
        </w:rPr>
        <w:tab/>
        <w:t>IANA considerations</w:t>
      </w:r>
      <w:r>
        <w:rPr>
          <w:noProof/>
        </w:rPr>
        <w:tab/>
      </w:r>
      <w:r>
        <w:rPr>
          <w:noProof/>
        </w:rPr>
        <w:fldChar w:fldCharType="begin" w:fldLock="1"/>
      </w:r>
      <w:r>
        <w:rPr>
          <w:noProof/>
        </w:rPr>
        <w:instrText xml:space="preserve"> PAGEREF _Toc132019146 \h </w:instrText>
      </w:r>
      <w:r>
        <w:rPr>
          <w:noProof/>
        </w:rPr>
      </w:r>
      <w:r>
        <w:rPr>
          <w:noProof/>
        </w:rPr>
        <w:fldChar w:fldCharType="separate"/>
      </w:r>
      <w:r>
        <w:rPr>
          <w:noProof/>
        </w:rPr>
        <w:t>461</w:t>
      </w:r>
      <w:r>
        <w:rPr>
          <w:noProof/>
        </w:rPr>
        <w:fldChar w:fldCharType="end"/>
      </w:r>
    </w:p>
    <w:p w14:paraId="740296C9" w14:textId="77777777" w:rsidR="000A2F98" w:rsidRPr="00424073" w:rsidRDefault="000A2F98">
      <w:pPr>
        <w:pStyle w:val="TOC3"/>
        <w:rPr>
          <w:rFonts w:ascii="Calibri" w:hAnsi="Calibri"/>
          <w:noProof/>
          <w:sz w:val="22"/>
          <w:szCs w:val="22"/>
          <w:lang w:eastAsia="en-GB"/>
        </w:rPr>
      </w:pPr>
      <w:r>
        <w:rPr>
          <w:noProof/>
        </w:rPr>
        <w:t>7.2A.22</w:t>
      </w:r>
      <w:r>
        <w:rPr>
          <w:noProof/>
        </w:rPr>
        <w:tab/>
        <w:t>scscf-reselection parameter definition</w:t>
      </w:r>
      <w:r>
        <w:rPr>
          <w:noProof/>
        </w:rPr>
        <w:tab/>
      </w:r>
      <w:r>
        <w:rPr>
          <w:noProof/>
        </w:rPr>
        <w:fldChar w:fldCharType="begin" w:fldLock="1"/>
      </w:r>
      <w:r>
        <w:rPr>
          <w:noProof/>
        </w:rPr>
        <w:instrText xml:space="preserve"> PAGEREF _Toc132019147 \h </w:instrText>
      </w:r>
      <w:r>
        <w:rPr>
          <w:noProof/>
        </w:rPr>
      </w:r>
      <w:r>
        <w:rPr>
          <w:noProof/>
        </w:rPr>
        <w:fldChar w:fldCharType="separate"/>
      </w:r>
      <w:r>
        <w:rPr>
          <w:noProof/>
        </w:rPr>
        <w:t>461</w:t>
      </w:r>
      <w:r>
        <w:rPr>
          <w:noProof/>
        </w:rPr>
        <w:fldChar w:fldCharType="end"/>
      </w:r>
    </w:p>
    <w:p w14:paraId="225F9A9A" w14:textId="77777777" w:rsidR="000A2F98" w:rsidRPr="00424073" w:rsidRDefault="000A2F98">
      <w:pPr>
        <w:pStyle w:val="TOC4"/>
        <w:rPr>
          <w:rFonts w:ascii="Calibri" w:hAnsi="Calibri"/>
          <w:noProof/>
          <w:sz w:val="22"/>
          <w:szCs w:val="22"/>
          <w:lang w:eastAsia="en-GB"/>
        </w:rPr>
      </w:pPr>
      <w:r>
        <w:rPr>
          <w:noProof/>
        </w:rPr>
        <w:t>7.2A.22.1</w:t>
      </w:r>
      <w:r>
        <w:rPr>
          <w:noProof/>
        </w:rPr>
        <w:tab/>
        <w:t>Introduction</w:t>
      </w:r>
      <w:r>
        <w:rPr>
          <w:noProof/>
        </w:rPr>
        <w:tab/>
      </w:r>
      <w:r>
        <w:rPr>
          <w:noProof/>
        </w:rPr>
        <w:fldChar w:fldCharType="begin" w:fldLock="1"/>
      </w:r>
      <w:r>
        <w:rPr>
          <w:noProof/>
        </w:rPr>
        <w:instrText xml:space="preserve"> PAGEREF _Toc132019148 \h </w:instrText>
      </w:r>
      <w:r>
        <w:rPr>
          <w:noProof/>
        </w:rPr>
      </w:r>
      <w:r>
        <w:rPr>
          <w:noProof/>
        </w:rPr>
        <w:fldChar w:fldCharType="separate"/>
      </w:r>
      <w:r>
        <w:rPr>
          <w:noProof/>
        </w:rPr>
        <w:t>461</w:t>
      </w:r>
      <w:r>
        <w:rPr>
          <w:noProof/>
        </w:rPr>
        <w:fldChar w:fldCharType="end"/>
      </w:r>
    </w:p>
    <w:p w14:paraId="48BAC9E8" w14:textId="77777777" w:rsidR="000A2F98" w:rsidRPr="00424073" w:rsidRDefault="000A2F98">
      <w:pPr>
        <w:pStyle w:val="TOC4"/>
        <w:rPr>
          <w:rFonts w:ascii="Calibri" w:hAnsi="Calibri"/>
          <w:noProof/>
          <w:sz w:val="22"/>
          <w:szCs w:val="22"/>
          <w:lang w:eastAsia="en-GB"/>
        </w:rPr>
      </w:pPr>
      <w:r>
        <w:rPr>
          <w:noProof/>
        </w:rPr>
        <w:t>7.2A.22.2</w:t>
      </w:r>
      <w:r>
        <w:rPr>
          <w:noProof/>
        </w:rPr>
        <w:tab/>
        <w:t>Syntax</w:t>
      </w:r>
      <w:r>
        <w:rPr>
          <w:noProof/>
        </w:rPr>
        <w:tab/>
      </w:r>
      <w:r>
        <w:rPr>
          <w:noProof/>
        </w:rPr>
        <w:fldChar w:fldCharType="begin" w:fldLock="1"/>
      </w:r>
      <w:r>
        <w:rPr>
          <w:noProof/>
        </w:rPr>
        <w:instrText xml:space="preserve"> PAGEREF _Toc132019149 \h </w:instrText>
      </w:r>
      <w:r>
        <w:rPr>
          <w:noProof/>
        </w:rPr>
      </w:r>
      <w:r>
        <w:rPr>
          <w:noProof/>
        </w:rPr>
        <w:fldChar w:fldCharType="separate"/>
      </w:r>
      <w:r>
        <w:rPr>
          <w:noProof/>
        </w:rPr>
        <w:t>461</w:t>
      </w:r>
      <w:r>
        <w:rPr>
          <w:noProof/>
        </w:rPr>
        <w:fldChar w:fldCharType="end"/>
      </w:r>
    </w:p>
    <w:p w14:paraId="40E09974" w14:textId="77777777" w:rsidR="000A2F98" w:rsidRPr="00424073" w:rsidRDefault="000A2F98">
      <w:pPr>
        <w:pStyle w:val="TOC4"/>
        <w:rPr>
          <w:rFonts w:ascii="Calibri" w:hAnsi="Calibri"/>
          <w:noProof/>
          <w:sz w:val="22"/>
          <w:szCs w:val="22"/>
          <w:lang w:eastAsia="en-GB"/>
        </w:rPr>
      </w:pPr>
      <w:r>
        <w:rPr>
          <w:noProof/>
        </w:rPr>
        <w:t>7.2A.22.3</w:t>
      </w:r>
      <w:r>
        <w:rPr>
          <w:noProof/>
        </w:rPr>
        <w:tab/>
        <w:t>Operation</w:t>
      </w:r>
      <w:r>
        <w:rPr>
          <w:noProof/>
        </w:rPr>
        <w:tab/>
      </w:r>
      <w:r>
        <w:rPr>
          <w:noProof/>
        </w:rPr>
        <w:fldChar w:fldCharType="begin" w:fldLock="1"/>
      </w:r>
      <w:r>
        <w:rPr>
          <w:noProof/>
        </w:rPr>
        <w:instrText xml:space="preserve"> PAGEREF _Toc132019150 \h </w:instrText>
      </w:r>
      <w:r>
        <w:rPr>
          <w:noProof/>
        </w:rPr>
      </w:r>
      <w:r>
        <w:rPr>
          <w:noProof/>
        </w:rPr>
        <w:fldChar w:fldCharType="separate"/>
      </w:r>
      <w:r>
        <w:rPr>
          <w:noProof/>
        </w:rPr>
        <w:t>461</w:t>
      </w:r>
      <w:r>
        <w:rPr>
          <w:noProof/>
        </w:rPr>
        <w:fldChar w:fldCharType="end"/>
      </w:r>
    </w:p>
    <w:p w14:paraId="036BDE9F" w14:textId="77777777" w:rsidR="000A2F98" w:rsidRPr="00424073" w:rsidRDefault="000A2F98">
      <w:pPr>
        <w:pStyle w:val="TOC2"/>
        <w:rPr>
          <w:rFonts w:ascii="Calibri" w:hAnsi="Calibri"/>
          <w:noProof/>
          <w:sz w:val="22"/>
          <w:szCs w:val="22"/>
          <w:lang w:eastAsia="en-GB"/>
        </w:rPr>
      </w:pPr>
      <w:r>
        <w:rPr>
          <w:noProof/>
        </w:rPr>
        <w:t>7.3</w:t>
      </w:r>
      <w:r>
        <w:rPr>
          <w:noProof/>
        </w:rPr>
        <w:tab/>
        <w:t>Option-tags defined within the present document</w:t>
      </w:r>
      <w:r>
        <w:rPr>
          <w:noProof/>
        </w:rPr>
        <w:tab/>
      </w:r>
      <w:r>
        <w:rPr>
          <w:noProof/>
        </w:rPr>
        <w:fldChar w:fldCharType="begin" w:fldLock="1"/>
      </w:r>
      <w:r>
        <w:rPr>
          <w:noProof/>
        </w:rPr>
        <w:instrText xml:space="preserve"> PAGEREF _Toc132019151 \h </w:instrText>
      </w:r>
      <w:r>
        <w:rPr>
          <w:noProof/>
        </w:rPr>
      </w:r>
      <w:r>
        <w:rPr>
          <w:noProof/>
        </w:rPr>
        <w:fldChar w:fldCharType="separate"/>
      </w:r>
      <w:r>
        <w:rPr>
          <w:noProof/>
        </w:rPr>
        <w:t>462</w:t>
      </w:r>
      <w:r>
        <w:rPr>
          <w:noProof/>
        </w:rPr>
        <w:fldChar w:fldCharType="end"/>
      </w:r>
    </w:p>
    <w:p w14:paraId="5C482751" w14:textId="77777777" w:rsidR="000A2F98" w:rsidRPr="00424073" w:rsidRDefault="000A2F98">
      <w:pPr>
        <w:pStyle w:val="TOC2"/>
        <w:rPr>
          <w:rFonts w:ascii="Calibri" w:hAnsi="Calibri"/>
          <w:noProof/>
          <w:sz w:val="22"/>
          <w:szCs w:val="22"/>
          <w:lang w:eastAsia="en-GB"/>
        </w:rPr>
      </w:pPr>
      <w:r>
        <w:rPr>
          <w:noProof/>
        </w:rPr>
        <w:t>7.4</w:t>
      </w:r>
      <w:r>
        <w:rPr>
          <w:noProof/>
        </w:rPr>
        <w:tab/>
        <w:t>Status-codes defined within the present document</w:t>
      </w:r>
      <w:r>
        <w:rPr>
          <w:noProof/>
        </w:rPr>
        <w:tab/>
      </w:r>
      <w:r>
        <w:rPr>
          <w:noProof/>
        </w:rPr>
        <w:fldChar w:fldCharType="begin" w:fldLock="1"/>
      </w:r>
      <w:r>
        <w:rPr>
          <w:noProof/>
        </w:rPr>
        <w:instrText xml:space="preserve"> PAGEREF _Toc132019152 \h </w:instrText>
      </w:r>
      <w:r>
        <w:rPr>
          <w:noProof/>
        </w:rPr>
      </w:r>
      <w:r>
        <w:rPr>
          <w:noProof/>
        </w:rPr>
        <w:fldChar w:fldCharType="separate"/>
      </w:r>
      <w:r>
        <w:rPr>
          <w:noProof/>
        </w:rPr>
        <w:t>462</w:t>
      </w:r>
      <w:r>
        <w:rPr>
          <w:noProof/>
        </w:rPr>
        <w:fldChar w:fldCharType="end"/>
      </w:r>
    </w:p>
    <w:p w14:paraId="5719390C" w14:textId="77777777" w:rsidR="000A2F98" w:rsidRPr="00424073" w:rsidRDefault="000A2F98">
      <w:pPr>
        <w:pStyle w:val="TOC2"/>
        <w:rPr>
          <w:rFonts w:ascii="Calibri" w:hAnsi="Calibri"/>
          <w:noProof/>
          <w:sz w:val="22"/>
          <w:szCs w:val="22"/>
          <w:lang w:eastAsia="en-GB"/>
        </w:rPr>
      </w:pPr>
      <w:r>
        <w:rPr>
          <w:noProof/>
        </w:rPr>
        <w:t>7.5</w:t>
      </w:r>
      <w:r>
        <w:rPr>
          <w:noProof/>
        </w:rPr>
        <w:tab/>
        <w:t>Session description types defined within the present document</w:t>
      </w:r>
      <w:r>
        <w:rPr>
          <w:noProof/>
        </w:rPr>
        <w:tab/>
      </w:r>
      <w:r>
        <w:rPr>
          <w:noProof/>
        </w:rPr>
        <w:fldChar w:fldCharType="begin" w:fldLock="1"/>
      </w:r>
      <w:r>
        <w:rPr>
          <w:noProof/>
        </w:rPr>
        <w:instrText xml:space="preserve"> PAGEREF _Toc132019153 \h </w:instrText>
      </w:r>
      <w:r>
        <w:rPr>
          <w:noProof/>
        </w:rPr>
      </w:r>
      <w:r>
        <w:rPr>
          <w:noProof/>
        </w:rPr>
        <w:fldChar w:fldCharType="separate"/>
      </w:r>
      <w:r>
        <w:rPr>
          <w:noProof/>
        </w:rPr>
        <w:t>462</w:t>
      </w:r>
      <w:r>
        <w:rPr>
          <w:noProof/>
        </w:rPr>
        <w:fldChar w:fldCharType="end"/>
      </w:r>
    </w:p>
    <w:p w14:paraId="7DAE6D67" w14:textId="77777777" w:rsidR="000A2F98" w:rsidRPr="00424073" w:rsidRDefault="000A2F98">
      <w:pPr>
        <w:pStyle w:val="TOC3"/>
        <w:rPr>
          <w:rFonts w:ascii="Calibri" w:hAnsi="Calibri"/>
          <w:noProof/>
          <w:sz w:val="22"/>
          <w:szCs w:val="22"/>
          <w:lang w:eastAsia="en-GB"/>
        </w:rPr>
      </w:pPr>
      <w:r>
        <w:rPr>
          <w:noProof/>
        </w:rPr>
        <w:t>7.5.1</w:t>
      </w:r>
      <w:r>
        <w:rPr>
          <w:noProof/>
        </w:rPr>
        <w:tab/>
        <w:t>General</w:t>
      </w:r>
      <w:r>
        <w:rPr>
          <w:noProof/>
        </w:rPr>
        <w:tab/>
      </w:r>
      <w:r>
        <w:rPr>
          <w:noProof/>
        </w:rPr>
        <w:fldChar w:fldCharType="begin" w:fldLock="1"/>
      </w:r>
      <w:r>
        <w:rPr>
          <w:noProof/>
        </w:rPr>
        <w:instrText xml:space="preserve"> PAGEREF _Toc132019154 \h </w:instrText>
      </w:r>
      <w:r>
        <w:rPr>
          <w:noProof/>
        </w:rPr>
      </w:r>
      <w:r>
        <w:rPr>
          <w:noProof/>
        </w:rPr>
        <w:fldChar w:fldCharType="separate"/>
      </w:r>
      <w:r>
        <w:rPr>
          <w:noProof/>
        </w:rPr>
        <w:t>462</w:t>
      </w:r>
      <w:r>
        <w:rPr>
          <w:noProof/>
        </w:rPr>
        <w:fldChar w:fldCharType="end"/>
      </w:r>
    </w:p>
    <w:p w14:paraId="27A805C6" w14:textId="77777777" w:rsidR="000A2F98" w:rsidRPr="00424073" w:rsidRDefault="000A2F98">
      <w:pPr>
        <w:pStyle w:val="TOC3"/>
        <w:rPr>
          <w:rFonts w:ascii="Calibri" w:hAnsi="Calibri"/>
          <w:noProof/>
          <w:sz w:val="22"/>
          <w:szCs w:val="22"/>
          <w:lang w:eastAsia="en-GB"/>
        </w:rPr>
      </w:pPr>
      <w:r>
        <w:rPr>
          <w:noProof/>
        </w:rPr>
        <w:t>7.5.2</w:t>
      </w:r>
      <w:r>
        <w:rPr>
          <w:noProof/>
        </w:rPr>
        <w:tab/>
        <w:t>End-to-access-edge media plane security</w:t>
      </w:r>
      <w:r>
        <w:rPr>
          <w:noProof/>
        </w:rPr>
        <w:tab/>
      </w:r>
      <w:r>
        <w:rPr>
          <w:noProof/>
        </w:rPr>
        <w:fldChar w:fldCharType="begin" w:fldLock="1"/>
      </w:r>
      <w:r>
        <w:rPr>
          <w:noProof/>
        </w:rPr>
        <w:instrText xml:space="preserve"> PAGEREF _Toc132019155 \h </w:instrText>
      </w:r>
      <w:r>
        <w:rPr>
          <w:noProof/>
        </w:rPr>
      </w:r>
      <w:r>
        <w:rPr>
          <w:noProof/>
        </w:rPr>
        <w:fldChar w:fldCharType="separate"/>
      </w:r>
      <w:r>
        <w:rPr>
          <w:noProof/>
        </w:rPr>
        <w:t>462</w:t>
      </w:r>
      <w:r>
        <w:rPr>
          <w:noProof/>
        </w:rPr>
        <w:fldChar w:fldCharType="end"/>
      </w:r>
    </w:p>
    <w:p w14:paraId="73F2526C" w14:textId="77777777" w:rsidR="000A2F98" w:rsidRPr="00424073" w:rsidRDefault="000A2F98">
      <w:pPr>
        <w:pStyle w:val="TOC4"/>
        <w:rPr>
          <w:rFonts w:ascii="Calibri" w:hAnsi="Calibri"/>
          <w:noProof/>
          <w:sz w:val="22"/>
          <w:szCs w:val="22"/>
          <w:lang w:eastAsia="en-GB"/>
        </w:rPr>
      </w:pPr>
      <w:r>
        <w:rPr>
          <w:noProof/>
        </w:rPr>
        <w:t>7.5.2.1</w:t>
      </w:r>
      <w:r>
        <w:rPr>
          <w:noProof/>
        </w:rPr>
        <w:tab/>
        <w:t>General</w:t>
      </w:r>
      <w:r>
        <w:rPr>
          <w:noProof/>
        </w:rPr>
        <w:tab/>
      </w:r>
      <w:r>
        <w:rPr>
          <w:noProof/>
        </w:rPr>
        <w:fldChar w:fldCharType="begin" w:fldLock="1"/>
      </w:r>
      <w:r>
        <w:rPr>
          <w:noProof/>
        </w:rPr>
        <w:instrText xml:space="preserve"> PAGEREF _Toc132019156 \h </w:instrText>
      </w:r>
      <w:r>
        <w:rPr>
          <w:noProof/>
        </w:rPr>
      </w:r>
      <w:r>
        <w:rPr>
          <w:noProof/>
        </w:rPr>
        <w:fldChar w:fldCharType="separate"/>
      </w:r>
      <w:r>
        <w:rPr>
          <w:noProof/>
        </w:rPr>
        <w:t>462</w:t>
      </w:r>
      <w:r>
        <w:rPr>
          <w:noProof/>
        </w:rPr>
        <w:fldChar w:fldCharType="end"/>
      </w:r>
    </w:p>
    <w:p w14:paraId="3250DCBE" w14:textId="77777777" w:rsidR="000A2F98" w:rsidRPr="00424073" w:rsidRDefault="000A2F98">
      <w:pPr>
        <w:pStyle w:val="TOC4"/>
        <w:rPr>
          <w:rFonts w:ascii="Calibri" w:hAnsi="Calibri"/>
          <w:noProof/>
          <w:sz w:val="22"/>
          <w:szCs w:val="22"/>
          <w:lang w:eastAsia="en-GB"/>
        </w:rPr>
      </w:pPr>
      <w:r>
        <w:rPr>
          <w:noProof/>
        </w:rPr>
        <w:t>7.5.2.2</w:t>
      </w:r>
      <w:r>
        <w:rPr>
          <w:noProof/>
        </w:rPr>
        <w:tab/>
        <w:t>Syntax</w:t>
      </w:r>
      <w:r>
        <w:rPr>
          <w:noProof/>
        </w:rPr>
        <w:tab/>
      </w:r>
      <w:r>
        <w:rPr>
          <w:noProof/>
        </w:rPr>
        <w:fldChar w:fldCharType="begin" w:fldLock="1"/>
      </w:r>
      <w:r>
        <w:rPr>
          <w:noProof/>
        </w:rPr>
        <w:instrText xml:space="preserve"> PAGEREF _Toc132019157 \h </w:instrText>
      </w:r>
      <w:r>
        <w:rPr>
          <w:noProof/>
        </w:rPr>
      </w:r>
      <w:r>
        <w:rPr>
          <w:noProof/>
        </w:rPr>
        <w:fldChar w:fldCharType="separate"/>
      </w:r>
      <w:r>
        <w:rPr>
          <w:noProof/>
        </w:rPr>
        <w:t>462</w:t>
      </w:r>
      <w:r>
        <w:rPr>
          <w:noProof/>
        </w:rPr>
        <w:fldChar w:fldCharType="end"/>
      </w:r>
    </w:p>
    <w:p w14:paraId="633120E4" w14:textId="77777777" w:rsidR="000A2F98" w:rsidRPr="00424073" w:rsidRDefault="000A2F98">
      <w:pPr>
        <w:pStyle w:val="TOC4"/>
        <w:rPr>
          <w:rFonts w:ascii="Calibri" w:hAnsi="Calibri"/>
          <w:noProof/>
          <w:sz w:val="22"/>
          <w:szCs w:val="22"/>
          <w:lang w:eastAsia="en-GB"/>
        </w:rPr>
      </w:pPr>
      <w:r>
        <w:rPr>
          <w:noProof/>
        </w:rPr>
        <w:t>7.5.2.3</w:t>
      </w:r>
      <w:r>
        <w:rPr>
          <w:noProof/>
        </w:rPr>
        <w:tab/>
        <w:t>IANA registration</w:t>
      </w:r>
      <w:r>
        <w:rPr>
          <w:noProof/>
        </w:rPr>
        <w:tab/>
      </w:r>
      <w:r>
        <w:rPr>
          <w:noProof/>
        </w:rPr>
        <w:fldChar w:fldCharType="begin" w:fldLock="1"/>
      </w:r>
      <w:r>
        <w:rPr>
          <w:noProof/>
        </w:rPr>
        <w:instrText xml:space="preserve"> PAGEREF _Toc132019158 \h </w:instrText>
      </w:r>
      <w:r>
        <w:rPr>
          <w:noProof/>
        </w:rPr>
      </w:r>
      <w:r>
        <w:rPr>
          <w:noProof/>
        </w:rPr>
        <w:fldChar w:fldCharType="separate"/>
      </w:r>
      <w:r>
        <w:rPr>
          <w:noProof/>
        </w:rPr>
        <w:t>462</w:t>
      </w:r>
      <w:r>
        <w:rPr>
          <w:noProof/>
        </w:rPr>
        <w:fldChar w:fldCharType="end"/>
      </w:r>
    </w:p>
    <w:p w14:paraId="6EC7A9AF" w14:textId="77777777" w:rsidR="000A2F98" w:rsidRPr="00424073" w:rsidRDefault="000A2F98">
      <w:pPr>
        <w:pStyle w:val="TOC3"/>
        <w:rPr>
          <w:rFonts w:ascii="Calibri" w:hAnsi="Calibri"/>
          <w:noProof/>
          <w:sz w:val="22"/>
          <w:szCs w:val="22"/>
          <w:lang w:eastAsia="en-GB"/>
        </w:rPr>
      </w:pPr>
      <w:r>
        <w:rPr>
          <w:noProof/>
        </w:rPr>
        <w:t>7.5.3</w:t>
      </w:r>
      <w:r>
        <w:rPr>
          <w:noProof/>
        </w:rPr>
        <w:tab/>
        <w:t>Optimal Media Routeing (OMR) attributes</w:t>
      </w:r>
      <w:r>
        <w:rPr>
          <w:noProof/>
        </w:rPr>
        <w:tab/>
      </w:r>
      <w:r>
        <w:rPr>
          <w:noProof/>
        </w:rPr>
        <w:fldChar w:fldCharType="begin" w:fldLock="1"/>
      </w:r>
      <w:r>
        <w:rPr>
          <w:noProof/>
        </w:rPr>
        <w:instrText xml:space="preserve"> PAGEREF _Toc132019159 \h </w:instrText>
      </w:r>
      <w:r>
        <w:rPr>
          <w:noProof/>
        </w:rPr>
      </w:r>
      <w:r>
        <w:rPr>
          <w:noProof/>
        </w:rPr>
        <w:fldChar w:fldCharType="separate"/>
      </w:r>
      <w:r>
        <w:rPr>
          <w:noProof/>
        </w:rPr>
        <w:t>463</w:t>
      </w:r>
      <w:r>
        <w:rPr>
          <w:noProof/>
        </w:rPr>
        <w:fldChar w:fldCharType="end"/>
      </w:r>
    </w:p>
    <w:p w14:paraId="7CC59D20" w14:textId="77777777" w:rsidR="000A2F98" w:rsidRPr="00424073" w:rsidRDefault="000A2F98">
      <w:pPr>
        <w:pStyle w:val="TOC4"/>
        <w:rPr>
          <w:rFonts w:ascii="Calibri" w:hAnsi="Calibri"/>
          <w:noProof/>
          <w:sz w:val="22"/>
          <w:szCs w:val="22"/>
          <w:lang w:eastAsia="en-GB"/>
        </w:rPr>
      </w:pPr>
      <w:r>
        <w:rPr>
          <w:noProof/>
        </w:rPr>
        <w:t>7.5.3.1</w:t>
      </w:r>
      <w:r>
        <w:rPr>
          <w:noProof/>
        </w:rPr>
        <w:tab/>
        <w:t>General</w:t>
      </w:r>
      <w:r>
        <w:rPr>
          <w:noProof/>
        </w:rPr>
        <w:tab/>
      </w:r>
      <w:r>
        <w:rPr>
          <w:noProof/>
        </w:rPr>
        <w:fldChar w:fldCharType="begin" w:fldLock="1"/>
      </w:r>
      <w:r>
        <w:rPr>
          <w:noProof/>
        </w:rPr>
        <w:instrText xml:space="preserve"> PAGEREF _Toc132019160 \h </w:instrText>
      </w:r>
      <w:r>
        <w:rPr>
          <w:noProof/>
        </w:rPr>
      </w:r>
      <w:r>
        <w:rPr>
          <w:noProof/>
        </w:rPr>
        <w:fldChar w:fldCharType="separate"/>
      </w:r>
      <w:r>
        <w:rPr>
          <w:noProof/>
        </w:rPr>
        <w:t>463</w:t>
      </w:r>
      <w:r>
        <w:rPr>
          <w:noProof/>
        </w:rPr>
        <w:fldChar w:fldCharType="end"/>
      </w:r>
    </w:p>
    <w:p w14:paraId="4429CCE3" w14:textId="77777777" w:rsidR="000A2F98" w:rsidRPr="00424073" w:rsidRDefault="000A2F98">
      <w:pPr>
        <w:pStyle w:val="TOC4"/>
        <w:rPr>
          <w:rFonts w:ascii="Calibri" w:hAnsi="Calibri"/>
          <w:noProof/>
          <w:sz w:val="22"/>
          <w:szCs w:val="22"/>
          <w:lang w:eastAsia="en-GB"/>
        </w:rPr>
      </w:pPr>
      <w:r>
        <w:rPr>
          <w:noProof/>
        </w:rPr>
        <w:t>7.5.3.2</w:t>
      </w:r>
      <w:r>
        <w:rPr>
          <w:noProof/>
        </w:rPr>
        <w:tab/>
        <w:t>Semantics</w:t>
      </w:r>
      <w:r>
        <w:rPr>
          <w:noProof/>
        </w:rPr>
        <w:tab/>
      </w:r>
      <w:r>
        <w:rPr>
          <w:noProof/>
        </w:rPr>
        <w:fldChar w:fldCharType="begin" w:fldLock="1"/>
      </w:r>
      <w:r>
        <w:rPr>
          <w:noProof/>
        </w:rPr>
        <w:instrText xml:space="preserve"> PAGEREF _Toc132019161 \h </w:instrText>
      </w:r>
      <w:r>
        <w:rPr>
          <w:noProof/>
        </w:rPr>
      </w:r>
      <w:r>
        <w:rPr>
          <w:noProof/>
        </w:rPr>
        <w:fldChar w:fldCharType="separate"/>
      </w:r>
      <w:r>
        <w:rPr>
          <w:noProof/>
        </w:rPr>
        <w:t>463</w:t>
      </w:r>
      <w:r>
        <w:rPr>
          <w:noProof/>
        </w:rPr>
        <w:fldChar w:fldCharType="end"/>
      </w:r>
    </w:p>
    <w:p w14:paraId="12A5E879" w14:textId="77777777" w:rsidR="000A2F98" w:rsidRPr="00424073" w:rsidRDefault="000A2F98">
      <w:pPr>
        <w:pStyle w:val="TOC4"/>
        <w:rPr>
          <w:rFonts w:ascii="Calibri" w:hAnsi="Calibri"/>
          <w:noProof/>
          <w:sz w:val="22"/>
          <w:szCs w:val="22"/>
          <w:lang w:eastAsia="en-GB"/>
        </w:rPr>
      </w:pPr>
      <w:r>
        <w:rPr>
          <w:noProof/>
        </w:rPr>
        <w:t>7.5.3.3</w:t>
      </w:r>
      <w:r>
        <w:rPr>
          <w:noProof/>
        </w:rPr>
        <w:tab/>
        <w:t>Syntax</w:t>
      </w:r>
      <w:r>
        <w:rPr>
          <w:noProof/>
        </w:rPr>
        <w:tab/>
      </w:r>
      <w:r>
        <w:rPr>
          <w:noProof/>
        </w:rPr>
        <w:fldChar w:fldCharType="begin" w:fldLock="1"/>
      </w:r>
      <w:r>
        <w:rPr>
          <w:noProof/>
        </w:rPr>
        <w:instrText xml:space="preserve"> PAGEREF _Toc132019162 \h </w:instrText>
      </w:r>
      <w:r>
        <w:rPr>
          <w:noProof/>
        </w:rPr>
      </w:r>
      <w:r>
        <w:rPr>
          <w:noProof/>
        </w:rPr>
        <w:fldChar w:fldCharType="separate"/>
      </w:r>
      <w:r>
        <w:rPr>
          <w:noProof/>
        </w:rPr>
        <w:t>463</w:t>
      </w:r>
      <w:r>
        <w:rPr>
          <w:noProof/>
        </w:rPr>
        <w:fldChar w:fldCharType="end"/>
      </w:r>
    </w:p>
    <w:p w14:paraId="01D432CB" w14:textId="77777777" w:rsidR="000A2F98" w:rsidRPr="00424073" w:rsidRDefault="000A2F98">
      <w:pPr>
        <w:pStyle w:val="TOC4"/>
        <w:rPr>
          <w:rFonts w:ascii="Calibri" w:hAnsi="Calibri"/>
          <w:noProof/>
          <w:sz w:val="22"/>
          <w:szCs w:val="22"/>
          <w:lang w:eastAsia="en-GB"/>
        </w:rPr>
      </w:pPr>
      <w:r>
        <w:rPr>
          <w:noProof/>
        </w:rPr>
        <w:t>7.5.3.4</w:t>
      </w:r>
      <w:r>
        <w:rPr>
          <w:noProof/>
        </w:rPr>
        <w:tab/>
        <w:t>IANA registration</w:t>
      </w:r>
      <w:r>
        <w:rPr>
          <w:noProof/>
        </w:rPr>
        <w:tab/>
      </w:r>
      <w:r>
        <w:rPr>
          <w:noProof/>
        </w:rPr>
        <w:fldChar w:fldCharType="begin" w:fldLock="1"/>
      </w:r>
      <w:r>
        <w:rPr>
          <w:noProof/>
        </w:rPr>
        <w:instrText xml:space="preserve"> PAGEREF _Toc132019163 \h </w:instrText>
      </w:r>
      <w:r>
        <w:rPr>
          <w:noProof/>
        </w:rPr>
      </w:r>
      <w:r>
        <w:rPr>
          <w:noProof/>
        </w:rPr>
        <w:fldChar w:fldCharType="separate"/>
      </w:r>
      <w:r>
        <w:rPr>
          <w:noProof/>
        </w:rPr>
        <w:t>465</w:t>
      </w:r>
      <w:r>
        <w:rPr>
          <w:noProof/>
        </w:rPr>
        <w:fldChar w:fldCharType="end"/>
      </w:r>
    </w:p>
    <w:p w14:paraId="44AD3823" w14:textId="77777777" w:rsidR="000A2F98" w:rsidRPr="00424073" w:rsidRDefault="000A2F98">
      <w:pPr>
        <w:pStyle w:val="TOC5"/>
        <w:rPr>
          <w:rFonts w:ascii="Calibri" w:hAnsi="Calibri"/>
          <w:noProof/>
          <w:sz w:val="22"/>
          <w:szCs w:val="22"/>
          <w:lang w:eastAsia="en-GB"/>
        </w:rPr>
      </w:pPr>
      <w:r>
        <w:rPr>
          <w:noProof/>
        </w:rPr>
        <w:t>7.5.3.4.1</w:t>
      </w:r>
      <w:r>
        <w:rPr>
          <w:noProof/>
        </w:rPr>
        <w:tab/>
        <w:t>visited-realm attribute</w:t>
      </w:r>
      <w:r>
        <w:rPr>
          <w:noProof/>
        </w:rPr>
        <w:tab/>
      </w:r>
      <w:r>
        <w:rPr>
          <w:noProof/>
        </w:rPr>
        <w:fldChar w:fldCharType="begin" w:fldLock="1"/>
      </w:r>
      <w:r>
        <w:rPr>
          <w:noProof/>
        </w:rPr>
        <w:instrText xml:space="preserve"> PAGEREF _Toc132019164 \h </w:instrText>
      </w:r>
      <w:r>
        <w:rPr>
          <w:noProof/>
        </w:rPr>
      </w:r>
      <w:r>
        <w:rPr>
          <w:noProof/>
        </w:rPr>
        <w:fldChar w:fldCharType="separate"/>
      </w:r>
      <w:r>
        <w:rPr>
          <w:noProof/>
        </w:rPr>
        <w:t>465</w:t>
      </w:r>
      <w:r>
        <w:rPr>
          <w:noProof/>
        </w:rPr>
        <w:fldChar w:fldCharType="end"/>
      </w:r>
    </w:p>
    <w:p w14:paraId="444F7EDE" w14:textId="77777777" w:rsidR="000A2F98" w:rsidRPr="00424073" w:rsidRDefault="000A2F98">
      <w:pPr>
        <w:pStyle w:val="TOC5"/>
        <w:rPr>
          <w:rFonts w:ascii="Calibri" w:hAnsi="Calibri"/>
          <w:noProof/>
          <w:sz w:val="22"/>
          <w:szCs w:val="22"/>
          <w:lang w:eastAsia="en-GB"/>
        </w:rPr>
      </w:pPr>
      <w:r>
        <w:rPr>
          <w:noProof/>
        </w:rPr>
        <w:t>7.5.3.4.2</w:t>
      </w:r>
      <w:r>
        <w:rPr>
          <w:noProof/>
        </w:rPr>
        <w:tab/>
        <w:t>secondary-realm attribute</w:t>
      </w:r>
      <w:r>
        <w:rPr>
          <w:noProof/>
        </w:rPr>
        <w:tab/>
      </w:r>
      <w:r>
        <w:rPr>
          <w:noProof/>
        </w:rPr>
        <w:fldChar w:fldCharType="begin" w:fldLock="1"/>
      </w:r>
      <w:r>
        <w:rPr>
          <w:noProof/>
        </w:rPr>
        <w:instrText xml:space="preserve"> PAGEREF _Toc132019165 \h </w:instrText>
      </w:r>
      <w:r>
        <w:rPr>
          <w:noProof/>
        </w:rPr>
      </w:r>
      <w:r>
        <w:rPr>
          <w:noProof/>
        </w:rPr>
        <w:fldChar w:fldCharType="separate"/>
      </w:r>
      <w:r>
        <w:rPr>
          <w:noProof/>
        </w:rPr>
        <w:t>466</w:t>
      </w:r>
      <w:r>
        <w:rPr>
          <w:noProof/>
        </w:rPr>
        <w:fldChar w:fldCharType="end"/>
      </w:r>
    </w:p>
    <w:p w14:paraId="38C2E78F" w14:textId="77777777" w:rsidR="000A2F98" w:rsidRPr="00424073" w:rsidRDefault="000A2F98">
      <w:pPr>
        <w:pStyle w:val="TOC5"/>
        <w:rPr>
          <w:rFonts w:ascii="Calibri" w:hAnsi="Calibri"/>
          <w:noProof/>
          <w:sz w:val="22"/>
          <w:szCs w:val="22"/>
          <w:lang w:eastAsia="en-GB"/>
        </w:rPr>
      </w:pPr>
      <w:r>
        <w:rPr>
          <w:noProof/>
        </w:rPr>
        <w:t>7.5.3.4.3</w:t>
      </w:r>
      <w:r>
        <w:rPr>
          <w:noProof/>
        </w:rPr>
        <w:tab/>
        <w:t>omr-s-cksum attribute</w:t>
      </w:r>
      <w:r>
        <w:rPr>
          <w:noProof/>
        </w:rPr>
        <w:tab/>
      </w:r>
      <w:r>
        <w:rPr>
          <w:noProof/>
        </w:rPr>
        <w:fldChar w:fldCharType="begin" w:fldLock="1"/>
      </w:r>
      <w:r>
        <w:rPr>
          <w:noProof/>
        </w:rPr>
        <w:instrText xml:space="preserve"> PAGEREF _Toc132019166 \h </w:instrText>
      </w:r>
      <w:r>
        <w:rPr>
          <w:noProof/>
        </w:rPr>
      </w:r>
      <w:r>
        <w:rPr>
          <w:noProof/>
        </w:rPr>
        <w:fldChar w:fldCharType="separate"/>
      </w:r>
      <w:r>
        <w:rPr>
          <w:noProof/>
        </w:rPr>
        <w:t>466</w:t>
      </w:r>
      <w:r>
        <w:rPr>
          <w:noProof/>
        </w:rPr>
        <w:fldChar w:fldCharType="end"/>
      </w:r>
    </w:p>
    <w:p w14:paraId="283A3BC8" w14:textId="77777777" w:rsidR="000A2F98" w:rsidRPr="00424073" w:rsidRDefault="000A2F98">
      <w:pPr>
        <w:pStyle w:val="TOC5"/>
        <w:rPr>
          <w:rFonts w:ascii="Calibri" w:hAnsi="Calibri"/>
          <w:noProof/>
          <w:sz w:val="22"/>
          <w:szCs w:val="22"/>
          <w:lang w:eastAsia="en-GB"/>
        </w:rPr>
      </w:pPr>
      <w:r>
        <w:rPr>
          <w:noProof/>
        </w:rPr>
        <w:t>7.5.3.4.4</w:t>
      </w:r>
      <w:r>
        <w:rPr>
          <w:noProof/>
        </w:rPr>
        <w:tab/>
        <w:t>omr-m-cksum attribute</w:t>
      </w:r>
      <w:r>
        <w:rPr>
          <w:noProof/>
        </w:rPr>
        <w:tab/>
      </w:r>
      <w:r>
        <w:rPr>
          <w:noProof/>
        </w:rPr>
        <w:fldChar w:fldCharType="begin" w:fldLock="1"/>
      </w:r>
      <w:r>
        <w:rPr>
          <w:noProof/>
        </w:rPr>
        <w:instrText xml:space="preserve"> PAGEREF _Toc132019167 \h </w:instrText>
      </w:r>
      <w:r>
        <w:rPr>
          <w:noProof/>
        </w:rPr>
      </w:r>
      <w:r>
        <w:rPr>
          <w:noProof/>
        </w:rPr>
        <w:fldChar w:fldCharType="separate"/>
      </w:r>
      <w:r>
        <w:rPr>
          <w:noProof/>
        </w:rPr>
        <w:t>466</w:t>
      </w:r>
      <w:r>
        <w:rPr>
          <w:noProof/>
        </w:rPr>
        <w:fldChar w:fldCharType="end"/>
      </w:r>
    </w:p>
    <w:p w14:paraId="5D143189" w14:textId="77777777" w:rsidR="000A2F98" w:rsidRPr="00424073" w:rsidRDefault="000A2F98">
      <w:pPr>
        <w:pStyle w:val="TOC5"/>
        <w:rPr>
          <w:rFonts w:ascii="Calibri" w:hAnsi="Calibri"/>
          <w:noProof/>
          <w:sz w:val="22"/>
          <w:szCs w:val="22"/>
          <w:lang w:eastAsia="en-GB"/>
        </w:rPr>
      </w:pPr>
      <w:r>
        <w:rPr>
          <w:noProof/>
        </w:rPr>
        <w:t>7.5.3.4.5</w:t>
      </w:r>
      <w:r>
        <w:rPr>
          <w:noProof/>
        </w:rPr>
        <w:tab/>
        <w:t>omr-codecs attribute</w:t>
      </w:r>
      <w:r>
        <w:rPr>
          <w:noProof/>
        </w:rPr>
        <w:tab/>
      </w:r>
      <w:r>
        <w:rPr>
          <w:noProof/>
        </w:rPr>
        <w:fldChar w:fldCharType="begin" w:fldLock="1"/>
      </w:r>
      <w:r>
        <w:rPr>
          <w:noProof/>
        </w:rPr>
        <w:instrText xml:space="preserve"> PAGEREF _Toc132019168 \h </w:instrText>
      </w:r>
      <w:r>
        <w:rPr>
          <w:noProof/>
        </w:rPr>
      </w:r>
      <w:r>
        <w:rPr>
          <w:noProof/>
        </w:rPr>
        <w:fldChar w:fldCharType="separate"/>
      </w:r>
      <w:r>
        <w:rPr>
          <w:noProof/>
        </w:rPr>
        <w:t>467</w:t>
      </w:r>
      <w:r>
        <w:rPr>
          <w:noProof/>
        </w:rPr>
        <w:fldChar w:fldCharType="end"/>
      </w:r>
    </w:p>
    <w:p w14:paraId="6ABD325A" w14:textId="77777777" w:rsidR="000A2F98" w:rsidRPr="00424073" w:rsidRDefault="000A2F98">
      <w:pPr>
        <w:pStyle w:val="TOC5"/>
        <w:rPr>
          <w:rFonts w:ascii="Calibri" w:hAnsi="Calibri"/>
          <w:noProof/>
          <w:sz w:val="22"/>
          <w:szCs w:val="22"/>
          <w:lang w:eastAsia="en-GB"/>
        </w:rPr>
      </w:pPr>
      <w:r>
        <w:rPr>
          <w:noProof/>
        </w:rPr>
        <w:t>7.5.3.4.6</w:t>
      </w:r>
      <w:r>
        <w:rPr>
          <w:noProof/>
        </w:rPr>
        <w:tab/>
        <w:t>omr-m-att attribute</w:t>
      </w:r>
      <w:r>
        <w:rPr>
          <w:noProof/>
        </w:rPr>
        <w:tab/>
      </w:r>
      <w:r>
        <w:rPr>
          <w:noProof/>
        </w:rPr>
        <w:fldChar w:fldCharType="begin" w:fldLock="1"/>
      </w:r>
      <w:r>
        <w:rPr>
          <w:noProof/>
        </w:rPr>
        <w:instrText xml:space="preserve"> PAGEREF _Toc132019169 \h </w:instrText>
      </w:r>
      <w:r>
        <w:rPr>
          <w:noProof/>
        </w:rPr>
      </w:r>
      <w:r>
        <w:rPr>
          <w:noProof/>
        </w:rPr>
        <w:fldChar w:fldCharType="separate"/>
      </w:r>
      <w:r>
        <w:rPr>
          <w:noProof/>
        </w:rPr>
        <w:t>467</w:t>
      </w:r>
      <w:r>
        <w:rPr>
          <w:noProof/>
        </w:rPr>
        <w:fldChar w:fldCharType="end"/>
      </w:r>
    </w:p>
    <w:p w14:paraId="7741A1E0" w14:textId="77777777" w:rsidR="000A2F98" w:rsidRPr="00424073" w:rsidRDefault="000A2F98">
      <w:pPr>
        <w:pStyle w:val="TOC5"/>
        <w:rPr>
          <w:rFonts w:ascii="Calibri" w:hAnsi="Calibri"/>
          <w:noProof/>
          <w:sz w:val="22"/>
          <w:szCs w:val="22"/>
          <w:lang w:eastAsia="en-GB"/>
        </w:rPr>
      </w:pPr>
      <w:r>
        <w:rPr>
          <w:noProof/>
        </w:rPr>
        <w:lastRenderedPageBreak/>
        <w:t>7.5.3.4.7</w:t>
      </w:r>
      <w:r>
        <w:rPr>
          <w:noProof/>
        </w:rPr>
        <w:tab/>
        <w:t>omr-s-att attribute</w:t>
      </w:r>
      <w:r>
        <w:rPr>
          <w:noProof/>
        </w:rPr>
        <w:tab/>
      </w:r>
      <w:r>
        <w:rPr>
          <w:noProof/>
        </w:rPr>
        <w:fldChar w:fldCharType="begin" w:fldLock="1"/>
      </w:r>
      <w:r>
        <w:rPr>
          <w:noProof/>
        </w:rPr>
        <w:instrText xml:space="preserve"> PAGEREF _Toc132019170 \h </w:instrText>
      </w:r>
      <w:r>
        <w:rPr>
          <w:noProof/>
        </w:rPr>
      </w:r>
      <w:r>
        <w:rPr>
          <w:noProof/>
        </w:rPr>
        <w:fldChar w:fldCharType="separate"/>
      </w:r>
      <w:r>
        <w:rPr>
          <w:noProof/>
        </w:rPr>
        <w:t>467</w:t>
      </w:r>
      <w:r>
        <w:rPr>
          <w:noProof/>
        </w:rPr>
        <w:fldChar w:fldCharType="end"/>
      </w:r>
    </w:p>
    <w:p w14:paraId="2BEBFFE5" w14:textId="77777777" w:rsidR="000A2F98" w:rsidRPr="00424073" w:rsidRDefault="000A2F98">
      <w:pPr>
        <w:pStyle w:val="TOC5"/>
        <w:rPr>
          <w:rFonts w:ascii="Calibri" w:hAnsi="Calibri"/>
          <w:noProof/>
          <w:sz w:val="22"/>
          <w:szCs w:val="22"/>
          <w:lang w:eastAsia="en-GB"/>
        </w:rPr>
      </w:pPr>
      <w:r>
        <w:rPr>
          <w:noProof/>
        </w:rPr>
        <w:t>7.5.3.4.8</w:t>
      </w:r>
      <w:r>
        <w:rPr>
          <w:noProof/>
        </w:rPr>
        <w:tab/>
        <w:t>omr-m-bw attribute</w:t>
      </w:r>
      <w:r>
        <w:rPr>
          <w:noProof/>
        </w:rPr>
        <w:tab/>
      </w:r>
      <w:r>
        <w:rPr>
          <w:noProof/>
        </w:rPr>
        <w:fldChar w:fldCharType="begin" w:fldLock="1"/>
      </w:r>
      <w:r>
        <w:rPr>
          <w:noProof/>
        </w:rPr>
        <w:instrText xml:space="preserve"> PAGEREF _Toc132019171 \h </w:instrText>
      </w:r>
      <w:r>
        <w:rPr>
          <w:noProof/>
        </w:rPr>
      </w:r>
      <w:r>
        <w:rPr>
          <w:noProof/>
        </w:rPr>
        <w:fldChar w:fldCharType="separate"/>
      </w:r>
      <w:r>
        <w:rPr>
          <w:noProof/>
        </w:rPr>
        <w:t>467</w:t>
      </w:r>
      <w:r>
        <w:rPr>
          <w:noProof/>
        </w:rPr>
        <w:fldChar w:fldCharType="end"/>
      </w:r>
    </w:p>
    <w:p w14:paraId="17C4AEDD" w14:textId="77777777" w:rsidR="000A2F98" w:rsidRPr="00424073" w:rsidRDefault="000A2F98">
      <w:pPr>
        <w:pStyle w:val="TOC5"/>
        <w:rPr>
          <w:rFonts w:ascii="Calibri" w:hAnsi="Calibri"/>
          <w:noProof/>
          <w:sz w:val="22"/>
          <w:szCs w:val="22"/>
          <w:lang w:eastAsia="en-GB"/>
        </w:rPr>
      </w:pPr>
      <w:r>
        <w:rPr>
          <w:noProof/>
        </w:rPr>
        <w:t>7.5.3.4.9</w:t>
      </w:r>
      <w:r>
        <w:rPr>
          <w:noProof/>
        </w:rPr>
        <w:tab/>
        <w:t>omr-s-bw attribute</w:t>
      </w:r>
      <w:r>
        <w:rPr>
          <w:noProof/>
        </w:rPr>
        <w:tab/>
      </w:r>
      <w:r>
        <w:rPr>
          <w:noProof/>
        </w:rPr>
        <w:fldChar w:fldCharType="begin" w:fldLock="1"/>
      </w:r>
      <w:r>
        <w:rPr>
          <w:noProof/>
        </w:rPr>
        <w:instrText xml:space="preserve"> PAGEREF _Toc132019172 \h </w:instrText>
      </w:r>
      <w:r>
        <w:rPr>
          <w:noProof/>
        </w:rPr>
      </w:r>
      <w:r>
        <w:rPr>
          <w:noProof/>
        </w:rPr>
        <w:fldChar w:fldCharType="separate"/>
      </w:r>
      <w:r>
        <w:rPr>
          <w:noProof/>
        </w:rPr>
        <w:t>468</w:t>
      </w:r>
      <w:r>
        <w:rPr>
          <w:noProof/>
        </w:rPr>
        <w:fldChar w:fldCharType="end"/>
      </w:r>
    </w:p>
    <w:p w14:paraId="6F751060" w14:textId="77777777" w:rsidR="000A2F98" w:rsidRPr="00424073" w:rsidRDefault="000A2F98">
      <w:pPr>
        <w:pStyle w:val="TOC3"/>
        <w:rPr>
          <w:rFonts w:ascii="Calibri" w:hAnsi="Calibri"/>
          <w:noProof/>
          <w:sz w:val="22"/>
          <w:szCs w:val="22"/>
          <w:lang w:eastAsia="en-GB"/>
        </w:rPr>
      </w:pPr>
      <w:r>
        <w:rPr>
          <w:noProof/>
        </w:rPr>
        <w:t>7.5.4</w:t>
      </w:r>
      <w:r>
        <w:rPr>
          <w:noProof/>
        </w:rPr>
        <w:tab/>
        <w:t>Media plane optimization for WebRTC</w:t>
      </w:r>
      <w:r>
        <w:rPr>
          <w:noProof/>
        </w:rPr>
        <w:tab/>
      </w:r>
      <w:r>
        <w:rPr>
          <w:noProof/>
        </w:rPr>
        <w:fldChar w:fldCharType="begin" w:fldLock="1"/>
      </w:r>
      <w:r>
        <w:rPr>
          <w:noProof/>
        </w:rPr>
        <w:instrText xml:space="preserve"> PAGEREF _Toc132019173 \h </w:instrText>
      </w:r>
      <w:r>
        <w:rPr>
          <w:noProof/>
        </w:rPr>
      </w:r>
      <w:r>
        <w:rPr>
          <w:noProof/>
        </w:rPr>
        <w:fldChar w:fldCharType="separate"/>
      </w:r>
      <w:r>
        <w:rPr>
          <w:noProof/>
        </w:rPr>
        <w:t>468</w:t>
      </w:r>
      <w:r>
        <w:rPr>
          <w:noProof/>
        </w:rPr>
        <w:fldChar w:fldCharType="end"/>
      </w:r>
    </w:p>
    <w:p w14:paraId="790226A3" w14:textId="77777777" w:rsidR="000A2F98" w:rsidRPr="00424073" w:rsidRDefault="000A2F98">
      <w:pPr>
        <w:pStyle w:val="TOC4"/>
        <w:rPr>
          <w:rFonts w:ascii="Calibri" w:hAnsi="Calibri"/>
          <w:noProof/>
          <w:sz w:val="22"/>
          <w:szCs w:val="22"/>
          <w:lang w:eastAsia="en-GB"/>
        </w:rPr>
      </w:pPr>
      <w:r>
        <w:rPr>
          <w:noProof/>
        </w:rPr>
        <w:t>7.5.4.1</w:t>
      </w:r>
      <w:r>
        <w:rPr>
          <w:noProof/>
        </w:rPr>
        <w:tab/>
        <w:t>General</w:t>
      </w:r>
      <w:r>
        <w:rPr>
          <w:noProof/>
        </w:rPr>
        <w:tab/>
      </w:r>
      <w:r>
        <w:rPr>
          <w:noProof/>
        </w:rPr>
        <w:fldChar w:fldCharType="begin" w:fldLock="1"/>
      </w:r>
      <w:r>
        <w:rPr>
          <w:noProof/>
        </w:rPr>
        <w:instrText xml:space="preserve"> PAGEREF _Toc132019174 \h </w:instrText>
      </w:r>
      <w:r>
        <w:rPr>
          <w:noProof/>
        </w:rPr>
      </w:r>
      <w:r>
        <w:rPr>
          <w:noProof/>
        </w:rPr>
        <w:fldChar w:fldCharType="separate"/>
      </w:r>
      <w:r>
        <w:rPr>
          <w:noProof/>
        </w:rPr>
        <w:t>468</w:t>
      </w:r>
      <w:r>
        <w:rPr>
          <w:noProof/>
        </w:rPr>
        <w:fldChar w:fldCharType="end"/>
      </w:r>
    </w:p>
    <w:p w14:paraId="62912D7B" w14:textId="77777777" w:rsidR="000A2F98" w:rsidRPr="00424073" w:rsidRDefault="000A2F98">
      <w:pPr>
        <w:pStyle w:val="TOC4"/>
        <w:rPr>
          <w:rFonts w:ascii="Calibri" w:hAnsi="Calibri"/>
          <w:noProof/>
          <w:sz w:val="22"/>
          <w:szCs w:val="22"/>
          <w:lang w:eastAsia="en-GB"/>
        </w:rPr>
      </w:pPr>
      <w:r>
        <w:rPr>
          <w:noProof/>
        </w:rPr>
        <w:t>7.5.4.2</w:t>
      </w:r>
      <w:r>
        <w:rPr>
          <w:noProof/>
        </w:rPr>
        <w:tab/>
        <w:t>Semantics</w:t>
      </w:r>
      <w:r>
        <w:rPr>
          <w:noProof/>
        </w:rPr>
        <w:tab/>
      </w:r>
      <w:r>
        <w:rPr>
          <w:noProof/>
        </w:rPr>
        <w:fldChar w:fldCharType="begin" w:fldLock="1"/>
      </w:r>
      <w:r>
        <w:rPr>
          <w:noProof/>
        </w:rPr>
        <w:instrText xml:space="preserve"> PAGEREF _Toc132019175 \h </w:instrText>
      </w:r>
      <w:r>
        <w:rPr>
          <w:noProof/>
        </w:rPr>
      </w:r>
      <w:r>
        <w:rPr>
          <w:noProof/>
        </w:rPr>
        <w:fldChar w:fldCharType="separate"/>
      </w:r>
      <w:r>
        <w:rPr>
          <w:noProof/>
        </w:rPr>
        <w:t>468</w:t>
      </w:r>
      <w:r>
        <w:rPr>
          <w:noProof/>
        </w:rPr>
        <w:fldChar w:fldCharType="end"/>
      </w:r>
    </w:p>
    <w:p w14:paraId="768AA1AB" w14:textId="77777777" w:rsidR="000A2F98" w:rsidRPr="00424073" w:rsidRDefault="000A2F98">
      <w:pPr>
        <w:pStyle w:val="TOC4"/>
        <w:rPr>
          <w:rFonts w:ascii="Calibri" w:hAnsi="Calibri"/>
          <w:noProof/>
          <w:sz w:val="22"/>
          <w:szCs w:val="22"/>
          <w:lang w:eastAsia="en-GB"/>
        </w:rPr>
      </w:pPr>
      <w:r>
        <w:rPr>
          <w:noProof/>
        </w:rPr>
        <w:t>7.5.4.3</w:t>
      </w:r>
      <w:r>
        <w:rPr>
          <w:noProof/>
        </w:rPr>
        <w:tab/>
        <w:t>Syntax</w:t>
      </w:r>
      <w:r>
        <w:rPr>
          <w:noProof/>
        </w:rPr>
        <w:tab/>
      </w:r>
      <w:r>
        <w:rPr>
          <w:noProof/>
        </w:rPr>
        <w:fldChar w:fldCharType="begin" w:fldLock="1"/>
      </w:r>
      <w:r>
        <w:rPr>
          <w:noProof/>
        </w:rPr>
        <w:instrText xml:space="preserve"> PAGEREF _Toc132019176 \h </w:instrText>
      </w:r>
      <w:r>
        <w:rPr>
          <w:noProof/>
        </w:rPr>
      </w:r>
      <w:r>
        <w:rPr>
          <w:noProof/>
        </w:rPr>
        <w:fldChar w:fldCharType="separate"/>
      </w:r>
      <w:r>
        <w:rPr>
          <w:noProof/>
        </w:rPr>
        <w:t>469</w:t>
      </w:r>
      <w:r>
        <w:rPr>
          <w:noProof/>
        </w:rPr>
        <w:fldChar w:fldCharType="end"/>
      </w:r>
    </w:p>
    <w:p w14:paraId="3F692318" w14:textId="77777777" w:rsidR="000A2F98" w:rsidRPr="00424073" w:rsidRDefault="000A2F98">
      <w:pPr>
        <w:pStyle w:val="TOC4"/>
        <w:rPr>
          <w:rFonts w:ascii="Calibri" w:hAnsi="Calibri"/>
          <w:noProof/>
          <w:sz w:val="22"/>
          <w:szCs w:val="22"/>
          <w:lang w:eastAsia="en-GB"/>
        </w:rPr>
      </w:pPr>
      <w:r>
        <w:rPr>
          <w:noProof/>
        </w:rPr>
        <w:t>7.5.4.4</w:t>
      </w:r>
      <w:r>
        <w:rPr>
          <w:noProof/>
        </w:rPr>
        <w:tab/>
        <w:t>IANA registration</w:t>
      </w:r>
      <w:r>
        <w:rPr>
          <w:noProof/>
        </w:rPr>
        <w:tab/>
      </w:r>
      <w:r>
        <w:rPr>
          <w:noProof/>
        </w:rPr>
        <w:fldChar w:fldCharType="begin" w:fldLock="1"/>
      </w:r>
      <w:r>
        <w:rPr>
          <w:noProof/>
        </w:rPr>
        <w:instrText xml:space="preserve"> PAGEREF _Toc132019177 \h </w:instrText>
      </w:r>
      <w:r>
        <w:rPr>
          <w:noProof/>
        </w:rPr>
      </w:r>
      <w:r>
        <w:rPr>
          <w:noProof/>
        </w:rPr>
        <w:fldChar w:fldCharType="separate"/>
      </w:r>
      <w:r>
        <w:rPr>
          <w:noProof/>
        </w:rPr>
        <w:t>469</w:t>
      </w:r>
      <w:r>
        <w:rPr>
          <w:noProof/>
        </w:rPr>
        <w:fldChar w:fldCharType="end"/>
      </w:r>
    </w:p>
    <w:p w14:paraId="3F7420DE" w14:textId="77777777" w:rsidR="000A2F98" w:rsidRPr="00424073" w:rsidRDefault="000A2F98">
      <w:pPr>
        <w:pStyle w:val="TOC5"/>
        <w:rPr>
          <w:rFonts w:ascii="Calibri" w:hAnsi="Calibri"/>
          <w:noProof/>
          <w:sz w:val="22"/>
          <w:szCs w:val="22"/>
          <w:lang w:eastAsia="en-GB"/>
        </w:rPr>
      </w:pPr>
      <w:r>
        <w:rPr>
          <w:noProof/>
        </w:rPr>
        <w:t>7.5.4.4.1</w:t>
      </w:r>
      <w:r>
        <w:rPr>
          <w:noProof/>
        </w:rPr>
        <w:tab/>
        <w:t>tra-contact</w:t>
      </w:r>
      <w:r>
        <w:rPr>
          <w:noProof/>
        </w:rPr>
        <w:tab/>
      </w:r>
      <w:r>
        <w:rPr>
          <w:noProof/>
        </w:rPr>
        <w:fldChar w:fldCharType="begin" w:fldLock="1"/>
      </w:r>
      <w:r>
        <w:rPr>
          <w:noProof/>
        </w:rPr>
        <w:instrText xml:space="preserve"> PAGEREF _Toc132019178 \h </w:instrText>
      </w:r>
      <w:r>
        <w:rPr>
          <w:noProof/>
        </w:rPr>
      </w:r>
      <w:r>
        <w:rPr>
          <w:noProof/>
        </w:rPr>
        <w:fldChar w:fldCharType="separate"/>
      </w:r>
      <w:r>
        <w:rPr>
          <w:noProof/>
        </w:rPr>
        <w:t>470</w:t>
      </w:r>
      <w:r>
        <w:rPr>
          <w:noProof/>
        </w:rPr>
        <w:fldChar w:fldCharType="end"/>
      </w:r>
    </w:p>
    <w:p w14:paraId="651DB39F" w14:textId="77777777" w:rsidR="000A2F98" w:rsidRPr="00424073" w:rsidRDefault="000A2F98">
      <w:pPr>
        <w:pStyle w:val="TOC5"/>
        <w:rPr>
          <w:rFonts w:ascii="Calibri" w:hAnsi="Calibri"/>
          <w:noProof/>
          <w:sz w:val="22"/>
          <w:szCs w:val="22"/>
          <w:lang w:eastAsia="en-GB"/>
        </w:rPr>
      </w:pPr>
      <w:r>
        <w:rPr>
          <w:noProof/>
        </w:rPr>
        <w:t>7.5.4.4.2</w:t>
      </w:r>
      <w:r>
        <w:rPr>
          <w:noProof/>
        </w:rPr>
        <w:tab/>
        <w:t>tra-m-line</w:t>
      </w:r>
      <w:r>
        <w:rPr>
          <w:noProof/>
        </w:rPr>
        <w:tab/>
      </w:r>
      <w:r>
        <w:rPr>
          <w:noProof/>
        </w:rPr>
        <w:fldChar w:fldCharType="begin" w:fldLock="1"/>
      </w:r>
      <w:r>
        <w:rPr>
          <w:noProof/>
        </w:rPr>
        <w:instrText xml:space="preserve"> PAGEREF _Toc132019179 \h </w:instrText>
      </w:r>
      <w:r>
        <w:rPr>
          <w:noProof/>
        </w:rPr>
      </w:r>
      <w:r>
        <w:rPr>
          <w:noProof/>
        </w:rPr>
        <w:fldChar w:fldCharType="separate"/>
      </w:r>
      <w:r>
        <w:rPr>
          <w:noProof/>
        </w:rPr>
        <w:t>470</w:t>
      </w:r>
      <w:r>
        <w:rPr>
          <w:noProof/>
        </w:rPr>
        <w:fldChar w:fldCharType="end"/>
      </w:r>
    </w:p>
    <w:p w14:paraId="3F80C5D6" w14:textId="77777777" w:rsidR="000A2F98" w:rsidRPr="00424073" w:rsidRDefault="000A2F98">
      <w:pPr>
        <w:pStyle w:val="TOC5"/>
        <w:rPr>
          <w:rFonts w:ascii="Calibri" w:hAnsi="Calibri"/>
          <w:noProof/>
          <w:sz w:val="22"/>
          <w:szCs w:val="22"/>
          <w:lang w:eastAsia="en-GB"/>
        </w:rPr>
      </w:pPr>
      <w:r>
        <w:rPr>
          <w:noProof/>
        </w:rPr>
        <w:t>7.5.4.4.3</w:t>
      </w:r>
      <w:r>
        <w:rPr>
          <w:noProof/>
        </w:rPr>
        <w:tab/>
        <w:t>tra-att</w:t>
      </w:r>
      <w:r>
        <w:rPr>
          <w:noProof/>
        </w:rPr>
        <w:tab/>
      </w:r>
      <w:r>
        <w:rPr>
          <w:noProof/>
        </w:rPr>
        <w:fldChar w:fldCharType="begin" w:fldLock="1"/>
      </w:r>
      <w:r>
        <w:rPr>
          <w:noProof/>
        </w:rPr>
        <w:instrText xml:space="preserve"> PAGEREF _Toc132019180 \h </w:instrText>
      </w:r>
      <w:r>
        <w:rPr>
          <w:noProof/>
        </w:rPr>
      </w:r>
      <w:r>
        <w:rPr>
          <w:noProof/>
        </w:rPr>
        <w:fldChar w:fldCharType="separate"/>
      </w:r>
      <w:r>
        <w:rPr>
          <w:noProof/>
        </w:rPr>
        <w:t>470</w:t>
      </w:r>
      <w:r>
        <w:rPr>
          <w:noProof/>
        </w:rPr>
        <w:fldChar w:fldCharType="end"/>
      </w:r>
    </w:p>
    <w:p w14:paraId="4A326BDF" w14:textId="77777777" w:rsidR="000A2F98" w:rsidRPr="00424073" w:rsidRDefault="000A2F98">
      <w:pPr>
        <w:pStyle w:val="TOC5"/>
        <w:rPr>
          <w:rFonts w:ascii="Calibri" w:hAnsi="Calibri"/>
          <w:noProof/>
          <w:sz w:val="22"/>
          <w:szCs w:val="22"/>
          <w:lang w:eastAsia="en-GB"/>
        </w:rPr>
      </w:pPr>
      <w:r>
        <w:rPr>
          <w:noProof/>
        </w:rPr>
        <w:t>7.5.4.4.4</w:t>
      </w:r>
      <w:r>
        <w:rPr>
          <w:noProof/>
        </w:rPr>
        <w:tab/>
        <w:t>tra-bw</w:t>
      </w:r>
      <w:r>
        <w:rPr>
          <w:noProof/>
        </w:rPr>
        <w:tab/>
      </w:r>
      <w:r>
        <w:rPr>
          <w:noProof/>
        </w:rPr>
        <w:fldChar w:fldCharType="begin" w:fldLock="1"/>
      </w:r>
      <w:r>
        <w:rPr>
          <w:noProof/>
        </w:rPr>
        <w:instrText xml:space="preserve"> PAGEREF _Toc132019181 \h </w:instrText>
      </w:r>
      <w:r>
        <w:rPr>
          <w:noProof/>
        </w:rPr>
      </w:r>
      <w:r>
        <w:rPr>
          <w:noProof/>
        </w:rPr>
        <w:fldChar w:fldCharType="separate"/>
      </w:r>
      <w:r>
        <w:rPr>
          <w:noProof/>
        </w:rPr>
        <w:t>470</w:t>
      </w:r>
      <w:r>
        <w:rPr>
          <w:noProof/>
        </w:rPr>
        <w:fldChar w:fldCharType="end"/>
      </w:r>
    </w:p>
    <w:p w14:paraId="0B612EA5" w14:textId="77777777" w:rsidR="000A2F98" w:rsidRPr="00424073" w:rsidRDefault="000A2F98">
      <w:pPr>
        <w:pStyle w:val="TOC5"/>
        <w:rPr>
          <w:rFonts w:ascii="Calibri" w:hAnsi="Calibri"/>
          <w:noProof/>
          <w:sz w:val="22"/>
          <w:szCs w:val="22"/>
          <w:lang w:eastAsia="en-GB"/>
        </w:rPr>
      </w:pPr>
      <w:r>
        <w:rPr>
          <w:noProof/>
        </w:rPr>
        <w:t>7.5.4.4.5</w:t>
      </w:r>
      <w:r>
        <w:rPr>
          <w:noProof/>
        </w:rPr>
        <w:tab/>
        <w:t>tra-SCTP-association</w:t>
      </w:r>
      <w:r>
        <w:rPr>
          <w:noProof/>
        </w:rPr>
        <w:tab/>
      </w:r>
      <w:r>
        <w:rPr>
          <w:noProof/>
        </w:rPr>
        <w:fldChar w:fldCharType="begin" w:fldLock="1"/>
      </w:r>
      <w:r>
        <w:rPr>
          <w:noProof/>
        </w:rPr>
        <w:instrText xml:space="preserve"> PAGEREF _Toc132019182 \h </w:instrText>
      </w:r>
      <w:r>
        <w:rPr>
          <w:noProof/>
        </w:rPr>
      </w:r>
      <w:r>
        <w:rPr>
          <w:noProof/>
        </w:rPr>
        <w:fldChar w:fldCharType="separate"/>
      </w:r>
      <w:r>
        <w:rPr>
          <w:noProof/>
        </w:rPr>
        <w:t>471</w:t>
      </w:r>
      <w:r>
        <w:rPr>
          <w:noProof/>
        </w:rPr>
        <w:fldChar w:fldCharType="end"/>
      </w:r>
    </w:p>
    <w:p w14:paraId="2A47213F" w14:textId="77777777" w:rsidR="000A2F98" w:rsidRPr="00424073" w:rsidRDefault="000A2F98">
      <w:pPr>
        <w:pStyle w:val="TOC5"/>
        <w:rPr>
          <w:rFonts w:ascii="Calibri" w:hAnsi="Calibri"/>
          <w:noProof/>
          <w:sz w:val="22"/>
          <w:szCs w:val="22"/>
          <w:lang w:eastAsia="en-GB"/>
        </w:rPr>
      </w:pPr>
      <w:r>
        <w:rPr>
          <w:noProof/>
        </w:rPr>
        <w:t>7.5.4.4.6</w:t>
      </w:r>
      <w:r>
        <w:rPr>
          <w:noProof/>
        </w:rPr>
        <w:tab/>
        <w:t>tra- media-line-number</w:t>
      </w:r>
      <w:r>
        <w:rPr>
          <w:noProof/>
        </w:rPr>
        <w:tab/>
      </w:r>
      <w:r>
        <w:rPr>
          <w:noProof/>
        </w:rPr>
        <w:fldChar w:fldCharType="begin" w:fldLock="1"/>
      </w:r>
      <w:r>
        <w:rPr>
          <w:noProof/>
        </w:rPr>
        <w:instrText xml:space="preserve"> PAGEREF _Toc132019183 \h </w:instrText>
      </w:r>
      <w:r>
        <w:rPr>
          <w:noProof/>
        </w:rPr>
      </w:r>
      <w:r>
        <w:rPr>
          <w:noProof/>
        </w:rPr>
        <w:fldChar w:fldCharType="separate"/>
      </w:r>
      <w:r>
        <w:rPr>
          <w:noProof/>
        </w:rPr>
        <w:t>471</w:t>
      </w:r>
      <w:r>
        <w:rPr>
          <w:noProof/>
        </w:rPr>
        <w:fldChar w:fldCharType="end"/>
      </w:r>
    </w:p>
    <w:p w14:paraId="05D3354C" w14:textId="77777777" w:rsidR="000A2F98" w:rsidRPr="00424073" w:rsidRDefault="000A2F98">
      <w:pPr>
        <w:pStyle w:val="TOC3"/>
        <w:rPr>
          <w:rFonts w:ascii="Calibri" w:hAnsi="Calibri"/>
          <w:noProof/>
          <w:sz w:val="22"/>
          <w:szCs w:val="22"/>
          <w:lang w:eastAsia="en-GB"/>
        </w:rPr>
      </w:pPr>
      <w:r>
        <w:rPr>
          <w:noProof/>
        </w:rPr>
        <w:t>7.5.5</w:t>
      </w:r>
      <w:r>
        <w:rPr>
          <w:noProof/>
        </w:rPr>
        <w:tab/>
        <w:t>Void</w:t>
      </w:r>
      <w:r>
        <w:rPr>
          <w:noProof/>
        </w:rPr>
        <w:tab/>
      </w:r>
      <w:r>
        <w:rPr>
          <w:noProof/>
        </w:rPr>
        <w:fldChar w:fldCharType="begin" w:fldLock="1"/>
      </w:r>
      <w:r>
        <w:rPr>
          <w:noProof/>
        </w:rPr>
        <w:instrText xml:space="preserve"> PAGEREF _Toc132019184 \h </w:instrText>
      </w:r>
      <w:r>
        <w:rPr>
          <w:noProof/>
        </w:rPr>
      </w:r>
      <w:r>
        <w:rPr>
          <w:noProof/>
        </w:rPr>
        <w:fldChar w:fldCharType="separate"/>
      </w:r>
      <w:r>
        <w:rPr>
          <w:noProof/>
        </w:rPr>
        <w:t>471</w:t>
      </w:r>
      <w:r>
        <w:rPr>
          <w:noProof/>
        </w:rPr>
        <w:fldChar w:fldCharType="end"/>
      </w:r>
    </w:p>
    <w:p w14:paraId="12B05C0F" w14:textId="77777777" w:rsidR="000A2F98" w:rsidRPr="00424073" w:rsidRDefault="000A2F98">
      <w:pPr>
        <w:pStyle w:val="TOC3"/>
        <w:rPr>
          <w:rFonts w:ascii="Calibri" w:hAnsi="Calibri"/>
          <w:noProof/>
          <w:sz w:val="22"/>
          <w:szCs w:val="22"/>
          <w:lang w:eastAsia="en-GB"/>
        </w:rPr>
      </w:pPr>
      <w:r>
        <w:rPr>
          <w:noProof/>
        </w:rPr>
        <w:t>7.5.6</w:t>
      </w:r>
      <w:r>
        <w:rPr>
          <w:noProof/>
        </w:rPr>
        <w:tab/>
        <w:t>SDP content attribute values</w:t>
      </w:r>
      <w:r>
        <w:rPr>
          <w:noProof/>
        </w:rPr>
        <w:tab/>
      </w:r>
      <w:r>
        <w:rPr>
          <w:noProof/>
        </w:rPr>
        <w:fldChar w:fldCharType="begin" w:fldLock="1"/>
      </w:r>
      <w:r>
        <w:rPr>
          <w:noProof/>
        </w:rPr>
        <w:instrText xml:space="preserve"> PAGEREF _Toc132019185 \h </w:instrText>
      </w:r>
      <w:r>
        <w:rPr>
          <w:noProof/>
        </w:rPr>
      </w:r>
      <w:r>
        <w:rPr>
          <w:noProof/>
        </w:rPr>
        <w:fldChar w:fldCharType="separate"/>
      </w:r>
      <w:r>
        <w:rPr>
          <w:noProof/>
        </w:rPr>
        <w:t>471</w:t>
      </w:r>
      <w:r>
        <w:rPr>
          <w:noProof/>
        </w:rPr>
        <w:fldChar w:fldCharType="end"/>
      </w:r>
    </w:p>
    <w:p w14:paraId="12C86ED0" w14:textId="77777777" w:rsidR="000A2F98" w:rsidRPr="00424073" w:rsidRDefault="000A2F98">
      <w:pPr>
        <w:pStyle w:val="TOC4"/>
        <w:rPr>
          <w:rFonts w:ascii="Calibri" w:hAnsi="Calibri"/>
          <w:noProof/>
          <w:sz w:val="22"/>
          <w:szCs w:val="22"/>
          <w:lang w:eastAsia="en-GB"/>
        </w:rPr>
      </w:pPr>
      <w:r>
        <w:rPr>
          <w:noProof/>
        </w:rPr>
        <w:t>7.5.6.1</w:t>
      </w:r>
      <w:r>
        <w:rPr>
          <w:noProof/>
        </w:rPr>
        <w:tab/>
        <w:t>General</w:t>
      </w:r>
      <w:r>
        <w:rPr>
          <w:noProof/>
        </w:rPr>
        <w:tab/>
      </w:r>
      <w:r>
        <w:rPr>
          <w:noProof/>
        </w:rPr>
        <w:fldChar w:fldCharType="begin" w:fldLock="1"/>
      </w:r>
      <w:r>
        <w:rPr>
          <w:noProof/>
        </w:rPr>
        <w:instrText xml:space="preserve"> PAGEREF _Toc132019186 \h </w:instrText>
      </w:r>
      <w:r>
        <w:rPr>
          <w:noProof/>
        </w:rPr>
      </w:r>
      <w:r>
        <w:rPr>
          <w:noProof/>
        </w:rPr>
        <w:fldChar w:fldCharType="separate"/>
      </w:r>
      <w:r>
        <w:rPr>
          <w:noProof/>
        </w:rPr>
        <w:t>471</w:t>
      </w:r>
      <w:r>
        <w:rPr>
          <w:noProof/>
        </w:rPr>
        <w:fldChar w:fldCharType="end"/>
      </w:r>
    </w:p>
    <w:p w14:paraId="2E4FE05B" w14:textId="77777777" w:rsidR="000A2F98" w:rsidRPr="00424073" w:rsidRDefault="000A2F98">
      <w:pPr>
        <w:pStyle w:val="TOC4"/>
        <w:rPr>
          <w:rFonts w:ascii="Calibri" w:hAnsi="Calibri"/>
          <w:noProof/>
          <w:sz w:val="22"/>
          <w:szCs w:val="22"/>
          <w:lang w:eastAsia="en-GB"/>
        </w:rPr>
      </w:pPr>
      <w:r>
        <w:rPr>
          <w:noProof/>
        </w:rPr>
        <w:t>7.5.6.2</w:t>
      </w:r>
      <w:r>
        <w:rPr>
          <w:noProof/>
        </w:rPr>
        <w:tab/>
        <w:t>SDP "a=content" attribute "g.3gpp.announcement-no-confirmation" value</w:t>
      </w:r>
      <w:r>
        <w:rPr>
          <w:noProof/>
        </w:rPr>
        <w:tab/>
      </w:r>
      <w:r>
        <w:rPr>
          <w:noProof/>
        </w:rPr>
        <w:fldChar w:fldCharType="begin" w:fldLock="1"/>
      </w:r>
      <w:r>
        <w:rPr>
          <w:noProof/>
        </w:rPr>
        <w:instrText xml:space="preserve"> PAGEREF _Toc132019187 \h </w:instrText>
      </w:r>
      <w:r>
        <w:rPr>
          <w:noProof/>
        </w:rPr>
      </w:r>
      <w:r>
        <w:rPr>
          <w:noProof/>
        </w:rPr>
        <w:fldChar w:fldCharType="separate"/>
      </w:r>
      <w:r>
        <w:rPr>
          <w:noProof/>
        </w:rPr>
        <w:t>471</w:t>
      </w:r>
      <w:r>
        <w:rPr>
          <w:noProof/>
        </w:rPr>
        <w:fldChar w:fldCharType="end"/>
      </w:r>
    </w:p>
    <w:p w14:paraId="495EBEC7" w14:textId="77777777" w:rsidR="000A2F98" w:rsidRPr="00424073" w:rsidRDefault="000A2F98">
      <w:pPr>
        <w:pStyle w:val="TOC5"/>
        <w:rPr>
          <w:rFonts w:ascii="Calibri" w:hAnsi="Calibri"/>
          <w:noProof/>
          <w:sz w:val="22"/>
          <w:szCs w:val="22"/>
          <w:lang w:eastAsia="en-GB"/>
        </w:rPr>
      </w:pPr>
      <w:r>
        <w:rPr>
          <w:noProof/>
        </w:rPr>
        <w:t>7.5.6.2.1</w:t>
      </w:r>
      <w:r>
        <w:rPr>
          <w:noProof/>
        </w:rPr>
        <w:tab/>
        <w:t>General</w:t>
      </w:r>
      <w:r>
        <w:rPr>
          <w:noProof/>
        </w:rPr>
        <w:tab/>
      </w:r>
      <w:r>
        <w:rPr>
          <w:noProof/>
        </w:rPr>
        <w:fldChar w:fldCharType="begin" w:fldLock="1"/>
      </w:r>
      <w:r>
        <w:rPr>
          <w:noProof/>
        </w:rPr>
        <w:instrText xml:space="preserve"> PAGEREF _Toc132019188 \h </w:instrText>
      </w:r>
      <w:r>
        <w:rPr>
          <w:noProof/>
        </w:rPr>
      </w:r>
      <w:r>
        <w:rPr>
          <w:noProof/>
        </w:rPr>
        <w:fldChar w:fldCharType="separate"/>
      </w:r>
      <w:r>
        <w:rPr>
          <w:noProof/>
        </w:rPr>
        <w:t>471</w:t>
      </w:r>
      <w:r>
        <w:rPr>
          <w:noProof/>
        </w:rPr>
        <w:fldChar w:fldCharType="end"/>
      </w:r>
    </w:p>
    <w:p w14:paraId="52C9A937" w14:textId="77777777" w:rsidR="000A2F98" w:rsidRPr="00424073" w:rsidRDefault="000A2F98">
      <w:pPr>
        <w:pStyle w:val="TOC5"/>
        <w:rPr>
          <w:rFonts w:ascii="Calibri" w:hAnsi="Calibri"/>
          <w:noProof/>
          <w:sz w:val="22"/>
          <w:szCs w:val="22"/>
          <w:lang w:eastAsia="en-GB"/>
        </w:rPr>
      </w:pPr>
      <w:r>
        <w:rPr>
          <w:noProof/>
        </w:rPr>
        <w:t>7.5.6.2.2</w:t>
      </w:r>
      <w:r>
        <w:rPr>
          <w:noProof/>
        </w:rPr>
        <w:tab/>
        <w:t>IANA registration for values of "a=content" attribute</w:t>
      </w:r>
      <w:r>
        <w:rPr>
          <w:noProof/>
        </w:rPr>
        <w:tab/>
      </w:r>
      <w:r>
        <w:rPr>
          <w:noProof/>
        </w:rPr>
        <w:fldChar w:fldCharType="begin" w:fldLock="1"/>
      </w:r>
      <w:r>
        <w:rPr>
          <w:noProof/>
        </w:rPr>
        <w:instrText xml:space="preserve"> PAGEREF _Toc132019189 \h </w:instrText>
      </w:r>
      <w:r>
        <w:rPr>
          <w:noProof/>
        </w:rPr>
      </w:r>
      <w:r>
        <w:rPr>
          <w:noProof/>
        </w:rPr>
        <w:fldChar w:fldCharType="separate"/>
      </w:r>
      <w:r>
        <w:rPr>
          <w:noProof/>
        </w:rPr>
        <w:t>472</w:t>
      </w:r>
      <w:r>
        <w:rPr>
          <w:noProof/>
        </w:rPr>
        <w:fldChar w:fldCharType="end"/>
      </w:r>
    </w:p>
    <w:p w14:paraId="1D6D836A" w14:textId="77777777" w:rsidR="000A2F98" w:rsidRPr="00424073" w:rsidRDefault="000A2F98">
      <w:pPr>
        <w:pStyle w:val="TOC2"/>
        <w:rPr>
          <w:rFonts w:ascii="Calibri" w:hAnsi="Calibri"/>
          <w:noProof/>
          <w:sz w:val="22"/>
          <w:szCs w:val="22"/>
          <w:lang w:eastAsia="en-GB"/>
        </w:rPr>
      </w:pPr>
      <w:r>
        <w:rPr>
          <w:noProof/>
        </w:rPr>
        <w:t>7.6</w:t>
      </w:r>
      <w:r>
        <w:rPr>
          <w:noProof/>
        </w:rPr>
        <w:tab/>
        <w:t>3GPP IM CN subsystem XML body</w:t>
      </w:r>
      <w:r>
        <w:rPr>
          <w:noProof/>
        </w:rPr>
        <w:tab/>
      </w:r>
      <w:r>
        <w:rPr>
          <w:noProof/>
        </w:rPr>
        <w:fldChar w:fldCharType="begin" w:fldLock="1"/>
      </w:r>
      <w:r>
        <w:rPr>
          <w:noProof/>
        </w:rPr>
        <w:instrText xml:space="preserve"> PAGEREF _Toc132019190 \h </w:instrText>
      </w:r>
      <w:r>
        <w:rPr>
          <w:noProof/>
        </w:rPr>
      </w:r>
      <w:r>
        <w:rPr>
          <w:noProof/>
        </w:rPr>
        <w:fldChar w:fldCharType="separate"/>
      </w:r>
      <w:r>
        <w:rPr>
          <w:noProof/>
        </w:rPr>
        <w:t>472</w:t>
      </w:r>
      <w:r>
        <w:rPr>
          <w:noProof/>
        </w:rPr>
        <w:fldChar w:fldCharType="end"/>
      </w:r>
    </w:p>
    <w:p w14:paraId="0D574A95" w14:textId="77777777" w:rsidR="000A2F98" w:rsidRPr="00424073" w:rsidRDefault="000A2F98">
      <w:pPr>
        <w:pStyle w:val="TOC3"/>
        <w:rPr>
          <w:rFonts w:ascii="Calibri" w:hAnsi="Calibri"/>
          <w:noProof/>
          <w:sz w:val="22"/>
          <w:szCs w:val="22"/>
          <w:lang w:eastAsia="en-GB"/>
        </w:rPr>
      </w:pPr>
      <w:r>
        <w:rPr>
          <w:noProof/>
        </w:rPr>
        <w:t>7.6.1</w:t>
      </w:r>
      <w:r>
        <w:rPr>
          <w:noProof/>
        </w:rPr>
        <w:tab/>
        <w:t>General</w:t>
      </w:r>
      <w:r>
        <w:rPr>
          <w:noProof/>
        </w:rPr>
        <w:tab/>
      </w:r>
      <w:r>
        <w:rPr>
          <w:noProof/>
        </w:rPr>
        <w:fldChar w:fldCharType="begin" w:fldLock="1"/>
      </w:r>
      <w:r>
        <w:rPr>
          <w:noProof/>
        </w:rPr>
        <w:instrText xml:space="preserve"> PAGEREF _Toc132019191 \h </w:instrText>
      </w:r>
      <w:r>
        <w:rPr>
          <w:noProof/>
        </w:rPr>
      </w:r>
      <w:r>
        <w:rPr>
          <w:noProof/>
        </w:rPr>
        <w:fldChar w:fldCharType="separate"/>
      </w:r>
      <w:r>
        <w:rPr>
          <w:noProof/>
        </w:rPr>
        <w:t>472</w:t>
      </w:r>
      <w:r>
        <w:rPr>
          <w:noProof/>
        </w:rPr>
        <w:fldChar w:fldCharType="end"/>
      </w:r>
    </w:p>
    <w:p w14:paraId="68D4FE22" w14:textId="77777777" w:rsidR="000A2F98" w:rsidRPr="00424073" w:rsidRDefault="000A2F98">
      <w:pPr>
        <w:pStyle w:val="TOC3"/>
        <w:rPr>
          <w:rFonts w:ascii="Calibri" w:hAnsi="Calibri"/>
          <w:noProof/>
          <w:sz w:val="22"/>
          <w:szCs w:val="22"/>
          <w:lang w:eastAsia="en-GB"/>
        </w:rPr>
      </w:pPr>
      <w:r>
        <w:rPr>
          <w:noProof/>
        </w:rPr>
        <w:t>7.6.2</w:t>
      </w:r>
      <w:r>
        <w:rPr>
          <w:noProof/>
        </w:rPr>
        <w:tab/>
        <w:t>Document Type Definition</w:t>
      </w:r>
      <w:r>
        <w:rPr>
          <w:noProof/>
        </w:rPr>
        <w:tab/>
      </w:r>
      <w:r>
        <w:rPr>
          <w:noProof/>
        </w:rPr>
        <w:fldChar w:fldCharType="begin" w:fldLock="1"/>
      </w:r>
      <w:r>
        <w:rPr>
          <w:noProof/>
        </w:rPr>
        <w:instrText xml:space="preserve"> PAGEREF _Toc132019192 \h </w:instrText>
      </w:r>
      <w:r>
        <w:rPr>
          <w:noProof/>
        </w:rPr>
      </w:r>
      <w:r>
        <w:rPr>
          <w:noProof/>
        </w:rPr>
        <w:fldChar w:fldCharType="separate"/>
      </w:r>
      <w:r>
        <w:rPr>
          <w:noProof/>
        </w:rPr>
        <w:t>472</w:t>
      </w:r>
      <w:r>
        <w:rPr>
          <w:noProof/>
        </w:rPr>
        <w:fldChar w:fldCharType="end"/>
      </w:r>
    </w:p>
    <w:p w14:paraId="4E264D8B" w14:textId="77777777" w:rsidR="000A2F98" w:rsidRPr="00424073" w:rsidRDefault="000A2F98">
      <w:pPr>
        <w:pStyle w:val="TOC3"/>
        <w:rPr>
          <w:rFonts w:ascii="Calibri" w:hAnsi="Calibri"/>
          <w:noProof/>
          <w:sz w:val="22"/>
          <w:szCs w:val="22"/>
          <w:lang w:eastAsia="en-GB"/>
        </w:rPr>
      </w:pPr>
      <w:r>
        <w:rPr>
          <w:noProof/>
        </w:rPr>
        <w:t>7.6.3</w:t>
      </w:r>
      <w:r>
        <w:rPr>
          <w:noProof/>
        </w:rPr>
        <w:tab/>
        <w:t>XML Schema description</w:t>
      </w:r>
      <w:r>
        <w:rPr>
          <w:noProof/>
        </w:rPr>
        <w:tab/>
      </w:r>
      <w:r>
        <w:rPr>
          <w:noProof/>
        </w:rPr>
        <w:fldChar w:fldCharType="begin" w:fldLock="1"/>
      </w:r>
      <w:r>
        <w:rPr>
          <w:noProof/>
        </w:rPr>
        <w:instrText xml:space="preserve"> PAGEREF _Toc132019193 \h </w:instrText>
      </w:r>
      <w:r>
        <w:rPr>
          <w:noProof/>
        </w:rPr>
      </w:r>
      <w:r>
        <w:rPr>
          <w:noProof/>
        </w:rPr>
        <w:fldChar w:fldCharType="separate"/>
      </w:r>
      <w:r>
        <w:rPr>
          <w:noProof/>
        </w:rPr>
        <w:t>473</w:t>
      </w:r>
      <w:r>
        <w:rPr>
          <w:noProof/>
        </w:rPr>
        <w:fldChar w:fldCharType="end"/>
      </w:r>
    </w:p>
    <w:p w14:paraId="2E79BC9E" w14:textId="77777777" w:rsidR="000A2F98" w:rsidRPr="00424073" w:rsidRDefault="000A2F98">
      <w:pPr>
        <w:pStyle w:val="TOC3"/>
        <w:rPr>
          <w:rFonts w:ascii="Calibri" w:hAnsi="Calibri"/>
          <w:noProof/>
          <w:sz w:val="22"/>
          <w:szCs w:val="22"/>
          <w:lang w:eastAsia="en-GB"/>
        </w:rPr>
      </w:pPr>
      <w:r>
        <w:rPr>
          <w:noProof/>
        </w:rPr>
        <w:t>7.6.4</w:t>
      </w:r>
      <w:r>
        <w:rPr>
          <w:noProof/>
        </w:rPr>
        <w:tab/>
        <w:t>MIME type definition</w:t>
      </w:r>
      <w:r>
        <w:rPr>
          <w:noProof/>
        </w:rPr>
        <w:tab/>
      </w:r>
      <w:r>
        <w:rPr>
          <w:noProof/>
        </w:rPr>
        <w:fldChar w:fldCharType="begin" w:fldLock="1"/>
      </w:r>
      <w:r>
        <w:rPr>
          <w:noProof/>
        </w:rPr>
        <w:instrText xml:space="preserve"> PAGEREF _Toc132019194 \h </w:instrText>
      </w:r>
      <w:r>
        <w:rPr>
          <w:noProof/>
        </w:rPr>
      </w:r>
      <w:r>
        <w:rPr>
          <w:noProof/>
        </w:rPr>
        <w:fldChar w:fldCharType="separate"/>
      </w:r>
      <w:r>
        <w:rPr>
          <w:noProof/>
        </w:rPr>
        <w:t>474</w:t>
      </w:r>
      <w:r>
        <w:rPr>
          <w:noProof/>
        </w:rPr>
        <w:fldChar w:fldCharType="end"/>
      </w:r>
    </w:p>
    <w:p w14:paraId="0F45BB30" w14:textId="77777777" w:rsidR="000A2F98" w:rsidRPr="00424073" w:rsidRDefault="000A2F98">
      <w:pPr>
        <w:pStyle w:val="TOC4"/>
        <w:rPr>
          <w:rFonts w:ascii="Calibri" w:hAnsi="Calibri"/>
          <w:noProof/>
          <w:sz w:val="22"/>
          <w:szCs w:val="22"/>
          <w:lang w:eastAsia="en-GB"/>
        </w:rPr>
      </w:pPr>
      <w:r>
        <w:rPr>
          <w:noProof/>
        </w:rPr>
        <w:t>7.6.4.1</w:t>
      </w:r>
      <w:r>
        <w:rPr>
          <w:noProof/>
        </w:rPr>
        <w:tab/>
        <w:t>Introduction</w:t>
      </w:r>
      <w:r>
        <w:rPr>
          <w:noProof/>
        </w:rPr>
        <w:tab/>
      </w:r>
      <w:r>
        <w:rPr>
          <w:noProof/>
        </w:rPr>
        <w:fldChar w:fldCharType="begin" w:fldLock="1"/>
      </w:r>
      <w:r>
        <w:rPr>
          <w:noProof/>
        </w:rPr>
        <w:instrText xml:space="preserve"> PAGEREF _Toc132019195 \h </w:instrText>
      </w:r>
      <w:r>
        <w:rPr>
          <w:noProof/>
        </w:rPr>
      </w:r>
      <w:r>
        <w:rPr>
          <w:noProof/>
        </w:rPr>
        <w:fldChar w:fldCharType="separate"/>
      </w:r>
      <w:r>
        <w:rPr>
          <w:noProof/>
        </w:rPr>
        <w:t>474</w:t>
      </w:r>
      <w:r>
        <w:rPr>
          <w:noProof/>
        </w:rPr>
        <w:fldChar w:fldCharType="end"/>
      </w:r>
    </w:p>
    <w:p w14:paraId="012AE65A" w14:textId="77777777" w:rsidR="000A2F98" w:rsidRPr="00424073" w:rsidRDefault="000A2F98">
      <w:pPr>
        <w:pStyle w:val="TOC4"/>
        <w:rPr>
          <w:rFonts w:ascii="Calibri" w:hAnsi="Calibri"/>
          <w:noProof/>
          <w:sz w:val="22"/>
          <w:szCs w:val="22"/>
          <w:lang w:eastAsia="en-GB"/>
        </w:rPr>
      </w:pPr>
      <w:r>
        <w:rPr>
          <w:noProof/>
        </w:rPr>
        <w:t>7.6.4.2</w:t>
      </w:r>
      <w:r>
        <w:rPr>
          <w:noProof/>
        </w:rPr>
        <w:tab/>
        <w:t>Syntax</w:t>
      </w:r>
      <w:r>
        <w:rPr>
          <w:noProof/>
        </w:rPr>
        <w:tab/>
      </w:r>
      <w:r>
        <w:rPr>
          <w:noProof/>
        </w:rPr>
        <w:fldChar w:fldCharType="begin" w:fldLock="1"/>
      </w:r>
      <w:r>
        <w:rPr>
          <w:noProof/>
        </w:rPr>
        <w:instrText xml:space="preserve"> PAGEREF _Toc132019196 \h </w:instrText>
      </w:r>
      <w:r>
        <w:rPr>
          <w:noProof/>
        </w:rPr>
      </w:r>
      <w:r>
        <w:rPr>
          <w:noProof/>
        </w:rPr>
        <w:fldChar w:fldCharType="separate"/>
      </w:r>
      <w:r>
        <w:rPr>
          <w:noProof/>
        </w:rPr>
        <w:t>474</w:t>
      </w:r>
      <w:r>
        <w:rPr>
          <w:noProof/>
        </w:rPr>
        <w:fldChar w:fldCharType="end"/>
      </w:r>
    </w:p>
    <w:p w14:paraId="65D3A9DD" w14:textId="77777777" w:rsidR="000A2F98" w:rsidRPr="00424073" w:rsidRDefault="000A2F98">
      <w:pPr>
        <w:pStyle w:val="TOC4"/>
        <w:rPr>
          <w:rFonts w:ascii="Calibri" w:hAnsi="Calibri"/>
          <w:noProof/>
          <w:sz w:val="22"/>
          <w:szCs w:val="22"/>
          <w:lang w:eastAsia="en-GB"/>
        </w:rPr>
      </w:pPr>
      <w:r>
        <w:rPr>
          <w:noProof/>
        </w:rPr>
        <w:t>7.6.4.3</w:t>
      </w:r>
      <w:r>
        <w:rPr>
          <w:noProof/>
        </w:rPr>
        <w:tab/>
        <w:t>Operation</w:t>
      </w:r>
      <w:r>
        <w:rPr>
          <w:noProof/>
        </w:rPr>
        <w:tab/>
      </w:r>
      <w:r>
        <w:rPr>
          <w:noProof/>
        </w:rPr>
        <w:fldChar w:fldCharType="begin" w:fldLock="1"/>
      </w:r>
      <w:r>
        <w:rPr>
          <w:noProof/>
        </w:rPr>
        <w:instrText xml:space="preserve"> PAGEREF _Toc132019197 \h </w:instrText>
      </w:r>
      <w:r>
        <w:rPr>
          <w:noProof/>
        </w:rPr>
      </w:r>
      <w:r>
        <w:rPr>
          <w:noProof/>
        </w:rPr>
        <w:fldChar w:fldCharType="separate"/>
      </w:r>
      <w:r>
        <w:rPr>
          <w:noProof/>
        </w:rPr>
        <w:t>475</w:t>
      </w:r>
      <w:r>
        <w:rPr>
          <w:noProof/>
        </w:rPr>
        <w:fldChar w:fldCharType="end"/>
      </w:r>
    </w:p>
    <w:p w14:paraId="042872B5" w14:textId="77777777" w:rsidR="000A2F98" w:rsidRPr="00424073" w:rsidRDefault="000A2F98">
      <w:pPr>
        <w:pStyle w:val="TOC3"/>
        <w:rPr>
          <w:rFonts w:ascii="Calibri" w:hAnsi="Calibri"/>
          <w:noProof/>
          <w:sz w:val="22"/>
          <w:szCs w:val="22"/>
          <w:lang w:eastAsia="en-GB"/>
        </w:rPr>
      </w:pPr>
      <w:r>
        <w:rPr>
          <w:noProof/>
        </w:rPr>
        <w:t>7.6.5</w:t>
      </w:r>
      <w:r>
        <w:rPr>
          <w:noProof/>
        </w:rPr>
        <w:tab/>
        <w:t>IANA Registration</w:t>
      </w:r>
      <w:r>
        <w:rPr>
          <w:noProof/>
        </w:rPr>
        <w:tab/>
      </w:r>
      <w:r>
        <w:rPr>
          <w:noProof/>
        </w:rPr>
        <w:fldChar w:fldCharType="begin" w:fldLock="1"/>
      </w:r>
      <w:r>
        <w:rPr>
          <w:noProof/>
        </w:rPr>
        <w:instrText xml:space="preserve"> PAGEREF _Toc132019198 \h </w:instrText>
      </w:r>
      <w:r>
        <w:rPr>
          <w:noProof/>
        </w:rPr>
      </w:r>
      <w:r>
        <w:rPr>
          <w:noProof/>
        </w:rPr>
        <w:fldChar w:fldCharType="separate"/>
      </w:r>
      <w:r>
        <w:rPr>
          <w:noProof/>
        </w:rPr>
        <w:t>475</w:t>
      </w:r>
      <w:r>
        <w:rPr>
          <w:noProof/>
        </w:rPr>
        <w:fldChar w:fldCharType="end"/>
      </w:r>
    </w:p>
    <w:p w14:paraId="1EC54C84" w14:textId="77777777" w:rsidR="000A2F98" w:rsidRPr="00424073" w:rsidRDefault="000A2F98">
      <w:pPr>
        <w:pStyle w:val="TOC2"/>
        <w:rPr>
          <w:rFonts w:ascii="Calibri" w:hAnsi="Calibri"/>
          <w:noProof/>
          <w:sz w:val="22"/>
          <w:szCs w:val="22"/>
          <w:lang w:eastAsia="en-GB"/>
        </w:rPr>
      </w:pPr>
      <w:r>
        <w:rPr>
          <w:noProof/>
        </w:rPr>
        <w:t>7.7</w:t>
      </w:r>
      <w:r>
        <w:rPr>
          <w:noProof/>
        </w:rPr>
        <w:tab/>
        <w:t>SIP timers</w:t>
      </w:r>
      <w:r>
        <w:rPr>
          <w:noProof/>
        </w:rPr>
        <w:tab/>
      </w:r>
      <w:r>
        <w:rPr>
          <w:noProof/>
        </w:rPr>
        <w:fldChar w:fldCharType="begin" w:fldLock="1"/>
      </w:r>
      <w:r>
        <w:rPr>
          <w:noProof/>
        </w:rPr>
        <w:instrText xml:space="preserve"> PAGEREF _Toc132019199 \h </w:instrText>
      </w:r>
      <w:r>
        <w:rPr>
          <w:noProof/>
        </w:rPr>
      </w:r>
      <w:r>
        <w:rPr>
          <w:noProof/>
        </w:rPr>
        <w:fldChar w:fldCharType="separate"/>
      </w:r>
      <w:r>
        <w:rPr>
          <w:noProof/>
        </w:rPr>
        <w:t>476</w:t>
      </w:r>
      <w:r>
        <w:rPr>
          <w:noProof/>
        </w:rPr>
        <w:fldChar w:fldCharType="end"/>
      </w:r>
    </w:p>
    <w:p w14:paraId="121537BA" w14:textId="77777777" w:rsidR="000A2F98" w:rsidRPr="00424073" w:rsidRDefault="000A2F98">
      <w:pPr>
        <w:pStyle w:val="TOC2"/>
        <w:rPr>
          <w:rFonts w:ascii="Calibri" w:hAnsi="Calibri"/>
          <w:noProof/>
          <w:sz w:val="22"/>
          <w:szCs w:val="22"/>
          <w:lang w:eastAsia="en-GB"/>
        </w:rPr>
      </w:pPr>
      <w:r>
        <w:rPr>
          <w:noProof/>
        </w:rPr>
        <w:t>7.8</w:t>
      </w:r>
      <w:r>
        <w:rPr>
          <w:noProof/>
        </w:rPr>
        <w:tab/>
        <w:t>IM CN subsystem timers</w:t>
      </w:r>
      <w:r>
        <w:rPr>
          <w:noProof/>
        </w:rPr>
        <w:tab/>
      </w:r>
      <w:r>
        <w:rPr>
          <w:noProof/>
        </w:rPr>
        <w:fldChar w:fldCharType="begin" w:fldLock="1"/>
      </w:r>
      <w:r>
        <w:rPr>
          <w:noProof/>
        </w:rPr>
        <w:instrText xml:space="preserve"> PAGEREF _Toc132019200 \h </w:instrText>
      </w:r>
      <w:r>
        <w:rPr>
          <w:noProof/>
        </w:rPr>
      </w:r>
      <w:r>
        <w:rPr>
          <w:noProof/>
        </w:rPr>
        <w:fldChar w:fldCharType="separate"/>
      </w:r>
      <w:r>
        <w:rPr>
          <w:noProof/>
        </w:rPr>
        <w:t>477</w:t>
      </w:r>
      <w:r>
        <w:rPr>
          <w:noProof/>
        </w:rPr>
        <w:fldChar w:fldCharType="end"/>
      </w:r>
    </w:p>
    <w:p w14:paraId="530790E4" w14:textId="77777777" w:rsidR="000A2F98" w:rsidRPr="00424073" w:rsidRDefault="000A2F98">
      <w:pPr>
        <w:pStyle w:val="TOC2"/>
        <w:rPr>
          <w:rFonts w:ascii="Calibri" w:hAnsi="Calibri"/>
          <w:noProof/>
          <w:sz w:val="22"/>
          <w:szCs w:val="22"/>
          <w:lang w:eastAsia="en-GB"/>
        </w:rPr>
      </w:pPr>
      <w:r>
        <w:rPr>
          <w:noProof/>
        </w:rPr>
        <w:t>7.9</w:t>
      </w:r>
      <w:r>
        <w:rPr>
          <w:noProof/>
        </w:rPr>
        <w:tab/>
        <w:t>Media feature tags defined within the current document</w:t>
      </w:r>
      <w:r>
        <w:rPr>
          <w:noProof/>
        </w:rPr>
        <w:tab/>
      </w:r>
      <w:r>
        <w:rPr>
          <w:noProof/>
        </w:rPr>
        <w:fldChar w:fldCharType="begin" w:fldLock="1"/>
      </w:r>
      <w:r>
        <w:rPr>
          <w:noProof/>
        </w:rPr>
        <w:instrText xml:space="preserve"> PAGEREF _Toc132019201 \h </w:instrText>
      </w:r>
      <w:r>
        <w:rPr>
          <w:noProof/>
        </w:rPr>
      </w:r>
      <w:r>
        <w:rPr>
          <w:noProof/>
        </w:rPr>
        <w:fldChar w:fldCharType="separate"/>
      </w:r>
      <w:r>
        <w:rPr>
          <w:noProof/>
        </w:rPr>
        <w:t>479</w:t>
      </w:r>
      <w:r>
        <w:rPr>
          <w:noProof/>
        </w:rPr>
        <w:fldChar w:fldCharType="end"/>
      </w:r>
    </w:p>
    <w:p w14:paraId="644E6F1D" w14:textId="77777777" w:rsidR="000A2F98" w:rsidRPr="00424073" w:rsidRDefault="000A2F98">
      <w:pPr>
        <w:pStyle w:val="TOC3"/>
        <w:rPr>
          <w:rFonts w:ascii="Calibri" w:hAnsi="Calibri"/>
          <w:noProof/>
          <w:sz w:val="22"/>
          <w:szCs w:val="22"/>
          <w:lang w:eastAsia="en-GB"/>
        </w:rPr>
      </w:pPr>
      <w:r>
        <w:rPr>
          <w:noProof/>
        </w:rPr>
        <w:t>7.9.1</w:t>
      </w:r>
      <w:r>
        <w:rPr>
          <w:noProof/>
        </w:rPr>
        <w:tab/>
        <w:t>General</w:t>
      </w:r>
      <w:r>
        <w:rPr>
          <w:noProof/>
        </w:rPr>
        <w:tab/>
      </w:r>
      <w:r>
        <w:rPr>
          <w:noProof/>
        </w:rPr>
        <w:fldChar w:fldCharType="begin" w:fldLock="1"/>
      </w:r>
      <w:r>
        <w:rPr>
          <w:noProof/>
        </w:rPr>
        <w:instrText xml:space="preserve"> PAGEREF _Toc132019202 \h </w:instrText>
      </w:r>
      <w:r>
        <w:rPr>
          <w:noProof/>
        </w:rPr>
      </w:r>
      <w:r>
        <w:rPr>
          <w:noProof/>
        </w:rPr>
        <w:fldChar w:fldCharType="separate"/>
      </w:r>
      <w:r>
        <w:rPr>
          <w:noProof/>
        </w:rPr>
        <w:t>479</w:t>
      </w:r>
      <w:r>
        <w:rPr>
          <w:noProof/>
        </w:rPr>
        <w:fldChar w:fldCharType="end"/>
      </w:r>
    </w:p>
    <w:p w14:paraId="3009A824" w14:textId="77777777" w:rsidR="000A2F98" w:rsidRPr="00424073" w:rsidRDefault="000A2F98">
      <w:pPr>
        <w:pStyle w:val="TOC3"/>
        <w:rPr>
          <w:rFonts w:ascii="Calibri" w:hAnsi="Calibri"/>
          <w:noProof/>
          <w:sz w:val="22"/>
          <w:szCs w:val="22"/>
          <w:lang w:eastAsia="en-GB"/>
        </w:rPr>
      </w:pPr>
      <w:r>
        <w:rPr>
          <w:noProof/>
        </w:rPr>
        <w:t>7.9.2</w:t>
      </w:r>
      <w:r>
        <w:rPr>
          <w:noProof/>
        </w:rPr>
        <w:tab/>
        <w:t>Definition of media feature tag g.</w:t>
      </w:r>
      <w:r w:rsidRPr="00446C2B">
        <w:rPr>
          <w:rFonts w:eastAsia="SimSun"/>
          <w:noProof/>
          <w:lang w:eastAsia="zh-CN"/>
        </w:rPr>
        <w:t>3gpp.icsi-ref</w:t>
      </w:r>
      <w:r>
        <w:rPr>
          <w:noProof/>
        </w:rPr>
        <w:tab/>
      </w:r>
      <w:r>
        <w:rPr>
          <w:noProof/>
        </w:rPr>
        <w:fldChar w:fldCharType="begin" w:fldLock="1"/>
      </w:r>
      <w:r>
        <w:rPr>
          <w:noProof/>
        </w:rPr>
        <w:instrText xml:space="preserve"> PAGEREF _Toc132019203 \h </w:instrText>
      </w:r>
      <w:r>
        <w:rPr>
          <w:noProof/>
        </w:rPr>
      </w:r>
      <w:r>
        <w:rPr>
          <w:noProof/>
        </w:rPr>
        <w:fldChar w:fldCharType="separate"/>
      </w:r>
      <w:r>
        <w:rPr>
          <w:noProof/>
        </w:rPr>
        <w:t>479</w:t>
      </w:r>
      <w:r>
        <w:rPr>
          <w:noProof/>
        </w:rPr>
        <w:fldChar w:fldCharType="end"/>
      </w:r>
    </w:p>
    <w:p w14:paraId="7D844989" w14:textId="77777777" w:rsidR="000A2F98" w:rsidRPr="00424073" w:rsidRDefault="000A2F98">
      <w:pPr>
        <w:pStyle w:val="TOC3"/>
        <w:rPr>
          <w:rFonts w:ascii="Calibri" w:hAnsi="Calibri"/>
          <w:noProof/>
          <w:sz w:val="22"/>
          <w:szCs w:val="22"/>
          <w:lang w:eastAsia="en-GB"/>
        </w:rPr>
      </w:pPr>
      <w:r>
        <w:rPr>
          <w:noProof/>
        </w:rPr>
        <w:t>7.9.3</w:t>
      </w:r>
      <w:r>
        <w:rPr>
          <w:noProof/>
        </w:rPr>
        <w:tab/>
        <w:t>Definition of media feature tag g.</w:t>
      </w:r>
      <w:r w:rsidRPr="00446C2B">
        <w:rPr>
          <w:rFonts w:eastAsia="SimSun"/>
          <w:noProof/>
          <w:lang w:eastAsia="zh-CN"/>
        </w:rPr>
        <w:t>3gpp.iari-ref</w:t>
      </w:r>
      <w:r>
        <w:rPr>
          <w:noProof/>
        </w:rPr>
        <w:tab/>
      </w:r>
      <w:r>
        <w:rPr>
          <w:noProof/>
        </w:rPr>
        <w:fldChar w:fldCharType="begin" w:fldLock="1"/>
      </w:r>
      <w:r>
        <w:rPr>
          <w:noProof/>
        </w:rPr>
        <w:instrText xml:space="preserve"> PAGEREF _Toc132019204 \h </w:instrText>
      </w:r>
      <w:r>
        <w:rPr>
          <w:noProof/>
        </w:rPr>
      </w:r>
      <w:r>
        <w:rPr>
          <w:noProof/>
        </w:rPr>
        <w:fldChar w:fldCharType="separate"/>
      </w:r>
      <w:r>
        <w:rPr>
          <w:noProof/>
        </w:rPr>
        <w:t>479</w:t>
      </w:r>
      <w:r>
        <w:rPr>
          <w:noProof/>
        </w:rPr>
        <w:fldChar w:fldCharType="end"/>
      </w:r>
    </w:p>
    <w:p w14:paraId="57061284" w14:textId="77777777" w:rsidR="000A2F98" w:rsidRPr="00424073" w:rsidRDefault="000A2F98">
      <w:pPr>
        <w:pStyle w:val="TOC3"/>
        <w:rPr>
          <w:rFonts w:ascii="Calibri" w:hAnsi="Calibri"/>
          <w:noProof/>
          <w:sz w:val="22"/>
          <w:szCs w:val="22"/>
          <w:lang w:eastAsia="en-GB"/>
        </w:rPr>
      </w:pPr>
      <w:r>
        <w:rPr>
          <w:noProof/>
        </w:rPr>
        <w:t>7.9.4</w:t>
      </w:r>
      <w:r>
        <w:rPr>
          <w:noProof/>
        </w:rPr>
        <w:tab/>
        <w:t>Void</w:t>
      </w:r>
      <w:r>
        <w:rPr>
          <w:noProof/>
        </w:rPr>
        <w:tab/>
      </w:r>
      <w:r>
        <w:rPr>
          <w:noProof/>
        </w:rPr>
        <w:fldChar w:fldCharType="begin" w:fldLock="1"/>
      </w:r>
      <w:r>
        <w:rPr>
          <w:noProof/>
        </w:rPr>
        <w:instrText xml:space="preserve"> PAGEREF _Toc132019205 \h </w:instrText>
      </w:r>
      <w:r>
        <w:rPr>
          <w:noProof/>
        </w:rPr>
      </w:r>
      <w:r>
        <w:rPr>
          <w:noProof/>
        </w:rPr>
        <w:fldChar w:fldCharType="separate"/>
      </w:r>
      <w:r>
        <w:rPr>
          <w:noProof/>
        </w:rPr>
        <w:t>480</w:t>
      </w:r>
      <w:r>
        <w:rPr>
          <w:noProof/>
        </w:rPr>
        <w:fldChar w:fldCharType="end"/>
      </w:r>
    </w:p>
    <w:p w14:paraId="1F0134A3" w14:textId="77777777" w:rsidR="000A2F98" w:rsidRPr="00424073" w:rsidRDefault="000A2F98">
      <w:pPr>
        <w:pStyle w:val="TOC3"/>
        <w:rPr>
          <w:rFonts w:ascii="Calibri" w:hAnsi="Calibri"/>
          <w:noProof/>
          <w:sz w:val="22"/>
          <w:szCs w:val="22"/>
          <w:lang w:eastAsia="en-GB"/>
        </w:rPr>
      </w:pPr>
      <w:r>
        <w:rPr>
          <w:noProof/>
        </w:rPr>
        <w:t>7.9.5</w:t>
      </w:r>
      <w:r>
        <w:rPr>
          <w:noProof/>
        </w:rPr>
        <w:tab/>
        <w:t>Void</w:t>
      </w:r>
      <w:r>
        <w:rPr>
          <w:noProof/>
        </w:rPr>
        <w:tab/>
      </w:r>
      <w:r>
        <w:rPr>
          <w:noProof/>
        </w:rPr>
        <w:fldChar w:fldCharType="begin" w:fldLock="1"/>
      </w:r>
      <w:r>
        <w:rPr>
          <w:noProof/>
        </w:rPr>
        <w:instrText xml:space="preserve"> PAGEREF _Toc132019206 \h </w:instrText>
      </w:r>
      <w:r>
        <w:rPr>
          <w:noProof/>
        </w:rPr>
      </w:r>
      <w:r>
        <w:rPr>
          <w:noProof/>
        </w:rPr>
        <w:fldChar w:fldCharType="separate"/>
      </w:r>
      <w:r>
        <w:rPr>
          <w:noProof/>
        </w:rPr>
        <w:t>480</w:t>
      </w:r>
      <w:r>
        <w:rPr>
          <w:noProof/>
        </w:rPr>
        <w:fldChar w:fldCharType="end"/>
      </w:r>
    </w:p>
    <w:p w14:paraId="0C4D0D29" w14:textId="77777777" w:rsidR="000A2F98" w:rsidRPr="00424073" w:rsidRDefault="000A2F98">
      <w:pPr>
        <w:pStyle w:val="TOC3"/>
        <w:rPr>
          <w:rFonts w:ascii="Calibri" w:hAnsi="Calibri"/>
          <w:noProof/>
          <w:sz w:val="22"/>
          <w:szCs w:val="22"/>
          <w:lang w:eastAsia="en-GB"/>
        </w:rPr>
      </w:pPr>
      <w:r>
        <w:rPr>
          <w:noProof/>
        </w:rPr>
        <w:t>7.9.6</w:t>
      </w:r>
      <w:r>
        <w:rPr>
          <w:noProof/>
        </w:rPr>
        <w:tab/>
        <w:t>Void</w:t>
      </w:r>
      <w:r>
        <w:rPr>
          <w:noProof/>
        </w:rPr>
        <w:tab/>
      </w:r>
      <w:r>
        <w:rPr>
          <w:noProof/>
        </w:rPr>
        <w:fldChar w:fldCharType="begin" w:fldLock="1"/>
      </w:r>
      <w:r>
        <w:rPr>
          <w:noProof/>
        </w:rPr>
        <w:instrText xml:space="preserve"> PAGEREF _Toc132019207 \h </w:instrText>
      </w:r>
      <w:r>
        <w:rPr>
          <w:noProof/>
        </w:rPr>
      </w:r>
      <w:r>
        <w:rPr>
          <w:noProof/>
        </w:rPr>
        <w:fldChar w:fldCharType="separate"/>
      </w:r>
      <w:r>
        <w:rPr>
          <w:noProof/>
        </w:rPr>
        <w:t>480</w:t>
      </w:r>
      <w:r>
        <w:rPr>
          <w:noProof/>
        </w:rPr>
        <w:fldChar w:fldCharType="end"/>
      </w:r>
    </w:p>
    <w:p w14:paraId="02FE9D5D" w14:textId="77777777" w:rsidR="000A2F98" w:rsidRPr="00424073" w:rsidRDefault="000A2F98">
      <w:pPr>
        <w:pStyle w:val="TOC3"/>
        <w:rPr>
          <w:rFonts w:ascii="Calibri" w:hAnsi="Calibri"/>
          <w:noProof/>
          <w:sz w:val="22"/>
          <w:szCs w:val="22"/>
          <w:lang w:eastAsia="en-GB"/>
        </w:rPr>
      </w:pPr>
      <w:r>
        <w:rPr>
          <w:noProof/>
        </w:rPr>
        <w:t>7.9.7</w:t>
      </w:r>
      <w:r>
        <w:rPr>
          <w:noProof/>
        </w:rPr>
        <w:tab/>
        <w:t>Definition of media feature tag g.</w:t>
      </w:r>
      <w:r w:rsidRPr="00446C2B">
        <w:rPr>
          <w:rFonts w:eastAsia="SimSun"/>
          <w:noProof/>
          <w:lang w:eastAsia="zh-CN"/>
        </w:rPr>
        <w:t>3gpp.registration-token</w:t>
      </w:r>
      <w:r>
        <w:rPr>
          <w:noProof/>
        </w:rPr>
        <w:tab/>
      </w:r>
      <w:r>
        <w:rPr>
          <w:noProof/>
        </w:rPr>
        <w:fldChar w:fldCharType="begin" w:fldLock="1"/>
      </w:r>
      <w:r>
        <w:rPr>
          <w:noProof/>
        </w:rPr>
        <w:instrText xml:space="preserve"> PAGEREF _Toc132019208 \h </w:instrText>
      </w:r>
      <w:r>
        <w:rPr>
          <w:noProof/>
        </w:rPr>
      </w:r>
      <w:r>
        <w:rPr>
          <w:noProof/>
        </w:rPr>
        <w:fldChar w:fldCharType="separate"/>
      </w:r>
      <w:r>
        <w:rPr>
          <w:noProof/>
        </w:rPr>
        <w:t>480</w:t>
      </w:r>
      <w:r>
        <w:rPr>
          <w:noProof/>
        </w:rPr>
        <w:fldChar w:fldCharType="end"/>
      </w:r>
    </w:p>
    <w:p w14:paraId="7CE7A67D" w14:textId="77777777" w:rsidR="000A2F98" w:rsidRPr="00424073" w:rsidRDefault="000A2F98">
      <w:pPr>
        <w:pStyle w:val="TOC3"/>
        <w:rPr>
          <w:rFonts w:ascii="Calibri" w:hAnsi="Calibri"/>
          <w:noProof/>
          <w:sz w:val="22"/>
          <w:szCs w:val="22"/>
          <w:lang w:eastAsia="en-GB"/>
        </w:rPr>
      </w:pPr>
      <w:r>
        <w:rPr>
          <w:noProof/>
        </w:rPr>
        <w:t>7.9.8</w:t>
      </w:r>
      <w:r>
        <w:rPr>
          <w:noProof/>
        </w:rPr>
        <w:tab/>
        <w:t>Definition of media feature tag g.</w:t>
      </w:r>
      <w:r w:rsidRPr="00446C2B">
        <w:rPr>
          <w:rFonts w:eastAsia="SimSun"/>
          <w:noProof/>
          <w:lang w:eastAsia="zh-CN"/>
        </w:rPr>
        <w:t>3gpp.ps-data-off</w:t>
      </w:r>
      <w:r>
        <w:rPr>
          <w:noProof/>
        </w:rPr>
        <w:tab/>
      </w:r>
      <w:r>
        <w:rPr>
          <w:noProof/>
        </w:rPr>
        <w:fldChar w:fldCharType="begin" w:fldLock="1"/>
      </w:r>
      <w:r>
        <w:rPr>
          <w:noProof/>
        </w:rPr>
        <w:instrText xml:space="preserve"> PAGEREF _Toc132019209 \h </w:instrText>
      </w:r>
      <w:r>
        <w:rPr>
          <w:noProof/>
        </w:rPr>
      </w:r>
      <w:r>
        <w:rPr>
          <w:noProof/>
        </w:rPr>
        <w:fldChar w:fldCharType="separate"/>
      </w:r>
      <w:r>
        <w:rPr>
          <w:noProof/>
        </w:rPr>
        <w:t>481</w:t>
      </w:r>
      <w:r>
        <w:rPr>
          <w:noProof/>
        </w:rPr>
        <w:fldChar w:fldCharType="end"/>
      </w:r>
    </w:p>
    <w:p w14:paraId="5DEB01F8" w14:textId="77777777" w:rsidR="000A2F98" w:rsidRPr="00424073" w:rsidRDefault="000A2F98">
      <w:pPr>
        <w:pStyle w:val="TOC3"/>
        <w:rPr>
          <w:rFonts w:ascii="Calibri" w:hAnsi="Calibri"/>
          <w:noProof/>
          <w:sz w:val="22"/>
          <w:szCs w:val="22"/>
          <w:lang w:eastAsia="en-GB"/>
        </w:rPr>
      </w:pPr>
      <w:r>
        <w:rPr>
          <w:noProof/>
        </w:rPr>
        <w:t>7.9.9</w:t>
      </w:r>
      <w:r>
        <w:rPr>
          <w:noProof/>
        </w:rPr>
        <w:tab/>
        <w:t>Definition of media feature tag g.3gpp.rlos</w:t>
      </w:r>
      <w:r>
        <w:rPr>
          <w:noProof/>
        </w:rPr>
        <w:tab/>
      </w:r>
      <w:r>
        <w:rPr>
          <w:noProof/>
        </w:rPr>
        <w:fldChar w:fldCharType="begin" w:fldLock="1"/>
      </w:r>
      <w:r>
        <w:rPr>
          <w:noProof/>
        </w:rPr>
        <w:instrText xml:space="preserve"> PAGEREF _Toc132019210 \h </w:instrText>
      </w:r>
      <w:r>
        <w:rPr>
          <w:noProof/>
        </w:rPr>
      </w:r>
      <w:r>
        <w:rPr>
          <w:noProof/>
        </w:rPr>
        <w:fldChar w:fldCharType="separate"/>
      </w:r>
      <w:r>
        <w:rPr>
          <w:noProof/>
        </w:rPr>
        <w:t>481</w:t>
      </w:r>
      <w:r>
        <w:rPr>
          <w:noProof/>
        </w:rPr>
        <w:fldChar w:fldCharType="end"/>
      </w:r>
    </w:p>
    <w:p w14:paraId="1BB781E7" w14:textId="77777777" w:rsidR="000A2F98" w:rsidRPr="00424073" w:rsidRDefault="000A2F98">
      <w:pPr>
        <w:pStyle w:val="TOC2"/>
        <w:rPr>
          <w:rFonts w:ascii="Calibri" w:hAnsi="Calibri"/>
          <w:noProof/>
          <w:sz w:val="22"/>
          <w:szCs w:val="22"/>
          <w:lang w:eastAsia="en-GB"/>
        </w:rPr>
      </w:pPr>
      <w:r>
        <w:rPr>
          <w:noProof/>
        </w:rPr>
        <w:t>7.9A</w:t>
      </w:r>
      <w:r>
        <w:rPr>
          <w:noProof/>
        </w:rPr>
        <w:tab/>
        <w:t>Feature-capability indicators defined within the current document</w:t>
      </w:r>
      <w:r>
        <w:rPr>
          <w:noProof/>
        </w:rPr>
        <w:tab/>
      </w:r>
      <w:r>
        <w:rPr>
          <w:noProof/>
        </w:rPr>
        <w:fldChar w:fldCharType="begin" w:fldLock="1"/>
      </w:r>
      <w:r>
        <w:rPr>
          <w:noProof/>
        </w:rPr>
        <w:instrText xml:space="preserve"> PAGEREF _Toc132019211 \h </w:instrText>
      </w:r>
      <w:r>
        <w:rPr>
          <w:noProof/>
        </w:rPr>
      </w:r>
      <w:r>
        <w:rPr>
          <w:noProof/>
        </w:rPr>
        <w:fldChar w:fldCharType="separate"/>
      </w:r>
      <w:r>
        <w:rPr>
          <w:noProof/>
        </w:rPr>
        <w:t>482</w:t>
      </w:r>
      <w:r>
        <w:rPr>
          <w:noProof/>
        </w:rPr>
        <w:fldChar w:fldCharType="end"/>
      </w:r>
    </w:p>
    <w:p w14:paraId="69FF4997" w14:textId="77777777" w:rsidR="000A2F98" w:rsidRPr="00424073" w:rsidRDefault="000A2F98">
      <w:pPr>
        <w:pStyle w:val="TOC3"/>
        <w:rPr>
          <w:rFonts w:ascii="Calibri" w:hAnsi="Calibri"/>
          <w:noProof/>
          <w:sz w:val="22"/>
          <w:szCs w:val="22"/>
          <w:lang w:eastAsia="en-GB"/>
        </w:rPr>
      </w:pPr>
      <w:r>
        <w:rPr>
          <w:noProof/>
        </w:rPr>
        <w:t>7.9A.1</w:t>
      </w:r>
      <w:r>
        <w:rPr>
          <w:noProof/>
        </w:rPr>
        <w:tab/>
        <w:t>General</w:t>
      </w:r>
      <w:r>
        <w:rPr>
          <w:noProof/>
        </w:rPr>
        <w:tab/>
      </w:r>
      <w:r>
        <w:rPr>
          <w:noProof/>
        </w:rPr>
        <w:fldChar w:fldCharType="begin" w:fldLock="1"/>
      </w:r>
      <w:r>
        <w:rPr>
          <w:noProof/>
        </w:rPr>
        <w:instrText xml:space="preserve"> PAGEREF _Toc132019212 \h </w:instrText>
      </w:r>
      <w:r>
        <w:rPr>
          <w:noProof/>
        </w:rPr>
      </w:r>
      <w:r>
        <w:rPr>
          <w:noProof/>
        </w:rPr>
        <w:fldChar w:fldCharType="separate"/>
      </w:r>
      <w:r>
        <w:rPr>
          <w:noProof/>
        </w:rPr>
        <w:t>482</w:t>
      </w:r>
      <w:r>
        <w:rPr>
          <w:noProof/>
        </w:rPr>
        <w:fldChar w:fldCharType="end"/>
      </w:r>
    </w:p>
    <w:p w14:paraId="01B71B6C" w14:textId="77777777" w:rsidR="000A2F98" w:rsidRPr="00424073" w:rsidRDefault="000A2F98">
      <w:pPr>
        <w:pStyle w:val="TOC3"/>
        <w:rPr>
          <w:rFonts w:ascii="Calibri" w:hAnsi="Calibri"/>
          <w:noProof/>
          <w:sz w:val="22"/>
          <w:szCs w:val="22"/>
          <w:lang w:eastAsia="en-GB"/>
        </w:rPr>
      </w:pPr>
      <w:r>
        <w:rPr>
          <w:noProof/>
        </w:rPr>
        <w:t>7.9A.2</w:t>
      </w:r>
      <w:r>
        <w:rPr>
          <w:noProof/>
        </w:rPr>
        <w:tab/>
        <w:t>Definition of feature-capability indicator g.</w:t>
      </w:r>
      <w:r w:rsidRPr="00446C2B">
        <w:rPr>
          <w:rFonts w:eastAsia="SimSun"/>
          <w:noProof/>
          <w:lang w:eastAsia="zh-CN"/>
        </w:rPr>
        <w:t>3gpp.icsi-ref</w:t>
      </w:r>
      <w:r>
        <w:rPr>
          <w:noProof/>
        </w:rPr>
        <w:tab/>
      </w:r>
      <w:r>
        <w:rPr>
          <w:noProof/>
        </w:rPr>
        <w:fldChar w:fldCharType="begin" w:fldLock="1"/>
      </w:r>
      <w:r>
        <w:rPr>
          <w:noProof/>
        </w:rPr>
        <w:instrText xml:space="preserve"> PAGEREF _Toc132019213 \h </w:instrText>
      </w:r>
      <w:r>
        <w:rPr>
          <w:noProof/>
        </w:rPr>
      </w:r>
      <w:r>
        <w:rPr>
          <w:noProof/>
        </w:rPr>
        <w:fldChar w:fldCharType="separate"/>
      </w:r>
      <w:r>
        <w:rPr>
          <w:noProof/>
        </w:rPr>
        <w:t>482</w:t>
      </w:r>
      <w:r>
        <w:rPr>
          <w:noProof/>
        </w:rPr>
        <w:fldChar w:fldCharType="end"/>
      </w:r>
    </w:p>
    <w:p w14:paraId="68A3B17C" w14:textId="77777777" w:rsidR="000A2F98" w:rsidRPr="00424073" w:rsidRDefault="000A2F98">
      <w:pPr>
        <w:pStyle w:val="TOC3"/>
        <w:rPr>
          <w:rFonts w:ascii="Calibri" w:hAnsi="Calibri"/>
          <w:noProof/>
          <w:sz w:val="22"/>
          <w:szCs w:val="22"/>
          <w:lang w:eastAsia="en-GB"/>
        </w:rPr>
      </w:pPr>
      <w:r>
        <w:rPr>
          <w:noProof/>
        </w:rPr>
        <w:t>7.9A.3</w:t>
      </w:r>
      <w:r>
        <w:rPr>
          <w:noProof/>
        </w:rPr>
        <w:tab/>
        <w:t>Definition of feature-capability indicators g.</w:t>
      </w:r>
      <w:r w:rsidRPr="00446C2B">
        <w:rPr>
          <w:rFonts w:eastAsia="SimSun"/>
          <w:noProof/>
          <w:lang w:eastAsia="zh-CN"/>
        </w:rPr>
        <w:t>3gpp.trf</w:t>
      </w:r>
      <w:r>
        <w:rPr>
          <w:noProof/>
        </w:rPr>
        <w:tab/>
      </w:r>
      <w:r>
        <w:rPr>
          <w:noProof/>
        </w:rPr>
        <w:fldChar w:fldCharType="begin" w:fldLock="1"/>
      </w:r>
      <w:r>
        <w:rPr>
          <w:noProof/>
        </w:rPr>
        <w:instrText xml:space="preserve"> PAGEREF _Toc132019214 \h </w:instrText>
      </w:r>
      <w:r>
        <w:rPr>
          <w:noProof/>
        </w:rPr>
      </w:r>
      <w:r>
        <w:rPr>
          <w:noProof/>
        </w:rPr>
        <w:fldChar w:fldCharType="separate"/>
      </w:r>
      <w:r>
        <w:rPr>
          <w:noProof/>
        </w:rPr>
        <w:t>482</w:t>
      </w:r>
      <w:r>
        <w:rPr>
          <w:noProof/>
        </w:rPr>
        <w:fldChar w:fldCharType="end"/>
      </w:r>
    </w:p>
    <w:p w14:paraId="6ADCC52D" w14:textId="77777777" w:rsidR="000A2F98" w:rsidRPr="00424073" w:rsidRDefault="000A2F98">
      <w:pPr>
        <w:pStyle w:val="TOC3"/>
        <w:rPr>
          <w:rFonts w:ascii="Calibri" w:hAnsi="Calibri"/>
          <w:noProof/>
          <w:sz w:val="22"/>
          <w:szCs w:val="22"/>
          <w:lang w:eastAsia="en-GB"/>
        </w:rPr>
      </w:pPr>
      <w:r>
        <w:rPr>
          <w:noProof/>
        </w:rPr>
        <w:t>7.9A.4</w:t>
      </w:r>
      <w:r>
        <w:rPr>
          <w:noProof/>
        </w:rPr>
        <w:tab/>
        <w:t>Definition of feature-capability indicator g.</w:t>
      </w:r>
      <w:r w:rsidRPr="00446C2B">
        <w:rPr>
          <w:rFonts w:eastAsia="SimSun"/>
          <w:noProof/>
          <w:lang w:eastAsia="zh-CN"/>
        </w:rPr>
        <w:t>3gpp.loopback</w:t>
      </w:r>
      <w:r>
        <w:rPr>
          <w:noProof/>
        </w:rPr>
        <w:tab/>
      </w:r>
      <w:r>
        <w:rPr>
          <w:noProof/>
        </w:rPr>
        <w:fldChar w:fldCharType="begin" w:fldLock="1"/>
      </w:r>
      <w:r>
        <w:rPr>
          <w:noProof/>
        </w:rPr>
        <w:instrText xml:space="preserve"> PAGEREF _Toc132019215 \h </w:instrText>
      </w:r>
      <w:r>
        <w:rPr>
          <w:noProof/>
        </w:rPr>
      </w:r>
      <w:r>
        <w:rPr>
          <w:noProof/>
        </w:rPr>
        <w:fldChar w:fldCharType="separate"/>
      </w:r>
      <w:r>
        <w:rPr>
          <w:noProof/>
        </w:rPr>
        <w:t>483</w:t>
      </w:r>
      <w:r>
        <w:rPr>
          <w:noProof/>
        </w:rPr>
        <w:fldChar w:fldCharType="end"/>
      </w:r>
    </w:p>
    <w:p w14:paraId="32854C1B" w14:textId="77777777" w:rsidR="000A2F98" w:rsidRPr="00424073" w:rsidRDefault="000A2F98">
      <w:pPr>
        <w:pStyle w:val="TOC3"/>
        <w:rPr>
          <w:rFonts w:ascii="Calibri" w:hAnsi="Calibri"/>
          <w:noProof/>
          <w:sz w:val="22"/>
          <w:szCs w:val="22"/>
          <w:lang w:eastAsia="en-GB"/>
        </w:rPr>
      </w:pPr>
      <w:r>
        <w:rPr>
          <w:noProof/>
        </w:rPr>
        <w:t>7.9A.5</w:t>
      </w:r>
      <w:r>
        <w:rPr>
          <w:noProof/>
        </w:rPr>
        <w:tab/>
        <w:t>Definition of feature-capability indicator g.</w:t>
      </w:r>
      <w:r w:rsidRPr="00446C2B">
        <w:rPr>
          <w:rFonts w:eastAsia="SimSun"/>
          <w:noProof/>
          <w:lang w:eastAsia="zh-CN"/>
        </w:rPr>
        <w:t>3gpp.</w:t>
      </w:r>
      <w:r>
        <w:rPr>
          <w:noProof/>
          <w:lang w:eastAsia="zh-CN"/>
        </w:rPr>
        <w:t>home-visited</w:t>
      </w:r>
      <w:r>
        <w:rPr>
          <w:noProof/>
        </w:rPr>
        <w:tab/>
      </w:r>
      <w:r>
        <w:rPr>
          <w:noProof/>
        </w:rPr>
        <w:fldChar w:fldCharType="begin" w:fldLock="1"/>
      </w:r>
      <w:r>
        <w:rPr>
          <w:noProof/>
        </w:rPr>
        <w:instrText xml:space="preserve"> PAGEREF _Toc132019216 \h </w:instrText>
      </w:r>
      <w:r>
        <w:rPr>
          <w:noProof/>
        </w:rPr>
      </w:r>
      <w:r>
        <w:rPr>
          <w:noProof/>
        </w:rPr>
        <w:fldChar w:fldCharType="separate"/>
      </w:r>
      <w:r>
        <w:rPr>
          <w:noProof/>
        </w:rPr>
        <w:t>483</w:t>
      </w:r>
      <w:r>
        <w:rPr>
          <w:noProof/>
        </w:rPr>
        <w:fldChar w:fldCharType="end"/>
      </w:r>
    </w:p>
    <w:p w14:paraId="3EC56BEB" w14:textId="77777777" w:rsidR="000A2F98" w:rsidRPr="00424073" w:rsidRDefault="000A2F98">
      <w:pPr>
        <w:pStyle w:val="TOC3"/>
        <w:rPr>
          <w:rFonts w:ascii="Calibri" w:hAnsi="Calibri"/>
          <w:noProof/>
          <w:sz w:val="22"/>
          <w:szCs w:val="22"/>
          <w:lang w:eastAsia="en-GB"/>
        </w:rPr>
      </w:pPr>
      <w:r>
        <w:rPr>
          <w:noProof/>
        </w:rPr>
        <w:t>7.9A.6</w:t>
      </w:r>
      <w:r>
        <w:rPr>
          <w:noProof/>
        </w:rPr>
        <w:tab/>
        <w:t>Definition of feature-cap</w:t>
      </w:r>
      <w:r w:rsidRPr="00446C2B">
        <w:rPr>
          <w:bCs/>
          <w:noProof/>
        </w:rPr>
        <w:t>ability indicator</w:t>
      </w:r>
      <w:r>
        <w:rPr>
          <w:noProof/>
        </w:rPr>
        <w:t xml:space="preserve"> g.3gpp.mrb</w:t>
      </w:r>
      <w:r>
        <w:rPr>
          <w:noProof/>
        </w:rPr>
        <w:tab/>
      </w:r>
      <w:r>
        <w:rPr>
          <w:noProof/>
        </w:rPr>
        <w:fldChar w:fldCharType="begin" w:fldLock="1"/>
      </w:r>
      <w:r>
        <w:rPr>
          <w:noProof/>
        </w:rPr>
        <w:instrText xml:space="preserve"> PAGEREF _Toc132019217 \h </w:instrText>
      </w:r>
      <w:r>
        <w:rPr>
          <w:noProof/>
        </w:rPr>
      </w:r>
      <w:r>
        <w:rPr>
          <w:noProof/>
        </w:rPr>
        <w:fldChar w:fldCharType="separate"/>
      </w:r>
      <w:r>
        <w:rPr>
          <w:noProof/>
        </w:rPr>
        <w:t>484</w:t>
      </w:r>
      <w:r>
        <w:rPr>
          <w:noProof/>
        </w:rPr>
        <w:fldChar w:fldCharType="end"/>
      </w:r>
    </w:p>
    <w:p w14:paraId="36C9F47B" w14:textId="77777777" w:rsidR="000A2F98" w:rsidRPr="00424073" w:rsidRDefault="000A2F98">
      <w:pPr>
        <w:pStyle w:val="TOC3"/>
        <w:rPr>
          <w:rFonts w:ascii="Calibri" w:hAnsi="Calibri"/>
          <w:noProof/>
          <w:sz w:val="22"/>
          <w:szCs w:val="22"/>
          <w:lang w:eastAsia="en-GB"/>
        </w:rPr>
      </w:pPr>
      <w:r>
        <w:rPr>
          <w:noProof/>
        </w:rPr>
        <w:t>7.9A.7</w:t>
      </w:r>
      <w:r>
        <w:rPr>
          <w:noProof/>
        </w:rPr>
        <w:tab/>
        <w:t>Void</w:t>
      </w:r>
      <w:r>
        <w:rPr>
          <w:noProof/>
        </w:rPr>
        <w:tab/>
      </w:r>
      <w:r>
        <w:rPr>
          <w:noProof/>
        </w:rPr>
        <w:fldChar w:fldCharType="begin" w:fldLock="1"/>
      </w:r>
      <w:r>
        <w:rPr>
          <w:noProof/>
        </w:rPr>
        <w:instrText xml:space="preserve"> PAGEREF _Toc132019218 \h </w:instrText>
      </w:r>
      <w:r>
        <w:rPr>
          <w:noProof/>
        </w:rPr>
      </w:r>
      <w:r>
        <w:rPr>
          <w:noProof/>
        </w:rPr>
        <w:fldChar w:fldCharType="separate"/>
      </w:r>
      <w:r>
        <w:rPr>
          <w:noProof/>
        </w:rPr>
        <w:t>485</w:t>
      </w:r>
      <w:r>
        <w:rPr>
          <w:noProof/>
        </w:rPr>
        <w:fldChar w:fldCharType="end"/>
      </w:r>
    </w:p>
    <w:p w14:paraId="7CB4F1EA" w14:textId="77777777" w:rsidR="000A2F98" w:rsidRPr="00424073" w:rsidRDefault="000A2F98">
      <w:pPr>
        <w:pStyle w:val="TOC3"/>
        <w:rPr>
          <w:rFonts w:ascii="Calibri" w:hAnsi="Calibri"/>
          <w:noProof/>
          <w:sz w:val="22"/>
          <w:szCs w:val="22"/>
          <w:lang w:eastAsia="en-GB"/>
        </w:rPr>
      </w:pPr>
      <w:r>
        <w:rPr>
          <w:noProof/>
        </w:rPr>
        <w:t>7.9A.8</w:t>
      </w:r>
      <w:r>
        <w:rPr>
          <w:noProof/>
        </w:rPr>
        <w:tab/>
        <w:t>Definition of feature-capability indicator g.</w:t>
      </w:r>
      <w:r w:rsidRPr="00446C2B">
        <w:rPr>
          <w:rFonts w:eastAsia="SimSun"/>
          <w:noProof/>
          <w:lang w:eastAsia="zh-CN"/>
        </w:rPr>
        <w:t>3gpp.registration-token</w:t>
      </w:r>
      <w:r>
        <w:rPr>
          <w:noProof/>
        </w:rPr>
        <w:tab/>
      </w:r>
      <w:r>
        <w:rPr>
          <w:noProof/>
        </w:rPr>
        <w:fldChar w:fldCharType="begin" w:fldLock="1"/>
      </w:r>
      <w:r>
        <w:rPr>
          <w:noProof/>
        </w:rPr>
        <w:instrText xml:space="preserve"> PAGEREF _Toc132019219 \h </w:instrText>
      </w:r>
      <w:r>
        <w:rPr>
          <w:noProof/>
        </w:rPr>
      </w:r>
      <w:r>
        <w:rPr>
          <w:noProof/>
        </w:rPr>
        <w:fldChar w:fldCharType="separate"/>
      </w:r>
      <w:r>
        <w:rPr>
          <w:noProof/>
        </w:rPr>
        <w:t>485</w:t>
      </w:r>
      <w:r>
        <w:rPr>
          <w:noProof/>
        </w:rPr>
        <w:fldChar w:fldCharType="end"/>
      </w:r>
    </w:p>
    <w:p w14:paraId="44B1990A" w14:textId="77777777" w:rsidR="000A2F98" w:rsidRPr="00424073" w:rsidRDefault="000A2F98">
      <w:pPr>
        <w:pStyle w:val="TOC3"/>
        <w:rPr>
          <w:rFonts w:ascii="Calibri" w:hAnsi="Calibri"/>
          <w:noProof/>
          <w:sz w:val="22"/>
          <w:szCs w:val="22"/>
          <w:lang w:eastAsia="en-GB"/>
        </w:rPr>
      </w:pPr>
      <w:r>
        <w:rPr>
          <w:noProof/>
        </w:rPr>
        <w:t>7.9A.9</w:t>
      </w:r>
      <w:r>
        <w:rPr>
          <w:noProof/>
        </w:rPr>
        <w:tab/>
        <w:t>Definition of feature-cap</w:t>
      </w:r>
      <w:r w:rsidRPr="00446C2B">
        <w:rPr>
          <w:bCs/>
          <w:noProof/>
        </w:rPr>
        <w:t>ability indicator</w:t>
      </w:r>
      <w:r>
        <w:rPr>
          <w:noProof/>
        </w:rPr>
        <w:t xml:space="preserve"> g.3gpp.thig-path</w:t>
      </w:r>
      <w:r>
        <w:rPr>
          <w:noProof/>
        </w:rPr>
        <w:tab/>
      </w:r>
      <w:r>
        <w:rPr>
          <w:noProof/>
        </w:rPr>
        <w:fldChar w:fldCharType="begin" w:fldLock="1"/>
      </w:r>
      <w:r>
        <w:rPr>
          <w:noProof/>
        </w:rPr>
        <w:instrText xml:space="preserve"> PAGEREF _Toc132019220 \h </w:instrText>
      </w:r>
      <w:r>
        <w:rPr>
          <w:noProof/>
        </w:rPr>
      </w:r>
      <w:r>
        <w:rPr>
          <w:noProof/>
        </w:rPr>
        <w:fldChar w:fldCharType="separate"/>
      </w:r>
      <w:r>
        <w:rPr>
          <w:noProof/>
        </w:rPr>
        <w:t>485</w:t>
      </w:r>
      <w:r>
        <w:rPr>
          <w:noProof/>
        </w:rPr>
        <w:fldChar w:fldCharType="end"/>
      </w:r>
    </w:p>
    <w:p w14:paraId="6C48F85C" w14:textId="77777777" w:rsidR="000A2F98" w:rsidRPr="00424073" w:rsidRDefault="000A2F98">
      <w:pPr>
        <w:pStyle w:val="TOC3"/>
        <w:rPr>
          <w:rFonts w:ascii="Calibri" w:hAnsi="Calibri"/>
          <w:noProof/>
          <w:sz w:val="22"/>
          <w:szCs w:val="22"/>
          <w:lang w:eastAsia="en-GB"/>
        </w:rPr>
      </w:pPr>
      <w:r>
        <w:rPr>
          <w:noProof/>
        </w:rPr>
        <w:t>7.9A.10</w:t>
      </w:r>
      <w:r>
        <w:rPr>
          <w:noProof/>
        </w:rPr>
        <w:tab/>
        <w:t>Definition of feature-capability indicator g.3gpp.priority-share</w:t>
      </w:r>
      <w:r>
        <w:rPr>
          <w:noProof/>
        </w:rPr>
        <w:tab/>
      </w:r>
      <w:r>
        <w:rPr>
          <w:noProof/>
        </w:rPr>
        <w:fldChar w:fldCharType="begin" w:fldLock="1"/>
      </w:r>
      <w:r>
        <w:rPr>
          <w:noProof/>
        </w:rPr>
        <w:instrText xml:space="preserve"> PAGEREF _Toc132019221 \h </w:instrText>
      </w:r>
      <w:r>
        <w:rPr>
          <w:noProof/>
        </w:rPr>
      </w:r>
      <w:r>
        <w:rPr>
          <w:noProof/>
        </w:rPr>
        <w:fldChar w:fldCharType="separate"/>
      </w:r>
      <w:r>
        <w:rPr>
          <w:noProof/>
        </w:rPr>
        <w:t>486</w:t>
      </w:r>
      <w:r>
        <w:rPr>
          <w:noProof/>
        </w:rPr>
        <w:fldChar w:fldCharType="end"/>
      </w:r>
    </w:p>
    <w:p w14:paraId="466CD88F" w14:textId="77777777" w:rsidR="000A2F98" w:rsidRPr="00424073" w:rsidRDefault="000A2F98">
      <w:pPr>
        <w:pStyle w:val="TOC3"/>
        <w:rPr>
          <w:rFonts w:ascii="Calibri" w:hAnsi="Calibri"/>
          <w:noProof/>
          <w:sz w:val="22"/>
          <w:szCs w:val="22"/>
          <w:lang w:eastAsia="en-GB"/>
        </w:rPr>
      </w:pPr>
      <w:r>
        <w:rPr>
          <w:noProof/>
        </w:rPr>
        <w:t>7.9A.11</w:t>
      </w:r>
      <w:r>
        <w:rPr>
          <w:noProof/>
        </w:rPr>
        <w:tab/>
        <w:t>Definition of feature-cap</w:t>
      </w:r>
      <w:r w:rsidRPr="00446C2B">
        <w:rPr>
          <w:bCs/>
          <w:noProof/>
        </w:rPr>
        <w:t>ability indicator</w:t>
      </w:r>
      <w:r>
        <w:rPr>
          <w:noProof/>
        </w:rPr>
        <w:t xml:space="preserve"> g.3gpp.verstat</w:t>
      </w:r>
      <w:r>
        <w:rPr>
          <w:noProof/>
        </w:rPr>
        <w:tab/>
      </w:r>
      <w:r>
        <w:rPr>
          <w:noProof/>
        </w:rPr>
        <w:fldChar w:fldCharType="begin" w:fldLock="1"/>
      </w:r>
      <w:r>
        <w:rPr>
          <w:noProof/>
        </w:rPr>
        <w:instrText xml:space="preserve"> PAGEREF _Toc132019222 \h </w:instrText>
      </w:r>
      <w:r>
        <w:rPr>
          <w:noProof/>
        </w:rPr>
      </w:r>
      <w:r>
        <w:rPr>
          <w:noProof/>
        </w:rPr>
        <w:fldChar w:fldCharType="separate"/>
      </w:r>
      <w:r>
        <w:rPr>
          <w:noProof/>
        </w:rPr>
        <w:t>486</w:t>
      </w:r>
      <w:r>
        <w:rPr>
          <w:noProof/>
        </w:rPr>
        <w:fldChar w:fldCharType="end"/>
      </w:r>
    </w:p>
    <w:p w14:paraId="58BCB898" w14:textId="77777777" w:rsidR="000A2F98" w:rsidRPr="00424073" w:rsidRDefault="000A2F98">
      <w:pPr>
        <w:pStyle w:val="TOC3"/>
        <w:rPr>
          <w:rFonts w:ascii="Calibri" w:hAnsi="Calibri"/>
          <w:noProof/>
          <w:sz w:val="22"/>
          <w:szCs w:val="22"/>
          <w:lang w:eastAsia="en-GB"/>
        </w:rPr>
      </w:pPr>
      <w:r>
        <w:rPr>
          <w:noProof/>
        </w:rPr>
        <w:t>7.9A.12</w:t>
      </w:r>
      <w:r>
        <w:rPr>
          <w:noProof/>
        </w:rPr>
        <w:tab/>
        <w:t>Definition of feature-cap</w:t>
      </w:r>
      <w:r w:rsidRPr="00446C2B">
        <w:rPr>
          <w:bCs/>
          <w:noProof/>
        </w:rPr>
        <w:t>ability indicator</w:t>
      </w:r>
      <w:r>
        <w:rPr>
          <w:noProof/>
        </w:rPr>
        <w:t xml:space="preserve"> g.3gpp.anbr</w:t>
      </w:r>
      <w:r>
        <w:rPr>
          <w:noProof/>
        </w:rPr>
        <w:tab/>
      </w:r>
      <w:r>
        <w:rPr>
          <w:noProof/>
        </w:rPr>
        <w:fldChar w:fldCharType="begin" w:fldLock="1"/>
      </w:r>
      <w:r>
        <w:rPr>
          <w:noProof/>
        </w:rPr>
        <w:instrText xml:space="preserve"> PAGEREF _Toc132019223 \h </w:instrText>
      </w:r>
      <w:r>
        <w:rPr>
          <w:noProof/>
        </w:rPr>
      </w:r>
      <w:r>
        <w:rPr>
          <w:noProof/>
        </w:rPr>
        <w:fldChar w:fldCharType="separate"/>
      </w:r>
      <w:r>
        <w:rPr>
          <w:noProof/>
        </w:rPr>
        <w:t>487</w:t>
      </w:r>
      <w:r>
        <w:rPr>
          <w:noProof/>
        </w:rPr>
        <w:fldChar w:fldCharType="end"/>
      </w:r>
    </w:p>
    <w:p w14:paraId="5B028678" w14:textId="77777777" w:rsidR="000A2F98" w:rsidRPr="00424073" w:rsidRDefault="000A2F98">
      <w:pPr>
        <w:pStyle w:val="TOC3"/>
        <w:rPr>
          <w:rFonts w:ascii="Calibri" w:hAnsi="Calibri"/>
          <w:noProof/>
          <w:sz w:val="22"/>
          <w:szCs w:val="22"/>
          <w:lang w:eastAsia="en-GB"/>
        </w:rPr>
      </w:pPr>
      <w:r>
        <w:rPr>
          <w:noProof/>
        </w:rPr>
        <w:t>7.9A.13</w:t>
      </w:r>
      <w:r>
        <w:rPr>
          <w:noProof/>
        </w:rPr>
        <w:tab/>
        <w:t>Definition of feature-capability indicator g.3gpp.in-call-access-update</w:t>
      </w:r>
      <w:r>
        <w:rPr>
          <w:noProof/>
        </w:rPr>
        <w:tab/>
      </w:r>
      <w:r>
        <w:rPr>
          <w:noProof/>
        </w:rPr>
        <w:fldChar w:fldCharType="begin" w:fldLock="1"/>
      </w:r>
      <w:r>
        <w:rPr>
          <w:noProof/>
        </w:rPr>
        <w:instrText xml:space="preserve"> PAGEREF _Toc132019224 \h </w:instrText>
      </w:r>
      <w:r>
        <w:rPr>
          <w:noProof/>
        </w:rPr>
      </w:r>
      <w:r>
        <w:rPr>
          <w:noProof/>
        </w:rPr>
        <w:fldChar w:fldCharType="separate"/>
      </w:r>
      <w:r>
        <w:rPr>
          <w:noProof/>
        </w:rPr>
        <w:t>487</w:t>
      </w:r>
      <w:r>
        <w:rPr>
          <w:noProof/>
        </w:rPr>
        <w:fldChar w:fldCharType="end"/>
      </w:r>
    </w:p>
    <w:p w14:paraId="0AED8EFA" w14:textId="77777777" w:rsidR="000A2F98" w:rsidRPr="00424073" w:rsidRDefault="000A2F98">
      <w:pPr>
        <w:pStyle w:val="TOC2"/>
        <w:rPr>
          <w:rFonts w:ascii="Calibri" w:hAnsi="Calibri"/>
          <w:noProof/>
          <w:sz w:val="22"/>
          <w:szCs w:val="22"/>
          <w:lang w:eastAsia="en-GB"/>
        </w:rPr>
      </w:pPr>
      <w:r>
        <w:rPr>
          <w:noProof/>
        </w:rPr>
        <w:t>7.10</w:t>
      </w:r>
      <w:r>
        <w:rPr>
          <w:noProof/>
        </w:rPr>
        <w:tab/>
        <w:t>Reg-event package extensions defined within the current document</w:t>
      </w:r>
      <w:r>
        <w:rPr>
          <w:noProof/>
        </w:rPr>
        <w:tab/>
      </w:r>
      <w:r>
        <w:rPr>
          <w:noProof/>
        </w:rPr>
        <w:fldChar w:fldCharType="begin" w:fldLock="1"/>
      </w:r>
      <w:r>
        <w:rPr>
          <w:noProof/>
        </w:rPr>
        <w:instrText xml:space="preserve"> PAGEREF _Toc132019225 \h </w:instrText>
      </w:r>
      <w:r>
        <w:rPr>
          <w:noProof/>
        </w:rPr>
      </w:r>
      <w:r>
        <w:rPr>
          <w:noProof/>
        </w:rPr>
        <w:fldChar w:fldCharType="separate"/>
      </w:r>
      <w:r>
        <w:rPr>
          <w:noProof/>
        </w:rPr>
        <w:t>488</w:t>
      </w:r>
      <w:r>
        <w:rPr>
          <w:noProof/>
        </w:rPr>
        <w:fldChar w:fldCharType="end"/>
      </w:r>
    </w:p>
    <w:p w14:paraId="5692B714" w14:textId="77777777" w:rsidR="000A2F98" w:rsidRPr="00424073" w:rsidRDefault="000A2F98">
      <w:pPr>
        <w:pStyle w:val="TOC3"/>
        <w:rPr>
          <w:rFonts w:ascii="Calibri" w:hAnsi="Calibri"/>
          <w:noProof/>
          <w:sz w:val="22"/>
          <w:szCs w:val="22"/>
          <w:lang w:eastAsia="en-GB"/>
        </w:rPr>
      </w:pPr>
      <w:r>
        <w:rPr>
          <w:noProof/>
        </w:rPr>
        <w:t>7.10.1</w:t>
      </w:r>
      <w:r>
        <w:rPr>
          <w:noProof/>
        </w:rPr>
        <w:tab/>
        <w:t>General</w:t>
      </w:r>
      <w:r>
        <w:rPr>
          <w:noProof/>
        </w:rPr>
        <w:tab/>
      </w:r>
      <w:r>
        <w:rPr>
          <w:noProof/>
        </w:rPr>
        <w:fldChar w:fldCharType="begin" w:fldLock="1"/>
      </w:r>
      <w:r>
        <w:rPr>
          <w:noProof/>
        </w:rPr>
        <w:instrText xml:space="preserve"> PAGEREF _Toc132019226 \h </w:instrText>
      </w:r>
      <w:r>
        <w:rPr>
          <w:noProof/>
        </w:rPr>
      </w:r>
      <w:r>
        <w:rPr>
          <w:noProof/>
        </w:rPr>
        <w:fldChar w:fldCharType="separate"/>
      </w:r>
      <w:r>
        <w:rPr>
          <w:noProof/>
        </w:rPr>
        <w:t>488</w:t>
      </w:r>
      <w:r>
        <w:rPr>
          <w:noProof/>
        </w:rPr>
        <w:fldChar w:fldCharType="end"/>
      </w:r>
    </w:p>
    <w:p w14:paraId="55866530" w14:textId="77777777" w:rsidR="000A2F98" w:rsidRPr="00424073" w:rsidRDefault="000A2F98">
      <w:pPr>
        <w:pStyle w:val="TOC3"/>
        <w:rPr>
          <w:rFonts w:ascii="Calibri" w:hAnsi="Calibri"/>
          <w:noProof/>
          <w:sz w:val="22"/>
          <w:szCs w:val="22"/>
          <w:lang w:eastAsia="en-GB"/>
        </w:rPr>
      </w:pPr>
      <w:r>
        <w:rPr>
          <w:noProof/>
        </w:rPr>
        <w:t>7.10.2</w:t>
      </w:r>
      <w:r>
        <w:rPr>
          <w:noProof/>
        </w:rPr>
        <w:tab/>
        <w:t>Reg-Event package extension to transport wildcarded public user identities</w:t>
      </w:r>
      <w:r>
        <w:rPr>
          <w:noProof/>
        </w:rPr>
        <w:tab/>
      </w:r>
      <w:r>
        <w:rPr>
          <w:noProof/>
        </w:rPr>
        <w:fldChar w:fldCharType="begin" w:fldLock="1"/>
      </w:r>
      <w:r>
        <w:rPr>
          <w:noProof/>
        </w:rPr>
        <w:instrText xml:space="preserve"> PAGEREF _Toc132019227 \h </w:instrText>
      </w:r>
      <w:r>
        <w:rPr>
          <w:noProof/>
        </w:rPr>
      </w:r>
      <w:r>
        <w:rPr>
          <w:noProof/>
        </w:rPr>
        <w:fldChar w:fldCharType="separate"/>
      </w:r>
      <w:r>
        <w:rPr>
          <w:noProof/>
        </w:rPr>
        <w:t>488</w:t>
      </w:r>
      <w:r>
        <w:rPr>
          <w:noProof/>
        </w:rPr>
        <w:fldChar w:fldCharType="end"/>
      </w:r>
    </w:p>
    <w:p w14:paraId="1FE4C3FF" w14:textId="77777777" w:rsidR="000A2F98" w:rsidRPr="00424073" w:rsidRDefault="000A2F98">
      <w:pPr>
        <w:pStyle w:val="TOC4"/>
        <w:rPr>
          <w:rFonts w:ascii="Calibri" w:hAnsi="Calibri"/>
          <w:noProof/>
          <w:sz w:val="22"/>
          <w:szCs w:val="22"/>
          <w:lang w:eastAsia="en-GB"/>
        </w:rPr>
      </w:pPr>
      <w:r>
        <w:rPr>
          <w:noProof/>
        </w:rPr>
        <w:t>7.10.2.1</w:t>
      </w:r>
      <w:r>
        <w:rPr>
          <w:noProof/>
        </w:rPr>
        <w:tab/>
        <w:t>Structure and data semantics</w:t>
      </w:r>
      <w:r>
        <w:rPr>
          <w:noProof/>
        </w:rPr>
        <w:tab/>
      </w:r>
      <w:r>
        <w:rPr>
          <w:noProof/>
        </w:rPr>
        <w:fldChar w:fldCharType="begin" w:fldLock="1"/>
      </w:r>
      <w:r>
        <w:rPr>
          <w:noProof/>
        </w:rPr>
        <w:instrText xml:space="preserve"> PAGEREF _Toc132019228 \h </w:instrText>
      </w:r>
      <w:r>
        <w:rPr>
          <w:noProof/>
        </w:rPr>
      </w:r>
      <w:r>
        <w:rPr>
          <w:noProof/>
        </w:rPr>
        <w:fldChar w:fldCharType="separate"/>
      </w:r>
      <w:r>
        <w:rPr>
          <w:noProof/>
        </w:rPr>
        <w:t>488</w:t>
      </w:r>
      <w:r>
        <w:rPr>
          <w:noProof/>
        </w:rPr>
        <w:fldChar w:fldCharType="end"/>
      </w:r>
    </w:p>
    <w:p w14:paraId="263FD425" w14:textId="77777777" w:rsidR="000A2F98" w:rsidRPr="00424073" w:rsidRDefault="000A2F98">
      <w:pPr>
        <w:pStyle w:val="TOC4"/>
        <w:rPr>
          <w:rFonts w:ascii="Calibri" w:hAnsi="Calibri"/>
          <w:noProof/>
          <w:sz w:val="22"/>
          <w:szCs w:val="22"/>
          <w:lang w:eastAsia="en-GB"/>
        </w:rPr>
      </w:pPr>
      <w:r>
        <w:rPr>
          <w:noProof/>
        </w:rPr>
        <w:t>7.10.2.2</w:t>
      </w:r>
      <w:r>
        <w:rPr>
          <w:noProof/>
        </w:rPr>
        <w:tab/>
        <w:t>XML Schema</w:t>
      </w:r>
      <w:r>
        <w:rPr>
          <w:noProof/>
        </w:rPr>
        <w:tab/>
      </w:r>
      <w:r>
        <w:rPr>
          <w:noProof/>
        </w:rPr>
        <w:fldChar w:fldCharType="begin" w:fldLock="1"/>
      </w:r>
      <w:r>
        <w:rPr>
          <w:noProof/>
        </w:rPr>
        <w:instrText xml:space="preserve"> PAGEREF _Toc132019229 \h </w:instrText>
      </w:r>
      <w:r>
        <w:rPr>
          <w:noProof/>
        </w:rPr>
      </w:r>
      <w:r>
        <w:rPr>
          <w:noProof/>
        </w:rPr>
        <w:fldChar w:fldCharType="separate"/>
      </w:r>
      <w:r>
        <w:rPr>
          <w:noProof/>
        </w:rPr>
        <w:t>488</w:t>
      </w:r>
      <w:r>
        <w:rPr>
          <w:noProof/>
        </w:rPr>
        <w:fldChar w:fldCharType="end"/>
      </w:r>
    </w:p>
    <w:p w14:paraId="79BA665B" w14:textId="77777777" w:rsidR="000A2F98" w:rsidRPr="00424073" w:rsidRDefault="000A2F98">
      <w:pPr>
        <w:pStyle w:val="TOC3"/>
        <w:rPr>
          <w:rFonts w:ascii="Calibri" w:hAnsi="Calibri"/>
          <w:noProof/>
          <w:sz w:val="22"/>
          <w:szCs w:val="22"/>
          <w:lang w:eastAsia="en-GB"/>
        </w:rPr>
      </w:pPr>
      <w:r>
        <w:rPr>
          <w:noProof/>
        </w:rPr>
        <w:t>7.10.3</w:t>
      </w:r>
      <w:r>
        <w:rPr>
          <w:noProof/>
        </w:rPr>
        <w:tab/>
        <w:t>Reg-event package extension for policy transport</w:t>
      </w:r>
      <w:r>
        <w:rPr>
          <w:noProof/>
        </w:rPr>
        <w:tab/>
      </w:r>
      <w:r>
        <w:rPr>
          <w:noProof/>
        </w:rPr>
        <w:fldChar w:fldCharType="begin" w:fldLock="1"/>
      </w:r>
      <w:r>
        <w:rPr>
          <w:noProof/>
        </w:rPr>
        <w:instrText xml:space="preserve"> PAGEREF _Toc132019230 \h </w:instrText>
      </w:r>
      <w:r>
        <w:rPr>
          <w:noProof/>
        </w:rPr>
      </w:r>
      <w:r>
        <w:rPr>
          <w:noProof/>
        </w:rPr>
        <w:fldChar w:fldCharType="separate"/>
      </w:r>
      <w:r>
        <w:rPr>
          <w:noProof/>
        </w:rPr>
        <w:t>489</w:t>
      </w:r>
      <w:r>
        <w:rPr>
          <w:noProof/>
        </w:rPr>
        <w:fldChar w:fldCharType="end"/>
      </w:r>
    </w:p>
    <w:p w14:paraId="7EF5A5DE" w14:textId="77777777" w:rsidR="000A2F98" w:rsidRPr="00424073" w:rsidRDefault="000A2F98">
      <w:pPr>
        <w:pStyle w:val="TOC4"/>
        <w:rPr>
          <w:rFonts w:ascii="Calibri" w:hAnsi="Calibri"/>
          <w:noProof/>
          <w:sz w:val="22"/>
          <w:szCs w:val="22"/>
          <w:lang w:eastAsia="en-GB"/>
        </w:rPr>
      </w:pPr>
      <w:r>
        <w:rPr>
          <w:noProof/>
        </w:rPr>
        <w:t>7.10.3.1</w:t>
      </w:r>
      <w:r>
        <w:rPr>
          <w:noProof/>
        </w:rPr>
        <w:tab/>
        <w:t>Scope</w:t>
      </w:r>
      <w:r>
        <w:rPr>
          <w:noProof/>
        </w:rPr>
        <w:tab/>
      </w:r>
      <w:r>
        <w:rPr>
          <w:noProof/>
        </w:rPr>
        <w:fldChar w:fldCharType="begin" w:fldLock="1"/>
      </w:r>
      <w:r>
        <w:rPr>
          <w:noProof/>
        </w:rPr>
        <w:instrText xml:space="preserve"> PAGEREF _Toc132019231 \h </w:instrText>
      </w:r>
      <w:r>
        <w:rPr>
          <w:noProof/>
        </w:rPr>
      </w:r>
      <w:r>
        <w:rPr>
          <w:noProof/>
        </w:rPr>
        <w:fldChar w:fldCharType="separate"/>
      </w:r>
      <w:r>
        <w:rPr>
          <w:noProof/>
        </w:rPr>
        <w:t>489</w:t>
      </w:r>
      <w:r>
        <w:rPr>
          <w:noProof/>
        </w:rPr>
        <w:fldChar w:fldCharType="end"/>
      </w:r>
    </w:p>
    <w:p w14:paraId="30E93CBF" w14:textId="77777777" w:rsidR="000A2F98" w:rsidRPr="00424073" w:rsidRDefault="000A2F98">
      <w:pPr>
        <w:pStyle w:val="TOC4"/>
        <w:rPr>
          <w:rFonts w:ascii="Calibri" w:hAnsi="Calibri"/>
          <w:noProof/>
          <w:sz w:val="22"/>
          <w:szCs w:val="22"/>
          <w:lang w:eastAsia="en-GB"/>
        </w:rPr>
      </w:pPr>
      <w:r>
        <w:rPr>
          <w:noProof/>
        </w:rPr>
        <w:lastRenderedPageBreak/>
        <w:t>7.10.3.2</w:t>
      </w:r>
      <w:r>
        <w:rPr>
          <w:noProof/>
        </w:rPr>
        <w:tab/>
        <w:t>Structure and data semantics</w:t>
      </w:r>
      <w:r>
        <w:rPr>
          <w:noProof/>
        </w:rPr>
        <w:tab/>
      </w:r>
      <w:r>
        <w:rPr>
          <w:noProof/>
        </w:rPr>
        <w:fldChar w:fldCharType="begin" w:fldLock="1"/>
      </w:r>
      <w:r>
        <w:rPr>
          <w:noProof/>
        </w:rPr>
        <w:instrText xml:space="preserve"> PAGEREF _Toc132019232 \h </w:instrText>
      </w:r>
      <w:r>
        <w:rPr>
          <w:noProof/>
        </w:rPr>
      </w:r>
      <w:r>
        <w:rPr>
          <w:noProof/>
        </w:rPr>
        <w:fldChar w:fldCharType="separate"/>
      </w:r>
      <w:r>
        <w:rPr>
          <w:noProof/>
        </w:rPr>
        <w:t>489</w:t>
      </w:r>
      <w:r>
        <w:rPr>
          <w:noProof/>
        </w:rPr>
        <w:fldChar w:fldCharType="end"/>
      </w:r>
    </w:p>
    <w:p w14:paraId="7ECC320A" w14:textId="77777777" w:rsidR="000A2F98" w:rsidRPr="00424073" w:rsidRDefault="000A2F98">
      <w:pPr>
        <w:pStyle w:val="TOC4"/>
        <w:rPr>
          <w:rFonts w:ascii="Calibri" w:hAnsi="Calibri"/>
          <w:noProof/>
          <w:sz w:val="22"/>
          <w:szCs w:val="22"/>
          <w:lang w:eastAsia="en-GB"/>
        </w:rPr>
      </w:pPr>
      <w:r>
        <w:rPr>
          <w:noProof/>
        </w:rPr>
        <w:t>7.10.3.3</w:t>
      </w:r>
      <w:r>
        <w:rPr>
          <w:noProof/>
        </w:rPr>
        <w:tab/>
        <w:t>XML Schema</w:t>
      </w:r>
      <w:r>
        <w:rPr>
          <w:noProof/>
        </w:rPr>
        <w:tab/>
      </w:r>
      <w:r>
        <w:rPr>
          <w:noProof/>
        </w:rPr>
        <w:fldChar w:fldCharType="begin" w:fldLock="1"/>
      </w:r>
      <w:r>
        <w:rPr>
          <w:noProof/>
        </w:rPr>
        <w:instrText xml:space="preserve"> PAGEREF _Toc132019233 \h </w:instrText>
      </w:r>
      <w:r>
        <w:rPr>
          <w:noProof/>
        </w:rPr>
      </w:r>
      <w:r>
        <w:rPr>
          <w:noProof/>
        </w:rPr>
        <w:fldChar w:fldCharType="separate"/>
      </w:r>
      <w:r>
        <w:rPr>
          <w:noProof/>
        </w:rPr>
        <w:t>490</w:t>
      </w:r>
      <w:r>
        <w:rPr>
          <w:noProof/>
        </w:rPr>
        <w:fldChar w:fldCharType="end"/>
      </w:r>
    </w:p>
    <w:p w14:paraId="7AA8B4D9" w14:textId="77777777" w:rsidR="000A2F98" w:rsidRPr="00424073" w:rsidRDefault="000A2F98">
      <w:pPr>
        <w:pStyle w:val="TOC2"/>
        <w:rPr>
          <w:rFonts w:ascii="Calibri" w:hAnsi="Calibri"/>
          <w:noProof/>
          <w:sz w:val="22"/>
          <w:szCs w:val="22"/>
          <w:lang w:eastAsia="en-GB"/>
        </w:rPr>
      </w:pPr>
      <w:r>
        <w:rPr>
          <w:noProof/>
        </w:rPr>
        <w:t>7.11</w:t>
      </w:r>
      <w:r>
        <w:rPr>
          <w:noProof/>
        </w:rPr>
        <w:tab/>
        <w:t>URNs defined within the present document</w:t>
      </w:r>
      <w:r>
        <w:rPr>
          <w:noProof/>
        </w:rPr>
        <w:tab/>
      </w:r>
      <w:r>
        <w:rPr>
          <w:noProof/>
        </w:rPr>
        <w:fldChar w:fldCharType="begin" w:fldLock="1"/>
      </w:r>
      <w:r>
        <w:rPr>
          <w:noProof/>
        </w:rPr>
        <w:instrText xml:space="preserve"> PAGEREF _Toc132019234 \h </w:instrText>
      </w:r>
      <w:r>
        <w:rPr>
          <w:noProof/>
        </w:rPr>
      </w:r>
      <w:r>
        <w:rPr>
          <w:noProof/>
        </w:rPr>
        <w:fldChar w:fldCharType="separate"/>
      </w:r>
      <w:r>
        <w:rPr>
          <w:noProof/>
        </w:rPr>
        <w:t>490</w:t>
      </w:r>
      <w:r>
        <w:rPr>
          <w:noProof/>
        </w:rPr>
        <w:fldChar w:fldCharType="end"/>
      </w:r>
    </w:p>
    <w:p w14:paraId="352ED58E" w14:textId="77777777" w:rsidR="000A2F98" w:rsidRPr="00424073" w:rsidRDefault="000A2F98">
      <w:pPr>
        <w:pStyle w:val="TOC3"/>
        <w:rPr>
          <w:rFonts w:ascii="Calibri" w:hAnsi="Calibri"/>
          <w:noProof/>
          <w:sz w:val="22"/>
          <w:szCs w:val="22"/>
          <w:lang w:eastAsia="en-GB"/>
        </w:rPr>
      </w:pPr>
      <w:r>
        <w:rPr>
          <w:noProof/>
        </w:rPr>
        <w:t>7.11.1</w:t>
      </w:r>
      <w:r>
        <w:rPr>
          <w:noProof/>
        </w:rPr>
        <w:tab/>
        <w:t>Country specific emergency service URN</w:t>
      </w:r>
      <w:r>
        <w:rPr>
          <w:noProof/>
        </w:rPr>
        <w:tab/>
      </w:r>
      <w:r>
        <w:rPr>
          <w:noProof/>
        </w:rPr>
        <w:fldChar w:fldCharType="begin" w:fldLock="1"/>
      </w:r>
      <w:r>
        <w:rPr>
          <w:noProof/>
        </w:rPr>
        <w:instrText xml:space="preserve"> PAGEREF _Toc132019235 \h </w:instrText>
      </w:r>
      <w:r>
        <w:rPr>
          <w:noProof/>
        </w:rPr>
      </w:r>
      <w:r>
        <w:rPr>
          <w:noProof/>
        </w:rPr>
        <w:fldChar w:fldCharType="separate"/>
      </w:r>
      <w:r>
        <w:rPr>
          <w:noProof/>
        </w:rPr>
        <w:t>490</w:t>
      </w:r>
      <w:r>
        <w:rPr>
          <w:noProof/>
        </w:rPr>
        <w:fldChar w:fldCharType="end"/>
      </w:r>
    </w:p>
    <w:p w14:paraId="60C371A4" w14:textId="77777777" w:rsidR="000A2F98" w:rsidRPr="00424073" w:rsidRDefault="000A2F98">
      <w:pPr>
        <w:pStyle w:val="TOC4"/>
        <w:rPr>
          <w:rFonts w:ascii="Calibri" w:hAnsi="Calibri"/>
          <w:noProof/>
          <w:sz w:val="22"/>
          <w:szCs w:val="22"/>
          <w:lang w:eastAsia="en-GB"/>
        </w:rPr>
      </w:pPr>
      <w:r>
        <w:rPr>
          <w:noProof/>
        </w:rPr>
        <w:t>7.11.1</w:t>
      </w:r>
      <w:r>
        <w:rPr>
          <w:noProof/>
          <w:lang w:eastAsia="ja-JP"/>
        </w:rPr>
        <w:t>.1</w:t>
      </w:r>
      <w:r>
        <w:rPr>
          <w:noProof/>
          <w:lang w:eastAsia="ja-JP"/>
        </w:rPr>
        <w:tab/>
      </w:r>
      <w:r w:rsidRPr="00446C2B">
        <w:rPr>
          <w:rFonts w:eastAsia="SimSun"/>
          <w:noProof/>
        </w:rPr>
        <w:t>Introduction</w:t>
      </w:r>
      <w:r>
        <w:rPr>
          <w:noProof/>
        </w:rPr>
        <w:tab/>
      </w:r>
      <w:r>
        <w:rPr>
          <w:noProof/>
        </w:rPr>
        <w:fldChar w:fldCharType="begin" w:fldLock="1"/>
      </w:r>
      <w:r>
        <w:rPr>
          <w:noProof/>
        </w:rPr>
        <w:instrText xml:space="preserve"> PAGEREF _Toc132019236 \h </w:instrText>
      </w:r>
      <w:r>
        <w:rPr>
          <w:noProof/>
        </w:rPr>
      </w:r>
      <w:r>
        <w:rPr>
          <w:noProof/>
        </w:rPr>
        <w:fldChar w:fldCharType="separate"/>
      </w:r>
      <w:r>
        <w:rPr>
          <w:noProof/>
        </w:rPr>
        <w:t>490</w:t>
      </w:r>
      <w:r>
        <w:rPr>
          <w:noProof/>
        </w:rPr>
        <w:fldChar w:fldCharType="end"/>
      </w:r>
    </w:p>
    <w:p w14:paraId="44EB7E3D" w14:textId="77777777" w:rsidR="000A2F98" w:rsidRPr="00424073" w:rsidRDefault="000A2F98">
      <w:pPr>
        <w:pStyle w:val="TOC4"/>
        <w:rPr>
          <w:rFonts w:ascii="Calibri" w:hAnsi="Calibri"/>
          <w:noProof/>
          <w:sz w:val="22"/>
          <w:szCs w:val="22"/>
          <w:lang w:eastAsia="en-GB"/>
        </w:rPr>
      </w:pPr>
      <w:r>
        <w:rPr>
          <w:noProof/>
        </w:rPr>
        <w:t>7.11.1</w:t>
      </w:r>
      <w:r>
        <w:rPr>
          <w:noProof/>
          <w:lang w:eastAsia="ja-JP"/>
        </w:rPr>
        <w:t>.2</w:t>
      </w:r>
      <w:r>
        <w:rPr>
          <w:noProof/>
          <w:lang w:eastAsia="ja-JP"/>
        </w:rPr>
        <w:tab/>
      </w:r>
      <w:r w:rsidRPr="00446C2B">
        <w:rPr>
          <w:rFonts w:eastAsia="SimSun"/>
          <w:noProof/>
        </w:rPr>
        <w:t>Syntax</w:t>
      </w:r>
      <w:r>
        <w:rPr>
          <w:noProof/>
        </w:rPr>
        <w:tab/>
      </w:r>
      <w:r>
        <w:rPr>
          <w:noProof/>
        </w:rPr>
        <w:fldChar w:fldCharType="begin" w:fldLock="1"/>
      </w:r>
      <w:r>
        <w:rPr>
          <w:noProof/>
        </w:rPr>
        <w:instrText xml:space="preserve"> PAGEREF _Toc132019237 \h </w:instrText>
      </w:r>
      <w:r>
        <w:rPr>
          <w:noProof/>
        </w:rPr>
      </w:r>
      <w:r>
        <w:rPr>
          <w:noProof/>
        </w:rPr>
        <w:fldChar w:fldCharType="separate"/>
      </w:r>
      <w:r>
        <w:rPr>
          <w:noProof/>
        </w:rPr>
        <w:t>490</w:t>
      </w:r>
      <w:r>
        <w:rPr>
          <w:noProof/>
        </w:rPr>
        <w:fldChar w:fldCharType="end"/>
      </w:r>
    </w:p>
    <w:p w14:paraId="1956C5F3" w14:textId="77777777" w:rsidR="000A2F98" w:rsidRPr="00424073" w:rsidRDefault="000A2F98">
      <w:pPr>
        <w:pStyle w:val="TOC4"/>
        <w:rPr>
          <w:rFonts w:ascii="Calibri" w:hAnsi="Calibri"/>
          <w:noProof/>
          <w:sz w:val="22"/>
          <w:szCs w:val="22"/>
          <w:lang w:eastAsia="en-GB"/>
        </w:rPr>
      </w:pPr>
      <w:r>
        <w:rPr>
          <w:noProof/>
        </w:rPr>
        <w:t>7.11.1</w:t>
      </w:r>
      <w:r>
        <w:rPr>
          <w:noProof/>
          <w:lang w:eastAsia="ja-JP"/>
        </w:rPr>
        <w:t>.3</w:t>
      </w:r>
      <w:r>
        <w:rPr>
          <w:noProof/>
          <w:lang w:eastAsia="ja-JP"/>
        </w:rPr>
        <w:tab/>
      </w:r>
      <w:r w:rsidRPr="00446C2B">
        <w:rPr>
          <w:rFonts w:eastAsia="SimSun"/>
          <w:noProof/>
        </w:rPr>
        <w:t>Operation</w:t>
      </w:r>
      <w:r>
        <w:rPr>
          <w:noProof/>
        </w:rPr>
        <w:tab/>
      </w:r>
      <w:r>
        <w:rPr>
          <w:noProof/>
        </w:rPr>
        <w:fldChar w:fldCharType="begin" w:fldLock="1"/>
      </w:r>
      <w:r>
        <w:rPr>
          <w:noProof/>
        </w:rPr>
        <w:instrText xml:space="preserve"> PAGEREF _Toc132019238 \h </w:instrText>
      </w:r>
      <w:r>
        <w:rPr>
          <w:noProof/>
        </w:rPr>
      </w:r>
      <w:r>
        <w:rPr>
          <w:noProof/>
        </w:rPr>
        <w:fldChar w:fldCharType="separate"/>
      </w:r>
      <w:r>
        <w:rPr>
          <w:noProof/>
        </w:rPr>
        <w:t>491</w:t>
      </w:r>
      <w:r>
        <w:rPr>
          <w:noProof/>
        </w:rPr>
        <w:fldChar w:fldCharType="end"/>
      </w:r>
    </w:p>
    <w:p w14:paraId="30F4C250" w14:textId="77777777" w:rsidR="000A2F98" w:rsidRPr="00424073" w:rsidRDefault="000A2F98">
      <w:pPr>
        <w:pStyle w:val="TOC4"/>
        <w:rPr>
          <w:rFonts w:ascii="Calibri" w:hAnsi="Calibri"/>
          <w:noProof/>
          <w:sz w:val="22"/>
          <w:szCs w:val="22"/>
          <w:lang w:eastAsia="en-GB"/>
        </w:rPr>
      </w:pPr>
      <w:r>
        <w:rPr>
          <w:noProof/>
        </w:rPr>
        <w:t>7.11.1</w:t>
      </w:r>
      <w:r>
        <w:rPr>
          <w:noProof/>
          <w:lang w:eastAsia="ja-JP"/>
        </w:rPr>
        <w:t>.4</w:t>
      </w:r>
      <w:r>
        <w:rPr>
          <w:noProof/>
          <w:lang w:eastAsia="ja-JP"/>
        </w:rPr>
        <w:tab/>
      </w:r>
      <w:r w:rsidRPr="00446C2B">
        <w:rPr>
          <w:rFonts w:eastAsia="SimSun"/>
          <w:noProof/>
        </w:rPr>
        <w:t>Void</w:t>
      </w:r>
      <w:r>
        <w:rPr>
          <w:noProof/>
        </w:rPr>
        <w:tab/>
      </w:r>
      <w:r>
        <w:rPr>
          <w:noProof/>
        </w:rPr>
        <w:fldChar w:fldCharType="begin" w:fldLock="1"/>
      </w:r>
      <w:r>
        <w:rPr>
          <w:noProof/>
        </w:rPr>
        <w:instrText xml:space="preserve"> PAGEREF _Toc132019239 \h </w:instrText>
      </w:r>
      <w:r>
        <w:rPr>
          <w:noProof/>
        </w:rPr>
      </w:r>
      <w:r>
        <w:rPr>
          <w:noProof/>
        </w:rPr>
        <w:fldChar w:fldCharType="separate"/>
      </w:r>
      <w:r>
        <w:rPr>
          <w:noProof/>
        </w:rPr>
        <w:t>491</w:t>
      </w:r>
      <w:r>
        <w:rPr>
          <w:noProof/>
        </w:rPr>
        <w:fldChar w:fldCharType="end"/>
      </w:r>
    </w:p>
    <w:p w14:paraId="38CF3208" w14:textId="77777777" w:rsidR="000A2F98" w:rsidRPr="00424073" w:rsidRDefault="000A2F98">
      <w:pPr>
        <w:pStyle w:val="TOC3"/>
        <w:rPr>
          <w:rFonts w:ascii="Calibri" w:hAnsi="Calibri"/>
          <w:noProof/>
          <w:sz w:val="22"/>
          <w:szCs w:val="22"/>
          <w:lang w:eastAsia="en-GB"/>
        </w:rPr>
      </w:pPr>
      <w:r>
        <w:rPr>
          <w:noProof/>
        </w:rPr>
        <w:t>7.11.2</w:t>
      </w:r>
      <w:r>
        <w:rPr>
          <w:noProof/>
        </w:rPr>
        <w:tab/>
        <w:t>ICSI value for RLOS</w:t>
      </w:r>
      <w:r>
        <w:rPr>
          <w:noProof/>
        </w:rPr>
        <w:tab/>
      </w:r>
      <w:r>
        <w:rPr>
          <w:noProof/>
        </w:rPr>
        <w:fldChar w:fldCharType="begin" w:fldLock="1"/>
      </w:r>
      <w:r>
        <w:rPr>
          <w:noProof/>
        </w:rPr>
        <w:instrText xml:space="preserve"> PAGEREF _Toc132019240 \h </w:instrText>
      </w:r>
      <w:r>
        <w:rPr>
          <w:noProof/>
        </w:rPr>
      </w:r>
      <w:r>
        <w:rPr>
          <w:noProof/>
        </w:rPr>
        <w:fldChar w:fldCharType="separate"/>
      </w:r>
      <w:r>
        <w:rPr>
          <w:noProof/>
        </w:rPr>
        <w:t>491</w:t>
      </w:r>
      <w:r>
        <w:rPr>
          <w:noProof/>
        </w:rPr>
        <w:fldChar w:fldCharType="end"/>
      </w:r>
    </w:p>
    <w:p w14:paraId="7FBF34DE" w14:textId="77777777" w:rsidR="000A2F98" w:rsidRPr="00424073" w:rsidRDefault="000A2F98">
      <w:pPr>
        <w:pStyle w:val="TOC4"/>
        <w:rPr>
          <w:rFonts w:ascii="Calibri" w:hAnsi="Calibri"/>
          <w:noProof/>
          <w:sz w:val="22"/>
          <w:szCs w:val="22"/>
          <w:lang w:eastAsia="en-GB"/>
        </w:rPr>
      </w:pPr>
      <w:r>
        <w:rPr>
          <w:noProof/>
        </w:rPr>
        <w:t>7.11.2</w:t>
      </w:r>
      <w:r>
        <w:rPr>
          <w:noProof/>
          <w:lang w:eastAsia="ja-JP"/>
        </w:rPr>
        <w:t>.1</w:t>
      </w:r>
      <w:r>
        <w:rPr>
          <w:noProof/>
          <w:lang w:eastAsia="ja-JP"/>
        </w:rPr>
        <w:tab/>
      </w:r>
      <w:r w:rsidRPr="00446C2B">
        <w:rPr>
          <w:rFonts w:eastAsia="SimSun"/>
          <w:noProof/>
        </w:rPr>
        <w:t>Introduction</w:t>
      </w:r>
      <w:r>
        <w:rPr>
          <w:noProof/>
        </w:rPr>
        <w:tab/>
      </w:r>
      <w:r>
        <w:rPr>
          <w:noProof/>
        </w:rPr>
        <w:fldChar w:fldCharType="begin" w:fldLock="1"/>
      </w:r>
      <w:r>
        <w:rPr>
          <w:noProof/>
        </w:rPr>
        <w:instrText xml:space="preserve"> PAGEREF _Toc132019241 \h </w:instrText>
      </w:r>
      <w:r>
        <w:rPr>
          <w:noProof/>
        </w:rPr>
      </w:r>
      <w:r>
        <w:rPr>
          <w:noProof/>
        </w:rPr>
        <w:fldChar w:fldCharType="separate"/>
      </w:r>
      <w:r>
        <w:rPr>
          <w:noProof/>
        </w:rPr>
        <w:t>491</w:t>
      </w:r>
      <w:r>
        <w:rPr>
          <w:noProof/>
        </w:rPr>
        <w:fldChar w:fldCharType="end"/>
      </w:r>
    </w:p>
    <w:p w14:paraId="655C324A" w14:textId="77777777" w:rsidR="000A2F98" w:rsidRPr="00424073" w:rsidRDefault="000A2F98">
      <w:pPr>
        <w:pStyle w:val="TOC2"/>
        <w:rPr>
          <w:rFonts w:ascii="Calibri" w:hAnsi="Calibri"/>
          <w:noProof/>
          <w:sz w:val="22"/>
          <w:szCs w:val="22"/>
          <w:lang w:eastAsia="en-GB"/>
        </w:rPr>
      </w:pPr>
      <w:r>
        <w:rPr>
          <w:noProof/>
        </w:rPr>
        <w:t>7.11.2.2</w:t>
      </w:r>
      <w:r>
        <w:rPr>
          <w:noProof/>
        </w:rPr>
        <w:tab/>
        <w:t>URN</w:t>
      </w:r>
      <w:r>
        <w:rPr>
          <w:noProof/>
        </w:rPr>
        <w:tab/>
      </w:r>
      <w:r>
        <w:rPr>
          <w:noProof/>
        </w:rPr>
        <w:fldChar w:fldCharType="begin" w:fldLock="1"/>
      </w:r>
      <w:r>
        <w:rPr>
          <w:noProof/>
        </w:rPr>
        <w:instrText xml:space="preserve"> PAGEREF _Toc132019242 \h </w:instrText>
      </w:r>
      <w:r>
        <w:rPr>
          <w:noProof/>
        </w:rPr>
      </w:r>
      <w:r>
        <w:rPr>
          <w:noProof/>
        </w:rPr>
        <w:fldChar w:fldCharType="separate"/>
      </w:r>
      <w:r>
        <w:rPr>
          <w:noProof/>
        </w:rPr>
        <w:t>491</w:t>
      </w:r>
      <w:r>
        <w:rPr>
          <w:noProof/>
        </w:rPr>
        <w:fldChar w:fldCharType="end"/>
      </w:r>
    </w:p>
    <w:p w14:paraId="1D0234A6" w14:textId="77777777" w:rsidR="000A2F98" w:rsidRPr="00424073" w:rsidRDefault="000A2F98">
      <w:pPr>
        <w:pStyle w:val="TOC2"/>
        <w:rPr>
          <w:rFonts w:ascii="Calibri" w:hAnsi="Calibri"/>
          <w:noProof/>
          <w:sz w:val="22"/>
          <w:szCs w:val="22"/>
          <w:lang w:eastAsia="en-GB"/>
        </w:rPr>
      </w:pPr>
      <w:r>
        <w:rPr>
          <w:noProof/>
        </w:rPr>
        <w:t>7.11.2.3</w:t>
      </w:r>
      <w:r>
        <w:rPr>
          <w:noProof/>
        </w:rPr>
        <w:tab/>
        <w:t>Description</w:t>
      </w:r>
      <w:r>
        <w:rPr>
          <w:noProof/>
        </w:rPr>
        <w:tab/>
      </w:r>
      <w:r>
        <w:rPr>
          <w:noProof/>
        </w:rPr>
        <w:fldChar w:fldCharType="begin" w:fldLock="1"/>
      </w:r>
      <w:r>
        <w:rPr>
          <w:noProof/>
        </w:rPr>
        <w:instrText xml:space="preserve"> PAGEREF _Toc132019243 \h </w:instrText>
      </w:r>
      <w:r>
        <w:rPr>
          <w:noProof/>
        </w:rPr>
      </w:r>
      <w:r>
        <w:rPr>
          <w:noProof/>
        </w:rPr>
        <w:fldChar w:fldCharType="separate"/>
      </w:r>
      <w:r>
        <w:rPr>
          <w:noProof/>
        </w:rPr>
        <w:t>491</w:t>
      </w:r>
      <w:r>
        <w:rPr>
          <w:noProof/>
        </w:rPr>
        <w:fldChar w:fldCharType="end"/>
      </w:r>
    </w:p>
    <w:p w14:paraId="78AA9021" w14:textId="77777777" w:rsidR="000A2F98" w:rsidRPr="00424073" w:rsidRDefault="000A2F98">
      <w:pPr>
        <w:pStyle w:val="TOC2"/>
        <w:rPr>
          <w:rFonts w:ascii="Calibri" w:hAnsi="Calibri"/>
          <w:noProof/>
          <w:sz w:val="22"/>
          <w:szCs w:val="22"/>
          <w:lang w:eastAsia="en-GB"/>
        </w:rPr>
      </w:pPr>
      <w:r>
        <w:rPr>
          <w:noProof/>
        </w:rPr>
        <w:t>7.11.2.4</w:t>
      </w:r>
      <w:r>
        <w:rPr>
          <w:noProof/>
        </w:rPr>
        <w:tab/>
        <w:t>Reference</w:t>
      </w:r>
      <w:r>
        <w:rPr>
          <w:noProof/>
        </w:rPr>
        <w:tab/>
      </w:r>
      <w:r>
        <w:rPr>
          <w:noProof/>
        </w:rPr>
        <w:fldChar w:fldCharType="begin" w:fldLock="1"/>
      </w:r>
      <w:r>
        <w:rPr>
          <w:noProof/>
        </w:rPr>
        <w:instrText xml:space="preserve"> PAGEREF _Toc132019244 \h </w:instrText>
      </w:r>
      <w:r>
        <w:rPr>
          <w:noProof/>
        </w:rPr>
      </w:r>
      <w:r>
        <w:rPr>
          <w:noProof/>
        </w:rPr>
        <w:fldChar w:fldCharType="separate"/>
      </w:r>
      <w:r>
        <w:rPr>
          <w:noProof/>
        </w:rPr>
        <w:t>491</w:t>
      </w:r>
      <w:r>
        <w:rPr>
          <w:noProof/>
        </w:rPr>
        <w:fldChar w:fldCharType="end"/>
      </w:r>
    </w:p>
    <w:p w14:paraId="42683B4C" w14:textId="77777777" w:rsidR="000A2F98" w:rsidRPr="00424073" w:rsidRDefault="000A2F98">
      <w:pPr>
        <w:pStyle w:val="TOC2"/>
        <w:rPr>
          <w:rFonts w:ascii="Calibri" w:hAnsi="Calibri"/>
          <w:noProof/>
          <w:sz w:val="22"/>
          <w:szCs w:val="22"/>
          <w:lang w:eastAsia="en-GB"/>
        </w:rPr>
      </w:pPr>
      <w:r>
        <w:rPr>
          <w:noProof/>
        </w:rPr>
        <w:t>7.11.2.5</w:t>
      </w:r>
      <w:r>
        <w:rPr>
          <w:noProof/>
        </w:rPr>
        <w:tab/>
        <w:t>Contact</w:t>
      </w:r>
      <w:r>
        <w:rPr>
          <w:noProof/>
        </w:rPr>
        <w:tab/>
      </w:r>
      <w:r>
        <w:rPr>
          <w:noProof/>
        </w:rPr>
        <w:fldChar w:fldCharType="begin" w:fldLock="1"/>
      </w:r>
      <w:r>
        <w:rPr>
          <w:noProof/>
        </w:rPr>
        <w:instrText xml:space="preserve"> PAGEREF _Toc132019245 \h </w:instrText>
      </w:r>
      <w:r>
        <w:rPr>
          <w:noProof/>
        </w:rPr>
      </w:r>
      <w:r>
        <w:rPr>
          <w:noProof/>
        </w:rPr>
        <w:fldChar w:fldCharType="separate"/>
      </w:r>
      <w:r>
        <w:rPr>
          <w:noProof/>
        </w:rPr>
        <w:t>491</w:t>
      </w:r>
      <w:r>
        <w:rPr>
          <w:noProof/>
        </w:rPr>
        <w:fldChar w:fldCharType="end"/>
      </w:r>
    </w:p>
    <w:p w14:paraId="33B7AF72" w14:textId="77777777" w:rsidR="000A2F98" w:rsidRPr="00424073" w:rsidRDefault="000A2F98">
      <w:pPr>
        <w:pStyle w:val="TOC2"/>
        <w:rPr>
          <w:rFonts w:ascii="Calibri" w:hAnsi="Calibri"/>
          <w:noProof/>
          <w:sz w:val="22"/>
          <w:szCs w:val="22"/>
          <w:lang w:eastAsia="en-GB"/>
        </w:rPr>
      </w:pPr>
      <w:r>
        <w:rPr>
          <w:noProof/>
        </w:rPr>
        <w:t>7.11.2.6</w:t>
      </w:r>
      <w:r>
        <w:rPr>
          <w:noProof/>
        </w:rPr>
        <w:tab/>
        <w:t>Registration of subtype</w:t>
      </w:r>
      <w:r>
        <w:rPr>
          <w:noProof/>
        </w:rPr>
        <w:tab/>
      </w:r>
      <w:r>
        <w:rPr>
          <w:noProof/>
        </w:rPr>
        <w:fldChar w:fldCharType="begin" w:fldLock="1"/>
      </w:r>
      <w:r>
        <w:rPr>
          <w:noProof/>
        </w:rPr>
        <w:instrText xml:space="preserve"> PAGEREF _Toc132019246 \h </w:instrText>
      </w:r>
      <w:r>
        <w:rPr>
          <w:noProof/>
        </w:rPr>
      </w:r>
      <w:r>
        <w:rPr>
          <w:noProof/>
        </w:rPr>
        <w:fldChar w:fldCharType="separate"/>
      </w:r>
      <w:r>
        <w:rPr>
          <w:noProof/>
        </w:rPr>
        <w:t>491</w:t>
      </w:r>
      <w:r>
        <w:rPr>
          <w:noProof/>
        </w:rPr>
        <w:fldChar w:fldCharType="end"/>
      </w:r>
    </w:p>
    <w:p w14:paraId="28D28447" w14:textId="77777777" w:rsidR="000A2F98" w:rsidRPr="00424073" w:rsidRDefault="000A2F98">
      <w:pPr>
        <w:pStyle w:val="TOC2"/>
        <w:rPr>
          <w:rFonts w:ascii="Calibri" w:hAnsi="Calibri"/>
          <w:noProof/>
          <w:sz w:val="22"/>
          <w:szCs w:val="22"/>
          <w:lang w:eastAsia="en-GB"/>
        </w:rPr>
      </w:pPr>
      <w:r>
        <w:rPr>
          <w:noProof/>
        </w:rPr>
        <w:t>7.11.2.7</w:t>
      </w:r>
      <w:r>
        <w:rPr>
          <w:noProof/>
        </w:rPr>
        <w:tab/>
        <w:t>Remarks</w:t>
      </w:r>
      <w:r>
        <w:rPr>
          <w:noProof/>
        </w:rPr>
        <w:tab/>
      </w:r>
      <w:r>
        <w:rPr>
          <w:noProof/>
        </w:rPr>
        <w:fldChar w:fldCharType="begin" w:fldLock="1"/>
      </w:r>
      <w:r>
        <w:rPr>
          <w:noProof/>
        </w:rPr>
        <w:instrText xml:space="preserve"> PAGEREF _Toc132019247 \h </w:instrText>
      </w:r>
      <w:r>
        <w:rPr>
          <w:noProof/>
        </w:rPr>
      </w:r>
      <w:r>
        <w:rPr>
          <w:noProof/>
        </w:rPr>
        <w:fldChar w:fldCharType="separate"/>
      </w:r>
      <w:r>
        <w:rPr>
          <w:noProof/>
        </w:rPr>
        <w:t>492</w:t>
      </w:r>
      <w:r>
        <w:rPr>
          <w:noProof/>
        </w:rPr>
        <w:fldChar w:fldCharType="end"/>
      </w:r>
    </w:p>
    <w:p w14:paraId="2F2965CB" w14:textId="77777777" w:rsidR="000A2F98" w:rsidRPr="00424073" w:rsidRDefault="000A2F98">
      <w:pPr>
        <w:pStyle w:val="TOC2"/>
        <w:rPr>
          <w:rFonts w:ascii="Calibri" w:hAnsi="Calibri"/>
          <w:noProof/>
          <w:sz w:val="22"/>
          <w:szCs w:val="22"/>
          <w:lang w:eastAsia="en-GB"/>
        </w:rPr>
      </w:pPr>
      <w:r>
        <w:rPr>
          <w:noProof/>
        </w:rPr>
        <w:t>7.12</w:t>
      </w:r>
      <w:r>
        <w:rPr>
          <w:noProof/>
        </w:rPr>
        <w:tab/>
        <w:t>Info package definitions and associated MIME type definitions</w:t>
      </w:r>
      <w:r>
        <w:rPr>
          <w:noProof/>
        </w:rPr>
        <w:tab/>
      </w:r>
      <w:r>
        <w:rPr>
          <w:noProof/>
        </w:rPr>
        <w:fldChar w:fldCharType="begin" w:fldLock="1"/>
      </w:r>
      <w:r>
        <w:rPr>
          <w:noProof/>
        </w:rPr>
        <w:instrText xml:space="preserve"> PAGEREF _Toc132019248 \h </w:instrText>
      </w:r>
      <w:r>
        <w:rPr>
          <w:noProof/>
        </w:rPr>
      </w:r>
      <w:r>
        <w:rPr>
          <w:noProof/>
        </w:rPr>
        <w:fldChar w:fldCharType="separate"/>
      </w:r>
      <w:r>
        <w:rPr>
          <w:noProof/>
        </w:rPr>
        <w:t>492</w:t>
      </w:r>
      <w:r>
        <w:rPr>
          <w:noProof/>
        </w:rPr>
        <w:fldChar w:fldCharType="end"/>
      </w:r>
    </w:p>
    <w:p w14:paraId="6232F9F5" w14:textId="77777777" w:rsidR="000A2F98" w:rsidRPr="00424073" w:rsidRDefault="000A2F98">
      <w:pPr>
        <w:pStyle w:val="TOC3"/>
        <w:rPr>
          <w:rFonts w:ascii="Calibri" w:hAnsi="Calibri"/>
          <w:noProof/>
          <w:sz w:val="22"/>
          <w:szCs w:val="22"/>
          <w:lang w:eastAsia="en-GB"/>
        </w:rPr>
      </w:pPr>
      <w:r>
        <w:rPr>
          <w:noProof/>
        </w:rPr>
        <w:t>7.12.1</w:t>
      </w:r>
      <w:r>
        <w:rPr>
          <w:noProof/>
        </w:rPr>
        <w:tab/>
        <w:t>DTMF info package and session-info MIME type</w:t>
      </w:r>
      <w:r>
        <w:rPr>
          <w:noProof/>
        </w:rPr>
        <w:tab/>
      </w:r>
      <w:r>
        <w:rPr>
          <w:noProof/>
        </w:rPr>
        <w:fldChar w:fldCharType="begin" w:fldLock="1"/>
      </w:r>
      <w:r>
        <w:rPr>
          <w:noProof/>
        </w:rPr>
        <w:instrText xml:space="preserve"> PAGEREF _Toc132019249 \h </w:instrText>
      </w:r>
      <w:r>
        <w:rPr>
          <w:noProof/>
        </w:rPr>
      </w:r>
      <w:r>
        <w:rPr>
          <w:noProof/>
        </w:rPr>
        <w:fldChar w:fldCharType="separate"/>
      </w:r>
      <w:r>
        <w:rPr>
          <w:noProof/>
        </w:rPr>
        <w:t>492</w:t>
      </w:r>
      <w:r>
        <w:rPr>
          <w:noProof/>
        </w:rPr>
        <w:fldChar w:fldCharType="end"/>
      </w:r>
    </w:p>
    <w:p w14:paraId="58AC0458" w14:textId="77777777" w:rsidR="000A2F98" w:rsidRPr="00424073" w:rsidRDefault="000A2F98">
      <w:pPr>
        <w:pStyle w:val="TOC4"/>
        <w:rPr>
          <w:rFonts w:ascii="Calibri" w:hAnsi="Calibri"/>
          <w:noProof/>
          <w:sz w:val="22"/>
          <w:szCs w:val="22"/>
          <w:lang w:eastAsia="en-GB"/>
        </w:rPr>
      </w:pPr>
      <w:r>
        <w:rPr>
          <w:noProof/>
        </w:rPr>
        <w:t>7.12.1.1</w:t>
      </w:r>
      <w:r>
        <w:rPr>
          <w:noProof/>
        </w:rPr>
        <w:tab/>
        <w:t>DTMF info package</w:t>
      </w:r>
      <w:r>
        <w:rPr>
          <w:noProof/>
        </w:rPr>
        <w:tab/>
      </w:r>
      <w:r>
        <w:rPr>
          <w:noProof/>
        </w:rPr>
        <w:fldChar w:fldCharType="begin" w:fldLock="1"/>
      </w:r>
      <w:r>
        <w:rPr>
          <w:noProof/>
        </w:rPr>
        <w:instrText xml:space="preserve"> PAGEREF _Toc132019250 \h </w:instrText>
      </w:r>
      <w:r>
        <w:rPr>
          <w:noProof/>
        </w:rPr>
      </w:r>
      <w:r>
        <w:rPr>
          <w:noProof/>
        </w:rPr>
        <w:fldChar w:fldCharType="separate"/>
      </w:r>
      <w:r>
        <w:rPr>
          <w:noProof/>
        </w:rPr>
        <w:t>492</w:t>
      </w:r>
      <w:r>
        <w:rPr>
          <w:noProof/>
        </w:rPr>
        <w:fldChar w:fldCharType="end"/>
      </w:r>
    </w:p>
    <w:p w14:paraId="5A2F83BA" w14:textId="77777777" w:rsidR="000A2F98" w:rsidRPr="00424073" w:rsidRDefault="000A2F98">
      <w:pPr>
        <w:pStyle w:val="TOC5"/>
        <w:rPr>
          <w:rFonts w:ascii="Calibri" w:hAnsi="Calibri"/>
          <w:noProof/>
          <w:sz w:val="22"/>
          <w:szCs w:val="22"/>
          <w:lang w:eastAsia="en-GB"/>
        </w:rPr>
      </w:pPr>
      <w:r>
        <w:rPr>
          <w:noProof/>
        </w:rPr>
        <w:t>7.12.1.1.1</w:t>
      </w:r>
      <w:r>
        <w:rPr>
          <w:noProof/>
        </w:rPr>
        <w:tab/>
        <w:t>General</w:t>
      </w:r>
      <w:r>
        <w:rPr>
          <w:noProof/>
        </w:rPr>
        <w:tab/>
      </w:r>
      <w:r>
        <w:rPr>
          <w:noProof/>
        </w:rPr>
        <w:fldChar w:fldCharType="begin" w:fldLock="1"/>
      </w:r>
      <w:r>
        <w:rPr>
          <w:noProof/>
        </w:rPr>
        <w:instrText xml:space="preserve"> PAGEREF _Toc132019251 \h </w:instrText>
      </w:r>
      <w:r>
        <w:rPr>
          <w:noProof/>
        </w:rPr>
      </w:r>
      <w:r>
        <w:rPr>
          <w:noProof/>
        </w:rPr>
        <w:fldChar w:fldCharType="separate"/>
      </w:r>
      <w:r>
        <w:rPr>
          <w:noProof/>
        </w:rPr>
        <w:t>492</w:t>
      </w:r>
      <w:r>
        <w:rPr>
          <w:noProof/>
        </w:rPr>
        <w:fldChar w:fldCharType="end"/>
      </w:r>
    </w:p>
    <w:p w14:paraId="6BDD55A7" w14:textId="77777777" w:rsidR="000A2F98" w:rsidRPr="00424073" w:rsidRDefault="000A2F98">
      <w:pPr>
        <w:pStyle w:val="TOC5"/>
        <w:rPr>
          <w:rFonts w:ascii="Calibri" w:hAnsi="Calibri"/>
          <w:noProof/>
          <w:sz w:val="22"/>
          <w:szCs w:val="22"/>
          <w:lang w:eastAsia="en-GB"/>
        </w:rPr>
      </w:pPr>
      <w:r>
        <w:rPr>
          <w:noProof/>
        </w:rPr>
        <w:t>7.12.1.1.2</w:t>
      </w:r>
      <w:r>
        <w:rPr>
          <w:noProof/>
        </w:rPr>
        <w:tab/>
        <w:t>Overall description</w:t>
      </w:r>
      <w:r>
        <w:rPr>
          <w:noProof/>
        </w:rPr>
        <w:tab/>
      </w:r>
      <w:r>
        <w:rPr>
          <w:noProof/>
        </w:rPr>
        <w:fldChar w:fldCharType="begin" w:fldLock="1"/>
      </w:r>
      <w:r>
        <w:rPr>
          <w:noProof/>
        </w:rPr>
        <w:instrText xml:space="preserve"> PAGEREF _Toc132019252 \h </w:instrText>
      </w:r>
      <w:r>
        <w:rPr>
          <w:noProof/>
        </w:rPr>
      </w:r>
      <w:r>
        <w:rPr>
          <w:noProof/>
        </w:rPr>
        <w:fldChar w:fldCharType="separate"/>
      </w:r>
      <w:r>
        <w:rPr>
          <w:noProof/>
        </w:rPr>
        <w:t>492</w:t>
      </w:r>
      <w:r>
        <w:rPr>
          <w:noProof/>
        </w:rPr>
        <w:fldChar w:fldCharType="end"/>
      </w:r>
    </w:p>
    <w:p w14:paraId="252BD4C4" w14:textId="77777777" w:rsidR="000A2F98" w:rsidRPr="00424073" w:rsidRDefault="000A2F98">
      <w:pPr>
        <w:pStyle w:val="TOC5"/>
        <w:rPr>
          <w:rFonts w:ascii="Calibri" w:hAnsi="Calibri"/>
          <w:noProof/>
          <w:sz w:val="22"/>
          <w:szCs w:val="22"/>
          <w:lang w:eastAsia="en-GB"/>
        </w:rPr>
      </w:pPr>
      <w:r>
        <w:rPr>
          <w:noProof/>
        </w:rPr>
        <w:t>7.12.1.1.3</w:t>
      </w:r>
      <w:r>
        <w:rPr>
          <w:noProof/>
        </w:rPr>
        <w:tab/>
        <w:t>Applicability</w:t>
      </w:r>
      <w:r>
        <w:rPr>
          <w:noProof/>
        </w:rPr>
        <w:tab/>
      </w:r>
      <w:r>
        <w:rPr>
          <w:noProof/>
        </w:rPr>
        <w:fldChar w:fldCharType="begin" w:fldLock="1"/>
      </w:r>
      <w:r>
        <w:rPr>
          <w:noProof/>
        </w:rPr>
        <w:instrText xml:space="preserve"> PAGEREF _Toc132019253 \h </w:instrText>
      </w:r>
      <w:r>
        <w:rPr>
          <w:noProof/>
        </w:rPr>
      </w:r>
      <w:r>
        <w:rPr>
          <w:noProof/>
        </w:rPr>
        <w:fldChar w:fldCharType="separate"/>
      </w:r>
      <w:r>
        <w:rPr>
          <w:noProof/>
        </w:rPr>
        <w:t>492</w:t>
      </w:r>
      <w:r>
        <w:rPr>
          <w:noProof/>
        </w:rPr>
        <w:fldChar w:fldCharType="end"/>
      </w:r>
    </w:p>
    <w:p w14:paraId="1D8E28AA" w14:textId="77777777" w:rsidR="000A2F98" w:rsidRPr="00424073" w:rsidRDefault="000A2F98">
      <w:pPr>
        <w:pStyle w:val="TOC5"/>
        <w:rPr>
          <w:rFonts w:ascii="Calibri" w:hAnsi="Calibri"/>
          <w:noProof/>
          <w:sz w:val="22"/>
          <w:szCs w:val="22"/>
          <w:lang w:eastAsia="en-GB"/>
        </w:rPr>
      </w:pPr>
      <w:r>
        <w:rPr>
          <w:noProof/>
        </w:rPr>
        <w:t>7.12.1.1.4</w:t>
      </w:r>
      <w:r>
        <w:rPr>
          <w:noProof/>
        </w:rPr>
        <w:tab/>
        <w:t>Info package name</w:t>
      </w:r>
      <w:r>
        <w:rPr>
          <w:noProof/>
        </w:rPr>
        <w:tab/>
      </w:r>
      <w:r>
        <w:rPr>
          <w:noProof/>
        </w:rPr>
        <w:fldChar w:fldCharType="begin" w:fldLock="1"/>
      </w:r>
      <w:r>
        <w:rPr>
          <w:noProof/>
        </w:rPr>
        <w:instrText xml:space="preserve"> PAGEREF _Toc132019254 \h </w:instrText>
      </w:r>
      <w:r>
        <w:rPr>
          <w:noProof/>
        </w:rPr>
      </w:r>
      <w:r>
        <w:rPr>
          <w:noProof/>
        </w:rPr>
        <w:fldChar w:fldCharType="separate"/>
      </w:r>
      <w:r>
        <w:rPr>
          <w:noProof/>
        </w:rPr>
        <w:t>492</w:t>
      </w:r>
      <w:r>
        <w:rPr>
          <w:noProof/>
        </w:rPr>
        <w:fldChar w:fldCharType="end"/>
      </w:r>
    </w:p>
    <w:p w14:paraId="71BAC3D8" w14:textId="77777777" w:rsidR="000A2F98" w:rsidRPr="00424073" w:rsidRDefault="000A2F98">
      <w:pPr>
        <w:pStyle w:val="TOC5"/>
        <w:rPr>
          <w:rFonts w:ascii="Calibri" w:hAnsi="Calibri"/>
          <w:noProof/>
          <w:sz w:val="22"/>
          <w:szCs w:val="22"/>
          <w:lang w:eastAsia="en-GB"/>
        </w:rPr>
      </w:pPr>
      <w:r>
        <w:rPr>
          <w:noProof/>
        </w:rPr>
        <w:t>7.12.1.1.5</w:t>
      </w:r>
      <w:r>
        <w:rPr>
          <w:noProof/>
        </w:rPr>
        <w:tab/>
        <w:t>Info package parameters</w:t>
      </w:r>
      <w:r>
        <w:rPr>
          <w:noProof/>
        </w:rPr>
        <w:tab/>
      </w:r>
      <w:r>
        <w:rPr>
          <w:noProof/>
        </w:rPr>
        <w:fldChar w:fldCharType="begin" w:fldLock="1"/>
      </w:r>
      <w:r>
        <w:rPr>
          <w:noProof/>
        </w:rPr>
        <w:instrText xml:space="preserve"> PAGEREF _Toc132019255 \h </w:instrText>
      </w:r>
      <w:r>
        <w:rPr>
          <w:noProof/>
        </w:rPr>
      </w:r>
      <w:r>
        <w:rPr>
          <w:noProof/>
        </w:rPr>
        <w:fldChar w:fldCharType="separate"/>
      </w:r>
      <w:r>
        <w:rPr>
          <w:noProof/>
        </w:rPr>
        <w:t>492</w:t>
      </w:r>
      <w:r>
        <w:rPr>
          <w:noProof/>
        </w:rPr>
        <w:fldChar w:fldCharType="end"/>
      </w:r>
    </w:p>
    <w:p w14:paraId="24F81741" w14:textId="77777777" w:rsidR="000A2F98" w:rsidRPr="00424073" w:rsidRDefault="000A2F98">
      <w:pPr>
        <w:pStyle w:val="TOC5"/>
        <w:rPr>
          <w:rFonts w:ascii="Calibri" w:hAnsi="Calibri"/>
          <w:noProof/>
          <w:sz w:val="22"/>
          <w:szCs w:val="22"/>
          <w:lang w:eastAsia="en-GB"/>
        </w:rPr>
      </w:pPr>
      <w:r>
        <w:rPr>
          <w:noProof/>
        </w:rPr>
        <w:t>7.12.1.1.6</w:t>
      </w:r>
      <w:r>
        <w:rPr>
          <w:noProof/>
        </w:rPr>
        <w:tab/>
        <w:t>SIP option tags</w:t>
      </w:r>
      <w:r>
        <w:rPr>
          <w:noProof/>
        </w:rPr>
        <w:tab/>
      </w:r>
      <w:r>
        <w:rPr>
          <w:noProof/>
        </w:rPr>
        <w:fldChar w:fldCharType="begin" w:fldLock="1"/>
      </w:r>
      <w:r>
        <w:rPr>
          <w:noProof/>
        </w:rPr>
        <w:instrText xml:space="preserve"> PAGEREF _Toc132019256 \h </w:instrText>
      </w:r>
      <w:r>
        <w:rPr>
          <w:noProof/>
        </w:rPr>
      </w:r>
      <w:r>
        <w:rPr>
          <w:noProof/>
        </w:rPr>
        <w:fldChar w:fldCharType="separate"/>
      </w:r>
      <w:r>
        <w:rPr>
          <w:noProof/>
        </w:rPr>
        <w:t>492</w:t>
      </w:r>
      <w:r>
        <w:rPr>
          <w:noProof/>
        </w:rPr>
        <w:fldChar w:fldCharType="end"/>
      </w:r>
    </w:p>
    <w:p w14:paraId="5CA0CDBC" w14:textId="77777777" w:rsidR="000A2F98" w:rsidRPr="00424073" w:rsidRDefault="000A2F98">
      <w:pPr>
        <w:pStyle w:val="TOC5"/>
        <w:rPr>
          <w:rFonts w:ascii="Calibri" w:hAnsi="Calibri"/>
          <w:noProof/>
          <w:sz w:val="22"/>
          <w:szCs w:val="22"/>
          <w:lang w:eastAsia="en-GB"/>
        </w:rPr>
      </w:pPr>
      <w:r>
        <w:rPr>
          <w:noProof/>
        </w:rPr>
        <w:t>7.12.1.1.7</w:t>
      </w:r>
      <w:r>
        <w:rPr>
          <w:noProof/>
        </w:rPr>
        <w:tab/>
        <w:t>INFO message body parts</w:t>
      </w:r>
      <w:r>
        <w:rPr>
          <w:noProof/>
        </w:rPr>
        <w:tab/>
      </w:r>
      <w:r>
        <w:rPr>
          <w:noProof/>
        </w:rPr>
        <w:fldChar w:fldCharType="begin" w:fldLock="1"/>
      </w:r>
      <w:r>
        <w:rPr>
          <w:noProof/>
        </w:rPr>
        <w:instrText xml:space="preserve"> PAGEREF _Toc132019257 \h </w:instrText>
      </w:r>
      <w:r>
        <w:rPr>
          <w:noProof/>
        </w:rPr>
      </w:r>
      <w:r>
        <w:rPr>
          <w:noProof/>
        </w:rPr>
        <w:fldChar w:fldCharType="separate"/>
      </w:r>
      <w:r>
        <w:rPr>
          <w:noProof/>
        </w:rPr>
        <w:t>492</w:t>
      </w:r>
      <w:r>
        <w:rPr>
          <w:noProof/>
        </w:rPr>
        <w:fldChar w:fldCharType="end"/>
      </w:r>
    </w:p>
    <w:p w14:paraId="20019D2F" w14:textId="77777777" w:rsidR="000A2F98" w:rsidRPr="00424073" w:rsidRDefault="000A2F98">
      <w:pPr>
        <w:pStyle w:val="TOC5"/>
        <w:rPr>
          <w:rFonts w:ascii="Calibri" w:hAnsi="Calibri"/>
          <w:noProof/>
          <w:sz w:val="22"/>
          <w:szCs w:val="22"/>
          <w:lang w:eastAsia="en-GB"/>
        </w:rPr>
      </w:pPr>
      <w:r>
        <w:rPr>
          <w:noProof/>
        </w:rPr>
        <w:t>7.12.1.1.8</w:t>
      </w:r>
      <w:r>
        <w:rPr>
          <w:noProof/>
        </w:rPr>
        <w:tab/>
        <w:t>Info package usage restrictions</w:t>
      </w:r>
      <w:r>
        <w:rPr>
          <w:noProof/>
        </w:rPr>
        <w:tab/>
      </w:r>
      <w:r>
        <w:rPr>
          <w:noProof/>
        </w:rPr>
        <w:fldChar w:fldCharType="begin" w:fldLock="1"/>
      </w:r>
      <w:r>
        <w:rPr>
          <w:noProof/>
        </w:rPr>
        <w:instrText xml:space="preserve"> PAGEREF _Toc132019258 \h </w:instrText>
      </w:r>
      <w:r>
        <w:rPr>
          <w:noProof/>
        </w:rPr>
      </w:r>
      <w:r>
        <w:rPr>
          <w:noProof/>
        </w:rPr>
        <w:fldChar w:fldCharType="separate"/>
      </w:r>
      <w:r>
        <w:rPr>
          <w:noProof/>
        </w:rPr>
        <w:t>493</w:t>
      </w:r>
      <w:r>
        <w:rPr>
          <w:noProof/>
        </w:rPr>
        <w:fldChar w:fldCharType="end"/>
      </w:r>
    </w:p>
    <w:p w14:paraId="78F7DF86" w14:textId="77777777" w:rsidR="000A2F98" w:rsidRPr="00424073" w:rsidRDefault="000A2F98">
      <w:pPr>
        <w:pStyle w:val="TOC5"/>
        <w:rPr>
          <w:rFonts w:ascii="Calibri" w:hAnsi="Calibri"/>
          <w:noProof/>
          <w:sz w:val="22"/>
          <w:szCs w:val="22"/>
          <w:lang w:eastAsia="en-GB"/>
        </w:rPr>
      </w:pPr>
      <w:r>
        <w:rPr>
          <w:noProof/>
        </w:rPr>
        <w:t>7.12.1.1.9</w:t>
      </w:r>
      <w:r>
        <w:rPr>
          <w:noProof/>
        </w:rPr>
        <w:tab/>
        <w:t>Rate of INFO requests</w:t>
      </w:r>
      <w:r>
        <w:rPr>
          <w:noProof/>
        </w:rPr>
        <w:tab/>
      </w:r>
      <w:r>
        <w:rPr>
          <w:noProof/>
        </w:rPr>
        <w:fldChar w:fldCharType="begin" w:fldLock="1"/>
      </w:r>
      <w:r>
        <w:rPr>
          <w:noProof/>
        </w:rPr>
        <w:instrText xml:space="preserve"> PAGEREF _Toc132019259 \h </w:instrText>
      </w:r>
      <w:r>
        <w:rPr>
          <w:noProof/>
        </w:rPr>
      </w:r>
      <w:r>
        <w:rPr>
          <w:noProof/>
        </w:rPr>
        <w:fldChar w:fldCharType="separate"/>
      </w:r>
      <w:r>
        <w:rPr>
          <w:noProof/>
        </w:rPr>
        <w:t>493</w:t>
      </w:r>
      <w:r>
        <w:rPr>
          <w:noProof/>
        </w:rPr>
        <w:fldChar w:fldCharType="end"/>
      </w:r>
    </w:p>
    <w:p w14:paraId="58471482" w14:textId="77777777" w:rsidR="000A2F98" w:rsidRPr="00424073" w:rsidRDefault="000A2F98">
      <w:pPr>
        <w:pStyle w:val="TOC5"/>
        <w:rPr>
          <w:rFonts w:ascii="Calibri" w:hAnsi="Calibri"/>
          <w:noProof/>
          <w:sz w:val="22"/>
          <w:szCs w:val="22"/>
          <w:lang w:eastAsia="en-GB"/>
        </w:rPr>
      </w:pPr>
      <w:r>
        <w:rPr>
          <w:noProof/>
        </w:rPr>
        <w:t>7.12.1.1.10</w:t>
      </w:r>
      <w:r>
        <w:rPr>
          <w:noProof/>
        </w:rPr>
        <w:tab/>
        <w:t>Info package security considerations</w:t>
      </w:r>
      <w:r>
        <w:rPr>
          <w:noProof/>
        </w:rPr>
        <w:tab/>
      </w:r>
      <w:r>
        <w:rPr>
          <w:noProof/>
        </w:rPr>
        <w:fldChar w:fldCharType="begin" w:fldLock="1"/>
      </w:r>
      <w:r>
        <w:rPr>
          <w:noProof/>
        </w:rPr>
        <w:instrText xml:space="preserve"> PAGEREF _Toc132019260 \h </w:instrText>
      </w:r>
      <w:r>
        <w:rPr>
          <w:noProof/>
        </w:rPr>
      </w:r>
      <w:r>
        <w:rPr>
          <w:noProof/>
        </w:rPr>
        <w:fldChar w:fldCharType="separate"/>
      </w:r>
      <w:r>
        <w:rPr>
          <w:noProof/>
        </w:rPr>
        <w:t>493</w:t>
      </w:r>
      <w:r>
        <w:rPr>
          <w:noProof/>
        </w:rPr>
        <w:fldChar w:fldCharType="end"/>
      </w:r>
    </w:p>
    <w:p w14:paraId="39EAB0BE" w14:textId="77777777" w:rsidR="000A2F98" w:rsidRPr="00424073" w:rsidRDefault="000A2F98">
      <w:pPr>
        <w:pStyle w:val="TOC4"/>
        <w:rPr>
          <w:rFonts w:ascii="Calibri" w:hAnsi="Calibri"/>
          <w:noProof/>
          <w:sz w:val="22"/>
          <w:szCs w:val="22"/>
          <w:lang w:eastAsia="en-GB"/>
        </w:rPr>
      </w:pPr>
      <w:r>
        <w:rPr>
          <w:noProof/>
        </w:rPr>
        <w:t>7.12.1.2</w:t>
      </w:r>
      <w:r>
        <w:rPr>
          <w:noProof/>
        </w:rPr>
        <w:tab/>
        <w:t>Overlap digit message body</w:t>
      </w:r>
      <w:r>
        <w:rPr>
          <w:noProof/>
        </w:rPr>
        <w:tab/>
      </w:r>
      <w:r>
        <w:rPr>
          <w:noProof/>
        </w:rPr>
        <w:fldChar w:fldCharType="begin" w:fldLock="1"/>
      </w:r>
      <w:r>
        <w:rPr>
          <w:noProof/>
        </w:rPr>
        <w:instrText xml:space="preserve"> PAGEREF _Toc132019261 \h </w:instrText>
      </w:r>
      <w:r>
        <w:rPr>
          <w:noProof/>
        </w:rPr>
      </w:r>
      <w:r>
        <w:rPr>
          <w:noProof/>
        </w:rPr>
        <w:fldChar w:fldCharType="separate"/>
      </w:r>
      <w:r>
        <w:rPr>
          <w:noProof/>
        </w:rPr>
        <w:t>493</w:t>
      </w:r>
      <w:r>
        <w:rPr>
          <w:noProof/>
        </w:rPr>
        <w:fldChar w:fldCharType="end"/>
      </w:r>
    </w:p>
    <w:p w14:paraId="7B8B49FA" w14:textId="77777777" w:rsidR="000A2F98" w:rsidRPr="00424073" w:rsidRDefault="000A2F98">
      <w:pPr>
        <w:pStyle w:val="TOC5"/>
        <w:rPr>
          <w:rFonts w:ascii="Calibri" w:hAnsi="Calibri"/>
          <w:noProof/>
          <w:sz w:val="22"/>
          <w:szCs w:val="22"/>
          <w:lang w:eastAsia="en-GB"/>
        </w:rPr>
      </w:pPr>
      <w:r>
        <w:rPr>
          <w:noProof/>
        </w:rPr>
        <w:t>7.12.1.2.1</w:t>
      </w:r>
      <w:r>
        <w:rPr>
          <w:noProof/>
        </w:rPr>
        <w:tab/>
        <w:t>Scope</w:t>
      </w:r>
      <w:r>
        <w:rPr>
          <w:noProof/>
        </w:rPr>
        <w:tab/>
      </w:r>
      <w:r>
        <w:rPr>
          <w:noProof/>
        </w:rPr>
        <w:fldChar w:fldCharType="begin" w:fldLock="1"/>
      </w:r>
      <w:r>
        <w:rPr>
          <w:noProof/>
        </w:rPr>
        <w:instrText xml:space="preserve"> PAGEREF _Toc132019262 \h </w:instrText>
      </w:r>
      <w:r>
        <w:rPr>
          <w:noProof/>
        </w:rPr>
      </w:r>
      <w:r>
        <w:rPr>
          <w:noProof/>
        </w:rPr>
        <w:fldChar w:fldCharType="separate"/>
      </w:r>
      <w:r>
        <w:rPr>
          <w:noProof/>
        </w:rPr>
        <w:t>493</w:t>
      </w:r>
      <w:r>
        <w:rPr>
          <w:noProof/>
        </w:rPr>
        <w:fldChar w:fldCharType="end"/>
      </w:r>
    </w:p>
    <w:p w14:paraId="29A1FDAC" w14:textId="77777777" w:rsidR="000A2F98" w:rsidRPr="00424073" w:rsidRDefault="000A2F98">
      <w:pPr>
        <w:pStyle w:val="TOC5"/>
        <w:rPr>
          <w:rFonts w:ascii="Calibri" w:hAnsi="Calibri"/>
          <w:noProof/>
          <w:sz w:val="22"/>
          <w:szCs w:val="22"/>
          <w:lang w:eastAsia="en-GB"/>
        </w:rPr>
      </w:pPr>
      <w:r>
        <w:rPr>
          <w:noProof/>
        </w:rPr>
        <w:t>7.12.1.2.2</w:t>
      </w:r>
      <w:r>
        <w:rPr>
          <w:noProof/>
        </w:rPr>
        <w:tab/>
        <w:t>MIME type</w:t>
      </w:r>
      <w:r>
        <w:rPr>
          <w:noProof/>
        </w:rPr>
        <w:tab/>
      </w:r>
      <w:r>
        <w:rPr>
          <w:noProof/>
        </w:rPr>
        <w:fldChar w:fldCharType="begin" w:fldLock="1"/>
      </w:r>
      <w:r>
        <w:rPr>
          <w:noProof/>
        </w:rPr>
        <w:instrText xml:space="preserve"> PAGEREF _Toc132019263 \h </w:instrText>
      </w:r>
      <w:r>
        <w:rPr>
          <w:noProof/>
        </w:rPr>
      </w:r>
      <w:r>
        <w:rPr>
          <w:noProof/>
        </w:rPr>
        <w:fldChar w:fldCharType="separate"/>
      </w:r>
      <w:r>
        <w:rPr>
          <w:noProof/>
        </w:rPr>
        <w:t>493</w:t>
      </w:r>
      <w:r>
        <w:rPr>
          <w:noProof/>
        </w:rPr>
        <w:fldChar w:fldCharType="end"/>
      </w:r>
    </w:p>
    <w:p w14:paraId="468D8115" w14:textId="77777777" w:rsidR="000A2F98" w:rsidRPr="00424073" w:rsidRDefault="000A2F98">
      <w:pPr>
        <w:pStyle w:val="TOC5"/>
        <w:rPr>
          <w:rFonts w:ascii="Calibri" w:hAnsi="Calibri"/>
          <w:noProof/>
          <w:sz w:val="22"/>
          <w:szCs w:val="22"/>
          <w:lang w:eastAsia="en-GB"/>
        </w:rPr>
      </w:pPr>
      <w:r>
        <w:rPr>
          <w:noProof/>
        </w:rPr>
        <w:t>7.12.1.2.3</w:t>
      </w:r>
      <w:r>
        <w:rPr>
          <w:noProof/>
        </w:rPr>
        <w:tab/>
        <w:t>ABNF</w:t>
      </w:r>
      <w:r>
        <w:rPr>
          <w:noProof/>
        </w:rPr>
        <w:tab/>
      </w:r>
      <w:r>
        <w:rPr>
          <w:noProof/>
        </w:rPr>
        <w:fldChar w:fldCharType="begin" w:fldLock="1"/>
      </w:r>
      <w:r>
        <w:rPr>
          <w:noProof/>
        </w:rPr>
        <w:instrText xml:space="preserve"> PAGEREF _Toc132019264 \h </w:instrText>
      </w:r>
      <w:r>
        <w:rPr>
          <w:noProof/>
        </w:rPr>
      </w:r>
      <w:r>
        <w:rPr>
          <w:noProof/>
        </w:rPr>
        <w:fldChar w:fldCharType="separate"/>
      </w:r>
      <w:r>
        <w:rPr>
          <w:noProof/>
        </w:rPr>
        <w:t>493</w:t>
      </w:r>
      <w:r>
        <w:rPr>
          <w:noProof/>
        </w:rPr>
        <w:fldChar w:fldCharType="end"/>
      </w:r>
    </w:p>
    <w:p w14:paraId="3D9DD50D" w14:textId="77777777" w:rsidR="000A2F98" w:rsidRPr="00424073" w:rsidRDefault="000A2F98">
      <w:pPr>
        <w:pStyle w:val="TOC5"/>
        <w:rPr>
          <w:rFonts w:ascii="Calibri" w:hAnsi="Calibri"/>
          <w:noProof/>
          <w:sz w:val="22"/>
          <w:szCs w:val="22"/>
          <w:lang w:eastAsia="en-GB"/>
        </w:rPr>
      </w:pPr>
      <w:r>
        <w:rPr>
          <w:noProof/>
        </w:rPr>
        <w:t>7.12.1.2.4</w:t>
      </w:r>
      <w:r>
        <w:rPr>
          <w:noProof/>
        </w:rPr>
        <w:tab/>
        <w:t>IANA registration template</w:t>
      </w:r>
      <w:r>
        <w:rPr>
          <w:noProof/>
        </w:rPr>
        <w:tab/>
      </w:r>
      <w:r>
        <w:rPr>
          <w:noProof/>
        </w:rPr>
        <w:fldChar w:fldCharType="begin" w:fldLock="1"/>
      </w:r>
      <w:r>
        <w:rPr>
          <w:noProof/>
        </w:rPr>
        <w:instrText xml:space="preserve"> PAGEREF _Toc132019265 \h </w:instrText>
      </w:r>
      <w:r>
        <w:rPr>
          <w:noProof/>
        </w:rPr>
      </w:r>
      <w:r>
        <w:rPr>
          <w:noProof/>
        </w:rPr>
        <w:fldChar w:fldCharType="separate"/>
      </w:r>
      <w:r>
        <w:rPr>
          <w:noProof/>
        </w:rPr>
        <w:t>493</w:t>
      </w:r>
      <w:r>
        <w:rPr>
          <w:noProof/>
        </w:rPr>
        <w:fldChar w:fldCharType="end"/>
      </w:r>
    </w:p>
    <w:p w14:paraId="6B032611" w14:textId="77777777" w:rsidR="000A2F98" w:rsidRPr="00424073" w:rsidRDefault="000A2F98">
      <w:pPr>
        <w:pStyle w:val="TOC4"/>
        <w:rPr>
          <w:rFonts w:ascii="Calibri" w:hAnsi="Calibri"/>
          <w:noProof/>
          <w:sz w:val="22"/>
          <w:szCs w:val="22"/>
          <w:lang w:eastAsia="en-GB"/>
        </w:rPr>
      </w:pPr>
      <w:r>
        <w:rPr>
          <w:noProof/>
        </w:rPr>
        <w:t>7.12.1.3</w:t>
      </w:r>
      <w:r>
        <w:rPr>
          <w:noProof/>
        </w:rPr>
        <w:tab/>
        <w:t>Implementation details and examples</w:t>
      </w:r>
      <w:r>
        <w:rPr>
          <w:noProof/>
        </w:rPr>
        <w:tab/>
      </w:r>
      <w:r>
        <w:rPr>
          <w:noProof/>
        </w:rPr>
        <w:fldChar w:fldCharType="begin" w:fldLock="1"/>
      </w:r>
      <w:r>
        <w:rPr>
          <w:noProof/>
        </w:rPr>
        <w:instrText xml:space="preserve"> PAGEREF _Toc132019266 \h </w:instrText>
      </w:r>
      <w:r>
        <w:rPr>
          <w:noProof/>
        </w:rPr>
      </w:r>
      <w:r>
        <w:rPr>
          <w:noProof/>
        </w:rPr>
        <w:fldChar w:fldCharType="separate"/>
      </w:r>
      <w:r>
        <w:rPr>
          <w:noProof/>
        </w:rPr>
        <w:t>495</w:t>
      </w:r>
      <w:r>
        <w:rPr>
          <w:noProof/>
        </w:rPr>
        <w:fldChar w:fldCharType="end"/>
      </w:r>
    </w:p>
    <w:p w14:paraId="72D84BEA" w14:textId="77777777" w:rsidR="000A2F98" w:rsidRPr="00424073" w:rsidRDefault="000A2F98">
      <w:pPr>
        <w:pStyle w:val="TOC3"/>
        <w:rPr>
          <w:rFonts w:ascii="Calibri" w:hAnsi="Calibri"/>
          <w:noProof/>
          <w:sz w:val="22"/>
          <w:szCs w:val="22"/>
          <w:lang w:eastAsia="en-GB"/>
        </w:rPr>
      </w:pPr>
      <w:r>
        <w:rPr>
          <w:noProof/>
        </w:rPr>
        <w:t>7.12.2</w:t>
      </w:r>
      <w:r>
        <w:rPr>
          <w:noProof/>
        </w:rPr>
        <w:tab/>
        <w:t>g.3gpp.current-location-discovery info package and request-for-current-location body</w:t>
      </w:r>
      <w:r>
        <w:rPr>
          <w:noProof/>
        </w:rPr>
        <w:tab/>
      </w:r>
      <w:r>
        <w:rPr>
          <w:noProof/>
        </w:rPr>
        <w:fldChar w:fldCharType="begin" w:fldLock="1"/>
      </w:r>
      <w:r>
        <w:rPr>
          <w:noProof/>
        </w:rPr>
        <w:instrText xml:space="preserve"> PAGEREF _Toc132019267 \h </w:instrText>
      </w:r>
      <w:r>
        <w:rPr>
          <w:noProof/>
        </w:rPr>
      </w:r>
      <w:r>
        <w:rPr>
          <w:noProof/>
        </w:rPr>
        <w:fldChar w:fldCharType="separate"/>
      </w:r>
      <w:r>
        <w:rPr>
          <w:noProof/>
        </w:rPr>
        <w:t>495</w:t>
      </w:r>
      <w:r>
        <w:rPr>
          <w:noProof/>
        </w:rPr>
        <w:fldChar w:fldCharType="end"/>
      </w:r>
    </w:p>
    <w:p w14:paraId="6EE54604" w14:textId="77777777" w:rsidR="000A2F98" w:rsidRPr="00424073" w:rsidRDefault="000A2F98">
      <w:pPr>
        <w:pStyle w:val="TOC4"/>
        <w:rPr>
          <w:rFonts w:ascii="Calibri" w:hAnsi="Calibri"/>
          <w:noProof/>
          <w:sz w:val="22"/>
          <w:szCs w:val="22"/>
          <w:lang w:eastAsia="en-GB"/>
        </w:rPr>
      </w:pPr>
      <w:r>
        <w:rPr>
          <w:noProof/>
        </w:rPr>
        <w:t>7.12.2.1</w:t>
      </w:r>
      <w:r>
        <w:rPr>
          <w:noProof/>
        </w:rPr>
        <w:tab/>
        <w:t>g.3gpp.current-location-discovery info package</w:t>
      </w:r>
      <w:r>
        <w:rPr>
          <w:noProof/>
        </w:rPr>
        <w:tab/>
      </w:r>
      <w:r>
        <w:rPr>
          <w:noProof/>
        </w:rPr>
        <w:fldChar w:fldCharType="begin" w:fldLock="1"/>
      </w:r>
      <w:r>
        <w:rPr>
          <w:noProof/>
        </w:rPr>
        <w:instrText xml:space="preserve"> PAGEREF _Toc132019268 \h </w:instrText>
      </w:r>
      <w:r>
        <w:rPr>
          <w:noProof/>
        </w:rPr>
      </w:r>
      <w:r>
        <w:rPr>
          <w:noProof/>
        </w:rPr>
        <w:fldChar w:fldCharType="separate"/>
      </w:r>
      <w:r>
        <w:rPr>
          <w:noProof/>
        </w:rPr>
        <w:t>495</w:t>
      </w:r>
      <w:r>
        <w:rPr>
          <w:noProof/>
        </w:rPr>
        <w:fldChar w:fldCharType="end"/>
      </w:r>
    </w:p>
    <w:p w14:paraId="6CBC0AF3" w14:textId="77777777" w:rsidR="000A2F98" w:rsidRPr="00424073" w:rsidRDefault="000A2F98">
      <w:pPr>
        <w:pStyle w:val="TOC5"/>
        <w:rPr>
          <w:rFonts w:ascii="Calibri" w:hAnsi="Calibri"/>
          <w:noProof/>
          <w:sz w:val="22"/>
          <w:szCs w:val="22"/>
          <w:lang w:eastAsia="en-GB"/>
        </w:rPr>
      </w:pPr>
      <w:r>
        <w:rPr>
          <w:noProof/>
        </w:rPr>
        <w:t>7.12.2.1.1</w:t>
      </w:r>
      <w:r>
        <w:rPr>
          <w:noProof/>
        </w:rPr>
        <w:tab/>
        <w:t>General</w:t>
      </w:r>
      <w:r>
        <w:rPr>
          <w:noProof/>
        </w:rPr>
        <w:tab/>
      </w:r>
      <w:r>
        <w:rPr>
          <w:noProof/>
        </w:rPr>
        <w:fldChar w:fldCharType="begin" w:fldLock="1"/>
      </w:r>
      <w:r>
        <w:rPr>
          <w:noProof/>
        </w:rPr>
        <w:instrText xml:space="preserve"> PAGEREF _Toc132019269 \h </w:instrText>
      </w:r>
      <w:r>
        <w:rPr>
          <w:noProof/>
        </w:rPr>
      </w:r>
      <w:r>
        <w:rPr>
          <w:noProof/>
        </w:rPr>
        <w:fldChar w:fldCharType="separate"/>
      </w:r>
      <w:r>
        <w:rPr>
          <w:noProof/>
        </w:rPr>
        <w:t>495</w:t>
      </w:r>
      <w:r>
        <w:rPr>
          <w:noProof/>
        </w:rPr>
        <w:fldChar w:fldCharType="end"/>
      </w:r>
    </w:p>
    <w:p w14:paraId="04FD0417" w14:textId="77777777" w:rsidR="000A2F98" w:rsidRPr="00424073" w:rsidRDefault="000A2F98">
      <w:pPr>
        <w:pStyle w:val="TOC5"/>
        <w:rPr>
          <w:rFonts w:ascii="Calibri" w:hAnsi="Calibri"/>
          <w:noProof/>
          <w:sz w:val="22"/>
          <w:szCs w:val="22"/>
          <w:lang w:eastAsia="en-GB"/>
        </w:rPr>
      </w:pPr>
      <w:r>
        <w:rPr>
          <w:noProof/>
        </w:rPr>
        <w:t>7.12.2.1.2</w:t>
      </w:r>
      <w:r>
        <w:rPr>
          <w:noProof/>
        </w:rPr>
        <w:tab/>
        <w:t>Overall description</w:t>
      </w:r>
      <w:r>
        <w:rPr>
          <w:noProof/>
        </w:rPr>
        <w:tab/>
      </w:r>
      <w:r>
        <w:rPr>
          <w:noProof/>
        </w:rPr>
        <w:fldChar w:fldCharType="begin" w:fldLock="1"/>
      </w:r>
      <w:r>
        <w:rPr>
          <w:noProof/>
        </w:rPr>
        <w:instrText xml:space="preserve"> PAGEREF _Toc132019270 \h </w:instrText>
      </w:r>
      <w:r>
        <w:rPr>
          <w:noProof/>
        </w:rPr>
      </w:r>
      <w:r>
        <w:rPr>
          <w:noProof/>
        </w:rPr>
        <w:fldChar w:fldCharType="separate"/>
      </w:r>
      <w:r>
        <w:rPr>
          <w:noProof/>
        </w:rPr>
        <w:t>495</w:t>
      </w:r>
      <w:r>
        <w:rPr>
          <w:noProof/>
        </w:rPr>
        <w:fldChar w:fldCharType="end"/>
      </w:r>
    </w:p>
    <w:p w14:paraId="7992AAE9" w14:textId="77777777" w:rsidR="000A2F98" w:rsidRPr="00424073" w:rsidRDefault="000A2F98">
      <w:pPr>
        <w:pStyle w:val="TOC5"/>
        <w:rPr>
          <w:rFonts w:ascii="Calibri" w:hAnsi="Calibri"/>
          <w:noProof/>
          <w:sz w:val="22"/>
          <w:szCs w:val="22"/>
          <w:lang w:eastAsia="en-GB"/>
        </w:rPr>
      </w:pPr>
      <w:r>
        <w:rPr>
          <w:noProof/>
        </w:rPr>
        <w:t>7.12.2.1.3</w:t>
      </w:r>
      <w:r>
        <w:rPr>
          <w:noProof/>
        </w:rPr>
        <w:tab/>
        <w:t>Applicability</w:t>
      </w:r>
      <w:r>
        <w:rPr>
          <w:noProof/>
        </w:rPr>
        <w:tab/>
      </w:r>
      <w:r>
        <w:rPr>
          <w:noProof/>
        </w:rPr>
        <w:fldChar w:fldCharType="begin" w:fldLock="1"/>
      </w:r>
      <w:r>
        <w:rPr>
          <w:noProof/>
        </w:rPr>
        <w:instrText xml:space="preserve"> PAGEREF _Toc132019271 \h </w:instrText>
      </w:r>
      <w:r>
        <w:rPr>
          <w:noProof/>
        </w:rPr>
      </w:r>
      <w:r>
        <w:rPr>
          <w:noProof/>
        </w:rPr>
        <w:fldChar w:fldCharType="separate"/>
      </w:r>
      <w:r>
        <w:rPr>
          <w:noProof/>
        </w:rPr>
        <w:t>495</w:t>
      </w:r>
      <w:r>
        <w:rPr>
          <w:noProof/>
        </w:rPr>
        <w:fldChar w:fldCharType="end"/>
      </w:r>
    </w:p>
    <w:p w14:paraId="0AB3B491" w14:textId="77777777" w:rsidR="000A2F98" w:rsidRPr="00424073" w:rsidRDefault="000A2F98">
      <w:pPr>
        <w:pStyle w:val="TOC5"/>
        <w:rPr>
          <w:rFonts w:ascii="Calibri" w:hAnsi="Calibri"/>
          <w:noProof/>
          <w:sz w:val="22"/>
          <w:szCs w:val="22"/>
          <w:lang w:eastAsia="en-GB"/>
        </w:rPr>
      </w:pPr>
      <w:r>
        <w:rPr>
          <w:noProof/>
        </w:rPr>
        <w:t>7.12.2.1.4</w:t>
      </w:r>
      <w:r>
        <w:rPr>
          <w:noProof/>
        </w:rPr>
        <w:tab/>
        <w:t>Info package name</w:t>
      </w:r>
      <w:r>
        <w:rPr>
          <w:noProof/>
        </w:rPr>
        <w:tab/>
      </w:r>
      <w:r>
        <w:rPr>
          <w:noProof/>
        </w:rPr>
        <w:fldChar w:fldCharType="begin" w:fldLock="1"/>
      </w:r>
      <w:r>
        <w:rPr>
          <w:noProof/>
        </w:rPr>
        <w:instrText xml:space="preserve"> PAGEREF _Toc132019272 \h </w:instrText>
      </w:r>
      <w:r>
        <w:rPr>
          <w:noProof/>
        </w:rPr>
      </w:r>
      <w:r>
        <w:rPr>
          <w:noProof/>
        </w:rPr>
        <w:fldChar w:fldCharType="separate"/>
      </w:r>
      <w:r>
        <w:rPr>
          <w:noProof/>
        </w:rPr>
        <w:t>496</w:t>
      </w:r>
      <w:r>
        <w:rPr>
          <w:noProof/>
        </w:rPr>
        <w:fldChar w:fldCharType="end"/>
      </w:r>
    </w:p>
    <w:p w14:paraId="2B22E556" w14:textId="77777777" w:rsidR="000A2F98" w:rsidRPr="00424073" w:rsidRDefault="000A2F98">
      <w:pPr>
        <w:pStyle w:val="TOC5"/>
        <w:rPr>
          <w:rFonts w:ascii="Calibri" w:hAnsi="Calibri"/>
          <w:noProof/>
          <w:sz w:val="22"/>
          <w:szCs w:val="22"/>
          <w:lang w:eastAsia="en-GB"/>
        </w:rPr>
      </w:pPr>
      <w:r>
        <w:rPr>
          <w:noProof/>
        </w:rPr>
        <w:t>7.12.2.1.5</w:t>
      </w:r>
      <w:r>
        <w:rPr>
          <w:noProof/>
        </w:rPr>
        <w:tab/>
        <w:t>Info package parameters</w:t>
      </w:r>
      <w:r>
        <w:rPr>
          <w:noProof/>
        </w:rPr>
        <w:tab/>
      </w:r>
      <w:r>
        <w:rPr>
          <w:noProof/>
        </w:rPr>
        <w:fldChar w:fldCharType="begin" w:fldLock="1"/>
      </w:r>
      <w:r>
        <w:rPr>
          <w:noProof/>
        </w:rPr>
        <w:instrText xml:space="preserve"> PAGEREF _Toc132019273 \h </w:instrText>
      </w:r>
      <w:r>
        <w:rPr>
          <w:noProof/>
        </w:rPr>
      </w:r>
      <w:r>
        <w:rPr>
          <w:noProof/>
        </w:rPr>
        <w:fldChar w:fldCharType="separate"/>
      </w:r>
      <w:r>
        <w:rPr>
          <w:noProof/>
        </w:rPr>
        <w:t>496</w:t>
      </w:r>
      <w:r>
        <w:rPr>
          <w:noProof/>
        </w:rPr>
        <w:fldChar w:fldCharType="end"/>
      </w:r>
    </w:p>
    <w:p w14:paraId="74C4D2BB" w14:textId="77777777" w:rsidR="000A2F98" w:rsidRPr="00424073" w:rsidRDefault="000A2F98">
      <w:pPr>
        <w:pStyle w:val="TOC5"/>
        <w:rPr>
          <w:rFonts w:ascii="Calibri" w:hAnsi="Calibri"/>
          <w:noProof/>
          <w:sz w:val="22"/>
          <w:szCs w:val="22"/>
          <w:lang w:eastAsia="en-GB"/>
        </w:rPr>
      </w:pPr>
      <w:r>
        <w:rPr>
          <w:noProof/>
        </w:rPr>
        <w:t>7.12.2.1.6</w:t>
      </w:r>
      <w:r>
        <w:rPr>
          <w:noProof/>
        </w:rPr>
        <w:tab/>
        <w:t>SIP option tags</w:t>
      </w:r>
      <w:r>
        <w:rPr>
          <w:noProof/>
        </w:rPr>
        <w:tab/>
      </w:r>
      <w:r>
        <w:rPr>
          <w:noProof/>
        </w:rPr>
        <w:fldChar w:fldCharType="begin" w:fldLock="1"/>
      </w:r>
      <w:r>
        <w:rPr>
          <w:noProof/>
        </w:rPr>
        <w:instrText xml:space="preserve"> PAGEREF _Toc132019274 \h </w:instrText>
      </w:r>
      <w:r>
        <w:rPr>
          <w:noProof/>
        </w:rPr>
      </w:r>
      <w:r>
        <w:rPr>
          <w:noProof/>
        </w:rPr>
        <w:fldChar w:fldCharType="separate"/>
      </w:r>
      <w:r>
        <w:rPr>
          <w:noProof/>
        </w:rPr>
        <w:t>496</w:t>
      </w:r>
      <w:r>
        <w:rPr>
          <w:noProof/>
        </w:rPr>
        <w:fldChar w:fldCharType="end"/>
      </w:r>
    </w:p>
    <w:p w14:paraId="3DD53C81" w14:textId="77777777" w:rsidR="000A2F98" w:rsidRPr="00424073" w:rsidRDefault="000A2F98">
      <w:pPr>
        <w:pStyle w:val="TOC5"/>
        <w:rPr>
          <w:rFonts w:ascii="Calibri" w:hAnsi="Calibri"/>
          <w:noProof/>
          <w:sz w:val="22"/>
          <w:szCs w:val="22"/>
          <w:lang w:eastAsia="en-GB"/>
        </w:rPr>
      </w:pPr>
      <w:r>
        <w:rPr>
          <w:noProof/>
        </w:rPr>
        <w:t>7.12.2.1.7</w:t>
      </w:r>
      <w:r>
        <w:rPr>
          <w:noProof/>
        </w:rPr>
        <w:tab/>
        <w:t>INFO message body parts</w:t>
      </w:r>
      <w:r>
        <w:rPr>
          <w:noProof/>
        </w:rPr>
        <w:tab/>
      </w:r>
      <w:r>
        <w:rPr>
          <w:noProof/>
        </w:rPr>
        <w:fldChar w:fldCharType="begin" w:fldLock="1"/>
      </w:r>
      <w:r>
        <w:rPr>
          <w:noProof/>
        </w:rPr>
        <w:instrText xml:space="preserve"> PAGEREF _Toc132019275 \h </w:instrText>
      </w:r>
      <w:r>
        <w:rPr>
          <w:noProof/>
        </w:rPr>
      </w:r>
      <w:r>
        <w:rPr>
          <w:noProof/>
        </w:rPr>
        <w:fldChar w:fldCharType="separate"/>
      </w:r>
      <w:r>
        <w:rPr>
          <w:noProof/>
        </w:rPr>
        <w:t>496</w:t>
      </w:r>
      <w:r>
        <w:rPr>
          <w:noProof/>
        </w:rPr>
        <w:fldChar w:fldCharType="end"/>
      </w:r>
    </w:p>
    <w:p w14:paraId="387F0259" w14:textId="77777777" w:rsidR="000A2F98" w:rsidRPr="00424073" w:rsidRDefault="000A2F98">
      <w:pPr>
        <w:pStyle w:val="TOC5"/>
        <w:rPr>
          <w:rFonts w:ascii="Calibri" w:hAnsi="Calibri"/>
          <w:noProof/>
          <w:sz w:val="22"/>
          <w:szCs w:val="22"/>
          <w:lang w:eastAsia="en-GB"/>
        </w:rPr>
      </w:pPr>
      <w:r>
        <w:rPr>
          <w:noProof/>
        </w:rPr>
        <w:t>7.12.2.1.8</w:t>
      </w:r>
      <w:r>
        <w:rPr>
          <w:noProof/>
        </w:rPr>
        <w:tab/>
        <w:t>Info package usage restrictions</w:t>
      </w:r>
      <w:r>
        <w:rPr>
          <w:noProof/>
        </w:rPr>
        <w:tab/>
      </w:r>
      <w:r>
        <w:rPr>
          <w:noProof/>
        </w:rPr>
        <w:fldChar w:fldCharType="begin" w:fldLock="1"/>
      </w:r>
      <w:r>
        <w:rPr>
          <w:noProof/>
        </w:rPr>
        <w:instrText xml:space="preserve"> PAGEREF _Toc132019276 \h </w:instrText>
      </w:r>
      <w:r>
        <w:rPr>
          <w:noProof/>
        </w:rPr>
      </w:r>
      <w:r>
        <w:rPr>
          <w:noProof/>
        </w:rPr>
        <w:fldChar w:fldCharType="separate"/>
      </w:r>
      <w:r>
        <w:rPr>
          <w:noProof/>
        </w:rPr>
        <w:t>496</w:t>
      </w:r>
      <w:r>
        <w:rPr>
          <w:noProof/>
        </w:rPr>
        <w:fldChar w:fldCharType="end"/>
      </w:r>
    </w:p>
    <w:p w14:paraId="7B89CFDE" w14:textId="77777777" w:rsidR="000A2F98" w:rsidRPr="00424073" w:rsidRDefault="000A2F98">
      <w:pPr>
        <w:pStyle w:val="TOC5"/>
        <w:rPr>
          <w:rFonts w:ascii="Calibri" w:hAnsi="Calibri"/>
          <w:noProof/>
          <w:sz w:val="22"/>
          <w:szCs w:val="22"/>
          <w:lang w:eastAsia="en-GB"/>
        </w:rPr>
      </w:pPr>
      <w:r>
        <w:rPr>
          <w:noProof/>
        </w:rPr>
        <w:t>7.12.2.1.9</w:t>
      </w:r>
      <w:r>
        <w:rPr>
          <w:noProof/>
        </w:rPr>
        <w:tab/>
        <w:t>Rate of INFO requests</w:t>
      </w:r>
      <w:r>
        <w:rPr>
          <w:noProof/>
        </w:rPr>
        <w:tab/>
      </w:r>
      <w:r>
        <w:rPr>
          <w:noProof/>
        </w:rPr>
        <w:fldChar w:fldCharType="begin" w:fldLock="1"/>
      </w:r>
      <w:r>
        <w:rPr>
          <w:noProof/>
        </w:rPr>
        <w:instrText xml:space="preserve"> PAGEREF _Toc132019277 \h </w:instrText>
      </w:r>
      <w:r>
        <w:rPr>
          <w:noProof/>
        </w:rPr>
      </w:r>
      <w:r>
        <w:rPr>
          <w:noProof/>
        </w:rPr>
        <w:fldChar w:fldCharType="separate"/>
      </w:r>
      <w:r>
        <w:rPr>
          <w:noProof/>
        </w:rPr>
        <w:t>496</w:t>
      </w:r>
      <w:r>
        <w:rPr>
          <w:noProof/>
        </w:rPr>
        <w:fldChar w:fldCharType="end"/>
      </w:r>
    </w:p>
    <w:p w14:paraId="70F8790C" w14:textId="77777777" w:rsidR="000A2F98" w:rsidRPr="00424073" w:rsidRDefault="000A2F98">
      <w:pPr>
        <w:pStyle w:val="TOC5"/>
        <w:rPr>
          <w:rFonts w:ascii="Calibri" w:hAnsi="Calibri"/>
          <w:noProof/>
          <w:sz w:val="22"/>
          <w:szCs w:val="22"/>
          <w:lang w:eastAsia="en-GB"/>
        </w:rPr>
      </w:pPr>
      <w:r>
        <w:rPr>
          <w:noProof/>
        </w:rPr>
        <w:t>7.12.2.1.10</w:t>
      </w:r>
      <w:r>
        <w:rPr>
          <w:noProof/>
        </w:rPr>
        <w:tab/>
        <w:t>Info package security considerations</w:t>
      </w:r>
      <w:r>
        <w:rPr>
          <w:noProof/>
        </w:rPr>
        <w:tab/>
      </w:r>
      <w:r>
        <w:rPr>
          <w:noProof/>
        </w:rPr>
        <w:fldChar w:fldCharType="begin" w:fldLock="1"/>
      </w:r>
      <w:r>
        <w:rPr>
          <w:noProof/>
        </w:rPr>
        <w:instrText xml:space="preserve"> PAGEREF _Toc132019278 \h </w:instrText>
      </w:r>
      <w:r>
        <w:rPr>
          <w:noProof/>
        </w:rPr>
      </w:r>
      <w:r>
        <w:rPr>
          <w:noProof/>
        </w:rPr>
        <w:fldChar w:fldCharType="separate"/>
      </w:r>
      <w:r>
        <w:rPr>
          <w:noProof/>
        </w:rPr>
        <w:t>496</w:t>
      </w:r>
      <w:r>
        <w:rPr>
          <w:noProof/>
        </w:rPr>
        <w:fldChar w:fldCharType="end"/>
      </w:r>
    </w:p>
    <w:p w14:paraId="0748B5E0" w14:textId="77777777" w:rsidR="000A2F98" w:rsidRPr="00424073" w:rsidRDefault="000A2F98">
      <w:pPr>
        <w:pStyle w:val="TOC4"/>
        <w:rPr>
          <w:rFonts w:ascii="Calibri" w:hAnsi="Calibri"/>
          <w:noProof/>
          <w:sz w:val="22"/>
          <w:szCs w:val="22"/>
          <w:lang w:eastAsia="en-GB"/>
        </w:rPr>
      </w:pPr>
      <w:r>
        <w:rPr>
          <w:noProof/>
        </w:rPr>
        <w:t>7.12.2.2</w:t>
      </w:r>
      <w:r>
        <w:rPr>
          <w:noProof/>
        </w:rPr>
        <w:tab/>
        <w:t>Request-for-current-location body</w:t>
      </w:r>
      <w:r>
        <w:rPr>
          <w:noProof/>
        </w:rPr>
        <w:tab/>
      </w:r>
      <w:r>
        <w:rPr>
          <w:noProof/>
        </w:rPr>
        <w:fldChar w:fldCharType="begin" w:fldLock="1"/>
      </w:r>
      <w:r>
        <w:rPr>
          <w:noProof/>
        </w:rPr>
        <w:instrText xml:space="preserve"> PAGEREF _Toc132019279 \h </w:instrText>
      </w:r>
      <w:r>
        <w:rPr>
          <w:noProof/>
        </w:rPr>
      </w:r>
      <w:r>
        <w:rPr>
          <w:noProof/>
        </w:rPr>
        <w:fldChar w:fldCharType="separate"/>
      </w:r>
      <w:r>
        <w:rPr>
          <w:noProof/>
        </w:rPr>
        <w:t>497</w:t>
      </w:r>
      <w:r>
        <w:rPr>
          <w:noProof/>
        </w:rPr>
        <w:fldChar w:fldCharType="end"/>
      </w:r>
    </w:p>
    <w:p w14:paraId="0B76173D" w14:textId="77777777" w:rsidR="000A2F98" w:rsidRPr="00424073" w:rsidRDefault="000A2F98">
      <w:pPr>
        <w:pStyle w:val="TOC5"/>
        <w:rPr>
          <w:rFonts w:ascii="Calibri" w:hAnsi="Calibri"/>
          <w:noProof/>
          <w:sz w:val="22"/>
          <w:szCs w:val="22"/>
          <w:lang w:eastAsia="en-GB"/>
        </w:rPr>
      </w:pPr>
      <w:r>
        <w:rPr>
          <w:noProof/>
        </w:rPr>
        <w:t>7.12.2.2.1</w:t>
      </w:r>
      <w:r>
        <w:rPr>
          <w:noProof/>
        </w:rPr>
        <w:tab/>
        <w:t>General</w:t>
      </w:r>
      <w:r>
        <w:rPr>
          <w:noProof/>
        </w:rPr>
        <w:tab/>
      </w:r>
      <w:r>
        <w:rPr>
          <w:noProof/>
        </w:rPr>
        <w:fldChar w:fldCharType="begin" w:fldLock="1"/>
      </w:r>
      <w:r>
        <w:rPr>
          <w:noProof/>
        </w:rPr>
        <w:instrText xml:space="preserve"> PAGEREF _Toc132019280 \h </w:instrText>
      </w:r>
      <w:r>
        <w:rPr>
          <w:noProof/>
        </w:rPr>
      </w:r>
      <w:r>
        <w:rPr>
          <w:noProof/>
        </w:rPr>
        <w:fldChar w:fldCharType="separate"/>
      </w:r>
      <w:r>
        <w:rPr>
          <w:noProof/>
        </w:rPr>
        <w:t>497</w:t>
      </w:r>
      <w:r>
        <w:rPr>
          <w:noProof/>
        </w:rPr>
        <w:fldChar w:fldCharType="end"/>
      </w:r>
    </w:p>
    <w:p w14:paraId="4C662FDD" w14:textId="77777777" w:rsidR="000A2F98" w:rsidRPr="00424073" w:rsidRDefault="000A2F98">
      <w:pPr>
        <w:pStyle w:val="TOC5"/>
        <w:rPr>
          <w:rFonts w:ascii="Calibri" w:hAnsi="Calibri"/>
          <w:noProof/>
          <w:sz w:val="22"/>
          <w:szCs w:val="22"/>
          <w:lang w:eastAsia="en-GB"/>
        </w:rPr>
      </w:pPr>
      <w:r>
        <w:rPr>
          <w:noProof/>
        </w:rPr>
        <w:t>7.12.2.2.2</w:t>
      </w:r>
      <w:r>
        <w:rPr>
          <w:noProof/>
        </w:rPr>
        <w:tab/>
        <w:t>XML schema</w:t>
      </w:r>
      <w:r>
        <w:rPr>
          <w:noProof/>
        </w:rPr>
        <w:tab/>
      </w:r>
      <w:r>
        <w:rPr>
          <w:noProof/>
        </w:rPr>
        <w:fldChar w:fldCharType="begin" w:fldLock="1"/>
      </w:r>
      <w:r>
        <w:rPr>
          <w:noProof/>
        </w:rPr>
        <w:instrText xml:space="preserve"> PAGEREF _Toc132019281 \h </w:instrText>
      </w:r>
      <w:r>
        <w:rPr>
          <w:noProof/>
        </w:rPr>
      </w:r>
      <w:r>
        <w:rPr>
          <w:noProof/>
        </w:rPr>
        <w:fldChar w:fldCharType="separate"/>
      </w:r>
      <w:r>
        <w:rPr>
          <w:noProof/>
        </w:rPr>
        <w:t>497</w:t>
      </w:r>
      <w:r>
        <w:rPr>
          <w:noProof/>
        </w:rPr>
        <w:fldChar w:fldCharType="end"/>
      </w:r>
    </w:p>
    <w:p w14:paraId="07470DAD" w14:textId="77777777" w:rsidR="000A2F98" w:rsidRPr="00424073" w:rsidRDefault="000A2F98">
      <w:pPr>
        <w:pStyle w:val="TOC5"/>
        <w:rPr>
          <w:rFonts w:ascii="Calibri" w:hAnsi="Calibri"/>
          <w:noProof/>
          <w:sz w:val="22"/>
          <w:szCs w:val="22"/>
          <w:lang w:eastAsia="en-GB"/>
        </w:rPr>
      </w:pPr>
      <w:r>
        <w:rPr>
          <w:noProof/>
        </w:rPr>
        <w:t>7.12.2.2.3</w:t>
      </w:r>
      <w:r>
        <w:rPr>
          <w:noProof/>
        </w:rPr>
        <w:tab/>
        <w:t>Additional syntax rules</w:t>
      </w:r>
      <w:r>
        <w:rPr>
          <w:noProof/>
        </w:rPr>
        <w:tab/>
      </w:r>
      <w:r>
        <w:rPr>
          <w:noProof/>
        </w:rPr>
        <w:fldChar w:fldCharType="begin" w:fldLock="1"/>
      </w:r>
      <w:r>
        <w:rPr>
          <w:noProof/>
        </w:rPr>
        <w:instrText xml:space="preserve"> PAGEREF _Toc132019282 \h </w:instrText>
      </w:r>
      <w:r>
        <w:rPr>
          <w:noProof/>
        </w:rPr>
      </w:r>
      <w:r>
        <w:rPr>
          <w:noProof/>
        </w:rPr>
        <w:fldChar w:fldCharType="separate"/>
      </w:r>
      <w:r>
        <w:rPr>
          <w:noProof/>
        </w:rPr>
        <w:t>497</w:t>
      </w:r>
      <w:r>
        <w:rPr>
          <w:noProof/>
        </w:rPr>
        <w:fldChar w:fldCharType="end"/>
      </w:r>
    </w:p>
    <w:p w14:paraId="4BE457E6" w14:textId="77777777" w:rsidR="000A2F98" w:rsidRPr="00424073" w:rsidRDefault="000A2F98">
      <w:pPr>
        <w:pStyle w:val="TOC5"/>
        <w:rPr>
          <w:rFonts w:ascii="Calibri" w:hAnsi="Calibri"/>
          <w:noProof/>
          <w:sz w:val="22"/>
          <w:szCs w:val="22"/>
          <w:lang w:eastAsia="en-GB"/>
        </w:rPr>
      </w:pPr>
      <w:r>
        <w:rPr>
          <w:noProof/>
        </w:rPr>
        <w:t>7.12.2.2.4</w:t>
      </w:r>
      <w:r>
        <w:rPr>
          <w:noProof/>
        </w:rPr>
        <w:tab/>
        <w:t>Semantic</w:t>
      </w:r>
      <w:r>
        <w:rPr>
          <w:noProof/>
        </w:rPr>
        <w:tab/>
      </w:r>
      <w:r>
        <w:rPr>
          <w:noProof/>
        </w:rPr>
        <w:fldChar w:fldCharType="begin" w:fldLock="1"/>
      </w:r>
      <w:r>
        <w:rPr>
          <w:noProof/>
        </w:rPr>
        <w:instrText xml:space="preserve"> PAGEREF _Toc132019283 \h </w:instrText>
      </w:r>
      <w:r>
        <w:rPr>
          <w:noProof/>
        </w:rPr>
      </w:r>
      <w:r>
        <w:rPr>
          <w:noProof/>
        </w:rPr>
        <w:fldChar w:fldCharType="separate"/>
      </w:r>
      <w:r>
        <w:rPr>
          <w:noProof/>
        </w:rPr>
        <w:t>498</w:t>
      </w:r>
      <w:r>
        <w:rPr>
          <w:noProof/>
        </w:rPr>
        <w:fldChar w:fldCharType="end"/>
      </w:r>
    </w:p>
    <w:p w14:paraId="120CF949" w14:textId="77777777" w:rsidR="000A2F98" w:rsidRPr="00424073" w:rsidRDefault="000A2F98">
      <w:pPr>
        <w:pStyle w:val="TOC5"/>
        <w:rPr>
          <w:rFonts w:ascii="Calibri" w:hAnsi="Calibri"/>
          <w:noProof/>
          <w:sz w:val="22"/>
          <w:szCs w:val="22"/>
          <w:lang w:eastAsia="en-GB"/>
        </w:rPr>
      </w:pPr>
      <w:r>
        <w:rPr>
          <w:noProof/>
        </w:rPr>
        <w:t>7.12.2.2.5</w:t>
      </w:r>
      <w:r>
        <w:rPr>
          <w:noProof/>
        </w:rPr>
        <w:tab/>
      </w:r>
      <w:r>
        <w:rPr>
          <w:noProof/>
          <w:lang w:eastAsia="zh-CN"/>
        </w:rPr>
        <w:t>IANA registration</w:t>
      </w:r>
      <w:r>
        <w:rPr>
          <w:noProof/>
        </w:rPr>
        <w:tab/>
      </w:r>
      <w:r>
        <w:rPr>
          <w:noProof/>
        </w:rPr>
        <w:fldChar w:fldCharType="begin" w:fldLock="1"/>
      </w:r>
      <w:r>
        <w:rPr>
          <w:noProof/>
        </w:rPr>
        <w:instrText xml:space="preserve"> PAGEREF _Toc132019284 \h </w:instrText>
      </w:r>
      <w:r>
        <w:rPr>
          <w:noProof/>
        </w:rPr>
      </w:r>
      <w:r>
        <w:rPr>
          <w:noProof/>
        </w:rPr>
        <w:fldChar w:fldCharType="separate"/>
      </w:r>
      <w:r>
        <w:rPr>
          <w:noProof/>
        </w:rPr>
        <w:t>498</w:t>
      </w:r>
      <w:r>
        <w:rPr>
          <w:noProof/>
        </w:rPr>
        <w:fldChar w:fldCharType="end"/>
      </w:r>
    </w:p>
    <w:p w14:paraId="16C41A1F" w14:textId="77777777" w:rsidR="000A2F98" w:rsidRPr="00424073" w:rsidRDefault="000A2F98">
      <w:pPr>
        <w:pStyle w:val="TOC2"/>
        <w:rPr>
          <w:rFonts w:ascii="Calibri" w:hAnsi="Calibri"/>
          <w:noProof/>
          <w:sz w:val="22"/>
          <w:szCs w:val="22"/>
          <w:lang w:eastAsia="en-GB"/>
        </w:rPr>
      </w:pPr>
      <w:r>
        <w:rPr>
          <w:noProof/>
        </w:rPr>
        <w:t>7.13</w:t>
      </w:r>
      <w:r>
        <w:rPr>
          <w:noProof/>
        </w:rPr>
        <w:tab/>
        <w:t>JSON Web Token claims defined within the present document</w:t>
      </w:r>
      <w:r>
        <w:rPr>
          <w:noProof/>
        </w:rPr>
        <w:tab/>
      </w:r>
      <w:r>
        <w:rPr>
          <w:noProof/>
        </w:rPr>
        <w:fldChar w:fldCharType="begin" w:fldLock="1"/>
      </w:r>
      <w:r>
        <w:rPr>
          <w:noProof/>
        </w:rPr>
        <w:instrText xml:space="preserve"> PAGEREF _Toc132019285 \h </w:instrText>
      </w:r>
      <w:r>
        <w:rPr>
          <w:noProof/>
        </w:rPr>
      </w:r>
      <w:r>
        <w:rPr>
          <w:noProof/>
        </w:rPr>
        <w:fldChar w:fldCharType="separate"/>
      </w:r>
      <w:r>
        <w:rPr>
          <w:noProof/>
        </w:rPr>
        <w:t>500</w:t>
      </w:r>
      <w:r>
        <w:rPr>
          <w:noProof/>
        </w:rPr>
        <w:fldChar w:fldCharType="end"/>
      </w:r>
    </w:p>
    <w:p w14:paraId="7C2ADE5E" w14:textId="77777777" w:rsidR="000A2F98" w:rsidRPr="00424073" w:rsidRDefault="000A2F98">
      <w:pPr>
        <w:pStyle w:val="TOC3"/>
        <w:rPr>
          <w:rFonts w:ascii="Calibri" w:hAnsi="Calibri"/>
          <w:noProof/>
          <w:sz w:val="22"/>
          <w:szCs w:val="22"/>
          <w:lang w:eastAsia="en-GB"/>
        </w:rPr>
      </w:pPr>
      <w:r>
        <w:rPr>
          <w:noProof/>
        </w:rPr>
        <w:t>7.13.1</w:t>
      </w:r>
      <w:r>
        <w:rPr>
          <w:noProof/>
        </w:rPr>
        <w:tab/>
        <w:t>General</w:t>
      </w:r>
      <w:r>
        <w:rPr>
          <w:noProof/>
        </w:rPr>
        <w:tab/>
      </w:r>
      <w:r>
        <w:rPr>
          <w:noProof/>
        </w:rPr>
        <w:fldChar w:fldCharType="begin" w:fldLock="1"/>
      </w:r>
      <w:r>
        <w:rPr>
          <w:noProof/>
        </w:rPr>
        <w:instrText xml:space="preserve"> PAGEREF _Toc132019286 \h </w:instrText>
      </w:r>
      <w:r>
        <w:rPr>
          <w:noProof/>
        </w:rPr>
      </w:r>
      <w:r>
        <w:rPr>
          <w:noProof/>
        </w:rPr>
        <w:fldChar w:fldCharType="separate"/>
      </w:r>
      <w:r>
        <w:rPr>
          <w:noProof/>
        </w:rPr>
        <w:t>500</w:t>
      </w:r>
      <w:r>
        <w:rPr>
          <w:noProof/>
        </w:rPr>
        <w:fldChar w:fldCharType="end"/>
      </w:r>
    </w:p>
    <w:p w14:paraId="13A1A474" w14:textId="77777777" w:rsidR="000A2F98" w:rsidRPr="00424073" w:rsidRDefault="000A2F98">
      <w:pPr>
        <w:pStyle w:val="TOC3"/>
        <w:rPr>
          <w:rFonts w:ascii="Calibri" w:hAnsi="Calibri"/>
          <w:noProof/>
          <w:sz w:val="22"/>
          <w:szCs w:val="22"/>
          <w:lang w:eastAsia="en-GB"/>
        </w:rPr>
      </w:pPr>
      <w:r>
        <w:rPr>
          <w:noProof/>
        </w:rPr>
        <w:t>7.13.2</w:t>
      </w:r>
      <w:r>
        <w:rPr>
          <w:noProof/>
        </w:rPr>
        <w:tab/>
        <w:t>3GPP-WAF</w:t>
      </w:r>
      <w:r>
        <w:rPr>
          <w:noProof/>
        </w:rPr>
        <w:tab/>
      </w:r>
      <w:r>
        <w:rPr>
          <w:noProof/>
        </w:rPr>
        <w:fldChar w:fldCharType="begin" w:fldLock="1"/>
      </w:r>
      <w:r>
        <w:rPr>
          <w:noProof/>
        </w:rPr>
        <w:instrText xml:space="preserve"> PAGEREF _Toc132019287 \h </w:instrText>
      </w:r>
      <w:r>
        <w:rPr>
          <w:noProof/>
        </w:rPr>
      </w:r>
      <w:r>
        <w:rPr>
          <w:noProof/>
        </w:rPr>
        <w:fldChar w:fldCharType="separate"/>
      </w:r>
      <w:r>
        <w:rPr>
          <w:noProof/>
        </w:rPr>
        <w:t>500</w:t>
      </w:r>
      <w:r>
        <w:rPr>
          <w:noProof/>
        </w:rPr>
        <w:fldChar w:fldCharType="end"/>
      </w:r>
    </w:p>
    <w:p w14:paraId="3B2EA39F" w14:textId="77777777" w:rsidR="000A2F98" w:rsidRPr="00424073" w:rsidRDefault="000A2F98">
      <w:pPr>
        <w:pStyle w:val="TOC3"/>
        <w:rPr>
          <w:rFonts w:ascii="Calibri" w:hAnsi="Calibri"/>
          <w:noProof/>
          <w:sz w:val="22"/>
          <w:szCs w:val="22"/>
          <w:lang w:eastAsia="en-GB"/>
        </w:rPr>
      </w:pPr>
      <w:r>
        <w:rPr>
          <w:noProof/>
        </w:rPr>
        <w:t>7.13.3</w:t>
      </w:r>
      <w:r>
        <w:rPr>
          <w:noProof/>
        </w:rPr>
        <w:tab/>
        <w:t>3GPP-WWSF</w:t>
      </w:r>
      <w:r>
        <w:rPr>
          <w:noProof/>
        </w:rPr>
        <w:tab/>
      </w:r>
      <w:r>
        <w:rPr>
          <w:noProof/>
        </w:rPr>
        <w:fldChar w:fldCharType="begin" w:fldLock="1"/>
      </w:r>
      <w:r>
        <w:rPr>
          <w:noProof/>
        </w:rPr>
        <w:instrText xml:space="preserve"> PAGEREF _Toc132019288 \h </w:instrText>
      </w:r>
      <w:r>
        <w:rPr>
          <w:noProof/>
        </w:rPr>
      </w:r>
      <w:r>
        <w:rPr>
          <w:noProof/>
        </w:rPr>
        <w:fldChar w:fldCharType="separate"/>
      </w:r>
      <w:r>
        <w:rPr>
          <w:noProof/>
        </w:rPr>
        <w:t>500</w:t>
      </w:r>
      <w:r>
        <w:rPr>
          <w:noProof/>
        </w:rPr>
        <w:fldChar w:fldCharType="end"/>
      </w:r>
    </w:p>
    <w:p w14:paraId="0747EE6C" w14:textId="77777777" w:rsidR="000A2F98" w:rsidRPr="00424073" w:rsidRDefault="000A2F98">
      <w:pPr>
        <w:pStyle w:val="TOC3"/>
        <w:rPr>
          <w:rFonts w:ascii="Calibri" w:hAnsi="Calibri"/>
          <w:noProof/>
          <w:sz w:val="22"/>
          <w:szCs w:val="22"/>
          <w:lang w:eastAsia="en-GB"/>
        </w:rPr>
      </w:pPr>
      <w:r>
        <w:rPr>
          <w:noProof/>
        </w:rPr>
        <w:t>7.13.4</w:t>
      </w:r>
      <w:r>
        <w:rPr>
          <w:noProof/>
        </w:rPr>
        <w:tab/>
        <w:t>identityHeader</w:t>
      </w:r>
      <w:r>
        <w:rPr>
          <w:noProof/>
        </w:rPr>
        <w:tab/>
      </w:r>
      <w:r>
        <w:rPr>
          <w:noProof/>
        </w:rPr>
        <w:fldChar w:fldCharType="begin" w:fldLock="1"/>
      </w:r>
      <w:r>
        <w:rPr>
          <w:noProof/>
        </w:rPr>
        <w:instrText xml:space="preserve"> PAGEREF _Toc132019289 \h </w:instrText>
      </w:r>
      <w:r>
        <w:rPr>
          <w:noProof/>
        </w:rPr>
      </w:r>
      <w:r>
        <w:rPr>
          <w:noProof/>
        </w:rPr>
        <w:fldChar w:fldCharType="separate"/>
      </w:r>
      <w:r>
        <w:rPr>
          <w:noProof/>
        </w:rPr>
        <w:t>500</w:t>
      </w:r>
      <w:r>
        <w:rPr>
          <w:noProof/>
        </w:rPr>
        <w:fldChar w:fldCharType="end"/>
      </w:r>
    </w:p>
    <w:p w14:paraId="6D9248AC" w14:textId="77777777" w:rsidR="000A2F98" w:rsidRPr="00424073" w:rsidRDefault="000A2F98">
      <w:pPr>
        <w:pStyle w:val="TOC3"/>
        <w:rPr>
          <w:rFonts w:ascii="Calibri" w:hAnsi="Calibri"/>
          <w:noProof/>
          <w:sz w:val="22"/>
          <w:szCs w:val="22"/>
          <w:lang w:eastAsia="en-GB"/>
        </w:rPr>
      </w:pPr>
      <w:r>
        <w:rPr>
          <w:noProof/>
        </w:rPr>
        <w:t>7.13.5</w:t>
      </w:r>
      <w:r>
        <w:rPr>
          <w:noProof/>
        </w:rPr>
        <w:tab/>
        <w:t>verstatValue</w:t>
      </w:r>
      <w:r>
        <w:rPr>
          <w:noProof/>
        </w:rPr>
        <w:tab/>
      </w:r>
      <w:r>
        <w:rPr>
          <w:noProof/>
        </w:rPr>
        <w:fldChar w:fldCharType="begin" w:fldLock="1"/>
      </w:r>
      <w:r>
        <w:rPr>
          <w:noProof/>
        </w:rPr>
        <w:instrText xml:space="preserve"> PAGEREF _Toc132019290 \h </w:instrText>
      </w:r>
      <w:r>
        <w:rPr>
          <w:noProof/>
        </w:rPr>
      </w:r>
      <w:r>
        <w:rPr>
          <w:noProof/>
        </w:rPr>
        <w:fldChar w:fldCharType="separate"/>
      </w:r>
      <w:r>
        <w:rPr>
          <w:noProof/>
        </w:rPr>
        <w:t>500</w:t>
      </w:r>
      <w:r>
        <w:rPr>
          <w:noProof/>
        </w:rPr>
        <w:fldChar w:fldCharType="end"/>
      </w:r>
    </w:p>
    <w:p w14:paraId="1FFAEB78" w14:textId="77777777" w:rsidR="000A2F98" w:rsidRPr="00424073" w:rsidRDefault="000A2F98">
      <w:pPr>
        <w:pStyle w:val="TOC3"/>
        <w:rPr>
          <w:rFonts w:ascii="Calibri" w:hAnsi="Calibri"/>
          <w:noProof/>
          <w:sz w:val="22"/>
          <w:szCs w:val="22"/>
          <w:lang w:eastAsia="en-GB"/>
        </w:rPr>
      </w:pPr>
      <w:r>
        <w:rPr>
          <w:noProof/>
        </w:rPr>
        <w:t>7.13.6</w:t>
      </w:r>
      <w:r>
        <w:rPr>
          <w:noProof/>
        </w:rPr>
        <w:tab/>
        <w:t>identityHeaders</w:t>
      </w:r>
      <w:r>
        <w:rPr>
          <w:noProof/>
        </w:rPr>
        <w:tab/>
      </w:r>
      <w:r>
        <w:rPr>
          <w:noProof/>
        </w:rPr>
        <w:fldChar w:fldCharType="begin" w:fldLock="1"/>
      </w:r>
      <w:r>
        <w:rPr>
          <w:noProof/>
        </w:rPr>
        <w:instrText xml:space="preserve"> PAGEREF _Toc132019291 \h </w:instrText>
      </w:r>
      <w:r>
        <w:rPr>
          <w:noProof/>
        </w:rPr>
      </w:r>
      <w:r>
        <w:rPr>
          <w:noProof/>
        </w:rPr>
        <w:fldChar w:fldCharType="separate"/>
      </w:r>
      <w:r>
        <w:rPr>
          <w:noProof/>
        </w:rPr>
        <w:t>500</w:t>
      </w:r>
      <w:r>
        <w:rPr>
          <w:noProof/>
        </w:rPr>
        <w:fldChar w:fldCharType="end"/>
      </w:r>
    </w:p>
    <w:p w14:paraId="78280D2B" w14:textId="77777777" w:rsidR="000A2F98" w:rsidRPr="00424073" w:rsidRDefault="000A2F98">
      <w:pPr>
        <w:pStyle w:val="TOC3"/>
        <w:rPr>
          <w:rFonts w:ascii="Calibri" w:hAnsi="Calibri"/>
          <w:noProof/>
          <w:sz w:val="22"/>
          <w:szCs w:val="22"/>
          <w:lang w:eastAsia="en-GB"/>
        </w:rPr>
      </w:pPr>
      <w:r>
        <w:rPr>
          <w:noProof/>
        </w:rPr>
        <w:t>7.13.7</w:t>
      </w:r>
      <w:r>
        <w:rPr>
          <w:noProof/>
        </w:rPr>
        <w:tab/>
        <w:t>divResult</w:t>
      </w:r>
      <w:r>
        <w:rPr>
          <w:noProof/>
        </w:rPr>
        <w:tab/>
      </w:r>
      <w:r>
        <w:rPr>
          <w:noProof/>
        </w:rPr>
        <w:fldChar w:fldCharType="begin" w:fldLock="1"/>
      </w:r>
      <w:r>
        <w:rPr>
          <w:noProof/>
        </w:rPr>
        <w:instrText xml:space="preserve"> PAGEREF _Toc132019292 \h </w:instrText>
      </w:r>
      <w:r>
        <w:rPr>
          <w:noProof/>
        </w:rPr>
      </w:r>
      <w:r>
        <w:rPr>
          <w:noProof/>
        </w:rPr>
        <w:fldChar w:fldCharType="separate"/>
      </w:r>
      <w:r>
        <w:rPr>
          <w:noProof/>
        </w:rPr>
        <w:t>501</w:t>
      </w:r>
      <w:r>
        <w:rPr>
          <w:noProof/>
        </w:rPr>
        <w:fldChar w:fldCharType="end"/>
      </w:r>
    </w:p>
    <w:p w14:paraId="338E1BC4" w14:textId="77777777" w:rsidR="000A2F98" w:rsidRPr="00424073" w:rsidRDefault="000A2F98">
      <w:pPr>
        <w:pStyle w:val="TOC3"/>
        <w:rPr>
          <w:rFonts w:ascii="Calibri" w:hAnsi="Calibri"/>
          <w:noProof/>
          <w:sz w:val="22"/>
          <w:szCs w:val="22"/>
          <w:lang w:eastAsia="en-GB"/>
        </w:rPr>
      </w:pPr>
      <w:r>
        <w:rPr>
          <w:noProof/>
        </w:rPr>
        <w:t>7.13.8</w:t>
      </w:r>
      <w:r>
        <w:rPr>
          <w:noProof/>
        </w:rPr>
        <w:tab/>
        <w:t>verstatPriority</w:t>
      </w:r>
      <w:r>
        <w:rPr>
          <w:noProof/>
        </w:rPr>
        <w:tab/>
      </w:r>
      <w:r>
        <w:rPr>
          <w:noProof/>
        </w:rPr>
        <w:fldChar w:fldCharType="begin" w:fldLock="1"/>
      </w:r>
      <w:r>
        <w:rPr>
          <w:noProof/>
        </w:rPr>
        <w:instrText xml:space="preserve"> PAGEREF _Toc132019293 \h </w:instrText>
      </w:r>
      <w:r>
        <w:rPr>
          <w:noProof/>
        </w:rPr>
      </w:r>
      <w:r>
        <w:rPr>
          <w:noProof/>
        </w:rPr>
        <w:fldChar w:fldCharType="separate"/>
      </w:r>
      <w:r>
        <w:rPr>
          <w:noProof/>
        </w:rPr>
        <w:t>501</w:t>
      </w:r>
      <w:r>
        <w:rPr>
          <w:noProof/>
        </w:rPr>
        <w:fldChar w:fldCharType="end"/>
      </w:r>
    </w:p>
    <w:p w14:paraId="6DCBEC77" w14:textId="77777777" w:rsidR="000A2F98" w:rsidRPr="00424073" w:rsidRDefault="000A2F98">
      <w:pPr>
        <w:pStyle w:val="TOC2"/>
        <w:rPr>
          <w:rFonts w:ascii="Calibri" w:hAnsi="Calibri"/>
          <w:noProof/>
          <w:sz w:val="22"/>
          <w:szCs w:val="22"/>
          <w:lang w:eastAsia="en-GB"/>
        </w:rPr>
      </w:pPr>
      <w:r>
        <w:rPr>
          <w:noProof/>
        </w:rPr>
        <w:t>7.14</w:t>
      </w:r>
      <w:r>
        <w:rPr>
          <w:noProof/>
        </w:rPr>
        <w:tab/>
        <w:t>Dialog event package extensions defined within the present document</w:t>
      </w:r>
      <w:r>
        <w:rPr>
          <w:noProof/>
        </w:rPr>
        <w:tab/>
      </w:r>
      <w:r>
        <w:rPr>
          <w:noProof/>
        </w:rPr>
        <w:fldChar w:fldCharType="begin" w:fldLock="1"/>
      </w:r>
      <w:r>
        <w:rPr>
          <w:noProof/>
        </w:rPr>
        <w:instrText xml:space="preserve"> PAGEREF _Toc132019294 \h </w:instrText>
      </w:r>
      <w:r>
        <w:rPr>
          <w:noProof/>
        </w:rPr>
      </w:r>
      <w:r>
        <w:rPr>
          <w:noProof/>
        </w:rPr>
        <w:fldChar w:fldCharType="separate"/>
      </w:r>
      <w:r>
        <w:rPr>
          <w:noProof/>
        </w:rPr>
        <w:t>501</w:t>
      </w:r>
      <w:r>
        <w:rPr>
          <w:noProof/>
        </w:rPr>
        <w:fldChar w:fldCharType="end"/>
      </w:r>
    </w:p>
    <w:p w14:paraId="433B8F43" w14:textId="77777777" w:rsidR="000A2F98" w:rsidRPr="00424073" w:rsidRDefault="000A2F98">
      <w:pPr>
        <w:pStyle w:val="TOC3"/>
        <w:rPr>
          <w:rFonts w:ascii="Calibri" w:hAnsi="Calibri"/>
          <w:noProof/>
          <w:sz w:val="22"/>
          <w:szCs w:val="22"/>
          <w:lang w:eastAsia="en-GB"/>
        </w:rPr>
      </w:pPr>
      <w:r>
        <w:rPr>
          <w:noProof/>
        </w:rPr>
        <w:t>7.14.1</w:t>
      </w:r>
      <w:r>
        <w:rPr>
          <w:noProof/>
        </w:rPr>
        <w:tab/>
        <w:t>General</w:t>
      </w:r>
      <w:r>
        <w:rPr>
          <w:noProof/>
        </w:rPr>
        <w:tab/>
      </w:r>
      <w:r>
        <w:rPr>
          <w:noProof/>
        </w:rPr>
        <w:fldChar w:fldCharType="begin" w:fldLock="1"/>
      </w:r>
      <w:r>
        <w:rPr>
          <w:noProof/>
        </w:rPr>
        <w:instrText xml:space="preserve"> PAGEREF _Toc132019295 \h </w:instrText>
      </w:r>
      <w:r>
        <w:rPr>
          <w:noProof/>
        </w:rPr>
      </w:r>
      <w:r>
        <w:rPr>
          <w:noProof/>
        </w:rPr>
        <w:fldChar w:fldCharType="separate"/>
      </w:r>
      <w:r>
        <w:rPr>
          <w:noProof/>
        </w:rPr>
        <w:t>501</w:t>
      </w:r>
      <w:r>
        <w:rPr>
          <w:noProof/>
        </w:rPr>
        <w:fldChar w:fldCharType="end"/>
      </w:r>
    </w:p>
    <w:p w14:paraId="5EF3C4E5" w14:textId="77777777" w:rsidR="000A2F98" w:rsidRPr="00424073" w:rsidRDefault="000A2F98">
      <w:pPr>
        <w:pStyle w:val="TOC3"/>
        <w:rPr>
          <w:rFonts w:ascii="Calibri" w:hAnsi="Calibri"/>
          <w:noProof/>
          <w:sz w:val="22"/>
          <w:szCs w:val="22"/>
          <w:lang w:eastAsia="en-GB"/>
        </w:rPr>
      </w:pPr>
      <w:r>
        <w:rPr>
          <w:noProof/>
        </w:rPr>
        <w:t>7.14.2</w:t>
      </w:r>
      <w:r>
        <w:rPr>
          <w:noProof/>
        </w:rPr>
        <w:tab/>
        <w:t>Dialog event package extension to transport UE identity information</w:t>
      </w:r>
      <w:r>
        <w:rPr>
          <w:noProof/>
        </w:rPr>
        <w:tab/>
      </w:r>
      <w:r>
        <w:rPr>
          <w:noProof/>
        </w:rPr>
        <w:fldChar w:fldCharType="begin" w:fldLock="1"/>
      </w:r>
      <w:r>
        <w:rPr>
          <w:noProof/>
        </w:rPr>
        <w:instrText xml:space="preserve"> PAGEREF _Toc132019296 \h </w:instrText>
      </w:r>
      <w:r>
        <w:rPr>
          <w:noProof/>
        </w:rPr>
      </w:r>
      <w:r>
        <w:rPr>
          <w:noProof/>
        </w:rPr>
        <w:fldChar w:fldCharType="separate"/>
      </w:r>
      <w:r>
        <w:rPr>
          <w:noProof/>
        </w:rPr>
        <w:t>501</w:t>
      </w:r>
      <w:r>
        <w:rPr>
          <w:noProof/>
        </w:rPr>
        <w:fldChar w:fldCharType="end"/>
      </w:r>
    </w:p>
    <w:p w14:paraId="48D570F0" w14:textId="77777777" w:rsidR="000A2F98" w:rsidRPr="00424073" w:rsidRDefault="000A2F98">
      <w:pPr>
        <w:pStyle w:val="TOC4"/>
        <w:rPr>
          <w:rFonts w:ascii="Calibri" w:hAnsi="Calibri"/>
          <w:noProof/>
          <w:sz w:val="22"/>
          <w:szCs w:val="22"/>
          <w:lang w:eastAsia="en-GB"/>
        </w:rPr>
      </w:pPr>
      <w:r>
        <w:rPr>
          <w:noProof/>
        </w:rPr>
        <w:t>7.14.2.1</w:t>
      </w:r>
      <w:r>
        <w:rPr>
          <w:noProof/>
        </w:rPr>
        <w:tab/>
        <w:t>Structure and data semantics</w:t>
      </w:r>
      <w:r>
        <w:rPr>
          <w:noProof/>
        </w:rPr>
        <w:tab/>
      </w:r>
      <w:r>
        <w:rPr>
          <w:noProof/>
        </w:rPr>
        <w:fldChar w:fldCharType="begin" w:fldLock="1"/>
      </w:r>
      <w:r>
        <w:rPr>
          <w:noProof/>
        </w:rPr>
        <w:instrText xml:space="preserve"> PAGEREF _Toc132019297 \h </w:instrText>
      </w:r>
      <w:r>
        <w:rPr>
          <w:noProof/>
        </w:rPr>
      </w:r>
      <w:r>
        <w:rPr>
          <w:noProof/>
        </w:rPr>
        <w:fldChar w:fldCharType="separate"/>
      </w:r>
      <w:r>
        <w:rPr>
          <w:noProof/>
        </w:rPr>
        <w:t>501</w:t>
      </w:r>
      <w:r>
        <w:rPr>
          <w:noProof/>
        </w:rPr>
        <w:fldChar w:fldCharType="end"/>
      </w:r>
    </w:p>
    <w:p w14:paraId="3F5A88AB" w14:textId="77777777" w:rsidR="000A2F98" w:rsidRPr="00424073" w:rsidRDefault="000A2F98">
      <w:pPr>
        <w:pStyle w:val="TOC4"/>
        <w:rPr>
          <w:rFonts w:ascii="Calibri" w:hAnsi="Calibri"/>
          <w:noProof/>
          <w:sz w:val="22"/>
          <w:szCs w:val="22"/>
          <w:lang w:eastAsia="en-GB"/>
        </w:rPr>
      </w:pPr>
      <w:r>
        <w:rPr>
          <w:noProof/>
        </w:rPr>
        <w:t>7.14.2.2</w:t>
      </w:r>
      <w:r>
        <w:rPr>
          <w:noProof/>
        </w:rPr>
        <w:tab/>
        <w:t>XML Schema</w:t>
      </w:r>
      <w:r>
        <w:rPr>
          <w:noProof/>
        </w:rPr>
        <w:tab/>
      </w:r>
      <w:r>
        <w:rPr>
          <w:noProof/>
        </w:rPr>
        <w:fldChar w:fldCharType="begin" w:fldLock="1"/>
      </w:r>
      <w:r>
        <w:rPr>
          <w:noProof/>
        </w:rPr>
        <w:instrText xml:space="preserve"> PAGEREF _Toc132019298 \h </w:instrText>
      </w:r>
      <w:r>
        <w:rPr>
          <w:noProof/>
        </w:rPr>
      </w:r>
      <w:r>
        <w:rPr>
          <w:noProof/>
        </w:rPr>
        <w:fldChar w:fldCharType="separate"/>
      </w:r>
      <w:r>
        <w:rPr>
          <w:noProof/>
        </w:rPr>
        <w:t>501</w:t>
      </w:r>
      <w:r>
        <w:rPr>
          <w:noProof/>
        </w:rPr>
        <w:fldChar w:fldCharType="end"/>
      </w:r>
    </w:p>
    <w:p w14:paraId="0F39EE07" w14:textId="77777777" w:rsidR="000A2F98" w:rsidRPr="00424073" w:rsidRDefault="000A2F98">
      <w:pPr>
        <w:pStyle w:val="TOC1"/>
        <w:rPr>
          <w:rFonts w:ascii="Calibri" w:hAnsi="Calibri"/>
          <w:noProof/>
          <w:szCs w:val="22"/>
          <w:lang w:eastAsia="en-GB"/>
        </w:rPr>
      </w:pPr>
      <w:r>
        <w:rPr>
          <w:noProof/>
        </w:rPr>
        <w:t>8</w:t>
      </w:r>
      <w:r>
        <w:rPr>
          <w:noProof/>
        </w:rPr>
        <w:tab/>
        <w:t>SIP compression</w:t>
      </w:r>
      <w:r>
        <w:rPr>
          <w:noProof/>
        </w:rPr>
        <w:tab/>
      </w:r>
      <w:r>
        <w:rPr>
          <w:noProof/>
        </w:rPr>
        <w:fldChar w:fldCharType="begin" w:fldLock="1"/>
      </w:r>
      <w:r>
        <w:rPr>
          <w:noProof/>
        </w:rPr>
        <w:instrText xml:space="preserve"> PAGEREF _Toc132019299 \h </w:instrText>
      </w:r>
      <w:r>
        <w:rPr>
          <w:noProof/>
        </w:rPr>
      </w:r>
      <w:r>
        <w:rPr>
          <w:noProof/>
        </w:rPr>
        <w:fldChar w:fldCharType="separate"/>
      </w:r>
      <w:r>
        <w:rPr>
          <w:noProof/>
        </w:rPr>
        <w:t>502</w:t>
      </w:r>
      <w:r>
        <w:rPr>
          <w:noProof/>
        </w:rPr>
        <w:fldChar w:fldCharType="end"/>
      </w:r>
    </w:p>
    <w:p w14:paraId="3C6D3738" w14:textId="77777777" w:rsidR="000A2F98" w:rsidRPr="00424073" w:rsidRDefault="000A2F98">
      <w:pPr>
        <w:pStyle w:val="TOC2"/>
        <w:rPr>
          <w:rFonts w:ascii="Calibri" w:hAnsi="Calibri"/>
          <w:noProof/>
          <w:sz w:val="22"/>
          <w:szCs w:val="22"/>
          <w:lang w:eastAsia="en-GB"/>
        </w:rPr>
      </w:pPr>
      <w:r>
        <w:rPr>
          <w:noProof/>
        </w:rPr>
        <w:t>8.1</w:t>
      </w:r>
      <w:r>
        <w:rPr>
          <w:noProof/>
        </w:rPr>
        <w:tab/>
        <w:t>SIP compression procedures at the UE</w:t>
      </w:r>
      <w:r>
        <w:rPr>
          <w:noProof/>
        </w:rPr>
        <w:tab/>
      </w:r>
      <w:r>
        <w:rPr>
          <w:noProof/>
        </w:rPr>
        <w:fldChar w:fldCharType="begin" w:fldLock="1"/>
      </w:r>
      <w:r>
        <w:rPr>
          <w:noProof/>
        </w:rPr>
        <w:instrText xml:space="preserve"> PAGEREF _Toc132019300 \h </w:instrText>
      </w:r>
      <w:r>
        <w:rPr>
          <w:noProof/>
        </w:rPr>
      </w:r>
      <w:r>
        <w:rPr>
          <w:noProof/>
        </w:rPr>
        <w:fldChar w:fldCharType="separate"/>
      </w:r>
      <w:r>
        <w:rPr>
          <w:noProof/>
        </w:rPr>
        <w:t>502</w:t>
      </w:r>
      <w:r>
        <w:rPr>
          <w:noProof/>
        </w:rPr>
        <w:fldChar w:fldCharType="end"/>
      </w:r>
    </w:p>
    <w:p w14:paraId="44EC2D6B" w14:textId="77777777" w:rsidR="000A2F98" w:rsidRPr="00424073" w:rsidRDefault="000A2F98">
      <w:pPr>
        <w:pStyle w:val="TOC3"/>
        <w:rPr>
          <w:rFonts w:ascii="Calibri" w:hAnsi="Calibri"/>
          <w:noProof/>
          <w:sz w:val="22"/>
          <w:szCs w:val="22"/>
          <w:lang w:eastAsia="en-GB"/>
        </w:rPr>
      </w:pPr>
      <w:r>
        <w:rPr>
          <w:noProof/>
        </w:rPr>
        <w:t>8.1.1</w:t>
      </w:r>
      <w:r>
        <w:rPr>
          <w:noProof/>
        </w:rPr>
        <w:tab/>
        <w:t>SIP compression</w:t>
      </w:r>
      <w:r>
        <w:rPr>
          <w:noProof/>
        </w:rPr>
        <w:tab/>
      </w:r>
      <w:r>
        <w:rPr>
          <w:noProof/>
        </w:rPr>
        <w:fldChar w:fldCharType="begin" w:fldLock="1"/>
      </w:r>
      <w:r>
        <w:rPr>
          <w:noProof/>
        </w:rPr>
        <w:instrText xml:space="preserve"> PAGEREF _Toc132019301 \h </w:instrText>
      </w:r>
      <w:r>
        <w:rPr>
          <w:noProof/>
        </w:rPr>
      </w:r>
      <w:r>
        <w:rPr>
          <w:noProof/>
        </w:rPr>
        <w:fldChar w:fldCharType="separate"/>
      </w:r>
      <w:r>
        <w:rPr>
          <w:noProof/>
        </w:rPr>
        <w:t>502</w:t>
      </w:r>
      <w:r>
        <w:rPr>
          <w:noProof/>
        </w:rPr>
        <w:fldChar w:fldCharType="end"/>
      </w:r>
    </w:p>
    <w:p w14:paraId="3397460D" w14:textId="77777777" w:rsidR="000A2F98" w:rsidRPr="00424073" w:rsidRDefault="000A2F98">
      <w:pPr>
        <w:pStyle w:val="TOC3"/>
        <w:rPr>
          <w:rFonts w:ascii="Calibri" w:hAnsi="Calibri"/>
          <w:noProof/>
          <w:sz w:val="22"/>
          <w:szCs w:val="22"/>
          <w:lang w:eastAsia="en-GB"/>
        </w:rPr>
      </w:pPr>
      <w:r>
        <w:rPr>
          <w:noProof/>
        </w:rPr>
        <w:t>8.1.2</w:t>
      </w:r>
      <w:r>
        <w:rPr>
          <w:noProof/>
        </w:rPr>
        <w:tab/>
        <w:t>Compression of SIP requests and responses transmitted to the P-CSCF</w:t>
      </w:r>
      <w:r>
        <w:rPr>
          <w:noProof/>
        </w:rPr>
        <w:tab/>
      </w:r>
      <w:r>
        <w:rPr>
          <w:noProof/>
        </w:rPr>
        <w:fldChar w:fldCharType="begin" w:fldLock="1"/>
      </w:r>
      <w:r>
        <w:rPr>
          <w:noProof/>
        </w:rPr>
        <w:instrText xml:space="preserve"> PAGEREF _Toc132019302 \h </w:instrText>
      </w:r>
      <w:r>
        <w:rPr>
          <w:noProof/>
        </w:rPr>
      </w:r>
      <w:r>
        <w:rPr>
          <w:noProof/>
        </w:rPr>
        <w:fldChar w:fldCharType="separate"/>
      </w:r>
      <w:r>
        <w:rPr>
          <w:noProof/>
        </w:rPr>
        <w:t>503</w:t>
      </w:r>
      <w:r>
        <w:rPr>
          <w:noProof/>
        </w:rPr>
        <w:fldChar w:fldCharType="end"/>
      </w:r>
    </w:p>
    <w:p w14:paraId="4D6734F1" w14:textId="77777777" w:rsidR="000A2F98" w:rsidRPr="00424073" w:rsidRDefault="000A2F98">
      <w:pPr>
        <w:pStyle w:val="TOC3"/>
        <w:rPr>
          <w:rFonts w:ascii="Calibri" w:hAnsi="Calibri"/>
          <w:noProof/>
          <w:sz w:val="22"/>
          <w:szCs w:val="22"/>
          <w:lang w:eastAsia="en-GB"/>
        </w:rPr>
      </w:pPr>
      <w:r>
        <w:rPr>
          <w:noProof/>
        </w:rPr>
        <w:t>8.1.3</w:t>
      </w:r>
      <w:r>
        <w:rPr>
          <w:noProof/>
        </w:rPr>
        <w:tab/>
        <w:t>Decompression of SIP requests and responses received from the P-CSCF</w:t>
      </w:r>
      <w:r>
        <w:rPr>
          <w:noProof/>
        </w:rPr>
        <w:tab/>
      </w:r>
      <w:r>
        <w:rPr>
          <w:noProof/>
        </w:rPr>
        <w:fldChar w:fldCharType="begin" w:fldLock="1"/>
      </w:r>
      <w:r>
        <w:rPr>
          <w:noProof/>
        </w:rPr>
        <w:instrText xml:space="preserve"> PAGEREF _Toc132019303 \h </w:instrText>
      </w:r>
      <w:r>
        <w:rPr>
          <w:noProof/>
        </w:rPr>
      </w:r>
      <w:r>
        <w:rPr>
          <w:noProof/>
        </w:rPr>
        <w:fldChar w:fldCharType="separate"/>
      </w:r>
      <w:r>
        <w:rPr>
          <w:noProof/>
        </w:rPr>
        <w:t>503</w:t>
      </w:r>
      <w:r>
        <w:rPr>
          <w:noProof/>
        </w:rPr>
        <w:fldChar w:fldCharType="end"/>
      </w:r>
    </w:p>
    <w:p w14:paraId="0B66E1B0" w14:textId="77777777" w:rsidR="000A2F98" w:rsidRPr="00424073" w:rsidRDefault="000A2F98">
      <w:pPr>
        <w:pStyle w:val="TOC2"/>
        <w:rPr>
          <w:rFonts w:ascii="Calibri" w:hAnsi="Calibri"/>
          <w:noProof/>
          <w:sz w:val="22"/>
          <w:szCs w:val="22"/>
          <w:lang w:eastAsia="en-GB"/>
        </w:rPr>
      </w:pPr>
      <w:r>
        <w:rPr>
          <w:noProof/>
        </w:rPr>
        <w:t>8.2</w:t>
      </w:r>
      <w:r>
        <w:rPr>
          <w:noProof/>
        </w:rPr>
        <w:tab/>
        <w:t>SIP compression procedures at the P-CSCF</w:t>
      </w:r>
      <w:r>
        <w:rPr>
          <w:noProof/>
        </w:rPr>
        <w:tab/>
      </w:r>
      <w:r>
        <w:rPr>
          <w:noProof/>
        </w:rPr>
        <w:fldChar w:fldCharType="begin" w:fldLock="1"/>
      </w:r>
      <w:r>
        <w:rPr>
          <w:noProof/>
        </w:rPr>
        <w:instrText xml:space="preserve"> PAGEREF _Toc132019304 \h </w:instrText>
      </w:r>
      <w:r>
        <w:rPr>
          <w:noProof/>
        </w:rPr>
      </w:r>
      <w:r>
        <w:rPr>
          <w:noProof/>
        </w:rPr>
        <w:fldChar w:fldCharType="separate"/>
      </w:r>
      <w:r>
        <w:rPr>
          <w:noProof/>
        </w:rPr>
        <w:t>503</w:t>
      </w:r>
      <w:r>
        <w:rPr>
          <w:noProof/>
        </w:rPr>
        <w:fldChar w:fldCharType="end"/>
      </w:r>
    </w:p>
    <w:p w14:paraId="04ECD224" w14:textId="77777777" w:rsidR="000A2F98" w:rsidRPr="00424073" w:rsidRDefault="000A2F98">
      <w:pPr>
        <w:pStyle w:val="TOC3"/>
        <w:rPr>
          <w:rFonts w:ascii="Calibri" w:hAnsi="Calibri"/>
          <w:noProof/>
          <w:sz w:val="22"/>
          <w:szCs w:val="22"/>
          <w:lang w:eastAsia="en-GB"/>
        </w:rPr>
      </w:pPr>
      <w:r>
        <w:rPr>
          <w:noProof/>
        </w:rPr>
        <w:t>8.2.1</w:t>
      </w:r>
      <w:r>
        <w:rPr>
          <w:noProof/>
        </w:rPr>
        <w:tab/>
        <w:t>SIP compression</w:t>
      </w:r>
      <w:r>
        <w:rPr>
          <w:noProof/>
        </w:rPr>
        <w:tab/>
      </w:r>
      <w:r>
        <w:rPr>
          <w:noProof/>
        </w:rPr>
        <w:fldChar w:fldCharType="begin" w:fldLock="1"/>
      </w:r>
      <w:r>
        <w:rPr>
          <w:noProof/>
        </w:rPr>
        <w:instrText xml:space="preserve"> PAGEREF _Toc132019305 \h </w:instrText>
      </w:r>
      <w:r>
        <w:rPr>
          <w:noProof/>
        </w:rPr>
      </w:r>
      <w:r>
        <w:rPr>
          <w:noProof/>
        </w:rPr>
        <w:fldChar w:fldCharType="separate"/>
      </w:r>
      <w:r>
        <w:rPr>
          <w:noProof/>
        </w:rPr>
        <w:t>503</w:t>
      </w:r>
      <w:r>
        <w:rPr>
          <w:noProof/>
        </w:rPr>
        <w:fldChar w:fldCharType="end"/>
      </w:r>
    </w:p>
    <w:p w14:paraId="0C466135" w14:textId="77777777" w:rsidR="000A2F98" w:rsidRPr="00424073" w:rsidRDefault="000A2F98">
      <w:pPr>
        <w:pStyle w:val="TOC3"/>
        <w:rPr>
          <w:rFonts w:ascii="Calibri" w:hAnsi="Calibri"/>
          <w:noProof/>
          <w:sz w:val="22"/>
          <w:szCs w:val="22"/>
          <w:lang w:eastAsia="en-GB"/>
        </w:rPr>
      </w:pPr>
      <w:r>
        <w:rPr>
          <w:noProof/>
        </w:rPr>
        <w:t>8.2.2</w:t>
      </w:r>
      <w:r>
        <w:rPr>
          <w:noProof/>
        </w:rPr>
        <w:tab/>
        <w:t>Compression of SIP requests and responses transmitted to the UE</w:t>
      </w:r>
      <w:r>
        <w:rPr>
          <w:noProof/>
        </w:rPr>
        <w:tab/>
      </w:r>
      <w:r>
        <w:rPr>
          <w:noProof/>
        </w:rPr>
        <w:fldChar w:fldCharType="begin" w:fldLock="1"/>
      </w:r>
      <w:r>
        <w:rPr>
          <w:noProof/>
        </w:rPr>
        <w:instrText xml:space="preserve"> PAGEREF _Toc132019306 \h </w:instrText>
      </w:r>
      <w:r>
        <w:rPr>
          <w:noProof/>
        </w:rPr>
      </w:r>
      <w:r>
        <w:rPr>
          <w:noProof/>
        </w:rPr>
        <w:fldChar w:fldCharType="separate"/>
      </w:r>
      <w:r>
        <w:rPr>
          <w:noProof/>
        </w:rPr>
        <w:t>504</w:t>
      </w:r>
      <w:r>
        <w:rPr>
          <w:noProof/>
        </w:rPr>
        <w:fldChar w:fldCharType="end"/>
      </w:r>
    </w:p>
    <w:p w14:paraId="030BF597" w14:textId="77777777" w:rsidR="000A2F98" w:rsidRPr="00424073" w:rsidRDefault="000A2F98">
      <w:pPr>
        <w:pStyle w:val="TOC3"/>
        <w:rPr>
          <w:rFonts w:ascii="Calibri" w:hAnsi="Calibri"/>
          <w:noProof/>
          <w:sz w:val="22"/>
          <w:szCs w:val="22"/>
          <w:lang w:eastAsia="en-GB"/>
        </w:rPr>
      </w:pPr>
      <w:r>
        <w:rPr>
          <w:noProof/>
        </w:rPr>
        <w:t>8.2.3</w:t>
      </w:r>
      <w:r>
        <w:rPr>
          <w:noProof/>
        </w:rPr>
        <w:tab/>
        <w:t>Decompression of SIP requests and responses received from the UE</w:t>
      </w:r>
      <w:r>
        <w:rPr>
          <w:noProof/>
        </w:rPr>
        <w:tab/>
      </w:r>
      <w:r>
        <w:rPr>
          <w:noProof/>
        </w:rPr>
        <w:fldChar w:fldCharType="begin" w:fldLock="1"/>
      </w:r>
      <w:r>
        <w:rPr>
          <w:noProof/>
        </w:rPr>
        <w:instrText xml:space="preserve"> PAGEREF _Toc132019307 \h </w:instrText>
      </w:r>
      <w:r>
        <w:rPr>
          <w:noProof/>
        </w:rPr>
      </w:r>
      <w:r>
        <w:rPr>
          <w:noProof/>
        </w:rPr>
        <w:fldChar w:fldCharType="separate"/>
      </w:r>
      <w:r>
        <w:rPr>
          <w:noProof/>
        </w:rPr>
        <w:t>504</w:t>
      </w:r>
      <w:r>
        <w:rPr>
          <w:noProof/>
        </w:rPr>
        <w:fldChar w:fldCharType="end"/>
      </w:r>
    </w:p>
    <w:p w14:paraId="7CD95255" w14:textId="77777777" w:rsidR="000A2F98" w:rsidRPr="00424073" w:rsidRDefault="000A2F98">
      <w:pPr>
        <w:pStyle w:val="TOC1"/>
        <w:rPr>
          <w:rFonts w:ascii="Calibri" w:hAnsi="Calibri"/>
          <w:noProof/>
          <w:szCs w:val="22"/>
          <w:lang w:eastAsia="en-GB"/>
        </w:rPr>
      </w:pPr>
      <w:r>
        <w:rPr>
          <w:noProof/>
        </w:rPr>
        <w:t>9</w:t>
      </w:r>
      <w:r>
        <w:rPr>
          <w:noProof/>
        </w:rPr>
        <w:tab/>
        <w:t>IP-Connectivity Access Network aspects when connected to the IM CN subsystem</w:t>
      </w:r>
      <w:r>
        <w:rPr>
          <w:noProof/>
        </w:rPr>
        <w:tab/>
      </w:r>
      <w:r>
        <w:rPr>
          <w:noProof/>
        </w:rPr>
        <w:fldChar w:fldCharType="begin" w:fldLock="1"/>
      </w:r>
      <w:r>
        <w:rPr>
          <w:noProof/>
        </w:rPr>
        <w:instrText xml:space="preserve"> PAGEREF _Toc132019308 \h </w:instrText>
      </w:r>
      <w:r>
        <w:rPr>
          <w:noProof/>
        </w:rPr>
      </w:r>
      <w:r>
        <w:rPr>
          <w:noProof/>
        </w:rPr>
        <w:fldChar w:fldCharType="separate"/>
      </w:r>
      <w:r>
        <w:rPr>
          <w:noProof/>
        </w:rPr>
        <w:t>504</w:t>
      </w:r>
      <w:r>
        <w:rPr>
          <w:noProof/>
        </w:rPr>
        <w:fldChar w:fldCharType="end"/>
      </w:r>
    </w:p>
    <w:p w14:paraId="383874BA" w14:textId="77777777" w:rsidR="000A2F98" w:rsidRPr="00424073" w:rsidRDefault="000A2F98">
      <w:pPr>
        <w:pStyle w:val="TOC2"/>
        <w:rPr>
          <w:rFonts w:ascii="Calibri" w:hAnsi="Calibri"/>
          <w:noProof/>
          <w:sz w:val="22"/>
          <w:szCs w:val="22"/>
          <w:lang w:eastAsia="en-GB"/>
        </w:rPr>
      </w:pPr>
      <w:r>
        <w:rPr>
          <w:noProof/>
        </w:rPr>
        <w:t>9.1</w:t>
      </w:r>
      <w:r>
        <w:rPr>
          <w:noProof/>
        </w:rPr>
        <w:tab/>
        <w:t>Introduction</w:t>
      </w:r>
      <w:r>
        <w:rPr>
          <w:noProof/>
        </w:rPr>
        <w:tab/>
      </w:r>
      <w:r>
        <w:rPr>
          <w:noProof/>
        </w:rPr>
        <w:fldChar w:fldCharType="begin" w:fldLock="1"/>
      </w:r>
      <w:r>
        <w:rPr>
          <w:noProof/>
        </w:rPr>
        <w:instrText xml:space="preserve"> PAGEREF _Toc132019309 \h </w:instrText>
      </w:r>
      <w:r>
        <w:rPr>
          <w:noProof/>
        </w:rPr>
      </w:r>
      <w:r>
        <w:rPr>
          <w:noProof/>
        </w:rPr>
        <w:fldChar w:fldCharType="separate"/>
      </w:r>
      <w:r>
        <w:rPr>
          <w:noProof/>
        </w:rPr>
        <w:t>504</w:t>
      </w:r>
      <w:r>
        <w:rPr>
          <w:noProof/>
        </w:rPr>
        <w:fldChar w:fldCharType="end"/>
      </w:r>
    </w:p>
    <w:p w14:paraId="68E2D910" w14:textId="77777777" w:rsidR="000A2F98" w:rsidRPr="00424073" w:rsidRDefault="000A2F98">
      <w:pPr>
        <w:pStyle w:val="TOC2"/>
        <w:rPr>
          <w:rFonts w:ascii="Calibri" w:hAnsi="Calibri"/>
          <w:noProof/>
          <w:sz w:val="22"/>
          <w:szCs w:val="22"/>
          <w:lang w:eastAsia="en-GB"/>
        </w:rPr>
      </w:pPr>
      <w:r>
        <w:rPr>
          <w:noProof/>
        </w:rPr>
        <w:t>9.2</w:t>
      </w:r>
      <w:r>
        <w:rPr>
          <w:noProof/>
        </w:rPr>
        <w:tab/>
        <w:t>Procedures at the UE</w:t>
      </w:r>
      <w:r>
        <w:rPr>
          <w:noProof/>
        </w:rPr>
        <w:tab/>
      </w:r>
      <w:r>
        <w:rPr>
          <w:noProof/>
        </w:rPr>
        <w:fldChar w:fldCharType="begin" w:fldLock="1"/>
      </w:r>
      <w:r>
        <w:rPr>
          <w:noProof/>
        </w:rPr>
        <w:instrText xml:space="preserve"> PAGEREF _Toc132019310 \h </w:instrText>
      </w:r>
      <w:r>
        <w:rPr>
          <w:noProof/>
        </w:rPr>
      </w:r>
      <w:r>
        <w:rPr>
          <w:noProof/>
        </w:rPr>
        <w:fldChar w:fldCharType="separate"/>
      </w:r>
      <w:r>
        <w:rPr>
          <w:noProof/>
        </w:rPr>
        <w:t>504</w:t>
      </w:r>
      <w:r>
        <w:rPr>
          <w:noProof/>
        </w:rPr>
        <w:fldChar w:fldCharType="end"/>
      </w:r>
    </w:p>
    <w:p w14:paraId="61AE1E51" w14:textId="77777777" w:rsidR="000A2F98" w:rsidRPr="00424073" w:rsidRDefault="000A2F98">
      <w:pPr>
        <w:pStyle w:val="TOC3"/>
        <w:rPr>
          <w:rFonts w:ascii="Calibri" w:hAnsi="Calibri"/>
          <w:noProof/>
          <w:sz w:val="22"/>
          <w:szCs w:val="22"/>
          <w:lang w:eastAsia="en-GB"/>
        </w:rPr>
      </w:pPr>
      <w:r>
        <w:rPr>
          <w:noProof/>
        </w:rPr>
        <w:t>9.2.1</w:t>
      </w:r>
      <w:r>
        <w:rPr>
          <w:noProof/>
        </w:rPr>
        <w:tab/>
        <w:t>Connecting to the IP-CAN and P-CSCF discovery</w:t>
      </w:r>
      <w:r>
        <w:rPr>
          <w:noProof/>
        </w:rPr>
        <w:tab/>
      </w:r>
      <w:r>
        <w:rPr>
          <w:noProof/>
        </w:rPr>
        <w:fldChar w:fldCharType="begin" w:fldLock="1"/>
      </w:r>
      <w:r>
        <w:rPr>
          <w:noProof/>
        </w:rPr>
        <w:instrText xml:space="preserve"> PAGEREF _Toc132019311 \h </w:instrText>
      </w:r>
      <w:r>
        <w:rPr>
          <w:noProof/>
        </w:rPr>
      </w:r>
      <w:r>
        <w:rPr>
          <w:noProof/>
        </w:rPr>
        <w:fldChar w:fldCharType="separate"/>
      </w:r>
      <w:r>
        <w:rPr>
          <w:noProof/>
        </w:rPr>
        <w:t>504</w:t>
      </w:r>
      <w:r>
        <w:rPr>
          <w:noProof/>
        </w:rPr>
        <w:fldChar w:fldCharType="end"/>
      </w:r>
    </w:p>
    <w:p w14:paraId="6FCDEBA7" w14:textId="77777777" w:rsidR="000A2F98" w:rsidRPr="00424073" w:rsidRDefault="000A2F98">
      <w:pPr>
        <w:pStyle w:val="TOC3"/>
        <w:rPr>
          <w:rFonts w:ascii="Calibri" w:hAnsi="Calibri"/>
          <w:noProof/>
          <w:sz w:val="22"/>
          <w:szCs w:val="22"/>
          <w:lang w:eastAsia="en-GB"/>
        </w:rPr>
      </w:pPr>
      <w:r>
        <w:rPr>
          <w:noProof/>
        </w:rPr>
        <w:t>9.2.2</w:t>
      </w:r>
      <w:r>
        <w:rPr>
          <w:noProof/>
        </w:rPr>
        <w:tab/>
        <w:t>Handling of the IP-CAN</w:t>
      </w:r>
      <w:r>
        <w:rPr>
          <w:noProof/>
        </w:rPr>
        <w:tab/>
      </w:r>
      <w:r>
        <w:rPr>
          <w:noProof/>
        </w:rPr>
        <w:fldChar w:fldCharType="begin" w:fldLock="1"/>
      </w:r>
      <w:r>
        <w:rPr>
          <w:noProof/>
        </w:rPr>
        <w:instrText xml:space="preserve"> PAGEREF _Toc132019312 \h </w:instrText>
      </w:r>
      <w:r>
        <w:rPr>
          <w:noProof/>
        </w:rPr>
      </w:r>
      <w:r>
        <w:rPr>
          <w:noProof/>
        </w:rPr>
        <w:fldChar w:fldCharType="separate"/>
      </w:r>
      <w:r>
        <w:rPr>
          <w:noProof/>
        </w:rPr>
        <w:t>505</w:t>
      </w:r>
      <w:r>
        <w:rPr>
          <w:noProof/>
        </w:rPr>
        <w:fldChar w:fldCharType="end"/>
      </w:r>
    </w:p>
    <w:p w14:paraId="49D66AE4" w14:textId="77777777" w:rsidR="000A2F98" w:rsidRPr="00424073" w:rsidRDefault="000A2F98">
      <w:pPr>
        <w:pStyle w:val="TOC3"/>
        <w:rPr>
          <w:rFonts w:ascii="Calibri" w:hAnsi="Calibri"/>
          <w:noProof/>
          <w:sz w:val="22"/>
          <w:szCs w:val="22"/>
          <w:lang w:eastAsia="en-GB"/>
        </w:rPr>
      </w:pPr>
      <w:r>
        <w:rPr>
          <w:noProof/>
        </w:rPr>
        <w:t>9.2.2A</w:t>
      </w:r>
      <w:r>
        <w:rPr>
          <w:noProof/>
        </w:rPr>
        <w:tab/>
        <w:t>P-CSCF restoration procedure</w:t>
      </w:r>
      <w:r>
        <w:rPr>
          <w:noProof/>
        </w:rPr>
        <w:tab/>
      </w:r>
      <w:r>
        <w:rPr>
          <w:noProof/>
        </w:rPr>
        <w:fldChar w:fldCharType="begin" w:fldLock="1"/>
      </w:r>
      <w:r>
        <w:rPr>
          <w:noProof/>
        </w:rPr>
        <w:instrText xml:space="preserve"> PAGEREF _Toc132019313 \h </w:instrText>
      </w:r>
      <w:r>
        <w:rPr>
          <w:noProof/>
        </w:rPr>
      </w:r>
      <w:r>
        <w:rPr>
          <w:noProof/>
        </w:rPr>
        <w:fldChar w:fldCharType="separate"/>
      </w:r>
      <w:r>
        <w:rPr>
          <w:noProof/>
        </w:rPr>
        <w:t>505</w:t>
      </w:r>
      <w:r>
        <w:rPr>
          <w:noProof/>
        </w:rPr>
        <w:fldChar w:fldCharType="end"/>
      </w:r>
    </w:p>
    <w:p w14:paraId="41CF852B" w14:textId="77777777" w:rsidR="000A2F98" w:rsidRPr="00424073" w:rsidRDefault="000A2F98">
      <w:pPr>
        <w:pStyle w:val="TOC3"/>
        <w:rPr>
          <w:rFonts w:ascii="Calibri" w:hAnsi="Calibri"/>
          <w:noProof/>
          <w:sz w:val="22"/>
          <w:szCs w:val="22"/>
          <w:lang w:eastAsia="en-GB"/>
        </w:rPr>
      </w:pPr>
      <w:r>
        <w:rPr>
          <w:noProof/>
        </w:rPr>
        <w:t>9.2.3</w:t>
      </w:r>
      <w:r>
        <w:rPr>
          <w:noProof/>
        </w:rPr>
        <w:tab/>
        <w:t>Special requirements applying to forked responses</w:t>
      </w:r>
      <w:r>
        <w:rPr>
          <w:noProof/>
        </w:rPr>
        <w:tab/>
      </w:r>
      <w:r>
        <w:rPr>
          <w:noProof/>
        </w:rPr>
        <w:fldChar w:fldCharType="begin" w:fldLock="1"/>
      </w:r>
      <w:r>
        <w:rPr>
          <w:noProof/>
        </w:rPr>
        <w:instrText xml:space="preserve"> PAGEREF _Toc132019314 \h </w:instrText>
      </w:r>
      <w:r>
        <w:rPr>
          <w:noProof/>
        </w:rPr>
      </w:r>
      <w:r>
        <w:rPr>
          <w:noProof/>
        </w:rPr>
        <w:fldChar w:fldCharType="separate"/>
      </w:r>
      <w:r>
        <w:rPr>
          <w:noProof/>
        </w:rPr>
        <w:t>506</w:t>
      </w:r>
      <w:r>
        <w:rPr>
          <w:noProof/>
        </w:rPr>
        <w:fldChar w:fldCharType="end"/>
      </w:r>
    </w:p>
    <w:p w14:paraId="5134A261" w14:textId="77777777" w:rsidR="000A2F98" w:rsidRPr="00424073" w:rsidRDefault="000A2F98">
      <w:pPr>
        <w:pStyle w:val="TOC1"/>
        <w:rPr>
          <w:rFonts w:ascii="Calibri" w:hAnsi="Calibri"/>
          <w:noProof/>
          <w:szCs w:val="22"/>
          <w:lang w:eastAsia="en-GB"/>
        </w:rPr>
      </w:pPr>
      <w:r w:rsidRPr="00446C2B">
        <w:rPr>
          <w:rFonts w:eastAsia="SimSun"/>
          <w:noProof/>
        </w:rPr>
        <w:t>10</w:t>
      </w:r>
      <w:r w:rsidRPr="00446C2B">
        <w:rPr>
          <w:rFonts w:eastAsia="SimSun"/>
          <w:noProof/>
        </w:rPr>
        <w:tab/>
        <w:t>Media control</w:t>
      </w:r>
      <w:r>
        <w:rPr>
          <w:noProof/>
        </w:rPr>
        <w:tab/>
      </w:r>
      <w:r>
        <w:rPr>
          <w:noProof/>
        </w:rPr>
        <w:fldChar w:fldCharType="begin" w:fldLock="1"/>
      </w:r>
      <w:r>
        <w:rPr>
          <w:noProof/>
        </w:rPr>
        <w:instrText xml:space="preserve"> PAGEREF _Toc132019315 \h </w:instrText>
      </w:r>
      <w:r>
        <w:rPr>
          <w:noProof/>
        </w:rPr>
      </w:r>
      <w:r>
        <w:rPr>
          <w:noProof/>
        </w:rPr>
        <w:fldChar w:fldCharType="separate"/>
      </w:r>
      <w:r>
        <w:rPr>
          <w:noProof/>
        </w:rPr>
        <w:t>506</w:t>
      </w:r>
      <w:r>
        <w:rPr>
          <w:noProof/>
        </w:rPr>
        <w:fldChar w:fldCharType="end"/>
      </w:r>
    </w:p>
    <w:p w14:paraId="6B464252" w14:textId="77777777" w:rsidR="000A2F98" w:rsidRPr="00424073" w:rsidRDefault="000A2F98">
      <w:pPr>
        <w:pStyle w:val="TOC2"/>
        <w:rPr>
          <w:rFonts w:ascii="Calibri" w:hAnsi="Calibri"/>
          <w:noProof/>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32019316 \h </w:instrText>
      </w:r>
      <w:r>
        <w:rPr>
          <w:noProof/>
        </w:rPr>
      </w:r>
      <w:r>
        <w:rPr>
          <w:noProof/>
        </w:rPr>
        <w:fldChar w:fldCharType="separate"/>
      </w:r>
      <w:r>
        <w:rPr>
          <w:noProof/>
        </w:rPr>
        <w:t>506</w:t>
      </w:r>
      <w:r>
        <w:rPr>
          <w:noProof/>
        </w:rPr>
        <w:fldChar w:fldCharType="end"/>
      </w:r>
    </w:p>
    <w:p w14:paraId="016B30E4" w14:textId="77777777" w:rsidR="000A2F98" w:rsidRPr="00424073" w:rsidRDefault="000A2F98">
      <w:pPr>
        <w:pStyle w:val="TOC2"/>
        <w:rPr>
          <w:rFonts w:ascii="Calibri" w:hAnsi="Calibri"/>
          <w:noProof/>
          <w:sz w:val="22"/>
          <w:szCs w:val="22"/>
          <w:lang w:eastAsia="en-GB"/>
        </w:rPr>
      </w:pPr>
      <w:r w:rsidRPr="00446C2B">
        <w:rPr>
          <w:rFonts w:eastAsia="SimSun"/>
          <w:noProof/>
        </w:rPr>
        <w:t>10.2</w:t>
      </w:r>
      <w:r w:rsidRPr="00446C2B">
        <w:rPr>
          <w:rFonts w:eastAsia="SimSun"/>
          <w:noProof/>
        </w:rPr>
        <w:tab/>
        <w:t>Procedures at the AS</w:t>
      </w:r>
      <w:r>
        <w:rPr>
          <w:noProof/>
        </w:rPr>
        <w:tab/>
      </w:r>
      <w:r>
        <w:rPr>
          <w:noProof/>
        </w:rPr>
        <w:fldChar w:fldCharType="begin" w:fldLock="1"/>
      </w:r>
      <w:r>
        <w:rPr>
          <w:noProof/>
        </w:rPr>
        <w:instrText xml:space="preserve"> PAGEREF _Toc132019317 \h </w:instrText>
      </w:r>
      <w:r>
        <w:rPr>
          <w:noProof/>
        </w:rPr>
      </w:r>
      <w:r>
        <w:rPr>
          <w:noProof/>
        </w:rPr>
        <w:fldChar w:fldCharType="separate"/>
      </w:r>
      <w:r>
        <w:rPr>
          <w:noProof/>
        </w:rPr>
        <w:t>506</w:t>
      </w:r>
      <w:r>
        <w:rPr>
          <w:noProof/>
        </w:rPr>
        <w:fldChar w:fldCharType="end"/>
      </w:r>
    </w:p>
    <w:p w14:paraId="083F39ED" w14:textId="77777777" w:rsidR="000A2F98" w:rsidRPr="00424073" w:rsidRDefault="000A2F98">
      <w:pPr>
        <w:pStyle w:val="TOC3"/>
        <w:rPr>
          <w:rFonts w:ascii="Calibri" w:hAnsi="Calibri"/>
          <w:noProof/>
          <w:sz w:val="22"/>
          <w:szCs w:val="22"/>
          <w:lang w:eastAsia="en-GB"/>
        </w:rPr>
      </w:pPr>
      <w:r w:rsidRPr="00446C2B">
        <w:rPr>
          <w:rFonts w:eastAsia="SimSun"/>
          <w:noProof/>
        </w:rPr>
        <w:t>10.2.1</w:t>
      </w:r>
      <w:r w:rsidRPr="00446C2B">
        <w:rPr>
          <w:rFonts w:eastAsia="SimSun"/>
          <w:noProof/>
        </w:rPr>
        <w:tab/>
        <w:t>General</w:t>
      </w:r>
      <w:r>
        <w:rPr>
          <w:noProof/>
        </w:rPr>
        <w:tab/>
      </w:r>
      <w:r>
        <w:rPr>
          <w:noProof/>
        </w:rPr>
        <w:fldChar w:fldCharType="begin" w:fldLock="1"/>
      </w:r>
      <w:r>
        <w:rPr>
          <w:noProof/>
        </w:rPr>
        <w:instrText xml:space="preserve"> PAGEREF _Toc132019318 \h </w:instrText>
      </w:r>
      <w:r>
        <w:rPr>
          <w:noProof/>
        </w:rPr>
      </w:r>
      <w:r>
        <w:rPr>
          <w:noProof/>
        </w:rPr>
        <w:fldChar w:fldCharType="separate"/>
      </w:r>
      <w:r>
        <w:rPr>
          <w:noProof/>
        </w:rPr>
        <w:t>506</w:t>
      </w:r>
      <w:r>
        <w:rPr>
          <w:noProof/>
        </w:rPr>
        <w:fldChar w:fldCharType="end"/>
      </w:r>
    </w:p>
    <w:p w14:paraId="7C9DFB2F" w14:textId="77777777" w:rsidR="000A2F98" w:rsidRPr="00424073" w:rsidRDefault="000A2F98">
      <w:pPr>
        <w:pStyle w:val="TOC3"/>
        <w:rPr>
          <w:rFonts w:ascii="Calibri" w:hAnsi="Calibri"/>
          <w:noProof/>
          <w:sz w:val="22"/>
          <w:szCs w:val="22"/>
          <w:lang w:eastAsia="en-GB"/>
        </w:rPr>
      </w:pPr>
      <w:r>
        <w:rPr>
          <w:noProof/>
        </w:rPr>
        <w:t>10.2.2</w:t>
      </w:r>
      <w:r>
        <w:rPr>
          <w:noProof/>
        </w:rPr>
        <w:tab/>
        <w:t>Tones and announcements</w:t>
      </w:r>
      <w:r>
        <w:rPr>
          <w:noProof/>
        </w:rPr>
        <w:tab/>
      </w:r>
      <w:r>
        <w:rPr>
          <w:noProof/>
        </w:rPr>
        <w:fldChar w:fldCharType="begin" w:fldLock="1"/>
      </w:r>
      <w:r>
        <w:rPr>
          <w:noProof/>
        </w:rPr>
        <w:instrText xml:space="preserve"> PAGEREF _Toc132019319 \h </w:instrText>
      </w:r>
      <w:r>
        <w:rPr>
          <w:noProof/>
        </w:rPr>
      </w:r>
      <w:r>
        <w:rPr>
          <w:noProof/>
        </w:rPr>
        <w:fldChar w:fldCharType="separate"/>
      </w:r>
      <w:r>
        <w:rPr>
          <w:noProof/>
        </w:rPr>
        <w:t>507</w:t>
      </w:r>
      <w:r>
        <w:rPr>
          <w:noProof/>
        </w:rPr>
        <w:fldChar w:fldCharType="end"/>
      </w:r>
    </w:p>
    <w:p w14:paraId="53BA275B" w14:textId="77777777" w:rsidR="000A2F98" w:rsidRPr="00424073" w:rsidRDefault="000A2F98">
      <w:pPr>
        <w:pStyle w:val="TOC4"/>
        <w:rPr>
          <w:rFonts w:ascii="Calibri" w:hAnsi="Calibri"/>
          <w:noProof/>
          <w:sz w:val="22"/>
          <w:szCs w:val="22"/>
          <w:lang w:eastAsia="en-GB"/>
        </w:rPr>
      </w:pPr>
      <w:r w:rsidRPr="00446C2B">
        <w:rPr>
          <w:rFonts w:eastAsia="SimSun"/>
          <w:noProof/>
        </w:rPr>
        <w:t>10.2.2.1</w:t>
      </w:r>
      <w:r w:rsidRPr="00446C2B">
        <w:rPr>
          <w:rFonts w:eastAsia="SimSun"/>
          <w:noProof/>
        </w:rPr>
        <w:tab/>
        <w:t>General</w:t>
      </w:r>
      <w:r>
        <w:rPr>
          <w:noProof/>
        </w:rPr>
        <w:tab/>
      </w:r>
      <w:r>
        <w:rPr>
          <w:noProof/>
        </w:rPr>
        <w:fldChar w:fldCharType="begin" w:fldLock="1"/>
      </w:r>
      <w:r>
        <w:rPr>
          <w:noProof/>
        </w:rPr>
        <w:instrText xml:space="preserve"> PAGEREF _Toc132019320 \h </w:instrText>
      </w:r>
      <w:r>
        <w:rPr>
          <w:noProof/>
        </w:rPr>
      </w:r>
      <w:r>
        <w:rPr>
          <w:noProof/>
        </w:rPr>
        <w:fldChar w:fldCharType="separate"/>
      </w:r>
      <w:r>
        <w:rPr>
          <w:noProof/>
        </w:rPr>
        <w:t>507</w:t>
      </w:r>
      <w:r>
        <w:rPr>
          <w:noProof/>
        </w:rPr>
        <w:fldChar w:fldCharType="end"/>
      </w:r>
    </w:p>
    <w:p w14:paraId="2784B83C" w14:textId="77777777" w:rsidR="000A2F98" w:rsidRPr="00424073" w:rsidRDefault="000A2F98">
      <w:pPr>
        <w:pStyle w:val="TOC4"/>
        <w:rPr>
          <w:rFonts w:ascii="Calibri" w:hAnsi="Calibri"/>
          <w:noProof/>
          <w:sz w:val="22"/>
          <w:szCs w:val="22"/>
          <w:lang w:eastAsia="en-GB"/>
        </w:rPr>
      </w:pPr>
      <w:r w:rsidRPr="00446C2B">
        <w:rPr>
          <w:rFonts w:eastAsia="SimSun"/>
          <w:noProof/>
        </w:rPr>
        <w:t>10.2.2.2</w:t>
      </w:r>
      <w:r w:rsidRPr="00446C2B">
        <w:rPr>
          <w:rFonts w:eastAsia="SimSun"/>
          <w:noProof/>
        </w:rPr>
        <w:tab/>
        <w:t>Basic network media services with SIP</w:t>
      </w:r>
      <w:r>
        <w:rPr>
          <w:noProof/>
        </w:rPr>
        <w:tab/>
      </w:r>
      <w:r>
        <w:rPr>
          <w:noProof/>
        </w:rPr>
        <w:fldChar w:fldCharType="begin" w:fldLock="1"/>
      </w:r>
      <w:r>
        <w:rPr>
          <w:noProof/>
        </w:rPr>
        <w:instrText xml:space="preserve"> PAGEREF _Toc132019321 \h </w:instrText>
      </w:r>
      <w:r>
        <w:rPr>
          <w:noProof/>
        </w:rPr>
      </w:r>
      <w:r>
        <w:rPr>
          <w:noProof/>
        </w:rPr>
        <w:fldChar w:fldCharType="separate"/>
      </w:r>
      <w:r>
        <w:rPr>
          <w:noProof/>
        </w:rPr>
        <w:t>507</w:t>
      </w:r>
      <w:r>
        <w:rPr>
          <w:noProof/>
        </w:rPr>
        <w:fldChar w:fldCharType="end"/>
      </w:r>
    </w:p>
    <w:p w14:paraId="299C9809" w14:textId="77777777" w:rsidR="000A2F98" w:rsidRPr="00424073" w:rsidRDefault="000A2F98">
      <w:pPr>
        <w:pStyle w:val="TOC4"/>
        <w:rPr>
          <w:rFonts w:ascii="Calibri" w:hAnsi="Calibri"/>
          <w:noProof/>
          <w:sz w:val="22"/>
          <w:szCs w:val="22"/>
          <w:lang w:eastAsia="en-GB"/>
        </w:rPr>
      </w:pPr>
      <w:r w:rsidRPr="00446C2B">
        <w:rPr>
          <w:rFonts w:eastAsia="SimSun"/>
          <w:noProof/>
        </w:rPr>
        <w:t>10.2.2.3</w:t>
      </w:r>
      <w:r w:rsidRPr="00446C2B">
        <w:rPr>
          <w:rFonts w:eastAsia="SimSun"/>
          <w:noProof/>
        </w:rPr>
        <w:tab/>
        <w:t>SIP interface to VoiceXML media services</w:t>
      </w:r>
      <w:r>
        <w:rPr>
          <w:noProof/>
        </w:rPr>
        <w:tab/>
      </w:r>
      <w:r>
        <w:rPr>
          <w:noProof/>
        </w:rPr>
        <w:fldChar w:fldCharType="begin" w:fldLock="1"/>
      </w:r>
      <w:r>
        <w:rPr>
          <w:noProof/>
        </w:rPr>
        <w:instrText xml:space="preserve"> PAGEREF _Toc132019322 \h </w:instrText>
      </w:r>
      <w:r>
        <w:rPr>
          <w:noProof/>
        </w:rPr>
      </w:r>
      <w:r>
        <w:rPr>
          <w:noProof/>
        </w:rPr>
        <w:fldChar w:fldCharType="separate"/>
      </w:r>
      <w:r>
        <w:rPr>
          <w:noProof/>
        </w:rPr>
        <w:t>507</w:t>
      </w:r>
      <w:r>
        <w:rPr>
          <w:noProof/>
        </w:rPr>
        <w:fldChar w:fldCharType="end"/>
      </w:r>
    </w:p>
    <w:p w14:paraId="77815A9F" w14:textId="77777777" w:rsidR="000A2F98" w:rsidRPr="00424073" w:rsidRDefault="000A2F98">
      <w:pPr>
        <w:pStyle w:val="TOC4"/>
        <w:rPr>
          <w:rFonts w:ascii="Calibri" w:hAnsi="Calibri"/>
          <w:noProof/>
          <w:sz w:val="22"/>
          <w:szCs w:val="22"/>
          <w:lang w:eastAsia="en-GB"/>
        </w:rPr>
      </w:pPr>
      <w:r w:rsidRPr="00446C2B">
        <w:rPr>
          <w:rFonts w:eastAsia="SimSun"/>
          <w:noProof/>
        </w:rPr>
        <w:t>10.2.2.4</w:t>
      </w:r>
      <w:r w:rsidRPr="00446C2B">
        <w:rPr>
          <w:rFonts w:eastAsia="SimSun"/>
          <w:noProof/>
        </w:rPr>
        <w:tab/>
        <w:t>Media control channel framework and packages</w:t>
      </w:r>
      <w:r>
        <w:rPr>
          <w:noProof/>
        </w:rPr>
        <w:tab/>
      </w:r>
      <w:r>
        <w:rPr>
          <w:noProof/>
        </w:rPr>
        <w:fldChar w:fldCharType="begin" w:fldLock="1"/>
      </w:r>
      <w:r>
        <w:rPr>
          <w:noProof/>
        </w:rPr>
        <w:instrText xml:space="preserve"> PAGEREF _Toc132019323 \h </w:instrText>
      </w:r>
      <w:r>
        <w:rPr>
          <w:noProof/>
        </w:rPr>
      </w:r>
      <w:r>
        <w:rPr>
          <w:noProof/>
        </w:rPr>
        <w:fldChar w:fldCharType="separate"/>
      </w:r>
      <w:r>
        <w:rPr>
          <w:noProof/>
        </w:rPr>
        <w:t>507</w:t>
      </w:r>
      <w:r>
        <w:rPr>
          <w:noProof/>
        </w:rPr>
        <w:fldChar w:fldCharType="end"/>
      </w:r>
    </w:p>
    <w:p w14:paraId="387E7F4C" w14:textId="77777777" w:rsidR="000A2F98" w:rsidRPr="00424073" w:rsidRDefault="000A2F98">
      <w:pPr>
        <w:pStyle w:val="TOC3"/>
        <w:rPr>
          <w:rFonts w:ascii="Calibri" w:hAnsi="Calibri"/>
          <w:noProof/>
          <w:sz w:val="22"/>
          <w:szCs w:val="22"/>
          <w:lang w:eastAsia="en-GB"/>
        </w:rPr>
      </w:pPr>
      <w:r>
        <w:rPr>
          <w:noProof/>
        </w:rPr>
        <w:t>10.2.3</w:t>
      </w:r>
      <w:r>
        <w:rPr>
          <w:noProof/>
        </w:rPr>
        <w:tab/>
        <w:t>Ad-hoc conferences</w:t>
      </w:r>
      <w:r>
        <w:rPr>
          <w:noProof/>
        </w:rPr>
        <w:tab/>
      </w:r>
      <w:r>
        <w:rPr>
          <w:noProof/>
        </w:rPr>
        <w:fldChar w:fldCharType="begin" w:fldLock="1"/>
      </w:r>
      <w:r>
        <w:rPr>
          <w:noProof/>
        </w:rPr>
        <w:instrText xml:space="preserve"> PAGEREF _Toc132019324 \h </w:instrText>
      </w:r>
      <w:r>
        <w:rPr>
          <w:noProof/>
        </w:rPr>
      </w:r>
      <w:r>
        <w:rPr>
          <w:noProof/>
        </w:rPr>
        <w:fldChar w:fldCharType="separate"/>
      </w:r>
      <w:r>
        <w:rPr>
          <w:noProof/>
        </w:rPr>
        <w:t>507</w:t>
      </w:r>
      <w:r>
        <w:rPr>
          <w:noProof/>
        </w:rPr>
        <w:fldChar w:fldCharType="end"/>
      </w:r>
    </w:p>
    <w:p w14:paraId="67E6520F" w14:textId="77777777" w:rsidR="000A2F98" w:rsidRPr="00424073" w:rsidRDefault="000A2F98">
      <w:pPr>
        <w:pStyle w:val="TOC4"/>
        <w:rPr>
          <w:rFonts w:ascii="Calibri" w:hAnsi="Calibri"/>
          <w:noProof/>
          <w:sz w:val="22"/>
          <w:szCs w:val="22"/>
          <w:lang w:eastAsia="en-GB"/>
        </w:rPr>
      </w:pPr>
      <w:r w:rsidRPr="00446C2B">
        <w:rPr>
          <w:rFonts w:eastAsia="SimSun"/>
          <w:noProof/>
        </w:rPr>
        <w:t>10.2.3.1</w:t>
      </w:r>
      <w:r w:rsidRPr="00446C2B">
        <w:rPr>
          <w:rFonts w:eastAsia="SimSun"/>
          <w:noProof/>
        </w:rPr>
        <w:tab/>
        <w:t>General</w:t>
      </w:r>
      <w:r>
        <w:rPr>
          <w:noProof/>
        </w:rPr>
        <w:tab/>
      </w:r>
      <w:r>
        <w:rPr>
          <w:noProof/>
        </w:rPr>
        <w:fldChar w:fldCharType="begin" w:fldLock="1"/>
      </w:r>
      <w:r>
        <w:rPr>
          <w:noProof/>
        </w:rPr>
        <w:instrText xml:space="preserve"> PAGEREF _Toc132019325 \h </w:instrText>
      </w:r>
      <w:r>
        <w:rPr>
          <w:noProof/>
        </w:rPr>
      </w:r>
      <w:r>
        <w:rPr>
          <w:noProof/>
        </w:rPr>
        <w:fldChar w:fldCharType="separate"/>
      </w:r>
      <w:r>
        <w:rPr>
          <w:noProof/>
        </w:rPr>
        <w:t>507</w:t>
      </w:r>
      <w:r>
        <w:rPr>
          <w:noProof/>
        </w:rPr>
        <w:fldChar w:fldCharType="end"/>
      </w:r>
    </w:p>
    <w:p w14:paraId="09E70649" w14:textId="77777777" w:rsidR="000A2F98" w:rsidRPr="00424073" w:rsidRDefault="000A2F98">
      <w:pPr>
        <w:pStyle w:val="TOC4"/>
        <w:rPr>
          <w:rFonts w:ascii="Calibri" w:hAnsi="Calibri"/>
          <w:noProof/>
          <w:sz w:val="22"/>
          <w:szCs w:val="22"/>
          <w:lang w:eastAsia="en-GB"/>
        </w:rPr>
      </w:pPr>
      <w:r w:rsidRPr="00446C2B">
        <w:rPr>
          <w:rFonts w:eastAsia="SimSun"/>
          <w:noProof/>
        </w:rPr>
        <w:t>10.2.3.2</w:t>
      </w:r>
      <w:r w:rsidRPr="00446C2B">
        <w:rPr>
          <w:rFonts w:eastAsia="SimSun"/>
          <w:noProof/>
        </w:rPr>
        <w:tab/>
        <w:t>Basic network media services with SIP</w:t>
      </w:r>
      <w:r>
        <w:rPr>
          <w:noProof/>
        </w:rPr>
        <w:tab/>
      </w:r>
      <w:r>
        <w:rPr>
          <w:noProof/>
        </w:rPr>
        <w:fldChar w:fldCharType="begin" w:fldLock="1"/>
      </w:r>
      <w:r>
        <w:rPr>
          <w:noProof/>
        </w:rPr>
        <w:instrText xml:space="preserve"> PAGEREF _Toc132019326 \h </w:instrText>
      </w:r>
      <w:r>
        <w:rPr>
          <w:noProof/>
        </w:rPr>
      </w:r>
      <w:r>
        <w:rPr>
          <w:noProof/>
        </w:rPr>
        <w:fldChar w:fldCharType="separate"/>
      </w:r>
      <w:r>
        <w:rPr>
          <w:noProof/>
        </w:rPr>
        <w:t>508</w:t>
      </w:r>
      <w:r>
        <w:rPr>
          <w:noProof/>
        </w:rPr>
        <w:fldChar w:fldCharType="end"/>
      </w:r>
    </w:p>
    <w:p w14:paraId="7EE8C328" w14:textId="77777777" w:rsidR="000A2F98" w:rsidRPr="00424073" w:rsidRDefault="000A2F98">
      <w:pPr>
        <w:pStyle w:val="TOC4"/>
        <w:rPr>
          <w:rFonts w:ascii="Calibri" w:hAnsi="Calibri"/>
          <w:noProof/>
          <w:sz w:val="22"/>
          <w:szCs w:val="22"/>
          <w:lang w:eastAsia="en-GB"/>
        </w:rPr>
      </w:pPr>
      <w:r w:rsidRPr="00446C2B">
        <w:rPr>
          <w:rFonts w:eastAsia="SimSun"/>
          <w:noProof/>
        </w:rPr>
        <w:t>10.2.3.3</w:t>
      </w:r>
      <w:r w:rsidRPr="00446C2B">
        <w:rPr>
          <w:rFonts w:eastAsia="SimSun"/>
          <w:noProof/>
        </w:rPr>
        <w:tab/>
        <w:t>Media control channel framework and packages</w:t>
      </w:r>
      <w:r>
        <w:rPr>
          <w:noProof/>
        </w:rPr>
        <w:tab/>
      </w:r>
      <w:r>
        <w:rPr>
          <w:noProof/>
        </w:rPr>
        <w:fldChar w:fldCharType="begin" w:fldLock="1"/>
      </w:r>
      <w:r>
        <w:rPr>
          <w:noProof/>
        </w:rPr>
        <w:instrText xml:space="preserve"> PAGEREF _Toc132019327 \h </w:instrText>
      </w:r>
      <w:r>
        <w:rPr>
          <w:noProof/>
        </w:rPr>
      </w:r>
      <w:r>
        <w:rPr>
          <w:noProof/>
        </w:rPr>
        <w:fldChar w:fldCharType="separate"/>
      </w:r>
      <w:r>
        <w:rPr>
          <w:noProof/>
        </w:rPr>
        <w:t>508</w:t>
      </w:r>
      <w:r>
        <w:rPr>
          <w:noProof/>
        </w:rPr>
        <w:fldChar w:fldCharType="end"/>
      </w:r>
    </w:p>
    <w:p w14:paraId="4293CEEA" w14:textId="77777777" w:rsidR="000A2F98" w:rsidRPr="00424073" w:rsidRDefault="000A2F98">
      <w:pPr>
        <w:pStyle w:val="TOC3"/>
        <w:rPr>
          <w:rFonts w:ascii="Calibri" w:hAnsi="Calibri"/>
          <w:noProof/>
          <w:sz w:val="22"/>
          <w:szCs w:val="22"/>
          <w:lang w:eastAsia="en-GB"/>
        </w:rPr>
      </w:pPr>
      <w:r w:rsidRPr="00446C2B">
        <w:rPr>
          <w:rFonts w:eastAsia="SimSun"/>
          <w:noProof/>
        </w:rPr>
        <w:t>10.2.4</w:t>
      </w:r>
      <w:r w:rsidRPr="00446C2B">
        <w:rPr>
          <w:rFonts w:eastAsia="SimSun"/>
          <w:noProof/>
        </w:rPr>
        <w:tab/>
        <w:t>Transcoding</w:t>
      </w:r>
      <w:r>
        <w:rPr>
          <w:noProof/>
        </w:rPr>
        <w:tab/>
      </w:r>
      <w:r>
        <w:rPr>
          <w:noProof/>
        </w:rPr>
        <w:fldChar w:fldCharType="begin" w:fldLock="1"/>
      </w:r>
      <w:r>
        <w:rPr>
          <w:noProof/>
        </w:rPr>
        <w:instrText xml:space="preserve"> PAGEREF _Toc132019328 \h </w:instrText>
      </w:r>
      <w:r>
        <w:rPr>
          <w:noProof/>
        </w:rPr>
      </w:r>
      <w:r>
        <w:rPr>
          <w:noProof/>
        </w:rPr>
        <w:fldChar w:fldCharType="separate"/>
      </w:r>
      <w:r>
        <w:rPr>
          <w:noProof/>
        </w:rPr>
        <w:t>508</w:t>
      </w:r>
      <w:r>
        <w:rPr>
          <w:noProof/>
        </w:rPr>
        <w:fldChar w:fldCharType="end"/>
      </w:r>
    </w:p>
    <w:p w14:paraId="3B75CABD" w14:textId="77777777" w:rsidR="000A2F98" w:rsidRPr="00424073" w:rsidRDefault="000A2F98">
      <w:pPr>
        <w:pStyle w:val="TOC4"/>
        <w:rPr>
          <w:rFonts w:ascii="Calibri" w:hAnsi="Calibri"/>
          <w:noProof/>
          <w:sz w:val="22"/>
          <w:szCs w:val="22"/>
          <w:lang w:eastAsia="en-GB"/>
        </w:rPr>
      </w:pPr>
      <w:r w:rsidRPr="00446C2B">
        <w:rPr>
          <w:rFonts w:eastAsia="SimSun"/>
          <w:noProof/>
        </w:rPr>
        <w:t>10.2.4.1</w:t>
      </w:r>
      <w:r w:rsidRPr="00446C2B">
        <w:rPr>
          <w:rFonts w:eastAsia="SimSun"/>
          <w:noProof/>
        </w:rPr>
        <w:tab/>
        <w:t>General</w:t>
      </w:r>
      <w:r>
        <w:rPr>
          <w:noProof/>
        </w:rPr>
        <w:tab/>
      </w:r>
      <w:r>
        <w:rPr>
          <w:noProof/>
        </w:rPr>
        <w:fldChar w:fldCharType="begin" w:fldLock="1"/>
      </w:r>
      <w:r>
        <w:rPr>
          <w:noProof/>
        </w:rPr>
        <w:instrText xml:space="preserve"> PAGEREF _Toc132019329 \h </w:instrText>
      </w:r>
      <w:r>
        <w:rPr>
          <w:noProof/>
        </w:rPr>
      </w:r>
      <w:r>
        <w:rPr>
          <w:noProof/>
        </w:rPr>
        <w:fldChar w:fldCharType="separate"/>
      </w:r>
      <w:r>
        <w:rPr>
          <w:noProof/>
        </w:rPr>
        <w:t>508</w:t>
      </w:r>
      <w:r>
        <w:rPr>
          <w:noProof/>
        </w:rPr>
        <w:fldChar w:fldCharType="end"/>
      </w:r>
    </w:p>
    <w:p w14:paraId="30EF856F" w14:textId="77777777" w:rsidR="000A2F98" w:rsidRPr="00424073" w:rsidRDefault="000A2F98">
      <w:pPr>
        <w:pStyle w:val="TOC4"/>
        <w:rPr>
          <w:rFonts w:ascii="Calibri" w:hAnsi="Calibri"/>
          <w:noProof/>
          <w:sz w:val="22"/>
          <w:szCs w:val="22"/>
          <w:lang w:eastAsia="en-GB"/>
        </w:rPr>
      </w:pPr>
      <w:r w:rsidRPr="00446C2B">
        <w:rPr>
          <w:rFonts w:eastAsia="SimSun"/>
          <w:noProof/>
        </w:rPr>
        <w:t>10.2.4.2</w:t>
      </w:r>
      <w:r w:rsidRPr="00446C2B">
        <w:rPr>
          <w:rFonts w:eastAsia="SimSun"/>
          <w:noProof/>
        </w:rPr>
        <w:tab/>
        <w:t>Basic network media services with SIP</w:t>
      </w:r>
      <w:r>
        <w:rPr>
          <w:noProof/>
        </w:rPr>
        <w:tab/>
      </w:r>
      <w:r>
        <w:rPr>
          <w:noProof/>
        </w:rPr>
        <w:fldChar w:fldCharType="begin" w:fldLock="1"/>
      </w:r>
      <w:r>
        <w:rPr>
          <w:noProof/>
        </w:rPr>
        <w:instrText xml:space="preserve"> PAGEREF _Toc132019330 \h </w:instrText>
      </w:r>
      <w:r>
        <w:rPr>
          <w:noProof/>
        </w:rPr>
      </w:r>
      <w:r>
        <w:rPr>
          <w:noProof/>
        </w:rPr>
        <w:fldChar w:fldCharType="separate"/>
      </w:r>
      <w:r>
        <w:rPr>
          <w:noProof/>
        </w:rPr>
        <w:t>508</w:t>
      </w:r>
      <w:r>
        <w:rPr>
          <w:noProof/>
        </w:rPr>
        <w:fldChar w:fldCharType="end"/>
      </w:r>
    </w:p>
    <w:p w14:paraId="6FDEC5D1" w14:textId="77777777" w:rsidR="000A2F98" w:rsidRPr="00424073" w:rsidRDefault="000A2F98">
      <w:pPr>
        <w:pStyle w:val="TOC4"/>
        <w:rPr>
          <w:rFonts w:ascii="Calibri" w:hAnsi="Calibri"/>
          <w:noProof/>
          <w:sz w:val="22"/>
          <w:szCs w:val="22"/>
          <w:lang w:eastAsia="en-GB"/>
        </w:rPr>
      </w:pPr>
      <w:r w:rsidRPr="00446C2B">
        <w:rPr>
          <w:rFonts w:eastAsia="SimSun"/>
          <w:noProof/>
        </w:rPr>
        <w:t>10.2.4.3</w:t>
      </w:r>
      <w:r w:rsidRPr="00446C2B">
        <w:rPr>
          <w:rFonts w:eastAsia="SimSun"/>
          <w:noProof/>
        </w:rPr>
        <w:tab/>
        <w:t>Media control channel framework and packages</w:t>
      </w:r>
      <w:r>
        <w:rPr>
          <w:noProof/>
        </w:rPr>
        <w:tab/>
      </w:r>
      <w:r>
        <w:rPr>
          <w:noProof/>
        </w:rPr>
        <w:fldChar w:fldCharType="begin" w:fldLock="1"/>
      </w:r>
      <w:r>
        <w:rPr>
          <w:noProof/>
        </w:rPr>
        <w:instrText xml:space="preserve"> PAGEREF _Toc132019331 \h </w:instrText>
      </w:r>
      <w:r>
        <w:rPr>
          <w:noProof/>
        </w:rPr>
      </w:r>
      <w:r>
        <w:rPr>
          <w:noProof/>
        </w:rPr>
        <w:fldChar w:fldCharType="separate"/>
      </w:r>
      <w:r>
        <w:rPr>
          <w:noProof/>
        </w:rPr>
        <w:t>508</w:t>
      </w:r>
      <w:r>
        <w:rPr>
          <w:noProof/>
        </w:rPr>
        <w:fldChar w:fldCharType="end"/>
      </w:r>
    </w:p>
    <w:p w14:paraId="5057E29A" w14:textId="77777777" w:rsidR="000A2F98" w:rsidRPr="00424073" w:rsidRDefault="000A2F98">
      <w:pPr>
        <w:pStyle w:val="TOC2"/>
        <w:rPr>
          <w:rFonts w:ascii="Calibri" w:hAnsi="Calibri"/>
          <w:noProof/>
          <w:sz w:val="22"/>
          <w:szCs w:val="22"/>
          <w:lang w:eastAsia="en-GB"/>
        </w:rPr>
      </w:pPr>
      <w:r>
        <w:rPr>
          <w:noProof/>
        </w:rPr>
        <w:t>10.3</w:t>
      </w:r>
      <w:r>
        <w:rPr>
          <w:noProof/>
        </w:rPr>
        <w:tab/>
        <w:t>Procedures at the MRFC</w:t>
      </w:r>
      <w:r>
        <w:rPr>
          <w:noProof/>
        </w:rPr>
        <w:tab/>
      </w:r>
      <w:r>
        <w:rPr>
          <w:noProof/>
        </w:rPr>
        <w:fldChar w:fldCharType="begin" w:fldLock="1"/>
      </w:r>
      <w:r>
        <w:rPr>
          <w:noProof/>
        </w:rPr>
        <w:instrText xml:space="preserve"> PAGEREF _Toc132019332 \h </w:instrText>
      </w:r>
      <w:r>
        <w:rPr>
          <w:noProof/>
        </w:rPr>
      </w:r>
      <w:r>
        <w:rPr>
          <w:noProof/>
        </w:rPr>
        <w:fldChar w:fldCharType="separate"/>
      </w:r>
      <w:r>
        <w:rPr>
          <w:noProof/>
        </w:rPr>
        <w:t>508</w:t>
      </w:r>
      <w:r>
        <w:rPr>
          <w:noProof/>
        </w:rPr>
        <w:fldChar w:fldCharType="end"/>
      </w:r>
    </w:p>
    <w:p w14:paraId="569D1B90" w14:textId="77777777" w:rsidR="000A2F98" w:rsidRPr="00424073" w:rsidRDefault="000A2F98">
      <w:pPr>
        <w:pStyle w:val="TOC3"/>
        <w:rPr>
          <w:rFonts w:ascii="Calibri" w:hAnsi="Calibri"/>
          <w:noProof/>
          <w:sz w:val="22"/>
          <w:szCs w:val="22"/>
          <w:lang w:eastAsia="en-GB"/>
        </w:rPr>
      </w:pPr>
      <w:r w:rsidRPr="00446C2B">
        <w:rPr>
          <w:rFonts w:eastAsia="SimSun"/>
          <w:noProof/>
        </w:rPr>
        <w:t>10.3.1</w:t>
      </w:r>
      <w:r w:rsidRPr="00446C2B">
        <w:rPr>
          <w:rFonts w:eastAsia="SimSun"/>
          <w:noProof/>
        </w:rPr>
        <w:tab/>
        <w:t>General</w:t>
      </w:r>
      <w:r>
        <w:rPr>
          <w:noProof/>
        </w:rPr>
        <w:tab/>
      </w:r>
      <w:r>
        <w:rPr>
          <w:noProof/>
        </w:rPr>
        <w:fldChar w:fldCharType="begin" w:fldLock="1"/>
      </w:r>
      <w:r>
        <w:rPr>
          <w:noProof/>
        </w:rPr>
        <w:instrText xml:space="preserve"> PAGEREF _Toc132019333 \h </w:instrText>
      </w:r>
      <w:r>
        <w:rPr>
          <w:noProof/>
        </w:rPr>
      </w:r>
      <w:r>
        <w:rPr>
          <w:noProof/>
        </w:rPr>
        <w:fldChar w:fldCharType="separate"/>
      </w:r>
      <w:r>
        <w:rPr>
          <w:noProof/>
        </w:rPr>
        <w:t>508</w:t>
      </w:r>
      <w:r>
        <w:rPr>
          <w:noProof/>
        </w:rPr>
        <w:fldChar w:fldCharType="end"/>
      </w:r>
    </w:p>
    <w:p w14:paraId="6437598C" w14:textId="77777777" w:rsidR="000A2F98" w:rsidRPr="00424073" w:rsidRDefault="000A2F98">
      <w:pPr>
        <w:pStyle w:val="TOC3"/>
        <w:rPr>
          <w:rFonts w:ascii="Calibri" w:hAnsi="Calibri"/>
          <w:noProof/>
          <w:sz w:val="22"/>
          <w:szCs w:val="22"/>
          <w:lang w:eastAsia="en-GB"/>
        </w:rPr>
      </w:pPr>
      <w:r>
        <w:rPr>
          <w:noProof/>
        </w:rPr>
        <w:t>10.3.2</w:t>
      </w:r>
      <w:r>
        <w:rPr>
          <w:noProof/>
        </w:rPr>
        <w:tab/>
        <w:t>Tones and announcements</w:t>
      </w:r>
      <w:r>
        <w:rPr>
          <w:noProof/>
        </w:rPr>
        <w:tab/>
      </w:r>
      <w:r>
        <w:rPr>
          <w:noProof/>
        </w:rPr>
        <w:fldChar w:fldCharType="begin" w:fldLock="1"/>
      </w:r>
      <w:r>
        <w:rPr>
          <w:noProof/>
        </w:rPr>
        <w:instrText xml:space="preserve"> PAGEREF _Toc132019334 \h </w:instrText>
      </w:r>
      <w:r>
        <w:rPr>
          <w:noProof/>
        </w:rPr>
      </w:r>
      <w:r>
        <w:rPr>
          <w:noProof/>
        </w:rPr>
        <w:fldChar w:fldCharType="separate"/>
      </w:r>
      <w:r>
        <w:rPr>
          <w:noProof/>
        </w:rPr>
        <w:t>509</w:t>
      </w:r>
      <w:r>
        <w:rPr>
          <w:noProof/>
        </w:rPr>
        <w:fldChar w:fldCharType="end"/>
      </w:r>
    </w:p>
    <w:p w14:paraId="3A7341D3" w14:textId="77777777" w:rsidR="000A2F98" w:rsidRPr="00424073" w:rsidRDefault="000A2F98">
      <w:pPr>
        <w:pStyle w:val="TOC4"/>
        <w:rPr>
          <w:rFonts w:ascii="Calibri" w:hAnsi="Calibri"/>
          <w:noProof/>
          <w:sz w:val="22"/>
          <w:szCs w:val="22"/>
          <w:lang w:eastAsia="en-GB"/>
        </w:rPr>
      </w:pPr>
      <w:r w:rsidRPr="00446C2B">
        <w:rPr>
          <w:rFonts w:eastAsia="SimSun"/>
          <w:noProof/>
        </w:rPr>
        <w:t>10.3.2.1</w:t>
      </w:r>
      <w:r w:rsidRPr="00446C2B">
        <w:rPr>
          <w:rFonts w:eastAsia="SimSun"/>
          <w:noProof/>
        </w:rPr>
        <w:tab/>
        <w:t>General</w:t>
      </w:r>
      <w:r>
        <w:rPr>
          <w:noProof/>
        </w:rPr>
        <w:tab/>
      </w:r>
      <w:r>
        <w:rPr>
          <w:noProof/>
        </w:rPr>
        <w:fldChar w:fldCharType="begin" w:fldLock="1"/>
      </w:r>
      <w:r>
        <w:rPr>
          <w:noProof/>
        </w:rPr>
        <w:instrText xml:space="preserve"> PAGEREF _Toc132019335 \h </w:instrText>
      </w:r>
      <w:r>
        <w:rPr>
          <w:noProof/>
        </w:rPr>
      </w:r>
      <w:r>
        <w:rPr>
          <w:noProof/>
        </w:rPr>
        <w:fldChar w:fldCharType="separate"/>
      </w:r>
      <w:r>
        <w:rPr>
          <w:noProof/>
        </w:rPr>
        <w:t>509</w:t>
      </w:r>
      <w:r>
        <w:rPr>
          <w:noProof/>
        </w:rPr>
        <w:fldChar w:fldCharType="end"/>
      </w:r>
    </w:p>
    <w:p w14:paraId="72B1200E" w14:textId="77777777" w:rsidR="000A2F98" w:rsidRPr="00424073" w:rsidRDefault="000A2F98">
      <w:pPr>
        <w:pStyle w:val="TOC4"/>
        <w:rPr>
          <w:rFonts w:ascii="Calibri" w:hAnsi="Calibri"/>
          <w:noProof/>
          <w:sz w:val="22"/>
          <w:szCs w:val="22"/>
          <w:lang w:eastAsia="en-GB"/>
        </w:rPr>
      </w:pPr>
      <w:r w:rsidRPr="00446C2B">
        <w:rPr>
          <w:rFonts w:eastAsia="SimSun"/>
          <w:noProof/>
        </w:rPr>
        <w:t>10.3.2.2</w:t>
      </w:r>
      <w:r w:rsidRPr="00446C2B">
        <w:rPr>
          <w:rFonts w:eastAsia="SimSun"/>
          <w:noProof/>
        </w:rPr>
        <w:tab/>
        <w:t>Basic network media services with SIP</w:t>
      </w:r>
      <w:r>
        <w:rPr>
          <w:noProof/>
        </w:rPr>
        <w:tab/>
      </w:r>
      <w:r>
        <w:rPr>
          <w:noProof/>
        </w:rPr>
        <w:fldChar w:fldCharType="begin" w:fldLock="1"/>
      </w:r>
      <w:r>
        <w:rPr>
          <w:noProof/>
        </w:rPr>
        <w:instrText xml:space="preserve"> PAGEREF _Toc132019336 \h </w:instrText>
      </w:r>
      <w:r>
        <w:rPr>
          <w:noProof/>
        </w:rPr>
      </w:r>
      <w:r>
        <w:rPr>
          <w:noProof/>
        </w:rPr>
        <w:fldChar w:fldCharType="separate"/>
      </w:r>
      <w:r>
        <w:rPr>
          <w:noProof/>
        </w:rPr>
        <w:t>509</w:t>
      </w:r>
      <w:r>
        <w:rPr>
          <w:noProof/>
        </w:rPr>
        <w:fldChar w:fldCharType="end"/>
      </w:r>
    </w:p>
    <w:p w14:paraId="1027A237" w14:textId="77777777" w:rsidR="000A2F98" w:rsidRPr="00424073" w:rsidRDefault="000A2F98">
      <w:pPr>
        <w:pStyle w:val="TOC4"/>
        <w:rPr>
          <w:rFonts w:ascii="Calibri" w:hAnsi="Calibri"/>
          <w:noProof/>
          <w:sz w:val="22"/>
          <w:szCs w:val="22"/>
          <w:lang w:eastAsia="en-GB"/>
        </w:rPr>
      </w:pPr>
      <w:r w:rsidRPr="00446C2B">
        <w:rPr>
          <w:rFonts w:eastAsia="SimSun"/>
          <w:noProof/>
        </w:rPr>
        <w:t>10.3.2.3</w:t>
      </w:r>
      <w:r w:rsidRPr="00446C2B">
        <w:rPr>
          <w:rFonts w:eastAsia="SimSun"/>
          <w:noProof/>
        </w:rPr>
        <w:tab/>
        <w:t>SIP interface to VoiceXML media services</w:t>
      </w:r>
      <w:r>
        <w:rPr>
          <w:noProof/>
        </w:rPr>
        <w:tab/>
      </w:r>
      <w:r>
        <w:rPr>
          <w:noProof/>
        </w:rPr>
        <w:fldChar w:fldCharType="begin" w:fldLock="1"/>
      </w:r>
      <w:r>
        <w:rPr>
          <w:noProof/>
        </w:rPr>
        <w:instrText xml:space="preserve"> PAGEREF _Toc132019337 \h </w:instrText>
      </w:r>
      <w:r>
        <w:rPr>
          <w:noProof/>
        </w:rPr>
      </w:r>
      <w:r>
        <w:rPr>
          <w:noProof/>
        </w:rPr>
        <w:fldChar w:fldCharType="separate"/>
      </w:r>
      <w:r>
        <w:rPr>
          <w:noProof/>
        </w:rPr>
        <w:t>509</w:t>
      </w:r>
      <w:r>
        <w:rPr>
          <w:noProof/>
        </w:rPr>
        <w:fldChar w:fldCharType="end"/>
      </w:r>
    </w:p>
    <w:p w14:paraId="5B86C576" w14:textId="77777777" w:rsidR="000A2F98" w:rsidRPr="00424073" w:rsidRDefault="000A2F98">
      <w:pPr>
        <w:pStyle w:val="TOC4"/>
        <w:rPr>
          <w:rFonts w:ascii="Calibri" w:hAnsi="Calibri"/>
          <w:noProof/>
          <w:sz w:val="22"/>
          <w:szCs w:val="22"/>
          <w:lang w:eastAsia="en-GB"/>
        </w:rPr>
      </w:pPr>
      <w:r w:rsidRPr="00446C2B">
        <w:rPr>
          <w:rFonts w:eastAsia="SimSun"/>
          <w:noProof/>
        </w:rPr>
        <w:t>10.3.2.4</w:t>
      </w:r>
      <w:r w:rsidRPr="00446C2B">
        <w:rPr>
          <w:rFonts w:eastAsia="SimSun"/>
          <w:noProof/>
        </w:rPr>
        <w:tab/>
        <w:t>Media control channel framework and packages</w:t>
      </w:r>
      <w:r>
        <w:rPr>
          <w:noProof/>
        </w:rPr>
        <w:tab/>
      </w:r>
      <w:r>
        <w:rPr>
          <w:noProof/>
        </w:rPr>
        <w:fldChar w:fldCharType="begin" w:fldLock="1"/>
      </w:r>
      <w:r>
        <w:rPr>
          <w:noProof/>
        </w:rPr>
        <w:instrText xml:space="preserve"> PAGEREF _Toc132019338 \h </w:instrText>
      </w:r>
      <w:r>
        <w:rPr>
          <w:noProof/>
        </w:rPr>
      </w:r>
      <w:r>
        <w:rPr>
          <w:noProof/>
        </w:rPr>
        <w:fldChar w:fldCharType="separate"/>
      </w:r>
      <w:r>
        <w:rPr>
          <w:noProof/>
        </w:rPr>
        <w:t>509</w:t>
      </w:r>
      <w:r>
        <w:rPr>
          <w:noProof/>
        </w:rPr>
        <w:fldChar w:fldCharType="end"/>
      </w:r>
    </w:p>
    <w:p w14:paraId="5C522385" w14:textId="77777777" w:rsidR="000A2F98" w:rsidRPr="00424073" w:rsidRDefault="000A2F98">
      <w:pPr>
        <w:pStyle w:val="TOC3"/>
        <w:rPr>
          <w:rFonts w:ascii="Calibri" w:hAnsi="Calibri"/>
          <w:noProof/>
          <w:sz w:val="22"/>
          <w:szCs w:val="22"/>
          <w:lang w:eastAsia="en-GB"/>
        </w:rPr>
      </w:pPr>
      <w:r>
        <w:rPr>
          <w:noProof/>
        </w:rPr>
        <w:t>10.3.3</w:t>
      </w:r>
      <w:r>
        <w:rPr>
          <w:noProof/>
        </w:rPr>
        <w:tab/>
        <w:t>Ad-hoc conferences</w:t>
      </w:r>
      <w:r>
        <w:rPr>
          <w:noProof/>
        </w:rPr>
        <w:tab/>
      </w:r>
      <w:r>
        <w:rPr>
          <w:noProof/>
        </w:rPr>
        <w:fldChar w:fldCharType="begin" w:fldLock="1"/>
      </w:r>
      <w:r>
        <w:rPr>
          <w:noProof/>
        </w:rPr>
        <w:instrText xml:space="preserve"> PAGEREF _Toc132019339 \h </w:instrText>
      </w:r>
      <w:r>
        <w:rPr>
          <w:noProof/>
        </w:rPr>
      </w:r>
      <w:r>
        <w:rPr>
          <w:noProof/>
        </w:rPr>
        <w:fldChar w:fldCharType="separate"/>
      </w:r>
      <w:r>
        <w:rPr>
          <w:noProof/>
        </w:rPr>
        <w:t>510</w:t>
      </w:r>
      <w:r>
        <w:rPr>
          <w:noProof/>
        </w:rPr>
        <w:fldChar w:fldCharType="end"/>
      </w:r>
    </w:p>
    <w:p w14:paraId="5629957C" w14:textId="77777777" w:rsidR="000A2F98" w:rsidRPr="00424073" w:rsidRDefault="000A2F98">
      <w:pPr>
        <w:pStyle w:val="TOC4"/>
        <w:rPr>
          <w:rFonts w:ascii="Calibri" w:hAnsi="Calibri"/>
          <w:noProof/>
          <w:sz w:val="22"/>
          <w:szCs w:val="22"/>
          <w:lang w:eastAsia="en-GB"/>
        </w:rPr>
      </w:pPr>
      <w:r w:rsidRPr="00446C2B">
        <w:rPr>
          <w:rFonts w:eastAsia="SimSun"/>
          <w:noProof/>
        </w:rPr>
        <w:t>10.3.3.1</w:t>
      </w:r>
      <w:r w:rsidRPr="00446C2B">
        <w:rPr>
          <w:rFonts w:eastAsia="SimSun"/>
          <w:noProof/>
        </w:rPr>
        <w:tab/>
        <w:t>General</w:t>
      </w:r>
      <w:r>
        <w:rPr>
          <w:noProof/>
        </w:rPr>
        <w:tab/>
      </w:r>
      <w:r>
        <w:rPr>
          <w:noProof/>
        </w:rPr>
        <w:fldChar w:fldCharType="begin" w:fldLock="1"/>
      </w:r>
      <w:r>
        <w:rPr>
          <w:noProof/>
        </w:rPr>
        <w:instrText xml:space="preserve"> PAGEREF _Toc132019340 \h </w:instrText>
      </w:r>
      <w:r>
        <w:rPr>
          <w:noProof/>
        </w:rPr>
      </w:r>
      <w:r>
        <w:rPr>
          <w:noProof/>
        </w:rPr>
        <w:fldChar w:fldCharType="separate"/>
      </w:r>
      <w:r>
        <w:rPr>
          <w:noProof/>
        </w:rPr>
        <w:t>510</w:t>
      </w:r>
      <w:r>
        <w:rPr>
          <w:noProof/>
        </w:rPr>
        <w:fldChar w:fldCharType="end"/>
      </w:r>
    </w:p>
    <w:p w14:paraId="14588CAB" w14:textId="77777777" w:rsidR="000A2F98" w:rsidRPr="00424073" w:rsidRDefault="000A2F98">
      <w:pPr>
        <w:pStyle w:val="TOC4"/>
        <w:rPr>
          <w:rFonts w:ascii="Calibri" w:hAnsi="Calibri"/>
          <w:noProof/>
          <w:sz w:val="22"/>
          <w:szCs w:val="22"/>
          <w:lang w:eastAsia="en-GB"/>
        </w:rPr>
      </w:pPr>
      <w:r w:rsidRPr="00446C2B">
        <w:rPr>
          <w:rFonts w:eastAsia="SimSun"/>
          <w:noProof/>
        </w:rPr>
        <w:t>10.3.3.2</w:t>
      </w:r>
      <w:r w:rsidRPr="00446C2B">
        <w:rPr>
          <w:rFonts w:eastAsia="SimSun"/>
          <w:noProof/>
        </w:rPr>
        <w:tab/>
        <w:t>Basic network media services with SIP</w:t>
      </w:r>
      <w:r>
        <w:rPr>
          <w:noProof/>
        </w:rPr>
        <w:tab/>
      </w:r>
      <w:r>
        <w:rPr>
          <w:noProof/>
        </w:rPr>
        <w:fldChar w:fldCharType="begin" w:fldLock="1"/>
      </w:r>
      <w:r>
        <w:rPr>
          <w:noProof/>
        </w:rPr>
        <w:instrText xml:space="preserve"> PAGEREF _Toc132019341 \h </w:instrText>
      </w:r>
      <w:r>
        <w:rPr>
          <w:noProof/>
        </w:rPr>
      </w:r>
      <w:r>
        <w:rPr>
          <w:noProof/>
        </w:rPr>
        <w:fldChar w:fldCharType="separate"/>
      </w:r>
      <w:r>
        <w:rPr>
          <w:noProof/>
        </w:rPr>
        <w:t>510</w:t>
      </w:r>
      <w:r>
        <w:rPr>
          <w:noProof/>
        </w:rPr>
        <w:fldChar w:fldCharType="end"/>
      </w:r>
    </w:p>
    <w:p w14:paraId="24192EB3" w14:textId="77777777" w:rsidR="000A2F98" w:rsidRPr="00424073" w:rsidRDefault="000A2F98">
      <w:pPr>
        <w:pStyle w:val="TOC4"/>
        <w:rPr>
          <w:rFonts w:ascii="Calibri" w:hAnsi="Calibri"/>
          <w:noProof/>
          <w:sz w:val="22"/>
          <w:szCs w:val="22"/>
          <w:lang w:eastAsia="en-GB"/>
        </w:rPr>
      </w:pPr>
      <w:r w:rsidRPr="00446C2B">
        <w:rPr>
          <w:rFonts w:eastAsia="SimSun"/>
          <w:noProof/>
        </w:rPr>
        <w:t>10.3.3.3</w:t>
      </w:r>
      <w:r w:rsidRPr="00446C2B">
        <w:rPr>
          <w:rFonts w:eastAsia="SimSun"/>
          <w:noProof/>
        </w:rPr>
        <w:tab/>
        <w:t>Media control channel framework and packages</w:t>
      </w:r>
      <w:r>
        <w:rPr>
          <w:noProof/>
        </w:rPr>
        <w:tab/>
      </w:r>
      <w:r>
        <w:rPr>
          <w:noProof/>
        </w:rPr>
        <w:fldChar w:fldCharType="begin" w:fldLock="1"/>
      </w:r>
      <w:r>
        <w:rPr>
          <w:noProof/>
        </w:rPr>
        <w:instrText xml:space="preserve"> PAGEREF _Toc132019342 \h </w:instrText>
      </w:r>
      <w:r>
        <w:rPr>
          <w:noProof/>
        </w:rPr>
      </w:r>
      <w:r>
        <w:rPr>
          <w:noProof/>
        </w:rPr>
        <w:fldChar w:fldCharType="separate"/>
      </w:r>
      <w:r>
        <w:rPr>
          <w:noProof/>
        </w:rPr>
        <w:t>510</w:t>
      </w:r>
      <w:r>
        <w:rPr>
          <w:noProof/>
        </w:rPr>
        <w:fldChar w:fldCharType="end"/>
      </w:r>
    </w:p>
    <w:p w14:paraId="752153CE" w14:textId="77777777" w:rsidR="000A2F98" w:rsidRPr="00424073" w:rsidRDefault="000A2F98">
      <w:pPr>
        <w:pStyle w:val="TOC3"/>
        <w:rPr>
          <w:rFonts w:ascii="Calibri" w:hAnsi="Calibri"/>
          <w:noProof/>
          <w:sz w:val="22"/>
          <w:szCs w:val="22"/>
          <w:lang w:eastAsia="en-GB"/>
        </w:rPr>
      </w:pPr>
      <w:r w:rsidRPr="00446C2B">
        <w:rPr>
          <w:rFonts w:eastAsia="SimSun"/>
          <w:noProof/>
        </w:rPr>
        <w:t>10.3.4</w:t>
      </w:r>
      <w:r w:rsidRPr="00446C2B">
        <w:rPr>
          <w:rFonts w:eastAsia="SimSun"/>
          <w:noProof/>
        </w:rPr>
        <w:tab/>
      </w:r>
      <w:r>
        <w:rPr>
          <w:noProof/>
        </w:rPr>
        <w:t>Transcoding</w:t>
      </w:r>
      <w:r>
        <w:rPr>
          <w:noProof/>
        </w:rPr>
        <w:tab/>
      </w:r>
      <w:r>
        <w:rPr>
          <w:noProof/>
        </w:rPr>
        <w:fldChar w:fldCharType="begin" w:fldLock="1"/>
      </w:r>
      <w:r>
        <w:rPr>
          <w:noProof/>
        </w:rPr>
        <w:instrText xml:space="preserve"> PAGEREF _Toc132019343 \h </w:instrText>
      </w:r>
      <w:r>
        <w:rPr>
          <w:noProof/>
        </w:rPr>
      </w:r>
      <w:r>
        <w:rPr>
          <w:noProof/>
        </w:rPr>
        <w:fldChar w:fldCharType="separate"/>
      </w:r>
      <w:r>
        <w:rPr>
          <w:noProof/>
        </w:rPr>
        <w:t>510</w:t>
      </w:r>
      <w:r>
        <w:rPr>
          <w:noProof/>
        </w:rPr>
        <w:fldChar w:fldCharType="end"/>
      </w:r>
    </w:p>
    <w:p w14:paraId="1A98EA51" w14:textId="77777777" w:rsidR="000A2F98" w:rsidRPr="00424073" w:rsidRDefault="000A2F98">
      <w:pPr>
        <w:pStyle w:val="TOC4"/>
        <w:rPr>
          <w:rFonts w:ascii="Calibri" w:hAnsi="Calibri"/>
          <w:noProof/>
          <w:sz w:val="22"/>
          <w:szCs w:val="22"/>
          <w:lang w:eastAsia="en-GB"/>
        </w:rPr>
      </w:pPr>
      <w:r w:rsidRPr="00446C2B">
        <w:rPr>
          <w:rFonts w:eastAsia="SimSun"/>
          <w:noProof/>
        </w:rPr>
        <w:t>10.3.4.1</w:t>
      </w:r>
      <w:r w:rsidRPr="00446C2B">
        <w:rPr>
          <w:rFonts w:eastAsia="SimSun"/>
          <w:noProof/>
        </w:rPr>
        <w:tab/>
        <w:t>General</w:t>
      </w:r>
      <w:r>
        <w:rPr>
          <w:noProof/>
        </w:rPr>
        <w:tab/>
      </w:r>
      <w:r>
        <w:rPr>
          <w:noProof/>
        </w:rPr>
        <w:fldChar w:fldCharType="begin" w:fldLock="1"/>
      </w:r>
      <w:r>
        <w:rPr>
          <w:noProof/>
        </w:rPr>
        <w:instrText xml:space="preserve"> PAGEREF _Toc132019344 \h </w:instrText>
      </w:r>
      <w:r>
        <w:rPr>
          <w:noProof/>
        </w:rPr>
      </w:r>
      <w:r>
        <w:rPr>
          <w:noProof/>
        </w:rPr>
        <w:fldChar w:fldCharType="separate"/>
      </w:r>
      <w:r>
        <w:rPr>
          <w:noProof/>
        </w:rPr>
        <w:t>510</w:t>
      </w:r>
      <w:r>
        <w:rPr>
          <w:noProof/>
        </w:rPr>
        <w:fldChar w:fldCharType="end"/>
      </w:r>
    </w:p>
    <w:p w14:paraId="7761EF3A" w14:textId="77777777" w:rsidR="000A2F98" w:rsidRPr="00424073" w:rsidRDefault="000A2F98">
      <w:pPr>
        <w:pStyle w:val="TOC4"/>
        <w:rPr>
          <w:rFonts w:ascii="Calibri" w:hAnsi="Calibri"/>
          <w:noProof/>
          <w:sz w:val="22"/>
          <w:szCs w:val="22"/>
          <w:lang w:eastAsia="en-GB"/>
        </w:rPr>
      </w:pPr>
      <w:r w:rsidRPr="00446C2B">
        <w:rPr>
          <w:rFonts w:eastAsia="SimSun"/>
          <w:noProof/>
        </w:rPr>
        <w:t>10.3.4.2</w:t>
      </w:r>
      <w:r w:rsidRPr="00446C2B">
        <w:rPr>
          <w:rFonts w:eastAsia="SimSun"/>
          <w:noProof/>
        </w:rPr>
        <w:tab/>
        <w:t>Basic network media services with SIP</w:t>
      </w:r>
      <w:r>
        <w:rPr>
          <w:noProof/>
        </w:rPr>
        <w:tab/>
      </w:r>
      <w:r>
        <w:rPr>
          <w:noProof/>
        </w:rPr>
        <w:fldChar w:fldCharType="begin" w:fldLock="1"/>
      </w:r>
      <w:r>
        <w:rPr>
          <w:noProof/>
        </w:rPr>
        <w:instrText xml:space="preserve"> PAGEREF _Toc132019345 \h </w:instrText>
      </w:r>
      <w:r>
        <w:rPr>
          <w:noProof/>
        </w:rPr>
      </w:r>
      <w:r>
        <w:rPr>
          <w:noProof/>
        </w:rPr>
        <w:fldChar w:fldCharType="separate"/>
      </w:r>
      <w:r>
        <w:rPr>
          <w:noProof/>
        </w:rPr>
        <w:t>510</w:t>
      </w:r>
      <w:r>
        <w:rPr>
          <w:noProof/>
        </w:rPr>
        <w:fldChar w:fldCharType="end"/>
      </w:r>
    </w:p>
    <w:p w14:paraId="0323810E" w14:textId="77777777" w:rsidR="000A2F98" w:rsidRPr="00424073" w:rsidRDefault="000A2F98">
      <w:pPr>
        <w:pStyle w:val="TOC4"/>
        <w:rPr>
          <w:rFonts w:ascii="Calibri" w:hAnsi="Calibri"/>
          <w:noProof/>
          <w:sz w:val="22"/>
          <w:szCs w:val="22"/>
          <w:lang w:eastAsia="en-GB"/>
        </w:rPr>
      </w:pPr>
      <w:r w:rsidRPr="00446C2B">
        <w:rPr>
          <w:rFonts w:eastAsia="SimSun"/>
          <w:noProof/>
        </w:rPr>
        <w:t>10.3.4.3</w:t>
      </w:r>
      <w:r w:rsidRPr="00446C2B">
        <w:rPr>
          <w:rFonts w:eastAsia="SimSun"/>
          <w:noProof/>
        </w:rPr>
        <w:tab/>
        <w:t>Media control channel framework and packages</w:t>
      </w:r>
      <w:r>
        <w:rPr>
          <w:noProof/>
        </w:rPr>
        <w:tab/>
      </w:r>
      <w:r>
        <w:rPr>
          <w:noProof/>
        </w:rPr>
        <w:fldChar w:fldCharType="begin" w:fldLock="1"/>
      </w:r>
      <w:r>
        <w:rPr>
          <w:noProof/>
        </w:rPr>
        <w:instrText xml:space="preserve"> PAGEREF _Toc132019346 \h </w:instrText>
      </w:r>
      <w:r>
        <w:rPr>
          <w:noProof/>
        </w:rPr>
      </w:r>
      <w:r>
        <w:rPr>
          <w:noProof/>
        </w:rPr>
        <w:fldChar w:fldCharType="separate"/>
      </w:r>
      <w:r>
        <w:rPr>
          <w:noProof/>
        </w:rPr>
        <w:t>511</w:t>
      </w:r>
      <w:r>
        <w:rPr>
          <w:noProof/>
        </w:rPr>
        <w:fldChar w:fldCharType="end"/>
      </w:r>
    </w:p>
    <w:p w14:paraId="041AA8AB" w14:textId="77777777" w:rsidR="000A2F98" w:rsidRPr="00424073" w:rsidRDefault="000A2F98">
      <w:pPr>
        <w:pStyle w:val="TOC2"/>
        <w:rPr>
          <w:rFonts w:ascii="Calibri" w:hAnsi="Calibri"/>
          <w:noProof/>
          <w:sz w:val="22"/>
          <w:szCs w:val="22"/>
          <w:lang w:eastAsia="en-GB"/>
        </w:rPr>
      </w:pPr>
      <w:r>
        <w:rPr>
          <w:noProof/>
        </w:rPr>
        <w:t>10.4</w:t>
      </w:r>
      <w:r>
        <w:rPr>
          <w:noProof/>
        </w:rPr>
        <w:tab/>
        <w:t>Procedures at the MRB</w:t>
      </w:r>
      <w:r>
        <w:rPr>
          <w:noProof/>
        </w:rPr>
        <w:tab/>
      </w:r>
      <w:r>
        <w:rPr>
          <w:noProof/>
        </w:rPr>
        <w:fldChar w:fldCharType="begin" w:fldLock="1"/>
      </w:r>
      <w:r>
        <w:rPr>
          <w:noProof/>
        </w:rPr>
        <w:instrText xml:space="preserve"> PAGEREF _Toc132019347 \h </w:instrText>
      </w:r>
      <w:r>
        <w:rPr>
          <w:noProof/>
        </w:rPr>
      </w:r>
      <w:r>
        <w:rPr>
          <w:noProof/>
        </w:rPr>
        <w:fldChar w:fldCharType="separate"/>
      </w:r>
      <w:r>
        <w:rPr>
          <w:noProof/>
        </w:rPr>
        <w:t>511</w:t>
      </w:r>
      <w:r>
        <w:rPr>
          <w:noProof/>
        </w:rPr>
        <w:fldChar w:fldCharType="end"/>
      </w:r>
    </w:p>
    <w:p w14:paraId="0DC54C8B" w14:textId="77777777" w:rsidR="000A2F98" w:rsidRPr="00424073" w:rsidRDefault="000A2F98">
      <w:pPr>
        <w:pStyle w:val="TOC8"/>
        <w:rPr>
          <w:rFonts w:ascii="Calibri" w:hAnsi="Calibri"/>
          <w:b w:val="0"/>
          <w:noProof/>
          <w:szCs w:val="22"/>
          <w:lang w:eastAsia="en-GB"/>
        </w:rPr>
      </w:pPr>
      <w:r>
        <w:rPr>
          <w:noProof/>
        </w:rPr>
        <w:t>Annex A (normative): Profiles of IETF RFCs for 3GPP usage</w:t>
      </w:r>
      <w:r>
        <w:rPr>
          <w:noProof/>
        </w:rPr>
        <w:tab/>
      </w:r>
      <w:r>
        <w:rPr>
          <w:noProof/>
        </w:rPr>
        <w:fldChar w:fldCharType="begin" w:fldLock="1"/>
      </w:r>
      <w:r>
        <w:rPr>
          <w:noProof/>
        </w:rPr>
        <w:instrText xml:space="preserve"> PAGEREF _Toc132019348 \h </w:instrText>
      </w:r>
      <w:r>
        <w:rPr>
          <w:noProof/>
        </w:rPr>
      </w:r>
      <w:r>
        <w:rPr>
          <w:noProof/>
        </w:rPr>
        <w:fldChar w:fldCharType="separate"/>
      </w:r>
      <w:r>
        <w:rPr>
          <w:noProof/>
        </w:rPr>
        <w:t>512</w:t>
      </w:r>
      <w:r>
        <w:rPr>
          <w:noProof/>
        </w:rPr>
        <w:fldChar w:fldCharType="end"/>
      </w:r>
    </w:p>
    <w:p w14:paraId="65161F3D" w14:textId="77777777" w:rsidR="000A2F98" w:rsidRPr="00424073" w:rsidRDefault="000A2F98">
      <w:pPr>
        <w:pStyle w:val="TOC1"/>
        <w:rPr>
          <w:rFonts w:ascii="Calibri" w:hAnsi="Calibri"/>
          <w:noProof/>
          <w:szCs w:val="22"/>
          <w:lang w:eastAsia="en-GB"/>
        </w:rPr>
      </w:pPr>
      <w:r>
        <w:rPr>
          <w:noProof/>
        </w:rPr>
        <w:t>A.1</w:t>
      </w:r>
      <w:r>
        <w:rPr>
          <w:noProof/>
        </w:rPr>
        <w:tab/>
        <w:t>Profiles</w:t>
      </w:r>
      <w:r>
        <w:rPr>
          <w:noProof/>
        </w:rPr>
        <w:tab/>
      </w:r>
      <w:r>
        <w:rPr>
          <w:noProof/>
        </w:rPr>
        <w:fldChar w:fldCharType="begin" w:fldLock="1"/>
      </w:r>
      <w:r>
        <w:rPr>
          <w:noProof/>
        </w:rPr>
        <w:instrText xml:space="preserve"> PAGEREF _Toc132019349 \h </w:instrText>
      </w:r>
      <w:r>
        <w:rPr>
          <w:noProof/>
        </w:rPr>
      </w:r>
      <w:r>
        <w:rPr>
          <w:noProof/>
        </w:rPr>
        <w:fldChar w:fldCharType="separate"/>
      </w:r>
      <w:r>
        <w:rPr>
          <w:noProof/>
        </w:rPr>
        <w:t>512</w:t>
      </w:r>
      <w:r>
        <w:rPr>
          <w:noProof/>
        </w:rPr>
        <w:fldChar w:fldCharType="end"/>
      </w:r>
    </w:p>
    <w:p w14:paraId="1CB9654E" w14:textId="77777777" w:rsidR="000A2F98" w:rsidRPr="00424073" w:rsidRDefault="000A2F98">
      <w:pPr>
        <w:pStyle w:val="TOC2"/>
        <w:rPr>
          <w:rFonts w:ascii="Calibri" w:hAnsi="Calibri"/>
          <w:noProof/>
          <w:sz w:val="22"/>
          <w:szCs w:val="22"/>
          <w:lang w:eastAsia="en-GB"/>
        </w:rPr>
      </w:pPr>
      <w:r>
        <w:rPr>
          <w:noProof/>
        </w:rPr>
        <w:t>A.1.1</w:t>
      </w:r>
      <w:r>
        <w:rPr>
          <w:noProof/>
        </w:rPr>
        <w:tab/>
        <w:t>Relationship to other specifications</w:t>
      </w:r>
      <w:r>
        <w:rPr>
          <w:noProof/>
        </w:rPr>
        <w:tab/>
      </w:r>
      <w:r>
        <w:rPr>
          <w:noProof/>
        </w:rPr>
        <w:fldChar w:fldCharType="begin" w:fldLock="1"/>
      </w:r>
      <w:r>
        <w:rPr>
          <w:noProof/>
        </w:rPr>
        <w:instrText xml:space="preserve"> PAGEREF _Toc132019350 \h </w:instrText>
      </w:r>
      <w:r>
        <w:rPr>
          <w:noProof/>
        </w:rPr>
      </w:r>
      <w:r>
        <w:rPr>
          <w:noProof/>
        </w:rPr>
        <w:fldChar w:fldCharType="separate"/>
      </w:r>
      <w:r>
        <w:rPr>
          <w:noProof/>
        </w:rPr>
        <w:t>512</w:t>
      </w:r>
      <w:r>
        <w:rPr>
          <w:noProof/>
        </w:rPr>
        <w:fldChar w:fldCharType="end"/>
      </w:r>
    </w:p>
    <w:p w14:paraId="0F701FFB" w14:textId="77777777" w:rsidR="000A2F98" w:rsidRPr="00424073" w:rsidRDefault="000A2F98">
      <w:pPr>
        <w:pStyle w:val="TOC2"/>
        <w:rPr>
          <w:rFonts w:ascii="Calibri" w:hAnsi="Calibri"/>
          <w:noProof/>
          <w:sz w:val="22"/>
          <w:szCs w:val="22"/>
          <w:lang w:eastAsia="en-GB"/>
        </w:rPr>
      </w:pPr>
      <w:r>
        <w:rPr>
          <w:noProof/>
        </w:rPr>
        <w:t>A.1.2</w:t>
      </w:r>
      <w:r>
        <w:rPr>
          <w:noProof/>
        </w:rPr>
        <w:tab/>
        <w:t>Introduction to methodology within this profile</w:t>
      </w:r>
      <w:r>
        <w:rPr>
          <w:noProof/>
        </w:rPr>
        <w:tab/>
      </w:r>
      <w:r>
        <w:rPr>
          <w:noProof/>
        </w:rPr>
        <w:fldChar w:fldCharType="begin" w:fldLock="1"/>
      </w:r>
      <w:r>
        <w:rPr>
          <w:noProof/>
        </w:rPr>
        <w:instrText xml:space="preserve"> PAGEREF _Toc132019351 \h </w:instrText>
      </w:r>
      <w:r>
        <w:rPr>
          <w:noProof/>
        </w:rPr>
      </w:r>
      <w:r>
        <w:rPr>
          <w:noProof/>
        </w:rPr>
        <w:fldChar w:fldCharType="separate"/>
      </w:r>
      <w:r>
        <w:rPr>
          <w:noProof/>
        </w:rPr>
        <w:t>512</w:t>
      </w:r>
      <w:r>
        <w:rPr>
          <w:noProof/>
        </w:rPr>
        <w:fldChar w:fldCharType="end"/>
      </w:r>
    </w:p>
    <w:p w14:paraId="5B878DF7" w14:textId="77777777" w:rsidR="000A2F98" w:rsidRPr="00424073" w:rsidRDefault="000A2F98">
      <w:pPr>
        <w:pStyle w:val="TOC2"/>
        <w:rPr>
          <w:rFonts w:ascii="Calibri" w:hAnsi="Calibri"/>
          <w:noProof/>
          <w:sz w:val="22"/>
          <w:szCs w:val="22"/>
          <w:lang w:eastAsia="en-GB"/>
        </w:rPr>
      </w:pPr>
      <w:r>
        <w:rPr>
          <w:noProof/>
        </w:rPr>
        <w:t>A.1.3</w:t>
      </w:r>
      <w:r>
        <w:rPr>
          <w:noProof/>
        </w:rPr>
        <w:tab/>
        <w:t>Roles</w:t>
      </w:r>
      <w:r>
        <w:rPr>
          <w:noProof/>
        </w:rPr>
        <w:tab/>
      </w:r>
      <w:r>
        <w:rPr>
          <w:noProof/>
        </w:rPr>
        <w:fldChar w:fldCharType="begin" w:fldLock="1"/>
      </w:r>
      <w:r>
        <w:rPr>
          <w:noProof/>
        </w:rPr>
        <w:instrText xml:space="preserve"> PAGEREF _Toc132019352 \h </w:instrText>
      </w:r>
      <w:r>
        <w:rPr>
          <w:noProof/>
        </w:rPr>
      </w:r>
      <w:r>
        <w:rPr>
          <w:noProof/>
        </w:rPr>
        <w:fldChar w:fldCharType="separate"/>
      </w:r>
      <w:r>
        <w:rPr>
          <w:noProof/>
        </w:rPr>
        <w:t>514</w:t>
      </w:r>
      <w:r>
        <w:rPr>
          <w:noProof/>
        </w:rPr>
        <w:fldChar w:fldCharType="end"/>
      </w:r>
    </w:p>
    <w:p w14:paraId="7A5E15E4" w14:textId="77777777" w:rsidR="000A2F98" w:rsidRPr="00424073" w:rsidRDefault="000A2F98">
      <w:pPr>
        <w:pStyle w:val="TOC1"/>
        <w:rPr>
          <w:rFonts w:ascii="Calibri" w:hAnsi="Calibri"/>
          <w:noProof/>
          <w:szCs w:val="22"/>
          <w:lang w:eastAsia="en-GB"/>
        </w:rPr>
      </w:pPr>
      <w:r>
        <w:rPr>
          <w:noProof/>
        </w:rPr>
        <w:t>A.2</w:t>
      </w:r>
      <w:r>
        <w:rPr>
          <w:noProof/>
        </w:rPr>
        <w:tab/>
        <w:t>Profile definition for the Session Initiation Protocol as used in the present document</w:t>
      </w:r>
      <w:r>
        <w:rPr>
          <w:noProof/>
        </w:rPr>
        <w:tab/>
      </w:r>
      <w:r>
        <w:rPr>
          <w:noProof/>
        </w:rPr>
        <w:fldChar w:fldCharType="begin" w:fldLock="1"/>
      </w:r>
      <w:r>
        <w:rPr>
          <w:noProof/>
        </w:rPr>
        <w:instrText xml:space="preserve"> PAGEREF _Toc132019353 \h </w:instrText>
      </w:r>
      <w:r>
        <w:rPr>
          <w:noProof/>
        </w:rPr>
      </w:r>
      <w:r>
        <w:rPr>
          <w:noProof/>
        </w:rPr>
        <w:fldChar w:fldCharType="separate"/>
      </w:r>
      <w:r>
        <w:rPr>
          <w:noProof/>
        </w:rPr>
        <w:t>521</w:t>
      </w:r>
      <w:r>
        <w:rPr>
          <w:noProof/>
        </w:rPr>
        <w:fldChar w:fldCharType="end"/>
      </w:r>
    </w:p>
    <w:p w14:paraId="067AD1E1" w14:textId="77777777" w:rsidR="000A2F98" w:rsidRPr="00424073" w:rsidRDefault="000A2F98">
      <w:pPr>
        <w:pStyle w:val="TOC2"/>
        <w:rPr>
          <w:rFonts w:ascii="Calibri" w:hAnsi="Calibri"/>
          <w:noProof/>
          <w:sz w:val="22"/>
          <w:szCs w:val="22"/>
          <w:lang w:eastAsia="en-GB"/>
        </w:rPr>
      </w:pPr>
      <w:r>
        <w:rPr>
          <w:noProof/>
        </w:rPr>
        <w:t>A.2.1</w:t>
      </w:r>
      <w:r>
        <w:rPr>
          <w:noProof/>
        </w:rPr>
        <w:tab/>
        <w:t>User agent role</w:t>
      </w:r>
      <w:r>
        <w:rPr>
          <w:noProof/>
        </w:rPr>
        <w:tab/>
      </w:r>
      <w:r>
        <w:rPr>
          <w:noProof/>
        </w:rPr>
        <w:fldChar w:fldCharType="begin" w:fldLock="1"/>
      </w:r>
      <w:r>
        <w:rPr>
          <w:noProof/>
        </w:rPr>
        <w:instrText xml:space="preserve"> PAGEREF _Toc132019354 \h </w:instrText>
      </w:r>
      <w:r>
        <w:rPr>
          <w:noProof/>
        </w:rPr>
      </w:r>
      <w:r>
        <w:rPr>
          <w:noProof/>
        </w:rPr>
        <w:fldChar w:fldCharType="separate"/>
      </w:r>
      <w:r>
        <w:rPr>
          <w:noProof/>
        </w:rPr>
        <w:t>521</w:t>
      </w:r>
      <w:r>
        <w:rPr>
          <w:noProof/>
        </w:rPr>
        <w:fldChar w:fldCharType="end"/>
      </w:r>
    </w:p>
    <w:p w14:paraId="30D25691" w14:textId="77777777" w:rsidR="000A2F98" w:rsidRPr="00424073" w:rsidRDefault="000A2F98">
      <w:pPr>
        <w:pStyle w:val="TOC3"/>
        <w:rPr>
          <w:rFonts w:ascii="Calibri" w:hAnsi="Calibri"/>
          <w:noProof/>
          <w:sz w:val="22"/>
          <w:szCs w:val="22"/>
          <w:lang w:eastAsia="en-GB"/>
        </w:rPr>
      </w:pPr>
      <w:r>
        <w:rPr>
          <w:noProof/>
        </w:rPr>
        <w:t>A.2.1.1</w:t>
      </w:r>
      <w:r>
        <w:rPr>
          <w:noProof/>
        </w:rPr>
        <w:tab/>
        <w:t>Introduction</w:t>
      </w:r>
      <w:r>
        <w:rPr>
          <w:noProof/>
        </w:rPr>
        <w:tab/>
      </w:r>
      <w:r>
        <w:rPr>
          <w:noProof/>
        </w:rPr>
        <w:fldChar w:fldCharType="begin" w:fldLock="1"/>
      </w:r>
      <w:r>
        <w:rPr>
          <w:noProof/>
        </w:rPr>
        <w:instrText xml:space="preserve"> PAGEREF _Toc132019355 \h </w:instrText>
      </w:r>
      <w:r>
        <w:rPr>
          <w:noProof/>
        </w:rPr>
      </w:r>
      <w:r>
        <w:rPr>
          <w:noProof/>
        </w:rPr>
        <w:fldChar w:fldCharType="separate"/>
      </w:r>
      <w:r>
        <w:rPr>
          <w:noProof/>
        </w:rPr>
        <w:t>521</w:t>
      </w:r>
      <w:r>
        <w:rPr>
          <w:noProof/>
        </w:rPr>
        <w:fldChar w:fldCharType="end"/>
      </w:r>
    </w:p>
    <w:p w14:paraId="104FCA80" w14:textId="77777777" w:rsidR="000A2F98" w:rsidRPr="00424073" w:rsidRDefault="000A2F98">
      <w:pPr>
        <w:pStyle w:val="TOC3"/>
        <w:rPr>
          <w:rFonts w:ascii="Calibri" w:hAnsi="Calibri"/>
          <w:noProof/>
          <w:sz w:val="22"/>
          <w:szCs w:val="22"/>
          <w:lang w:eastAsia="en-GB"/>
        </w:rPr>
      </w:pPr>
      <w:r>
        <w:rPr>
          <w:noProof/>
        </w:rPr>
        <w:t>A.2.1.2</w:t>
      </w:r>
      <w:r>
        <w:rPr>
          <w:noProof/>
        </w:rPr>
        <w:tab/>
        <w:t>Major capabilities</w:t>
      </w:r>
      <w:r>
        <w:rPr>
          <w:noProof/>
        </w:rPr>
        <w:tab/>
      </w:r>
      <w:r>
        <w:rPr>
          <w:noProof/>
        </w:rPr>
        <w:fldChar w:fldCharType="begin" w:fldLock="1"/>
      </w:r>
      <w:r>
        <w:rPr>
          <w:noProof/>
        </w:rPr>
        <w:instrText xml:space="preserve"> PAGEREF _Toc132019356 \h </w:instrText>
      </w:r>
      <w:r>
        <w:rPr>
          <w:noProof/>
        </w:rPr>
      </w:r>
      <w:r>
        <w:rPr>
          <w:noProof/>
        </w:rPr>
        <w:fldChar w:fldCharType="separate"/>
      </w:r>
      <w:r>
        <w:rPr>
          <w:noProof/>
        </w:rPr>
        <w:t>522</w:t>
      </w:r>
      <w:r>
        <w:rPr>
          <w:noProof/>
        </w:rPr>
        <w:fldChar w:fldCharType="end"/>
      </w:r>
    </w:p>
    <w:p w14:paraId="60185176" w14:textId="77777777" w:rsidR="000A2F98" w:rsidRPr="00424073" w:rsidRDefault="000A2F98">
      <w:pPr>
        <w:pStyle w:val="TOC3"/>
        <w:rPr>
          <w:rFonts w:ascii="Calibri" w:hAnsi="Calibri"/>
          <w:noProof/>
          <w:sz w:val="22"/>
          <w:szCs w:val="22"/>
          <w:lang w:eastAsia="en-GB"/>
        </w:rPr>
      </w:pPr>
      <w:r>
        <w:rPr>
          <w:noProof/>
        </w:rPr>
        <w:t>A.2.1.3</w:t>
      </w:r>
      <w:r>
        <w:rPr>
          <w:noProof/>
        </w:rPr>
        <w:tab/>
        <w:t>PDUs</w:t>
      </w:r>
      <w:r>
        <w:rPr>
          <w:noProof/>
        </w:rPr>
        <w:tab/>
      </w:r>
      <w:r>
        <w:rPr>
          <w:noProof/>
        </w:rPr>
        <w:fldChar w:fldCharType="begin" w:fldLock="1"/>
      </w:r>
      <w:r>
        <w:rPr>
          <w:noProof/>
        </w:rPr>
        <w:instrText xml:space="preserve"> PAGEREF _Toc132019357 \h </w:instrText>
      </w:r>
      <w:r>
        <w:rPr>
          <w:noProof/>
        </w:rPr>
      </w:r>
      <w:r>
        <w:rPr>
          <w:noProof/>
        </w:rPr>
        <w:fldChar w:fldCharType="separate"/>
      </w:r>
      <w:r>
        <w:rPr>
          <w:noProof/>
        </w:rPr>
        <w:t>536</w:t>
      </w:r>
      <w:r>
        <w:rPr>
          <w:noProof/>
        </w:rPr>
        <w:fldChar w:fldCharType="end"/>
      </w:r>
    </w:p>
    <w:p w14:paraId="1FFA0837" w14:textId="77777777" w:rsidR="000A2F98" w:rsidRPr="00424073" w:rsidRDefault="000A2F98">
      <w:pPr>
        <w:pStyle w:val="TOC3"/>
        <w:rPr>
          <w:rFonts w:ascii="Calibri" w:hAnsi="Calibri"/>
          <w:noProof/>
          <w:sz w:val="22"/>
          <w:szCs w:val="22"/>
          <w:lang w:eastAsia="en-GB"/>
        </w:rPr>
      </w:pPr>
      <w:r>
        <w:rPr>
          <w:noProof/>
        </w:rPr>
        <w:t>A.2.1.4</w:t>
      </w:r>
      <w:r>
        <w:rPr>
          <w:noProof/>
        </w:rPr>
        <w:tab/>
        <w:t>PDU parameters</w:t>
      </w:r>
      <w:r>
        <w:rPr>
          <w:noProof/>
        </w:rPr>
        <w:tab/>
      </w:r>
      <w:r>
        <w:rPr>
          <w:noProof/>
        </w:rPr>
        <w:fldChar w:fldCharType="begin" w:fldLock="1"/>
      </w:r>
      <w:r>
        <w:rPr>
          <w:noProof/>
        </w:rPr>
        <w:instrText xml:space="preserve"> PAGEREF _Toc132019358 \h </w:instrText>
      </w:r>
      <w:r>
        <w:rPr>
          <w:noProof/>
        </w:rPr>
      </w:r>
      <w:r>
        <w:rPr>
          <w:noProof/>
        </w:rPr>
        <w:fldChar w:fldCharType="separate"/>
      </w:r>
      <w:r>
        <w:rPr>
          <w:noProof/>
        </w:rPr>
        <w:t>537</w:t>
      </w:r>
      <w:r>
        <w:rPr>
          <w:noProof/>
        </w:rPr>
        <w:fldChar w:fldCharType="end"/>
      </w:r>
    </w:p>
    <w:p w14:paraId="5619F27B" w14:textId="77777777" w:rsidR="000A2F98" w:rsidRPr="00424073" w:rsidRDefault="000A2F98">
      <w:pPr>
        <w:pStyle w:val="TOC4"/>
        <w:rPr>
          <w:rFonts w:ascii="Calibri" w:hAnsi="Calibri"/>
          <w:noProof/>
          <w:sz w:val="22"/>
          <w:szCs w:val="22"/>
          <w:lang w:eastAsia="en-GB"/>
        </w:rPr>
      </w:pPr>
      <w:r>
        <w:rPr>
          <w:noProof/>
        </w:rPr>
        <w:t>A.2.1.4.1</w:t>
      </w:r>
      <w:r>
        <w:rPr>
          <w:noProof/>
        </w:rPr>
        <w:tab/>
        <w:t>Status-codes</w:t>
      </w:r>
      <w:r>
        <w:rPr>
          <w:noProof/>
        </w:rPr>
        <w:tab/>
      </w:r>
      <w:r>
        <w:rPr>
          <w:noProof/>
        </w:rPr>
        <w:fldChar w:fldCharType="begin" w:fldLock="1"/>
      </w:r>
      <w:r>
        <w:rPr>
          <w:noProof/>
        </w:rPr>
        <w:instrText xml:space="preserve"> PAGEREF _Toc132019359 \h </w:instrText>
      </w:r>
      <w:r>
        <w:rPr>
          <w:noProof/>
        </w:rPr>
      </w:r>
      <w:r>
        <w:rPr>
          <w:noProof/>
        </w:rPr>
        <w:fldChar w:fldCharType="separate"/>
      </w:r>
      <w:r>
        <w:rPr>
          <w:noProof/>
        </w:rPr>
        <w:t>537</w:t>
      </w:r>
      <w:r>
        <w:rPr>
          <w:noProof/>
        </w:rPr>
        <w:fldChar w:fldCharType="end"/>
      </w:r>
    </w:p>
    <w:p w14:paraId="3C7843FB" w14:textId="77777777" w:rsidR="000A2F98" w:rsidRPr="00424073" w:rsidRDefault="000A2F98">
      <w:pPr>
        <w:pStyle w:val="TOC4"/>
        <w:rPr>
          <w:rFonts w:ascii="Calibri" w:hAnsi="Calibri"/>
          <w:noProof/>
          <w:sz w:val="22"/>
          <w:szCs w:val="22"/>
          <w:lang w:eastAsia="en-GB"/>
        </w:rPr>
      </w:pPr>
      <w:r>
        <w:rPr>
          <w:noProof/>
        </w:rPr>
        <w:t>A.2.1.4.2</w:t>
      </w:r>
      <w:r>
        <w:rPr>
          <w:noProof/>
        </w:rPr>
        <w:tab/>
        <w:t>ACK method</w:t>
      </w:r>
      <w:r>
        <w:rPr>
          <w:noProof/>
        </w:rPr>
        <w:tab/>
      </w:r>
      <w:r>
        <w:rPr>
          <w:noProof/>
        </w:rPr>
        <w:fldChar w:fldCharType="begin" w:fldLock="1"/>
      </w:r>
      <w:r>
        <w:rPr>
          <w:noProof/>
        </w:rPr>
        <w:instrText xml:space="preserve"> PAGEREF _Toc132019360 \h </w:instrText>
      </w:r>
      <w:r>
        <w:rPr>
          <w:noProof/>
        </w:rPr>
      </w:r>
      <w:r>
        <w:rPr>
          <w:noProof/>
        </w:rPr>
        <w:fldChar w:fldCharType="separate"/>
      </w:r>
      <w:r>
        <w:rPr>
          <w:noProof/>
        </w:rPr>
        <w:t>540</w:t>
      </w:r>
      <w:r>
        <w:rPr>
          <w:noProof/>
        </w:rPr>
        <w:fldChar w:fldCharType="end"/>
      </w:r>
    </w:p>
    <w:p w14:paraId="6CD4D237" w14:textId="77777777" w:rsidR="000A2F98" w:rsidRPr="00424073" w:rsidRDefault="000A2F98">
      <w:pPr>
        <w:pStyle w:val="TOC4"/>
        <w:rPr>
          <w:rFonts w:ascii="Calibri" w:hAnsi="Calibri"/>
          <w:noProof/>
          <w:sz w:val="22"/>
          <w:szCs w:val="22"/>
          <w:lang w:eastAsia="en-GB"/>
        </w:rPr>
      </w:pPr>
      <w:r>
        <w:rPr>
          <w:noProof/>
        </w:rPr>
        <w:t>A.2.1.4.3</w:t>
      </w:r>
      <w:r>
        <w:rPr>
          <w:noProof/>
        </w:rPr>
        <w:tab/>
        <w:t>BYE method</w:t>
      </w:r>
      <w:r>
        <w:rPr>
          <w:noProof/>
        </w:rPr>
        <w:tab/>
      </w:r>
      <w:r>
        <w:rPr>
          <w:noProof/>
        </w:rPr>
        <w:fldChar w:fldCharType="begin" w:fldLock="1"/>
      </w:r>
      <w:r>
        <w:rPr>
          <w:noProof/>
        </w:rPr>
        <w:instrText xml:space="preserve"> PAGEREF _Toc132019361 \h </w:instrText>
      </w:r>
      <w:r>
        <w:rPr>
          <w:noProof/>
        </w:rPr>
      </w:r>
      <w:r>
        <w:rPr>
          <w:noProof/>
        </w:rPr>
        <w:fldChar w:fldCharType="separate"/>
      </w:r>
      <w:r>
        <w:rPr>
          <w:noProof/>
        </w:rPr>
        <w:t>542</w:t>
      </w:r>
      <w:r>
        <w:rPr>
          <w:noProof/>
        </w:rPr>
        <w:fldChar w:fldCharType="end"/>
      </w:r>
    </w:p>
    <w:p w14:paraId="3B91869C" w14:textId="77777777" w:rsidR="000A2F98" w:rsidRPr="00424073" w:rsidRDefault="000A2F98">
      <w:pPr>
        <w:pStyle w:val="TOC4"/>
        <w:rPr>
          <w:rFonts w:ascii="Calibri" w:hAnsi="Calibri"/>
          <w:noProof/>
          <w:sz w:val="22"/>
          <w:szCs w:val="22"/>
          <w:lang w:eastAsia="en-GB"/>
        </w:rPr>
      </w:pPr>
      <w:r>
        <w:rPr>
          <w:noProof/>
        </w:rPr>
        <w:t>A.2.1.4.4</w:t>
      </w:r>
      <w:r>
        <w:rPr>
          <w:noProof/>
        </w:rPr>
        <w:tab/>
        <w:t>CANCEL method</w:t>
      </w:r>
      <w:r>
        <w:rPr>
          <w:noProof/>
        </w:rPr>
        <w:tab/>
      </w:r>
      <w:r>
        <w:rPr>
          <w:noProof/>
        </w:rPr>
        <w:fldChar w:fldCharType="begin" w:fldLock="1"/>
      </w:r>
      <w:r>
        <w:rPr>
          <w:noProof/>
        </w:rPr>
        <w:instrText xml:space="preserve"> PAGEREF _Toc132019362 \h </w:instrText>
      </w:r>
      <w:r>
        <w:rPr>
          <w:noProof/>
        </w:rPr>
      </w:r>
      <w:r>
        <w:rPr>
          <w:noProof/>
        </w:rPr>
        <w:fldChar w:fldCharType="separate"/>
      </w:r>
      <w:r>
        <w:rPr>
          <w:noProof/>
        </w:rPr>
        <w:t>550</w:t>
      </w:r>
      <w:r>
        <w:rPr>
          <w:noProof/>
        </w:rPr>
        <w:fldChar w:fldCharType="end"/>
      </w:r>
    </w:p>
    <w:p w14:paraId="58E5E79C" w14:textId="77777777" w:rsidR="000A2F98" w:rsidRPr="00424073" w:rsidRDefault="000A2F98">
      <w:pPr>
        <w:pStyle w:val="TOC4"/>
        <w:rPr>
          <w:rFonts w:ascii="Calibri" w:hAnsi="Calibri"/>
          <w:noProof/>
          <w:sz w:val="22"/>
          <w:szCs w:val="22"/>
          <w:lang w:eastAsia="en-GB"/>
        </w:rPr>
      </w:pPr>
      <w:r>
        <w:rPr>
          <w:noProof/>
        </w:rPr>
        <w:t>A.2.1.4.5</w:t>
      </w:r>
      <w:r>
        <w:rPr>
          <w:noProof/>
        </w:rPr>
        <w:tab/>
        <w:t>Void</w:t>
      </w:r>
      <w:r>
        <w:rPr>
          <w:noProof/>
        </w:rPr>
        <w:tab/>
      </w:r>
      <w:r>
        <w:rPr>
          <w:noProof/>
        </w:rPr>
        <w:fldChar w:fldCharType="begin" w:fldLock="1"/>
      </w:r>
      <w:r>
        <w:rPr>
          <w:noProof/>
        </w:rPr>
        <w:instrText xml:space="preserve"> PAGEREF _Toc132019363 \h </w:instrText>
      </w:r>
      <w:r>
        <w:rPr>
          <w:noProof/>
        </w:rPr>
      </w:r>
      <w:r>
        <w:rPr>
          <w:noProof/>
        </w:rPr>
        <w:fldChar w:fldCharType="separate"/>
      </w:r>
      <w:r>
        <w:rPr>
          <w:noProof/>
        </w:rPr>
        <w:t>553</w:t>
      </w:r>
      <w:r>
        <w:rPr>
          <w:noProof/>
        </w:rPr>
        <w:fldChar w:fldCharType="end"/>
      </w:r>
    </w:p>
    <w:p w14:paraId="06F33CD1" w14:textId="77777777" w:rsidR="000A2F98" w:rsidRPr="00424073" w:rsidRDefault="000A2F98">
      <w:pPr>
        <w:pStyle w:val="TOC4"/>
        <w:rPr>
          <w:rFonts w:ascii="Calibri" w:hAnsi="Calibri"/>
          <w:noProof/>
          <w:sz w:val="22"/>
          <w:szCs w:val="22"/>
          <w:lang w:eastAsia="en-GB"/>
        </w:rPr>
      </w:pPr>
      <w:r>
        <w:rPr>
          <w:noProof/>
        </w:rPr>
        <w:t>A.2.1.4.6</w:t>
      </w:r>
      <w:r>
        <w:rPr>
          <w:noProof/>
        </w:rPr>
        <w:tab/>
        <w:t>INFO method</w:t>
      </w:r>
      <w:r>
        <w:rPr>
          <w:noProof/>
        </w:rPr>
        <w:tab/>
      </w:r>
      <w:r>
        <w:rPr>
          <w:noProof/>
        </w:rPr>
        <w:fldChar w:fldCharType="begin" w:fldLock="1"/>
      </w:r>
      <w:r>
        <w:rPr>
          <w:noProof/>
        </w:rPr>
        <w:instrText xml:space="preserve"> PAGEREF _Toc132019364 \h </w:instrText>
      </w:r>
      <w:r>
        <w:rPr>
          <w:noProof/>
        </w:rPr>
      </w:r>
      <w:r>
        <w:rPr>
          <w:noProof/>
        </w:rPr>
        <w:fldChar w:fldCharType="separate"/>
      </w:r>
      <w:r>
        <w:rPr>
          <w:noProof/>
        </w:rPr>
        <w:t>553</w:t>
      </w:r>
      <w:r>
        <w:rPr>
          <w:noProof/>
        </w:rPr>
        <w:fldChar w:fldCharType="end"/>
      </w:r>
    </w:p>
    <w:p w14:paraId="3C70DC0B" w14:textId="77777777" w:rsidR="000A2F98" w:rsidRPr="00424073" w:rsidRDefault="000A2F98">
      <w:pPr>
        <w:pStyle w:val="TOC4"/>
        <w:rPr>
          <w:rFonts w:ascii="Calibri" w:hAnsi="Calibri"/>
          <w:noProof/>
          <w:sz w:val="22"/>
          <w:szCs w:val="22"/>
          <w:lang w:eastAsia="en-GB"/>
        </w:rPr>
      </w:pPr>
      <w:r>
        <w:rPr>
          <w:noProof/>
        </w:rPr>
        <w:t>A.2.1.4.7</w:t>
      </w:r>
      <w:r>
        <w:rPr>
          <w:noProof/>
        </w:rPr>
        <w:tab/>
        <w:t>INVITE method</w:t>
      </w:r>
      <w:r>
        <w:rPr>
          <w:noProof/>
        </w:rPr>
        <w:tab/>
      </w:r>
      <w:r>
        <w:rPr>
          <w:noProof/>
        </w:rPr>
        <w:fldChar w:fldCharType="begin" w:fldLock="1"/>
      </w:r>
      <w:r>
        <w:rPr>
          <w:noProof/>
        </w:rPr>
        <w:instrText xml:space="preserve"> PAGEREF _Toc132019365 \h </w:instrText>
      </w:r>
      <w:r>
        <w:rPr>
          <w:noProof/>
        </w:rPr>
      </w:r>
      <w:r>
        <w:rPr>
          <w:noProof/>
        </w:rPr>
        <w:fldChar w:fldCharType="separate"/>
      </w:r>
      <w:r>
        <w:rPr>
          <w:noProof/>
        </w:rPr>
        <w:t>560</w:t>
      </w:r>
      <w:r>
        <w:rPr>
          <w:noProof/>
        </w:rPr>
        <w:fldChar w:fldCharType="end"/>
      </w:r>
    </w:p>
    <w:p w14:paraId="50B65BBA" w14:textId="77777777" w:rsidR="000A2F98" w:rsidRPr="00424073" w:rsidRDefault="000A2F98">
      <w:pPr>
        <w:pStyle w:val="TOC4"/>
        <w:rPr>
          <w:rFonts w:ascii="Calibri" w:hAnsi="Calibri"/>
          <w:noProof/>
          <w:sz w:val="22"/>
          <w:szCs w:val="22"/>
          <w:lang w:eastAsia="en-GB"/>
        </w:rPr>
      </w:pPr>
      <w:r>
        <w:rPr>
          <w:noProof/>
        </w:rPr>
        <w:t>A.2.1.4.7A</w:t>
      </w:r>
      <w:r>
        <w:rPr>
          <w:noProof/>
        </w:rPr>
        <w:tab/>
        <w:t>MESSAGE method</w:t>
      </w:r>
      <w:r>
        <w:rPr>
          <w:noProof/>
        </w:rPr>
        <w:tab/>
      </w:r>
      <w:r>
        <w:rPr>
          <w:noProof/>
        </w:rPr>
        <w:fldChar w:fldCharType="begin" w:fldLock="1"/>
      </w:r>
      <w:r>
        <w:rPr>
          <w:noProof/>
        </w:rPr>
        <w:instrText xml:space="preserve"> PAGEREF _Toc132019366 \h </w:instrText>
      </w:r>
      <w:r>
        <w:rPr>
          <w:noProof/>
        </w:rPr>
      </w:r>
      <w:r>
        <w:rPr>
          <w:noProof/>
        </w:rPr>
        <w:fldChar w:fldCharType="separate"/>
      </w:r>
      <w:r>
        <w:rPr>
          <w:noProof/>
        </w:rPr>
        <w:t>575</w:t>
      </w:r>
      <w:r>
        <w:rPr>
          <w:noProof/>
        </w:rPr>
        <w:fldChar w:fldCharType="end"/>
      </w:r>
    </w:p>
    <w:p w14:paraId="7EE9BE37" w14:textId="77777777" w:rsidR="000A2F98" w:rsidRPr="00424073" w:rsidRDefault="000A2F98">
      <w:pPr>
        <w:pStyle w:val="TOC4"/>
        <w:rPr>
          <w:rFonts w:ascii="Calibri" w:hAnsi="Calibri"/>
          <w:noProof/>
          <w:sz w:val="22"/>
          <w:szCs w:val="22"/>
          <w:lang w:eastAsia="en-GB"/>
        </w:rPr>
      </w:pPr>
      <w:r>
        <w:rPr>
          <w:noProof/>
        </w:rPr>
        <w:t>A.2.1.4.8</w:t>
      </w:r>
      <w:r>
        <w:rPr>
          <w:noProof/>
        </w:rPr>
        <w:tab/>
        <w:t>NOTIFY method</w:t>
      </w:r>
      <w:r>
        <w:rPr>
          <w:noProof/>
        </w:rPr>
        <w:tab/>
      </w:r>
      <w:r>
        <w:rPr>
          <w:noProof/>
        </w:rPr>
        <w:fldChar w:fldCharType="begin" w:fldLock="1"/>
      </w:r>
      <w:r>
        <w:rPr>
          <w:noProof/>
        </w:rPr>
        <w:instrText xml:space="preserve"> PAGEREF _Toc132019367 \h </w:instrText>
      </w:r>
      <w:r>
        <w:rPr>
          <w:noProof/>
        </w:rPr>
      </w:r>
      <w:r>
        <w:rPr>
          <w:noProof/>
        </w:rPr>
        <w:fldChar w:fldCharType="separate"/>
      </w:r>
      <w:r>
        <w:rPr>
          <w:noProof/>
        </w:rPr>
        <w:t>584</w:t>
      </w:r>
      <w:r>
        <w:rPr>
          <w:noProof/>
        </w:rPr>
        <w:fldChar w:fldCharType="end"/>
      </w:r>
    </w:p>
    <w:p w14:paraId="68334767" w14:textId="77777777" w:rsidR="000A2F98" w:rsidRPr="00424073" w:rsidRDefault="000A2F98">
      <w:pPr>
        <w:pStyle w:val="TOC4"/>
        <w:rPr>
          <w:rFonts w:ascii="Calibri" w:hAnsi="Calibri"/>
          <w:noProof/>
          <w:sz w:val="22"/>
          <w:szCs w:val="22"/>
          <w:lang w:eastAsia="en-GB"/>
        </w:rPr>
      </w:pPr>
      <w:r>
        <w:rPr>
          <w:noProof/>
        </w:rPr>
        <w:t>A.2.1.4.9</w:t>
      </w:r>
      <w:r>
        <w:rPr>
          <w:noProof/>
        </w:rPr>
        <w:tab/>
        <w:t>OPTIONS method</w:t>
      </w:r>
      <w:r>
        <w:rPr>
          <w:noProof/>
        </w:rPr>
        <w:tab/>
      </w:r>
      <w:r>
        <w:rPr>
          <w:noProof/>
        </w:rPr>
        <w:fldChar w:fldCharType="begin" w:fldLock="1"/>
      </w:r>
      <w:r>
        <w:rPr>
          <w:noProof/>
        </w:rPr>
        <w:instrText xml:space="preserve"> PAGEREF _Toc132019368 \h </w:instrText>
      </w:r>
      <w:r>
        <w:rPr>
          <w:noProof/>
        </w:rPr>
      </w:r>
      <w:r>
        <w:rPr>
          <w:noProof/>
        </w:rPr>
        <w:fldChar w:fldCharType="separate"/>
      </w:r>
      <w:r>
        <w:rPr>
          <w:noProof/>
        </w:rPr>
        <w:t>592</w:t>
      </w:r>
      <w:r>
        <w:rPr>
          <w:noProof/>
        </w:rPr>
        <w:fldChar w:fldCharType="end"/>
      </w:r>
    </w:p>
    <w:p w14:paraId="12472B57" w14:textId="77777777" w:rsidR="000A2F98" w:rsidRPr="00424073" w:rsidRDefault="000A2F98">
      <w:pPr>
        <w:pStyle w:val="TOC4"/>
        <w:rPr>
          <w:rFonts w:ascii="Calibri" w:hAnsi="Calibri"/>
          <w:noProof/>
          <w:sz w:val="22"/>
          <w:szCs w:val="22"/>
          <w:lang w:eastAsia="en-GB"/>
        </w:rPr>
      </w:pPr>
      <w:r>
        <w:rPr>
          <w:noProof/>
        </w:rPr>
        <w:t>A.2.1.4.10</w:t>
      </w:r>
      <w:r>
        <w:rPr>
          <w:noProof/>
        </w:rPr>
        <w:tab/>
        <w:t>PRACK method</w:t>
      </w:r>
      <w:r>
        <w:rPr>
          <w:noProof/>
        </w:rPr>
        <w:tab/>
      </w:r>
      <w:r>
        <w:rPr>
          <w:noProof/>
        </w:rPr>
        <w:fldChar w:fldCharType="begin" w:fldLock="1"/>
      </w:r>
      <w:r>
        <w:rPr>
          <w:noProof/>
        </w:rPr>
        <w:instrText xml:space="preserve"> PAGEREF _Toc132019369 \h </w:instrText>
      </w:r>
      <w:r>
        <w:rPr>
          <w:noProof/>
        </w:rPr>
      </w:r>
      <w:r>
        <w:rPr>
          <w:noProof/>
        </w:rPr>
        <w:fldChar w:fldCharType="separate"/>
      </w:r>
      <w:r>
        <w:rPr>
          <w:noProof/>
        </w:rPr>
        <w:t>601</w:t>
      </w:r>
      <w:r>
        <w:rPr>
          <w:noProof/>
        </w:rPr>
        <w:fldChar w:fldCharType="end"/>
      </w:r>
    </w:p>
    <w:p w14:paraId="4F5651D1" w14:textId="77777777" w:rsidR="000A2F98" w:rsidRPr="00424073" w:rsidRDefault="000A2F98">
      <w:pPr>
        <w:pStyle w:val="TOC4"/>
        <w:rPr>
          <w:rFonts w:ascii="Calibri" w:hAnsi="Calibri"/>
          <w:noProof/>
          <w:sz w:val="22"/>
          <w:szCs w:val="22"/>
          <w:lang w:eastAsia="en-GB"/>
        </w:rPr>
      </w:pPr>
      <w:r>
        <w:rPr>
          <w:noProof/>
        </w:rPr>
        <w:t>A.2.1.4.10A</w:t>
      </w:r>
      <w:r>
        <w:rPr>
          <w:noProof/>
        </w:rPr>
        <w:tab/>
        <w:t>PUBLISH method</w:t>
      </w:r>
      <w:r>
        <w:rPr>
          <w:noProof/>
        </w:rPr>
        <w:tab/>
      </w:r>
      <w:r>
        <w:rPr>
          <w:noProof/>
        </w:rPr>
        <w:fldChar w:fldCharType="begin" w:fldLock="1"/>
      </w:r>
      <w:r>
        <w:rPr>
          <w:noProof/>
        </w:rPr>
        <w:instrText xml:space="preserve"> PAGEREF _Toc132019370 \h </w:instrText>
      </w:r>
      <w:r>
        <w:rPr>
          <w:noProof/>
        </w:rPr>
      </w:r>
      <w:r>
        <w:rPr>
          <w:noProof/>
        </w:rPr>
        <w:fldChar w:fldCharType="separate"/>
      </w:r>
      <w:r>
        <w:rPr>
          <w:noProof/>
        </w:rPr>
        <w:t>608</w:t>
      </w:r>
      <w:r>
        <w:rPr>
          <w:noProof/>
        </w:rPr>
        <w:fldChar w:fldCharType="end"/>
      </w:r>
    </w:p>
    <w:p w14:paraId="3D8D9505" w14:textId="77777777" w:rsidR="000A2F98" w:rsidRPr="00424073" w:rsidRDefault="000A2F98">
      <w:pPr>
        <w:pStyle w:val="TOC4"/>
        <w:rPr>
          <w:rFonts w:ascii="Calibri" w:hAnsi="Calibri"/>
          <w:noProof/>
          <w:sz w:val="22"/>
          <w:szCs w:val="22"/>
          <w:lang w:eastAsia="en-GB"/>
        </w:rPr>
      </w:pPr>
      <w:r>
        <w:rPr>
          <w:noProof/>
        </w:rPr>
        <w:t>A.2.1.4.11</w:t>
      </w:r>
      <w:r>
        <w:rPr>
          <w:noProof/>
        </w:rPr>
        <w:tab/>
        <w:t>REFER method</w:t>
      </w:r>
      <w:r>
        <w:rPr>
          <w:noProof/>
        </w:rPr>
        <w:tab/>
      </w:r>
      <w:r>
        <w:rPr>
          <w:noProof/>
        </w:rPr>
        <w:fldChar w:fldCharType="begin" w:fldLock="1"/>
      </w:r>
      <w:r>
        <w:rPr>
          <w:noProof/>
        </w:rPr>
        <w:instrText xml:space="preserve"> PAGEREF _Toc132019371 \h </w:instrText>
      </w:r>
      <w:r>
        <w:rPr>
          <w:noProof/>
        </w:rPr>
      </w:r>
      <w:r>
        <w:rPr>
          <w:noProof/>
        </w:rPr>
        <w:fldChar w:fldCharType="separate"/>
      </w:r>
      <w:r>
        <w:rPr>
          <w:noProof/>
        </w:rPr>
        <w:t>618</w:t>
      </w:r>
      <w:r>
        <w:rPr>
          <w:noProof/>
        </w:rPr>
        <w:fldChar w:fldCharType="end"/>
      </w:r>
    </w:p>
    <w:p w14:paraId="7B9AAF57" w14:textId="77777777" w:rsidR="000A2F98" w:rsidRPr="00424073" w:rsidRDefault="000A2F98">
      <w:pPr>
        <w:pStyle w:val="TOC4"/>
        <w:rPr>
          <w:rFonts w:ascii="Calibri" w:hAnsi="Calibri"/>
          <w:noProof/>
          <w:sz w:val="22"/>
          <w:szCs w:val="22"/>
          <w:lang w:eastAsia="en-GB"/>
        </w:rPr>
      </w:pPr>
      <w:r>
        <w:rPr>
          <w:noProof/>
        </w:rPr>
        <w:t>A.2.1.4.12</w:t>
      </w:r>
      <w:r>
        <w:rPr>
          <w:noProof/>
        </w:rPr>
        <w:tab/>
        <w:t>REGISTER method</w:t>
      </w:r>
      <w:r>
        <w:rPr>
          <w:noProof/>
        </w:rPr>
        <w:tab/>
      </w:r>
      <w:r>
        <w:rPr>
          <w:noProof/>
        </w:rPr>
        <w:fldChar w:fldCharType="begin" w:fldLock="1"/>
      </w:r>
      <w:r>
        <w:rPr>
          <w:noProof/>
        </w:rPr>
        <w:instrText xml:space="preserve"> PAGEREF _Toc132019372 \h </w:instrText>
      </w:r>
      <w:r>
        <w:rPr>
          <w:noProof/>
        </w:rPr>
      </w:r>
      <w:r>
        <w:rPr>
          <w:noProof/>
        </w:rPr>
        <w:fldChar w:fldCharType="separate"/>
      </w:r>
      <w:r>
        <w:rPr>
          <w:noProof/>
        </w:rPr>
        <w:t>627</w:t>
      </w:r>
      <w:r>
        <w:rPr>
          <w:noProof/>
        </w:rPr>
        <w:fldChar w:fldCharType="end"/>
      </w:r>
    </w:p>
    <w:p w14:paraId="7845843A" w14:textId="77777777" w:rsidR="000A2F98" w:rsidRPr="00424073" w:rsidRDefault="000A2F98">
      <w:pPr>
        <w:pStyle w:val="TOC4"/>
        <w:rPr>
          <w:rFonts w:ascii="Calibri" w:hAnsi="Calibri"/>
          <w:noProof/>
          <w:sz w:val="22"/>
          <w:szCs w:val="22"/>
          <w:lang w:eastAsia="en-GB"/>
        </w:rPr>
      </w:pPr>
      <w:r>
        <w:rPr>
          <w:noProof/>
        </w:rPr>
        <w:t>A.2.1.4.13</w:t>
      </w:r>
      <w:r>
        <w:rPr>
          <w:noProof/>
        </w:rPr>
        <w:tab/>
        <w:t>SUBSCRIBE method</w:t>
      </w:r>
      <w:r>
        <w:rPr>
          <w:noProof/>
        </w:rPr>
        <w:tab/>
      </w:r>
      <w:r>
        <w:rPr>
          <w:noProof/>
        </w:rPr>
        <w:fldChar w:fldCharType="begin" w:fldLock="1"/>
      </w:r>
      <w:r>
        <w:rPr>
          <w:noProof/>
        </w:rPr>
        <w:instrText xml:space="preserve"> PAGEREF _Toc132019373 \h </w:instrText>
      </w:r>
      <w:r>
        <w:rPr>
          <w:noProof/>
        </w:rPr>
      </w:r>
      <w:r>
        <w:rPr>
          <w:noProof/>
        </w:rPr>
        <w:fldChar w:fldCharType="separate"/>
      </w:r>
      <w:r>
        <w:rPr>
          <w:noProof/>
        </w:rPr>
        <w:t>635</w:t>
      </w:r>
      <w:r>
        <w:rPr>
          <w:noProof/>
        </w:rPr>
        <w:fldChar w:fldCharType="end"/>
      </w:r>
    </w:p>
    <w:p w14:paraId="1DEEAD5E" w14:textId="77777777" w:rsidR="000A2F98" w:rsidRPr="00424073" w:rsidRDefault="000A2F98">
      <w:pPr>
        <w:pStyle w:val="TOC4"/>
        <w:rPr>
          <w:rFonts w:ascii="Calibri" w:hAnsi="Calibri"/>
          <w:noProof/>
          <w:sz w:val="22"/>
          <w:szCs w:val="22"/>
          <w:lang w:eastAsia="en-GB"/>
        </w:rPr>
      </w:pPr>
      <w:r>
        <w:rPr>
          <w:noProof/>
        </w:rPr>
        <w:t>A.2.1.4.14</w:t>
      </w:r>
      <w:r>
        <w:rPr>
          <w:noProof/>
        </w:rPr>
        <w:tab/>
        <w:t>UPDATE method</w:t>
      </w:r>
      <w:r>
        <w:rPr>
          <w:noProof/>
        </w:rPr>
        <w:tab/>
      </w:r>
      <w:r>
        <w:rPr>
          <w:noProof/>
        </w:rPr>
        <w:fldChar w:fldCharType="begin" w:fldLock="1"/>
      </w:r>
      <w:r>
        <w:rPr>
          <w:noProof/>
        </w:rPr>
        <w:instrText xml:space="preserve"> PAGEREF _Toc132019374 \h </w:instrText>
      </w:r>
      <w:r>
        <w:rPr>
          <w:noProof/>
        </w:rPr>
      </w:r>
      <w:r>
        <w:rPr>
          <w:noProof/>
        </w:rPr>
        <w:fldChar w:fldCharType="separate"/>
      </w:r>
      <w:r>
        <w:rPr>
          <w:noProof/>
        </w:rPr>
        <w:t>645</w:t>
      </w:r>
      <w:r>
        <w:rPr>
          <w:noProof/>
        </w:rPr>
        <w:fldChar w:fldCharType="end"/>
      </w:r>
    </w:p>
    <w:p w14:paraId="687DB235" w14:textId="77777777" w:rsidR="000A2F98" w:rsidRPr="00424073" w:rsidRDefault="000A2F98">
      <w:pPr>
        <w:pStyle w:val="TOC2"/>
        <w:rPr>
          <w:rFonts w:ascii="Calibri" w:hAnsi="Calibri"/>
          <w:noProof/>
          <w:sz w:val="22"/>
          <w:szCs w:val="22"/>
          <w:lang w:eastAsia="en-GB"/>
        </w:rPr>
      </w:pPr>
      <w:r>
        <w:rPr>
          <w:noProof/>
        </w:rPr>
        <w:t>A.2.2</w:t>
      </w:r>
      <w:r>
        <w:rPr>
          <w:noProof/>
        </w:rPr>
        <w:tab/>
        <w:t>Proxy role</w:t>
      </w:r>
      <w:r>
        <w:rPr>
          <w:noProof/>
        </w:rPr>
        <w:tab/>
      </w:r>
      <w:r>
        <w:rPr>
          <w:noProof/>
        </w:rPr>
        <w:fldChar w:fldCharType="begin" w:fldLock="1"/>
      </w:r>
      <w:r>
        <w:rPr>
          <w:noProof/>
        </w:rPr>
        <w:instrText xml:space="preserve"> PAGEREF _Toc132019375 \h </w:instrText>
      </w:r>
      <w:r>
        <w:rPr>
          <w:noProof/>
        </w:rPr>
      </w:r>
      <w:r>
        <w:rPr>
          <w:noProof/>
        </w:rPr>
        <w:fldChar w:fldCharType="separate"/>
      </w:r>
      <w:r>
        <w:rPr>
          <w:noProof/>
        </w:rPr>
        <w:t>652</w:t>
      </w:r>
      <w:r>
        <w:rPr>
          <w:noProof/>
        </w:rPr>
        <w:fldChar w:fldCharType="end"/>
      </w:r>
    </w:p>
    <w:p w14:paraId="392A8AE6" w14:textId="77777777" w:rsidR="000A2F98" w:rsidRPr="00424073" w:rsidRDefault="000A2F98">
      <w:pPr>
        <w:pStyle w:val="TOC3"/>
        <w:rPr>
          <w:rFonts w:ascii="Calibri" w:hAnsi="Calibri"/>
          <w:noProof/>
          <w:sz w:val="22"/>
          <w:szCs w:val="22"/>
          <w:lang w:eastAsia="en-GB"/>
        </w:rPr>
      </w:pPr>
      <w:r>
        <w:rPr>
          <w:noProof/>
        </w:rPr>
        <w:t>A.2.2.1</w:t>
      </w:r>
      <w:r>
        <w:rPr>
          <w:noProof/>
        </w:rPr>
        <w:tab/>
        <w:t>Introduction</w:t>
      </w:r>
      <w:r>
        <w:rPr>
          <w:noProof/>
        </w:rPr>
        <w:tab/>
      </w:r>
      <w:r>
        <w:rPr>
          <w:noProof/>
        </w:rPr>
        <w:fldChar w:fldCharType="begin" w:fldLock="1"/>
      </w:r>
      <w:r>
        <w:rPr>
          <w:noProof/>
        </w:rPr>
        <w:instrText xml:space="preserve"> PAGEREF _Toc132019376 \h </w:instrText>
      </w:r>
      <w:r>
        <w:rPr>
          <w:noProof/>
        </w:rPr>
      </w:r>
      <w:r>
        <w:rPr>
          <w:noProof/>
        </w:rPr>
        <w:fldChar w:fldCharType="separate"/>
      </w:r>
      <w:r>
        <w:rPr>
          <w:noProof/>
        </w:rPr>
        <w:t>652</w:t>
      </w:r>
      <w:r>
        <w:rPr>
          <w:noProof/>
        </w:rPr>
        <w:fldChar w:fldCharType="end"/>
      </w:r>
    </w:p>
    <w:p w14:paraId="301F65C2" w14:textId="77777777" w:rsidR="000A2F98" w:rsidRPr="00424073" w:rsidRDefault="000A2F98">
      <w:pPr>
        <w:pStyle w:val="TOC3"/>
        <w:rPr>
          <w:rFonts w:ascii="Calibri" w:hAnsi="Calibri"/>
          <w:noProof/>
          <w:sz w:val="22"/>
          <w:szCs w:val="22"/>
          <w:lang w:eastAsia="en-GB"/>
        </w:rPr>
      </w:pPr>
      <w:r>
        <w:rPr>
          <w:noProof/>
        </w:rPr>
        <w:t>A.2.2.2</w:t>
      </w:r>
      <w:r>
        <w:rPr>
          <w:noProof/>
        </w:rPr>
        <w:tab/>
        <w:t>Major capabilities</w:t>
      </w:r>
      <w:r>
        <w:rPr>
          <w:noProof/>
        </w:rPr>
        <w:tab/>
      </w:r>
      <w:r>
        <w:rPr>
          <w:noProof/>
        </w:rPr>
        <w:fldChar w:fldCharType="begin" w:fldLock="1"/>
      </w:r>
      <w:r>
        <w:rPr>
          <w:noProof/>
        </w:rPr>
        <w:instrText xml:space="preserve"> PAGEREF _Toc132019377 \h </w:instrText>
      </w:r>
      <w:r>
        <w:rPr>
          <w:noProof/>
        </w:rPr>
      </w:r>
      <w:r>
        <w:rPr>
          <w:noProof/>
        </w:rPr>
        <w:fldChar w:fldCharType="separate"/>
      </w:r>
      <w:r>
        <w:rPr>
          <w:noProof/>
        </w:rPr>
        <w:t>653</w:t>
      </w:r>
      <w:r>
        <w:rPr>
          <w:noProof/>
        </w:rPr>
        <w:fldChar w:fldCharType="end"/>
      </w:r>
    </w:p>
    <w:p w14:paraId="3F8F92E7" w14:textId="77777777" w:rsidR="000A2F98" w:rsidRPr="00424073" w:rsidRDefault="000A2F98">
      <w:pPr>
        <w:pStyle w:val="TOC3"/>
        <w:rPr>
          <w:rFonts w:ascii="Calibri" w:hAnsi="Calibri"/>
          <w:noProof/>
          <w:sz w:val="22"/>
          <w:szCs w:val="22"/>
          <w:lang w:eastAsia="en-GB"/>
        </w:rPr>
      </w:pPr>
      <w:r>
        <w:rPr>
          <w:noProof/>
        </w:rPr>
        <w:t>A.2.2.3</w:t>
      </w:r>
      <w:r>
        <w:rPr>
          <w:noProof/>
        </w:rPr>
        <w:tab/>
        <w:t>PDUs</w:t>
      </w:r>
      <w:r>
        <w:rPr>
          <w:noProof/>
        </w:rPr>
        <w:tab/>
      </w:r>
      <w:r>
        <w:rPr>
          <w:noProof/>
        </w:rPr>
        <w:fldChar w:fldCharType="begin" w:fldLock="1"/>
      </w:r>
      <w:r>
        <w:rPr>
          <w:noProof/>
        </w:rPr>
        <w:instrText xml:space="preserve"> PAGEREF _Toc132019378 \h </w:instrText>
      </w:r>
      <w:r>
        <w:rPr>
          <w:noProof/>
        </w:rPr>
      </w:r>
      <w:r>
        <w:rPr>
          <w:noProof/>
        </w:rPr>
        <w:fldChar w:fldCharType="separate"/>
      </w:r>
      <w:r>
        <w:rPr>
          <w:noProof/>
        </w:rPr>
        <w:t>663</w:t>
      </w:r>
      <w:r>
        <w:rPr>
          <w:noProof/>
        </w:rPr>
        <w:fldChar w:fldCharType="end"/>
      </w:r>
    </w:p>
    <w:p w14:paraId="02037014" w14:textId="77777777" w:rsidR="000A2F98" w:rsidRPr="00424073" w:rsidRDefault="000A2F98">
      <w:pPr>
        <w:pStyle w:val="TOC3"/>
        <w:rPr>
          <w:rFonts w:ascii="Calibri" w:hAnsi="Calibri"/>
          <w:noProof/>
          <w:sz w:val="22"/>
          <w:szCs w:val="22"/>
          <w:lang w:eastAsia="en-GB"/>
        </w:rPr>
      </w:pPr>
      <w:r>
        <w:rPr>
          <w:noProof/>
        </w:rPr>
        <w:t>A.2.2.4</w:t>
      </w:r>
      <w:r>
        <w:rPr>
          <w:noProof/>
        </w:rPr>
        <w:tab/>
        <w:t>PDU parameters</w:t>
      </w:r>
      <w:r>
        <w:rPr>
          <w:noProof/>
        </w:rPr>
        <w:tab/>
      </w:r>
      <w:r>
        <w:rPr>
          <w:noProof/>
        </w:rPr>
        <w:fldChar w:fldCharType="begin" w:fldLock="1"/>
      </w:r>
      <w:r>
        <w:rPr>
          <w:noProof/>
        </w:rPr>
        <w:instrText xml:space="preserve"> PAGEREF _Toc132019379 \h </w:instrText>
      </w:r>
      <w:r>
        <w:rPr>
          <w:noProof/>
        </w:rPr>
      </w:r>
      <w:r>
        <w:rPr>
          <w:noProof/>
        </w:rPr>
        <w:fldChar w:fldCharType="separate"/>
      </w:r>
      <w:r>
        <w:rPr>
          <w:noProof/>
        </w:rPr>
        <w:t>664</w:t>
      </w:r>
      <w:r>
        <w:rPr>
          <w:noProof/>
        </w:rPr>
        <w:fldChar w:fldCharType="end"/>
      </w:r>
    </w:p>
    <w:p w14:paraId="58EF5FAB" w14:textId="77777777" w:rsidR="000A2F98" w:rsidRPr="00424073" w:rsidRDefault="000A2F98">
      <w:pPr>
        <w:pStyle w:val="TOC4"/>
        <w:rPr>
          <w:rFonts w:ascii="Calibri" w:hAnsi="Calibri"/>
          <w:noProof/>
          <w:sz w:val="22"/>
          <w:szCs w:val="22"/>
          <w:lang w:eastAsia="en-GB"/>
        </w:rPr>
      </w:pPr>
      <w:r>
        <w:rPr>
          <w:noProof/>
        </w:rPr>
        <w:t>A.2.2.4.1</w:t>
      </w:r>
      <w:r>
        <w:rPr>
          <w:noProof/>
        </w:rPr>
        <w:tab/>
        <w:t>Status-codes</w:t>
      </w:r>
      <w:r>
        <w:rPr>
          <w:noProof/>
        </w:rPr>
        <w:tab/>
      </w:r>
      <w:r>
        <w:rPr>
          <w:noProof/>
        </w:rPr>
        <w:fldChar w:fldCharType="begin" w:fldLock="1"/>
      </w:r>
      <w:r>
        <w:rPr>
          <w:noProof/>
        </w:rPr>
        <w:instrText xml:space="preserve"> PAGEREF _Toc132019380 \h </w:instrText>
      </w:r>
      <w:r>
        <w:rPr>
          <w:noProof/>
        </w:rPr>
      </w:r>
      <w:r>
        <w:rPr>
          <w:noProof/>
        </w:rPr>
        <w:fldChar w:fldCharType="separate"/>
      </w:r>
      <w:r>
        <w:rPr>
          <w:noProof/>
        </w:rPr>
        <w:t>664</w:t>
      </w:r>
      <w:r>
        <w:rPr>
          <w:noProof/>
        </w:rPr>
        <w:fldChar w:fldCharType="end"/>
      </w:r>
    </w:p>
    <w:p w14:paraId="723609FF" w14:textId="77777777" w:rsidR="000A2F98" w:rsidRPr="00424073" w:rsidRDefault="000A2F98">
      <w:pPr>
        <w:pStyle w:val="TOC4"/>
        <w:rPr>
          <w:rFonts w:ascii="Calibri" w:hAnsi="Calibri"/>
          <w:noProof/>
          <w:sz w:val="22"/>
          <w:szCs w:val="22"/>
          <w:lang w:eastAsia="en-GB"/>
        </w:rPr>
      </w:pPr>
      <w:r>
        <w:rPr>
          <w:noProof/>
        </w:rPr>
        <w:t>A.2.2.4.2</w:t>
      </w:r>
      <w:r>
        <w:rPr>
          <w:noProof/>
        </w:rPr>
        <w:tab/>
        <w:t>ACK method</w:t>
      </w:r>
      <w:r>
        <w:rPr>
          <w:noProof/>
        </w:rPr>
        <w:tab/>
      </w:r>
      <w:r>
        <w:rPr>
          <w:noProof/>
        </w:rPr>
        <w:fldChar w:fldCharType="begin" w:fldLock="1"/>
      </w:r>
      <w:r>
        <w:rPr>
          <w:noProof/>
        </w:rPr>
        <w:instrText xml:space="preserve"> PAGEREF _Toc132019381 \h </w:instrText>
      </w:r>
      <w:r>
        <w:rPr>
          <w:noProof/>
        </w:rPr>
      </w:r>
      <w:r>
        <w:rPr>
          <w:noProof/>
        </w:rPr>
        <w:fldChar w:fldCharType="separate"/>
      </w:r>
      <w:r>
        <w:rPr>
          <w:noProof/>
        </w:rPr>
        <w:t>668</w:t>
      </w:r>
      <w:r>
        <w:rPr>
          <w:noProof/>
        </w:rPr>
        <w:fldChar w:fldCharType="end"/>
      </w:r>
    </w:p>
    <w:p w14:paraId="1E2A7B8B" w14:textId="77777777" w:rsidR="000A2F98" w:rsidRPr="00424073" w:rsidRDefault="000A2F98">
      <w:pPr>
        <w:pStyle w:val="TOC4"/>
        <w:rPr>
          <w:rFonts w:ascii="Calibri" w:hAnsi="Calibri"/>
          <w:noProof/>
          <w:sz w:val="22"/>
          <w:szCs w:val="22"/>
          <w:lang w:eastAsia="en-GB"/>
        </w:rPr>
      </w:pPr>
      <w:r>
        <w:rPr>
          <w:noProof/>
        </w:rPr>
        <w:t>A.2.2.4.3</w:t>
      </w:r>
      <w:r>
        <w:rPr>
          <w:noProof/>
        </w:rPr>
        <w:tab/>
        <w:t>BYE method</w:t>
      </w:r>
      <w:r>
        <w:rPr>
          <w:noProof/>
        </w:rPr>
        <w:tab/>
      </w:r>
      <w:r>
        <w:rPr>
          <w:noProof/>
        </w:rPr>
        <w:fldChar w:fldCharType="begin" w:fldLock="1"/>
      </w:r>
      <w:r>
        <w:rPr>
          <w:noProof/>
        </w:rPr>
        <w:instrText xml:space="preserve"> PAGEREF _Toc132019382 \h </w:instrText>
      </w:r>
      <w:r>
        <w:rPr>
          <w:noProof/>
        </w:rPr>
      </w:r>
      <w:r>
        <w:rPr>
          <w:noProof/>
        </w:rPr>
        <w:fldChar w:fldCharType="separate"/>
      </w:r>
      <w:r>
        <w:rPr>
          <w:noProof/>
        </w:rPr>
        <w:t>670</w:t>
      </w:r>
      <w:r>
        <w:rPr>
          <w:noProof/>
        </w:rPr>
        <w:fldChar w:fldCharType="end"/>
      </w:r>
    </w:p>
    <w:p w14:paraId="5ED2395E" w14:textId="77777777" w:rsidR="000A2F98" w:rsidRPr="00424073" w:rsidRDefault="000A2F98">
      <w:pPr>
        <w:pStyle w:val="TOC4"/>
        <w:rPr>
          <w:rFonts w:ascii="Calibri" w:hAnsi="Calibri"/>
          <w:noProof/>
          <w:sz w:val="22"/>
          <w:szCs w:val="22"/>
          <w:lang w:eastAsia="en-GB"/>
        </w:rPr>
      </w:pPr>
      <w:r>
        <w:rPr>
          <w:noProof/>
        </w:rPr>
        <w:t>A.2.2.4.4</w:t>
      </w:r>
      <w:r>
        <w:rPr>
          <w:noProof/>
        </w:rPr>
        <w:tab/>
        <w:t>CANCEL method</w:t>
      </w:r>
      <w:r>
        <w:rPr>
          <w:noProof/>
        </w:rPr>
        <w:tab/>
      </w:r>
      <w:r>
        <w:rPr>
          <w:noProof/>
        </w:rPr>
        <w:fldChar w:fldCharType="begin" w:fldLock="1"/>
      </w:r>
      <w:r>
        <w:rPr>
          <w:noProof/>
        </w:rPr>
        <w:instrText xml:space="preserve"> PAGEREF _Toc132019383 \h </w:instrText>
      </w:r>
      <w:r>
        <w:rPr>
          <w:noProof/>
        </w:rPr>
      </w:r>
      <w:r>
        <w:rPr>
          <w:noProof/>
        </w:rPr>
        <w:fldChar w:fldCharType="separate"/>
      </w:r>
      <w:r>
        <w:rPr>
          <w:noProof/>
        </w:rPr>
        <w:t>678</w:t>
      </w:r>
      <w:r>
        <w:rPr>
          <w:noProof/>
        </w:rPr>
        <w:fldChar w:fldCharType="end"/>
      </w:r>
    </w:p>
    <w:p w14:paraId="41EFBBFE" w14:textId="77777777" w:rsidR="000A2F98" w:rsidRPr="00424073" w:rsidRDefault="000A2F98">
      <w:pPr>
        <w:pStyle w:val="TOC4"/>
        <w:rPr>
          <w:rFonts w:ascii="Calibri" w:hAnsi="Calibri"/>
          <w:noProof/>
          <w:sz w:val="22"/>
          <w:szCs w:val="22"/>
          <w:lang w:eastAsia="en-GB"/>
        </w:rPr>
      </w:pPr>
      <w:r>
        <w:rPr>
          <w:noProof/>
        </w:rPr>
        <w:t>A.2.2.4.5</w:t>
      </w:r>
      <w:r>
        <w:rPr>
          <w:noProof/>
        </w:rPr>
        <w:tab/>
        <w:t>Void</w:t>
      </w:r>
      <w:r>
        <w:rPr>
          <w:noProof/>
        </w:rPr>
        <w:tab/>
      </w:r>
      <w:r>
        <w:rPr>
          <w:noProof/>
        </w:rPr>
        <w:fldChar w:fldCharType="begin" w:fldLock="1"/>
      </w:r>
      <w:r>
        <w:rPr>
          <w:noProof/>
        </w:rPr>
        <w:instrText xml:space="preserve"> PAGEREF _Toc132019384 \h </w:instrText>
      </w:r>
      <w:r>
        <w:rPr>
          <w:noProof/>
        </w:rPr>
      </w:r>
      <w:r>
        <w:rPr>
          <w:noProof/>
        </w:rPr>
        <w:fldChar w:fldCharType="separate"/>
      </w:r>
      <w:r>
        <w:rPr>
          <w:noProof/>
        </w:rPr>
        <w:t>681</w:t>
      </w:r>
      <w:r>
        <w:rPr>
          <w:noProof/>
        </w:rPr>
        <w:fldChar w:fldCharType="end"/>
      </w:r>
    </w:p>
    <w:p w14:paraId="250BC7E2" w14:textId="77777777" w:rsidR="000A2F98" w:rsidRPr="00424073" w:rsidRDefault="000A2F98">
      <w:pPr>
        <w:pStyle w:val="TOC4"/>
        <w:rPr>
          <w:rFonts w:ascii="Calibri" w:hAnsi="Calibri"/>
          <w:noProof/>
          <w:sz w:val="22"/>
          <w:szCs w:val="22"/>
          <w:lang w:eastAsia="en-GB"/>
        </w:rPr>
      </w:pPr>
      <w:r>
        <w:rPr>
          <w:noProof/>
        </w:rPr>
        <w:t>A.2.2.4.6</w:t>
      </w:r>
      <w:r>
        <w:rPr>
          <w:noProof/>
        </w:rPr>
        <w:tab/>
        <w:t>INFO method</w:t>
      </w:r>
      <w:r>
        <w:rPr>
          <w:noProof/>
        </w:rPr>
        <w:tab/>
      </w:r>
      <w:r>
        <w:rPr>
          <w:noProof/>
        </w:rPr>
        <w:fldChar w:fldCharType="begin" w:fldLock="1"/>
      </w:r>
      <w:r>
        <w:rPr>
          <w:noProof/>
        </w:rPr>
        <w:instrText xml:space="preserve"> PAGEREF _Toc132019385 \h </w:instrText>
      </w:r>
      <w:r>
        <w:rPr>
          <w:noProof/>
        </w:rPr>
      </w:r>
      <w:r>
        <w:rPr>
          <w:noProof/>
        </w:rPr>
        <w:fldChar w:fldCharType="separate"/>
      </w:r>
      <w:r>
        <w:rPr>
          <w:noProof/>
        </w:rPr>
        <w:t>681</w:t>
      </w:r>
      <w:r>
        <w:rPr>
          <w:noProof/>
        </w:rPr>
        <w:fldChar w:fldCharType="end"/>
      </w:r>
    </w:p>
    <w:p w14:paraId="4FFFDCF4" w14:textId="77777777" w:rsidR="000A2F98" w:rsidRPr="00424073" w:rsidRDefault="000A2F98">
      <w:pPr>
        <w:pStyle w:val="TOC4"/>
        <w:rPr>
          <w:rFonts w:ascii="Calibri" w:hAnsi="Calibri"/>
          <w:noProof/>
          <w:sz w:val="22"/>
          <w:szCs w:val="22"/>
          <w:lang w:eastAsia="en-GB"/>
        </w:rPr>
      </w:pPr>
      <w:r>
        <w:rPr>
          <w:noProof/>
        </w:rPr>
        <w:t>A.2.2.4.7</w:t>
      </w:r>
      <w:r>
        <w:rPr>
          <w:noProof/>
        </w:rPr>
        <w:tab/>
        <w:t>INVITE method</w:t>
      </w:r>
      <w:r>
        <w:rPr>
          <w:noProof/>
        </w:rPr>
        <w:tab/>
      </w:r>
      <w:r>
        <w:rPr>
          <w:noProof/>
        </w:rPr>
        <w:fldChar w:fldCharType="begin" w:fldLock="1"/>
      </w:r>
      <w:r>
        <w:rPr>
          <w:noProof/>
        </w:rPr>
        <w:instrText xml:space="preserve"> PAGEREF _Toc132019386 \h </w:instrText>
      </w:r>
      <w:r>
        <w:rPr>
          <w:noProof/>
        </w:rPr>
      </w:r>
      <w:r>
        <w:rPr>
          <w:noProof/>
        </w:rPr>
        <w:fldChar w:fldCharType="separate"/>
      </w:r>
      <w:r>
        <w:rPr>
          <w:noProof/>
        </w:rPr>
        <w:t>688</w:t>
      </w:r>
      <w:r>
        <w:rPr>
          <w:noProof/>
        </w:rPr>
        <w:fldChar w:fldCharType="end"/>
      </w:r>
    </w:p>
    <w:p w14:paraId="25CC4ACB" w14:textId="77777777" w:rsidR="000A2F98" w:rsidRPr="00424073" w:rsidRDefault="000A2F98">
      <w:pPr>
        <w:pStyle w:val="TOC4"/>
        <w:rPr>
          <w:rFonts w:ascii="Calibri" w:hAnsi="Calibri"/>
          <w:noProof/>
          <w:sz w:val="22"/>
          <w:szCs w:val="22"/>
          <w:lang w:eastAsia="en-GB"/>
        </w:rPr>
      </w:pPr>
      <w:r>
        <w:rPr>
          <w:noProof/>
        </w:rPr>
        <w:t>A.2.2.4.7A</w:t>
      </w:r>
      <w:r>
        <w:rPr>
          <w:noProof/>
        </w:rPr>
        <w:tab/>
        <w:t>MESSAGE method</w:t>
      </w:r>
      <w:r>
        <w:rPr>
          <w:noProof/>
        </w:rPr>
        <w:tab/>
      </w:r>
      <w:r>
        <w:rPr>
          <w:noProof/>
        </w:rPr>
        <w:fldChar w:fldCharType="begin" w:fldLock="1"/>
      </w:r>
      <w:r>
        <w:rPr>
          <w:noProof/>
        </w:rPr>
        <w:instrText xml:space="preserve"> PAGEREF _Toc132019387 \h </w:instrText>
      </w:r>
      <w:r>
        <w:rPr>
          <w:noProof/>
        </w:rPr>
      </w:r>
      <w:r>
        <w:rPr>
          <w:noProof/>
        </w:rPr>
        <w:fldChar w:fldCharType="separate"/>
      </w:r>
      <w:r>
        <w:rPr>
          <w:noProof/>
        </w:rPr>
        <w:t>703</w:t>
      </w:r>
      <w:r>
        <w:rPr>
          <w:noProof/>
        </w:rPr>
        <w:fldChar w:fldCharType="end"/>
      </w:r>
    </w:p>
    <w:p w14:paraId="295E1288" w14:textId="77777777" w:rsidR="000A2F98" w:rsidRPr="00424073" w:rsidRDefault="000A2F98">
      <w:pPr>
        <w:pStyle w:val="TOC4"/>
        <w:rPr>
          <w:rFonts w:ascii="Calibri" w:hAnsi="Calibri"/>
          <w:noProof/>
          <w:sz w:val="22"/>
          <w:szCs w:val="22"/>
          <w:lang w:eastAsia="en-GB"/>
        </w:rPr>
      </w:pPr>
      <w:r>
        <w:rPr>
          <w:noProof/>
        </w:rPr>
        <w:t>A.2.2.4.8</w:t>
      </w:r>
      <w:r>
        <w:rPr>
          <w:noProof/>
        </w:rPr>
        <w:tab/>
        <w:t>NOTIFY method</w:t>
      </w:r>
      <w:r>
        <w:rPr>
          <w:noProof/>
        </w:rPr>
        <w:tab/>
      </w:r>
      <w:r>
        <w:rPr>
          <w:noProof/>
        </w:rPr>
        <w:fldChar w:fldCharType="begin" w:fldLock="1"/>
      </w:r>
      <w:r>
        <w:rPr>
          <w:noProof/>
        </w:rPr>
        <w:instrText xml:space="preserve"> PAGEREF _Toc132019388 \h </w:instrText>
      </w:r>
      <w:r>
        <w:rPr>
          <w:noProof/>
        </w:rPr>
      </w:r>
      <w:r>
        <w:rPr>
          <w:noProof/>
        </w:rPr>
        <w:fldChar w:fldCharType="separate"/>
      </w:r>
      <w:r>
        <w:rPr>
          <w:noProof/>
        </w:rPr>
        <w:t>713</w:t>
      </w:r>
      <w:r>
        <w:rPr>
          <w:noProof/>
        </w:rPr>
        <w:fldChar w:fldCharType="end"/>
      </w:r>
    </w:p>
    <w:p w14:paraId="18F9BB82" w14:textId="77777777" w:rsidR="000A2F98" w:rsidRPr="00424073" w:rsidRDefault="000A2F98">
      <w:pPr>
        <w:pStyle w:val="TOC4"/>
        <w:rPr>
          <w:rFonts w:ascii="Calibri" w:hAnsi="Calibri"/>
          <w:noProof/>
          <w:sz w:val="22"/>
          <w:szCs w:val="22"/>
          <w:lang w:eastAsia="en-GB"/>
        </w:rPr>
      </w:pPr>
      <w:r>
        <w:rPr>
          <w:noProof/>
        </w:rPr>
        <w:t>A.2.2.4.9</w:t>
      </w:r>
      <w:r>
        <w:rPr>
          <w:noProof/>
        </w:rPr>
        <w:tab/>
        <w:t>OPTIONS method</w:t>
      </w:r>
      <w:r>
        <w:rPr>
          <w:noProof/>
        </w:rPr>
        <w:tab/>
      </w:r>
      <w:r>
        <w:rPr>
          <w:noProof/>
        </w:rPr>
        <w:fldChar w:fldCharType="begin" w:fldLock="1"/>
      </w:r>
      <w:r>
        <w:rPr>
          <w:noProof/>
        </w:rPr>
        <w:instrText xml:space="preserve"> PAGEREF _Toc132019389 \h </w:instrText>
      </w:r>
      <w:r>
        <w:rPr>
          <w:noProof/>
        </w:rPr>
      </w:r>
      <w:r>
        <w:rPr>
          <w:noProof/>
        </w:rPr>
        <w:fldChar w:fldCharType="separate"/>
      </w:r>
      <w:r>
        <w:rPr>
          <w:noProof/>
        </w:rPr>
        <w:t>721</w:t>
      </w:r>
      <w:r>
        <w:rPr>
          <w:noProof/>
        </w:rPr>
        <w:fldChar w:fldCharType="end"/>
      </w:r>
    </w:p>
    <w:p w14:paraId="3F9B245F" w14:textId="77777777" w:rsidR="000A2F98" w:rsidRPr="00424073" w:rsidRDefault="000A2F98">
      <w:pPr>
        <w:pStyle w:val="TOC4"/>
        <w:rPr>
          <w:rFonts w:ascii="Calibri" w:hAnsi="Calibri"/>
          <w:noProof/>
          <w:sz w:val="22"/>
          <w:szCs w:val="22"/>
          <w:lang w:eastAsia="en-GB"/>
        </w:rPr>
      </w:pPr>
      <w:r>
        <w:rPr>
          <w:noProof/>
        </w:rPr>
        <w:t>A.2.2.4.10</w:t>
      </w:r>
      <w:r>
        <w:rPr>
          <w:noProof/>
        </w:rPr>
        <w:tab/>
        <w:t>PRACK method</w:t>
      </w:r>
      <w:r>
        <w:rPr>
          <w:noProof/>
        </w:rPr>
        <w:tab/>
      </w:r>
      <w:r>
        <w:rPr>
          <w:noProof/>
        </w:rPr>
        <w:fldChar w:fldCharType="begin" w:fldLock="1"/>
      </w:r>
      <w:r>
        <w:rPr>
          <w:noProof/>
        </w:rPr>
        <w:instrText xml:space="preserve"> PAGEREF _Toc132019390 \h </w:instrText>
      </w:r>
      <w:r>
        <w:rPr>
          <w:noProof/>
        </w:rPr>
      </w:r>
      <w:r>
        <w:rPr>
          <w:noProof/>
        </w:rPr>
        <w:fldChar w:fldCharType="separate"/>
      </w:r>
      <w:r>
        <w:rPr>
          <w:noProof/>
        </w:rPr>
        <w:t>730</w:t>
      </w:r>
      <w:r>
        <w:rPr>
          <w:noProof/>
        </w:rPr>
        <w:fldChar w:fldCharType="end"/>
      </w:r>
    </w:p>
    <w:p w14:paraId="3DCF288E" w14:textId="77777777" w:rsidR="000A2F98" w:rsidRPr="00424073" w:rsidRDefault="000A2F98">
      <w:pPr>
        <w:pStyle w:val="TOC4"/>
        <w:rPr>
          <w:rFonts w:ascii="Calibri" w:hAnsi="Calibri"/>
          <w:noProof/>
          <w:sz w:val="22"/>
          <w:szCs w:val="22"/>
          <w:lang w:eastAsia="en-GB"/>
        </w:rPr>
      </w:pPr>
      <w:r>
        <w:rPr>
          <w:noProof/>
        </w:rPr>
        <w:t>A.2.2.4.10A</w:t>
      </w:r>
      <w:r>
        <w:rPr>
          <w:noProof/>
        </w:rPr>
        <w:tab/>
        <w:t>PUBLISH method</w:t>
      </w:r>
      <w:r>
        <w:rPr>
          <w:noProof/>
        </w:rPr>
        <w:tab/>
      </w:r>
      <w:r>
        <w:rPr>
          <w:noProof/>
        </w:rPr>
        <w:fldChar w:fldCharType="begin" w:fldLock="1"/>
      </w:r>
      <w:r>
        <w:rPr>
          <w:noProof/>
        </w:rPr>
        <w:instrText xml:space="preserve"> PAGEREF _Toc132019391 \h </w:instrText>
      </w:r>
      <w:r>
        <w:rPr>
          <w:noProof/>
        </w:rPr>
      </w:r>
      <w:r>
        <w:rPr>
          <w:noProof/>
        </w:rPr>
        <w:fldChar w:fldCharType="separate"/>
      </w:r>
      <w:r>
        <w:rPr>
          <w:noProof/>
        </w:rPr>
        <w:t>738</w:t>
      </w:r>
      <w:r>
        <w:rPr>
          <w:noProof/>
        </w:rPr>
        <w:fldChar w:fldCharType="end"/>
      </w:r>
    </w:p>
    <w:p w14:paraId="4F539378" w14:textId="77777777" w:rsidR="000A2F98" w:rsidRPr="00424073" w:rsidRDefault="000A2F98">
      <w:pPr>
        <w:pStyle w:val="TOC4"/>
        <w:rPr>
          <w:rFonts w:ascii="Calibri" w:hAnsi="Calibri"/>
          <w:noProof/>
          <w:sz w:val="22"/>
          <w:szCs w:val="22"/>
          <w:lang w:eastAsia="en-GB"/>
        </w:rPr>
      </w:pPr>
      <w:r>
        <w:rPr>
          <w:noProof/>
        </w:rPr>
        <w:t>A.2.2.4.11</w:t>
      </w:r>
      <w:r>
        <w:rPr>
          <w:noProof/>
        </w:rPr>
        <w:tab/>
        <w:t>REFER method</w:t>
      </w:r>
      <w:r>
        <w:rPr>
          <w:noProof/>
        </w:rPr>
        <w:tab/>
      </w:r>
      <w:r>
        <w:rPr>
          <w:noProof/>
        </w:rPr>
        <w:fldChar w:fldCharType="begin" w:fldLock="1"/>
      </w:r>
      <w:r>
        <w:rPr>
          <w:noProof/>
        </w:rPr>
        <w:instrText xml:space="preserve"> PAGEREF _Toc132019392 \h </w:instrText>
      </w:r>
      <w:r>
        <w:rPr>
          <w:noProof/>
        </w:rPr>
      </w:r>
      <w:r>
        <w:rPr>
          <w:noProof/>
        </w:rPr>
        <w:fldChar w:fldCharType="separate"/>
      </w:r>
      <w:r>
        <w:rPr>
          <w:noProof/>
        </w:rPr>
        <w:t>748</w:t>
      </w:r>
      <w:r>
        <w:rPr>
          <w:noProof/>
        </w:rPr>
        <w:fldChar w:fldCharType="end"/>
      </w:r>
    </w:p>
    <w:p w14:paraId="544D5229" w14:textId="77777777" w:rsidR="000A2F98" w:rsidRPr="00424073" w:rsidRDefault="000A2F98">
      <w:pPr>
        <w:pStyle w:val="TOC4"/>
        <w:rPr>
          <w:rFonts w:ascii="Calibri" w:hAnsi="Calibri"/>
          <w:noProof/>
          <w:sz w:val="22"/>
          <w:szCs w:val="22"/>
          <w:lang w:eastAsia="en-GB"/>
        </w:rPr>
      </w:pPr>
      <w:r>
        <w:rPr>
          <w:noProof/>
        </w:rPr>
        <w:t>A.2.2.4.12</w:t>
      </w:r>
      <w:r>
        <w:rPr>
          <w:noProof/>
        </w:rPr>
        <w:tab/>
        <w:t>REGISTER method</w:t>
      </w:r>
      <w:r>
        <w:rPr>
          <w:noProof/>
        </w:rPr>
        <w:tab/>
      </w:r>
      <w:r>
        <w:rPr>
          <w:noProof/>
        </w:rPr>
        <w:fldChar w:fldCharType="begin" w:fldLock="1"/>
      </w:r>
      <w:r>
        <w:rPr>
          <w:noProof/>
        </w:rPr>
        <w:instrText xml:space="preserve"> PAGEREF _Toc132019393 \h </w:instrText>
      </w:r>
      <w:r>
        <w:rPr>
          <w:noProof/>
        </w:rPr>
      </w:r>
      <w:r>
        <w:rPr>
          <w:noProof/>
        </w:rPr>
        <w:fldChar w:fldCharType="separate"/>
      </w:r>
      <w:r>
        <w:rPr>
          <w:noProof/>
        </w:rPr>
        <w:t>758</w:t>
      </w:r>
      <w:r>
        <w:rPr>
          <w:noProof/>
        </w:rPr>
        <w:fldChar w:fldCharType="end"/>
      </w:r>
    </w:p>
    <w:p w14:paraId="3555DA7E" w14:textId="77777777" w:rsidR="000A2F98" w:rsidRPr="00424073" w:rsidRDefault="000A2F98">
      <w:pPr>
        <w:pStyle w:val="TOC4"/>
        <w:rPr>
          <w:rFonts w:ascii="Calibri" w:hAnsi="Calibri"/>
          <w:noProof/>
          <w:sz w:val="22"/>
          <w:szCs w:val="22"/>
          <w:lang w:eastAsia="en-GB"/>
        </w:rPr>
      </w:pPr>
      <w:r>
        <w:rPr>
          <w:noProof/>
        </w:rPr>
        <w:t>A.2.2.4.13</w:t>
      </w:r>
      <w:r>
        <w:rPr>
          <w:noProof/>
        </w:rPr>
        <w:tab/>
        <w:t>SUBSCRIBE method</w:t>
      </w:r>
      <w:r>
        <w:rPr>
          <w:noProof/>
        </w:rPr>
        <w:tab/>
      </w:r>
      <w:r>
        <w:rPr>
          <w:noProof/>
        </w:rPr>
        <w:fldChar w:fldCharType="begin" w:fldLock="1"/>
      </w:r>
      <w:r>
        <w:rPr>
          <w:noProof/>
        </w:rPr>
        <w:instrText xml:space="preserve"> PAGEREF _Toc132019394 \h </w:instrText>
      </w:r>
      <w:r>
        <w:rPr>
          <w:noProof/>
        </w:rPr>
      </w:r>
      <w:r>
        <w:rPr>
          <w:noProof/>
        </w:rPr>
        <w:fldChar w:fldCharType="separate"/>
      </w:r>
      <w:r>
        <w:rPr>
          <w:noProof/>
        </w:rPr>
        <w:t>767</w:t>
      </w:r>
      <w:r>
        <w:rPr>
          <w:noProof/>
        </w:rPr>
        <w:fldChar w:fldCharType="end"/>
      </w:r>
    </w:p>
    <w:p w14:paraId="39ABE752" w14:textId="77777777" w:rsidR="000A2F98" w:rsidRPr="00424073" w:rsidRDefault="000A2F98">
      <w:pPr>
        <w:pStyle w:val="TOC4"/>
        <w:rPr>
          <w:rFonts w:ascii="Calibri" w:hAnsi="Calibri"/>
          <w:noProof/>
          <w:sz w:val="22"/>
          <w:szCs w:val="22"/>
          <w:lang w:eastAsia="en-GB"/>
        </w:rPr>
      </w:pPr>
      <w:r>
        <w:rPr>
          <w:noProof/>
        </w:rPr>
        <w:t>A.2.2.4.14</w:t>
      </w:r>
      <w:r>
        <w:rPr>
          <w:noProof/>
        </w:rPr>
        <w:tab/>
        <w:t>UPDATE method</w:t>
      </w:r>
      <w:r>
        <w:rPr>
          <w:noProof/>
        </w:rPr>
        <w:tab/>
      </w:r>
      <w:r>
        <w:rPr>
          <w:noProof/>
        </w:rPr>
        <w:fldChar w:fldCharType="begin" w:fldLock="1"/>
      </w:r>
      <w:r>
        <w:rPr>
          <w:noProof/>
        </w:rPr>
        <w:instrText xml:space="preserve"> PAGEREF _Toc132019395 \h </w:instrText>
      </w:r>
      <w:r>
        <w:rPr>
          <w:noProof/>
        </w:rPr>
      </w:r>
      <w:r>
        <w:rPr>
          <w:noProof/>
        </w:rPr>
        <w:fldChar w:fldCharType="separate"/>
      </w:r>
      <w:r>
        <w:rPr>
          <w:noProof/>
        </w:rPr>
        <w:t>777</w:t>
      </w:r>
      <w:r>
        <w:rPr>
          <w:noProof/>
        </w:rPr>
        <w:fldChar w:fldCharType="end"/>
      </w:r>
    </w:p>
    <w:p w14:paraId="12D5FC93" w14:textId="77777777" w:rsidR="000A2F98" w:rsidRPr="00424073" w:rsidRDefault="000A2F98">
      <w:pPr>
        <w:pStyle w:val="TOC1"/>
        <w:rPr>
          <w:rFonts w:ascii="Calibri" w:hAnsi="Calibri"/>
          <w:noProof/>
          <w:szCs w:val="22"/>
          <w:lang w:eastAsia="en-GB"/>
        </w:rPr>
      </w:pPr>
      <w:r>
        <w:rPr>
          <w:noProof/>
        </w:rPr>
        <w:t>A.3</w:t>
      </w:r>
      <w:r>
        <w:rPr>
          <w:noProof/>
        </w:rPr>
        <w:tab/>
        <w:t>Profile definition for the Session Description Protocol as used in the present document</w:t>
      </w:r>
      <w:r>
        <w:rPr>
          <w:noProof/>
        </w:rPr>
        <w:tab/>
      </w:r>
      <w:r>
        <w:rPr>
          <w:noProof/>
        </w:rPr>
        <w:fldChar w:fldCharType="begin" w:fldLock="1"/>
      </w:r>
      <w:r>
        <w:rPr>
          <w:noProof/>
        </w:rPr>
        <w:instrText xml:space="preserve"> PAGEREF _Toc132019396 \h </w:instrText>
      </w:r>
      <w:r>
        <w:rPr>
          <w:noProof/>
        </w:rPr>
      </w:r>
      <w:r>
        <w:rPr>
          <w:noProof/>
        </w:rPr>
        <w:fldChar w:fldCharType="separate"/>
      </w:r>
      <w:r>
        <w:rPr>
          <w:noProof/>
        </w:rPr>
        <w:t>784</w:t>
      </w:r>
      <w:r>
        <w:rPr>
          <w:noProof/>
        </w:rPr>
        <w:fldChar w:fldCharType="end"/>
      </w:r>
    </w:p>
    <w:p w14:paraId="36474754" w14:textId="77777777" w:rsidR="000A2F98" w:rsidRPr="00424073" w:rsidRDefault="000A2F98">
      <w:pPr>
        <w:pStyle w:val="TOC2"/>
        <w:rPr>
          <w:rFonts w:ascii="Calibri" w:hAnsi="Calibri"/>
          <w:noProof/>
          <w:sz w:val="22"/>
          <w:szCs w:val="22"/>
          <w:lang w:eastAsia="en-GB"/>
        </w:rPr>
      </w:pPr>
      <w:r>
        <w:rPr>
          <w:noProof/>
        </w:rPr>
        <w:t>A.3.1</w:t>
      </w:r>
      <w:r>
        <w:rPr>
          <w:noProof/>
        </w:rPr>
        <w:tab/>
        <w:t>Introduction</w:t>
      </w:r>
      <w:r>
        <w:rPr>
          <w:noProof/>
        </w:rPr>
        <w:tab/>
      </w:r>
      <w:r>
        <w:rPr>
          <w:noProof/>
        </w:rPr>
        <w:fldChar w:fldCharType="begin" w:fldLock="1"/>
      </w:r>
      <w:r>
        <w:rPr>
          <w:noProof/>
        </w:rPr>
        <w:instrText xml:space="preserve"> PAGEREF _Toc132019397 \h </w:instrText>
      </w:r>
      <w:r>
        <w:rPr>
          <w:noProof/>
        </w:rPr>
      </w:r>
      <w:r>
        <w:rPr>
          <w:noProof/>
        </w:rPr>
        <w:fldChar w:fldCharType="separate"/>
      </w:r>
      <w:r>
        <w:rPr>
          <w:noProof/>
        </w:rPr>
        <w:t>784</w:t>
      </w:r>
      <w:r>
        <w:rPr>
          <w:noProof/>
        </w:rPr>
        <w:fldChar w:fldCharType="end"/>
      </w:r>
    </w:p>
    <w:p w14:paraId="678836A2" w14:textId="77777777" w:rsidR="000A2F98" w:rsidRPr="00424073" w:rsidRDefault="000A2F98">
      <w:pPr>
        <w:pStyle w:val="TOC2"/>
        <w:rPr>
          <w:rFonts w:ascii="Calibri" w:hAnsi="Calibri"/>
          <w:noProof/>
          <w:sz w:val="22"/>
          <w:szCs w:val="22"/>
          <w:lang w:eastAsia="en-GB"/>
        </w:rPr>
      </w:pPr>
      <w:r>
        <w:rPr>
          <w:noProof/>
        </w:rPr>
        <w:t>A.3.2</w:t>
      </w:r>
      <w:r>
        <w:rPr>
          <w:noProof/>
        </w:rPr>
        <w:tab/>
        <w:t>User agent role</w:t>
      </w:r>
      <w:r>
        <w:rPr>
          <w:noProof/>
        </w:rPr>
        <w:tab/>
      </w:r>
      <w:r>
        <w:rPr>
          <w:noProof/>
        </w:rPr>
        <w:fldChar w:fldCharType="begin" w:fldLock="1"/>
      </w:r>
      <w:r>
        <w:rPr>
          <w:noProof/>
        </w:rPr>
        <w:instrText xml:space="preserve"> PAGEREF _Toc132019398 \h </w:instrText>
      </w:r>
      <w:r>
        <w:rPr>
          <w:noProof/>
        </w:rPr>
      </w:r>
      <w:r>
        <w:rPr>
          <w:noProof/>
        </w:rPr>
        <w:fldChar w:fldCharType="separate"/>
      </w:r>
      <w:r>
        <w:rPr>
          <w:noProof/>
        </w:rPr>
        <w:t>785</w:t>
      </w:r>
      <w:r>
        <w:rPr>
          <w:noProof/>
        </w:rPr>
        <w:fldChar w:fldCharType="end"/>
      </w:r>
    </w:p>
    <w:p w14:paraId="6FA4CBE0" w14:textId="77777777" w:rsidR="000A2F98" w:rsidRPr="00424073" w:rsidRDefault="000A2F98">
      <w:pPr>
        <w:pStyle w:val="TOC3"/>
        <w:rPr>
          <w:rFonts w:ascii="Calibri" w:hAnsi="Calibri"/>
          <w:noProof/>
          <w:sz w:val="22"/>
          <w:szCs w:val="22"/>
          <w:lang w:eastAsia="en-GB"/>
        </w:rPr>
      </w:pPr>
      <w:r>
        <w:rPr>
          <w:noProof/>
        </w:rPr>
        <w:t>A.3.2.1</w:t>
      </w:r>
      <w:r>
        <w:rPr>
          <w:noProof/>
        </w:rPr>
        <w:tab/>
        <w:t>Major capabilities</w:t>
      </w:r>
      <w:r>
        <w:rPr>
          <w:noProof/>
        </w:rPr>
        <w:tab/>
      </w:r>
      <w:r>
        <w:rPr>
          <w:noProof/>
        </w:rPr>
        <w:fldChar w:fldCharType="begin" w:fldLock="1"/>
      </w:r>
      <w:r>
        <w:rPr>
          <w:noProof/>
        </w:rPr>
        <w:instrText xml:space="preserve"> PAGEREF _Toc132019399 \h </w:instrText>
      </w:r>
      <w:r>
        <w:rPr>
          <w:noProof/>
        </w:rPr>
      </w:r>
      <w:r>
        <w:rPr>
          <w:noProof/>
        </w:rPr>
        <w:fldChar w:fldCharType="separate"/>
      </w:r>
      <w:r>
        <w:rPr>
          <w:noProof/>
        </w:rPr>
        <w:t>786</w:t>
      </w:r>
      <w:r>
        <w:rPr>
          <w:noProof/>
        </w:rPr>
        <w:fldChar w:fldCharType="end"/>
      </w:r>
    </w:p>
    <w:p w14:paraId="202E4737" w14:textId="77777777" w:rsidR="000A2F98" w:rsidRPr="00424073" w:rsidRDefault="000A2F98">
      <w:pPr>
        <w:pStyle w:val="TOC3"/>
        <w:rPr>
          <w:rFonts w:ascii="Calibri" w:hAnsi="Calibri"/>
          <w:noProof/>
          <w:sz w:val="22"/>
          <w:szCs w:val="22"/>
          <w:lang w:eastAsia="en-GB"/>
        </w:rPr>
      </w:pPr>
      <w:r>
        <w:rPr>
          <w:noProof/>
        </w:rPr>
        <w:t>A.3.2.2</w:t>
      </w:r>
      <w:r>
        <w:rPr>
          <w:noProof/>
        </w:rPr>
        <w:tab/>
        <w:t>SDP types</w:t>
      </w:r>
      <w:r>
        <w:rPr>
          <w:noProof/>
        </w:rPr>
        <w:tab/>
      </w:r>
      <w:r>
        <w:rPr>
          <w:noProof/>
        </w:rPr>
        <w:fldChar w:fldCharType="begin" w:fldLock="1"/>
      </w:r>
      <w:r>
        <w:rPr>
          <w:noProof/>
        </w:rPr>
        <w:instrText xml:space="preserve"> PAGEREF _Toc132019400 \h </w:instrText>
      </w:r>
      <w:r>
        <w:rPr>
          <w:noProof/>
        </w:rPr>
      </w:r>
      <w:r>
        <w:rPr>
          <w:noProof/>
        </w:rPr>
        <w:fldChar w:fldCharType="separate"/>
      </w:r>
      <w:r>
        <w:rPr>
          <w:noProof/>
        </w:rPr>
        <w:t>789</w:t>
      </w:r>
      <w:r>
        <w:rPr>
          <w:noProof/>
        </w:rPr>
        <w:fldChar w:fldCharType="end"/>
      </w:r>
    </w:p>
    <w:p w14:paraId="2A6EBFC1" w14:textId="77777777" w:rsidR="000A2F98" w:rsidRPr="00424073" w:rsidRDefault="000A2F98">
      <w:pPr>
        <w:pStyle w:val="TOC3"/>
        <w:rPr>
          <w:rFonts w:ascii="Calibri" w:hAnsi="Calibri"/>
          <w:noProof/>
          <w:sz w:val="22"/>
          <w:szCs w:val="22"/>
          <w:lang w:eastAsia="en-GB"/>
        </w:rPr>
      </w:pPr>
      <w:r>
        <w:rPr>
          <w:noProof/>
        </w:rPr>
        <w:t>A.3.2.3</w:t>
      </w:r>
      <w:r>
        <w:rPr>
          <w:noProof/>
        </w:rPr>
        <w:tab/>
        <w:t>Void</w:t>
      </w:r>
      <w:r>
        <w:rPr>
          <w:noProof/>
        </w:rPr>
        <w:tab/>
      </w:r>
      <w:r>
        <w:rPr>
          <w:noProof/>
        </w:rPr>
        <w:fldChar w:fldCharType="begin" w:fldLock="1"/>
      </w:r>
      <w:r>
        <w:rPr>
          <w:noProof/>
        </w:rPr>
        <w:instrText xml:space="preserve"> PAGEREF _Toc132019401 \h </w:instrText>
      </w:r>
      <w:r>
        <w:rPr>
          <w:noProof/>
        </w:rPr>
      </w:r>
      <w:r>
        <w:rPr>
          <w:noProof/>
        </w:rPr>
        <w:fldChar w:fldCharType="separate"/>
      </w:r>
      <w:r>
        <w:rPr>
          <w:noProof/>
        </w:rPr>
        <w:t>796</w:t>
      </w:r>
      <w:r>
        <w:rPr>
          <w:noProof/>
        </w:rPr>
        <w:fldChar w:fldCharType="end"/>
      </w:r>
    </w:p>
    <w:p w14:paraId="75BF207C" w14:textId="77777777" w:rsidR="000A2F98" w:rsidRPr="00424073" w:rsidRDefault="000A2F98">
      <w:pPr>
        <w:pStyle w:val="TOC3"/>
        <w:rPr>
          <w:rFonts w:ascii="Calibri" w:hAnsi="Calibri"/>
          <w:noProof/>
          <w:sz w:val="22"/>
          <w:szCs w:val="22"/>
          <w:lang w:eastAsia="en-GB"/>
        </w:rPr>
      </w:pPr>
      <w:r>
        <w:rPr>
          <w:noProof/>
        </w:rPr>
        <w:t>A.3.2.4</w:t>
      </w:r>
      <w:r>
        <w:rPr>
          <w:noProof/>
        </w:rPr>
        <w:tab/>
        <w:t>Void</w:t>
      </w:r>
      <w:r>
        <w:rPr>
          <w:noProof/>
        </w:rPr>
        <w:tab/>
      </w:r>
      <w:r>
        <w:rPr>
          <w:noProof/>
        </w:rPr>
        <w:fldChar w:fldCharType="begin" w:fldLock="1"/>
      </w:r>
      <w:r>
        <w:rPr>
          <w:noProof/>
        </w:rPr>
        <w:instrText xml:space="preserve"> PAGEREF _Toc132019402 \h </w:instrText>
      </w:r>
      <w:r>
        <w:rPr>
          <w:noProof/>
        </w:rPr>
      </w:r>
      <w:r>
        <w:rPr>
          <w:noProof/>
        </w:rPr>
        <w:fldChar w:fldCharType="separate"/>
      </w:r>
      <w:r>
        <w:rPr>
          <w:noProof/>
        </w:rPr>
        <w:t>796</w:t>
      </w:r>
      <w:r>
        <w:rPr>
          <w:noProof/>
        </w:rPr>
        <w:fldChar w:fldCharType="end"/>
      </w:r>
    </w:p>
    <w:p w14:paraId="404E18ED" w14:textId="77777777" w:rsidR="000A2F98" w:rsidRPr="00424073" w:rsidRDefault="000A2F98">
      <w:pPr>
        <w:pStyle w:val="TOC2"/>
        <w:rPr>
          <w:rFonts w:ascii="Calibri" w:hAnsi="Calibri"/>
          <w:noProof/>
          <w:sz w:val="22"/>
          <w:szCs w:val="22"/>
          <w:lang w:eastAsia="en-GB"/>
        </w:rPr>
      </w:pPr>
      <w:r>
        <w:rPr>
          <w:noProof/>
        </w:rPr>
        <w:t>A.3.3</w:t>
      </w:r>
      <w:r>
        <w:rPr>
          <w:noProof/>
        </w:rPr>
        <w:tab/>
        <w:t>Proxy role</w:t>
      </w:r>
      <w:r>
        <w:rPr>
          <w:noProof/>
        </w:rPr>
        <w:tab/>
      </w:r>
      <w:r>
        <w:rPr>
          <w:noProof/>
        </w:rPr>
        <w:fldChar w:fldCharType="begin" w:fldLock="1"/>
      </w:r>
      <w:r>
        <w:rPr>
          <w:noProof/>
        </w:rPr>
        <w:instrText xml:space="preserve"> PAGEREF _Toc132019403 \h </w:instrText>
      </w:r>
      <w:r>
        <w:rPr>
          <w:noProof/>
        </w:rPr>
      </w:r>
      <w:r>
        <w:rPr>
          <w:noProof/>
        </w:rPr>
        <w:fldChar w:fldCharType="separate"/>
      </w:r>
      <w:r>
        <w:rPr>
          <w:noProof/>
        </w:rPr>
        <w:t>796</w:t>
      </w:r>
      <w:r>
        <w:rPr>
          <w:noProof/>
        </w:rPr>
        <w:fldChar w:fldCharType="end"/>
      </w:r>
    </w:p>
    <w:p w14:paraId="0F1F1AE3" w14:textId="77777777" w:rsidR="000A2F98" w:rsidRPr="00424073" w:rsidRDefault="000A2F98">
      <w:pPr>
        <w:pStyle w:val="TOC3"/>
        <w:rPr>
          <w:rFonts w:ascii="Calibri" w:hAnsi="Calibri"/>
          <w:noProof/>
          <w:sz w:val="22"/>
          <w:szCs w:val="22"/>
          <w:lang w:eastAsia="en-GB"/>
        </w:rPr>
      </w:pPr>
      <w:r>
        <w:rPr>
          <w:noProof/>
        </w:rPr>
        <w:t>A.3.3.1</w:t>
      </w:r>
      <w:r>
        <w:rPr>
          <w:noProof/>
        </w:rPr>
        <w:tab/>
        <w:t>Major capabilities</w:t>
      </w:r>
      <w:r>
        <w:rPr>
          <w:noProof/>
        </w:rPr>
        <w:tab/>
      </w:r>
      <w:r>
        <w:rPr>
          <w:noProof/>
        </w:rPr>
        <w:fldChar w:fldCharType="begin" w:fldLock="1"/>
      </w:r>
      <w:r>
        <w:rPr>
          <w:noProof/>
        </w:rPr>
        <w:instrText xml:space="preserve"> PAGEREF _Toc132019404 \h </w:instrText>
      </w:r>
      <w:r>
        <w:rPr>
          <w:noProof/>
        </w:rPr>
      </w:r>
      <w:r>
        <w:rPr>
          <w:noProof/>
        </w:rPr>
        <w:fldChar w:fldCharType="separate"/>
      </w:r>
      <w:r>
        <w:rPr>
          <w:noProof/>
        </w:rPr>
        <w:t>797</w:t>
      </w:r>
      <w:r>
        <w:rPr>
          <w:noProof/>
        </w:rPr>
        <w:fldChar w:fldCharType="end"/>
      </w:r>
    </w:p>
    <w:p w14:paraId="37572153" w14:textId="77777777" w:rsidR="000A2F98" w:rsidRPr="00424073" w:rsidRDefault="000A2F98">
      <w:pPr>
        <w:pStyle w:val="TOC3"/>
        <w:rPr>
          <w:rFonts w:ascii="Calibri" w:hAnsi="Calibri"/>
          <w:noProof/>
          <w:sz w:val="22"/>
          <w:szCs w:val="22"/>
          <w:lang w:eastAsia="en-GB"/>
        </w:rPr>
      </w:pPr>
      <w:r>
        <w:rPr>
          <w:noProof/>
        </w:rPr>
        <w:t>A.3.3.2</w:t>
      </w:r>
      <w:r>
        <w:rPr>
          <w:noProof/>
        </w:rPr>
        <w:tab/>
        <w:t>SDP types</w:t>
      </w:r>
      <w:r>
        <w:rPr>
          <w:noProof/>
        </w:rPr>
        <w:tab/>
      </w:r>
      <w:r>
        <w:rPr>
          <w:noProof/>
        </w:rPr>
        <w:fldChar w:fldCharType="begin" w:fldLock="1"/>
      </w:r>
      <w:r>
        <w:rPr>
          <w:noProof/>
        </w:rPr>
        <w:instrText xml:space="preserve"> PAGEREF _Toc132019405 \h </w:instrText>
      </w:r>
      <w:r>
        <w:rPr>
          <w:noProof/>
        </w:rPr>
      </w:r>
      <w:r>
        <w:rPr>
          <w:noProof/>
        </w:rPr>
        <w:fldChar w:fldCharType="separate"/>
      </w:r>
      <w:r>
        <w:rPr>
          <w:noProof/>
        </w:rPr>
        <w:t>799</w:t>
      </w:r>
      <w:r>
        <w:rPr>
          <w:noProof/>
        </w:rPr>
        <w:fldChar w:fldCharType="end"/>
      </w:r>
    </w:p>
    <w:p w14:paraId="24A64319" w14:textId="77777777" w:rsidR="000A2F98" w:rsidRPr="00424073" w:rsidRDefault="000A2F98">
      <w:pPr>
        <w:pStyle w:val="TOC3"/>
        <w:rPr>
          <w:rFonts w:ascii="Calibri" w:hAnsi="Calibri"/>
          <w:noProof/>
          <w:sz w:val="22"/>
          <w:szCs w:val="22"/>
          <w:lang w:eastAsia="en-GB"/>
        </w:rPr>
      </w:pPr>
      <w:r>
        <w:rPr>
          <w:noProof/>
        </w:rPr>
        <w:t>A.3.3.3</w:t>
      </w:r>
      <w:r>
        <w:rPr>
          <w:noProof/>
        </w:rPr>
        <w:tab/>
        <w:t>Void</w:t>
      </w:r>
      <w:r>
        <w:rPr>
          <w:noProof/>
        </w:rPr>
        <w:tab/>
      </w:r>
      <w:r>
        <w:rPr>
          <w:noProof/>
        </w:rPr>
        <w:fldChar w:fldCharType="begin" w:fldLock="1"/>
      </w:r>
      <w:r>
        <w:rPr>
          <w:noProof/>
        </w:rPr>
        <w:instrText xml:space="preserve"> PAGEREF _Toc132019406 \h </w:instrText>
      </w:r>
      <w:r>
        <w:rPr>
          <w:noProof/>
        </w:rPr>
      </w:r>
      <w:r>
        <w:rPr>
          <w:noProof/>
        </w:rPr>
        <w:fldChar w:fldCharType="separate"/>
      </w:r>
      <w:r>
        <w:rPr>
          <w:noProof/>
        </w:rPr>
        <w:t>805</w:t>
      </w:r>
      <w:r>
        <w:rPr>
          <w:noProof/>
        </w:rPr>
        <w:fldChar w:fldCharType="end"/>
      </w:r>
    </w:p>
    <w:p w14:paraId="1968D6AC" w14:textId="77777777" w:rsidR="000A2F98" w:rsidRPr="00424073" w:rsidRDefault="000A2F98">
      <w:pPr>
        <w:pStyle w:val="TOC3"/>
        <w:rPr>
          <w:rFonts w:ascii="Calibri" w:hAnsi="Calibri"/>
          <w:noProof/>
          <w:sz w:val="22"/>
          <w:szCs w:val="22"/>
          <w:lang w:eastAsia="en-GB"/>
        </w:rPr>
      </w:pPr>
      <w:r>
        <w:rPr>
          <w:noProof/>
        </w:rPr>
        <w:t>A.3.3.4</w:t>
      </w:r>
      <w:r>
        <w:rPr>
          <w:noProof/>
        </w:rPr>
        <w:tab/>
        <w:t>Void</w:t>
      </w:r>
      <w:r>
        <w:rPr>
          <w:noProof/>
        </w:rPr>
        <w:tab/>
      </w:r>
      <w:r>
        <w:rPr>
          <w:noProof/>
        </w:rPr>
        <w:fldChar w:fldCharType="begin" w:fldLock="1"/>
      </w:r>
      <w:r>
        <w:rPr>
          <w:noProof/>
        </w:rPr>
        <w:instrText xml:space="preserve"> PAGEREF _Toc132019407 \h </w:instrText>
      </w:r>
      <w:r>
        <w:rPr>
          <w:noProof/>
        </w:rPr>
      </w:r>
      <w:r>
        <w:rPr>
          <w:noProof/>
        </w:rPr>
        <w:fldChar w:fldCharType="separate"/>
      </w:r>
      <w:r>
        <w:rPr>
          <w:noProof/>
        </w:rPr>
        <w:t>805</w:t>
      </w:r>
      <w:r>
        <w:rPr>
          <w:noProof/>
        </w:rPr>
        <w:fldChar w:fldCharType="end"/>
      </w:r>
    </w:p>
    <w:p w14:paraId="66004DFD" w14:textId="77777777" w:rsidR="000A2F98" w:rsidRPr="00424073" w:rsidRDefault="000A2F98">
      <w:pPr>
        <w:pStyle w:val="TOC1"/>
        <w:rPr>
          <w:rFonts w:ascii="Calibri" w:hAnsi="Calibri"/>
          <w:noProof/>
          <w:szCs w:val="22"/>
          <w:lang w:eastAsia="en-GB"/>
        </w:rPr>
      </w:pPr>
      <w:r>
        <w:rPr>
          <w:noProof/>
        </w:rPr>
        <w:t>A.4</w:t>
      </w:r>
      <w:r>
        <w:rPr>
          <w:noProof/>
        </w:rPr>
        <w:tab/>
        <w:t>Profile definition for other message bodies as used in the present document</w:t>
      </w:r>
      <w:r>
        <w:rPr>
          <w:noProof/>
        </w:rPr>
        <w:tab/>
      </w:r>
      <w:r>
        <w:rPr>
          <w:noProof/>
        </w:rPr>
        <w:fldChar w:fldCharType="begin" w:fldLock="1"/>
      </w:r>
      <w:r>
        <w:rPr>
          <w:noProof/>
        </w:rPr>
        <w:instrText xml:space="preserve"> PAGEREF _Toc132019408 \h </w:instrText>
      </w:r>
      <w:r>
        <w:rPr>
          <w:noProof/>
        </w:rPr>
      </w:r>
      <w:r>
        <w:rPr>
          <w:noProof/>
        </w:rPr>
        <w:fldChar w:fldCharType="separate"/>
      </w:r>
      <w:r>
        <w:rPr>
          <w:noProof/>
        </w:rPr>
        <w:t>805</w:t>
      </w:r>
      <w:r>
        <w:rPr>
          <w:noProof/>
        </w:rPr>
        <w:fldChar w:fldCharType="end"/>
      </w:r>
    </w:p>
    <w:p w14:paraId="34BCC405" w14:textId="77777777" w:rsidR="000A2F98" w:rsidRPr="00424073" w:rsidRDefault="000A2F98">
      <w:pPr>
        <w:pStyle w:val="TOC8"/>
        <w:rPr>
          <w:rFonts w:ascii="Calibri" w:hAnsi="Calibri"/>
          <w:b w:val="0"/>
          <w:noProof/>
          <w:szCs w:val="22"/>
          <w:lang w:eastAsia="en-GB"/>
        </w:rPr>
      </w:pPr>
      <w:r>
        <w:rPr>
          <w:noProof/>
        </w:rPr>
        <w:t>Annex B (normative): IP-Connectivity Access Network specific concepts when using GPRS to access IM CN subsystem</w:t>
      </w:r>
      <w:r>
        <w:rPr>
          <w:noProof/>
        </w:rPr>
        <w:tab/>
      </w:r>
      <w:r>
        <w:rPr>
          <w:noProof/>
        </w:rPr>
        <w:fldChar w:fldCharType="begin" w:fldLock="1"/>
      </w:r>
      <w:r>
        <w:rPr>
          <w:noProof/>
        </w:rPr>
        <w:instrText xml:space="preserve"> PAGEREF _Toc132019409 \h </w:instrText>
      </w:r>
      <w:r>
        <w:rPr>
          <w:noProof/>
        </w:rPr>
      </w:r>
      <w:r>
        <w:rPr>
          <w:noProof/>
        </w:rPr>
        <w:fldChar w:fldCharType="separate"/>
      </w:r>
      <w:r>
        <w:rPr>
          <w:noProof/>
        </w:rPr>
        <w:t>806</w:t>
      </w:r>
      <w:r>
        <w:rPr>
          <w:noProof/>
        </w:rPr>
        <w:fldChar w:fldCharType="end"/>
      </w:r>
    </w:p>
    <w:p w14:paraId="48B8B6E1" w14:textId="77777777" w:rsidR="000A2F98" w:rsidRPr="00424073" w:rsidRDefault="000A2F98">
      <w:pPr>
        <w:pStyle w:val="TOC1"/>
        <w:rPr>
          <w:rFonts w:ascii="Calibri" w:hAnsi="Calibri"/>
          <w:noProof/>
          <w:szCs w:val="22"/>
          <w:lang w:eastAsia="en-GB"/>
        </w:rPr>
      </w:pPr>
      <w:r>
        <w:rPr>
          <w:noProof/>
        </w:rPr>
        <w:t>B.1</w:t>
      </w:r>
      <w:r>
        <w:rPr>
          <w:noProof/>
        </w:rPr>
        <w:tab/>
        <w:t>Scope</w:t>
      </w:r>
      <w:r>
        <w:rPr>
          <w:noProof/>
        </w:rPr>
        <w:tab/>
      </w:r>
      <w:r>
        <w:rPr>
          <w:noProof/>
        </w:rPr>
        <w:fldChar w:fldCharType="begin" w:fldLock="1"/>
      </w:r>
      <w:r>
        <w:rPr>
          <w:noProof/>
        </w:rPr>
        <w:instrText xml:space="preserve"> PAGEREF _Toc132019410 \h </w:instrText>
      </w:r>
      <w:r>
        <w:rPr>
          <w:noProof/>
        </w:rPr>
      </w:r>
      <w:r>
        <w:rPr>
          <w:noProof/>
        </w:rPr>
        <w:fldChar w:fldCharType="separate"/>
      </w:r>
      <w:r>
        <w:rPr>
          <w:noProof/>
        </w:rPr>
        <w:t>806</w:t>
      </w:r>
      <w:r>
        <w:rPr>
          <w:noProof/>
        </w:rPr>
        <w:fldChar w:fldCharType="end"/>
      </w:r>
    </w:p>
    <w:p w14:paraId="714C9F04" w14:textId="77777777" w:rsidR="000A2F98" w:rsidRPr="00424073" w:rsidRDefault="000A2F98">
      <w:pPr>
        <w:pStyle w:val="TOC1"/>
        <w:rPr>
          <w:rFonts w:ascii="Calibri" w:hAnsi="Calibri"/>
          <w:noProof/>
          <w:szCs w:val="22"/>
          <w:lang w:eastAsia="en-GB"/>
        </w:rPr>
      </w:pPr>
      <w:r>
        <w:rPr>
          <w:noProof/>
        </w:rPr>
        <w:t>B.2</w:t>
      </w:r>
      <w:r>
        <w:rPr>
          <w:noProof/>
        </w:rPr>
        <w:tab/>
        <w:t>GPRS aspects when connected to the IM CN subsystem</w:t>
      </w:r>
      <w:r>
        <w:rPr>
          <w:noProof/>
        </w:rPr>
        <w:tab/>
      </w:r>
      <w:r>
        <w:rPr>
          <w:noProof/>
        </w:rPr>
        <w:fldChar w:fldCharType="begin" w:fldLock="1"/>
      </w:r>
      <w:r>
        <w:rPr>
          <w:noProof/>
        </w:rPr>
        <w:instrText xml:space="preserve"> PAGEREF _Toc132019411 \h </w:instrText>
      </w:r>
      <w:r>
        <w:rPr>
          <w:noProof/>
        </w:rPr>
      </w:r>
      <w:r>
        <w:rPr>
          <w:noProof/>
        </w:rPr>
        <w:fldChar w:fldCharType="separate"/>
      </w:r>
      <w:r>
        <w:rPr>
          <w:noProof/>
        </w:rPr>
        <w:t>806</w:t>
      </w:r>
      <w:r>
        <w:rPr>
          <w:noProof/>
        </w:rPr>
        <w:fldChar w:fldCharType="end"/>
      </w:r>
    </w:p>
    <w:p w14:paraId="237D4F05" w14:textId="77777777" w:rsidR="000A2F98" w:rsidRPr="00424073" w:rsidRDefault="000A2F98">
      <w:pPr>
        <w:pStyle w:val="TOC2"/>
        <w:rPr>
          <w:rFonts w:ascii="Calibri" w:hAnsi="Calibri"/>
          <w:noProof/>
          <w:sz w:val="22"/>
          <w:szCs w:val="22"/>
          <w:lang w:eastAsia="en-GB"/>
        </w:rPr>
      </w:pPr>
      <w:r>
        <w:rPr>
          <w:noProof/>
        </w:rPr>
        <w:t>B.2.1</w:t>
      </w:r>
      <w:r>
        <w:rPr>
          <w:noProof/>
        </w:rPr>
        <w:tab/>
        <w:t>Introduction</w:t>
      </w:r>
      <w:r>
        <w:rPr>
          <w:noProof/>
        </w:rPr>
        <w:tab/>
      </w:r>
      <w:r>
        <w:rPr>
          <w:noProof/>
        </w:rPr>
        <w:fldChar w:fldCharType="begin" w:fldLock="1"/>
      </w:r>
      <w:r>
        <w:rPr>
          <w:noProof/>
        </w:rPr>
        <w:instrText xml:space="preserve"> PAGEREF _Toc132019412 \h </w:instrText>
      </w:r>
      <w:r>
        <w:rPr>
          <w:noProof/>
        </w:rPr>
      </w:r>
      <w:r>
        <w:rPr>
          <w:noProof/>
        </w:rPr>
        <w:fldChar w:fldCharType="separate"/>
      </w:r>
      <w:r>
        <w:rPr>
          <w:noProof/>
        </w:rPr>
        <w:t>806</w:t>
      </w:r>
      <w:r>
        <w:rPr>
          <w:noProof/>
        </w:rPr>
        <w:fldChar w:fldCharType="end"/>
      </w:r>
    </w:p>
    <w:p w14:paraId="194D4251" w14:textId="77777777" w:rsidR="000A2F98" w:rsidRPr="00424073" w:rsidRDefault="000A2F98">
      <w:pPr>
        <w:pStyle w:val="TOC2"/>
        <w:rPr>
          <w:rFonts w:ascii="Calibri" w:hAnsi="Calibri"/>
          <w:noProof/>
          <w:sz w:val="22"/>
          <w:szCs w:val="22"/>
          <w:lang w:eastAsia="en-GB"/>
        </w:rPr>
      </w:pPr>
      <w:r>
        <w:rPr>
          <w:noProof/>
        </w:rPr>
        <w:t>B.2.2</w:t>
      </w:r>
      <w:r>
        <w:rPr>
          <w:noProof/>
        </w:rPr>
        <w:tab/>
        <w:t>Procedures at the UE</w:t>
      </w:r>
      <w:r>
        <w:rPr>
          <w:noProof/>
        </w:rPr>
        <w:tab/>
      </w:r>
      <w:r>
        <w:rPr>
          <w:noProof/>
        </w:rPr>
        <w:fldChar w:fldCharType="begin" w:fldLock="1"/>
      </w:r>
      <w:r>
        <w:rPr>
          <w:noProof/>
        </w:rPr>
        <w:instrText xml:space="preserve"> PAGEREF _Toc132019413 \h </w:instrText>
      </w:r>
      <w:r>
        <w:rPr>
          <w:noProof/>
        </w:rPr>
      </w:r>
      <w:r>
        <w:rPr>
          <w:noProof/>
        </w:rPr>
        <w:fldChar w:fldCharType="separate"/>
      </w:r>
      <w:r>
        <w:rPr>
          <w:noProof/>
        </w:rPr>
        <w:t>806</w:t>
      </w:r>
      <w:r>
        <w:rPr>
          <w:noProof/>
        </w:rPr>
        <w:fldChar w:fldCharType="end"/>
      </w:r>
    </w:p>
    <w:p w14:paraId="43F5EC8D" w14:textId="77777777" w:rsidR="000A2F98" w:rsidRPr="00424073" w:rsidRDefault="000A2F98">
      <w:pPr>
        <w:pStyle w:val="TOC3"/>
        <w:rPr>
          <w:rFonts w:ascii="Calibri" w:hAnsi="Calibri"/>
          <w:noProof/>
          <w:sz w:val="22"/>
          <w:szCs w:val="22"/>
          <w:lang w:eastAsia="en-GB"/>
        </w:rPr>
      </w:pPr>
      <w:r>
        <w:rPr>
          <w:noProof/>
        </w:rPr>
        <w:t>B.2.2.1</w:t>
      </w:r>
      <w:r>
        <w:rPr>
          <w:noProof/>
        </w:rPr>
        <w:tab/>
        <w:t>PDP context activation and P-CSCF discovery</w:t>
      </w:r>
      <w:r>
        <w:rPr>
          <w:noProof/>
        </w:rPr>
        <w:tab/>
      </w:r>
      <w:r>
        <w:rPr>
          <w:noProof/>
        </w:rPr>
        <w:fldChar w:fldCharType="begin" w:fldLock="1"/>
      </w:r>
      <w:r>
        <w:rPr>
          <w:noProof/>
        </w:rPr>
        <w:instrText xml:space="preserve"> PAGEREF _Toc132019414 \h </w:instrText>
      </w:r>
      <w:r>
        <w:rPr>
          <w:noProof/>
        </w:rPr>
      </w:r>
      <w:r>
        <w:rPr>
          <w:noProof/>
        </w:rPr>
        <w:fldChar w:fldCharType="separate"/>
      </w:r>
      <w:r>
        <w:rPr>
          <w:noProof/>
        </w:rPr>
        <w:t>806</w:t>
      </w:r>
      <w:r>
        <w:rPr>
          <w:noProof/>
        </w:rPr>
        <w:fldChar w:fldCharType="end"/>
      </w:r>
    </w:p>
    <w:p w14:paraId="4C80AFDE" w14:textId="77777777" w:rsidR="000A2F98" w:rsidRPr="00424073" w:rsidRDefault="000A2F98">
      <w:pPr>
        <w:pStyle w:val="TOC3"/>
        <w:rPr>
          <w:rFonts w:ascii="Calibri" w:hAnsi="Calibri"/>
          <w:noProof/>
          <w:sz w:val="22"/>
          <w:szCs w:val="22"/>
          <w:lang w:eastAsia="en-GB"/>
        </w:rPr>
      </w:pPr>
      <w:r>
        <w:rPr>
          <w:noProof/>
        </w:rPr>
        <w:t>B.2.2.1A</w:t>
      </w:r>
      <w:r>
        <w:rPr>
          <w:noProof/>
        </w:rPr>
        <w:tab/>
        <w:t>Modification of a PDP context used for SIP signalling</w:t>
      </w:r>
      <w:r>
        <w:rPr>
          <w:noProof/>
        </w:rPr>
        <w:tab/>
      </w:r>
      <w:r>
        <w:rPr>
          <w:noProof/>
        </w:rPr>
        <w:fldChar w:fldCharType="begin" w:fldLock="1"/>
      </w:r>
      <w:r>
        <w:rPr>
          <w:noProof/>
        </w:rPr>
        <w:instrText xml:space="preserve"> PAGEREF _Toc132019415 \h </w:instrText>
      </w:r>
      <w:r>
        <w:rPr>
          <w:noProof/>
        </w:rPr>
      </w:r>
      <w:r>
        <w:rPr>
          <w:noProof/>
        </w:rPr>
        <w:fldChar w:fldCharType="separate"/>
      </w:r>
      <w:r>
        <w:rPr>
          <w:noProof/>
        </w:rPr>
        <w:t>809</w:t>
      </w:r>
      <w:r>
        <w:rPr>
          <w:noProof/>
        </w:rPr>
        <w:fldChar w:fldCharType="end"/>
      </w:r>
    </w:p>
    <w:p w14:paraId="7FE7BEE5" w14:textId="77777777" w:rsidR="000A2F98" w:rsidRPr="00424073" w:rsidRDefault="000A2F98">
      <w:pPr>
        <w:pStyle w:val="TOC3"/>
        <w:rPr>
          <w:rFonts w:ascii="Calibri" w:hAnsi="Calibri"/>
          <w:noProof/>
          <w:sz w:val="22"/>
          <w:szCs w:val="22"/>
          <w:lang w:eastAsia="en-GB"/>
        </w:rPr>
      </w:pPr>
      <w:r>
        <w:rPr>
          <w:noProof/>
        </w:rPr>
        <w:t>B.2.2.1B</w:t>
      </w:r>
      <w:r>
        <w:rPr>
          <w:noProof/>
        </w:rPr>
        <w:tab/>
        <w:t>Re-establishment of the PDP context for SIP signalling</w:t>
      </w:r>
      <w:r>
        <w:rPr>
          <w:noProof/>
        </w:rPr>
        <w:tab/>
      </w:r>
      <w:r>
        <w:rPr>
          <w:noProof/>
        </w:rPr>
        <w:fldChar w:fldCharType="begin" w:fldLock="1"/>
      </w:r>
      <w:r>
        <w:rPr>
          <w:noProof/>
        </w:rPr>
        <w:instrText xml:space="preserve"> PAGEREF _Toc132019416 \h </w:instrText>
      </w:r>
      <w:r>
        <w:rPr>
          <w:noProof/>
        </w:rPr>
      </w:r>
      <w:r>
        <w:rPr>
          <w:noProof/>
        </w:rPr>
        <w:fldChar w:fldCharType="separate"/>
      </w:r>
      <w:r>
        <w:rPr>
          <w:noProof/>
        </w:rPr>
        <w:t>809</w:t>
      </w:r>
      <w:r>
        <w:rPr>
          <w:noProof/>
        </w:rPr>
        <w:fldChar w:fldCharType="end"/>
      </w:r>
    </w:p>
    <w:p w14:paraId="789362EE" w14:textId="77777777" w:rsidR="000A2F98" w:rsidRPr="00424073" w:rsidRDefault="000A2F98">
      <w:pPr>
        <w:pStyle w:val="TOC3"/>
        <w:rPr>
          <w:rFonts w:ascii="Calibri" w:hAnsi="Calibri"/>
          <w:noProof/>
          <w:sz w:val="22"/>
          <w:szCs w:val="22"/>
          <w:lang w:eastAsia="en-GB"/>
        </w:rPr>
      </w:pPr>
      <w:r>
        <w:rPr>
          <w:noProof/>
        </w:rPr>
        <w:t>B.2.2.1C</w:t>
      </w:r>
      <w:r>
        <w:rPr>
          <w:noProof/>
        </w:rPr>
        <w:tab/>
        <w:t>P-CSCF restoration procedure</w:t>
      </w:r>
      <w:r>
        <w:rPr>
          <w:noProof/>
        </w:rPr>
        <w:tab/>
      </w:r>
      <w:r>
        <w:rPr>
          <w:noProof/>
        </w:rPr>
        <w:fldChar w:fldCharType="begin" w:fldLock="1"/>
      </w:r>
      <w:r>
        <w:rPr>
          <w:noProof/>
        </w:rPr>
        <w:instrText xml:space="preserve"> PAGEREF _Toc132019417 \h </w:instrText>
      </w:r>
      <w:r>
        <w:rPr>
          <w:noProof/>
        </w:rPr>
      </w:r>
      <w:r>
        <w:rPr>
          <w:noProof/>
        </w:rPr>
        <w:fldChar w:fldCharType="separate"/>
      </w:r>
      <w:r>
        <w:rPr>
          <w:noProof/>
        </w:rPr>
        <w:t>810</w:t>
      </w:r>
      <w:r>
        <w:rPr>
          <w:noProof/>
        </w:rPr>
        <w:fldChar w:fldCharType="end"/>
      </w:r>
    </w:p>
    <w:p w14:paraId="49473B86" w14:textId="77777777" w:rsidR="000A2F98" w:rsidRPr="00424073" w:rsidRDefault="000A2F98">
      <w:pPr>
        <w:pStyle w:val="TOC3"/>
        <w:rPr>
          <w:rFonts w:ascii="Calibri" w:hAnsi="Calibri"/>
          <w:noProof/>
          <w:sz w:val="22"/>
          <w:szCs w:val="22"/>
          <w:lang w:eastAsia="en-GB"/>
        </w:rPr>
      </w:pPr>
      <w:r>
        <w:rPr>
          <w:noProof/>
        </w:rPr>
        <w:t>B.2.2.2</w:t>
      </w:r>
      <w:r>
        <w:rPr>
          <w:noProof/>
        </w:rPr>
        <w:tab/>
        <w:t>Session management procedures</w:t>
      </w:r>
      <w:r>
        <w:rPr>
          <w:noProof/>
        </w:rPr>
        <w:tab/>
      </w:r>
      <w:r>
        <w:rPr>
          <w:noProof/>
        </w:rPr>
        <w:fldChar w:fldCharType="begin" w:fldLock="1"/>
      </w:r>
      <w:r>
        <w:rPr>
          <w:noProof/>
        </w:rPr>
        <w:instrText xml:space="preserve"> PAGEREF _Toc132019418 \h </w:instrText>
      </w:r>
      <w:r>
        <w:rPr>
          <w:noProof/>
        </w:rPr>
      </w:r>
      <w:r>
        <w:rPr>
          <w:noProof/>
        </w:rPr>
        <w:fldChar w:fldCharType="separate"/>
      </w:r>
      <w:r>
        <w:rPr>
          <w:noProof/>
        </w:rPr>
        <w:t>811</w:t>
      </w:r>
      <w:r>
        <w:rPr>
          <w:noProof/>
        </w:rPr>
        <w:fldChar w:fldCharType="end"/>
      </w:r>
    </w:p>
    <w:p w14:paraId="4CC34F48" w14:textId="77777777" w:rsidR="000A2F98" w:rsidRPr="00424073" w:rsidRDefault="000A2F98">
      <w:pPr>
        <w:pStyle w:val="TOC3"/>
        <w:rPr>
          <w:rFonts w:ascii="Calibri" w:hAnsi="Calibri"/>
          <w:noProof/>
          <w:sz w:val="22"/>
          <w:szCs w:val="22"/>
          <w:lang w:eastAsia="en-GB"/>
        </w:rPr>
      </w:pPr>
      <w:r>
        <w:rPr>
          <w:noProof/>
        </w:rPr>
        <w:t>B.2.2.3</w:t>
      </w:r>
      <w:r>
        <w:rPr>
          <w:noProof/>
        </w:rPr>
        <w:tab/>
        <w:t>Mobility management procedures</w:t>
      </w:r>
      <w:r>
        <w:rPr>
          <w:noProof/>
        </w:rPr>
        <w:tab/>
      </w:r>
      <w:r>
        <w:rPr>
          <w:noProof/>
        </w:rPr>
        <w:fldChar w:fldCharType="begin" w:fldLock="1"/>
      </w:r>
      <w:r>
        <w:rPr>
          <w:noProof/>
        </w:rPr>
        <w:instrText xml:space="preserve"> PAGEREF _Toc132019419 \h </w:instrText>
      </w:r>
      <w:r>
        <w:rPr>
          <w:noProof/>
        </w:rPr>
      </w:r>
      <w:r>
        <w:rPr>
          <w:noProof/>
        </w:rPr>
        <w:fldChar w:fldCharType="separate"/>
      </w:r>
      <w:r>
        <w:rPr>
          <w:noProof/>
        </w:rPr>
        <w:t>811</w:t>
      </w:r>
      <w:r>
        <w:rPr>
          <w:noProof/>
        </w:rPr>
        <w:fldChar w:fldCharType="end"/>
      </w:r>
    </w:p>
    <w:p w14:paraId="7BC5618F" w14:textId="77777777" w:rsidR="000A2F98" w:rsidRPr="00424073" w:rsidRDefault="000A2F98">
      <w:pPr>
        <w:pStyle w:val="TOC3"/>
        <w:rPr>
          <w:rFonts w:ascii="Calibri" w:hAnsi="Calibri"/>
          <w:noProof/>
          <w:sz w:val="22"/>
          <w:szCs w:val="22"/>
          <w:lang w:eastAsia="en-GB"/>
        </w:rPr>
      </w:pPr>
      <w:r>
        <w:rPr>
          <w:noProof/>
        </w:rPr>
        <w:t>B.2.2.4</w:t>
      </w:r>
      <w:r>
        <w:rPr>
          <w:noProof/>
        </w:rPr>
        <w:tab/>
        <w:t>Cell selection and lack of coverage</w:t>
      </w:r>
      <w:r>
        <w:rPr>
          <w:noProof/>
        </w:rPr>
        <w:tab/>
      </w:r>
      <w:r>
        <w:rPr>
          <w:noProof/>
        </w:rPr>
        <w:fldChar w:fldCharType="begin" w:fldLock="1"/>
      </w:r>
      <w:r>
        <w:rPr>
          <w:noProof/>
        </w:rPr>
        <w:instrText xml:space="preserve"> PAGEREF _Toc132019420 \h </w:instrText>
      </w:r>
      <w:r>
        <w:rPr>
          <w:noProof/>
        </w:rPr>
      </w:r>
      <w:r>
        <w:rPr>
          <w:noProof/>
        </w:rPr>
        <w:fldChar w:fldCharType="separate"/>
      </w:r>
      <w:r>
        <w:rPr>
          <w:noProof/>
        </w:rPr>
        <w:t>811</w:t>
      </w:r>
      <w:r>
        <w:rPr>
          <w:noProof/>
        </w:rPr>
        <w:fldChar w:fldCharType="end"/>
      </w:r>
    </w:p>
    <w:p w14:paraId="5E3C9412" w14:textId="77777777" w:rsidR="000A2F98" w:rsidRPr="00424073" w:rsidRDefault="000A2F98">
      <w:pPr>
        <w:pStyle w:val="TOC3"/>
        <w:rPr>
          <w:rFonts w:ascii="Calibri" w:hAnsi="Calibri"/>
          <w:noProof/>
          <w:sz w:val="22"/>
          <w:szCs w:val="22"/>
          <w:lang w:eastAsia="en-GB"/>
        </w:rPr>
      </w:pPr>
      <w:r>
        <w:rPr>
          <w:noProof/>
        </w:rPr>
        <w:t>B.2.2.5</w:t>
      </w:r>
      <w:r>
        <w:rPr>
          <w:noProof/>
        </w:rPr>
        <w:tab/>
        <w:t>PDP contexts for media</w:t>
      </w:r>
      <w:r>
        <w:rPr>
          <w:noProof/>
        </w:rPr>
        <w:tab/>
      </w:r>
      <w:r>
        <w:rPr>
          <w:noProof/>
        </w:rPr>
        <w:fldChar w:fldCharType="begin" w:fldLock="1"/>
      </w:r>
      <w:r>
        <w:rPr>
          <w:noProof/>
        </w:rPr>
        <w:instrText xml:space="preserve"> PAGEREF _Toc132019421 \h </w:instrText>
      </w:r>
      <w:r>
        <w:rPr>
          <w:noProof/>
        </w:rPr>
      </w:r>
      <w:r>
        <w:rPr>
          <w:noProof/>
        </w:rPr>
        <w:fldChar w:fldCharType="separate"/>
      </w:r>
      <w:r>
        <w:rPr>
          <w:noProof/>
        </w:rPr>
        <w:t>811</w:t>
      </w:r>
      <w:r>
        <w:rPr>
          <w:noProof/>
        </w:rPr>
        <w:fldChar w:fldCharType="end"/>
      </w:r>
    </w:p>
    <w:p w14:paraId="550970BF" w14:textId="77777777" w:rsidR="000A2F98" w:rsidRPr="00424073" w:rsidRDefault="000A2F98">
      <w:pPr>
        <w:pStyle w:val="TOC4"/>
        <w:rPr>
          <w:rFonts w:ascii="Calibri" w:hAnsi="Calibri"/>
          <w:noProof/>
          <w:sz w:val="22"/>
          <w:szCs w:val="22"/>
          <w:lang w:eastAsia="en-GB"/>
        </w:rPr>
      </w:pPr>
      <w:r>
        <w:rPr>
          <w:noProof/>
        </w:rPr>
        <w:t>B.2.2.5.1</w:t>
      </w:r>
      <w:r>
        <w:rPr>
          <w:noProof/>
        </w:rPr>
        <w:tab/>
        <w:t>General requirements</w:t>
      </w:r>
      <w:r>
        <w:rPr>
          <w:noProof/>
        </w:rPr>
        <w:tab/>
      </w:r>
      <w:r>
        <w:rPr>
          <w:noProof/>
        </w:rPr>
        <w:fldChar w:fldCharType="begin" w:fldLock="1"/>
      </w:r>
      <w:r>
        <w:rPr>
          <w:noProof/>
        </w:rPr>
        <w:instrText xml:space="preserve"> PAGEREF _Toc132019422 \h </w:instrText>
      </w:r>
      <w:r>
        <w:rPr>
          <w:noProof/>
        </w:rPr>
      </w:r>
      <w:r>
        <w:rPr>
          <w:noProof/>
        </w:rPr>
        <w:fldChar w:fldCharType="separate"/>
      </w:r>
      <w:r>
        <w:rPr>
          <w:noProof/>
        </w:rPr>
        <w:t>811</w:t>
      </w:r>
      <w:r>
        <w:rPr>
          <w:noProof/>
        </w:rPr>
        <w:fldChar w:fldCharType="end"/>
      </w:r>
    </w:p>
    <w:p w14:paraId="6637330A" w14:textId="77777777" w:rsidR="000A2F98" w:rsidRPr="00424073" w:rsidRDefault="000A2F98">
      <w:pPr>
        <w:pStyle w:val="TOC4"/>
        <w:rPr>
          <w:rFonts w:ascii="Calibri" w:hAnsi="Calibri"/>
          <w:noProof/>
          <w:sz w:val="22"/>
          <w:szCs w:val="22"/>
          <w:lang w:eastAsia="en-GB"/>
        </w:rPr>
      </w:pPr>
      <w:r>
        <w:rPr>
          <w:noProof/>
        </w:rPr>
        <w:t>B.2.2.5.1A</w:t>
      </w:r>
      <w:r>
        <w:rPr>
          <w:noProof/>
        </w:rPr>
        <w:tab/>
        <w:t>Activation or modification of PDP contexts for media by the UE</w:t>
      </w:r>
      <w:r>
        <w:rPr>
          <w:noProof/>
        </w:rPr>
        <w:tab/>
      </w:r>
      <w:r>
        <w:rPr>
          <w:noProof/>
        </w:rPr>
        <w:fldChar w:fldCharType="begin" w:fldLock="1"/>
      </w:r>
      <w:r>
        <w:rPr>
          <w:noProof/>
        </w:rPr>
        <w:instrText xml:space="preserve"> PAGEREF _Toc132019423 \h </w:instrText>
      </w:r>
      <w:r>
        <w:rPr>
          <w:noProof/>
        </w:rPr>
      </w:r>
      <w:r>
        <w:rPr>
          <w:noProof/>
        </w:rPr>
        <w:fldChar w:fldCharType="separate"/>
      </w:r>
      <w:r>
        <w:rPr>
          <w:noProof/>
        </w:rPr>
        <w:t>811</w:t>
      </w:r>
      <w:r>
        <w:rPr>
          <w:noProof/>
        </w:rPr>
        <w:fldChar w:fldCharType="end"/>
      </w:r>
    </w:p>
    <w:p w14:paraId="6EADF6CC" w14:textId="77777777" w:rsidR="000A2F98" w:rsidRPr="00424073" w:rsidRDefault="000A2F98">
      <w:pPr>
        <w:pStyle w:val="TOC4"/>
        <w:rPr>
          <w:rFonts w:ascii="Calibri" w:hAnsi="Calibri"/>
          <w:noProof/>
          <w:sz w:val="22"/>
          <w:szCs w:val="22"/>
          <w:lang w:eastAsia="en-GB"/>
        </w:rPr>
      </w:pPr>
      <w:r>
        <w:rPr>
          <w:noProof/>
        </w:rPr>
        <w:t>B.2.2.5.1B</w:t>
      </w:r>
      <w:r>
        <w:rPr>
          <w:noProof/>
        </w:rPr>
        <w:tab/>
        <w:t>Activation or modification of PDP contexts for media by the core network</w:t>
      </w:r>
      <w:r>
        <w:rPr>
          <w:noProof/>
        </w:rPr>
        <w:tab/>
      </w:r>
      <w:r>
        <w:rPr>
          <w:noProof/>
        </w:rPr>
        <w:fldChar w:fldCharType="begin" w:fldLock="1"/>
      </w:r>
      <w:r>
        <w:rPr>
          <w:noProof/>
        </w:rPr>
        <w:instrText xml:space="preserve"> PAGEREF _Toc132019424 \h </w:instrText>
      </w:r>
      <w:r>
        <w:rPr>
          <w:noProof/>
        </w:rPr>
      </w:r>
      <w:r>
        <w:rPr>
          <w:noProof/>
        </w:rPr>
        <w:fldChar w:fldCharType="separate"/>
      </w:r>
      <w:r>
        <w:rPr>
          <w:noProof/>
        </w:rPr>
        <w:t>813</w:t>
      </w:r>
      <w:r>
        <w:rPr>
          <w:noProof/>
        </w:rPr>
        <w:fldChar w:fldCharType="end"/>
      </w:r>
    </w:p>
    <w:p w14:paraId="22E1ED18" w14:textId="77777777" w:rsidR="000A2F98" w:rsidRPr="00424073" w:rsidRDefault="000A2F98">
      <w:pPr>
        <w:pStyle w:val="TOC4"/>
        <w:rPr>
          <w:rFonts w:ascii="Calibri" w:hAnsi="Calibri"/>
          <w:noProof/>
          <w:sz w:val="22"/>
          <w:szCs w:val="22"/>
          <w:lang w:eastAsia="en-GB"/>
        </w:rPr>
      </w:pPr>
      <w:r>
        <w:rPr>
          <w:noProof/>
        </w:rPr>
        <w:t>B.2.2.5.1C</w:t>
      </w:r>
      <w:r>
        <w:rPr>
          <w:noProof/>
        </w:rPr>
        <w:tab/>
        <w:t>Deactivation of PDP context for media</w:t>
      </w:r>
      <w:r>
        <w:rPr>
          <w:noProof/>
        </w:rPr>
        <w:tab/>
      </w:r>
      <w:r>
        <w:rPr>
          <w:noProof/>
        </w:rPr>
        <w:fldChar w:fldCharType="begin" w:fldLock="1"/>
      </w:r>
      <w:r>
        <w:rPr>
          <w:noProof/>
        </w:rPr>
        <w:instrText xml:space="preserve"> PAGEREF _Toc132019425 \h </w:instrText>
      </w:r>
      <w:r>
        <w:rPr>
          <w:noProof/>
        </w:rPr>
      </w:r>
      <w:r>
        <w:rPr>
          <w:noProof/>
        </w:rPr>
        <w:fldChar w:fldCharType="separate"/>
      </w:r>
      <w:r>
        <w:rPr>
          <w:noProof/>
        </w:rPr>
        <w:t>813</w:t>
      </w:r>
      <w:r>
        <w:rPr>
          <w:noProof/>
        </w:rPr>
        <w:fldChar w:fldCharType="end"/>
      </w:r>
    </w:p>
    <w:p w14:paraId="5051644B" w14:textId="77777777" w:rsidR="000A2F98" w:rsidRPr="00424073" w:rsidRDefault="000A2F98">
      <w:pPr>
        <w:pStyle w:val="TOC4"/>
        <w:rPr>
          <w:rFonts w:ascii="Calibri" w:hAnsi="Calibri"/>
          <w:noProof/>
          <w:sz w:val="22"/>
          <w:szCs w:val="22"/>
          <w:lang w:eastAsia="en-GB"/>
        </w:rPr>
      </w:pPr>
      <w:r>
        <w:rPr>
          <w:noProof/>
        </w:rPr>
        <w:t>B.2.2.5.2</w:t>
      </w:r>
      <w:r>
        <w:rPr>
          <w:noProof/>
        </w:rPr>
        <w:tab/>
        <w:t>Special requirements applying to forked responses</w:t>
      </w:r>
      <w:r>
        <w:rPr>
          <w:noProof/>
        </w:rPr>
        <w:tab/>
      </w:r>
      <w:r>
        <w:rPr>
          <w:noProof/>
        </w:rPr>
        <w:fldChar w:fldCharType="begin" w:fldLock="1"/>
      </w:r>
      <w:r>
        <w:rPr>
          <w:noProof/>
        </w:rPr>
        <w:instrText xml:space="preserve"> PAGEREF _Toc132019426 \h </w:instrText>
      </w:r>
      <w:r>
        <w:rPr>
          <w:noProof/>
        </w:rPr>
      </w:r>
      <w:r>
        <w:rPr>
          <w:noProof/>
        </w:rPr>
        <w:fldChar w:fldCharType="separate"/>
      </w:r>
      <w:r>
        <w:rPr>
          <w:noProof/>
        </w:rPr>
        <w:t>813</w:t>
      </w:r>
      <w:r>
        <w:rPr>
          <w:noProof/>
        </w:rPr>
        <w:fldChar w:fldCharType="end"/>
      </w:r>
    </w:p>
    <w:p w14:paraId="5D818263" w14:textId="77777777" w:rsidR="000A2F98" w:rsidRPr="00424073" w:rsidRDefault="000A2F98">
      <w:pPr>
        <w:pStyle w:val="TOC4"/>
        <w:rPr>
          <w:rFonts w:ascii="Calibri" w:hAnsi="Calibri"/>
          <w:noProof/>
          <w:sz w:val="22"/>
          <w:szCs w:val="22"/>
          <w:lang w:eastAsia="en-GB"/>
        </w:rPr>
      </w:pPr>
      <w:r>
        <w:rPr>
          <w:noProof/>
        </w:rPr>
        <w:t>B.2.2.5.3</w:t>
      </w:r>
      <w:r>
        <w:rPr>
          <w:noProof/>
        </w:rPr>
        <w:tab/>
        <w:t>Unsuccessful situations</w:t>
      </w:r>
      <w:r>
        <w:rPr>
          <w:noProof/>
        </w:rPr>
        <w:tab/>
      </w:r>
      <w:r>
        <w:rPr>
          <w:noProof/>
        </w:rPr>
        <w:fldChar w:fldCharType="begin" w:fldLock="1"/>
      </w:r>
      <w:r>
        <w:rPr>
          <w:noProof/>
        </w:rPr>
        <w:instrText xml:space="preserve"> PAGEREF _Toc132019427 \h </w:instrText>
      </w:r>
      <w:r>
        <w:rPr>
          <w:noProof/>
        </w:rPr>
      </w:r>
      <w:r>
        <w:rPr>
          <w:noProof/>
        </w:rPr>
        <w:fldChar w:fldCharType="separate"/>
      </w:r>
      <w:r>
        <w:rPr>
          <w:noProof/>
        </w:rPr>
        <w:t>813</w:t>
      </w:r>
      <w:r>
        <w:rPr>
          <w:noProof/>
        </w:rPr>
        <w:fldChar w:fldCharType="end"/>
      </w:r>
    </w:p>
    <w:p w14:paraId="4C73F471" w14:textId="77777777" w:rsidR="000A2F98" w:rsidRPr="00424073" w:rsidRDefault="000A2F98">
      <w:pPr>
        <w:pStyle w:val="TOC3"/>
        <w:rPr>
          <w:rFonts w:ascii="Calibri" w:hAnsi="Calibri"/>
          <w:noProof/>
          <w:sz w:val="22"/>
          <w:szCs w:val="22"/>
          <w:lang w:eastAsia="en-GB"/>
        </w:rPr>
      </w:pPr>
      <w:r>
        <w:rPr>
          <w:noProof/>
        </w:rPr>
        <w:t>B.2.2.6</w:t>
      </w:r>
      <w:r>
        <w:rPr>
          <w:noProof/>
        </w:rPr>
        <w:tab/>
        <w:t>Emergency service</w:t>
      </w:r>
      <w:r>
        <w:rPr>
          <w:noProof/>
        </w:rPr>
        <w:tab/>
      </w:r>
      <w:r>
        <w:rPr>
          <w:noProof/>
        </w:rPr>
        <w:fldChar w:fldCharType="begin" w:fldLock="1"/>
      </w:r>
      <w:r>
        <w:rPr>
          <w:noProof/>
        </w:rPr>
        <w:instrText xml:space="preserve"> PAGEREF _Toc132019428 \h </w:instrText>
      </w:r>
      <w:r>
        <w:rPr>
          <w:noProof/>
        </w:rPr>
      </w:r>
      <w:r>
        <w:rPr>
          <w:noProof/>
        </w:rPr>
        <w:fldChar w:fldCharType="separate"/>
      </w:r>
      <w:r>
        <w:rPr>
          <w:noProof/>
        </w:rPr>
        <w:t>814</w:t>
      </w:r>
      <w:r>
        <w:rPr>
          <w:noProof/>
        </w:rPr>
        <w:fldChar w:fldCharType="end"/>
      </w:r>
    </w:p>
    <w:p w14:paraId="17758325" w14:textId="77777777" w:rsidR="000A2F98" w:rsidRPr="00424073" w:rsidRDefault="000A2F98">
      <w:pPr>
        <w:pStyle w:val="TOC4"/>
        <w:rPr>
          <w:rFonts w:ascii="Calibri" w:hAnsi="Calibri"/>
          <w:noProof/>
          <w:sz w:val="22"/>
          <w:szCs w:val="22"/>
          <w:lang w:eastAsia="en-GB"/>
        </w:rPr>
      </w:pPr>
      <w:r>
        <w:rPr>
          <w:noProof/>
        </w:rPr>
        <w:t>B.2.2.6.1</w:t>
      </w:r>
      <w:r>
        <w:rPr>
          <w:noProof/>
        </w:rPr>
        <w:tab/>
        <w:t>General</w:t>
      </w:r>
      <w:r>
        <w:rPr>
          <w:noProof/>
        </w:rPr>
        <w:tab/>
      </w:r>
      <w:r>
        <w:rPr>
          <w:noProof/>
        </w:rPr>
        <w:fldChar w:fldCharType="begin" w:fldLock="1"/>
      </w:r>
      <w:r>
        <w:rPr>
          <w:noProof/>
        </w:rPr>
        <w:instrText xml:space="preserve"> PAGEREF _Toc132019429 \h </w:instrText>
      </w:r>
      <w:r>
        <w:rPr>
          <w:noProof/>
        </w:rPr>
      </w:r>
      <w:r>
        <w:rPr>
          <w:noProof/>
        </w:rPr>
        <w:fldChar w:fldCharType="separate"/>
      </w:r>
      <w:r>
        <w:rPr>
          <w:noProof/>
        </w:rPr>
        <w:t>814</w:t>
      </w:r>
      <w:r>
        <w:rPr>
          <w:noProof/>
        </w:rPr>
        <w:fldChar w:fldCharType="end"/>
      </w:r>
    </w:p>
    <w:p w14:paraId="1234F218" w14:textId="77777777" w:rsidR="000A2F98" w:rsidRPr="00424073" w:rsidRDefault="000A2F98">
      <w:pPr>
        <w:pStyle w:val="TOC4"/>
        <w:rPr>
          <w:rFonts w:ascii="Calibri" w:hAnsi="Calibri"/>
          <w:noProof/>
          <w:sz w:val="22"/>
          <w:szCs w:val="22"/>
          <w:lang w:eastAsia="en-GB"/>
        </w:rPr>
      </w:pPr>
      <w:r>
        <w:rPr>
          <w:noProof/>
        </w:rPr>
        <w:t>B.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32019430 \h </w:instrText>
      </w:r>
      <w:r>
        <w:rPr>
          <w:noProof/>
        </w:rPr>
      </w:r>
      <w:r>
        <w:rPr>
          <w:noProof/>
        </w:rPr>
        <w:fldChar w:fldCharType="separate"/>
      </w:r>
      <w:r>
        <w:rPr>
          <w:noProof/>
        </w:rPr>
        <w:t>815</w:t>
      </w:r>
      <w:r>
        <w:rPr>
          <w:noProof/>
        </w:rPr>
        <w:fldChar w:fldCharType="end"/>
      </w:r>
    </w:p>
    <w:p w14:paraId="1438396B" w14:textId="77777777" w:rsidR="000A2F98" w:rsidRPr="00424073" w:rsidRDefault="000A2F98">
      <w:pPr>
        <w:pStyle w:val="TOC4"/>
        <w:rPr>
          <w:rFonts w:ascii="Calibri" w:hAnsi="Calibri"/>
          <w:noProof/>
          <w:sz w:val="22"/>
          <w:szCs w:val="22"/>
          <w:lang w:eastAsia="en-GB"/>
        </w:rPr>
      </w:pPr>
      <w:r>
        <w:rPr>
          <w:noProof/>
        </w:rPr>
        <w:t>B.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32019431 \h </w:instrText>
      </w:r>
      <w:r>
        <w:rPr>
          <w:noProof/>
        </w:rPr>
      </w:r>
      <w:r>
        <w:rPr>
          <w:noProof/>
        </w:rPr>
        <w:fldChar w:fldCharType="separate"/>
      </w:r>
      <w:r>
        <w:rPr>
          <w:noProof/>
        </w:rPr>
        <w:t>816</w:t>
      </w:r>
      <w:r>
        <w:rPr>
          <w:noProof/>
        </w:rPr>
        <w:fldChar w:fldCharType="end"/>
      </w:r>
    </w:p>
    <w:p w14:paraId="4BFF8846" w14:textId="77777777" w:rsidR="000A2F98" w:rsidRPr="00424073" w:rsidRDefault="000A2F98">
      <w:pPr>
        <w:pStyle w:val="TOC4"/>
        <w:rPr>
          <w:rFonts w:ascii="Calibri" w:hAnsi="Calibri"/>
          <w:noProof/>
          <w:sz w:val="22"/>
          <w:szCs w:val="22"/>
          <w:lang w:eastAsia="en-GB"/>
        </w:rPr>
      </w:pPr>
      <w:r>
        <w:rPr>
          <w:noProof/>
        </w:rPr>
        <w:t>B.2.2.6.2</w:t>
      </w:r>
      <w:r>
        <w:rPr>
          <w:noProof/>
        </w:rPr>
        <w:tab/>
        <w:t>eCall type of emergency service</w:t>
      </w:r>
      <w:r>
        <w:rPr>
          <w:noProof/>
        </w:rPr>
        <w:tab/>
      </w:r>
      <w:r>
        <w:rPr>
          <w:noProof/>
        </w:rPr>
        <w:fldChar w:fldCharType="begin" w:fldLock="1"/>
      </w:r>
      <w:r>
        <w:rPr>
          <w:noProof/>
        </w:rPr>
        <w:instrText xml:space="preserve"> PAGEREF _Toc132019432 \h </w:instrText>
      </w:r>
      <w:r>
        <w:rPr>
          <w:noProof/>
        </w:rPr>
      </w:r>
      <w:r>
        <w:rPr>
          <w:noProof/>
        </w:rPr>
        <w:fldChar w:fldCharType="separate"/>
      </w:r>
      <w:r>
        <w:rPr>
          <w:noProof/>
        </w:rPr>
        <w:t>816</w:t>
      </w:r>
      <w:r>
        <w:rPr>
          <w:noProof/>
        </w:rPr>
        <w:fldChar w:fldCharType="end"/>
      </w:r>
    </w:p>
    <w:p w14:paraId="251BCD6F" w14:textId="77777777" w:rsidR="000A2F98" w:rsidRPr="00424073" w:rsidRDefault="000A2F98">
      <w:pPr>
        <w:pStyle w:val="TOC4"/>
        <w:rPr>
          <w:rFonts w:ascii="Calibri" w:hAnsi="Calibri"/>
          <w:noProof/>
          <w:sz w:val="22"/>
          <w:szCs w:val="22"/>
          <w:lang w:eastAsia="en-GB"/>
        </w:rPr>
      </w:pPr>
      <w:r>
        <w:rPr>
          <w:noProof/>
        </w:rPr>
        <w:t>B.2.2.6.3</w:t>
      </w:r>
      <w:r>
        <w:rPr>
          <w:noProof/>
        </w:rPr>
        <w:tab/>
        <w:t>Current location discovery during an emergency call</w:t>
      </w:r>
      <w:r>
        <w:rPr>
          <w:noProof/>
        </w:rPr>
        <w:tab/>
      </w:r>
      <w:r>
        <w:rPr>
          <w:noProof/>
        </w:rPr>
        <w:fldChar w:fldCharType="begin" w:fldLock="1"/>
      </w:r>
      <w:r>
        <w:rPr>
          <w:noProof/>
        </w:rPr>
        <w:instrText xml:space="preserve"> PAGEREF _Toc132019433 \h </w:instrText>
      </w:r>
      <w:r>
        <w:rPr>
          <w:noProof/>
        </w:rPr>
      </w:r>
      <w:r>
        <w:rPr>
          <w:noProof/>
        </w:rPr>
        <w:fldChar w:fldCharType="separate"/>
      </w:r>
      <w:r>
        <w:rPr>
          <w:noProof/>
        </w:rPr>
        <w:t>816</w:t>
      </w:r>
      <w:r>
        <w:rPr>
          <w:noProof/>
        </w:rPr>
        <w:fldChar w:fldCharType="end"/>
      </w:r>
    </w:p>
    <w:p w14:paraId="36A4D34C" w14:textId="77777777" w:rsidR="000A2F98" w:rsidRPr="00424073" w:rsidRDefault="000A2F98">
      <w:pPr>
        <w:pStyle w:val="TOC1"/>
        <w:rPr>
          <w:rFonts w:ascii="Calibri" w:hAnsi="Calibri"/>
          <w:noProof/>
          <w:szCs w:val="22"/>
          <w:lang w:eastAsia="en-GB"/>
        </w:rPr>
      </w:pPr>
      <w:r>
        <w:rPr>
          <w:noProof/>
        </w:rPr>
        <w:t>B.2A</w:t>
      </w:r>
      <w:r>
        <w:rPr>
          <w:noProof/>
        </w:rPr>
        <w:tab/>
        <w:t>Usage of SDP</w:t>
      </w:r>
      <w:r>
        <w:rPr>
          <w:noProof/>
        </w:rPr>
        <w:tab/>
      </w:r>
      <w:r>
        <w:rPr>
          <w:noProof/>
        </w:rPr>
        <w:fldChar w:fldCharType="begin" w:fldLock="1"/>
      </w:r>
      <w:r>
        <w:rPr>
          <w:noProof/>
        </w:rPr>
        <w:instrText xml:space="preserve"> PAGEREF _Toc132019434 \h </w:instrText>
      </w:r>
      <w:r>
        <w:rPr>
          <w:noProof/>
        </w:rPr>
      </w:r>
      <w:r>
        <w:rPr>
          <w:noProof/>
        </w:rPr>
        <w:fldChar w:fldCharType="separate"/>
      </w:r>
      <w:r>
        <w:rPr>
          <w:noProof/>
        </w:rPr>
        <w:t>816</w:t>
      </w:r>
      <w:r>
        <w:rPr>
          <w:noProof/>
        </w:rPr>
        <w:fldChar w:fldCharType="end"/>
      </w:r>
    </w:p>
    <w:p w14:paraId="6C4AD862" w14:textId="77777777" w:rsidR="000A2F98" w:rsidRPr="00424073" w:rsidRDefault="000A2F98">
      <w:pPr>
        <w:pStyle w:val="TOC2"/>
        <w:rPr>
          <w:rFonts w:ascii="Calibri" w:hAnsi="Calibri"/>
          <w:noProof/>
          <w:sz w:val="22"/>
          <w:szCs w:val="22"/>
          <w:lang w:eastAsia="en-GB"/>
        </w:rPr>
      </w:pPr>
      <w:r>
        <w:rPr>
          <w:noProof/>
        </w:rPr>
        <w:t>B.2A.0</w:t>
      </w:r>
      <w:r w:rsidRPr="00446C2B">
        <w:rPr>
          <w:noProof/>
          <w:snapToGrid w:val="0"/>
        </w:rPr>
        <w:tab/>
        <w:t>General</w:t>
      </w:r>
      <w:r>
        <w:rPr>
          <w:noProof/>
        </w:rPr>
        <w:tab/>
      </w:r>
      <w:r>
        <w:rPr>
          <w:noProof/>
        </w:rPr>
        <w:fldChar w:fldCharType="begin" w:fldLock="1"/>
      </w:r>
      <w:r>
        <w:rPr>
          <w:noProof/>
        </w:rPr>
        <w:instrText xml:space="preserve"> PAGEREF _Toc132019435 \h </w:instrText>
      </w:r>
      <w:r>
        <w:rPr>
          <w:noProof/>
        </w:rPr>
      </w:r>
      <w:r>
        <w:rPr>
          <w:noProof/>
        </w:rPr>
        <w:fldChar w:fldCharType="separate"/>
      </w:r>
      <w:r>
        <w:rPr>
          <w:noProof/>
        </w:rPr>
        <w:t>816</w:t>
      </w:r>
      <w:r>
        <w:rPr>
          <w:noProof/>
        </w:rPr>
        <w:fldChar w:fldCharType="end"/>
      </w:r>
    </w:p>
    <w:p w14:paraId="0E5C1646" w14:textId="77777777" w:rsidR="000A2F98" w:rsidRPr="00424073" w:rsidRDefault="000A2F98">
      <w:pPr>
        <w:pStyle w:val="TOC2"/>
        <w:rPr>
          <w:rFonts w:ascii="Calibri" w:hAnsi="Calibri"/>
          <w:noProof/>
          <w:sz w:val="22"/>
          <w:szCs w:val="22"/>
          <w:lang w:eastAsia="en-GB"/>
        </w:rPr>
      </w:pPr>
      <w:r>
        <w:rPr>
          <w:noProof/>
        </w:rPr>
        <w:t>B.2A.1</w:t>
      </w:r>
      <w:r>
        <w:rPr>
          <w:noProof/>
        </w:rPr>
        <w:tab/>
        <w:t>Impact on SDP offer / answer of activation or modification of PDP contexts for media by the core network</w:t>
      </w:r>
      <w:r>
        <w:rPr>
          <w:noProof/>
        </w:rPr>
        <w:tab/>
      </w:r>
      <w:r>
        <w:rPr>
          <w:noProof/>
        </w:rPr>
        <w:fldChar w:fldCharType="begin" w:fldLock="1"/>
      </w:r>
      <w:r>
        <w:rPr>
          <w:noProof/>
        </w:rPr>
        <w:instrText xml:space="preserve"> PAGEREF _Toc132019436 \h </w:instrText>
      </w:r>
      <w:r>
        <w:rPr>
          <w:noProof/>
        </w:rPr>
      </w:r>
      <w:r>
        <w:rPr>
          <w:noProof/>
        </w:rPr>
        <w:fldChar w:fldCharType="separate"/>
      </w:r>
      <w:r>
        <w:rPr>
          <w:noProof/>
        </w:rPr>
        <w:t>816</w:t>
      </w:r>
      <w:r>
        <w:rPr>
          <w:noProof/>
        </w:rPr>
        <w:fldChar w:fldCharType="end"/>
      </w:r>
    </w:p>
    <w:p w14:paraId="7DCF39D7" w14:textId="77777777" w:rsidR="000A2F98" w:rsidRPr="00424073" w:rsidRDefault="000A2F98">
      <w:pPr>
        <w:pStyle w:val="TOC2"/>
        <w:rPr>
          <w:rFonts w:ascii="Calibri" w:hAnsi="Calibri"/>
          <w:noProof/>
          <w:sz w:val="22"/>
          <w:szCs w:val="22"/>
          <w:lang w:eastAsia="en-GB"/>
        </w:rPr>
      </w:pPr>
      <w:r>
        <w:rPr>
          <w:noProof/>
        </w:rPr>
        <w:t>B.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32019437 \h </w:instrText>
      </w:r>
      <w:r>
        <w:rPr>
          <w:noProof/>
        </w:rPr>
      </w:r>
      <w:r>
        <w:rPr>
          <w:noProof/>
        </w:rPr>
        <w:fldChar w:fldCharType="separate"/>
      </w:r>
      <w:r>
        <w:rPr>
          <w:noProof/>
        </w:rPr>
        <w:t>817</w:t>
      </w:r>
      <w:r>
        <w:rPr>
          <w:noProof/>
        </w:rPr>
        <w:fldChar w:fldCharType="end"/>
      </w:r>
    </w:p>
    <w:p w14:paraId="11EAF913" w14:textId="77777777" w:rsidR="000A2F98" w:rsidRPr="00424073" w:rsidRDefault="000A2F98">
      <w:pPr>
        <w:pStyle w:val="TOC2"/>
        <w:rPr>
          <w:rFonts w:ascii="Calibri" w:hAnsi="Calibri"/>
          <w:noProof/>
          <w:sz w:val="22"/>
          <w:szCs w:val="22"/>
          <w:lang w:eastAsia="en-GB"/>
        </w:rPr>
      </w:pPr>
      <w:r>
        <w:rPr>
          <w:noProof/>
        </w:rPr>
        <w:t>B.2A.3</w:t>
      </w:r>
      <w:r>
        <w:rPr>
          <w:noProof/>
        </w:rPr>
        <w:tab/>
        <w:t>Emergency service</w:t>
      </w:r>
      <w:r>
        <w:rPr>
          <w:noProof/>
        </w:rPr>
        <w:tab/>
      </w:r>
      <w:r>
        <w:rPr>
          <w:noProof/>
        </w:rPr>
        <w:fldChar w:fldCharType="begin" w:fldLock="1"/>
      </w:r>
      <w:r>
        <w:rPr>
          <w:noProof/>
        </w:rPr>
        <w:instrText xml:space="preserve"> PAGEREF _Toc132019438 \h </w:instrText>
      </w:r>
      <w:r>
        <w:rPr>
          <w:noProof/>
        </w:rPr>
      </w:r>
      <w:r>
        <w:rPr>
          <w:noProof/>
        </w:rPr>
        <w:fldChar w:fldCharType="separate"/>
      </w:r>
      <w:r>
        <w:rPr>
          <w:noProof/>
        </w:rPr>
        <w:t>817</w:t>
      </w:r>
      <w:r>
        <w:rPr>
          <w:noProof/>
        </w:rPr>
        <w:fldChar w:fldCharType="end"/>
      </w:r>
    </w:p>
    <w:p w14:paraId="7E620D10" w14:textId="77777777" w:rsidR="000A2F98" w:rsidRPr="00424073" w:rsidRDefault="000A2F98">
      <w:pPr>
        <w:pStyle w:val="TOC1"/>
        <w:rPr>
          <w:rFonts w:ascii="Calibri" w:hAnsi="Calibri"/>
          <w:noProof/>
          <w:szCs w:val="22"/>
          <w:lang w:eastAsia="en-GB"/>
        </w:rPr>
      </w:pPr>
      <w:r>
        <w:rPr>
          <w:noProof/>
        </w:rPr>
        <w:t>B.3</w:t>
      </w:r>
      <w:r>
        <w:rPr>
          <w:noProof/>
        </w:rPr>
        <w:tab/>
        <w:t>Application usage of SIP</w:t>
      </w:r>
      <w:r>
        <w:rPr>
          <w:noProof/>
        </w:rPr>
        <w:tab/>
      </w:r>
      <w:r>
        <w:rPr>
          <w:noProof/>
        </w:rPr>
        <w:fldChar w:fldCharType="begin" w:fldLock="1"/>
      </w:r>
      <w:r>
        <w:rPr>
          <w:noProof/>
        </w:rPr>
        <w:instrText xml:space="preserve"> PAGEREF _Toc132019439 \h </w:instrText>
      </w:r>
      <w:r>
        <w:rPr>
          <w:noProof/>
        </w:rPr>
      </w:r>
      <w:r>
        <w:rPr>
          <w:noProof/>
        </w:rPr>
        <w:fldChar w:fldCharType="separate"/>
      </w:r>
      <w:r>
        <w:rPr>
          <w:noProof/>
        </w:rPr>
        <w:t>817</w:t>
      </w:r>
      <w:r>
        <w:rPr>
          <w:noProof/>
        </w:rPr>
        <w:fldChar w:fldCharType="end"/>
      </w:r>
    </w:p>
    <w:p w14:paraId="129C23BD" w14:textId="77777777" w:rsidR="000A2F98" w:rsidRPr="00424073" w:rsidRDefault="000A2F98">
      <w:pPr>
        <w:pStyle w:val="TOC2"/>
        <w:rPr>
          <w:rFonts w:ascii="Calibri" w:hAnsi="Calibri"/>
          <w:noProof/>
          <w:sz w:val="22"/>
          <w:szCs w:val="22"/>
          <w:lang w:eastAsia="en-GB"/>
        </w:rPr>
      </w:pPr>
      <w:r>
        <w:rPr>
          <w:noProof/>
        </w:rPr>
        <w:t>B.3.1</w:t>
      </w:r>
      <w:r>
        <w:rPr>
          <w:noProof/>
        </w:rPr>
        <w:tab/>
        <w:t>Procedures at the UE</w:t>
      </w:r>
      <w:r>
        <w:rPr>
          <w:noProof/>
        </w:rPr>
        <w:tab/>
      </w:r>
      <w:r>
        <w:rPr>
          <w:noProof/>
        </w:rPr>
        <w:fldChar w:fldCharType="begin" w:fldLock="1"/>
      </w:r>
      <w:r>
        <w:rPr>
          <w:noProof/>
        </w:rPr>
        <w:instrText xml:space="preserve"> PAGEREF _Toc132019440 \h </w:instrText>
      </w:r>
      <w:r>
        <w:rPr>
          <w:noProof/>
        </w:rPr>
      </w:r>
      <w:r>
        <w:rPr>
          <w:noProof/>
        </w:rPr>
        <w:fldChar w:fldCharType="separate"/>
      </w:r>
      <w:r>
        <w:rPr>
          <w:noProof/>
        </w:rPr>
        <w:t>817</w:t>
      </w:r>
      <w:r>
        <w:rPr>
          <w:noProof/>
        </w:rPr>
        <w:fldChar w:fldCharType="end"/>
      </w:r>
    </w:p>
    <w:p w14:paraId="0B13C621" w14:textId="77777777" w:rsidR="000A2F98" w:rsidRPr="00424073" w:rsidRDefault="000A2F98">
      <w:pPr>
        <w:pStyle w:val="TOC3"/>
        <w:rPr>
          <w:rFonts w:ascii="Calibri" w:hAnsi="Calibri"/>
          <w:noProof/>
          <w:sz w:val="22"/>
          <w:szCs w:val="22"/>
          <w:lang w:eastAsia="en-GB"/>
        </w:rPr>
      </w:pPr>
      <w:r>
        <w:rPr>
          <w:noProof/>
        </w:rPr>
        <w:t>B.3.1.0</w:t>
      </w:r>
      <w:r>
        <w:rPr>
          <w:noProof/>
        </w:rPr>
        <w:tab/>
        <w:t>Registration and authentication</w:t>
      </w:r>
      <w:r>
        <w:rPr>
          <w:noProof/>
        </w:rPr>
        <w:tab/>
      </w:r>
      <w:r>
        <w:rPr>
          <w:noProof/>
        </w:rPr>
        <w:fldChar w:fldCharType="begin" w:fldLock="1"/>
      </w:r>
      <w:r>
        <w:rPr>
          <w:noProof/>
        </w:rPr>
        <w:instrText xml:space="preserve"> PAGEREF _Toc132019441 \h </w:instrText>
      </w:r>
      <w:r>
        <w:rPr>
          <w:noProof/>
        </w:rPr>
      </w:r>
      <w:r>
        <w:rPr>
          <w:noProof/>
        </w:rPr>
        <w:fldChar w:fldCharType="separate"/>
      </w:r>
      <w:r>
        <w:rPr>
          <w:noProof/>
        </w:rPr>
        <w:t>817</w:t>
      </w:r>
      <w:r>
        <w:rPr>
          <w:noProof/>
        </w:rPr>
        <w:fldChar w:fldCharType="end"/>
      </w:r>
    </w:p>
    <w:p w14:paraId="10A4A9DF" w14:textId="77777777" w:rsidR="000A2F98" w:rsidRPr="00424073" w:rsidRDefault="000A2F98">
      <w:pPr>
        <w:pStyle w:val="TOC3"/>
        <w:rPr>
          <w:rFonts w:ascii="Calibri" w:hAnsi="Calibri"/>
          <w:noProof/>
          <w:sz w:val="22"/>
          <w:szCs w:val="22"/>
          <w:lang w:eastAsia="en-GB"/>
        </w:rPr>
      </w:pPr>
      <w:r>
        <w:rPr>
          <w:noProof/>
        </w:rPr>
        <w:t>B.3.1.0</w:t>
      </w:r>
      <w:r>
        <w:rPr>
          <w:noProof/>
          <w:lang w:eastAsia="zh-CN"/>
        </w:rPr>
        <w:t>a</w:t>
      </w:r>
      <w:r>
        <w:rPr>
          <w:noProof/>
        </w:rPr>
        <w:tab/>
      </w:r>
      <w:r>
        <w:rPr>
          <w:noProof/>
          <w:lang w:eastAsia="zh-CN"/>
        </w:rPr>
        <w:t>IMS_Registration_handling policy</w:t>
      </w:r>
      <w:r>
        <w:rPr>
          <w:noProof/>
        </w:rPr>
        <w:tab/>
      </w:r>
      <w:r>
        <w:rPr>
          <w:noProof/>
        </w:rPr>
        <w:fldChar w:fldCharType="begin" w:fldLock="1"/>
      </w:r>
      <w:r>
        <w:rPr>
          <w:noProof/>
        </w:rPr>
        <w:instrText xml:space="preserve"> PAGEREF _Toc132019442 \h </w:instrText>
      </w:r>
      <w:r>
        <w:rPr>
          <w:noProof/>
        </w:rPr>
      </w:r>
      <w:r>
        <w:rPr>
          <w:noProof/>
        </w:rPr>
        <w:fldChar w:fldCharType="separate"/>
      </w:r>
      <w:r>
        <w:rPr>
          <w:noProof/>
        </w:rPr>
        <w:t>817</w:t>
      </w:r>
      <w:r>
        <w:rPr>
          <w:noProof/>
        </w:rPr>
        <w:fldChar w:fldCharType="end"/>
      </w:r>
    </w:p>
    <w:p w14:paraId="1815873D" w14:textId="77777777" w:rsidR="000A2F98" w:rsidRPr="00424073" w:rsidRDefault="000A2F98">
      <w:pPr>
        <w:pStyle w:val="TOC3"/>
        <w:rPr>
          <w:rFonts w:ascii="Calibri" w:hAnsi="Calibri"/>
          <w:noProof/>
          <w:sz w:val="22"/>
          <w:szCs w:val="22"/>
          <w:lang w:eastAsia="en-GB"/>
        </w:rPr>
      </w:pPr>
      <w:r>
        <w:rPr>
          <w:noProof/>
        </w:rPr>
        <w:t>B.3.1.1</w:t>
      </w:r>
      <w:r>
        <w:rPr>
          <w:noProof/>
        </w:rPr>
        <w:tab/>
        <w:t>P-Access-Network-Info header field</w:t>
      </w:r>
      <w:r>
        <w:rPr>
          <w:noProof/>
        </w:rPr>
        <w:tab/>
      </w:r>
      <w:r>
        <w:rPr>
          <w:noProof/>
        </w:rPr>
        <w:fldChar w:fldCharType="begin" w:fldLock="1"/>
      </w:r>
      <w:r>
        <w:rPr>
          <w:noProof/>
        </w:rPr>
        <w:instrText xml:space="preserve"> PAGEREF _Toc132019443 \h </w:instrText>
      </w:r>
      <w:r>
        <w:rPr>
          <w:noProof/>
        </w:rPr>
      </w:r>
      <w:r>
        <w:rPr>
          <w:noProof/>
        </w:rPr>
        <w:fldChar w:fldCharType="separate"/>
      </w:r>
      <w:r>
        <w:rPr>
          <w:noProof/>
        </w:rPr>
        <w:t>818</w:t>
      </w:r>
      <w:r>
        <w:rPr>
          <w:noProof/>
        </w:rPr>
        <w:fldChar w:fldCharType="end"/>
      </w:r>
    </w:p>
    <w:p w14:paraId="0CF1DD9F" w14:textId="77777777" w:rsidR="000A2F98" w:rsidRPr="00424073" w:rsidRDefault="000A2F98">
      <w:pPr>
        <w:pStyle w:val="TOC3"/>
        <w:rPr>
          <w:rFonts w:ascii="Calibri" w:hAnsi="Calibri"/>
          <w:noProof/>
          <w:sz w:val="22"/>
          <w:szCs w:val="22"/>
          <w:lang w:eastAsia="en-GB"/>
        </w:rPr>
      </w:pPr>
      <w:r>
        <w:rPr>
          <w:noProof/>
        </w:rPr>
        <w:t>B.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19444 \h </w:instrText>
      </w:r>
      <w:r>
        <w:rPr>
          <w:noProof/>
        </w:rPr>
      </w:r>
      <w:r>
        <w:rPr>
          <w:noProof/>
        </w:rPr>
        <w:fldChar w:fldCharType="separate"/>
      </w:r>
      <w:r>
        <w:rPr>
          <w:noProof/>
        </w:rPr>
        <w:t>818</w:t>
      </w:r>
      <w:r>
        <w:rPr>
          <w:noProof/>
        </w:rPr>
        <w:fldChar w:fldCharType="end"/>
      </w:r>
    </w:p>
    <w:p w14:paraId="35CFC18D" w14:textId="77777777" w:rsidR="000A2F98" w:rsidRPr="00424073" w:rsidRDefault="000A2F98">
      <w:pPr>
        <w:pStyle w:val="TOC3"/>
        <w:rPr>
          <w:rFonts w:ascii="Calibri" w:hAnsi="Calibri"/>
          <w:noProof/>
          <w:sz w:val="22"/>
          <w:szCs w:val="22"/>
          <w:lang w:eastAsia="en-GB"/>
        </w:rPr>
      </w:pPr>
      <w:r>
        <w:rPr>
          <w:noProof/>
        </w:rPr>
        <w:t>B.3.1.2</w:t>
      </w:r>
      <w:r>
        <w:rPr>
          <w:noProof/>
        </w:rPr>
        <w:tab/>
        <w:t>Availability for calls</w:t>
      </w:r>
      <w:r>
        <w:rPr>
          <w:noProof/>
        </w:rPr>
        <w:tab/>
      </w:r>
      <w:r>
        <w:rPr>
          <w:noProof/>
        </w:rPr>
        <w:fldChar w:fldCharType="begin" w:fldLock="1"/>
      </w:r>
      <w:r>
        <w:rPr>
          <w:noProof/>
        </w:rPr>
        <w:instrText xml:space="preserve"> PAGEREF _Toc132019445 \h </w:instrText>
      </w:r>
      <w:r>
        <w:rPr>
          <w:noProof/>
        </w:rPr>
      </w:r>
      <w:r>
        <w:rPr>
          <w:noProof/>
        </w:rPr>
        <w:fldChar w:fldCharType="separate"/>
      </w:r>
      <w:r>
        <w:rPr>
          <w:noProof/>
        </w:rPr>
        <w:t>818</w:t>
      </w:r>
      <w:r>
        <w:rPr>
          <w:noProof/>
        </w:rPr>
        <w:fldChar w:fldCharType="end"/>
      </w:r>
    </w:p>
    <w:p w14:paraId="7E411F2D" w14:textId="77777777" w:rsidR="000A2F98" w:rsidRPr="00424073" w:rsidRDefault="000A2F98">
      <w:pPr>
        <w:pStyle w:val="TOC3"/>
        <w:rPr>
          <w:rFonts w:ascii="Calibri" w:hAnsi="Calibri"/>
          <w:noProof/>
          <w:sz w:val="22"/>
          <w:szCs w:val="22"/>
          <w:lang w:eastAsia="en-GB"/>
        </w:rPr>
      </w:pPr>
      <w:r>
        <w:rPr>
          <w:noProof/>
        </w:rPr>
        <w:t>B.3.1.2A</w:t>
      </w:r>
      <w:r>
        <w:rPr>
          <w:noProof/>
        </w:rPr>
        <w:tab/>
        <w:t>Availability for SMS</w:t>
      </w:r>
      <w:r>
        <w:rPr>
          <w:noProof/>
        </w:rPr>
        <w:tab/>
      </w:r>
      <w:r>
        <w:rPr>
          <w:noProof/>
        </w:rPr>
        <w:fldChar w:fldCharType="begin" w:fldLock="1"/>
      </w:r>
      <w:r>
        <w:rPr>
          <w:noProof/>
        </w:rPr>
        <w:instrText xml:space="preserve"> PAGEREF _Toc132019446 \h </w:instrText>
      </w:r>
      <w:r>
        <w:rPr>
          <w:noProof/>
        </w:rPr>
      </w:r>
      <w:r>
        <w:rPr>
          <w:noProof/>
        </w:rPr>
        <w:fldChar w:fldCharType="separate"/>
      </w:r>
      <w:r>
        <w:rPr>
          <w:noProof/>
        </w:rPr>
        <w:t>819</w:t>
      </w:r>
      <w:r>
        <w:rPr>
          <w:noProof/>
        </w:rPr>
        <w:fldChar w:fldCharType="end"/>
      </w:r>
    </w:p>
    <w:p w14:paraId="23560333" w14:textId="77777777" w:rsidR="000A2F98" w:rsidRPr="00424073" w:rsidRDefault="000A2F98">
      <w:pPr>
        <w:pStyle w:val="TOC3"/>
        <w:rPr>
          <w:rFonts w:ascii="Calibri" w:hAnsi="Calibri"/>
          <w:noProof/>
          <w:sz w:val="22"/>
          <w:szCs w:val="22"/>
          <w:lang w:eastAsia="en-GB"/>
        </w:rPr>
      </w:pPr>
      <w:r>
        <w:rPr>
          <w:noProof/>
        </w:rPr>
        <w:t>B.3.1.3</w:t>
      </w:r>
      <w:r>
        <w:rPr>
          <w:noProof/>
        </w:rPr>
        <w:tab/>
        <w:t>Authorization header field</w:t>
      </w:r>
      <w:r>
        <w:rPr>
          <w:noProof/>
        </w:rPr>
        <w:tab/>
      </w:r>
      <w:r>
        <w:rPr>
          <w:noProof/>
        </w:rPr>
        <w:fldChar w:fldCharType="begin" w:fldLock="1"/>
      </w:r>
      <w:r>
        <w:rPr>
          <w:noProof/>
        </w:rPr>
        <w:instrText xml:space="preserve"> PAGEREF _Toc132019447 \h </w:instrText>
      </w:r>
      <w:r>
        <w:rPr>
          <w:noProof/>
        </w:rPr>
      </w:r>
      <w:r>
        <w:rPr>
          <w:noProof/>
        </w:rPr>
        <w:fldChar w:fldCharType="separate"/>
      </w:r>
      <w:r>
        <w:rPr>
          <w:noProof/>
        </w:rPr>
        <w:t>819</w:t>
      </w:r>
      <w:r>
        <w:rPr>
          <w:noProof/>
        </w:rPr>
        <w:fldChar w:fldCharType="end"/>
      </w:r>
    </w:p>
    <w:p w14:paraId="35C58D20" w14:textId="77777777" w:rsidR="000A2F98" w:rsidRPr="00424073" w:rsidRDefault="000A2F98">
      <w:pPr>
        <w:pStyle w:val="TOC3"/>
        <w:rPr>
          <w:rFonts w:ascii="Calibri" w:hAnsi="Calibri"/>
          <w:noProof/>
          <w:sz w:val="22"/>
          <w:szCs w:val="22"/>
          <w:lang w:eastAsia="en-GB"/>
        </w:rPr>
      </w:pPr>
      <w:r>
        <w:rPr>
          <w:noProof/>
        </w:rPr>
        <w:t>B.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32019448 \h </w:instrText>
      </w:r>
      <w:r>
        <w:rPr>
          <w:noProof/>
        </w:rPr>
      </w:r>
      <w:r>
        <w:rPr>
          <w:noProof/>
        </w:rPr>
        <w:fldChar w:fldCharType="separate"/>
      </w:r>
      <w:r>
        <w:rPr>
          <w:noProof/>
        </w:rPr>
        <w:t>820</w:t>
      </w:r>
      <w:r>
        <w:rPr>
          <w:noProof/>
        </w:rPr>
        <w:fldChar w:fldCharType="end"/>
      </w:r>
    </w:p>
    <w:p w14:paraId="76C3D70B" w14:textId="77777777" w:rsidR="000A2F98" w:rsidRPr="00424073" w:rsidRDefault="000A2F98">
      <w:pPr>
        <w:pStyle w:val="TOC3"/>
        <w:rPr>
          <w:rFonts w:ascii="Calibri" w:hAnsi="Calibri"/>
          <w:noProof/>
          <w:sz w:val="22"/>
          <w:szCs w:val="22"/>
          <w:lang w:eastAsia="en-GB"/>
        </w:rPr>
      </w:pPr>
      <w:r>
        <w:rPr>
          <w:noProof/>
        </w:rPr>
        <w:t>B.3.1.5</w:t>
      </w:r>
      <w:r>
        <w:rPr>
          <w:noProof/>
        </w:rPr>
        <w:tab/>
        <w:t>3GPP PS data off</w:t>
      </w:r>
      <w:r>
        <w:rPr>
          <w:noProof/>
        </w:rPr>
        <w:tab/>
      </w:r>
      <w:r>
        <w:rPr>
          <w:noProof/>
        </w:rPr>
        <w:fldChar w:fldCharType="begin" w:fldLock="1"/>
      </w:r>
      <w:r>
        <w:rPr>
          <w:noProof/>
        </w:rPr>
        <w:instrText xml:space="preserve"> PAGEREF _Toc132019449 \h </w:instrText>
      </w:r>
      <w:r>
        <w:rPr>
          <w:noProof/>
        </w:rPr>
      </w:r>
      <w:r>
        <w:rPr>
          <w:noProof/>
        </w:rPr>
        <w:fldChar w:fldCharType="separate"/>
      </w:r>
      <w:r>
        <w:rPr>
          <w:noProof/>
        </w:rPr>
        <w:t>820</w:t>
      </w:r>
      <w:r>
        <w:rPr>
          <w:noProof/>
        </w:rPr>
        <w:fldChar w:fldCharType="end"/>
      </w:r>
    </w:p>
    <w:p w14:paraId="521DB9B4" w14:textId="77777777" w:rsidR="000A2F98" w:rsidRPr="00424073" w:rsidRDefault="000A2F98">
      <w:pPr>
        <w:pStyle w:val="TOC3"/>
        <w:rPr>
          <w:rFonts w:ascii="Calibri" w:hAnsi="Calibri"/>
          <w:noProof/>
          <w:sz w:val="22"/>
          <w:szCs w:val="22"/>
          <w:lang w:eastAsia="en-GB"/>
        </w:rPr>
      </w:pPr>
      <w:r>
        <w:rPr>
          <w:noProof/>
        </w:rPr>
        <w:t>B.3.1.6</w:t>
      </w:r>
      <w:r>
        <w:rPr>
          <w:noProof/>
        </w:rPr>
        <w:tab/>
        <w:t>Transport mechanisms</w:t>
      </w:r>
      <w:r>
        <w:rPr>
          <w:noProof/>
        </w:rPr>
        <w:tab/>
      </w:r>
      <w:r>
        <w:rPr>
          <w:noProof/>
        </w:rPr>
        <w:fldChar w:fldCharType="begin" w:fldLock="1"/>
      </w:r>
      <w:r>
        <w:rPr>
          <w:noProof/>
        </w:rPr>
        <w:instrText xml:space="preserve"> PAGEREF _Toc132019450 \h </w:instrText>
      </w:r>
      <w:r>
        <w:rPr>
          <w:noProof/>
        </w:rPr>
      </w:r>
      <w:r>
        <w:rPr>
          <w:noProof/>
        </w:rPr>
        <w:fldChar w:fldCharType="separate"/>
      </w:r>
      <w:r>
        <w:rPr>
          <w:noProof/>
        </w:rPr>
        <w:t>821</w:t>
      </w:r>
      <w:r>
        <w:rPr>
          <w:noProof/>
        </w:rPr>
        <w:fldChar w:fldCharType="end"/>
      </w:r>
    </w:p>
    <w:p w14:paraId="596A2035" w14:textId="77777777" w:rsidR="000A2F98" w:rsidRPr="00424073" w:rsidRDefault="000A2F98">
      <w:pPr>
        <w:pStyle w:val="TOC3"/>
        <w:rPr>
          <w:rFonts w:ascii="Calibri" w:hAnsi="Calibri"/>
          <w:noProof/>
          <w:sz w:val="22"/>
          <w:szCs w:val="22"/>
          <w:lang w:eastAsia="en-GB"/>
        </w:rPr>
      </w:pPr>
      <w:r>
        <w:rPr>
          <w:noProof/>
        </w:rPr>
        <w:t>B.3.1.7</w:t>
      </w:r>
      <w:r>
        <w:rPr>
          <w:noProof/>
        </w:rPr>
        <w:tab/>
        <w:t>RLOS</w:t>
      </w:r>
      <w:r>
        <w:rPr>
          <w:noProof/>
        </w:rPr>
        <w:tab/>
      </w:r>
      <w:r>
        <w:rPr>
          <w:noProof/>
        </w:rPr>
        <w:fldChar w:fldCharType="begin" w:fldLock="1"/>
      </w:r>
      <w:r>
        <w:rPr>
          <w:noProof/>
        </w:rPr>
        <w:instrText xml:space="preserve"> PAGEREF _Toc132019451 \h </w:instrText>
      </w:r>
      <w:r>
        <w:rPr>
          <w:noProof/>
        </w:rPr>
      </w:r>
      <w:r>
        <w:rPr>
          <w:noProof/>
        </w:rPr>
        <w:fldChar w:fldCharType="separate"/>
      </w:r>
      <w:r>
        <w:rPr>
          <w:noProof/>
        </w:rPr>
        <w:t>821</w:t>
      </w:r>
      <w:r>
        <w:rPr>
          <w:noProof/>
        </w:rPr>
        <w:fldChar w:fldCharType="end"/>
      </w:r>
    </w:p>
    <w:p w14:paraId="576267B8" w14:textId="77777777" w:rsidR="000A2F98" w:rsidRPr="00424073" w:rsidRDefault="000A2F98">
      <w:pPr>
        <w:pStyle w:val="TOC2"/>
        <w:rPr>
          <w:rFonts w:ascii="Calibri" w:hAnsi="Calibri"/>
          <w:noProof/>
          <w:sz w:val="22"/>
          <w:szCs w:val="22"/>
          <w:lang w:eastAsia="en-GB"/>
        </w:rPr>
      </w:pPr>
      <w:r>
        <w:rPr>
          <w:noProof/>
        </w:rPr>
        <w:t>B.3.2</w:t>
      </w:r>
      <w:r>
        <w:rPr>
          <w:noProof/>
        </w:rPr>
        <w:tab/>
        <w:t>Procedures at the P-CSCF</w:t>
      </w:r>
      <w:r>
        <w:rPr>
          <w:noProof/>
        </w:rPr>
        <w:tab/>
      </w:r>
      <w:r>
        <w:rPr>
          <w:noProof/>
        </w:rPr>
        <w:fldChar w:fldCharType="begin" w:fldLock="1"/>
      </w:r>
      <w:r>
        <w:rPr>
          <w:noProof/>
        </w:rPr>
        <w:instrText xml:space="preserve"> PAGEREF _Toc132019452 \h </w:instrText>
      </w:r>
      <w:r>
        <w:rPr>
          <w:noProof/>
        </w:rPr>
      </w:r>
      <w:r>
        <w:rPr>
          <w:noProof/>
        </w:rPr>
        <w:fldChar w:fldCharType="separate"/>
      </w:r>
      <w:r>
        <w:rPr>
          <w:noProof/>
        </w:rPr>
        <w:t>821</w:t>
      </w:r>
      <w:r>
        <w:rPr>
          <w:noProof/>
        </w:rPr>
        <w:fldChar w:fldCharType="end"/>
      </w:r>
    </w:p>
    <w:p w14:paraId="7531EF35" w14:textId="77777777" w:rsidR="000A2F98" w:rsidRPr="00424073" w:rsidRDefault="000A2F98">
      <w:pPr>
        <w:pStyle w:val="TOC3"/>
        <w:rPr>
          <w:rFonts w:ascii="Calibri" w:hAnsi="Calibri"/>
          <w:noProof/>
          <w:sz w:val="22"/>
          <w:szCs w:val="22"/>
          <w:lang w:eastAsia="en-GB"/>
        </w:rPr>
      </w:pPr>
      <w:r>
        <w:rPr>
          <w:noProof/>
        </w:rPr>
        <w:t>B.3.2.0</w:t>
      </w:r>
      <w:r>
        <w:rPr>
          <w:noProof/>
        </w:rPr>
        <w:tab/>
        <w:t>Registration and authentication</w:t>
      </w:r>
      <w:r>
        <w:rPr>
          <w:noProof/>
        </w:rPr>
        <w:tab/>
      </w:r>
      <w:r>
        <w:rPr>
          <w:noProof/>
        </w:rPr>
        <w:fldChar w:fldCharType="begin" w:fldLock="1"/>
      </w:r>
      <w:r>
        <w:rPr>
          <w:noProof/>
        </w:rPr>
        <w:instrText xml:space="preserve"> PAGEREF _Toc132019453 \h </w:instrText>
      </w:r>
      <w:r>
        <w:rPr>
          <w:noProof/>
        </w:rPr>
      </w:r>
      <w:r>
        <w:rPr>
          <w:noProof/>
        </w:rPr>
        <w:fldChar w:fldCharType="separate"/>
      </w:r>
      <w:r>
        <w:rPr>
          <w:noProof/>
        </w:rPr>
        <w:t>821</w:t>
      </w:r>
      <w:r>
        <w:rPr>
          <w:noProof/>
        </w:rPr>
        <w:fldChar w:fldCharType="end"/>
      </w:r>
    </w:p>
    <w:p w14:paraId="17B2BDA4" w14:textId="77777777" w:rsidR="000A2F98" w:rsidRPr="00424073" w:rsidRDefault="000A2F98">
      <w:pPr>
        <w:pStyle w:val="TOC3"/>
        <w:rPr>
          <w:rFonts w:ascii="Calibri" w:hAnsi="Calibri"/>
          <w:noProof/>
          <w:sz w:val="22"/>
          <w:szCs w:val="22"/>
          <w:lang w:eastAsia="en-GB"/>
        </w:rPr>
      </w:pPr>
      <w:r>
        <w:rPr>
          <w:noProof/>
        </w:rPr>
        <w:t>B.3.2.1</w:t>
      </w:r>
      <w:r>
        <w:rPr>
          <w:noProof/>
        </w:rPr>
        <w:tab/>
        <w:t>Determining network to which the originating user is attached</w:t>
      </w:r>
      <w:r>
        <w:rPr>
          <w:noProof/>
        </w:rPr>
        <w:tab/>
      </w:r>
      <w:r>
        <w:rPr>
          <w:noProof/>
        </w:rPr>
        <w:fldChar w:fldCharType="begin" w:fldLock="1"/>
      </w:r>
      <w:r>
        <w:rPr>
          <w:noProof/>
        </w:rPr>
        <w:instrText xml:space="preserve"> PAGEREF _Toc132019454 \h </w:instrText>
      </w:r>
      <w:r>
        <w:rPr>
          <w:noProof/>
        </w:rPr>
      </w:r>
      <w:r>
        <w:rPr>
          <w:noProof/>
        </w:rPr>
        <w:fldChar w:fldCharType="separate"/>
      </w:r>
      <w:r>
        <w:rPr>
          <w:noProof/>
        </w:rPr>
        <w:t>822</w:t>
      </w:r>
      <w:r>
        <w:rPr>
          <w:noProof/>
        </w:rPr>
        <w:fldChar w:fldCharType="end"/>
      </w:r>
    </w:p>
    <w:p w14:paraId="3F21F9F2" w14:textId="77777777" w:rsidR="000A2F98" w:rsidRPr="00424073" w:rsidRDefault="000A2F98">
      <w:pPr>
        <w:pStyle w:val="TOC3"/>
        <w:rPr>
          <w:rFonts w:ascii="Calibri" w:hAnsi="Calibri"/>
          <w:noProof/>
          <w:sz w:val="22"/>
          <w:szCs w:val="22"/>
          <w:lang w:eastAsia="en-GB"/>
        </w:rPr>
      </w:pPr>
      <w:r>
        <w:rPr>
          <w:noProof/>
        </w:rPr>
        <w:t>B.3.2.2</w:t>
      </w:r>
      <w:r>
        <w:rPr>
          <w:noProof/>
        </w:rPr>
        <w:tab/>
        <w:t>Location information handling</w:t>
      </w:r>
      <w:r>
        <w:rPr>
          <w:noProof/>
        </w:rPr>
        <w:tab/>
      </w:r>
      <w:r>
        <w:rPr>
          <w:noProof/>
        </w:rPr>
        <w:fldChar w:fldCharType="begin" w:fldLock="1"/>
      </w:r>
      <w:r>
        <w:rPr>
          <w:noProof/>
        </w:rPr>
        <w:instrText xml:space="preserve"> PAGEREF _Toc132019455 \h </w:instrText>
      </w:r>
      <w:r>
        <w:rPr>
          <w:noProof/>
        </w:rPr>
      </w:r>
      <w:r>
        <w:rPr>
          <w:noProof/>
        </w:rPr>
        <w:fldChar w:fldCharType="separate"/>
      </w:r>
      <w:r>
        <w:rPr>
          <w:noProof/>
        </w:rPr>
        <w:t>822</w:t>
      </w:r>
      <w:r>
        <w:rPr>
          <w:noProof/>
        </w:rPr>
        <w:fldChar w:fldCharType="end"/>
      </w:r>
    </w:p>
    <w:p w14:paraId="157E89B1" w14:textId="77777777" w:rsidR="000A2F98" w:rsidRPr="00424073" w:rsidRDefault="000A2F98">
      <w:pPr>
        <w:pStyle w:val="TOC3"/>
        <w:rPr>
          <w:rFonts w:ascii="Calibri" w:hAnsi="Calibri"/>
          <w:noProof/>
          <w:sz w:val="22"/>
          <w:szCs w:val="22"/>
          <w:lang w:eastAsia="en-GB"/>
        </w:rPr>
      </w:pPr>
      <w:r>
        <w:rPr>
          <w:noProof/>
        </w:rPr>
        <w:t>B.3.2.3</w:t>
      </w:r>
      <w:r>
        <w:rPr>
          <w:noProof/>
        </w:rPr>
        <w:tab/>
        <w:t>Prohibited usage of PDN connection for emergency bearer services</w:t>
      </w:r>
      <w:r>
        <w:rPr>
          <w:noProof/>
        </w:rPr>
        <w:tab/>
      </w:r>
      <w:r>
        <w:rPr>
          <w:noProof/>
        </w:rPr>
        <w:fldChar w:fldCharType="begin" w:fldLock="1"/>
      </w:r>
      <w:r>
        <w:rPr>
          <w:noProof/>
        </w:rPr>
        <w:instrText xml:space="preserve"> PAGEREF _Toc132019456 \h </w:instrText>
      </w:r>
      <w:r>
        <w:rPr>
          <w:noProof/>
        </w:rPr>
      </w:r>
      <w:r>
        <w:rPr>
          <w:noProof/>
        </w:rPr>
        <w:fldChar w:fldCharType="separate"/>
      </w:r>
      <w:r>
        <w:rPr>
          <w:noProof/>
        </w:rPr>
        <w:t>822</w:t>
      </w:r>
      <w:r>
        <w:rPr>
          <w:noProof/>
        </w:rPr>
        <w:fldChar w:fldCharType="end"/>
      </w:r>
    </w:p>
    <w:p w14:paraId="3274F76F" w14:textId="77777777" w:rsidR="000A2F98" w:rsidRPr="00424073" w:rsidRDefault="000A2F98">
      <w:pPr>
        <w:pStyle w:val="TOC3"/>
        <w:rPr>
          <w:rFonts w:ascii="Calibri" w:hAnsi="Calibri"/>
          <w:noProof/>
          <w:sz w:val="22"/>
          <w:szCs w:val="22"/>
          <w:lang w:eastAsia="en-GB"/>
        </w:rPr>
      </w:pPr>
      <w:r>
        <w:rPr>
          <w:noProof/>
        </w:rPr>
        <w:t>B.3.2.5</w:t>
      </w:r>
      <w:r>
        <w:rPr>
          <w:noProof/>
        </w:rPr>
        <w:tab/>
        <w:t>Void</w:t>
      </w:r>
      <w:r>
        <w:rPr>
          <w:noProof/>
        </w:rPr>
        <w:tab/>
      </w:r>
      <w:r>
        <w:rPr>
          <w:noProof/>
        </w:rPr>
        <w:fldChar w:fldCharType="begin" w:fldLock="1"/>
      </w:r>
      <w:r>
        <w:rPr>
          <w:noProof/>
        </w:rPr>
        <w:instrText xml:space="preserve"> PAGEREF _Toc132019457 \h </w:instrText>
      </w:r>
      <w:r>
        <w:rPr>
          <w:noProof/>
        </w:rPr>
      </w:r>
      <w:r>
        <w:rPr>
          <w:noProof/>
        </w:rPr>
        <w:fldChar w:fldCharType="separate"/>
      </w:r>
      <w:r>
        <w:rPr>
          <w:noProof/>
        </w:rPr>
        <w:t>822</w:t>
      </w:r>
      <w:r>
        <w:rPr>
          <w:noProof/>
        </w:rPr>
        <w:fldChar w:fldCharType="end"/>
      </w:r>
    </w:p>
    <w:p w14:paraId="4C4536A3" w14:textId="77777777" w:rsidR="000A2F98" w:rsidRPr="00424073" w:rsidRDefault="000A2F98">
      <w:pPr>
        <w:pStyle w:val="TOC3"/>
        <w:rPr>
          <w:rFonts w:ascii="Calibri" w:hAnsi="Calibri"/>
          <w:noProof/>
          <w:sz w:val="22"/>
          <w:szCs w:val="22"/>
          <w:lang w:eastAsia="en-GB"/>
        </w:rPr>
      </w:pPr>
      <w:r>
        <w:rPr>
          <w:noProof/>
        </w:rPr>
        <w:t>B.3.2.6</w:t>
      </w:r>
      <w:r>
        <w:rPr>
          <w:noProof/>
        </w:rPr>
        <w:tab/>
        <w:t>Resource sharing</w:t>
      </w:r>
      <w:r>
        <w:rPr>
          <w:noProof/>
        </w:rPr>
        <w:tab/>
      </w:r>
      <w:r>
        <w:rPr>
          <w:noProof/>
        </w:rPr>
        <w:fldChar w:fldCharType="begin" w:fldLock="1"/>
      </w:r>
      <w:r>
        <w:rPr>
          <w:noProof/>
        </w:rPr>
        <w:instrText xml:space="preserve"> PAGEREF _Toc132019458 \h </w:instrText>
      </w:r>
      <w:r>
        <w:rPr>
          <w:noProof/>
        </w:rPr>
      </w:r>
      <w:r>
        <w:rPr>
          <w:noProof/>
        </w:rPr>
        <w:fldChar w:fldCharType="separate"/>
      </w:r>
      <w:r>
        <w:rPr>
          <w:noProof/>
        </w:rPr>
        <w:t>822</w:t>
      </w:r>
      <w:r>
        <w:rPr>
          <w:noProof/>
        </w:rPr>
        <w:fldChar w:fldCharType="end"/>
      </w:r>
    </w:p>
    <w:p w14:paraId="164DF8D6" w14:textId="77777777" w:rsidR="000A2F98" w:rsidRPr="00424073" w:rsidRDefault="000A2F98">
      <w:pPr>
        <w:pStyle w:val="TOC3"/>
        <w:rPr>
          <w:rFonts w:ascii="Calibri" w:hAnsi="Calibri"/>
          <w:noProof/>
          <w:sz w:val="22"/>
          <w:szCs w:val="22"/>
          <w:lang w:eastAsia="en-GB"/>
        </w:rPr>
      </w:pPr>
      <w:r>
        <w:rPr>
          <w:noProof/>
        </w:rPr>
        <w:t>B.3.2.7</w:t>
      </w:r>
      <w:r>
        <w:rPr>
          <w:noProof/>
        </w:rPr>
        <w:tab/>
        <w:t>Priority sharing</w:t>
      </w:r>
      <w:r>
        <w:rPr>
          <w:noProof/>
        </w:rPr>
        <w:tab/>
      </w:r>
      <w:r>
        <w:rPr>
          <w:noProof/>
        </w:rPr>
        <w:fldChar w:fldCharType="begin" w:fldLock="1"/>
      </w:r>
      <w:r>
        <w:rPr>
          <w:noProof/>
        </w:rPr>
        <w:instrText xml:space="preserve"> PAGEREF _Toc132019459 \h </w:instrText>
      </w:r>
      <w:r>
        <w:rPr>
          <w:noProof/>
        </w:rPr>
      </w:r>
      <w:r>
        <w:rPr>
          <w:noProof/>
        </w:rPr>
        <w:fldChar w:fldCharType="separate"/>
      </w:r>
      <w:r>
        <w:rPr>
          <w:noProof/>
        </w:rPr>
        <w:t>822</w:t>
      </w:r>
      <w:r>
        <w:rPr>
          <w:noProof/>
        </w:rPr>
        <w:fldChar w:fldCharType="end"/>
      </w:r>
    </w:p>
    <w:p w14:paraId="484FF99E" w14:textId="77777777" w:rsidR="000A2F98" w:rsidRPr="00424073" w:rsidRDefault="000A2F98">
      <w:pPr>
        <w:pStyle w:val="TOC3"/>
        <w:rPr>
          <w:rFonts w:ascii="Calibri" w:hAnsi="Calibri"/>
          <w:noProof/>
          <w:sz w:val="22"/>
          <w:szCs w:val="22"/>
          <w:lang w:eastAsia="en-GB"/>
        </w:rPr>
      </w:pPr>
      <w:r>
        <w:rPr>
          <w:noProof/>
        </w:rPr>
        <w:t>B.3.2.8</w:t>
      </w:r>
      <w:r>
        <w:rPr>
          <w:noProof/>
        </w:rPr>
        <w:tab/>
        <w:t>RLOS</w:t>
      </w:r>
      <w:r>
        <w:rPr>
          <w:noProof/>
        </w:rPr>
        <w:tab/>
      </w:r>
      <w:r>
        <w:rPr>
          <w:noProof/>
        </w:rPr>
        <w:fldChar w:fldCharType="begin" w:fldLock="1"/>
      </w:r>
      <w:r>
        <w:rPr>
          <w:noProof/>
        </w:rPr>
        <w:instrText xml:space="preserve"> PAGEREF _Toc132019460 \h </w:instrText>
      </w:r>
      <w:r>
        <w:rPr>
          <w:noProof/>
        </w:rPr>
      </w:r>
      <w:r>
        <w:rPr>
          <w:noProof/>
        </w:rPr>
        <w:fldChar w:fldCharType="separate"/>
      </w:r>
      <w:r>
        <w:rPr>
          <w:noProof/>
        </w:rPr>
        <w:t>822</w:t>
      </w:r>
      <w:r>
        <w:rPr>
          <w:noProof/>
        </w:rPr>
        <w:fldChar w:fldCharType="end"/>
      </w:r>
    </w:p>
    <w:p w14:paraId="3F27EE00" w14:textId="77777777" w:rsidR="000A2F98" w:rsidRPr="00424073" w:rsidRDefault="000A2F98">
      <w:pPr>
        <w:pStyle w:val="TOC2"/>
        <w:rPr>
          <w:rFonts w:ascii="Calibri" w:hAnsi="Calibri"/>
          <w:noProof/>
          <w:sz w:val="22"/>
          <w:szCs w:val="22"/>
          <w:lang w:eastAsia="en-GB"/>
        </w:rPr>
      </w:pPr>
      <w:r>
        <w:rPr>
          <w:noProof/>
        </w:rPr>
        <w:t>B.3.3</w:t>
      </w:r>
      <w:r>
        <w:rPr>
          <w:noProof/>
        </w:rPr>
        <w:tab/>
        <w:t>Procedures at the S-CSCF</w:t>
      </w:r>
      <w:r>
        <w:rPr>
          <w:noProof/>
        </w:rPr>
        <w:tab/>
      </w:r>
      <w:r>
        <w:rPr>
          <w:noProof/>
        </w:rPr>
        <w:fldChar w:fldCharType="begin" w:fldLock="1"/>
      </w:r>
      <w:r>
        <w:rPr>
          <w:noProof/>
        </w:rPr>
        <w:instrText xml:space="preserve"> PAGEREF _Toc132019461 \h </w:instrText>
      </w:r>
      <w:r>
        <w:rPr>
          <w:noProof/>
        </w:rPr>
      </w:r>
      <w:r>
        <w:rPr>
          <w:noProof/>
        </w:rPr>
        <w:fldChar w:fldCharType="separate"/>
      </w:r>
      <w:r>
        <w:rPr>
          <w:noProof/>
        </w:rPr>
        <w:t>822</w:t>
      </w:r>
      <w:r>
        <w:rPr>
          <w:noProof/>
        </w:rPr>
        <w:fldChar w:fldCharType="end"/>
      </w:r>
    </w:p>
    <w:p w14:paraId="79E25A67" w14:textId="77777777" w:rsidR="000A2F98" w:rsidRPr="00424073" w:rsidRDefault="000A2F98">
      <w:pPr>
        <w:pStyle w:val="TOC3"/>
        <w:rPr>
          <w:rFonts w:ascii="Calibri" w:hAnsi="Calibri"/>
          <w:noProof/>
          <w:sz w:val="22"/>
          <w:szCs w:val="22"/>
          <w:lang w:eastAsia="en-GB"/>
        </w:rPr>
      </w:pPr>
      <w:r>
        <w:rPr>
          <w:noProof/>
        </w:rPr>
        <w:t>B.3.3.1</w:t>
      </w:r>
      <w:r>
        <w:rPr>
          <w:noProof/>
        </w:rPr>
        <w:tab/>
        <w:t>Notification of AS about registration status</w:t>
      </w:r>
      <w:r>
        <w:rPr>
          <w:noProof/>
        </w:rPr>
        <w:tab/>
      </w:r>
      <w:r>
        <w:rPr>
          <w:noProof/>
        </w:rPr>
        <w:fldChar w:fldCharType="begin" w:fldLock="1"/>
      </w:r>
      <w:r>
        <w:rPr>
          <w:noProof/>
        </w:rPr>
        <w:instrText xml:space="preserve"> PAGEREF _Toc132019462 \h </w:instrText>
      </w:r>
      <w:r>
        <w:rPr>
          <w:noProof/>
        </w:rPr>
      </w:r>
      <w:r>
        <w:rPr>
          <w:noProof/>
        </w:rPr>
        <w:fldChar w:fldCharType="separate"/>
      </w:r>
      <w:r>
        <w:rPr>
          <w:noProof/>
        </w:rPr>
        <w:t>822</w:t>
      </w:r>
      <w:r>
        <w:rPr>
          <w:noProof/>
        </w:rPr>
        <w:fldChar w:fldCharType="end"/>
      </w:r>
    </w:p>
    <w:p w14:paraId="7BB30A8A" w14:textId="77777777" w:rsidR="000A2F98" w:rsidRPr="00424073" w:rsidRDefault="000A2F98">
      <w:pPr>
        <w:pStyle w:val="TOC3"/>
        <w:rPr>
          <w:rFonts w:ascii="Calibri" w:hAnsi="Calibri"/>
          <w:noProof/>
          <w:sz w:val="22"/>
          <w:szCs w:val="22"/>
          <w:lang w:eastAsia="en-GB"/>
        </w:rPr>
      </w:pPr>
      <w:r>
        <w:rPr>
          <w:noProof/>
        </w:rPr>
        <w:t>B.3.3.2</w:t>
      </w:r>
      <w:r>
        <w:rPr>
          <w:noProof/>
        </w:rPr>
        <w:tab/>
        <w:t>RLOS</w:t>
      </w:r>
      <w:r>
        <w:rPr>
          <w:noProof/>
        </w:rPr>
        <w:tab/>
      </w:r>
      <w:r>
        <w:rPr>
          <w:noProof/>
        </w:rPr>
        <w:fldChar w:fldCharType="begin" w:fldLock="1"/>
      </w:r>
      <w:r>
        <w:rPr>
          <w:noProof/>
        </w:rPr>
        <w:instrText xml:space="preserve"> PAGEREF _Toc132019463 \h </w:instrText>
      </w:r>
      <w:r>
        <w:rPr>
          <w:noProof/>
        </w:rPr>
      </w:r>
      <w:r>
        <w:rPr>
          <w:noProof/>
        </w:rPr>
        <w:fldChar w:fldCharType="separate"/>
      </w:r>
      <w:r>
        <w:rPr>
          <w:noProof/>
        </w:rPr>
        <w:t>822</w:t>
      </w:r>
      <w:r>
        <w:rPr>
          <w:noProof/>
        </w:rPr>
        <w:fldChar w:fldCharType="end"/>
      </w:r>
    </w:p>
    <w:p w14:paraId="1EA84A58" w14:textId="77777777" w:rsidR="000A2F98" w:rsidRPr="00424073" w:rsidRDefault="000A2F98">
      <w:pPr>
        <w:pStyle w:val="TOC1"/>
        <w:rPr>
          <w:rFonts w:ascii="Calibri" w:hAnsi="Calibri"/>
          <w:noProof/>
          <w:szCs w:val="22"/>
          <w:lang w:eastAsia="en-GB"/>
        </w:rPr>
      </w:pPr>
      <w:r>
        <w:rPr>
          <w:noProof/>
        </w:rPr>
        <w:t>B.4</w:t>
      </w:r>
      <w:r>
        <w:rPr>
          <w:noProof/>
        </w:rPr>
        <w:tab/>
        <w:t>3GPP specific encoding for SIP header field extensions</w:t>
      </w:r>
      <w:r>
        <w:rPr>
          <w:noProof/>
        </w:rPr>
        <w:tab/>
      </w:r>
      <w:r>
        <w:rPr>
          <w:noProof/>
        </w:rPr>
        <w:fldChar w:fldCharType="begin" w:fldLock="1"/>
      </w:r>
      <w:r>
        <w:rPr>
          <w:noProof/>
        </w:rPr>
        <w:instrText xml:space="preserve"> PAGEREF _Toc132019464 \h </w:instrText>
      </w:r>
      <w:r>
        <w:rPr>
          <w:noProof/>
        </w:rPr>
      </w:r>
      <w:r>
        <w:rPr>
          <w:noProof/>
        </w:rPr>
        <w:fldChar w:fldCharType="separate"/>
      </w:r>
      <w:r>
        <w:rPr>
          <w:noProof/>
        </w:rPr>
        <w:t>823</w:t>
      </w:r>
      <w:r>
        <w:rPr>
          <w:noProof/>
        </w:rPr>
        <w:fldChar w:fldCharType="end"/>
      </w:r>
    </w:p>
    <w:p w14:paraId="3938CF56" w14:textId="77777777" w:rsidR="000A2F98" w:rsidRPr="00424073" w:rsidRDefault="000A2F98">
      <w:pPr>
        <w:pStyle w:val="TOC2"/>
        <w:rPr>
          <w:rFonts w:ascii="Calibri" w:hAnsi="Calibri"/>
          <w:noProof/>
          <w:sz w:val="22"/>
          <w:szCs w:val="22"/>
          <w:lang w:eastAsia="en-GB"/>
        </w:rPr>
      </w:pPr>
      <w:r>
        <w:rPr>
          <w:noProof/>
        </w:rPr>
        <w:t>B.4.1</w:t>
      </w:r>
      <w:r>
        <w:rPr>
          <w:noProof/>
        </w:rPr>
        <w:tab/>
        <w:t>Void</w:t>
      </w:r>
      <w:r>
        <w:rPr>
          <w:noProof/>
        </w:rPr>
        <w:tab/>
      </w:r>
      <w:r>
        <w:rPr>
          <w:noProof/>
        </w:rPr>
        <w:fldChar w:fldCharType="begin" w:fldLock="1"/>
      </w:r>
      <w:r>
        <w:rPr>
          <w:noProof/>
        </w:rPr>
        <w:instrText xml:space="preserve"> PAGEREF _Toc132019465 \h </w:instrText>
      </w:r>
      <w:r>
        <w:rPr>
          <w:noProof/>
        </w:rPr>
      </w:r>
      <w:r>
        <w:rPr>
          <w:noProof/>
        </w:rPr>
        <w:fldChar w:fldCharType="separate"/>
      </w:r>
      <w:r>
        <w:rPr>
          <w:noProof/>
        </w:rPr>
        <w:t>823</w:t>
      </w:r>
      <w:r>
        <w:rPr>
          <w:noProof/>
        </w:rPr>
        <w:fldChar w:fldCharType="end"/>
      </w:r>
    </w:p>
    <w:p w14:paraId="5376E704" w14:textId="77777777" w:rsidR="000A2F98" w:rsidRPr="00424073" w:rsidRDefault="000A2F98">
      <w:pPr>
        <w:pStyle w:val="TOC1"/>
        <w:rPr>
          <w:rFonts w:ascii="Calibri" w:hAnsi="Calibri"/>
          <w:noProof/>
          <w:szCs w:val="22"/>
          <w:lang w:eastAsia="en-GB"/>
        </w:rPr>
      </w:pPr>
      <w:r>
        <w:rPr>
          <w:noProof/>
        </w:rPr>
        <w:t>B.5</w:t>
      </w:r>
      <w:r>
        <w:rPr>
          <w:noProof/>
        </w:rPr>
        <w:tab/>
        <w:t>Use of circuit-switched domain</w:t>
      </w:r>
      <w:r>
        <w:rPr>
          <w:noProof/>
        </w:rPr>
        <w:tab/>
      </w:r>
      <w:r>
        <w:rPr>
          <w:noProof/>
        </w:rPr>
        <w:fldChar w:fldCharType="begin" w:fldLock="1"/>
      </w:r>
      <w:r>
        <w:rPr>
          <w:noProof/>
        </w:rPr>
        <w:instrText xml:space="preserve"> PAGEREF _Toc132019466 \h </w:instrText>
      </w:r>
      <w:r>
        <w:rPr>
          <w:noProof/>
        </w:rPr>
      </w:r>
      <w:r>
        <w:rPr>
          <w:noProof/>
        </w:rPr>
        <w:fldChar w:fldCharType="separate"/>
      </w:r>
      <w:r>
        <w:rPr>
          <w:noProof/>
        </w:rPr>
        <w:t>823</w:t>
      </w:r>
      <w:r>
        <w:rPr>
          <w:noProof/>
        </w:rPr>
        <w:fldChar w:fldCharType="end"/>
      </w:r>
    </w:p>
    <w:p w14:paraId="138956F4" w14:textId="77777777" w:rsidR="000A2F98" w:rsidRPr="00424073" w:rsidRDefault="000A2F98">
      <w:pPr>
        <w:pStyle w:val="TOC8"/>
        <w:rPr>
          <w:rFonts w:ascii="Calibri" w:hAnsi="Calibri"/>
          <w:b w:val="0"/>
          <w:noProof/>
          <w:szCs w:val="22"/>
          <w:lang w:eastAsia="en-GB"/>
        </w:rPr>
      </w:pPr>
      <w:r>
        <w:rPr>
          <w:noProof/>
        </w:rPr>
        <w:t>Annex C (normative):</w:t>
      </w:r>
      <w:r>
        <w:rPr>
          <w:noProof/>
        </w:rPr>
        <w:tab/>
        <w:t xml:space="preserve"> UICC and USIM Aspects for access to the IM CN subsystem</w:t>
      </w:r>
      <w:r>
        <w:rPr>
          <w:noProof/>
        </w:rPr>
        <w:tab/>
      </w:r>
      <w:r>
        <w:rPr>
          <w:noProof/>
        </w:rPr>
        <w:fldChar w:fldCharType="begin" w:fldLock="1"/>
      </w:r>
      <w:r>
        <w:rPr>
          <w:noProof/>
        </w:rPr>
        <w:instrText xml:space="preserve"> PAGEREF _Toc132019467 \h </w:instrText>
      </w:r>
      <w:r>
        <w:rPr>
          <w:noProof/>
        </w:rPr>
      </w:r>
      <w:r>
        <w:rPr>
          <w:noProof/>
        </w:rPr>
        <w:fldChar w:fldCharType="separate"/>
      </w:r>
      <w:r>
        <w:rPr>
          <w:noProof/>
        </w:rPr>
        <w:t>824</w:t>
      </w:r>
      <w:r>
        <w:rPr>
          <w:noProof/>
        </w:rPr>
        <w:fldChar w:fldCharType="end"/>
      </w:r>
    </w:p>
    <w:p w14:paraId="16D98198" w14:textId="77777777" w:rsidR="000A2F98" w:rsidRPr="00424073" w:rsidRDefault="000A2F98">
      <w:pPr>
        <w:pStyle w:val="TOC1"/>
        <w:rPr>
          <w:rFonts w:ascii="Calibri" w:hAnsi="Calibri"/>
          <w:noProof/>
          <w:szCs w:val="22"/>
          <w:lang w:eastAsia="en-GB"/>
        </w:rPr>
      </w:pPr>
      <w:r>
        <w:rPr>
          <w:noProof/>
        </w:rPr>
        <w:t>C.1</w:t>
      </w:r>
      <w:r>
        <w:rPr>
          <w:noProof/>
        </w:rPr>
        <w:tab/>
        <w:t>Scope</w:t>
      </w:r>
      <w:r>
        <w:rPr>
          <w:noProof/>
        </w:rPr>
        <w:tab/>
      </w:r>
      <w:r>
        <w:rPr>
          <w:noProof/>
        </w:rPr>
        <w:fldChar w:fldCharType="begin" w:fldLock="1"/>
      </w:r>
      <w:r>
        <w:rPr>
          <w:noProof/>
        </w:rPr>
        <w:instrText xml:space="preserve"> PAGEREF _Toc132019468 \h </w:instrText>
      </w:r>
      <w:r>
        <w:rPr>
          <w:noProof/>
        </w:rPr>
      </w:r>
      <w:r>
        <w:rPr>
          <w:noProof/>
        </w:rPr>
        <w:fldChar w:fldCharType="separate"/>
      </w:r>
      <w:r>
        <w:rPr>
          <w:noProof/>
        </w:rPr>
        <w:t>824</w:t>
      </w:r>
      <w:r>
        <w:rPr>
          <w:noProof/>
        </w:rPr>
        <w:fldChar w:fldCharType="end"/>
      </w:r>
    </w:p>
    <w:p w14:paraId="314D6B7A" w14:textId="77777777" w:rsidR="000A2F98" w:rsidRPr="00424073" w:rsidRDefault="000A2F98">
      <w:pPr>
        <w:pStyle w:val="TOC1"/>
        <w:rPr>
          <w:rFonts w:ascii="Calibri" w:hAnsi="Calibri"/>
          <w:noProof/>
          <w:szCs w:val="22"/>
          <w:lang w:eastAsia="en-GB"/>
        </w:rPr>
      </w:pPr>
      <w:r>
        <w:rPr>
          <w:noProof/>
        </w:rPr>
        <w:t>C.2</w:t>
      </w:r>
      <w:r>
        <w:rPr>
          <w:noProof/>
        </w:rPr>
        <w:tab/>
        <w:t>Derivation of IMS parameters from USIM</w:t>
      </w:r>
      <w:r>
        <w:rPr>
          <w:noProof/>
        </w:rPr>
        <w:tab/>
      </w:r>
      <w:r>
        <w:rPr>
          <w:noProof/>
        </w:rPr>
        <w:fldChar w:fldCharType="begin" w:fldLock="1"/>
      </w:r>
      <w:r>
        <w:rPr>
          <w:noProof/>
        </w:rPr>
        <w:instrText xml:space="preserve"> PAGEREF _Toc132019469 \h </w:instrText>
      </w:r>
      <w:r>
        <w:rPr>
          <w:noProof/>
        </w:rPr>
      </w:r>
      <w:r>
        <w:rPr>
          <w:noProof/>
        </w:rPr>
        <w:fldChar w:fldCharType="separate"/>
      </w:r>
      <w:r>
        <w:rPr>
          <w:noProof/>
        </w:rPr>
        <w:t>824</w:t>
      </w:r>
      <w:r>
        <w:rPr>
          <w:noProof/>
        </w:rPr>
        <w:fldChar w:fldCharType="end"/>
      </w:r>
    </w:p>
    <w:p w14:paraId="0220F733" w14:textId="77777777" w:rsidR="000A2F98" w:rsidRPr="00424073" w:rsidRDefault="000A2F98">
      <w:pPr>
        <w:pStyle w:val="TOC1"/>
        <w:rPr>
          <w:rFonts w:ascii="Calibri" w:hAnsi="Calibri"/>
          <w:noProof/>
          <w:szCs w:val="22"/>
          <w:lang w:eastAsia="en-GB"/>
        </w:rPr>
      </w:pPr>
      <w:r>
        <w:rPr>
          <w:noProof/>
        </w:rPr>
        <w:t>C.3</w:t>
      </w:r>
      <w:r>
        <w:rPr>
          <w:noProof/>
        </w:rPr>
        <w:tab/>
        <w:t>ISIM Location in 3GPP Systems</w:t>
      </w:r>
      <w:r>
        <w:rPr>
          <w:noProof/>
        </w:rPr>
        <w:tab/>
      </w:r>
      <w:r>
        <w:rPr>
          <w:noProof/>
        </w:rPr>
        <w:fldChar w:fldCharType="begin" w:fldLock="1"/>
      </w:r>
      <w:r>
        <w:rPr>
          <w:noProof/>
        </w:rPr>
        <w:instrText xml:space="preserve"> PAGEREF _Toc132019470 \h </w:instrText>
      </w:r>
      <w:r>
        <w:rPr>
          <w:noProof/>
        </w:rPr>
      </w:r>
      <w:r>
        <w:rPr>
          <w:noProof/>
        </w:rPr>
        <w:fldChar w:fldCharType="separate"/>
      </w:r>
      <w:r>
        <w:rPr>
          <w:noProof/>
        </w:rPr>
        <w:t>824</w:t>
      </w:r>
      <w:r>
        <w:rPr>
          <w:noProof/>
        </w:rPr>
        <w:fldChar w:fldCharType="end"/>
      </w:r>
    </w:p>
    <w:p w14:paraId="45B804C4" w14:textId="77777777" w:rsidR="000A2F98" w:rsidRPr="00424073" w:rsidRDefault="000A2F98">
      <w:pPr>
        <w:pStyle w:val="TOC1"/>
        <w:rPr>
          <w:rFonts w:ascii="Calibri" w:hAnsi="Calibri"/>
          <w:noProof/>
          <w:szCs w:val="22"/>
          <w:lang w:eastAsia="en-GB"/>
        </w:rPr>
      </w:pPr>
      <w:r>
        <w:rPr>
          <w:noProof/>
        </w:rPr>
        <w:t>C.3A</w:t>
      </w:r>
      <w:r>
        <w:rPr>
          <w:noProof/>
        </w:rPr>
        <w:tab/>
        <w:t>UICC access to IMS</w:t>
      </w:r>
      <w:r>
        <w:rPr>
          <w:noProof/>
        </w:rPr>
        <w:tab/>
      </w:r>
      <w:r>
        <w:rPr>
          <w:noProof/>
        </w:rPr>
        <w:fldChar w:fldCharType="begin" w:fldLock="1"/>
      </w:r>
      <w:r>
        <w:rPr>
          <w:noProof/>
        </w:rPr>
        <w:instrText xml:space="preserve"> PAGEREF _Toc132019471 \h </w:instrText>
      </w:r>
      <w:r>
        <w:rPr>
          <w:noProof/>
        </w:rPr>
      </w:r>
      <w:r>
        <w:rPr>
          <w:noProof/>
        </w:rPr>
        <w:fldChar w:fldCharType="separate"/>
      </w:r>
      <w:r>
        <w:rPr>
          <w:noProof/>
        </w:rPr>
        <w:t>824</w:t>
      </w:r>
      <w:r>
        <w:rPr>
          <w:noProof/>
        </w:rPr>
        <w:fldChar w:fldCharType="end"/>
      </w:r>
    </w:p>
    <w:p w14:paraId="3F9BB79C" w14:textId="77777777" w:rsidR="000A2F98" w:rsidRPr="00424073" w:rsidRDefault="000A2F98">
      <w:pPr>
        <w:pStyle w:val="TOC1"/>
        <w:rPr>
          <w:rFonts w:ascii="Calibri" w:hAnsi="Calibri"/>
          <w:noProof/>
          <w:szCs w:val="22"/>
          <w:lang w:eastAsia="en-GB"/>
        </w:rPr>
      </w:pPr>
      <w:r>
        <w:rPr>
          <w:noProof/>
        </w:rPr>
        <w:t>C.4</w:t>
      </w:r>
      <w:r>
        <w:rPr>
          <w:noProof/>
        </w:rPr>
        <w:tab/>
        <w:t>Update of IMS parameters on the UICC</w:t>
      </w:r>
      <w:r>
        <w:rPr>
          <w:noProof/>
        </w:rPr>
        <w:tab/>
      </w:r>
      <w:r>
        <w:rPr>
          <w:noProof/>
        </w:rPr>
        <w:fldChar w:fldCharType="begin" w:fldLock="1"/>
      </w:r>
      <w:r>
        <w:rPr>
          <w:noProof/>
        </w:rPr>
        <w:instrText xml:space="preserve"> PAGEREF _Toc132019472 \h </w:instrText>
      </w:r>
      <w:r>
        <w:rPr>
          <w:noProof/>
        </w:rPr>
      </w:r>
      <w:r>
        <w:rPr>
          <w:noProof/>
        </w:rPr>
        <w:fldChar w:fldCharType="separate"/>
      </w:r>
      <w:r>
        <w:rPr>
          <w:noProof/>
        </w:rPr>
        <w:t>825</w:t>
      </w:r>
      <w:r>
        <w:rPr>
          <w:noProof/>
        </w:rPr>
        <w:fldChar w:fldCharType="end"/>
      </w:r>
    </w:p>
    <w:p w14:paraId="53DFB56F" w14:textId="77777777" w:rsidR="000A2F98" w:rsidRPr="00424073" w:rsidRDefault="000A2F98">
      <w:pPr>
        <w:pStyle w:val="TOC8"/>
        <w:rPr>
          <w:rFonts w:ascii="Calibri" w:hAnsi="Calibri"/>
          <w:b w:val="0"/>
          <w:noProof/>
          <w:szCs w:val="22"/>
          <w:lang w:eastAsia="en-GB"/>
        </w:rPr>
      </w:pPr>
      <w:r>
        <w:rPr>
          <w:noProof/>
        </w:rPr>
        <w:t>Annex D (normative): Void</w:t>
      </w:r>
      <w:r>
        <w:rPr>
          <w:noProof/>
        </w:rPr>
        <w:tab/>
      </w:r>
      <w:r>
        <w:rPr>
          <w:noProof/>
        </w:rPr>
        <w:fldChar w:fldCharType="begin" w:fldLock="1"/>
      </w:r>
      <w:r>
        <w:rPr>
          <w:noProof/>
        </w:rPr>
        <w:instrText xml:space="preserve"> PAGEREF _Toc132019473 \h </w:instrText>
      </w:r>
      <w:r>
        <w:rPr>
          <w:noProof/>
        </w:rPr>
      </w:r>
      <w:r>
        <w:rPr>
          <w:noProof/>
        </w:rPr>
        <w:fldChar w:fldCharType="separate"/>
      </w:r>
      <w:r>
        <w:rPr>
          <w:noProof/>
        </w:rPr>
        <w:t>826</w:t>
      </w:r>
      <w:r>
        <w:rPr>
          <w:noProof/>
        </w:rPr>
        <w:fldChar w:fldCharType="end"/>
      </w:r>
    </w:p>
    <w:p w14:paraId="48405464" w14:textId="77777777" w:rsidR="000A2F98" w:rsidRPr="00424073" w:rsidRDefault="000A2F98">
      <w:pPr>
        <w:pStyle w:val="TOC8"/>
        <w:rPr>
          <w:rFonts w:ascii="Calibri" w:hAnsi="Calibri"/>
          <w:b w:val="0"/>
          <w:noProof/>
          <w:szCs w:val="22"/>
          <w:lang w:eastAsia="en-GB"/>
        </w:rPr>
      </w:pPr>
      <w:r>
        <w:rPr>
          <w:noProof/>
        </w:rPr>
        <w:t>Annex E (normative): IP-Connectivity Access Network specific concepts when using xDSL, Fiber or Ethernet to access IM CN subsystem</w:t>
      </w:r>
      <w:r>
        <w:rPr>
          <w:noProof/>
        </w:rPr>
        <w:tab/>
      </w:r>
      <w:r>
        <w:rPr>
          <w:noProof/>
        </w:rPr>
        <w:fldChar w:fldCharType="begin" w:fldLock="1"/>
      </w:r>
      <w:r>
        <w:rPr>
          <w:noProof/>
        </w:rPr>
        <w:instrText xml:space="preserve"> PAGEREF _Toc132019474 \h </w:instrText>
      </w:r>
      <w:r>
        <w:rPr>
          <w:noProof/>
        </w:rPr>
      </w:r>
      <w:r>
        <w:rPr>
          <w:noProof/>
        </w:rPr>
        <w:fldChar w:fldCharType="separate"/>
      </w:r>
      <w:r>
        <w:rPr>
          <w:noProof/>
        </w:rPr>
        <w:t>827</w:t>
      </w:r>
      <w:r>
        <w:rPr>
          <w:noProof/>
        </w:rPr>
        <w:fldChar w:fldCharType="end"/>
      </w:r>
    </w:p>
    <w:p w14:paraId="66F25DD6" w14:textId="77777777" w:rsidR="000A2F98" w:rsidRPr="00424073" w:rsidRDefault="000A2F98">
      <w:pPr>
        <w:pStyle w:val="TOC1"/>
        <w:rPr>
          <w:rFonts w:ascii="Calibri" w:hAnsi="Calibri"/>
          <w:noProof/>
          <w:szCs w:val="22"/>
          <w:lang w:eastAsia="en-GB"/>
        </w:rPr>
      </w:pPr>
      <w:r>
        <w:rPr>
          <w:noProof/>
        </w:rPr>
        <w:t>E.1</w:t>
      </w:r>
      <w:r>
        <w:rPr>
          <w:noProof/>
        </w:rPr>
        <w:tab/>
        <w:t>Scope</w:t>
      </w:r>
      <w:r>
        <w:rPr>
          <w:noProof/>
        </w:rPr>
        <w:tab/>
      </w:r>
      <w:r>
        <w:rPr>
          <w:noProof/>
        </w:rPr>
        <w:fldChar w:fldCharType="begin" w:fldLock="1"/>
      </w:r>
      <w:r>
        <w:rPr>
          <w:noProof/>
        </w:rPr>
        <w:instrText xml:space="preserve"> PAGEREF _Toc132019475 \h </w:instrText>
      </w:r>
      <w:r>
        <w:rPr>
          <w:noProof/>
        </w:rPr>
      </w:r>
      <w:r>
        <w:rPr>
          <w:noProof/>
        </w:rPr>
        <w:fldChar w:fldCharType="separate"/>
      </w:r>
      <w:r>
        <w:rPr>
          <w:noProof/>
        </w:rPr>
        <w:t>827</w:t>
      </w:r>
      <w:r>
        <w:rPr>
          <w:noProof/>
        </w:rPr>
        <w:fldChar w:fldCharType="end"/>
      </w:r>
    </w:p>
    <w:p w14:paraId="7B06CEF4" w14:textId="77777777" w:rsidR="000A2F98" w:rsidRPr="00424073" w:rsidRDefault="000A2F98">
      <w:pPr>
        <w:pStyle w:val="TOC1"/>
        <w:rPr>
          <w:rFonts w:ascii="Calibri" w:hAnsi="Calibri"/>
          <w:noProof/>
          <w:szCs w:val="22"/>
          <w:lang w:eastAsia="en-GB"/>
        </w:rPr>
      </w:pPr>
      <w:r>
        <w:rPr>
          <w:noProof/>
        </w:rPr>
        <w:t>E.2</w:t>
      </w:r>
      <w:r>
        <w:rPr>
          <w:noProof/>
        </w:rPr>
        <w:tab/>
        <w:t>Fixed broadband aspects when connected to the IM CN subsystem</w:t>
      </w:r>
      <w:r>
        <w:rPr>
          <w:noProof/>
        </w:rPr>
        <w:tab/>
      </w:r>
      <w:r>
        <w:rPr>
          <w:noProof/>
        </w:rPr>
        <w:fldChar w:fldCharType="begin" w:fldLock="1"/>
      </w:r>
      <w:r>
        <w:rPr>
          <w:noProof/>
        </w:rPr>
        <w:instrText xml:space="preserve"> PAGEREF _Toc132019476 \h </w:instrText>
      </w:r>
      <w:r>
        <w:rPr>
          <w:noProof/>
        </w:rPr>
      </w:r>
      <w:r>
        <w:rPr>
          <w:noProof/>
        </w:rPr>
        <w:fldChar w:fldCharType="separate"/>
      </w:r>
      <w:r>
        <w:rPr>
          <w:noProof/>
        </w:rPr>
        <w:t>827</w:t>
      </w:r>
      <w:r>
        <w:rPr>
          <w:noProof/>
        </w:rPr>
        <w:fldChar w:fldCharType="end"/>
      </w:r>
    </w:p>
    <w:p w14:paraId="4F3E5C47" w14:textId="77777777" w:rsidR="000A2F98" w:rsidRPr="00424073" w:rsidRDefault="000A2F98">
      <w:pPr>
        <w:pStyle w:val="TOC2"/>
        <w:rPr>
          <w:rFonts w:ascii="Calibri" w:hAnsi="Calibri"/>
          <w:noProof/>
          <w:sz w:val="22"/>
          <w:szCs w:val="22"/>
          <w:lang w:eastAsia="en-GB"/>
        </w:rPr>
      </w:pPr>
      <w:r>
        <w:rPr>
          <w:noProof/>
        </w:rPr>
        <w:t>E.2.1</w:t>
      </w:r>
      <w:r>
        <w:rPr>
          <w:noProof/>
        </w:rPr>
        <w:tab/>
        <w:t>Introduction</w:t>
      </w:r>
      <w:r>
        <w:rPr>
          <w:noProof/>
        </w:rPr>
        <w:tab/>
      </w:r>
      <w:r>
        <w:rPr>
          <w:noProof/>
        </w:rPr>
        <w:fldChar w:fldCharType="begin" w:fldLock="1"/>
      </w:r>
      <w:r>
        <w:rPr>
          <w:noProof/>
        </w:rPr>
        <w:instrText xml:space="preserve"> PAGEREF _Toc132019477 \h </w:instrText>
      </w:r>
      <w:r>
        <w:rPr>
          <w:noProof/>
        </w:rPr>
      </w:r>
      <w:r>
        <w:rPr>
          <w:noProof/>
        </w:rPr>
        <w:fldChar w:fldCharType="separate"/>
      </w:r>
      <w:r>
        <w:rPr>
          <w:noProof/>
        </w:rPr>
        <w:t>827</w:t>
      </w:r>
      <w:r>
        <w:rPr>
          <w:noProof/>
        </w:rPr>
        <w:fldChar w:fldCharType="end"/>
      </w:r>
    </w:p>
    <w:p w14:paraId="2666F087" w14:textId="77777777" w:rsidR="000A2F98" w:rsidRPr="00424073" w:rsidRDefault="000A2F98">
      <w:pPr>
        <w:pStyle w:val="TOC2"/>
        <w:rPr>
          <w:rFonts w:ascii="Calibri" w:hAnsi="Calibri"/>
          <w:noProof/>
          <w:sz w:val="22"/>
          <w:szCs w:val="22"/>
          <w:lang w:eastAsia="en-GB"/>
        </w:rPr>
      </w:pPr>
      <w:r>
        <w:rPr>
          <w:noProof/>
        </w:rPr>
        <w:t>E.2.2</w:t>
      </w:r>
      <w:r>
        <w:rPr>
          <w:noProof/>
        </w:rPr>
        <w:tab/>
        <w:t>Procedures at the UE</w:t>
      </w:r>
      <w:r>
        <w:rPr>
          <w:noProof/>
        </w:rPr>
        <w:tab/>
      </w:r>
      <w:r>
        <w:rPr>
          <w:noProof/>
        </w:rPr>
        <w:fldChar w:fldCharType="begin" w:fldLock="1"/>
      </w:r>
      <w:r>
        <w:rPr>
          <w:noProof/>
        </w:rPr>
        <w:instrText xml:space="preserve"> PAGEREF _Toc132019478 \h </w:instrText>
      </w:r>
      <w:r>
        <w:rPr>
          <w:noProof/>
        </w:rPr>
      </w:r>
      <w:r>
        <w:rPr>
          <w:noProof/>
        </w:rPr>
        <w:fldChar w:fldCharType="separate"/>
      </w:r>
      <w:r>
        <w:rPr>
          <w:noProof/>
        </w:rPr>
        <w:t>827</w:t>
      </w:r>
      <w:r>
        <w:rPr>
          <w:noProof/>
        </w:rPr>
        <w:fldChar w:fldCharType="end"/>
      </w:r>
    </w:p>
    <w:p w14:paraId="562631A0" w14:textId="77777777" w:rsidR="000A2F98" w:rsidRPr="00424073" w:rsidRDefault="000A2F98">
      <w:pPr>
        <w:pStyle w:val="TOC3"/>
        <w:rPr>
          <w:rFonts w:ascii="Calibri" w:hAnsi="Calibri"/>
          <w:noProof/>
          <w:sz w:val="22"/>
          <w:szCs w:val="22"/>
          <w:lang w:eastAsia="en-GB"/>
        </w:rPr>
      </w:pPr>
      <w:r>
        <w:rPr>
          <w:noProof/>
        </w:rPr>
        <w:t>E.2.2.1</w:t>
      </w:r>
      <w:r>
        <w:rPr>
          <w:noProof/>
        </w:rPr>
        <w:tab/>
        <w:t>Activation and P-CSCF discovery</w:t>
      </w:r>
      <w:r>
        <w:rPr>
          <w:noProof/>
        </w:rPr>
        <w:tab/>
      </w:r>
      <w:r>
        <w:rPr>
          <w:noProof/>
        </w:rPr>
        <w:fldChar w:fldCharType="begin" w:fldLock="1"/>
      </w:r>
      <w:r>
        <w:rPr>
          <w:noProof/>
        </w:rPr>
        <w:instrText xml:space="preserve"> PAGEREF _Toc132019479 \h </w:instrText>
      </w:r>
      <w:r>
        <w:rPr>
          <w:noProof/>
        </w:rPr>
      </w:r>
      <w:r>
        <w:rPr>
          <w:noProof/>
        </w:rPr>
        <w:fldChar w:fldCharType="separate"/>
      </w:r>
      <w:r>
        <w:rPr>
          <w:noProof/>
        </w:rPr>
        <w:t>827</w:t>
      </w:r>
      <w:r>
        <w:rPr>
          <w:noProof/>
        </w:rPr>
        <w:fldChar w:fldCharType="end"/>
      </w:r>
    </w:p>
    <w:p w14:paraId="124AA503" w14:textId="77777777" w:rsidR="000A2F98" w:rsidRPr="00424073" w:rsidRDefault="000A2F98">
      <w:pPr>
        <w:pStyle w:val="TOC3"/>
        <w:rPr>
          <w:rFonts w:ascii="Calibri" w:hAnsi="Calibri"/>
          <w:noProof/>
          <w:sz w:val="22"/>
          <w:szCs w:val="22"/>
          <w:lang w:eastAsia="en-GB"/>
        </w:rPr>
      </w:pPr>
      <w:r>
        <w:rPr>
          <w:noProof/>
        </w:rPr>
        <w:t>E.2.2.1A</w:t>
      </w:r>
      <w:r>
        <w:rPr>
          <w:noProof/>
        </w:rPr>
        <w:tab/>
        <w:t>Modification of a fixed-broadband connection used for SIP signalling</w:t>
      </w:r>
      <w:r>
        <w:rPr>
          <w:noProof/>
        </w:rPr>
        <w:tab/>
      </w:r>
      <w:r>
        <w:rPr>
          <w:noProof/>
        </w:rPr>
        <w:fldChar w:fldCharType="begin" w:fldLock="1"/>
      </w:r>
      <w:r>
        <w:rPr>
          <w:noProof/>
        </w:rPr>
        <w:instrText xml:space="preserve"> PAGEREF _Toc132019480 \h </w:instrText>
      </w:r>
      <w:r>
        <w:rPr>
          <w:noProof/>
        </w:rPr>
      </w:r>
      <w:r>
        <w:rPr>
          <w:noProof/>
        </w:rPr>
        <w:fldChar w:fldCharType="separate"/>
      </w:r>
      <w:r>
        <w:rPr>
          <w:noProof/>
        </w:rPr>
        <w:t>828</w:t>
      </w:r>
      <w:r>
        <w:rPr>
          <w:noProof/>
        </w:rPr>
        <w:fldChar w:fldCharType="end"/>
      </w:r>
    </w:p>
    <w:p w14:paraId="54A92E6B" w14:textId="77777777" w:rsidR="000A2F98" w:rsidRPr="00424073" w:rsidRDefault="000A2F98">
      <w:pPr>
        <w:pStyle w:val="TOC3"/>
        <w:rPr>
          <w:rFonts w:ascii="Calibri" w:hAnsi="Calibri"/>
          <w:noProof/>
          <w:sz w:val="22"/>
          <w:szCs w:val="22"/>
          <w:lang w:eastAsia="en-GB"/>
        </w:rPr>
      </w:pPr>
      <w:r>
        <w:rPr>
          <w:noProof/>
        </w:rPr>
        <w:t>E.2.2.1B</w:t>
      </w:r>
      <w:r>
        <w:rPr>
          <w:noProof/>
        </w:rPr>
        <w:tab/>
        <w:t>Re-establishment of a fixed-broadband connection used for SIP signalling</w:t>
      </w:r>
      <w:r>
        <w:rPr>
          <w:noProof/>
        </w:rPr>
        <w:tab/>
      </w:r>
      <w:r>
        <w:rPr>
          <w:noProof/>
        </w:rPr>
        <w:fldChar w:fldCharType="begin" w:fldLock="1"/>
      </w:r>
      <w:r>
        <w:rPr>
          <w:noProof/>
        </w:rPr>
        <w:instrText xml:space="preserve"> PAGEREF _Toc132019481 \h </w:instrText>
      </w:r>
      <w:r>
        <w:rPr>
          <w:noProof/>
        </w:rPr>
      </w:r>
      <w:r>
        <w:rPr>
          <w:noProof/>
        </w:rPr>
        <w:fldChar w:fldCharType="separate"/>
      </w:r>
      <w:r>
        <w:rPr>
          <w:noProof/>
        </w:rPr>
        <w:t>828</w:t>
      </w:r>
      <w:r>
        <w:rPr>
          <w:noProof/>
        </w:rPr>
        <w:fldChar w:fldCharType="end"/>
      </w:r>
    </w:p>
    <w:p w14:paraId="79669FE6" w14:textId="77777777" w:rsidR="000A2F98" w:rsidRPr="00424073" w:rsidRDefault="000A2F98">
      <w:pPr>
        <w:pStyle w:val="TOC3"/>
        <w:rPr>
          <w:rFonts w:ascii="Calibri" w:hAnsi="Calibri"/>
          <w:noProof/>
          <w:sz w:val="22"/>
          <w:szCs w:val="22"/>
          <w:lang w:eastAsia="en-GB"/>
        </w:rPr>
      </w:pPr>
      <w:r>
        <w:rPr>
          <w:noProof/>
        </w:rPr>
        <w:t>E.2.2.1C</w:t>
      </w:r>
      <w:r>
        <w:rPr>
          <w:noProof/>
        </w:rPr>
        <w:tab/>
        <w:t>P-CSCF restoration procedure</w:t>
      </w:r>
      <w:r>
        <w:rPr>
          <w:noProof/>
        </w:rPr>
        <w:tab/>
      </w:r>
      <w:r>
        <w:rPr>
          <w:noProof/>
        </w:rPr>
        <w:fldChar w:fldCharType="begin" w:fldLock="1"/>
      </w:r>
      <w:r>
        <w:rPr>
          <w:noProof/>
        </w:rPr>
        <w:instrText xml:space="preserve"> PAGEREF _Toc132019482 \h </w:instrText>
      </w:r>
      <w:r>
        <w:rPr>
          <w:noProof/>
        </w:rPr>
      </w:r>
      <w:r>
        <w:rPr>
          <w:noProof/>
        </w:rPr>
        <w:fldChar w:fldCharType="separate"/>
      </w:r>
      <w:r>
        <w:rPr>
          <w:noProof/>
        </w:rPr>
        <w:t>828</w:t>
      </w:r>
      <w:r>
        <w:rPr>
          <w:noProof/>
        </w:rPr>
        <w:fldChar w:fldCharType="end"/>
      </w:r>
    </w:p>
    <w:p w14:paraId="7111435F" w14:textId="77777777" w:rsidR="000A2F98" w:rsidRPr="00A60B0B" w:rsidRDefault="000A2F98">
      <w:pPr>
        <w:pStyle w:val="TOC3"/>
        <w:rPr>
          <w:rFonts w:ascii="Calibri" w:hAnsi="Calibri"/>
          <w:noProof/>
          <w:sz w:val="22"/>
          <w:szCs w:val="22"/>
          <w:lang w:val="fi-FI" w:eastAsia="en-GB"/>
        </w:rPr>
      </w:pPr>
      <w:r w:rsidRPr="00A60B0B">
        <w:rPr>
          <w:noProof/>
          <w:lang w:val="fi-FI"/>
        </w:rPr>
        <w:t>E.2.2.2</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483 \h </w:instrText>
      </w:r>
      <w:r>
        <w:rPr>
          <w:noProof/>
        </w:rPr>
      </w:r>
      <w:r>
        <w:rPr>
          <w:noProof/>
        </w:rPr>
        <w:fldChar w:fldCharType="separate"/>
      </w:r>
      <w:r w:rsidRPr="00A60B0B">
        <w:rPr>
          <w:noProof/>
          <w:lang w:val="fi-FI"/>
        </w:rPr>
        <w:t>828</w:t>
      </w:r>
      <w:r>
        <w:rPr>
          <w:noProof/>
        </w:rPr>
        <w:fldChar w:fldCharType="end"/>
      </w:r>
    </w:p>
    <w:p w14:paraId="3E52876D" w14:textId="77777777" w:rsidR="000A2F98" w:rsidRPr="00A60B0B" w:rsidRDefault="000A2F98">
      <w:pPr>
        <w:pStyle w:val="TOC3"/>
        <w:rPr>
          <w:rFonts w:ascii="Calibri" w:hAnsi="Calibri"/>
          <w:noProof/>
          <w:sz w:val="22"/>
          <w:szCs w:val="22"/>
          <w:lang w:val="fi-FI" w:eastAsia="en-GB"/>
        </w:rPr>
      </w:pPr>
      <w:r w:rsidRPr="00A60B0B">
        <w:rPr>
          <w:noProof/>
          <w:lang w:val="fi-FI"/>
        </w:rPr>
        <w:t>E.2.2.3</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484 \h </w:instrText>
      </w:r>
      <w:r>
        <w:rPr>
          <w:noProof/>
        </w:rPr>
      </w:r>
      <w:r>
        <w:rPr>
          <w:noProof/>
        </w:rPr>
        <w:fldChar w:fldCharType="separate"/>
      </w:r>
      <w:r w:rsidRPr="00A60B0B">
        <w:rPr>
          <w:noProof/>
          <w:lang w:val="fi-FI"/>
        </w:rPr>
        <w:t>828</w:t>
      </w:r>
      <w:r>
        <w:rPr>
          <w:noProof/>
        </w:rPr>
        <w:fldChar w:fldCharType="end"/>
      </w:r>
    </w:p>
    <w:p w14:paraId="7F223A6F" w14:textId="77777777" w:rsidR="000A2F98" w:rsidRPr="00A60B0B" w:rsidRDefault="000A2F98">
      <w:pPr>
        <w:pStyle w:val="TOC3"/>
        <w:rPr>
          <w:rFonts w:ascii="Calibri" w:hAnsi="Calibri"/>
          <w:noProof/>
          <w:sz w:val="22"/>
          <w:szCs w:val="22"/>
          <w:lang w:val="fi-FI" w:eastAsia="en-GB"/>
        </w:rPr>
      </w:pPr>
      <w:r w:rsidRPr="00A60B0B">
        <w:rPr>
          <w:noProof/>
          <w:lang w:val="fi-FI"/>
        </w:rPr>
        <w:t>E.2.2.4</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485 \h </w:instrText>
      </w:r>
      <w:r>
        <w:rPr>
          <w:noProof/>
        </w:rPr>
      </w:r>
      <w:r>
        <w:rPr>
          <w:noProof/>
        </w:rPr>
        <w:fldChar w:fldCharType="separate"/>
      </w:r>
      <w:r w:rsidRPr="00A60B0B">
        <w:rPr>
          <w:noProof/>
          <w:lang w:val="fi-FI"/>
        </w:rPr>
        <w:t>828</w:t>
      </w:r>
      <w:r>
        <w:rPr>
          <w:noProof/>
        </w:rPr>
        <w:fldChar w:fldCharType="end"/>
      </w:r>
    </w:p>
    <w:p w14:paraId="5F28AC5C" w14:textId="77777777" w:rsidR="000A2F98" w:rsidRPr="00424073" w:rsidRDefault="000A2F98">
      <w:pPr>
        <w:pStyle w:val="TOC3"/>
        <w:rPr>
          <w:rFonts w:ascii="Calibri" w:hAnsi="Calibri"/>
          <w:noProof/>
          <w:sz w:val="22"/>
          <w:szCs w:val="22"/>
          <w:lang w:eastAsia="en-GB"/>
        </w:rPr>
      </w:pPr>
      <w:r>
        <w:rPr>
          <w:noProof/>
        </w:rPr>
        <w:t>E.2.2.5</w:t>
      </w:r>
      <w:r>
        <w:rPr>
          <w:noProof/>
        </w:rPr>
        <w:tab/>
        <w:t>Fixed-broadband bearer(s) for media</w:t>
      </w:r>
      <w:r>
        <w:rPr>
          <w:noProof/>
        </w:rPr>
        <w:tab/>
      </w:r>
      <w:r>
        <w:rPr>
          <w:noProof/>
        </w:rPr>
        <w:fldChar w:fldCharType="begin" w:fldLock="1"/>
      </w:r>
      <w:r>
        <w:rPr>
          <w:noProof/>
        </w:rPr>
        <w:instrText xml:space="preserve"> PAGEREF _Toc132019486 \h </w:instrText>
      </w:r>
      <w:r>
        <w:rPr>
          <w:noProof/>
        </w:rPr>
      </w:r>
      <w:r>
        <w:rPr>
          <w:noProof/>
        </w:rPr>
        <w:fldChar w:fldCharType="separate"/>
      </w:r>
      <w:r>
        <w:rPr>
          <w:noProof/>
        </w:rPr>
        <w:t>828</w:t>
      </w:r>
      <w:r>
        <w:rPr>
          <w:noProof/>
        </w:rPr>
        <w:fldChar w:fldCharType="end"/>
      </w:r>
    </w:p>
    <w:p w14:paraId="36691EF6" w14:textId="77777777" w:rsidR="000A2F98" w:rsidRPr="00424073" w:rsidRDefault="000A2F98">
      <w:pPr>
        <w:pStyle w:val="TOC4"/>
        <w:rPr>
          <w:rFonts w:ascii="Calibri" w:hAnsi="Calibri"/>
          <w:noProof/>
          <w:sz w:val="22"/>
          <w:szCs w:val="22"/>
          <w:lang w:eastAsia="en-GB"/>
        </w:rPr>
      </w:pPr>
      <w:r>
        <w:rPr>
          <w:noProof/>
        </w:rPr>
        <w:t>E.2.2.5.1</w:t>
      </w:r>
      <w:r>
        <w:rPr>
          <w:noProof/>
        </w:rPr>
        <w:tab/>
        <w:t>General requirements</w:t>
      </w:r>
      <w:r>
        <w:rPr>
          <w:noProof/>
        </w:rPr>
        <w:tab/>
      </w:r>
      <w:r>
        <w:rPr>
          <w:noProof/>
        </w:rPr>
        <w:fldChar w:fldCharType="begin" w:fldLock="1"/>
      </w:r>
      <w:r>
        <w:rPr>
          <w:noProof/>
        </w:rPr>
        <w:instrText xml:space="preserve"> PAGEREF _Toc132019487 \h </w:instrText>
      </w:r>
      <w:r>
        <w:rPr>
          <w:noProof/>
        </w:rPr>
      </w:r>
      <w:r>
        <w:rPr>
          <w:noProof/>
        </w:rPr>
        <w:fldChar w:fldCharType="separate"/>
      </w:r>
      <w:r>
        <w:rPr>
          <w:noProof/>
        </w:rPr>
        <w:t>828</w:t>
      </w:r>
      <w:r>
        <w:rPr>
          <w:noProof/>
        </w:rPr>
        <w:fldChar w:fldCharType="end"/>
      </w:r>
    </w:p>
    <w:p w14:paraId="79D59F87" w14:textId="77777777" w:rsidR="000A2F98" w:rsidRPr="00424073" w:rsidRDefault="000A2F98">
      <w:pPr>
        <w:pStyle w:val="TOC4"/>
        <w:rPr>
          <w:rFonts w:ascii="Calibri" w:hAnsi="Calibri"/>
          <w:noProof/>
          <w:sz w:val="22"/>
          <w:szCs w:val="22"/>
          <w:lang w:eastAsia="en-GB"/>
        </w:rPr>
      </w:pPr>
      <w:r>
        <w:rPr>
          <w:noProof/>
        </w:rPr>
        <w:t>E.2.2.5.1A</w:t>
      </w:r>
      <w:r>
        <w:rPr>
          <w:noProof/>
        </w:rPr>
        <w:tab/>
        <w:t>Activation or modification of fixed-broadband bearers for media by the UE</w:t>
      </w:r>
      <w:r>
        <w:rPr>
          <w:noProof/>
        </w:rPr>
        <w:tab/>
      </w:r>
      <w:r>
        <w:rPr>
          <w:noProof/>
        </w:rPr>
        <w:fldChar w:fldCharType="begin" w:fldLock="1"/>
      </w:r>
      <w:r>
        <w:rPr>
          <w:noProof/>
        </w:rPr>
        <w:instrText xml:space="preserve"> PAGEREF _Toc132019488 \h </w:instrText>
      </w:r>
      <w:r>
        <w:rPr>
          <w:noProof/>
        </w:rPr>
      </w:r>
      <w:r>
        <w:rPr>
          <w:noProof/>
        </w:rPr>
        <w:fldChar w:fldCharType="separate"/>
      </w:r>
      <w:r>
        <w:rPr>
          <w:noProof/>
        </w:rPr>
        <w:t>828</w:t>
      </w:r>
      <w:r>
        <w:rPr>
          <w:noProof/>
        </w:rPr>
        <w:fldChar w:fldCharType="end"/>
      </w:r>
    </w:p>
    <w:p w14:paraId="1355E7EB" w14:textId="77777777" w:rsidR="000A2F98" w:rsidRPr="00424073" w:rsidRDefault="000A2F98">
      <w:pPr>
        <w:pStyle w:val="TOC4"/>
        <w:rPr>
          <w:rFonts w:ascii="Calibri" w:hAnsi="Calibri"/>
          <w:noProof/>
          <w:sz w:val="22"/>
          <w:szCs w:val="22"/>
          <w:lang w:eastAsia="en-GB"/>
        </w:rPr>
      </w:pPr>
      <w:r>
        <w:rPr>
          <w:noProof/>
        </w:rPr>
        <w:t>E.2.2.5.1B</w:t>
      </w:r>
      <w:r>
        <w:rPr>
          <w:noProof/>
        </w:rPr>
        <w:tab/>
        <w:t>Activation or modification of fixed-broadband bearers for media by the network</w:t>
      </w:r>
      <w:r>
        <w:rPr>
          <w:noProof/>
        </w:rPr>
        <w:tab/>
      </w:r>
      <w:r>
        <w:rPr>
          <w:noProof/>
        </w:rPr>
        <w:fldChar w:fldCharType="begin" w:fldLock="1"/>
      </w:r>
      <w:r>
        <w:rPr>
          <w:noProof/>
        </w:rPr>
        <w:instrText xml:space="preserve"> PAGEREF _Toc132019489 \h </w:instrText>
      </w:r>
      <w:r>
        <w:rPr>
          <w:noProof/>
        </w:rPr>
      </w:r>
      <w:r>
        <w:rPr>
          <w:noProof/>
        </w:rPr>
        <w:fldChar w:fldCharType="separate"/>
      </w:r>
      <w:r>
        <w:rPr>
          <w:noProof/>
        </w:rPr>
        <w:t>828</w:t>
      </w:r>
      <w:r>
        <w:rPr>
          <w:noProof/>
        </w:rPr>
        <w:fldChar w:fldCharType="end"/>
      </w:r>
    </w:p>
    <w:p w14:paraId="61AEEF2C" w14:textId="77777777" w:rsidR="000A2F98" w:rsidRPr="00424073" w:rsidRDefault="000A2F98">
      <w:pPr>
        <w:pStyle w:val="TOC4"/>
        <w:rPr>
          <w:rFonts w:ascii="Calibri" w:hAnsi="Calibri"/>
          <w:noProof/>
          <w:sz w:val="22"/>
          <w:szCs w:val="22"/>
          <w:lang w:eastAsia="en-GB"/>
        </w:rPr>
      </w:pPr>
      <w:r>
        <w:rPr>
          <w:noProof/>
        </w:rPr>
        <w:t>E.2.2.5.1C</w:t>
      </w:r>
      <w:r>
        <w:rPr>
          <w:noProof/>
        </w:rPr>
        <w:tab/>
        <w:t>Deactivation of fixed-broadband bearers for media</w:t>
      </w:r>
      <w:r>
        <w:rPr>
          <w:noProof/>
        </w:rPr>
        <w:tab/>
      </w:r>
      <w:r>
        <w:rPr>
          <w:noProof/>
        </w:rPr>
        <w:fldChar w:fldCharType="begin" w:fldLock="1"/>
      </w:r>
      <w:r>
        <w:rPr>
          <w:noProof/>
        </w:rPr>
        <w:instrText xml:space="preserve"> PAGEREF _Toc132019490 \h </w:instrText>
      </w:r>
      <w:r>
        <w:rPr>
          <w:noProof/>
        </w:rPr>
      </w:r>
      <w:r>
        <w:rPr>
          <w:noProof/>
        </w:rPr>
        <w:fldChar w:fldCharType="separate"/>
      </w:r>
      <w:r>
        <w:rPr>
          <w:noProof/>
        </w:rPr>
        <w:t>829</w:t>
      </w:r>
      <w:r>
        <w:rPr>
          <w:noProof/>
        </w:rPr>
        <w:fldChar w:fldCharType="end"/>
      </w:r>
    </w:p>
    <w:p w14:paraId="0F1A4BCC" w14:textId="77777777" w:rsidR="000A2F98" w:rsidRPr="00424073" w:rsidRDefault="000A2F98">
      <w:pPr>
        <w:pStyle w:val="TOC4"/>
        <w:rPr>
          <w:rFonts w:ascii="Calibri" w:hAnsi="Calibri"/>
          <w:noProof/>
          <w:sz w:val="22"/>
          <w:szCs w:val="22"/>
          <w:lang w:eastAsia="en-GB"/>
        </w:rPr>
      </w:pPr>
      <w:r>
        <w:rPr>
          <w:noProof/>
        </w:rPr>
        <w:t>E.2.2.5.2</w:t>
      </w:r>
      <w:r>
        <w:rPr>
          <w:noProof/>
        </w:rPr>
        <w:tab/>
        <w:t>Special requirements applying to forked responses</w:t>
      </w:r>
      <w:r>
        <w:rPr>
          <w:noProof/>
        </w:rPr>
        <w:tab/>
      </w:r>
      <w:r>
        <w:rPr>
          <w:noProof/>
        </w:rPr>
        <w:fldChar w:fldCharType="begin" w:fldLock="1"/>
      </w:r>
      <w:r>
        <w:rPr>
          <w:noProof/>
        </w:rPr>
        <w:instrText xml:space="preserve"> PAGEREF _Toc132019491 \h </w:instrText>
      </w:r>
      <w:r>
        <w:rPr>
          <w:noProof/>
        </w:rPr>
      </w:r>
      <w:r>
        <w:rPr>
          <w:noProof/>
        </w:rPr>
        <w:fldChar w:fldCharType="separate"/>
      </w:r>
      <w:r>
        <w:rPr>
          <w:noProof/>
        </w:rPr>
        <w:t>829</w:t>
      </w:r>
      <w:r>
        <w:rPr>
          <w:noProof/>
        </w:rPr>
        <w:fldChar w:fldCharType="end"/>
      </w:r>
    </w:p>
    <w:p w14:paraId="7EDA784B" w14:textId="77777777" w:rsidR="000A2F98" w:rsidRPr="00424073" w:rsidRDefault="000A2F98">
      <w:pPr>
        <w:pStyle w:val="TOC4"/>
        <w:rPr>
          <w:rFonts w:ascii="Calibri" w:hAnsi="Calibri"/>
          <w:noProof/>
          <w:sz w:val="22"/>
          <w:szCs w:val="22"/>
          <w:lang w:eastAsia="en-GB"/>
        </w:rPr>
      </w:pPr>
      <w:r>
        <w:rPr>
          <w:noProof/>
        </w:rPr>
        <w:t>E.2.2.5.3</w:t>
      </w:r>
      <w:r>
        <w:rPr>
          <w:noProof/>
        </w:rPr>
        <w:tab/>
        <w:t>Unsuccessful situations</w:t>
      </w:r>
      <w:r>
        <w:rPr>
          <w:noProof/>
        </w:rPr>
        <w:tab/>
      </w:r>
      <w:r>
        <w:rPr>
          <w:noProof/>
        </w:rPr>
        <w:fldChar w:fldCharType="begin" w:fldLock="1"/>
      </w:r>
      <w:r>
        <w:rPr>
          <w:noProof/>
        </w:rPr>
        <w:instrText xml:space="preserve"> PAGEREF _Toc132019492 \h </w:instrText>
      </w:r>
      <w:r>
        <w:rPr>
          <w:noProof/>
        </w:rPr>
      </w:r>
      <w:r>
        <w:rPr>
          <w:noProof/>
        </w:rPr>
        <w:fldChar w:fldCharType="separate"/>
      </w:r>
      <w:r>
        <w:rPr>
          <w:noProof/>
        </w:rPr>
        <w:t>829</w:t>
      </w:r>
      <w:r>
        <w:rPr>
          <w:noProof/>
        </w:rPr>
        <w:fldChar w:fldCharType="end"/>
      </w:r>
    </w:p>
    <w:p w14:paraId="1E45D560" w14:textId="77777777" w:rsidR="000A2F98" w:rsidRPr="00424073" w:rsidRDefault="000A2F98">
      <w:pPr>
        <w:pStyle w:val="TOC3"/>
        <w:rPr>
          <w:rFonts w:ascii="Calibri" w:hAnsi="Calibri"/>
          <w:noProof/>
          <w:sz w:val="22"/>
          <w:szCs w:val="22"/>
          <w:lang w:eastAsia="en-GB"/>
        </w:rPr>
      </w:pPr>
      <w:r>
        <w:rPr>
          <w:noProof/>
        </w:rPr>
        <w:t>E.2.2.6</w:t>
      </w:r>
      <w:r>
        <w:rPr>
          <w:noProof/>
        </w:rPr>
        <w:tab/>
        <w:t>Emergency service</w:t>
      </w:r>
      <w:r>
        <w:rPr>
          <w:noProof/>
        </w:rPr>
        <w:tab/>
      </w:r>
      <w:r>
        <w:rPr>
          <w:noProof/>
        </w:rPr>
        <w:fldChar w:fldCharType="begin" w:fldLock="1"/>
      </w:r>
      <w:r>
        <w:rPr>
          <w:noProof/>
        </w:rPr>
        <w:instrText xml:space="preserve"> PAGEREF _Toc132019493 \h </w:instrText>
      </w:r>
      <w:r>
        <w:rPr>
          <w:noProof/>
        </w:rPr>
      </w:r>
      <w:r>
        <w:rPr>
          <w:noProof/>
        </w:rPr>
        <w:fldChar w:fldCharType="separate"/>
      </w:r>
      <w:r>
        <w:rPr>
          <w:noProof/>
        </w:rPr>
        <w:t>829</w:t>
      </w:r>
      <w:r>
        <w:rPr>
          <w:noProof/>
        </w:rPr>
        <w:fldChar w:fldCharType="end"/>
      </w:r>
    </w:p>
    <w:p w14:paraId="78178EBA" w14:textId="77777777" w:rsidR="000A2F98" w:rsidRPr="00424073" w:rsidRDefault="000A2F98">
      <w:pPr>
        <w:pStyle w:val="TOC4"/>
        <w:rPr>
          <w:rFonts w:ascii="Calibri" w:hAnsi="Calibri"/>
          <w:noProof/>
          <w:sz w:val="22"/>
          <w:szCs w:val="22"/>
          <w:lang w:eastAsia="en-GB"/>
        </w:rPr>
      </w:pPr>
      <w:r>
        <w:rPr>
          <w:noProof/>
        </w:rPr>
        <w:t>E.2.2.6.1</w:t>
      </w:r>
      <w:r>
        <w:rPr>
          <w:noProof/>
        </w:rPr>
        <w:tab/>
        <w:t>General</w:t>
      </w:r>
      <w:r>
        <w:rPr>
          <w:noProof/>
        </w:rPr>
        <w:tab/>
      </w:r>
      <w:r>
        <w:rPr>
          <w:noProof/>
        </w:rPr>
        <w:fldChar w:fldCharType="begin" w:fldLock="1"/>
      </w:r>
      <w:r>
        <w:rPr>
          <w:noProof/>
        </w:rPr>
        <w:instrText xml:space="preserve"> PAGEREF _Toc132019494 \h </w:instrText>
      </w:r>
      <w:r>
        <w:rPr>
          <w:noProof/>
        </w:rPr>
      </w:r>
      <w:r>
        <w:rPr>
          <w:noProof/>
        </w:rPr>
        <w:fldChar w:fldCharType="separate"/>
      </w:r>
      <w:r>
        <w:rPr>
          <w:noProof/>
        </w:rPr>
        <w:t>829</w:t>
      </w:r>
      <w:r>
        <w:rPr>
          <w:noProof/>
        </w:rPr>
        <w:fldChar w:fldCharType="end"/>
      </w:r>
    </w:p>
    <w:p w14:paraId="3ACB6105" w14:textId="77777777" w:rsidR="000A2F98" w:rsidRPr="00424073" w:rsidRDefault="000A2F98">
      <w:pPr>
        <w:pStyle w:val="TOC4"/>
        <w:rPr>
          <w:rFonts w:ascii="Calibri" w:hAnsi="Calibri"/>
          <w:noProof/>
          <w:sz w:val="22"/>
          <w:szCs w:val="22"/>
          <w:lang w:eastAsia="en-GB"/>
        </w:rPr>
      </w:pPr>
      <w:r>
        <w:rPr>
          <w:noProof/>
        </w:rPr>
        <w:t>E.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32019495 \h </w:instrText>
      </w:r>
      <w:r>
        <w:rPr>
          <w:noProof/>
        </w:rPr>
      </w:r>
      <w:r>
        <w:rPr>
          <w:noProof/>
        </w:rPr>
        <w:fldChar w:fldCharType="separate"/>
      </w:r>
      <w:r>
        <w:rPr>
          <w:noProof/>
        </w:rPr>
        <w:t>829</w:t>
      </w:r>
      <w:r>
        <w:rPr>
          <w:noProof/>
        </w:rPr>
        <w:fldChar w:fldCharType="end"/>
      </w:r>
    </w:p>
    <w:p w14:paraId="2755C294" w14:textId="77777777" w:rsidR="000A2F98" w:rsidRPr="00424073" w:rsidRDefault="000A2F98">
      <w:pPr>
        <w:pStyle w:val="TOC4"/>
        <w:rPr>
          <w:rFonts w:ascii="Calibri" w:hAnsi="Calibri"/>
          <w:noProof/>
          <w:sz w:val="22"/>
          <w:szCs w:val="22"/>
          <w:lang w:eastAsia="en-GB"/>
        </w:rPr>
      </w:pPr>
      <w:r>
        <w:rPr>
          <w:noProof/>
        </w:rPr>
        <w:t>E.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32019496 \h </w:instrText>
      </w:r>
      <w:r>
        <w:rPr>
          <w:noProof/>
        </w:rPr>
      </w:r>
      <w:r>
        <w:rPr>
          <w:noProof/>
        </w:rPr>
        <w:fldChar w:fldCharType="separate"/>
      </w:r>
      <w:r>
        <w:rPr>
          <w:noProof/>
        </w:rPr>
        <w:t>829</w:t>
      </w:r>
      <w:r>
        <w:rPr>
          <w:noProof/>
        </w:rPr>
        <w:fldChar w:fldCharType="end"/>
      </w:r>
    </w:p>
    <w:p w14:paraId="20165F5D" w14:textId="77777777" w:rsidR="000A2F98" w:rsidRPr="00424073" w:rsidRDefault="000A2F98">
      <w:pPr>
        <w:pStyle w:val="TOC4"/>
        <w:rPr>
          <w:rFonts w:ascii="Calibri" w:hAnsi="Calibri"/>
          <w:noProof/>
          <w:sz w:val="22"/>
          <w:szCs w:val="22"/>
          <w:lang w:eastAsia="en-GB"/>
        </w:rPr>
      </w:pPr>
      <w:r>
        <w:rPr>
          <w:noProof/>
        </w:rPr>
        <w:t>E.2.2.6.2</w:t>
      </w:r>
      <w:r>
        <w:rPr>
          <w:noProof/>
        </w:rPr>
        <w:tab/>
        <w:t>eCall type of emergency service</w:t>
      </w:r>
      <w:r>
        <w:rPr>
          <w:noProof/>
        </w:rPr>
        <w:tab/>
      </w:r>
      <w:r>
        <w:rPr>
          <w:noProof/>
        </w:rPr>
        <w:fldChar w:fldCharType="begin" w:fldLock="1"/>
      </w:r>
      <w:r>
        <w:rPr>
          <w:noProof/>
        </w:rPr>
        <w:instrText xml:space="preserve"> PAGEREF _Toc132019497 \h </w:instrText>
      </w:r>
      <w:r>
        <w:rPr>
          <w:noProof/>
        </w:rPr>
      </w:r>
      <w:r>
        <w:rPr>
          <w:noProof/>
        </w:rPr>
        <w:fldChar w:fldCharType="separate"/>
      </w:r>
      <w:r>
        <w:rPr>
          <w:noProof/>
        </w:rPr>
        <w:t>829</w:t>
      </w:r>
      <w:r>
        <w:rPr>
          <w:noProof/>
        </w:rPr>
        <w:fldChar w:fldCharType="end"/>
      </w:r>
    </w:p>
    <w:p w14:paraId="15554416" w14:textId="77777777" w:rsidR="000A2F98" w:rsidRPr="00424073" w:rsidRDefault="000A2F98">
      <w:pPr>
        <w:pStyle w:val="TOC4"/>
        <w:rPr>
          <w:rFonts w:ascii="Calibri" w:hAnsi="Calibri"/>
          <w:noProof/>
          <w:sz w:val="22"/>
          <w:szCs w:val="22"/>
          <w:lang w:eastAsia="en-GB"/>
        </w:rPr>
      </w:pPr>
      <w:r>
        <w:rPr>
          <w:noProof/>
        </w:rPr>
        <w:t>E.2.2.6.3</w:t>
      </w:r>
      <w:r>
        <w:rPr>
          <w:noProof/>
        </w:rPr>
        <w:tab/>
        <w:t>Current location discovery during an emergency call</w:t>
      </w:r>
      <w:r>
        <w:rPr>
          <w:noProof/>
        </w:rPr>
        <w:tab/>
      </w:r>
      <w:r>
        <w:rPr>
          <w:noProof/>
        </w:rPr>
        <w:fldChar w:fldCharType="begin" w:fldLock="1"/>
      </w:r>
      <w:r>
        <w:rPr>
          <w:noProof/>
        </w:rPr>
        <w:instrText xml:space="preserve"> PAGEREF _Toc132019498 \h </w:instrText>
      </w:r>
      <w:r>
        <w:rPr>
          <w:noProof/>
        </w:rPr>
      </w:r>
      <w:r>
        <w:rPr>
          <w:noProof/>
        </w:rPr>
        <w:fldChar w:fldCharType="separate"/>
      </w:r>
      <w:r>
        <w:rPr>
          <w:noProof/>
        </w:rPr>
        <w:t>829</w:t>
      </w:r>
      <w:r>
        <w:rPr>
          <w:noProof/>
        </w:rPr>
        <w:fldChar w:fldCharType="end"/>
      </w:r>
    </w:p>
    <w:p w14:paraId="0321B68B" w14:textId="77777777" w:rsidR="000A2F98" w:rsidRPr="00424073" w:rsidRDefault="000A2F98">
      <w:pPr>
        <w:pStyle w:val="TOC1"/>
        <w:rPr>
          <w:rFonts w:ascii="Calibri" w:hAnsi="Calibri"/>
          <w:noProof/>
          <w:szCs w:val="22"/>
          <w:lang w:eastAsia="en-GB"/>
        </w:rPr>
      </w:pPr>
      <w:r>
        <w:rPr>
          <w:noProof/>
        </w:rPr>
        <w:t>E.2A</w:t>
      </w:r>
      <w:r>
        <w:rPr>
          <w:noProof/>
        </w:rPr>
        <w:tab/>
        <w:t>Usage of SDP</w:t>
      </w:r>
      <w:r>
        <w:rPr>
          <w:noProof/>
        </w:rPr>
        <w:tab/>
      </w:r>
      <w:r>
        <w:rPr>
          <w:noProof/>
        </w:rPr>
        <w:fldChar w:fldCharType="begin" w:fldLock="1"/>
      </w:r>
      <w:r>
        <w:rPr>
          <w:noProof/>
        </w:rPr>
        <w:instrText xml:space="preserve"> PAGEREF _Toc132019499 \h </w:instrText>
      </w:r>
      <w:r>
        <w:rPr>
          <w:noProof/>
        </w:rPr>
      </w:r>
      <w:r>
        <w:rPr>
          <w:noProof/>
        </w:rPr>
        <w:fldChar w:fldCharType="separate"/>
      </w:r>
      <w:r>
        <w:rPr>
          <w:noProof/>
        </w:rPr>
        <w:t>829</w:t>
      </w:r>
      <w:r>
        <w:rPr>
          <w:noProof/>
        </w:rPr>
        <w:fldChar w:fldCharType="end"/>
      </w:r>
    </w:p>
    <w:p w14:paraId="3F64AEF7" w14:textId="77777777" w:rsidR="000A2F98" w:rsidRPr="00424073" w:rsidRDefault="000A2F98">
      <w:pPr>
        <w:pStyle w:val="TOC2"/>
        <w:rPr>
          <w:rFonts w:ascii="Calibri" w:hAnsi="Calibri"/>
          <w:noProof/>
          <w:sz w:val="22"/>
          <w:szCs w:val="22"/>
          <w:lang w:eastAsia="en-GB"/>
        </w:rPr>
      </w:pPr>
      <w:r>
        <w:rPr>
          <w:noProof/>
        </w:rPr>
        <w:t>E.2A.0</w:t>
      </w:r>
      <w:r w:rsidRPr="00446C2B">
        <w:rPr>
          <w:noProof/>
          <w:snapToGrid w:val="0"/>
        </w:rPr>
        <w:tab/>
        <w:t>General</w:t>
      </w:r>
      <w:r>
        <w:rPr>
          <w:noProof/>
        </w:rPr>
        <w:tab/>
      </w:r>
      <w:r>
        <w:rPr>
          <w:noProof/>
        </w:rPr>
        <w:fldChar w:fldCharType="begin" w:fldLock="1"/>
      </w:r>
      <w:r>
        <w:rPr>
          <w:noProof/>
        </w:rPr>
        <w:instrText xml:space="preserve"> PAGEREF _Toc132019500 \h </w:instrText>
      </w:r>
      <w:r>
        <w:rPr>
          <w:noProof/>
        </w:rPr>
      </w:r>
      <w:r>
        <w:rPr>
          <w:noProof/>
        </w:rPr>
        <w:fldChar w:fldCharType="separate"/>
      </w:r>
      <w:r>
        <w:rPr>
          <w:noProof/>
        </w:rPr>
        <w:t>829</w:t>
      </w:r>
      <w:r>
        <w:rPr>
          <w:noProof/>
        </w:rPr>
        <w:fldChar w:fldCharType="end"/>
      </w:r>
    </w:p>
    <w:p w14:paraId="1499039D" w14:textId="77777777" w:rsidR="000A2F98" w:rsidRPr="00424073" w:rsidRDefault="000A2F98">
      <w:pPr>
        <w:pStyle w:val="TOC2"/>
        <w:rPr>
          <w:rFonts w:ascii="Calibri" w:hAnsi="Calibri"/>
          <w:noProof/>
          <w:sz w:val="22"/>
          <w:szCs w:val="22"/>
          <w:lang w:eastAsia="en-GB"/>
        </w:rPr>
      </w:pPr>
      <w:r>
        <w:rPr>
          <w:noProof/>
        </w:rPr>
        <w:t>E.2A.1</w:t>
      </w:r>
      <w:r>
        <w:rPr>
          <w:noProof/>
        </w:rPr>
        <w:tab/>
        <w:t>Impact on SDP offer / answer of activation or modification of xDSL bearer for media by the network</w:t>
      </w:r>
      <w:r>
        <w:rPr>
          <w:noProof/>
        </w:rPr>
        <w:tab/>
      </w:r>
      <w:r>
        <w:rPr>
          <w:noProof/>
        </w:rPr>
        <w:fldChar w:fldCharType="begin" w:fldLock="1"/>
      </w:r>
      <w:r>
        <w:rPr>
          <w:noProof/>
        </w:rPr>
        <w:instrText xml:space="preserve"> PAGEREF _Toc132019501 \h </w:instrText>
      </w:r>
      <w:r>
        <w:rPr>
          <w:noProof/>
        </w:rPr>
      </w:r>
      <w:r>
        <w:rPr>
          <w:noProof/>
        </w:rPr>
        <w:fldChar w:fldCharType="separate"/>
      </w:r>
      <w:r>
        <w:rPr>
          <w:noProof/>
        </w:rPr>
        <w:t>829</w:t>
      </w:r>
      <w:r>
        <w:rPr>
          <w:noProof/>
        </w:rPr>
        <w:fldChar w:fldCharType="end"/>
      </w:r>
    </w:p>
    <w:p w14:paraId="4D2C6C43" w14:textId="77777777" w:rsidR="000A2F98" w:rsidRPr="00424073" w:rsidRDefault="000A2F98">
      <w:pPr>
        <w:pStyle w:val="TOC2"/>
        <w:rPr>
          <w:rFonts w:ascii="Calibri" w:hAnsi="Calibri"/>
          <w:noProof/>
          <w:sz w:val="22"/>
          <w:szCs w:val="22"/>
          <w:lang w:eastAsia="en-GB"/>
        </w:rPr>
      </w:pPr>
      <w:r>
        <w:rPr>
          <w:noProof/>
        </w:rPr>
        <w:t>E.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32019502 \h </w:instrText>
      </w:r>
      <w:r>
        <w:rPr>
          <w:noProof/>
        </w:rPr>
      </w:r>
      <w:r>
        <w:rPr>
          <w:noProof/>
        </w:rPr>
        <w:fldChar w:fldCharType="separate"/>
      </w:r>
      <w:r>
        <w:rPr>
          <w:noProof/>
        </w:rPr>
        <w:t>830</w:t>
      </w:r>
      <w:r>
        <w:rPr>
          <w:noProof/>
        </w:rPr>
        <w:fldChar w:fldCharType="end"/>
      </w:r>
    </w:p>
    <w:p w14:paraId="3C421218" w14:textId="77777777" w:rsidR="000A2F98" w:rsidRPr="00424073" w:rsidRDefault="000A2F98">
      <w:pPr>
        <w:pStyle w:val="TOC2"/>
        <w:rPr>
          <w:rFonts w:ascii="Calibri" w:hAnsi="Calibri"/>
          <w:noProof/>
          <w:sz w:val="22"/>
          <w:szCs w:val="22"/>
          <w:lang w:eastAsia="en-GB"/>
        </w:rPr>
      </w:pPr>
      <w:r>
        <w:rPr>
          <w:noProof/>
        </w:rPr>
        <w:t>E.2A.3</w:t>
      </w:r>
      <w:r>
        <w:rPr>
          <w:noProof/>
        </w:rPr>
        <w:tab/>
        <w:t>Emergency service</w:t>
      </w:r>
      <w:r>
        <w:rPr>
          <w:noProof/>
        </w:rPr>
        <w:tab/>
      </w:r>
      <w:r>
        <w:rPr>
          <w:noProof/>
        </w:rPr>
        <w:fldChar w:fldCharType="begin" w:fldLock="1"/>
      </w:r>
      <w:r>
        <w:rPr>
          <w:noProof/>
        </w:rPr>
        <w:instrText xml:space="preserve"> PAGEREF _Toc132019503 \h </w:instrText>
      </w:r>
      <w:r>
        <w:rPr>
          <w:noProof/>
        </w:rPr>
      </w:r>
      <w:r>
        <w:rPr>
          <w:noProof/>
        </w:rPr>
        <w:fldChar w:fldCharType="separate"/>
      </w:r>
      <w:r>
        <w:rPr>
          <w:noProof/>
        </w:rPr>
        <w:t>830</w:t>
      </w:r>
      <w:r>
        <w:rPr>
          <w:noProof/>
        </w:rPr>
        <w:fldChar w:fldCharType="end"/>
      </w:r>
    </w:p>
    <w:p w14:paraId="4DBCEEB2" w14:textId="77777777" w:rsidR="000A2F98" w:rsidRPr="00424073" w:rsidRDefault="000A2F98">
      <w:pPr>
        <w:pStyle w:val="TOC1"/>
        <w:rPr>
          <w:rFonts w:ascii="Calibri" w:hAnsi="Calibri"/>
          <w:noProof/>
          <w:szCs w:val="22"/>
          <w:lang w:eastAsia="en-GB"/>
        </w:rPr>
      </w:pPr>
      <w:r>
        <w:rPr>
          <w:noProof/>
        </w:rPr>
        <w:t>E.3</w:t>
      </w:r>
      <w:r>
        <w:rPr>
          <w:noProof/>
        </w:rPr>
        <w:tab/>
        <w:t>Application usage of SIP</w:t>
      </w:r>
      <w:r>
        <w:rPr>
          <w:noProof/>
        </w:rPr>
        <w:tab/>
      </w:r>
      <w:r>
        <w:rPr>
          <w:noProof/>
        </w:rPr>
        <w:fldChar w:fldCharType="begin" w:fldLock="1"/>
      </w:r>
      <w:r>
        <w:rPr>
          <w:noProof/>
        </w:rPr>
        <w:instrText xml:space="preserve"> PAGEREF _Toc132019504 \h </w:instrText>
      </w:r>
      <w:r>
        <w:rPr>
          <w:noProof/>
        </w:rPr>
      </w:r>
      <w:r>
        <w:rPr>
          <w:noProof/>
        </w:rPr>
        <w:fldChar w:fldCharType="separate"/>
      </w:r>
      <w:r>
        <w:rPr>
          <w:noProof/>
        </w:rPr>
        <w:t>830</w:t>
      </w:r>
      <w:r>
        <w:rPr>
          <w:noProof/>
        </w:rPr>
        <w:fldChar w:fldCharType="end"/>
      </w:r>
    </w:p>
    <w:p w14:paraId="641E038B" w14:textId="77777777" w:rsidR="000A2F98" w:rsidRPr="00424073" w:rsidRDefault="000A2F98">
      <w:pPr>
        <w:pStyle w:val="TOC2"/>
        <w:rPr>
          <w:rFonts w:ascii="Calibri" w:hAnsi="Calibri"/>
          <w:noProof/>
          <w:sz w:val="22"/>
          <w:szCs w:val="22"/>
          <w:lang w:eastAsia="en-GB"/>
        </w:rPr>
      </w:pPr>
      <w:r>
        <w:rPr>
          <w:noProof/>
        </w:rPr>
        <w:t>E.3.1</w:t>
      </w:r>
      <w:r>
        <w:rPr>
          <w:noProof/>
        </w:rPr>
        <w:tab/>
        <w:t>Procedures at the UE</w:t>
      </w:r>
      <w:r>
        <w:rPr>
          <w:noProof/>
        </w:rPr>
        <w:tab/>
      </w:r>
      <w:r>
        <w:rPr>
          <w:noProof/>
        </w:rPr>
        <w:fldChar w:fldCharType="begin" w:fldLock="1"/>
      </w:r>
      <w:r>
        <w:rPr>
          <w:noProof/>
        </w:rPr>
        <w:instrText xml:space="preserve"> PAGEREF _Toc132019505 \h </w:instrText>
      </w:r>
      <w:r>
        <w:rPr>
          <w:noProof/>
        </w:rPr>
      </w:r>
      <w:r>
        <w:rPr>
          <w:noProof/>
        </w:rPr>
        <w:fldChar w:fldCharType="separate"/>
      </w:r>
      <w:r>
        <w:rPr>
          <w:noProof/>
        </w:rPr>
        <w:t>830</w:t>
      </w:r>
      <w:r>
        <w:rPr>
          <w:noProof/>
        </w:rPr>
        <w:fldChar w:fldCharType="end"/>
      </w:r>
    </w:p>
    <w:p w14:paraId="6E7AE660" w14:textId="77777777" w:rsidR="000A2F98" w:rsidRPr="00424073" w:rsidRDefault="000A2F98">
      <w:pPr>
        <w:pStyle w:val="TOC3"/>
        <w:rPr>
          <w:rFonts w:ascii="Calibri" w:hAnsi="Calibri"/>
          <w:noProof/>
          <w:sz w:val="22"/>
          <w:szCs w:val="22"/>
          <w:lang w:eastAsia="en-GB"/>
        </w:rPr>
      </w:pPr>
      <w:r>
        <w:rPr>
          <w:noProof/>
        </w:rPr>
        <w:t>E.3.1.0</w:t>
      </w:r>
      <w:r>
        <w:rPr>
          <w:noProof/>
        </w:rPr>
        <w:tab/>
        <w:t>Registration and authentication</w:t>
      </w:r>
      <w:r>
        <w:rPr>
          <w:noProof/>
        </w:rPr>
        <w:tab/>
      </w:r>
      <w:r>
        <w:rPr>
          <w:noProof/>
        </w:rPr>
        <w:fldChar w:fldCharType="begin" w:fldLock="1"/>
      </w:r>
      <w:r>
        <w:rPr>
          <w:noProof/>
        </w:rPr>
        <w:instrText xml:space="preserve"> PAGEREF _Toc132019506 \h </w:instrText>
      </w:r>
      <w:r>
        <w:rPr>
          <w:noProof/>
        </w:rPr>
      </w:r>
      <w:r>
        <w:rPr>
          <w:noProof/>
        </w:rPr>
        <w:fldChar w:fldCharType="separate"/>
      </w:r>
      <w:r>
        <w:rPr>
          <w:noProof/>
        </w:rPr>
        <w:t>830</w:t>
      </w:r>
      <w:r>
        <w:rPr>
          <w:noProof/>
        </w:rPr>
        <w:fldChar w:fldCharType="end"/>
      </w:r>
    </w:p>
    <w:p w14:paraId="7BE4ECE1" w14:textId="77777777" w:rsidR="000A2F98" w:rsidRPr="00424073" w:rsidRDefault="000A2F98">
      <w:pPr>
        <w:pStyle w:val="TOC3"/>
        <w:rPr>
          <w:rFonts w:ascii="Calibri" w:hAnsi="Calibri"/>
          <w:noProof/>
          <w:sz w:val="22"/>
          <w:szCs w:val="22"/>
          <w:lang w:eastAsia="en-GB"/>
        </w:rPr>
      </w:pPr>
      <w:r>
        <w:rPr>
          <w:noProof/>
          <w:lang w:eastAsia="zh-CN"/>
        </w:rPr>
        <w:t>E</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32019507 \h </w:instrText>
      </w:r>
      <w:r>
        <w:rPr>
          <w:noProof/>
        </w:rPr>
      </w:r>
      <w:r>
        <w:rPr>
          <w:noProof/>
        </w:rPr>
        <w:fldChar w:fldCharType="separate"/>
      </w:r>
      <w:r>
        <w:rPr>
          <w:noProof/>
        </w:rPr>
        <w:t>831</w:t>
      </w:r>
      <w:r>
        <w:rPr>
          <w:noProof/>
        </w:rPr>
        <w:fldChar w:fldCharType="end"/>
      </w:r>
    </w:p>
    <w:p w14:paraId="18606542" w14:textId="77777777" w:rsidR="000A2F98" w:rsidRPr="00424073" w:rsidRDefault="000A2F98">
      <w:pPr>
        <w:pStyle w:val="TOC3"/>
        <w:rPr>
          <w:rFonts w:ascii="Calibri" w:hAnsi="Calibri"/>
          <w:noProof/>
          <w:sz w:val="22"/>
          <w:szCs w:val="22"/>
          <w:lang w:eastAsia="en-GB"/>
        </w:rPr>
      </w:pPr>
      <w:r>
        <w:rPr>
          <w:noProof/>
        </w:rPr>
        <w:t>E.3.1.1</w:t>
      </w:r>
      <w:r>
        <w:rPr>
          <w:noProof/>
        </w:rPr>
        <w:tab/>
        <w:t>P-Access-Network-Info header field</w:t>
      </w:r>
      <w:r>
        <w:rPr>
          <w:noProof/>
        </w:rPr>
        <w:tab/>
      </w:r>
      <w:r>
        <w:rPr>
          <w:noProof/>
        </w:rPr>
        <w:fldChar w:fldCharType="begin" w:fldLock="1"/>
      </w:r>
      <w:r>
        <w:rPr>
          <w:noProof/>
        </w:rPr>
        <w:instrText xml:space="preserve"> PAGEREF _Toc132019508 \h </w:instrText>
      </w:r>
      <w:r>
        <w:rPr>
          <w:noProof/>
        </w:rPr>
      </w:r>
      <w:r>
        <w:rPr>
          <w:noProof/>
        </w:rPr>
        <w:fldChar w:fldCharType="separate"/>
      </w:r>
      <w:r>
        <w:rPr>
          <w:noProof/>
        </w:rPr>
        <w:t>831</w:t>
      </w:r>
      <w:r>
        <w:rPr>
          <w:noProof/>
        </w:rPr>
        <w:fldChar w:fldCharType="end"/>
      </w:r>
    </w:p>
    <w:p w14:paraId="45194FA5" w14:textId="77777777" w:rsidR="000A2F98" w:rsidRPr="00424073" w:rsidRDefault="000A2F98">
      <w:pPr>
        <w:pStyle w:val="TOC3"/>
        <w:rPr>
          <w:rFonts w:ascii="Calibri" w:hAnsi="Calibri"/>
          <w:noProof/>
          <w:sz w:val="22"/>
          <w:szCs w:val="22"/>
          <w:lang w:eastAsia="en-GB"/>
        </w:rPr>
      </w:pPr>
      <w:r>
        <w:rPr>
          <w:noProof/>
        </w:rPr>
        <w:t>E.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19509 \h </w:instrText>
      </w:r>
      <w:r>
        <w:rPr>
          <w:noProof/>
        </w:rPr>
      </w:r>
      <w:r>
        <w:rPr>
          <w:noProof/>
        </w:rPr>
        <w:fldChar w:fldCharType="separate"/>
      </w:r>
      <w:r>
        <w:rPr>
          <w:noProof/>
        </w:rPr>
        <w:t>831</w:t>
      </w:r>
      <w:r>
        <w:rPr>
          <w:noProof/>
        </w:rPr>
        <w:fldChar w:fldCharType="end"/>
      </w:r>
    </w:p>
    <w:p w14:paraId="77114F65" w14:textId="77777777" w:rsidR="000A2F98" w:rsidRPr="00424073" w:rsidRDefault="000A2F98">
      <w:pPr>
        <w:pStyle w:val="TOC3"/>
        <w:rPr>
          <w:rFonts w:ascii="Calibri" w:hAnsi="Calibri"/>
          <w:noProof/>
          <w:sz w:val="22"/>
          <w:szCs w:val="22"/>
          <w:lang w:eastAsia="en-GB"/>
        </w:rPr>
      </w:pPr>
      <w:r>
        <w:rPr>
          <w:noProof/>
        </w:rPr>
        <w:t>E.3.1.2</w:t>
      </w:r>
      <w:r>
        <w:rPr>
          <w:noProof/>
        </w:rPr>
        <w:tab/>
        <w:t>Availability for calls</w:t>
      </w:r>
      <w:r>
        <w:rPr>
          <w:noProof/>
        </w:rPr>
        <w:tab/>
      </w:r>
      <w:r>
        <w:rPr>
          <w:noProof/>
        </w:rPr>
        <w:fldChar w:fldCharType="begin" w:fldLock="1"/>
      </w:r>
      <w:r>
        <w:rPr>
          <w:noProof/>
        </w:rPr>
        <w:instrText xml:space="preserve"> PAGEREF _Toc132019510 \h </w:instrText>
      </w:r>
      <w:r>
        <w:rPr>
          <w:noProof/>
        </w:rPr>
      </w:r>
      <w:r>
        <w:rPr>
          <w:noProof/>
        </w:rPr>
        <w:fldChar w:fldCharType="separate"/>
      </w:r>
      <w:r>
        <w:rPr>
          <w:noProof/>
        </w:rPr>
        <w:t>831</w:t>
      </w:r>
      <w:r>
        <w:rPr>
          <w:noProof/>
        </w:rPr>
        <w:fldChar w:fldCharType="end"/>
      </w:r>
    </w:p>
    <w:p w14:paraId="6E1FC974" w14:textId="77777777" w:rsidR="000A2F98" w:rsidRPr="00424073" w:rsidRDefault="000A2F98">
      <w:pPr>
        <w:pStyle w:val="TOC3"/>
        <w:rPr>
          <w:rFonts w:ascii="Calibri" w:hAnsi="Calibri"/>
          <w:noProof/>
          <w:sz w:val="22"/>
          <w:szCs w:val="22"/>
          <w:lang w:eastAsia="en-GB"/>
        </w:rPr>
      </w:pPr>
      <w:r>
        <w:rPr>
          <w:noProof/>
        </w:rPr>
        <w:t>E.3.1.2A</w:t>
      </w:r>
      <w:r>
        <w:rPr>
          <w:noProof/>
        </w:rPr>
        <w:tab/>
        <w:t>Availability for SMS</w:t>
      </w:r>
      <w:r>
        <w:rPr>
          <w:noProof/>
        </w:rPr>
        <w:tab/>
      </w:r>
      <w:r>
        <w:rPr>
          <w:noProof/>
        </w:rPr>
        <w:fldChar w:fldCharType="begin" w:fldLock="1"/>
      </w:r>
      <w:r>
        <w:rPr>
          <w:noProof/>
        </w:rPr>
        <w:instrText xml:space="preserve"> PAGEREF _Toc132019511 \h </w:instrText>
      </w:r>
      <w:r>
        <w:rPr>
          <w:noProof/>
        </w:rPr>
      </w:r>
      <w:r>
        <w:rPr>
          <w:noProof/>
        </w:rPr>
        <w:fldChar w:fldCharType="separate"/>
      </w:r>
      <w:r>
        <w:rPr>
          <w:noProof/>
        </w:rPr>
        <w:t>831</w:t>
      </w:r>
      <w:r>
        <w:rPr>
          <w:noProof/>
        </w:rPr>
        <w:fldChar w:fldCharType="end"/>
      </w:r>
    </w:p>
    <w:p w14:paraId="54805968" w14:textId="77777777" w:rsidR="000A2F98" w:rsidRPr="00424073" w:rsidRDefault="000A2F98">
      <w:pPr>
        <w:pStyle w:val="TOC3"/>
        <w:rPr>
          <w:rFonts w:ascii="Calibri" w:hAnsi="Calibri"/>
          <w:noProof/>
          <w:sz w:val="22"/>
          <w:szCs w:val="22"/>
          <w:lang w:eastAsia="en-GB"/>
        </w:rPr>
      </w:pPr>
      <w:r>
        <w:rPr>
          <w:noProof/>
        </w:rPr>
        <w:t>E.3.1.3</w:t>
      </w:r>
      <w:r>
        <w:rPr>
          <w:noProof/>
        </w:rPr>
        <w:tab/>
        <w:t>Authorization header field</w:t>
      </w:r>
      <w:r>
        <w:rPr>
          <w:noProof/>
        </w:rPr>
        <w:tab/>
      </w:r>
      <w:r>
        <w:rPr>
          <w:noProof/>
        </w:rPr>
        <w:fldChar w:fldCharType="begin" w:fldLock="1"/>
      </w:r>
      <w:r>
        <w:rPr>
          <w:noProof/>
        </w:rPr>
        <w:instrText xml:space="preserve"> PAGEREF _Toc132019512 \h </w:instrText>
      </w:r>
      <w:r>
        <w:rPr>
          <w:noProof/>
        </w:rPr>
      </w:r>
      <w:r>
        <w:rPr>
          <w:noProof/>
        </w:rPr>
        <w:fldChar w:fldCharType="separate"/>
      </w:r>
      <w:r>
        <w:rPr>
          <w:noProof/>
        </w:rPr>
        <w:t>831</w:t>
      </w:r>
      <w:r>
        <w:rPr>
          <w:noProof/>
        </w:rPr>
        <w:fldChar w:fldCharType="end"/>
      </w:r>
    </w:p>
    <w:p w14:paraId="5AF2C4C5" w14:textId="77777777" w:rsidR="000A2F98" w:rsidRPr="00424073" w:rsidRDefault="000A2F98">
      <w:pPr>
        <w:pStyle w:val="TOC3"/>
        <w:rPr>
          <w:rFonts w:ascii="Calibri" w:hAnsi="Calibri"/>
          <w:noProof/>
          <w:sz w:val="22"/>
          <w:szCs w:val="22"/>
          <w:lang w:eastAsia="en-GB"/>
        </w:rPr>
      </w:pPr>
      <w:r>
        <w:rPr>
          <w:noProof/>
        </w:rPr>
        <w:t>E.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32019513 \h </w:instrText>
      </w:r>
      <w:r>
        <w:rPr>
          <w:noProof/>
        </w:rPr>
      </w:r>
      <w:r>
        <w:rPr>
          <w:noProof/>
        </w:rPr>
        <w:fldChar w:fldCharType="separate"/>
      </w:r>
      <w:r>
        <w:rPr>
          <w:noProof/>
        </w:rPr>
        <w:t>832</w:t>
      </w:r>
      <w:r>
        <w:rPr>
          <w:noProof/>
        </w:rPr>
        <w:fldChar w:fldCharType="end"/>
      </w:r>
    </w:p>
    <w:p w14:paraId="2E73992D" w14:textId="77777777" w:rsidR="000A2F98" w:rsidRPr="00424073" w:rsidRDefault="000A2F98">
      <w:pPr>
        <w:pStyle w:val="TOC3"/>
        <w:rPr>
          <w:rFonts w:ascii="Calibri" w:hAnsi="Calibri"/>
          <w:noProof/>
          <w:sz w:val="22"/>
          <w:szCs w:val="22"/>
          <w:lang w:eastAsia="en-GB"/>
        </w:rPr>
      </w:pPr>
      <w:r>
        <w:rPr>
          <w:noProof/>
        </w:rPr>
        <w:t>E.3.1.5</w:t>
      </w:r>
      <w:r>
        <w:rPr>
          <w:noProof/>
        </w:rPr>
        <w:tab/>
        <w:t>3GPP PS data off</w:t>
      </w:r>
      <w:r>
        <w:rPr>
          <w:noProof/>
        </w:rPr>
        <w:tab/>
      </w:r>
      <w:r>
        <w:rPr>
          <w:noProof/>
        </w:rPr>
        <w:fldChar w:fldCharType="begin" w:fldLock="1"/>
      </w:r>
      <w:r>
        <w:rPr>
          <w:noProof/>
        </w:rPr>
        <w:instrText xml:space="preserve"> PAGEREF _Toc132019514 \h </w:instrText>
      </w:r>
      <w:r>
        <w:rPr>
          <w:noProof/>
        </w:rPr>
      </w:r>
      <w:r>
        <w:rPr>
          <w:noProof/>
        </w:rPr>
        <w:fldChar w:fldCharType="separate"/>
      </w:r>
      <w:r>
        <w:rPr>
          <w:noProof/>
        </w:rPr>
        <w:t>832</w:t>
      </w:r>
      <w:r>
        <w:rPr>
          <w:noProof/>
        </w:rPr>
        <w:fldChar w:fldCharType="end"/>
      </w:r>
    </w:p>
    <w:p w14:paraId="23C8247F" w14:textId="77777777" w:rsidR="000A2F98" w:rsidRPr="00424073" w:rsidRDefault="000A2F98">
      <w:pPr>
        <w:pStyle w:val="TOC3"/>
        <w:rPr>
          <w:rFonts w:ascii="Calibri" w:hAnsi="Calibri"/>
          <w:noProof/>
          <w:sz w:val="22"/>
          <w:szCs w:val="22"/>
          <w:lang w:eastAsia="en-GB"/>
        </w:rPr>
      </w:pPr>
      <w:r>
        <w:rPr>
          <w:noProof/>
        </w:rPr>
        <w:t>E.3.1.6</w:t>
      </w:r>
      <w:r>
        <w:rPr>
          <w:noProof/>
        </w:rPr>
        <w:tab/>
        <w:t>Transport mechanisms</w:t>
      </w:r>
      <w:r>
        <w:rPr>
          <w:noProof/>
        </w:rPr>
        <w:tab/>
      </w:r>
      <w:r>
        <w:rPr>
          <w:noProof/>
        </w:rPr>
        <w:fldChar w:fldCharType="begin" w:fldLock="1"/>
      </w:r>
      <w:r>
        <w:rPr>
          <w:noProof/>
        </w:rPr>
        <w:instrText xml:space="preserve"> PAGEREF _Toc132019515 \h </w:instrText>
      </w:r>
      <w:r>
        <w:rPr>
          <w:noProof/>
        </w:rPr>
      </w:r>
      <w:r>
        <w:rPr>
          <w:noProof/>
        </w:rPr>
        <w:fldChar w:fldCharType="separate"/>
      </w:r>
      <w:r>
        <w:rPr>
          <w:noProof/>
        </w:rPr>
        <w:t>832</w:t>
      </w:r>
      <w:r>
        <w:rPr>
          <w:noProof/>
        </w:rPr>
        <w:fldChar w:fldCharType="end"/>
      </w:r>
    </w:p>
    <w:p w14:paraId="502CEB1C" w14:textId="77777777" w:rsidR="000A2F98" w:rsidRPr="00424073" w:rsidRDefault="000A2F98">
      <w:pPr>
        <w:pStyle w:val="TOC3"/>
        <w:rPr>
          <w:rFonts w:ascii="Calibri" w:hAnsi="Calibri"/>
          <w:noProof/>
          <w:sz w:val="22"/>
          <w:szCs w:val="22"/>
          <w:lang w:eastAsia="en-GB"/>
        </w:rPr>
      </w:pPr>
      <w:r>
        <w:rPr>
          <w:noProof/>
        </w:rPr>
        <w:t>E.3.1.7</w:t>
      </w:r>
      <w:r>
        <w:rPr>
          <w:noProof/>
        </w:rPr>
        <w:tab/>
        <w:t>RLOS</w:t>
      </w:r>
      <w:r>
        <w:rPr>
          <w:noProof/>
        </w:rPr>
        <w:tab/>
      </w:r>
      <w:r>
        <w:rPr>
          <w:noProof/>
        </w:rPr>
        <w:fldChar w:fldCharType="begin" w:fldLock="1"/>
      </w:r>
      <w:r>
        <w:rPr>
          <w:noProof/>
        </w:rPr>
        <w:instrText xml:space="preserve"> PAGEREF _Toc132019516 \h </w:instrText>
      </w:r>
      <w:r>
        <w:rPr>
          <w:noProof/>
        </w:rPr>
      </w:r>
      <w:r>
        <w:rPr>
          <w:noProof/>
        </w:rPr>
        <w:fldChar w:fldCharType="separate"/>
      </w:r>
      <w:r>
        <w:rPr>
          <w:noProof/>
        </w:rPr>
        <w:t>832</w:t>
      </w:r>
      <w:r>
        <w:rPr>
          <w:noProof/>
        </w:rPr>
        <w:fldChar w:fldCharType="end"/>
      </w:r>
    </w:p>
    <w:p w14:paraId="66447C3E" w14:textId="77777777" w:rsidR="000A2F98" w:rsidRPr="00424073" w:rsidRDefault="000A2F98">
      <w:pPr>
        <w:pStyle w:val="TOC2"/>
        <w:rPr>
          <w:rFonts w:ascii="Calibri" w:hAnsi="Calibri"/>
          <w:noProof/>
          <w:sz w:val="22"/>
          <w:szCs w:val="22"/>
          <w:lang w:eastAsia="en-GB"/>
        </w:rPr>
      </w:pPr>
      <w:r>
        <w:rPr>
          <w:noProof/>
        </w:rPr>
        <w:t>E.3.2</w:t>
      </w:r>
      <w:r>
        <w:rPr>
          <w:noProof/>
        </w:rPr>
        <w:tab/>
        <w:t>Procedures at the P-CSCF</w:t>
      </w:r>
      <w:r>
        <w:rPr>
          <w:noProof/>
        </w:rPr>
        <w:tab/>
      </w:r>
      <w:r>
        <w:rPr>
          <w:noProof/>
        </w:rPr>
        <w:fldChar w:fldCharType="begin" w:fldLock="1"/>
      </w:r>
      <w:r>
        <w:rPr>
          <w:noProof/>
        </w:rPr>
        <w:instrText xml:space="preserve"> PAGEREF _Toc132019517 \h </w:instrText>
      </w:r>
      <w:r>
        <w:rPr>
          <w:noProof/>
        </w:rPr>
      </w:r>
      <w:r>
        <w:rPr>
          <w:noProof/>
        </w:rPr>
        <w:fldChar w:fldCharType="separate"/>
      </w:r>
      <w:r>
        <w:rPr>
          <w:noProof/>
        </w:rPr>
        <w:t>832</w:t>
      </w:r>
      <w:r>
        <w:rPr>
          <w:noProof/>
        </w:rPr>
        <w:fldChar w:fldCharType="end"/>
      </w:r>
    </w:p>
    <w:p w14:paraId="6C5F4604" w14:textId="77777777" w:rsidR="000A2F98" w:rsidRPr="00424073" w:rsidRDefault="000A2F98">
      <w:pPr>
        <w:pStyle w:val="TOC3"/>
        <w:rPr>
          <w:rFonts w:ascii="Calibri" w:hAnsi="Calibri"/>
          <w:noProof/>
          <w:sz w:val="22"/>
          <w:szCs w:val="22"/>
          <w:lang w:eastAsia="en-GB"/>
        </w:rPr>
      </w:pPr>
      <w:r>
        <w:rPr>
          <w:noProof/>
        </w:rPr>
        <w:t>E.3.2.0</w:t>
      </w:r>
      <w:r>
        <w:rPr>
          <w:noProof/>
        </w:rPr>
        <w:tab/>
        <w:t>Registration and authentication</w:t>
      </w:r>
      <w:r>
        <w:rPr>
          <w:noProof/>
        </w:rPr>
        <w:tab/>
      </w:r>
      <w:r>
        <w:rPr>
          <w:noProof/>
        </w:rPr>
        <w:fldChar w:fldCharType="begin" w:fldLock="1"/>
      </w:r>
      <w:r>
        <w:rPr>
          <w:noProof/>
        </w:rPr>
        <w:instrText xml:space="preserve"> PAGEREF _Toc132019518 \h </w:instrText>
      </w:r>
      <w:r>
        <w:rPr>
          <w:noProof/>
        </w:rPr>
      </w:r>
      <w:r>
        <w:rPr>
          <w:noProof/>
        </w:rPr>
        <w:fldChar w:fldCharType="separate"/>
      </w:r>
      <w:r>
        <w:rPr>
          <w:noProof/>
        </w:rPr>
        <w:t>832</w:t>
      </w:r>
      <w:r>
        <w:rPr>
          <w:noProof/>
        </w:rPr>
        <w:fldChar w:fldCharType="end"/>
      </w:r>
    </w:p>
    <w:p w14:paraId="1E0DEC16" w14:textId="77777777" w:rsidR="000A2F98" w:rsidRPr="00424073" w:rsidRDefault="000A2F98">
      <w:pPr>
        <w:pStyle w:val="TOC3"/>
        <w:rPr>
          <w:rFonts w:ascii="Calibri" w:hAnsi="Calibri"/>
          <w:noProof/>
          <w:sz w:val="22"/>
          <w:szCs w:val="22"/>
          <w:lang w:eastAsia="en-GB"/>
        </w:rPr>
      </w:pPr>
      <w:r>
        <w:rPr>
          <w:noProof/>
        </w:rPr>
        <w:t>E.3.2.1</w:t>
      </w:r>
      <w:r>
        <w:rPr>
          <w:noProof/>
        </w:rPr>
        <w:tab/>
        <w:t>Determining network to which the originating user is attached</w:t>
      </w:r>
      <w:r>
        <w:rPr>
          <w:noProof/>
        </w:rPr>
        <w:tab/>
      </w:r>
      <w:r>
        <w:rPr>
          <w:noProof/>
        </w:rPr>
        <w:fldChar w:fldCharType="begin" w:fldLock="1"/>
      </w:r>
      <w:r>
        <w:rPr>
          <w:noProof/>
        </w:rPr>
        <w:instrText xml:space="preserve"> PAGEREF _Toc132019519 \h </w:instrText>
      </w:r>
      <w:r>
        <w:rPr>
          <w:noProof/>
        </w:rPr>
      </w:r>
      <w:r>
        <w:rPr>
          <w:noProof/>
        </w:rPr>
        <w:fldChar w:fldCharType="separate"/>
      </w:r>
      <w:r>
        <w:rPr>
          <w:noProof/>
        </w:rPr>
        <w:t>833</w:t>
      </w:r>
      <w:r>
        <w:rPr>
          <w:noProof/>
        </w:rPr>
        <w:fldChar w:fldCharType="end"/>
      </w:r>
    </w:p>
    <w:p w14:paraId="1726B95F" w14:textId="77777777" w:rsidR="000A2F98" w:rsidRPr="00424073" w:rsidRDefault="000A2F98">
      <w:pPr>
        <w:pStyle w:val="TOC3"/>
        <w:rPr>
          <w:rFonts w:ascii="Calibri" w:hAnsi="Calibri"/>
          <w:noProof/>
          <w:sz w:val="22"/>
          <w:szCs w:val="22"/>
          <w:lang w:eastAsia="en-GB"/>
        </w:rPr>
      </w:pPr>
      <w:r>
        <w:rPr>
          <w:noProof/>
        </w:rPr>
        <w:t>E.3.2.2</w:t>
      </w:r>
      <w:r>
        <w:rPr>
          <w:noProof/>
        </w:rPr>
        <w:tab/>
        <w:t>Location information handling</w:t>
      </w:r>
      <w:r>
        <w:rPr>
          <w:noProof/>
        </w:rPr>
        <w:tab/>
      </w:r>
      <w:r>
        <w:rPr>
          <w:noProof/>
        </w:rPr>
        <w:fldChar w:fldCharType="begin" w:fldLock="1"/>
      </w:r>
      <w:r>
        <w:rPr>
          <w:noProof/>
        </w:rPr>
        <w:instrText xml:space="preserve"> PAGEREF _Toc132019520 \h </w:instrText>
      </w:r>
      <w:r>
        <w:rPr>
          <w:noProof/>
        </w:rPr>
      </w:r>
      <w:r>
        <w:rPr>
          <w:noProof/>
        </w:rPr>
        <w:fldChar w:fldCharType="separate"/>
      </w:r>
      <w:r>
        <w:rPr>
          <w:noProof/>
        </w:rPr>
        <w:t>833</w:t>
      </w:r>
      <w:r>
        <w:rPr>
          <w:noProof/>
        </w:rPr>
        <w:fldChar w:fldCharType="end"/>
      </w:r>
    </w:p>
    <w:p w14:paraId="43A23FE3" w14:textId="77777777" w:rsidR="000A2F98" w:rsidRPr="00424073" w:rsidRDefault="000A2F98">
      <w:pPr>
        <w:pStyle w:val="TOC3"/>
        <w:rPr>
          <w:rFonts w:ascii="Calibri" w:hAnsi="Calibri"/>
          <w:noProof/>
          <w:sz w:val="22"/>
          <w:szCs w:val="22"/>
          <w:lang w:eastAsia="en-GB"/>
        </w:rPr>
      </w:pPr>
      <w:r>
        <w:rPr>
          <w:noProof/>
        </w:rPr>
        <w:t>E.3.2.3</w:t>
      </w:r>
      <w:r>
        <w:rPr>
          <w:noProof/>
        </w:rPr>
        <w:tab/>
        <w:t>Void</w:t>
      </w:r>
      <w:r>
        <w:rPr>
          <w:noProof/>
        </w:rPr>
        <w:tab/>
      </w:r>
      <w:r>
        <w:rPr>
          <w:noProof/>
        </w:rPr>
        <w:fldChar w:fldCharType="begin" w:fldLock="1"/>
      </w:r>
      <w:r>
        <w:rPr>
          <w:noProof/>
        </w:rPr>
        <w:instrText xml:space="preserve"> PAGEREF _Toc132019521 \h </w:instrText>
      </w:r>
      <w:r>
        <w:rPr>
          <w:noProof/>
        </w:rPr>
      </w:r>
      <w:r>
        <w:rPr>
          <w:noProof/>
        </w:rPr>
        <w:fldChar w:fldCharType="separate"/>
      </w:r>
      <w:r>
        <w:rPr>
          <w:noProof/>
        </w:rPr>
        <w:t>833</w:t>
      </w:r>
      <w:r>
        <w:rPr>
          <w:noProof/>
        </w:rPr>
        <w:fldChar w:fldCharType="end"/>
      </w:r>
    </w:p>
    <w:p w14:paraId="4279C127" w14:textId="77777777" w:rsidR="000A2F98" w:rsidRPr="00424073" w:rsidRDefault="000A2F98">
      <w:pPr>
        <w:pStyle w:val="TOC3"/>
        <w:rPr>
          <w:rFonts w:ascii="Calibri" w:hAnsi="Calibri"/>
          <w:noProof/>
          <w:sz w:val="22"/>
          <w:szCs w:val="22"/>
          <w:lang w:eastAsia="en-GB"/>
        </w:rPr>
      </w:pPr>
      <w:r>
        <w:rPr>
          <w:noProof/>
        </w:rPr>
        <w:t>E.3.2.4</w:t>
      </w:r>
      <w:r>
        <w:rPr>
          <w:noProof/>
        </w:rPr>
        <w:tab/>
        <w:t>Void</w:t>
      </w:r>
      <w:r>
        <w:rPr>
          <w:noProof/>
        </w:rPr>
        <w:tab/>
      </w:r>
      <w:r>
        <w:rPr>
          <w:noProof/>
        </w:rPr>
        <w:fldChar w:fldCharType="begin" w:fldLock="1"/>
      </w:r>
      <w:r>
        <w:rPr>
          <w:noProof/>
        </w:rPr>
        <w:instrText xml:space="preserve"> PAGEREF _Toc132019522 \h </w:instrText>
      </w:r>
      <w:r>
        <w:rPr>
          <w:noProof/>
        </w:rPr>
      </w:r>
      <w:r>
        <w:rPr>
          <w:noProof/>
        </w:rPr>
        <w:fldChar w:fldCharType="separate"/>
      </w:r>
      <w:r>
        <w:rPr>
          <w:noProof/>
        </w:rPr>
        <w:t>833</w:t>
      </w:r>
      <w:r>
        <w:rPr>
          <w:noProof/>
        </w:rPr>
        <w:fldChar w:fldCharType="end"/>
      </w:r>
    </w:p>
    <w:p w14:paraId="53F3DF44" w14:textId="77777777" w:rsidR="000A2F98" w:rsidRPr="00424073" w:rsidRDefault="000A2F98">
      <w:pPr>
        <w:pStyle w:val="TOC3"/>
        <w:rPr>
          <w:rFonts w:ascii="Calibri" w:hAnsi="Calibri"/>
          <w:noProof/>
          <w:sz w:val="22"/>
          <w:szCs w:val="22"/>
          <w:lang w:eastAsia="en-GB"/>
        </w:rPr>
      </w:pPr>
      <w:r>
        <w:rPr>
          <w:noProof/>
        </w:rPr>
        <w:t>E.3.2.5</w:t>
      </w:r>
      <w:r>
        <w:rPr>
          <w:noProof/>
        </w:rPr>
        <w:tab/>
        <w:t>Void</w:t>
      </w:r>
      <w:r>
        <w:rPr>
          <w:noProof/>
        </w:rPr>
        <w:tab/>
      </w:r>
      <w:r>
        <w:rPr>
          <w:noProof/>
        </w:rPr>
        <w:fldChar w:fldCharType="begin" w:fldLock="1"/>
      </w:r>
      <w:r>
        <w:rPr>
          <w:noProof/>
        </w:rPr>
        <w:instrText xml:space="preserve"> PAGEREF _Toc132019523 \h </w:instrText>
      </w:r>
      <w:r>
        <w:rPr>
          <w:noProof/>
        </w:rPr>
      </w:r>
      <w:r>
        <w:rPr>
          <w:noProof/>
        </w:rPr>
        <w:fldChar w:fldCharType="separate"/>
      </w:r>
      <w:r>
        <w:rPr>
          <w:noProof/>
        </w:rPr>
        <w:t>833</w:t>
      </w:r>
      <w:r>
        <w:rPr>
          <w:noProof/>
        </w:rPr>
        <w:fldChar w:fldCharType="end"/>
      </w:r>
    </w:p>
    <w:p w14:paraId="4DC91556" w14:textId="77777777" w:rsidR="000A2F98" w:rsidRPr="00424073" w:rsidRDefault="000A2F98">
      <w:pPr>
        <w:pStyle w:val="TOC3"/>
        <w:rPr>
          <w:rFonts w:ascii="Calibri" w:hAnsi="Calibri"/>
          <w:noProof/>
          <w:sz w:val="22"/>
          <w:szCs w:val="22"/>
          <w:lang w:eastAsia="en-GB"/>
        </w:rPr>
      </w:pPr>
      <w:r>
        <w:rPr>
          <w:noProof/>
        </w:rPr>
        <w:t>E.3.2.6</w:t>
      </w:r>
      <w:r>
        <w:rPr>
          <w:noProof/>
        </w:rPr>
        <w:tab/>
        <w:t>Resource sharing</w:t>
      </w:r>
      <w:r>
        <w:rPr>
          <w:noProof/>
        </w:rPr>
        <w:tab/>
      </w:r>
      <w:r>
        <w:rPr>
          <w:noProof/>
        </w:rPr>
        <w:fldChar w:fldCharType="begin" w:fldLock="1"/>
      </w:r>
      <w:r>
        <w:rPr>
          <w:noProof/>
        </w:rPr>
        <w:instrText xml:space="preserve"> PAGEREF _Toc132019524 \h </w:instrText>
      </w:r>
      <w:r>
        <w:rPr>
          <w:noProof/>
        </w:rPr>
      </w:r>
      <w:r>
        <w:rPr>
          <w:noProof/>
        </w:rPr>
        <w:fldChar w:fldCharType="separate"/>
      </w:r>
      <w:r>
        <w:rPr>
          <w:noProof/>
        </w:rPr>
        <w:t>833</w:t>
      </w:r>
      <w:r>
        <w:rPr>
          <w:noProof/>
        </w:rPr>
        <w:fldChar w:fldCharType="end"/>
      </w:r>
    </w:p>
    <w:p w14:paraId="364451B8" w14:textId="77777777" w:rsidR="000A2F98" w:rsidRPr="00424073" w:rsidRDefault="000A2F98">
      <w:pPr>
        <w:pStyle w:val="TOC3"/>
        <w:rPr>
          <w:rFonts w:ascii="Calibri" w:hAnsi="Calibri"/>
          <w:noProof/>
          <w:sz w:val="22"/>
          <w:szCs w:val="22"/>
          <w:lang w:eastAsia="en-GB"/>
        </w:rPr>
      </w:pPr>
      <w:r>
        <w:rPr>
          <w:noProof/>
        </w:rPr>
        <w:t>E.3.2.7</w:t>
      </w:r>
      <w:r>
        <w:rPr>
          <w:noProof/>
        </w:rPr>
        <w:tab/>
        <w:t>Priority sharing</w:t>
      </w:r>
      <w:r>
        <w:rPr>
          <w:noProof/>
        </w:rPr>
        <w:tab/>
      </w:r>
      <w:r>
        <w:rPr>
          <w:noProof/>
        </w:rPr>
        <w:fldChar w:fldCharType="begin" w:fldLock="1"/>
      </w:r>
      <w:r>
        <w:rPr>
          <w:noProof/>
        </w:rPr>
        <w:instrText xml:space="preserve"> PAGEREF _Toc132019525 \h </w:instrText>
      </w:r>
      <w:r>
        <w:rPr>
          <w:noProof/>
        </w:rPr>
      </w:r>
      <w:r>
        <w:rPr>
          <w:noProof/>
        </w:rPr>
        <w:fldChar w:fldCharType="separate"/>
      </w:r>
      <w:r>
        <w:rPr>
          <w:noProof/>
        </w:rPr>
        <w:t>833</w:t>
      </w:r>
      <w:r>
        <w:rPr>
          <w:noProof/>
        </w:rPr>
        <w:fldChar w:fldCharType="end"/>
      </w:r>
    </w:p>
    <w:p w14:paraId="75FFD2A3" w14:textId="77777777" w:rsidR="000A2F98" w:rsidRPr="00424073" w:rsidRDefault="000A2F98">
      <w:pPr>
        <w:pStyle w:val="TOC3"/>
        <w:rPr>
          <w:rFonts w:ascii="Calibri" w:hAnsi="Calibri"/>
          <w:noProof/>
          <w:sz w:val="22"/>
          <w:szCs w:val="22"/>
          <w:lang w:eastAsia="en-GB"/>
        </w:rPr>
      </w:pPr>
      <w:r>
        <w:rPr>
          <w:noProof/>
        </w:rPr>
        <w:t>E.3.2.8</w:t>
      </w:r>
      <w:r>
        <w:rPr>
          <w:noProof/>
        </w:rPr>
        <w:tab/>
        <w:t>RLOS</w:t>
      </w:r>
      <w:r>
        <w:rPr>
          <w:noProof/>
        </w:rPr>
        <w:tab/>
      </w:r>
      <w:r>
        <w:rPr>
          <w:noProof/>
        </w:rPr>
        <w:fldChar w:fldCharType="begin" w:fldLock="1"/>
      </w:r>
      <w:r>
        <w:rPr>
          <w:noProof/>
        </w:rPr>
        <w:instrText xml:space="preserve"> PAGEREF _Toc132019526 \h </w:instrText>
      </w:r>
      <w:r>
        <w:rPr>
          <w:noProof/>
        </w:rPr>
      </w:r>
      <w:r>
        <w:rPr>
          <w:noProof/>
        </w:rPr>
        <w:fldChar w:fldCharType="separate"/>
      </w:r>
      <w:r>
        <w:rPr>
          <w:noProof/>
        </w:rPr>
        <w:t>833</w:t>
      </w:r>
      <w:r>
        <w:rPr>
          <w:noProof/>
        </w:rPr>
        <w:fldChar w:fldCharType="end"/>
      </w:r>
    </w:p>
    <w:p w14:paraId="7240AC66" w14:textId="77777777" w:rsidR="000A2F98" w:rsidRPr="00424073" w:rsidRDefault="000A2F98">
      <w:pPr>
        <w:pStyle w:val="TOC2"/>
        <w:rPr>
          <w:rFonts w:ascii="Calibri" w:hAnsi="Calibri"/>
          <w:noProof/>
          <w:sz w:val="22"/>
          <w:szCs w:val="22"/>
          <w:lang w:eastAsia="en-GB"/>
        </w:rPr>
      </w:pPr>
      <w:r>
        <w:rPr>
          <w:noProof/>
        </w:rPr>
        <w:t>E.3.3</w:t>
      </w:r>
      <w:r>
        <w:rPr>
          <w:noProof/>
        </w:rPr>
        <w:tab/>
        <w:t>Procedures at the S-CSCF</w:t>
      </w:r>
      <w:r>
        <w:rPr>
          <w:noProof/>
        </w:rPr>
        <w:tab/>
      </w:r>
      <w:r>
        <w:rPr>
          <w:noProof/>
        </w:rPr>
        <w:fldChar w:fldCharType="begin" w:fldLock="1"/>
      </w:r>
      <w:r>
        <w:rPr>
          <w:noProof/>
        </w:rPr>
        <w:instrText xml:space="preserve"> PAGEREF _Toc132019527 \h </w:instrText>
      </w:r>
      <w:r>
        <w:rPr>
          <w:noProof/>
        </w:rPr>
      </w:r>
      <w:r>
        <w:rPr>
          <w:noProof/>
        </w:rPr>
        <w:fldChar w:fldCharType="separate"/>
      </w:r>
      <w:r>
        <w:rPr>
          <w:noProof/>
        </w:rPr>
        <w:t>833</w:t>
      </w:r>
      <w:r>
        <w:rPr>
          <w:noProof/>
        </w:rPr>
        <w:fldChar w:fldCharType="end"/>
      </w:r>
    </w:p>
    <w:p w14:paraId="3622C88E" w14:textId="77777777" w:rsidR="000A2F98" w:rsidRPr="00424073" w:rsidRDefault="000A2F98">
      <w:pPr>
        <w:pStyle w:val="TOC3"/>
        <w:rPr>
          <w:rFonts w:ascii="Calibri" w:hAnsi="Calibri"/>
          <w:noProof/>
          <w:sz w:val="22"/>
          <w:szCs w:val="22"/>
          <w:lang w:eastAsia="en-GB"/>
        </w:rPr>
      </w:pPr>
      <w:r>
        <w:rPr>
          <w:noProof/>
        </w:rPr>
        <w:t>E.3.3.1</w:t>
      </w:r>
      <w:r>
        <w:rPr>
          <w:noProof/>
        </w:rPr>
        <w:tab/>
        <w:t>Notification of AS about registration status</w:t>
      </w:r>
      <w:r>
        <w:rPr>
          <w:noProof/>
        </w:rPr>
        <w:tab/>
      </w:r>
      <w:r>
        <w:rPr>
          <w:noProof/>
        </w:rPr>
        <w:fldChar w:fldCharType="begin" w:fldLock="1"/>
      </w:r>
      <w:r>
        <w:rPr>
          <w:noProof/>
        </w:rPr>
        <w:instrText xml:space="preserve"> PAGEREF _Toc132019528 \h </w:instrText>
      </w:r>
      <w:r>
        <w:rPr>
          <w:noProof/>
        </w:rPr>
      </w:r>
      <w:r>
        <w:rPr>
          <w:noProof/>
        </w:rPr>
        <w:fldChar w:fldCharType="separate"/>
      </w:r>
      <w:r>
        <w:rPr>
          <w:noProof/>
        </w:rPr>
        <w:t>833</w:t>
      </w:r>
      <w:r>
        <w:rPr>
          <w:noProof/>
        </w:rPr>
        <w:fldChar w:fldCharType="end"/>
      </w:r>
    </w:p>
    <w:p w14:paraId="6F74C108" w14:textId="77777777" w:rsidR="000A2F98" w:rsidRPr="00424073" w:rsidRDefault="000A2F98">
      <w:pPr>
        <w:pStyle w:val="TOC3"/>
        <w:rPr>
          <w:rFonts w:ascii="Calibri" w:hAnsi="Calibri"/>
          <w:noProof/>
          <w:sz w:val="22"/>
          <w:szCs w:val="22"/>
          <w:lang w:eastAsia="en-GB"/>
        </w:rPr>
      </w:pPr>
      <w:r>
        <w:rPr>
          <w:noProof/>
        </w:rPr>
        <w:t>E.3.3.2</w:t>
      </w:r>
      <w:r>
        <w:rPr>
          <w:noProof/>
        </w:rPr>
        <w:tab/>
        <w:t>RLOS</w:t>
      </w:r>
      <w:r>
        <w:rPr>
          <w:noProof/>
        </w:rPr>
        <w:tab/>
      </w:r>
      <w:r>
        <w:rPr>
          <w:noProof/>
        </w:rPr>
        <w:fldChar w:fldCharType="begin" w:fldLock="1"/>
      </w:r>
      <w:r>
        <w:rPr>
          <w:noProof/>
        </w:rPr>
        <w:instrText xml:space="preserve"> PAGEREF _Toc132019529 \h </w:instrText>
      </w:r>
      <w:r>
        <w:rPr>
          <w:noProof/>
        </w:rPr>
      </w:r>
      <w:r>
        <w:rPr>
          <w:noProof/>
        </w:rPr>
        <w:fldChar w:fldCharType="separate"/>
      </w:r>
      <w:r>
        <w:rPr>
          <w:noProof/>
        </w:rPr>
        <w:t>833</w:t>
      </w:r>
      <w:r>
        <w:rPr>
          <w:noProof/>
        </w:rPr>
        <w:fldChar w:fldCharType="end"/>
      </w:r>
    </w:p>
    <w:p w14:paraId="6D1E3AC0" w14:textId="77777777" w:rsidR="000A2F98" w:rsidRPr="00424073" w:rsidRDefault="000A2F98">
      <w:pPr>
        <w:pStyle w:val="TOC1"/>
        <w:rPr>
          <w:rFonts w:ascii="Calibri" w:hAnsi="Calibri"/>
          <w:noProof/>
          <w:szCs w:val="22"/>
          <w:lang w:eastAsia="en-GB"/>
        </w:rPr>
      </w:pPr>
      <w:r>
        <w:rPr>
          <w:noProof/>
        </w:rPr>
        <w:t>E.4</w:t>
      </w:r>
      <w:r>
        <w:rPr>
          <w:noProof/>
        </w:rPr>
        <w:tab/>
        <w:t>3GPP specific encoding for SIP header field extensions</w:t>
      </w:r>
      <w:r>
        <w:rPr>
          <w:noProof/>
        </w:rPr>
        <w:tab/>
      </w:r>
      <w:r>
        <w:rPr>
          <w:noProof/>
        </w:rPr>
        <w:fldChar w:fldCharType="begin" w:fldLock="1"/>
      </w:r>
      <w:r>
        <w:rPr>
          <w:noProof/>
        </w:rPr>
        <w:instrText xml:space="preserve"> PAGEREF _Toc132019530 \h </w:instrText>
      </w:r>
      <w:r>
        <w:rPr>
          <w:noProof/>
        </w:rPr>
      </w:r>
      <w:r>
        <w:rPr>
          <w:noProof/>
        </w:rPr>
        <w:fldChar w:fldCharType="separate"/>
      </w:r>
      <w:r>
        <w:rPr>
          <w:noProof/>
        </w:rPr>
        <w:t>834</w:t>
      </w:r>
      <w:r>
        <w:rPr>
          <w:noProof/>
        </w:rPr>
        <w:fldChar w:fldCharType="end"/>
      </w:r>
    </w:p>
    <w:p w14:paraId="3BC0D8DA" w14:textId="77777777" w:rsidR="000A2F98" w:rsidRPr="00424073" w:rsidRDefault="000A2F98">
      <w:pPr>
        <w:pStyle w:val="TOC2"/>
        <w:rPr>
          <w:rFonts w:ascii="Calibri" w:hAnsi="Calibri"/>
          <w:noProof/>
          <w:sz w:val="22"/>
          <w:szCs w:val="22"/>
          <w:lang w:eastAsia="en-GB"/>
        </w:rPr>
      </w:pPr>
      <w:r>
        <w:rPr>
          <w:noProof/>
        </w:rPr>
        <w:t>E.4.1</w:t>
      </w:r>
      <w:r>
        <w:rPr>
          <w:noProof/>
        </w:rPr>
        <w:tab/>
        <w:t>Void</w:t>
      </w:r>
      <w:r>
        <w:rPr>
          <w:noProof/>
        </w:rPr>
        <w:tab/>
      </w:r>
      <w:r>
        <w:rPr>
          <w:noProof/>
        </w:rPr>
        <w:fldChar w:fldCharType="begin" w:fldLock="1"/>
      </w:r>
      <w:r>
        <w:rPr>
          <w:noProof/>
        </w:rPr>
        <w:instrText xml:space="preserve"> PAGEREF _Toc132019531 \h </w:instrText>
      </w:r>
      <w:r>
        <w:rPr>
          <w:noProof/>
        </w:rPr>
      </w:r>
      <w:r>
        <w:rPr>
          <w:noProof/>
        </w:rPr>
        <w:fldChar w:fldCharType="separate"/>
      </w:r>
      <w:r>
        <w:rPr>
          <w:noProof/>
        </w:rPr>
        <w:t>834</w:t>
      </w:r>
      <w:r>
        <w:rPr>
          <w:noProof/>
        </w:rPr>
        <w:fldChar w:fldCharType="end"/>
      </w:r>
    </w:p>
    <w:p w14:paraId="704BFBD5" w14:textId="77777777" w:rsidR="000A2F98" w:rsidRPr="00424073" w:rsidRDefault="000A2F98">
      <w:pPr>
        <w:pStyle w:val="TOC1"/>
        <w:rPr>
          <w:rFonts w:ascii="Calibri" w:hAnsi="Calibri"/>
          <w:noProof/>
          <w:szCs w:val="22"/>
          <w:lang w:eastAsia="en-GB"/>
        </w:rPr>
      </w:pPr>
      <w:r>
        <w:rPr>
          <w:noProof/>
        </w:rPr>
        <w:t>E.5</w:t>
      </w:r>
      <w:r>
        <w:rPr>
          <w:noProof/>
        </w:rPr>
        <w:tab/>
        <w:t>Use of circuit-switched domain</w:t>
      </w:r>
      <w:r>
        <w:rPr>
          <w:noProof/>
        </w:rPr>
        <w:tab/>
      </w:r>
      <w:r>
        <w:rPr>
          <w:noProof/>
        </w:rPr>
        <w:fldChar w:fldCharType="begin" w:fldLock="1"/>
      </w:r>
      <w:r>
        <w:rPr>
          <w:noProof/>
        </w:rPr>
        <w:instrText xml:space="preserve"> PAGEREF _Toc132019532 \h </w:instrText>
      </w:r>
      <w:r>
        <w:rPr>
          <w:noProof/>
        </w:rPr>
      </w:r>
      <w:r>
        <w:rPr>
          <w:noProof/>
        </w:rPr>
        <w:fldChar w:fldCharType="separate"/>
      </w:r>
      <w:r>
        <w:rPr>
          <w:noProof/>
        </w:rPr>
        <w:t>834</w:t>
      </w:r>
      <w:r>
        <w:rPr>
          <w:noProof/>
        </w:rPr>
        <w:fldChar w:fldCharType="end"/>
      </w:r>
    </w:p>
    <w:p w14:paraId="2E091603" w14:textId="77777777" w:rsidR="000A2F98" w:rsidRPr="00424073" w:rsidRDefault="000A2F98">
      <w:pPr>
        <w:pStyle w:val="TOC8"/>
        <w:rPr>
          <w:rFonts w:ascii="Calibri" w:hAnsi="Calibri"/>
          <w:b w:val="0"/>
          <w:noProof/>
          <w:szCs w:val="22"/>
          <w:lang w:eastAsia="en-GB"/>
        </w:rPr>
      </w:pPr>
      <w:r>
        <w:rPr>
          <w:noProof/>
        </w:rPr>
        <w:t>Annex F (normative): Additional procedures in support for hosted NAT</w:t>
      </w:r>
      <w:r>
        <w:rPr>
          <w:noProof/>
        </w:rPr>
        <w:tab/>
      </w:r>
      <w:r>
        <w:rPr>
          <w:noProof/>
        </w:rPr>
        <w:fldChar w:fldCharType="begin" w:fldLock="1"/>
      </w:r>
      <w:r>
        <w:rPr>
          <w:noProof/>
        </w:rPr>
        <w:instrText xml:space="preserve"> PAGEREF _Toc132019533 \h </w:instrText>
      </w:r>
      <w:r>
        <w:rPr>
          <w:noProof/>
        </w:rPr>
      </w:r>
      <w:r>
        <w:rPr>
          <w:noProof/>
        </w:rPr>
        <w:fldChar w:fldCharType="separate"/>
      </w:r>
      <w:r>
        <w:rPr>
          <w:noProof/>
        </w:rPr>
        <w:t>835</w:t>
      </w:r>
      <w:r>
        <w:rPr>
          <w:noProof/>
        </w:rPr>
        <w:fldChar w:fldCharType="end"/>
      </w:r>
    </w:p>
    <w:p w14:paraId="2D9E3FD7" w14:textId="77777777" w:rsidR="000A2F98" w:rsidRPr="00424073" w:rsidRDefault="000A2F98">
      <w:pPr>
        <w:pStyle w:val="TOC1"/>
        <w:rPr>
          <w:rFonts w:ascii="Calibri" w:hAnsi="Calibri"/>
          <w:noProof/>
          <w:szCs w:val="22"/>
          <w:lang w:eastAsia="en-GB"/>
        </w:rPr>
      </w:pPr>
      <w:r>
        <w:rPr>
          <w:noProof/>
        </w:rPr>
        <w:t>F.1</w:t>
      </w:r>
      <w:r>
        <w:rPr>
          <w:noProof/>
        </w:rPr>
        <w:tab/>
        <w:t>Scope</w:t>
      </w:r>
      <w:r>
        <w:rPr>
          <w:noProof/>
        </w:rPr>
        <w:tab/>
      </w:r>
      <w:r>
        <w:rPr>
          <w:noProof/>
        </w:rPr>
        <w:fldChar w:fldCharType="begin" w:fldLock="1"/>
      </w:r>
      <w:r>
        <w:rPr>
          <w:noProof/>
        </w:rPr>
        <w:instrText xml:space="preserve"> PAGEREF _Toc132019534 \h </w:instrText>
      </w:r>
      <w:r>
        <w:rPr>
          <w:noProof/>
        </w:rPr>
      </w:r>
      <w:r>
        <w:rPr>
          <w:noProof/>
        </w:rPr>
        <w:fldChar w:fldCharType="separate"/>
      </w:r>
      <w:r>
        <w:rPr>
          <w:noProof/>
        </w:rPr>
        <w:t>835</w:t>
      </w:r>
      <w:r>
        <w:rPr>
          <w:noProof/>
        </w:rPr>
        <w:fldChar w:fldCharType="end"/>
      </w:r>
    </w:p>
    <w:p w14:paraId="2B03F146" w14:textId="77777777" w:rsidR="000A2F98" w:rsidRPr="00424073" w:rsidRDefault="000A2F98">
      <w:pPr>
        <w:pStyle w:val="TOC1"/>
        <w:rPr>
          <w:rFonts w:ascii="Calibri" w:hAnsi="Calibri"/>
          <w:noProof/>
          <w:szCs w:val="22"/>
          <w:lang w:eastAsia="en-GB"/>
        </w:rPr>
      </w:pPr>
      <w:r>
        <w:rPr>
          <w:noProof/>
        </w:rPr>
        <w:t>F.2</w:t>
      </w:r>
      <w:r>
        <w:rPr>
          <w:noProof/>
        </w:rPr>
        <w:tab/>
        <w:t>Application usage of SIP</w:t>
      </w:r>
      <w:r>
        <w:rPr>
          <w:noProof/>
        </w:rPr>
        <w:tab/>
      </w:r>
      <w:r>
        <w:rPr>
          <w:noProof/>
        </w:rPr>
        <w:fldChar w:fldCharType="begin" w:fldLock="1"/>
      </w:r>
      <w:r>
        <w:rPr>
          <w:noProof/>
        </w:rPr>
        <w:instrText xml:space="preserve"> PAGEREF _Toc132019535 \h </w:instrText>
      </w:r>
      <w:r>
        <w:rPr>
          <w:noProof/>
        </w:rPr>
      </w:r>
      <w:r>
        <w:rPr>
          <w:noProof/>
        </w:rPr>
        <w:fldChar w:fldCharType="separate"/>
      </w:r>
      <w:r>
        <w:rPr>
          <w:noProof/>
        </w:rPr>
        <w:t>835</w:t>
      </w:r>
      <w:r>
        <w:rPr>
          <w:noProof/>
        </w:rPr>
        <w:fldChar w:fldCharType="end"/>
      </w:r>
    </w:p>
    <w:p w14:paraId="514BDFEC" w14:textId="77777777" w:rsidR="000A2F98" w:rsidRPr="00424073" w:rsidRDefault="000A2F98">
      <w:pPr>
        <w:pStyle w:val="TOC2"/>
        <w:rPr>
          <w:rFonts w:ascii="Calibri" w:hAnsi="Calibri"/>
          <w:noProof/>
          <w:sz w:val="22"/>
          <w:szCs w:val="22"/>
          <w:lang w:eastAsia="en-GB"/>
        </w:rPr>
      </w:pPr>
      <w:r>
        <w:rPr>
          <w:noProof/>
        </w:rPr>
        <w:t>F.2.1</w:t>
      </w:r>
      <w:r>
        <w:rPr>
          <w:noProof/>
        </w:rPr>
        <w:tab/>
        <w:t>UE usage of SIP</w:t>
      </w:r>
      <w:r>
        <w:rPr>
          <w:noProof/>
        </w:rPr>
        <w:tab/>
      </w:r>
      <w:r>
        <w:rPr>
          <w:noProof/>
        </w:rPr>
        <w:fldChar w:fldCharType="begin" w:fldLock="1"/>
      </w:r>
      <w:r>
        <w:rPr>
          <w:noProof/>
        </w:rPr>
        <w:instrText xml:space="preserve"> PAGEREF _Toc132019536 \h </w:instrText>
      </w:r>
      <w:r>
        <w:rPr>
          <w:noProof/>
        </w:rPr>
      </w:r>
      <w:r>
        <w:rPr>
          <w:noProof/>
        </w:rPr>
        <w:fldChar w:fldCharType="separate"/>
      </w:r>
      <w:r>
        <w:rPr>
          <w:noProof/>
        </w:rPr>
        <w:t>835</w:t>
      </w:r>
      <w:r>
        <w:rPr>
          <w:noProof/>
        </w:rPr>
        <w:fldChar w:fldCharType="end"/>
      </w:r>
    </w:p>
    <w:p w14:paraId="66DA443D" w14:textId="77777777" w:rsidR="000A2F98" w:rsidRPr="00424073" w:rsidRDefault="000A2F98">
      <w:pPr>
        <w:pStyle w:val="TOC3"/>
        <w:rPr>
          <w:rFonts w:ascii="Calibri" w:hAnsi="Calibri"/>
          <w:noProof/>
          <w:sz w:val="22"/>
          <w:szCs w:val="22"/>
          <w:lang w:eastAsia="en-GB"/>
        </w:rPr>
      </w:pPr>
      <w:r>
        <w:rPr>
          <w:noProof/>
        </w:rPr>
        <w:t>F.2.1.1</w:t>
      </w:r>
      <w:r>
        <w:rPr>
          <w:noProof/>
        </w:rPr>
        <w:tab/>
        <w:t>General</w:t>
      </w:r>
      <w:r>
        <w:rPr>
          <w:noProof/>
        </w:rPr>
        <w:tab/>
      </w:r>
      <w:r>
        <w:rPr>
          <w:noProof/>
        </w:rPr>
        <w:fldChar w:fldCharType="begin" w:fldLock="1"/>
      </w:r>
      <w:r>
        <w:rPr>
          <w:noProof/>
        </w:rPr>
        <w:instrText xml:space="preserve"> PAGEREF _Toc132019537 \h </w:instrText>
      </w:r>
      <w:r>
        <w:rPr>
          <w:noProof/>
        </w:rPr>
      </w:r>
      <w:r>
        <w:rPr>
          <w:noProof/>
        </w:rPr>
        <w:fldChar w:fldCharType="separate"/>
      </w:r>
      <w:r>
        <w:rPr>
          <w:noProof/>
        </w:rPr>
        <w:t>835</w:t>
      </w:r>
      <w:r>
        <w:rPr>
          <w:noProof/>
        </w:rPr>
        <w:fldChar w:fldCharType="end"/>
      </w:r>
    </w:p>
    <w:p w14:paraId="5E78BA64" w14:textId="77777777" w:rsidR="000A2F98" w:rsidRPr="00424073" w:rsidRDefault="000A2F98">
      <w:pPr>
        <w:pStyle w:val="TOC3"/>
        <w:rPr>
          <w:rFonts w:ascii="Calibri" w:hAnsi="Calibri"/>
          <w:noProof/>
          <w:sz w:val="22"/>
          <w:szCs w:val="22"/>
          <w:lang w:eastAsia="en-GB"/>
        </w:rPr>
      </w:pPr>
      <w:r>
        <w:rPr>
          <w:noProof/>
        </w:rPr>
        <w:t>F.2.1.2</w:t>
      </w:r>
      <w:r>
        <w:rPr>
          <w:noProof/>
        </w:rPr>
        <w:tab/>
        <w:t>Registration and authentication</w:t>
      </w:r>
      <w:r>
        <w:rPr>
          <w:noProof/>
        </w:rPr>
        <w:tab/>
      </w:r>
      <w:r>
        <w:rPr>
          <w:noProof/>
        </w:rPr>
        <w:fldChar w:fldCharType="begin" w:fldLock="1"/>
      </w:r>
      <w:r>
        <w:rPr>
          <w:noProof/>
        </w:rPr>
        <w:instrText xml:space="preserve"> PAGEREF _Toc132019538 \h </w:instrText>
      </w:r>
      <w:r>
        <w:rPr>
          <w:noProof/>
        </w:rPr>
      </w:r>
      <w:r>
        <w:rPr>
          <w:noProof/>
        </w:rPr>
        <w:fldChar w:fldCharType="separate"/>
      </w:r>
      <w:r>
        <w:rPr>
          <w:noProof/>
        </w:rPr>
        <w:t>835</w:t>
      </w:r>
      <w:r>
        <w:rPr>
          <w:noProof/>
        </w:rPr>
        <w:fldChar w:fldCharType="end"/>
      </w:r>
    </w:p>
    <w:p w14:paraId="58936D30" w14:textId="77777777" w:rsidR="000A2F98" w:rsidRPr="00424073" w:rsidRDefault="000A2F98">
      <w:pPr>
        <w:pStyle w:val="TOC4"/>
        <w:rPr>
          <w:rFonts w:ascii="Calibri" w:hAnsi="Calibri"/>
          <w:noProof/>
          <w:sz w:val="22"/>
          <w:szCs w:val="22"/>
          <w:lang w:eastAsia="en-GB"/>
        </w:rPr>
      </w:pPr>
      <w:r>
        <w:rPr>
          <w:noProof/>
        </w:rPr>
        <w:t>F.2.1.2.1</w:t>
      </w:r>
      <w:r>
        <w:rPr>
          <w:noProof/>
        </w:rPr>
        <w:tab/>
        <w:t>General</w:t>
      </w:r>
      <w:r>
        <w:rPr>
          <w:noProof/>
        </w:rPr>
        <w:tab/>
      </w:r>
      <w:r>
        <w:rPr>
          <w:noProof/>
        </w:rPr>
        <w:fldChar w:fldCharType="begin" w:fldLock="1"/>
      </w:r>
      <w:r>
        <w:rPr>
          <w:noProof/>
        </w:rPr>
        <w:instrText xml:space="preserve"> PAGEREF _Toc132019539 \h </w:instrText>
      </w:r>
      <w:r>
        <w:rPr>
          <w:noProof/>
        </w:rPr>
      </w:r>
      <w:r>
        <w:rPr>
          <w:noProof/>
        </w:rPr>
        <w:fldChar w:fldCharType="separate"/>
      </w:r>
      <w:r>
        <w:rPr>
          <w:noProof/>
        </w:rPr>
        <w:t>835</w:t>
      </w:r>
      <w:r>
        <w:rPr>
          <w:noProof/>
        </w:rPr>
        <w:fldChar w:fldCharType="end"/>
      </w:r>
    </w:p>
    <w:p w14:paraId="2AD0A2A1" w14:textId="77777777" w:rsidR="000A2F98" w:rsidRPr="00424073" w:rsidRDefault="000A2F98">
      <w:pPr>
        <w:pStyle w:val="TOC4"/>
        <w:rPr>
          <w:rFonts w:ascii="Calibri" w:hAnsi="Calibri"/>
          <w:noProof/>
          <w:sz w:val="22"/>
          <w:szCs w:val="22"/>
          <w:lang w:eastAsia="en-GB"/>
        </w:rPr>
      </w:pPr>
      <w:r>
        <w:rPr>
          <w:noProof/>
        </w:rPr>
        <w:t>F.2.1.2.1A</w:t>
      </w:r>
      <w:r>
        <w:rPr>
          <w:noProof/>
        </w:rPr>
        <w:tab/>
        <w:t>Parameters contained in the ISIM</w:t>
      </w:r>
      <w:r>
        <w:rPr>
          <w:noProof/>
        </w:rPr>
        <w:tab/>
      </w:r>
      <w:r>
        <w:rPr>
          <w:noProof/>
        </w:rPr>
        <w:fldChar w:fldCharType="begin" w:fldLock="1"/>
      </w:r>
      <w:r>
        <w:rPr>
          <w:noProof/>
        </w:rPr>
        <w:instrText xml:space="preserve"> PAGEREF _Toc132019540 \h </w:instrText>
      </w:r>
      <w:r>
        <w:rPr>
          <w:noProof/>
        </w:rPr>
      </w:r>
      <w:r>
        <w:rPr>
          <w:noProof/>
        </w:rPr>
        <w:fldChar w:fldCharType="separate"/>
      </w:r>
      <w:r>
        <w:rPr>
          <w:noProof/>
        </w:rPr>
        <w:t>835</w:t>
      </w:r>
      <w:r>
        <w:rPr>
          <w:noProof/>
        </w:rPr>
        <w:fldChar w:fldCharType="end"/>
      </w:r>
    </w:p>
    <w:p w14:paraId="20FBCC50" w14:textId="77777777" w:rsidR="000A2F98" w:rsidRPr="00424073" w:rsidRDefault="000A2F98">
      <w:pPr>
        <w:pStyle w:val="TOC4"/>
        <w:rPr>
          <w:rFonts w:ascii="Calibri" w:hAnsi="Calibri"/>
          <w:noProof/>
          <w:sz w:val="22"/>
          <w:szCs w:val="22"/>
          <w:lang w:eastAsia="en-GB"/>
        </w:rPr>
      </w:pPr>
      <w:r>
        <w:rPr>
          <w:noProof/>
        </w:rPr>
        <w:t>F.2.1.2.1B</w:t>
      </w:r>
      <w:r>
        <w:rPr>
          <w:noProof/>
        </w:rPr>
        <w:tab/>
        <w:t>Parameters provisioned to a UE without ISIM or USIM</w:t>
      </w:r>
      <w:r>
        <w:rPr>
          <w:noProof/>
        </w:rPr>
        <w:tab/>
      </w:r>
      <w:r>
        <w:rPr>
          <w:noProof/>
        </w:rPr>
        <w:fldChar w:fldCharType="begin" w:fldLock="1"/>
      </w:r>
      <w:r>
        <w:rPr>
          <w:noProof/>
        </w:rPr>
        <w:instrText xml:space="preserve"> PAGEREF _Toc132019541 \h </w:instrText>
      </w:r>
      <w:r>
        <w:rPr>
          <w:noProof/>
        </w:rPr>
      </w:r>
      <w:r>
        <w:rPr>
          <w:noProof/>
        </w:rPr>
        <w:fldChar w:fldCharType="separate"/>
      </w:r>
      <w:r>
        <w:rPr>
          <w:noProof/>
        </w:rPr>
        <w:t>836</w:t>
      </w:r>
      <w:r>
        <w:rPr>
          <w:noProof/>
        </w:rPr>
        <w:fldChar w:fldCharType="end"/>
      </w:r>
    </w:p>
    <w:p w14:paraId="76D9DA06" w14:textId="77777777" w:rsidR="000A2F98" w:rsidRPr="00424073" w:rsidRDefault="000A2F98">
      <w:pPr>
        <w:pStyle w:val="TOC4"/>
        <w:rPr>
          <w:rFonts w:ascii="Calibri" w:hAnsi="Calibri"/>
          <w:noProof/>
          <w:sz w:val="22"/>
          <w:szCs w:val="22"/>
          <w:lang w:eastAsia="en-GB"/>
        </w:rPr>
      </w:pPr>
      <w:r>
        <w:rPr>
          <w:noProof/>
        </w:rPr>
        <w:t>F.2.1.2.2</w:t>
      </w:r>
      <w:r>
        <w:rPr>
          <w:noProof/>
        </w:rPr>
        <w:tab/>
        <w:t>Initial registration</w:t>
      </w:r>
      <w:r>
        <w:rPr>
          <w:noProof/>
        </w:rPr>
        <w:tab/>
      </w:r>
      <w:r>
        <w:rPr>
          <w:noProof/>
        </w:rPr>
        <w:fldChar w:fldCharType="begin" w:fldLock="1"/>
      </w:r>
      <w:r>
        <w:rPr>
          <w:noProof/>
        </w:rPr>
        <w:instrText xml:space="preserve"> PAGEREF _Toc132019542 \h </w:instrText>
      </w:r>
      <w:r>
        <w:rPr>
          <w:noProof/>
        </w:rPr>
      </w:r>
      <w:r>
        <w:rPr>
          <w:noProof/>
        </w:rPr>
        <w:fldChar w:fldCharType="separate"/>
      </w:r>
      <w:r>
        <w:rPr>
          <w:noProof/>
        </w:rPr>
        <w:t>836</w:t>
      </w:r>
      <w:r>
        <w:rPr>
          <w:noProof/>
        </w:rPr>
        <w:fldChar w:fldCharType="end"/>
      </w:r>
    </w:p>
    <w:p w14:paraId="1E8E0487" w14:textId="77777777" w:rsidR="000A2F98" w:rsidRPr="00424073" w:rsidRDefault="000A2F98">
      <w:pPr>
        <w:pStyle w:val="TOC4"/>
        <w:rPr>
          <w:rFonts w:ascii="Calibri" w:hAnsi="Calibri"/>
          <w:noProof/>
          <w:sz w:val="22"/>
          <w:szCs w:val="22"/>
          <w:lang w:eastAsia="en-GB"/>
        </w:rPr>
      </w:pPr>
      <w:r>
        <w:rPr>
          <w:noProof/>
        </w:rPr>
        <w:t>F.2.1.2.3</w:t>
      </w:r>
      <w:r>
        <w:rPr>
          <w:noProof/>
        </w:rPr>
        <w:tab/>
        <w:t>Initial subscription to the registration-state event package</w:t>
      </w:r>
      <w:r>
        <w:rPr>
          <w:noProof/>
        </w:rPr>
        <w:tab/>
      </w:r>
      <w:r>
        <w:rPr>
          <w:noProof/>
        </w:rPr>
        <w:fldChar w:fldCharType="begin" w:fldLock="1"/>
      </w:r>
      <w:r>
        <w:rPr>
          <w:noProof/>
        </w:rPr>
        <w:instrText xml:space="preserve"> PAGEREF _Toc132019543 \h </w:instrText>
      </w:r>
      <w:r>
        <w:rPr>
          <w:noProof/>
        </w:rPr>
      </w:r>
      <w:r>
        <w:rPr>
          <w:noProof/>
        </w:rPr>
        <w:fldChar w:fldCharType="separate"/>
      </w:r>
      <w:r>
        <w:rPr>
          <w:noProof/>
        </w:rPr>
        <w:t>837</w:t>
      </w:r>
      <w:r>
        <w:rPr>
          <w:noProof/>
        </w:rPr>
        <w:fldChar w:fldCharType="end"/>
      </w:r>
    </w:p>
    <w:p w14:paraId="49507BB2" w14:textId="77777777" w:rsidR="000A2F98" w:rsidRPr="00424073" w:rsidRDefault="000A2F98">
      <w:pPr>
        <w:pStyle w:val="TOC4"/>
        <w:rPr>
          <w:rFonts w:ascii="Calibri" w:hAnsi="Calibri"/>
          <w:noProof/>
          <w:sz w:val="22"/>
          <w:szCs w:val="22"/>
          <w:lang w:eastAsia="en-GB"/>
        </w:rPr>
      </w:pPr>
      <w:r>
        <w:rPr>
          <w:noProof/>
        </w:rPr>
        <w:t>F.2.1.2.4</w:t>
      </w:r>
      <w:r>
        <w:rPr>
          <w:noProof/>
        </w:rPr>
        <w:tab/>
        <w:t>User-initiated re-registration</w:t>
      </w:r>
      <w:r>
        <w:rPr>
          <w:noProof/>
        </w:rPr>
        <w:tab/>
      </w:r>
      <w:r>
        <w:rPr>
          <w:noProof/>
        </w:rPr>
        <w:fldChar w:fldCharType="begin" w:fldLock="1"/>
      </w:r>
      <w:r>
        <w:rPr>
          <w:noProof/>
        </w:rPr>
        <w:instrText xml:space="preserve"> PAGEREF _Toc132019544 \h </w:instrText>
      </w:r>
      <w:r>
        <w:rPr>
          <w:noProof/>
        </w:rPr>
      </w:r>
      <w:r>
        <w:rPr>
          <w:noProof/>
        </w:rPr>
        <w:fldChar w:fldCharType="separate"/>
      </w:r>
      <w:r>
        <w:rPr>
          <w:noProof/>
        </w:rPr>
        <w:t>837</w:t>
      </w:r>
      <w:r>
        <w:rPr>
          <w:noProof/>
        </w:rPr>
        <w:fldChar w:fldCharType="end"/>
      </w:r>
    </w:p>
    <w:p w14:paraId="2FA62E89" w14:textId="77777777" w:rsidR="000A2F98" w:rsidRPr="00424073" w:rsidRDefault="000A2F98">
      <w:pPr>
        <w:pStyle w:val="TOC4"/>
        <w:rPr>
          <w:rFonts w:ascii="Calibri" w:hAnsi="Calibri"/>
          <w:noProof/>
          <w:sz w:val="22"/>
          <w:szCs w:val="22"/>
          <w:lang w:eastAsia="en-GB"/>
        </w:rPr>
      </w:pPr>
      <w:r>
        <w:rPr>
          <w:noProof/>
        </w:rPr>
        <w:t>F.2.1.2.5</w:t>
      </w:r>
      <w:r>
        <w:rPr>
          <w:noProof/>
        </w:rPr>
        <w:tab/>
        <w:t>Authentication</w:t>
      </w:r>
      <w:r>
        <w:rPr>
          <w:noProof/>
        </w:rPr>
        <w:tab/>
      </w:r>
      <w:r>
        <w:rPr>
          <w:noProof/>
        </w:rPr>
        <w:fldChar w:fldCharType="begin" w:fldLock="1"/>
      </w:r>
      <w:r>
        <w:rPr>
          <w:noProof/>
        </w:rPr>
        <w:instrText xml:space="preserve"> PAGEREF _Toc132019545 \h </w:instrText>
      </w:r>
      <w:r>
        <w:rPr>
          <w:noProof/>
        </w:rPr>
      </w:r>
      <w:r>
        <w:rPr>
          <w:noProof/>
        </w:rPr>
        <w:fldChar w:fldCharType="separate"/>
      </w:r>
      <w:r>
        <w:rPr>
          <w:noProof/>
        </w:rPr>
        <w:t>838</w:t>
      </w:r>
      <w:r>
        <w:rPr>
          <w:noProof/>
        </w:rPr>
        <w:fldChar w:fldCharType="end"/>
      </w:r>
    </w:p>
    <w:p w14:paraId="15541391" w14:textId="77777777" w:rsidR="000A2F98" w:rsidRPr="00424073" w:rsidRDefault="000A2F98">
      <w:pPr>
        <w:pStyle w:val="TOC5"/>
        <w:rPr>
          <w:rFonts w:ascii="Calibri" w:hAnsi="Calibri"/>
          <w:noProof/>
          <w:sz w:val="22"/>
          <w:szCs w:val="22"/>
          <w:lang w:eastAsia="en-GB"/>
        </w:rPr>
      </w:pPr>
      <w:r>
        <w:rPr>
          <w:noProof/>
        </w:rPr>
        <w:t>F.2.1.2.5.1</w:t>
      </w:r>
      <w:r>
        <w:rPr>
          <w:noProof/>
        </w:rPr>
        <w:tab/>
        <w:t>IMS AKA - general</w:t>
      </w:r>
      <w:r>
        <w:rPr>
          <w:noProof/>
        </w:rPr>
        <w:tab/>
      </w:r>
      <w:r>
        <w:rPr>
          <w:noProof/>
        </w:rPr>
        <w:fldChar w:fldCharType="begin" w:fldLock="1"/>
      </w:r>
      <w:r>
        <w:rPr>
          <w:noProof/>
        </w:rPr>
        <w:instrText xml:space="preserve"> PAGEREF _Toc132019546 \h </w:instrText>
      </w:r>
      <w:r>
        <w:rPr>
          <w:noProof/>
        </w:rPr>
      </w:r>
      <w:r>
        <w:rPr>
          <w:noProof/>
        </w:rPr>
        <w:fldChar w:fldCharType="separate"/>
      </w:r>
      <w:r>
        <w:rPr>
          <w:noProof/>
        </w:rPr>
        <w:t>838</w:t>
      </w:r>
      <w:r>
        <w:rPr>
          <w:noProof/>
        </w:rPr>
        <w:fldChar w:fldCharType="end"/>
      </w:r>
    </w:p>
    <w:p w14:paraId="557F5454" w14:textId="77777777" w:rsidR="000A2F98" w:rsidRPr="00424073" w:rsidRDefault="000A2F98">
      <w:pPr>
        <w:pStyle w:val="TOC5"/>
        <w:rPr>
          <w:rFonts w:ascii="Calibri" w:hAnsi="Calibri"/>
          <w:noProof/>
          <w:sz w:val="22"/>
          <w:szCs w:val="22"/>
          <w:lang w:eastAsia="en-GB"/>
        </w:rPr>
      </w:pPr>
      <w:r>
        <w:rPr>
          <w:noProof/>
        </w:rPr>
        <w:t>F.2.1.2.5.2</w:t>
      </w:r>
      <w:r>
        <w:rPr>
          <w:noProof/>
        </w:rPr>
        <w:tab/>
        <w:t>Void</w:t>
      </w:r>
      <w:r>
        <w:rPr>
          <w:noProof/>
        </w:rPr>
        <w:tab/>
      </w:r>
      <w:r>
        <w:rPr>
          <w:noProof/>
        </w:rPr>
        <w:fldChar w:fldCharType="begin" w:fldLock="1"/>
      </w:r>
      <w:r>
        <w:rPr>
          <w:noProof/>
        </w:rPr>
        <w:instrText xml:space="preserve"> PAGEREF _Toc132019547 \h </w:instrText>
      </w:r>
      <w:r>
        <w:rPr>
          <w:noProof/>
        </w:rPr>
      </w:r>
      <w:r>
        <w:rPr>
          <w:noProof/>
        </w:rPr>
        <w:fldChar w:fldCharType="separate"/>
      </w:r>
      <w:r>
        <w:rPr>
          <w:noProof/>
        </w:rPr>
        <w:t>838</w:t>
      </w:r>
      <w:r>
        <w:rPr>
          <w:noProof/>
        </w:rPr>
        <w:fldChar w:fldCharType="end"/>
      </w:r>
    </w:p>
    <w:p w14:paraId="10D2EC44" w14:textId="77777777" w:rsidR="000A2F98" w:rsidRPr="00424073" w:rsidRDefault="000A2F98">
      <w:pPr>
        <w:pStyle w:val="TOC5"/>
        <w:rPr>
          <w:rFonts w:ascii="Calibri" w:hAnsi="Calibri"/>
          <w:noProof/>
          <w:sz w:val="22"/>
          <w:szCs w:val="22"/>
          <w:lang w:eastAsia="en-GB"/>
        </w:rPr>
      </w:pPr>
      <w:r>
        <w:rPr>
          <w:noProof/>
        </w:rPr>
        <w:t>F.2.1.2.5.3</w:t>
      </w:r>
      <w:r>
        <w:rPr>
          <w:noProof/>
        </w:rPr>
        <w:tab/>
        <w:t>IMS AKA abnormal cases</w:t>
      </w:r>
      <w:r>
        <w:rPr>
          <w:noProof/>
        </w:rPr>
        <w:tab/>
      </w:r>
      <w:r>
        <w:rPr>
          <w:noProof/>
        </w:rPr>
        <w:fldChar w:fldCharType="begin" w:fldLock="1"/>
      </w:r>
      <w:r>
        <w:rPr>
          <w:noProof/>
        </w:rPr>
        <w:instrText xml:space="preserve"> PAGEREF _Toc132019548 \h </w:instrText>
      </w:r>
      <w:r>
        <w:rPr>
          <w:noProof/>
        </w:rPr>
      </w:r>
      <w:r>
        <w:rPr>
          <w:noProof/>
        </w:rPr>
        <w:fldChar w:fldCharType="separate"/>
      </w:r>
      <w:r>
        <w:rPr>
          <w:noProof/>
        </w:rPr>
        <w:t>838</w:t>
      </w:r>
      <w:r>
        <w:rPr>
          <w:noProof/>
        </w:rPr>
        <w:fldChar w:fldCharType="end"/>
      </w:r>
    </w:p>
    <w:p w14:paraId="06BEA6B4" w14:textId="77777777" w:rsidR="000A2F98" w:rsidRPr="00424073" w:rsidRDefault="000A2F98">
      <w:pPr>
        <w:pStyle w:val="TOC5"/>
        <w:rPr>
          <w:rFonts w:ascii="Calibri" w:hAnsi="Calibri"/>
          <w:noProof/>
          <w:sz w:val="22"/>
          <w:szCs w:val="22"/>
          <w:lang w:eastAsia="en-GB"/>
        </w:rPr>
      </w:pPr>
      <w:r>
        <w:rPr>
          <w:noProof/>
        </w:rPr>
        <w:t>F.2.1.2.5.4</w:t>
      </w:r>
      <w:r>
        <w:rPr>
          <w:noProof/>
        </w:rPr>
        <w:tab/>
        <w:t>SIP digest – general</w:t>
      </w:r>
      <w:r>
        <w:rPr>
          <w:noProof/>
        </w:rPr>
        <w:tab/>
      </w:r>
      <w:r>
        <w:rPr>
          <w:noProof/>
        </w:rPr>
        <w:fldChar w:fldCharType="begin" w:fldLock="1"/>
      </w:r>
      <w:r>
        <w:rPr>
          <w:noProof/>
        </w:rPr>
        <w:instrText xml:space="preserve"> PAGEREF _Toc132019549 \h </w:instrText>
      </w:r>
      <w:r>
        <w:rPr>
          <w:noProof/>
        </w:rPr>
      </w:r>
      <w:r>
        <w:rPr>
          <w:noProof/>
        </w:rPr>
        <w:fldChar w:fldCharType="separate"/>
      </w:r>
      <w:r>
        <w:rPr>
          <w:noProof/>
        </w:rPr>
        <w:t>838</w:t>
      </w:r>
      <w:r>
        <w:rPr>
          <w:noProof/>
        </w:rPr>
        <w:fldChar w:fldCharType="end"/>
      </w:r>
    </w:p>
    <w:p w14:paraId="5B0DEB21" w14:textId="77777777" w:rsidR="000A2F98" w:rsidRPr="00424073" w:rsidRDefault="000A2F98">
      <w:pPr>
        <w:pStyle w:val="TOC5"/>
        <w:rPr>
          <w:rFonts w:ascii="Calibri" w:hAnsi="Calibri"/>
          <w:noProof/>
          <w:sz w:val="22"/>
          <w:szCs w:val="22"/>
          <w:lang w:eastAsia="en-GB"/>
        </w:rPr>
      </w:pPr>
      <w:r>
        <w:rPr>
          <w:noProof/>
        </w:rPr>
        <w:t>F.2.1.2.5.5</w:t>
      </w:r>
      <w:r>
        <w:rPr>
          <w:noProof/>
        </w:rPr>
        <w:tab/>
        <w:t>SIP digest – abnormal procedures</w:t>
      </w:r>
      <w:r>
        <w:rPr>
          <w:noProof/>
        </w:rPr>
        <w:tab/>
      </w:r>
      <w:r>
        <w:rPr>
          <w:noProof/>
        </w:rPr>
        <w:fldChar w:fldCharType="begin" w:fldLock="1"/>
      </w:r>
      <w:r>
        <w:rPr>
          <w:noProof/>
        </w:rPr>
        <w:instrText xml:space="preserve"> PAGEREF _Toc132019550 \h </w:instrText>
      </w:r>
      <w:r>
        <w:rPr>
          <w:noProof/>
        </w:rPr>
      </w:r>
      <w:r>
        <w:rPr>
          <w:noProof/>
        </w:rPr>
        <w:fldChar w:fldCharType="separate"/>
      </w:r>
      <w:r>
        <w:rPr>
          <w:noProof/>
        </w:rPr>
        <w:t>838</w:t>
      </w:r>
      <w:r>
        <w:rPr>
          <w:noProof/>
        </w:rPr>
        <w:fldChar w:fldCharType="end"/>
      </w:r>
    </w:p>
    <w:p w14:paraId="4002437B" w14:textId="77777777" w:rsidR="000A2F98" w:rsidRPr="00424073" w:rsidRDefault="000A2F98">
      <w:pPr>
        <w:pStyle w:val="TOC5"/>
        <w:rPr>
          <w:rFonts w:ascii="Calibri" w:hAnsi="Calibri"/>
          <w:noProof/>
          <w:sz w:val="22"/>
          <w:szCs w:val="22"/>
          <w:lang w:eastAsia="en-GB"/>
        </w:rPr>
      </w:pPr>
      <w:r>
        <w:rPr>
          <w:noProof/>
        </w:rPr>
        <w:t>F.2.1.2.5.6</w:t>
      </w:r>
      <w:r>
        <w:rPr>
          <w:noProof/>
        </w:rPr>
        <w:tab/>
        <w:t>SIP digest with TLS – general</w:t>
      </w:r>
      <w:r>
        <w:rPr>
          <w:noProof/>
        </w:rPr>
        <w:tab/>
      </w:r>
      <w:r>
        <w:rPr>
          <w:noProof/>
        </w:rPr>
        <w:fldChar w:fldCharType="begin" w:fldLock="1"/>
      </w:r>
      <w:r>
        <w:rPr>
          <w:noProof/>
        </w:rPr>
        <w:instrText xml:space="preserve"> PAGEREF _Toc132019551 \h </w:instrText>
      </w:r>
      <w:r>
        <w:rPr>
          <w:noProof/>
        </w:rPr>
      </w:r>
      <w:r>
        <w:rPr>
          <w:noProof/>
        </w:rPr>
        <w:fldChar w:fldCharType="separate"/>
      </w:r>
      <w:r>
        <w:rPr>
          <w:noProof/>
        </w:rPr>
        <w:t>838</w:t>
      </w:r>
      <w:r>
        <w:rPr>
          <w:noProof/>
        </w:rPr>
        <w:fldChar w:fldCharType="end"/>
      </w:r>
    </w:p>
    <w:p w14:paraId="31E38E24" w14:textId="77777777" w:rsidR="000A2F98" w:rsidRPr="00424073" w:rsidRDefault="000A2F98">
      <w:pPr>
        <w:pStyle w:val="TOC5"/>
        <w:rPr>
          <w:rFonts w:ascii="Calibri" w:hAnsi="Calibri"/>
          <w:noProof/>
          <w:sz w:val="22"/>
          <w:szCs w:val="22"/>
          <w:lang w:eastAsia="en-GB"/>
        </w:rPr>
      </w:pPr>
      <w:r>
        <w:rPr>
          <w:noProof/>
        </w:rPr>
        <w:t>F.2.1.2.5.7</w:t>
      </w:r>
      <w:r>
        <w:rPr>
          <w:noProof/>
        </w:rPr>
        <w:tab/>
        <w:t>SIP digest with TLS – abnormal procedures</w:t>
      </w:r>
      <w:r>
        <w:rPr>
          <w:noProof/>
        </w:rPr>
        <w:tab/>
      </w:r>
      <w:r>
        <w:rPr>
          <w:noProof/>
        </w:rPr>
        <w:fldChar w:fldCharType="begin" w:fldLock="1"/>
      </w:r>
      <w:r>
        <w:rPr>
          <w:noProof/>
        </w:rPr>
        <w:instrText xml:space="preserve"> PAGEREF _Toc132019552 \h </w:instrText>
      </w:r>
      <w:r>
        <w:rPr>
          <w:noProof/>
        </w:rPr>
      </w:r>
      <w:r>
        <w:rPr>
          <w:noProof/>
        </w:rPr>
        <w:fldChar w:fldCharType="separate"/>
      </w:r>
      <w:r>
        <w:rPr>
          <w:noProof/>
        </w:rPr>
        <w:t>838</w:t>
      </w:r>
      <w:r>
        <w:rPr>
          <w:noProof/>
        </w:rPr>
        <w:fldChar w:fldCharType="end"/>
      </w:r>
    </w:p>
    <w:p w14:paraId="01D0C75C" w14:textId="77777777" w:rsidR="000A2F98" w:rsidRPr="00424073" w:rsidRDefault="000A2F98">
      <w:pPr>
        <w:pStyle w:val="TOC5"/>
        <w:rPr>
          <w:rFonts w:ascii="Calibri" w:hAnsi="Calibri"/>
          <w:noProof/>
          <w:sz w:val="22"/>
          <w:szCs w:val="22"/>
          <w:lang w:eastAsia="en-GB"/>
        </w:rPr>
      </w:pPr>
      <w:r>
        <w:rPr>
          <w:noProof/>
        </w:rPr>
        <w:t>F.2.1.2.5.8</w:t>
      </w:r>
      <w:r>
        <w:rPr>
          <w:noProof/>
        </w:rPr>
        <w:tab/>
        <w:t>Abnormal procedures for all security mechanisms</w:t>
      </w:r>
      <w:r>
        <w:rPr>
          <w:noProof/>
        </w:rPr>
        <w:tab/>
      </w:r>
      <w:r>
        <w:rPr>
          <w:noProof/>
        </w:rPr>
        <w:fldChar w:fldCharType="begin" w:fldLock="1"/>
      </w:r>
      <w:r>
        <w:rPr>
          <w:noProof/>
        </w:rPr>
        <w:instrText xml:space="preserve"> PAGEREF _Toc132019553 \h </w:instrText>
      </w:r>
      <w:r>
        <w:rPr>
          <w:noProof/>
        </w:rPr>
      </w:r>
      <w:r>
        <w:rPr>
          <w:noProof/>
        </w:rPr>
        <w:fldChar w:fldCharType="separate"/>
      </w:r>
      <w:r>
        <w:rPr>
          <w:noProof/>
        </w:rPr>
        <w:t>838</w:t>
      </w:r>
      <w:r>
        <w:rPr>
          <w:noProof/>
        </w:rPr>
        <w:fldChar w:fldCharType="end"/>
      </w:r>
    </w:p>
    <w:p w14:paraId="417CC473" w14:textId="77777777" w:rsidR="000A2F98" w:rsidRPr="00424073" w:rsidRDefault="000A2F98">
      <w:pPr>
        <w:pStyle w:val="TOC4"/>
        <w:rPr>
          <w:rFonts w:ascii="Calibri" w:hAnsi="Calibri"/>
          <w:noProof/>
          <w:sz w:val="22"/>
          <w:szCs w:val="22"/>
          <w:lang w:eastAsia="en-GB"/>
        </w:rPr>
      </w:pPr>
      <w:r>
        <w:rPr>
          <w:noProof/>
        </w:rPr>
        <w:t>F.2.1.2.5A</w:t>
      </w:r>
      <w:r>
        <w:rPr>
          <w:noProof/>
        </w:rPr>
        <w:tab/>
        <w:t>Network-initiated re-authentication</w:t>
      </w:r>
      <w:r>
        <w:rPr>
          <w:noProof/>
        </w:rPr>
        <w:tab/>
      </w:r>
      <w:r>
        <w:rPr>
          <w:noProof/>
        </w:rPr>
        <w:fldChar w:fldCharType="begin" w:fldLock="1"/>
      </w:r>
      <w:r>
        <w:rPr>
          <w:noProof/>
        </w:rPr>
        <w:instrText xml:space="preserve"> PAGEREF _Toc132019554 \h </w:instrText>
      </w:r>
      <w:r>
        <w:rPr>
          <w:noProof/>
        </w:rPr>
      </w:r>
      <w:r>
        <w:rPr>
          <w:noProof/>
        </w:rPr>
        <w:fldChar w:fldCharType="separate"/>
      </w:r>
      <w:r>
        <w:rPr>
          <w:noProof/>
        </w:rPr>
        <w:t>839</w:t>
      </w:r>
      <w:r>
        <w:rPr>
          <w:noProof/>
        </w:rPr>
        <w:fldChar w:fldCharType="end"/>
      </w:r>
    </w:p>
    <w:p w14:paraId="6A895A2D" w14:textId="77777777" w:rsidR="000A2F98" w:rsidRPr="00424073" w:rsidRDefault="000A2F98">
      <w:pPr>
        <w:pStyle w:val="TOC4"/>
        <w:rPr>
          <w:rFonts w:ascii="Calibri" w:hAnsi="Calibri"/>
          <w:noProof/>
          <w:sz w:val="22"/>
          <w:szCs w:val="22"/>
          <w:lang w:eastAsia="en-GB"/>
        </w:rPr>
      </w:pPr>
      <w:r>
        <w:rPr>
          <w:noProof/>
        </w:rPr>
        <w:t>F.2.1.2.5B</w:t>
      </w:r>
      <w:r>
        <w:rPr>
          <w:noProof/>
        </w:rPr>
        <w:tab/>
        <w:t>Change of IPv6 address due to privacy</w:t>
      </w:r>
      <w:r>
        <w:rPr>
          <w:noProof/>
        </w:rPr>
        <w:tab/>
      </w:r>
      <w:r>
        <w:rPr>
          <w:noProof/>
        </w:rPr>
        <w:fldChar w:fldCharType="begin" w:fldLock="1"/>
      </w:r>
      <w:r>
        <w:rPr>
          <w:noProof/>
        </w:rPr>
        <w:instrText xml:space="preserve"> PAGEREF _Toc132019555 \h </w:instrText>
      </w:r>
      <w:r>
        <w:rPr>
          <w:noProof/>
        </w:rPr>
      </w:r>
      <w:r>
        <w:rPr>
          <w:noProof/>
        </w:rPr>
        <w:fldChar w:fldCharType="separate"/>
      </w:r>
      <w:r>
        <w:rPr>
          <w:noProof/>
        </w:rPr>
        <w:t>839</w:t>
      </w:r>
      <w:r>
        <w:rPr>
          <w:noProof/>
        </w:rPr>
        <w:fldChar w:fldCharType="end"/>
      </w:r>
    </w:p>
    <w:p w14:paraId="32555E7E" w14:textId="77777777" w:rsidR="000A2F98" w:rsidRPr="00424073" w:rsidRDefault="000A2F98">
      <w:pPr>
        <w:pStyle w:val="TOC4"/>
        <w:rPr>
          <w:rFonts w:ascii="Calibri" w:hAnsi="Calibri"/>
          <w:noProof/>
          <w:sz w:val="22"/>
          <w:szCs w:val="22"/>
          <w:lang w:eastAsia="en-GB"/>
        </w:rPr>
      </w:pPr>
      <w:r>
        <w:rPr>
          <w:noProof/>
        </w:rPr>
        <w:t>F.2.1.2.6</w:t>
      </w:r>
      <w:r>
        <w:rPr>
          <w:noProof/>
        </w:rPr>
        <w:tab/>
        <w:t>User-initiated deregistration</w:t>
      </w:r>
      <w:r>
        <w:rPr>
          <w:noProof/>
        </w:rPr>
        <w:tab/>
      </w:r>
      <w:r>
        <w:rPr>
          <w:noProof/>
        </w:rPr>
        <w:fldChar w:fldCharType="begin" w:fldLock="1"/>
      </w:r>
      <w:r>
        <w:rPr>
          <w:noProof/>
        </w:rPr>
        <w:instrText xml:space="preserve"> PAGEREF _Toc132019556 \h </w:instrText>
      </w:r>
      <w:r>
        <w:rPr>
          <w:noProof/>
        </w:rPr>
      </w:r>
      <w:r>
        <w:rPr>
          <w:noProof/>
        </w:rPr>
        <w:fldChar w:fldCharType="separate"/>
      </w:r>
      <w:r>
        <w:rPr>
          <w:noProof/>
        </w:rPr>
        <w:t>839</w:t>
      </w:r>
      <w:r>
        <w:rPr>
          <w:noProof/>
        </w:rPr>
        <w:fldChar w:fldCharType="end"/>
      </w:r>
    </w:p>
    <w:p w14:paraId="1016E211" w14:textId="77777777" w:rsidR="000A2F98" w:rsidRPr="00424073" w:rsidRDefault="000A2F98">
      <w:pPr>
        <w:pStyle w:val="TOC4"/>
        <w:rPr>
          <w:rFonts w:ascii="Calibri" w:hAnsi="Calibri"/>
          <w:noProof/>
          <w:sz w:val="22"/>
          <w:szCs w:val="22"/>
          <w:lang w:eastAsia="en-GB"/>
        </w:rPr>
      </w:pPr>
      <w:r>
        <w:rPr>
          <w:noProof/>
          <w:lang w:eastAsia="ja-JP"/>
        </w:rPr>
        <w:t>NOTE 3:</w:t>
      </w:r>
      <w:r>
        <w:rPr>
          <w:noProof/>
          <w:lang w:eastAsia="ja-JP"/>
        </w:rPr>
        <w:tab/>
        <w:t>This release of the present document does not specify any specific procedures for bulk number re-registration according to RFC 6140 [191] for hosted NAT scenarios.</w:t>
      </w:r>
      <w:r>
        <w:rPr>
          <w:noProof/>
        </w:rPr>
        <w:t>F.2.1.2.7</w:t>
      </w:r>
      <w:r>
        <w:rPr>
          <w:noProof/>
        </w:rPr>
        <w:tab/>
        <w:t>Network-initiated deregistration</w:t>
      </w:r>
      <w:r>
        <w:rPr>
          <w:noProof/>
        </w:rPr>
        <w:tab/>
      </w:r>
      <w:r>
        <w:rPr>
          <w:noProof/>
        </w:rPr>
        <w:fldChar w:fldCharType="begin" w:fldLock="1"/>
      </w:r>
      <w:r>
        <w:rPr>
          <w:noProof/>
        </w:rPr>
        <w:instrText xml:space="preserve"> PAGEREF _Toc132019557 \h </w:instrText>
      </w:r>
      <w:r>
        <w:rPr>
          <w:noProof/>
        </w:rPr>
      </w:r>
      <w:r>
        <w:rPr>
          <w:noProof/>
        </w:rPr>
        <w:fldChar w:fldCharType="separate"/>
      </w:r>
      <w:r>
        <w:rPr>
          <w:noProof/>
        </w:rPr>
        <w:t>839</w:t>
      </w:r>
      <w:r>
        <w:rPr>
          <w:noProof/>
        </w:rPr>
        <w:fldChar w:fldCharType="end"/>
      </w:r>
    </w:p>
    <w:p w14:paraId="58EB54EE" w14:textId="77777777" w:rsidR="000A2F98" w:rsidRPr="00424073" w:rsidRDefault="000A2F98">
      <w:pPr>
        <w:pStyle w:val="TOC3"/>
        <w:rPr>
          <w:rFonts w:ascii="Calibri" w:hAnsi="Calibri"/>
          <w:noProof/>
          <w:sz w:val="22"/>
          <w:szCs w:val="22"/>
          <w:lang w:eastAsia="en-GB"/>
        </w:rPr>
      </w:pPr>
      <w:r>
        <w:rPr>
          <w:noProof/>
        </w:rPr>
        <w:t>F.2.1.3</w:t>
      </w:r>
      <w:r>
        <w:rPr>
          <w:noProof/>
        </w:rPr>
        <w:tab/>
        <w:t>Subscription and notification</w:t>
      </w:r>
      <w:r>
        <w:rPr>
          <w:noProof/>
        </w:rPr>
        <w:tab/>
      </w:r>
      <w:r>
        <w:rPr>
          <w:noProof/>
        </w:rPr>
        <w:fldChar w:fldCharType="begin" w:fldLock="1"/>
      </w:r>
      <w:r>
        <w:rPr>
          <w:noProof/>
        </w:rPr>
        <w:instrText xml:space="preserve"> PAGEREF _Toc132019558 \h </w:instrText>
      </w:r>
      <w:r>
        <w:rPr>
          <w:noProof/>
        </w:rPr>
      </w:r>
      <w:r>
        <w:rPr>
          <w:noProof/>
        </w:rPr>
        <w:fldChar w:fldCharType="separate"/>
      </w:r>
      <w:r>
        <w:rPr>
          <w:noProof/>
        </w:rPr>
        <w:t>839</w:t>
      </w:r>
      <w:r>
        <w:rPr>
          <w:noProof/>
        </w:rPr>
        <w:fldChar w:fldCharType="end"/>
      </w:r>
    </w:p>
    <w:p w14:paraId="5726157C" w14:textId="77777777" w:rsidR="000A2F98" w:rsidRPr="00424073" w:rsidRDefault="000A2F98">
      <w:pPr>
        <w:pStyle w:val="TOC3"/>
        <w:rPr>
          <w:rFonts w:ascii="Calibri" w:hAnsi="Calibri"/>
          <w:noProof/>
          <w:sz w:val="22"/>
          <w:szCs w:val="22"/>
          <w:lang w:eastAsia="en-GB"/>
        </w:rPr>
      </w:pPr>
      <w:r>
        <w:rPr>
          <w:noProof/>
        </w:rPr>
        <w:t>F.2.1.4</w:t>
      </w:r>
      <w:r>
        <w:rPr>
          <w:noProof/>
        </w:rPr>
        <w:tab/>
        <w:t>Generic procedures applicable to all methods excluding the REGISTER method</w:t>
      </w:r>
      <w:r>
        <w:rPr>
          <w:noProof/>
        </w:rPr>
        <w:tab/>
      </w:r>
      <w:r>
        <w:rPr>
          <w:noProof/>
        </w:rPr>
        <w:fldChar w:fldCharType="begin" w:fldLock="1"/>
      </w:r>
      <w:r>
        <w:rPr>
          <w:noProof/>
        </w:rPr>
        <w:instrText xml:space="preserve"> PAGEREF _Toc132019559 \h </w:instrText>
      </w:r>
      <w:r>
        <w:rPr>
          <w:noProof/>
        </w:rPr>
      </w:r>
      <w:r>
        <w:rPr>
          <w:noProof/>
        </w:rPr>
        <w:fldChar w:fldCharType="separate"/>
      </w:r>
      <w:r>
        <w:rPr>
          <w:noProof/>
        </w:rPr>
        <w:t>839</w:t>
      </w:r>
      <w:r>
        <w:rPr>
          <w:noProof/>
        </w:rPr>
        <w:fldChar w:fldCharType="end"/>
      </w:r>
    </w:p>
    <w:p w14:paraId="6B132CE1" w14:textId="77777777" w:rsidR="000A2F98" w:rsidRPr="00424073" w:rsidRDefault="000A2F98">
      <w:pPr>
        <w:pStyle w:val="TOC4"/>
        <w:rPr>
          <w:rFonts w:ascii="Calibri" w:hAnsi="Calibri"/>
          <w:noProof/>
          <w:sz w:val="22"/>
          <w:szCs w:val="22"/>
          <w:lang w:eastAsia="en-GB"/>
        </w:rPr>
      </w:pPr>
      <w:r>
        <w:rPr>
          <w:noProof/>
        </w:rPr>
        <w:t>F.2.1.4.1</w:t>
      </w:r>
      <w:r>
        <w:rPr>
          <w:noProof/>
        </w:rPr>
        <w:tab/>
        <w:t>UE originating case</w:t>
      </w:r>
      <w:r>
        <w:rPr>
          <w:noProof/>
        </w:rPr>
        <w:tab/>
      </w:r>
      <w:r>
        <w:rPr>
          <w:noProof/>
        </w:rPr>
        <w:fldChar w:fldCharType="begin" w:fldLock="1"/>
      </w:r>
      <w:r>
        <w:rPr>
          <w:noProof/>
        </w:rPr>
        <w:instrText xml:space="preserve"> PAGEREF _Toc132019560 \h </w:instrText>
      </w:r>
      <w:r>
        <w:rPr>
          <w:noProof/>
        </w:rPr>
      </w:r>
      <w:r>
        <w:rPr>
          <w:noProof/>
        </w:rPr>
        <w:fldChar w:fldCharType="separate"/>
      </w:r>
      <w:r>
        <w:rPr>
          <w:noProof/>
        </w:rPr>
        <w:t>839</w:t>
      </w:r>
      <w:r>
        <w:rPr>
          <w:noProof/>
        </w:rPr>
        <w:fldChar w:fldCharType="end"/>
      </w:r>
    </w:p>
    <w:p w14:paraId="59ADB716" w14:textId="77777777" w:rsidR="000A2F98" w:rsidRPr="00424073" w:rsidRDefault="000A2F98">
      <w:pPr>
        <w:pStyle w:val="TOC4"/>
        <w:rPr>
          <w:rFonts w:ascii="Calibri" w:hAnsi="Calibri"/>
          <w:noProof/>
          <w:sz w:val="22"/>
          <w:szCs w:val="22"/>
          <w:lang w:eastAsia="en-GB"/>
        </w:rPr>
      </w:pPr>
      <w:r>
        <w:rPr>
          <w:noProof/>
        </w:rPr>
        <w:t>F.2.1.4.2</w:t>
      </w:r>
      <w:r>
        <w:rPr>
          <w:noProof/>
        </w:rPr>
        <w:tab/>
        <w:t>UE terminating case</w:t>
      </w:r>
      <w:r>
        <w:rPr>
          <w:noProof/>
        </w:rPr>
        <w:tab/>
      </w:r>
      <w:r>
        <w:rPr>
          <w:noProof/>
        </w:rPr>
        <w:fldChar w:fldCharType="begin" w:fldLock="1"/>
      </w:r>
      <w:r>
        <w:rPr>
          <w:noProof/>
        </w:rPr>
        <w:instrText xml:space="preserve"> PAGEREF _Toc132019561 \h </w:instrText>
      </w:r>
      <w:r>
        <w:rPr>
          <w:noProof/>
        </w:rPr>
      </w:r>
      <w:r>
        <w:rPr>
          <w:noProof/>
        </w:rPr>
        <w:fldChar w:fldCharType="separate"/>
      </w:r>
      <w:r>
        <w:rPr>
          <w:noProof/>
        </w:rPr>
        <w:t>840</w:t>
      </w:r>
      <w:r>
        <w:rPr>
          <w:noProof/>
        </w:rPr>
        <w:fldChar w:fldCharType="end"/>
      </w:r>
    </w:p>
    <w:p w14:paraId="7855B0DD" w14:textId="77777777" w:rsidR="000A2F98" w:rsidRPr="00424073" w:rsidRDefault="000A2F98">
      <w:pPr>
        <w:pStyle w:val="TOC2"/>
        <w:rPr>
          <w:rFonts w:ascii="Calibri" w:hAnsi="Calibri"/>
          <w:noProof/>
          <w:sz w:val="22"/>
          <w:szCs w:val="22"/>
          <w:lang w:eastAsia="en-GB"/>
        </w:rPr>
      </w:pPr>
      <w:r>
        <w:rPr>
          <w:noProof/>
        </w:rPr>
        <w:t>F.2.2</w:t>
      </w:r>
      <w:r>
        <w:rPr>
          <w:noProof/>
        </w:rPr>
        <w:tab/>
        <w:t>P-CSCF usage of SIP</w:t>
      </w:r>
      <w:r>
        <w:rPr>
          <w:noProof/>
        </w:rPr>
        <w:tab/>
      </w:r>
      <w:r>
        <w:rPr>
          <w:noProof/>
        </w:rPr>
        <w:fldChar w:fldCharType="begin" w:fldLock="1"/>
      </w:r>
      <w:r>
        <w:rPr>
          <w:noProof/>
        </w:rPr>
        <w:instrText xml:space="preserve"> PAGEREF _Toc132019562 \h </w:instrText>
      </w:r>
      <w:r>
        <w:rPr>
          <w:noProof/>
        </w:rPr>
      </w:r>
      <w:r>
        <w:rPr>
          <w:noProof/>
        </w:rPr>
        <w:fldChar w:fldCharType="separate"/>
      </w:r>
      <w:r>
        <w:rPr>
          <w:noProof/>
        </w:rPr>
        <w:t>841</w:t>
      </w:r>
      <w:r>
        <w:rPr>
          <w:noProof/>
        </w:rPr>
        <w:fldChar w:fldCharType="end"/>
      </w:r>
    </w:p>
    <w:p w14:paraId="0A6F0161" w14:textId="77777777" w:rsidR="000A2F98" w:rsidRPr="00424073" w:rsidRDefault="000A2F98">
      <w:pPr>
        <w:pStyle w:val="TOC3"/>
        <w:rPr>
          <w:rFonts w:ascii="Calibri" w:hAnsi="Calibri"/>
          <w:noProof/>
          <w:sz w:val="22"/>
          <w:szCs w:val="22"/>
          <w:lang w:eastAsia="en-GB"/>
        </w:rPr>
      </w:pPr>
      <w:r>
        <w:rPr>
          <w:noProof/>
        </w:rPr>
        <w:t>F.2.2.1</w:t>
      </w:r>
      <w:r>
        <w:rPr>
          <w:noProof/>
        </w:rPr>
        <w:tab/>
        <w:t>Introduction</w:t>
      </w:r>
      <w:r>
        <w:rPr>
          <w:noProof/>
        </w:rPr>
        <w:tab/>
      </w:r>
      <w:r>
        <w:rPr>
          <w:noProof/>
        </w:rPr>
        <w:fldChar w:fldCharType="begin" w:fldLock="1"/>
      </w:r>
      <w:r>
        <w:rPr>
          <w:noProof/>
        </w:rPr>
        <w:instrText xml:space="preserve"> PAGEREF _Toc132019563 \h </w:instrText>
      </w:r>
      <w:r>
        <w:rPr>
          <w:noProof/>
        </w:rPr>
      </w:r>
      <w:r>
        <w:rPr>
          <w:noProof/>
        </w:rPr>
        <w:fldChar w:fldCharType="separate"/>
      </w:r>
      <w:r>
        <w:rPr>
          <w:noProof/>
        </w:rPr>
        <w:t>841</w:t>
      </w:r>
      <w:r>
        <w:rPr>
          <w:noProof/>
        </w:rPr>
        <w:fldChar w:fldCharType="end"/>
      </w:r>
    </w:p>
    <w:p w14:paraId="5F9499B6" w14:textId="77777777" w:rsidR="000A2F98" w:rsidRPr="00424073" w:rsidRDefault="000A2F98">
      <w:pPr>
        <w:pStyle w:val="TOC3"/>
        <w:rPr>
          <w:rFonts w:ascii="Calibri" w:hAnsi="Calibri"/>
          <w:noProof/>
          <w:sz w:val="22"/>
          <w:szCs w:val="22"/>
          <w:lang w:eastAsia="en-GB"/>
        </w:rPr>
      </w:pPr>
      <w:r>
        <w:rPr>
          <w:noProof/>
        </w:rPr>
        <w:t>F.2.2.2</w:t>
      </w:r>
      <w:r>
        <w:rPr>
          <w:noProof/>
        </w:rPr>
        <w:tab/>
        <w:t>Registration</w:t>
      </w:r>
      <w:r>
        <w:rPr>
          <w:noProof/>
        </w:rPr>
        <w:tab/>
      </w:r>
      <w:r>
        <w:rPr>
          <w:noProof/>
        </w:rPr>
        <w:fldChar w:fldCharType="begin" w:fldLock="1"/>
      </w:r>
      <w:r>
        <w:rPr>
          <w:noProof/>
        </w:rPr>
        <w:instrText xml:space="preserve"> PAGEREF _Toc132019564 \h </w:instrText>
      </w:r>
      <w:r>
        <w:rPr>
          <w:noProof/>
        </w:rPr>
      </w:r>
      <w:r>
        <w:rPr>
          <w:noProof/>
        </w:rPr>
        <w:fldChar w:fldCharType="separate"/>
      </w:r>
      <w:r>
        <w:rPr>
          <w:noProof/>
        </w:rPr>
        <w:t>841</w:t>
      </w:r>
      <w:r>
        <w:rPr>
          <w:noProof/>
        </w:rPr>
        <w:fldChar w:fldCharType="end"/>
      </w:r>
    </w:p>
    <w:p w14:paraId="62D9D327" w14:textId="77777777" w:rsidR="000A2F98" w:rsidRPr="00424073" w:rsidRDefault="000A2F98">
      <w:pPr>
        <w:pStyle w:val="TOC2"/>
        <w:rPr>
          <w:rFonts w:ascii="Calibri" w:hAnsi="Calibri"/>
          <w:noProof/>
          <w:sz w:val="22"/>
          <w:szCs w:val="22"/>
          <w:lang w:eastAsia="en-GB"/>
        </w:rPr>
      </w:pPr>
      <w:r>
        <w:rPr>
          <w:noProof/>
        </w:rPr>
        <w:t>F.2.3</w:t>
      </w:r>
      <w:r>
        <w:rPr>
          <w:noProof/>
        </w:rPr>
        <w:tab/>
        <w:t>S-CSCF usage of SIP</w:t>
      </w:r>
      <w:r>
        <w:rPr>
          <w:noProof/>
        </w:rPr>
        <w:tab/>
      </w:r>
      <w:r>
        <w:rPr>
          <w:noProof/>
        </w:rPr>
        <w:fldChar w:fldCharType="begin" w:fldLock="1"/>
      </w:r>
      <w:r>
        <w:rPr>
          <w:noProof/>
        </w:rPr>
        <w:instrText xml:space="preserve"> PAGEREF _Toc132019565 \h </w:instrText>
      </w:r>
      <w:r>
        <w:rPr>
          <w:noProof/>
        </w:rPr>
      </w:r>
      <w:r>
        <w:rPr>
          <w:noProof/>
        </w:rPr>
        <w:fldChar w:fldCharType="separate"/>
      </w:r>
      <w:r>
        <w:rPr>
          <w:noProof/>
        </w:rPr>
        <w:t>843</w:t>
      </w:r>
      <w:r>
        <w:rPr>
          <w:noProof/>
        </w:rPr>
        <w:fldChar w:fldCharType="end"/>
      </w:r>
    </w:p>
    <w:p w14:paraId="5986588E" w14:textId="77777777" w:rsidR="000A2F98" w:rsidRPr="00424073" w:rsidRDefault="000A2F98">
      <w:pPr>
        <w:pStyle w:val="TOC3"/>
        <w:rPr>
          <w:rFonts w:ascii="Calibri" w:hAnsi="Calibri"/>
          <w:noProof/>
          <w:sz w:val="22"/>
          <w:szCs w:val="22"/>
          <w:lang w:eastAsia="en-GB"/>
        </w:rPr>
      </w:pPr>
      <w:r>
        <w:rPr>
          <w:noProof/>
        </w:rPr>
        <w:t>F.2.3.1</w:t>
      </w:r>
      <w:r>
        <w:rPr>
          <w:noProof/>
        </w:rPr>
        <w:tab/>
        <w:t>S-CSCF usage of SIP</w:t>
      </w:r>
      <w:r>
        <w:rPr>
          <w:noProof/>
        </w:rPr>
        <w:tab/>
      </w:r>
      <w:r>
        <w:rPr>
          <w:noProof/>
        </w:rPr>
        <w:fldChar w:fldCharType="begin" w:fldLock="1"/>
      </w:r>
      <w:r>
        <w:rPr>
          <w:noProof/>
        </w:rPr>
        <w:instrText xml:space="preserve"> PAGEREF _Toc132019566 \h </w:instrText>
      </w:r>
      <w:r>
        <w:rPr>
          <w:noProof/>
        </w:rPr>
      </w:r>
      <w:r>
        <w:rPr>
          <w:noProof/>
        </w:rPr>
        <w:fldChar w:fldCharType="separate"/>
      </w:r>
      <w:r>
        <w:rPr>
          <w:noProof/>
        </w:rPr>
        <w:t>843</w:t>
      </w:r>
      <w:r>
        <w:rPr>
          <w:noProof/>
        </w:rPr>
        <w:fldChar w:fldCharType="end"/>
      </w:r>
    </w:p>
    <w:p w14:paraId="1200342D" w14:textId="77777777" w:rsidR="000A2F98" w:rsidRPr="00424073" w:rsidRDefault="000A2F98">
      <w:pPr>
        <w:pStyle w:val="TOC4"/>
        <w:rPr>
          <w:rFonts w:ascii="Calibri" w:hAnsi="Calibri"/>
          <w:noProof/>
          <w:sz w:val="22"/>
          <w:szCs w:val="22"/>
          <w:lang w:eastAsia="en-GB"/>
        </w:rPr>
      </w:pPr>
      <w:r>
        <w:rPr>
          <w:noProof/>
        </w:rPr>
        <w:t>F.2.3.1.1</w:t>
      </w:r>
      <w:r>
        <w:rPr>
          <w:noProof/>
        </w:rPr>
        <w:tab/>
        <w:t>Protected REGISTER with IMS AKA as a security mechanism</w:t>
      </w:r>
      <w:r>
        <w:rPr>
          <w:noProof/>
        </w:rPr>
        <w:tab/>
      </w:r>
      <w:r>
        <w:rPr>
          <w:noProof/>
        </w:rPr>
        <w:fldChar w:fldCharType="begin" w:fldLock="1"/>
      </w:r>
      <w:r>
        <w:rPr>
          <w:noProof/>
        </w:rPr>
        <w:instrText xml:space="preserve"> PAGEREF _Toc132019567 \h </w:instrText>
      </w:r>
      <w:r>
        <w:rPr>
          <w:noProof/>
        </w:rPr>
      </w:r>
      <w:r>
        <w:rPr>
          <w:noProof/>
        </w:rPr>
        <w:fldChar w:fldCharType="separate"/>
      </w:r>
      <w:r>
        <w:rPr>
          <w:noProof/>
        </w:rPr>
        <w:t>843</w:t>
      </w:r>
      <w:r>
        <w:rPr>
          <w:noProof/>
        </w:rPr>
        <w:fldChar w:fldCharType="end"/>
      </w:r>
    </w:p>
    <w:p w14:paraId="2CDE6E1A" w14:textId="77777777" w:rsidR="000A2F98" w:rsidRPr="00424073" w:rsidRDefault="000A2F98">
      <w:pPr>
        <w:pStyle w:val="TOC1"/>
        <w:rPr>
          <w:rFonts w:ascii="Calibri" w:hAnsi="Calibri"/>
          <w:noProof/>
          <w:szCs w:val="22"/>
          <w:lang w:eastAsia="en-GB"/>
        </w:rPr>
      </w:pPr>
      <w:r>
        <w:rPr>
          <w:noProof/>
        </w:rPr>
        <w:t>F.3</w:t>
      </w:r>
      <w:r>
        <w:rPr>
          <w:noProof/>
        </w:rPr>
        <w:tab/>
        <w:t>Void</w:t>
      </w:r>
      <w:r>
        <w:rPr>
          <w:noProof/>
        </w:rPr>
        <w:tab/>
      </w:r>
      <w:r>
        <w:rPr>
          <w:noProof/>
        </w:rPr>
        <w:fldChar w:fldCharType="begin" w:fldLock="1"/>
      </w:r>
      <w:r>
        <w:rPr>
          <w:noProof/>
        </w:rPr>
        <w:instrText xml:space="preserve"> PAGEREF _Toc132019568 \h </w:instrText>
      </w:r>
      <w:r>
        <w:rPr>
          <w:noProof/>
        </w:rPr>
      </w:r>
      <w:r>
        <w:rPr>
          <w:noProof/>
        </w:rPr>
        <w:fldChar w:fldCharType="separate"/>
      </w:r>
      <w:r>
        <w:rPr>
          <w:noProof/>
        </w:rPr>
        <w:t>844</w:t>
      </w:r>
      <w:r>
        <w:rPr>
          <w:noProof/>
        </w:rPr>
        <w:fldChar w:fldCharType="end"/>
      </w:r>
    </w:p>
    <w:p w14:paraId="6C32A76C" w14:textId="77777777" w:rsidR="000A2F98" w:rsidRPr="00424073" w:rsidRDefault="000A2F98">
      <w:pPr>
        <w:pStyle w:val="TOC1"/>
        <w:rPr>
          <w:rFonts w:ascii="Calibri" w:hAnsi="Calibri"/>
          <w:noProof/>
          <w:szCs w:val="22"/>
          <w:lang w:eastAsia="en-GB"/>
        </w:rPr>
      </w:pPr>
      <w:r>
        <w:rPr>
          <w:noProof/>
        </w:rPr>
        <w:t>F.4</w:t>
      </w:r>
      <w:r>
        <w:rPr>
          <w:noProof/>
        </w:rPr>
        <w:tab/>
        <w:t>P-CSCF usage of SIP in case UDP encapsulated IPsec is not employed</w:t>
      </w:r>
      <w:r>
        <w:rPr>
          <w:noProof/>
        </w:rPr>
        <w:tab/>
      </w:r>
      <w:r>
        <w:rPr>
          <w:noProof/>
        </w:rPr>
        <w:fldChar w:fldCharType="begin" w:fldLock="1"/>
      </w:r>
      <w:r>
        <w:rPr>
          <w:noProof/>
        </w:rPr>
        <w:instrText xml:space="preserve"> PAGEREF _Toc132019569 \h </w:instrText>
      </w:r>
      <w:r>
        <w:rPr>
          <w:noProof/>
        </w:rPr>
      </w:r>
      <w:r>
        <w:rPr>
          <w:noProof/>
        </w:rPr>
        <w:fldChar w:fldCharType="separate"/>
      </w:r>
      <w:r>
        <w:rPr>
          <w:noProof/>
        </w:rPr>
        <w:t>844</w:t>
      </w:r>
      <w:r>
        <w:rPr>
          <w:noProof/>
        </w:rPr>
        <w:fldChar w:fldCharType="end"/>
      </w:r>
    </w:p>
    <w:p w14:paraId="6E4DBB1D" w14:textId="77777777" w:rsidR="000A2F98" w:rsidRPr="00424073" w:rsidRDefault="000A2F98">
      <w:pPr>
        <w:pStyle w:val="TOC2"/>
        <w:rPr>
          <w:rFonts w:ascii="Calibri" w:hAnsi="Calibri"/>
          <w:noProof/>
          <w:sz w:val="22"/>
          <w:szCs w:val="22"/>
          <w:lang w:eastAsia="en-GB"/>
        </w:rPr>
      </w:pPr>
      <w:r>
        <w:rPr>
          <w:noProof/>
        </w:rPr>
        <w:t>F.4.1</w:t>
      </w:r>
      <w:r>
        <w:rPr>
          <w:noProof/>
        </w:rPr>
        <w:tab/>
        <w:t>Introduction</w:t>
      </w:r>
      <w:r>
        <w:rPr>
          <w:noProof/>
        </w:rPr>
        <w:tab/>
      </w:r>
      <w:r>
        <w:rPr>
          <w:noProof/>
        </w:rPr>
        <w:fldChar w:fldCharType="begin" w:fldLock="1"/>
      </w:r>
      <w:r>
        <w:rPr>
          <w:noProof/>
        </w:rPr>
        <w:instrText xml:space="preserve"> PAGEREF _Toc132019570 \h </w:instrText>
      </w:r>
      <w:r>
        <w:rPr>
          <w:noProof/>
        </w:rPr>
      </w:r>
      <w:r>
        <w:rPr>
          <w:noProof/>
        </w:rPr>
        <w:fldChar w:fldCharType="separate"/>
      </w:r>
      <w:r>
        <w:rPr>
          <w:noProof/>
        </w:rPr>
        <w:t>844</w:t>
      </w:r>
      <w:r>
        <w:rPr>
          <w:noProof/>
        </w:rPr>
        <w:fldChar w:fldCharType="end"/>
      </w:r>
    </w:p>
    <w:p w14:paraId="3710427E" w14:textId="77777777" w:rsidR="000A2F98" w:rsidRPr="00424073" w:rsidRDefault="000A2F98">
      <w:pPr>
        <w:pStyle w:val="TOC2"/>
        <w:rPr>
          <w:rFonts w:ascii="Calibri" w:hAnsi="Calibri"/>
          <w:noProof/>
          <w:sz w:val="22"/>
          <w:szCs w:val="22"/>
          <w:lang w:eastAsia="en-GB"/>
        </w:rPr>
      </w:pPr>
      <w:r>
        <w:rPr>
          <w:noProof/>
        </w:rPr>
        <w:t>F.4.2</w:t>
      </w:r>
      <w:r>
        <w:rPr>
          <w:noProof/>
        </w:rPr>
        <w:tab/>
        <w:t>Registration</w:t>
      </w:r>
      <w:r>
        <w:rPr>
          <w:noProof/>
        </w:rPr>
        <w:tab/>
      </w:r>
      <w:r>
        <w:rPr>
          <w:noProof/>
        </w:rPr>
        <w:fldChar w:fldCharType="begin" w:fldLock="1"/>
      </w:r>
      <w:r>
        <w:rPr>
          <w:noProof/>
        </w:rPr>
        <w:instrText xml:space="preserve"> PAGEREF _Toc132019571 \h </w:instrText>
      </w:r>
      <w:r>
        <w:rPr>
          <w:noProof/>
        </w:rPr>
      </w:r>
      <w:r>
        <w:rPr>
          <w:noProof/>
        </w:rPr>
        <w:fldChar w:fldCharType="separate"/>
      </w:r>
      <w:r>
        <w:rPr>
          <w:noProof/>
        </w:rPr>
        <w:t>844</w:t>
      </w:r>
      <w:r>
        <w:rPr>
          <w:noProof/>
        </w:rPr>
        <w:fldChar w:fldCharType="end"/>
      </w:r>
    </w:p>
    <w:p w14:paraId="05D3B877" w14:textId="77777777" w:rsidR="000A2F98" w:rsidRPr="00424073" w:rsidRDefault="000A2F98">
      <w:pPr>
        <w:pStyle w:val="TOC2"/>
        <w:rPr>
          <w:rFonts w:ascii="Calibri" w:hAnsi="Calibri"/>
          <w:noProof/>
          <w:sz w:val="22"/>
          <w:szCs w:val="22"/>
          <w:lang w:eastAsia="en-GB"/>
        </w:rPr>
      </w:pPr>
      <w:r>
        <w:rPr>
          <w:noProof/>
        </w:rPr>
        <w:t>F.4.3</w:t>
      </w:r>
      <w:r>
        <w:rPr>
          <w:noProof/>
        </w:rPr>
        <w:tab/>
        <w:t>General treatment for all dialogs and standalone transactions excluding the REGISTER method</w:t>
      </w:r>
      <w:r>
        <w:rPr>
          <w:noProof/>
        </w:rPr>
        <w:tab/>
      </w:r>
      <w:r>
        <w:rPr>
          <w:noProof/>
        </w:rPr>
        <w:fldChar w:fldCharType="begin" w:fldLock="1"/>
      </w:r>
      <w:r>
        <w:rPr>
          <w:noProof/>
        </w:rPr>
        <w:instrText xml:space="preserve"> PAGEREF _Toc132019572 \h </w:instrText>
      </w:r>
      <w:r>
        <w:rPr>
          <w:noProof/>
        </w:rPr>
      </w:r>
      <w:r>
        <w:rPr>
          <w:noProof/>
        </w:rPr>
        <w:fldChar w:fldCharType="separate"/>
      </w:r>
      <w:r>
        <w:rPr>
          <w:noProof/>
        </w:rPr>
        <w:t>845</w:t>
      </w:r>
      <w:r>
        <w:rPr>
          <w:noProof/>
        </w:rPr>
        <w:fldChar w:fldCharType="end"/>
      </w:r>
    </w:p>
    <w:p w14:paraId="265854CB" w14:textId="77777777" w:rsidR="000A2F98" w:rsidRPr="00424073" w:rsidRDefault="000A2F98">
      <w:pPr>
        <w:pStyle w:val="TOC3"/>
        <w:rPr>
          <w:rFonts w:ascii="Calibri" w:hAnsi="Calibri"/>
          <w:noProof/>
          <w:sz w:val="22"/>
          <w:szCs w:val="22"/>
          <w:lang w:eastAsia="en-GB"/>
        </w:rPr>
      </w:pPr>
      <w:r>
        <w:rPr>
          <w:noProof/>
        </w:rPr>
        <w:t>F.4.3.1</w:t>
      </w:r>
      <w:r>
        <w:rPr>
          <w:noProof/>
        </w:rPr>
        <w:tab/>
        <w:t>Introduction</w:t>
      </w:r>
      <w:r>
        <w:rPr>
          <w:noProof/>
        </w:rPr>
        <w:tab/>
      </w:r>
      <w:r>
        <w:rPr>
          <w:noProof/>
        </w:rPr>
        <w:fldChar w:fldCharType="begin" w:fldLock="1"/>
      </w:r>
      <w:r>
        <w:rPr>
          <w:noProof/>
        </w:rPr>
        <w:instrText xml:space="preserve"> PAGEREF _Toc132019573 \h </w:instrText>
      </w:r>
      <w:r>
        <w:rPr>
          <w:noProof/>
        </w:rPr>
      </w:r>
      <w:r>
        <w:rPr>
          <w:noProof/>
        </w:rPr>
        <w:fldChar w:fldCharType="separate"/>
      </w:r>
      <w:r>
        <w:rPr>
          <w:noProof/>
        </w:rPr>
        <w:t>845</w:t>
      </w:r>
      <w:r>
        <w:rPr>
          <w:noProof/>
        </w:rPr>
        <w:fldChar w:fldCharType="end"/>
      </w:r>
    </w:p>
    <w:p w14:paraId="25B9C5FE" w14:textId="77777777" w:rsidR="000A2F98" w:rsidRPr="00424073" w:rsidRDefault="000A2F98">
      <w:pPr>
        <w:pStyle w:val="TOC3"/>
        <w:rPr>
          <w:rFonts w:ascii="Calibri" w:hAnsi="Calibri"/>
          <w:noProof/>
          <w:sz w:val="22"/>
          <w:szCs w:val="22"/>
          <w:lang w:eastAsia="en-GB"/>
        </w:rPr>
      </w:pPr>
      <w:r>
        <w:rPr>
          <w:noProof/>
        </w:rPr>
        <w:t>F.4.3.2</w:t>
      </w:r>
      <w:r>
        <w:rPr>
          <w:noProof/>
        </w:rPr>
        <w:tab/>
        <w:t>Request initiated by the UE</w:t>
      </w:r>
      <w:r>
        <w:rPr>
          <w:noProof/>
        </w:rPr>
        <w:tab/>
      </w:r>
      <w:r>
        <w:rPr>
          <w:noProof/>
        </w:rPr>
        <w:fldChar w:fldCharType="begin" w:fldLock="1"/>
      </w:r>
      <w:r>
        <w:rPr>
          <w:noProof/>
        </w:rPr>
        <w:instrText xml:space="preserve"> PAGEREF _Toc132019574 \h </w:instrText>
      </w:r>
      <w:r>
        <w:rPr>
          <w:noProof/>
        </w:rPr>
      </w:r>
      <w:r>
        <w:rPr>
          <w:noProof/>
        </w:rPr>
        <w:fldChar w:fldCharType="separate"/>
      </w:r>
      <w:r>
        <w:rPr>
          <w:noProof/>
        </w:rPr>
        <w:t>845</w:t>
      </w:r>
      <w:r>
        <w:rPr>
          <w:noProof/>
        </w:rPr>
        <w:fldChar w:fldCharType="end"/>
      </w:r>
    </w:p>
    <w:p w14:paraId="62ED575F" w14:textId="77777777" w:rsidR="000A2F98" w:rsidRPr="00424073" w:rsidRDefault="000A2F98">
      <w:pPr>
        <w:pStyle w:val="TOC3"/>
        <w:rPr>
          <w:rFonts w:ascii="Calibri" w:hAnsi="Calibri"/>
          <w:noProof/>
          <w:sz w:val="22"/>
          <w:szCs w:val="22"/>
          <w:lang w:eastAsia="en-GB"/>
        </w:rPr>
      </w:pPr>
      <w:r>
        <w:rPr>
          <w:noProof/>
        </w:rPr>
        <w:t>F.4.3.3</w:t>
      </w:r>
      <w:r>
        <w:rPr>
          <w:noProof/>
        </w:rPr>
        <w:tab/>
        <w:t>Request terminated by the UE</w:t>
      </w:r>
      <w:r>
        <w:rPr>
          <w:noProof/>
        </w:rPr>
        <w:tab/>
      </w:r>
      <w:r>
        <w:rPr>
          <w:noProof/>
        </w:rPr>
        <w:fldChar w:fldCharType="begin" w:fldLock="1"/>
      </w:r>
      <w:r>
        <w:rPr>
          <w:noProof/>
        </w:rPr>
        <w:instrText xml:space="preserve"> PAGEREF _Toc132019575 \h </w:instrText>
      </w:r>
      <w:r>
        <w:rPr>
          <w:noProof/>
        </w:rPr>
      </w:r>
      <w:r>
        <w:rPr>
          <w:noProof/>
        </w:rPr>
        <w:fldChar w:fldCharType="separate"/>
      </w:r>
      <w:r>
        <w:rPr>
          <w:noProof/>
        </w:rPr>
        <w:t>846</w:t>
      </w:r>
      <w:r>
        <w:rPr>
          <w:noProof/>
        </w:rPr>
        <w:fldChar w:fldCharType="end"/>
      </w:r>
    </w:p>
    <w:p w14:paraId="463DB6E5" w14:textId="77777777" w:rsidR="000A2F98" w:rsidRPr="00424073" w:rsidRDefault="000A2F98">
      <w:pPr>
        <w:pStyle w:val="TOC1"/>
        <w:rPr>
          <w:rFonts w:ascii="Calibri" w:hAnsi="Calibri"/>
          <w:noProof/>
          <w:szCs w:val="22"/>
          <w:lang w:eastAsia="en-GB"/>
        </w:rPr>
      </w:pPr>
      <w:r>
        <w:rPr>
          <w:noProof/>
        </w:rPr>
        <w:t>F.5</w:t>
      </w:r>
      <w:r>
        <w:rPr>
          <w:noProof/>
        </w:rPr>
        <w:tab/>
        <w:t>NAT traversal for media flows</w:t>
      </w:r>
      <w:r>
        <w:rPr>
          <w:noProof/>
        </w:rPr>
        <w:tab/>
      </w:r>
      <w:r>
        <w:rPr>
          <w:noProof/>
        </w:rPr>
        <w:fldChar w:fldCharType="begin" w:fldLock="1"/>
      </w:r>
      <w:r>
        <w:rPr>
          <w:noProof/>
        </w:rPr>
        <w:instrText xml:space="preserve"> PAGEREF _Toc132019576 \h </w:instrText>
      </w:r>
      <w:r>
        <w:rPr>
          <w:noProof/>
        </w:rPr>
      </w:r>
      <w:r>
        <w:rPr>
          <w:noProof/>
        </w:rPr>
        <w:fldChar w:fldCharType="separate"/>
      </w:r>
      <w:r>
        <w:rPr>
          <w:noProof/>
        </w:rPr>
        <w:t>847</w:t>
      </w:r>
      <w:r>
        <w:rPr>
          <w:noProof/>
        </w:rPr>
        <w:fldChar w:fldCharType="end"/>
      </w:r>
    </w:p>
    <w:p w14:paraId="489E51CC" w14:textId="77777777" w:rsidR="000A2F98" w:rsidRPr="00424073" w:rsidRDefault="000A2F98">
      <w:pPr>
        <w:pStyle w:val="TOC8"/>
        <w:rPr>
          <w:rFonts w:ascii="Calibri" w:hAnsi="Calibri"/>
          <w:b w:val="0"/>
          <w:noProof/>
          <w:szCs w:val="22"/>
          <w:lang w:eastAsia="en-GB"/>
        </w:rPr>
      </w:pPr>
      <w:r>
        <w:rPr>
          <w:noProof/>
        </w:rPr>
        <w:t>Annex G (informative): Void</w:t>
      </w:r>
      <w:r>
        <w:rPr>
          <w:noProof/>
        </w:rPr>
        <w:tab/>
      </w:r>
      <w:r>
        <w:rPr>
          <w:noProof/>
        </w:rPr>
        <w:fldChar w:fldCharType="begin" w:fldLock="1"/>
      </w:r>
      <w:r>
        <w:rPr>
          <w:noProof/>
        </w:rPr>
        <w:instrText xml:space="preserve"> PAGEREF _Toc132019577 \h </w:instrText>
      </w:r>
      <w:r>
        <w:rPr>
          <w:noProof/>
        </w:rPr>
      </w:r>
      <w:r>
        <w:rPr>
          <w:noProof/>
        </w:rPr>
        <w:fldChar w:fldCharType="separate"/>
      </w:r>
      <w:r>
        <w:rPr>
          <w:noProof/>
        </w:rPr>
        <w:t>848</w:t>
      </w:r>
      <w:r>
        <w:rPr>
          <w:noProof/>
        </w:rPr>
        <w:fldChar w:fldCharType="end"/>
      </w:r>
    </w:p>
    <w:p w14:paraId="7CB4DA72" w14:textId="77777777" w:rsidR="000A2F98" w:rsidRPr="00424073" w:rsidRDefault="000A2F98">
      <w:pPr>
        <w:pStyle w:val="TOC8"/>
        <w:rPr>
          <w:rFonts w:ascii="Calibri" w:hAnsi="Calibri"/>
          <w:b w:val="0"/>
          <w:noProof/>
          <w:szCs w:val="22"/>
          <w:lang w:eastAsia="en-GB"/>
        </w:rPr>
      </w:pPr>
      <w:r>
        <w:rPr>
          <w:noProof/>
        </w:rPr>
        <w:t>Annex H (normative): IP-Connectivity Access Network specific concepts when using DOCSIS to access IM CN subsystem</w:t>
      </w:r>
      <w:r>
        <w:rPr>
          <w:noProof/>
        </w:rPr>
        <w:tab/>
      </w:r>
      <w:r>
        <w:rPr>
          <w:noProof/>
        </w:rPr>
        <w:fldChar w:fldCharType="begin" w:fldLock="1"/>
      </w:r>
      <w:r>
        <w:rPr>
          <w:noProof/>
        </w:rPr>
        <w:instrText xml:space="preserve"> PAGEREF _Toc132019578 \h </w:instrText>
      </w:r>
      <w:r>
        <w:rPr>
          <w:noProof/>
        </w:rPr>
      </w:r>
      <w:r>
        <w:rPr>
          <w:noProof/>
        </w:rPr>
        <w:fldChar w:fldCharType="separate"/>
      </w:r>
      <w:r>
        <w:rPr>
          <w:noProof/>
        </w:rPr>
        <w:t>849</w:t>
      </w:r>
      <w:r>
        <w:rPr>
          <w:noProof/>
        </w:rPr>
        <w:fldChar w:fldCharType="end"/>
      </w:r>
    </w:p>
    <w:p w14:paraId="412D315D" w14:textId="77777777" w:rsidR="000A2F98" w:rsidRPr="00424073" w:rsidRDefault="000A2F98">
      <w:pPr>
        <w:pStyle w:val="TOC1"/>
        <w:rPr>
          <w:rFonts w:ascii="Calibri" w:hAnsi="Calibri"/>
          <w:noProof/>
          <w:szCs w:val="22"/>
          <w:lang w:eastAsia="en-GB"/>
        </w:rPr>
      </w:pPr>
      <w:r>
        <w:rPr>
          <w:noProof/>
        </w:rPr>
        <w:t>H.1</w:t>
      </w:r>
      <w:r>
        <w:rPr>
          <w:noProof/>
        </w:rPr>
        <w:tab/>
        <w:t>Scope</w:t>
      </w:r>
      <w:r>
        <w:rPr>
          <w:noProof/>
        </w:rPr>
        <w:tab/>
      </w:r>
      <w:r>
        <w:rPr>
          <w:noProof/>
        </w:rPr>
        <w:fldChar w:fldCharType="begin" w:fldLock="1"/>
      </w:r>
      <w:r>
        <w:rPr>
          <w:noProof/>
        </w:rPr>
        <w:instrText xml:space="preserve"> PAGEREF _Toc132019579 \h </w:instrText>
      </w:r>
      <w:r>
        <w:rPr>
          <w:noProof/>
        </w:rPr>
      </w:r>
      <w:r>
        <w:rPr>
          <w:noProof/>
        </w:rPr>
        <w:fldChar w:fldCharType="separate"/>
      </w:r>
      <w:r>
        <w:rPr>
          <w:noProof/>
        </w:rPr>
        <w:t>849</w:t>
      </w:r>
      <w:r>
        <w:rPr>
          <w:noProof/>
        </w:rPr>
        <w:fldChar w:fldCharType="end"/>
      </w:r>
    </w:p>
    <w:p w14:paraId="7DCB90A0" w14:textId="77777777" w:rsidR="000A2F98" w:rsidRPr="00424073" w:rsidRDefault="000A2F98">
      <w:pPr>
        <w:pStyle w:val="TOC1"/>
        <w:rPr>
          <w:rFonts w:ascii="Calibri" w:hAnsi="Calibri"/>
          <w:noProof/>
          <w:szCs w:val="22"/>
          <w:lang w:eastAsia="en-GB"/>
        </w:rPr>
      </w:pPr>
      <w:r>
        <w:rPr>
          <w:noProof/>
        </w:rPr>
        <w:t>H.2</w:t>
      </w:r>
      <w:r>
        <w:rPr>
          <w:noProof/>
        </w:rPr>
        <w:tab/>
        <w:t>DOCSIS aspects when connected to the IM CN subsystem</w:t>
      </w:r>
      <w:r>
        <w:rPr>
          <w:noProof/>
        </w:rPr>
        <w:tab/>
      </w:r>
      <w:r>
        <w:rPr>
          <w:noProof/>
        </w:rPr>
        <w:fldChar w:fldCharType="begin" w:fldLock="1"/>
      </w:r>
      <w:r>
        <w:rPr>
          <w:noProof/>
        </w:rPr>
        <w:instrText xml:space="preserve"> PAGEREF _Toc132019580 \h </w:instrText>
      </w:r>
      <w:r>
        <w:rPr>
          <w:noProof/>
        </w:rPr>
      </w:r>
      <w:r>
        <w:rPr>
          <w:noProof/>
        </w:rPr>
        <w:fldChar w:fldCharType="separate"/>
      </w:r>
      <w:r>
        <w:rPr>
          <w:noProof/>
        </w:rPr>
        <w:t>849</w:t>
      </w:r>
      <w:r>
        <w:rPr>
          <w:noProof/>
        </w:rPr>
        <w:fldChar w:fldCharType="end"/>
      </w:r>
    </w:p>
    <w:p w14:paraId="05785426" w14:textId="77777777" w:rsidR="000A2F98" w:rsidRPr="00424073" w:rsidRDefault="000A2F98">
      <w:pPr>
        <w:pStyle w:val="TOC2"/>
        <w:rPr>
          <w:rFonts w:ascii="Calibri" w:hAnsi="Calibri"/>
          <w:noProof/>
          <w:sz w:val="22"/>
          <w:szCs w:val="22"/>
          <w:lang w:eastAsia="en-GB"/>
        </w:rPr>
      </w:pPr>
      <w:r>
        <w:rPr>
          <w:noProof/>
        </w:rPr>
        <w:t>H.2.1</w:t>
      </w:r>
      <w:r>
        <w:rPr>
          <w:noProof/>
        </w:rPr>
        <w:tab/>
        <w:t>Introduction</w:t>
      </w:r>
      <w:r>
        <w:rPr>
          <w:noProof/>
        </w:rPr>
        <w:tab/>
      </w:r>
      <w:r>
        <w:rPr>
          <w:noProof/>
        </w:rPr>
        <w:fldChar w:fldCharType="begin" w:fldLock="1"/>
      </w:r>
      <w:r>
        <w:rPr>
          <w:noProof/>
        </w:rPr>
        <w:instrText xml:space="preserve"> PAGEREF _Toc132019581 \h </w:instrText>
      </w:r>
      <w:r>
        <w:rPr>
          <w:noProof/>
        </w:rPr>
      </w:r>
      <w:r>
        <w:rPr>
          <w:noProof/>
        </w:rPr>
        <w:fldChar w:fldCharType="separate"/>
      </w:r>
      <w:r>
        <w:rPr>
          <w:noProof/>
        </w:rPr>
        <w:t>849</w:t>
      </w:r>
      <w:r>
        <w:rPr>
          <w:noProof/>
        </w:rPr>
        <w:fldChar w:fldCharType="end"/>
      </w:r>
    </w:p>
    <w:p w14:paraId="7440D965" w14:textId="77777777" w:rsidR="000A2F98" w:rsidRPr="00424073" w:rsidRDefault="000A2F98">
      <w:pPr>
        <w:pStyle w:val="TOC2"/>
        <w:rPr>
          <w:rFonts w:ascii="Calibri" w:hAnsi="Calibri"/>
          <w:noProof/>
          <w:sz w:val="22"/>
          <w:szCs w:val="22"/>
          <w:lang w:eastAsia="en-GB"/>
        </w:rPr>
      </w:pPr>
      <w:r>
        <w:rPr>
          <w:noProof/>
        </w:rPr>
        <w:t>H.2.2</w:t>
      </w:r>
      <w:r>
        <w:rPr>
          <w:noProof/>
        </w:rPr>
        <w:tab/>
        <w:t>Procedures at the UE</w:t>
      </w:r>
      <w:r>
        <w:rPr>
          <w:noProof/>
        </w:rPr>
        <w:tab/>
      </w:r>
      <w:r>
        <w:rPr>
          <w:noProof/>
        </w:rPr>
        <w:fldChar w:fldCharType="begin" w:fldLock="1"/>
      </w:r>
      <w:r>
        <w:rPr>
          <w:noProof/>
        </w:rPr>
        <w:instrText xml:space="preserve"> PAGEREF _Toc132019582 \h </w:instrText>
      </w:r>
      <w:r>
        <w:rPr>
          <w:noProof/>
        </w:rPr>
      </w:r>
      <w:r>
        <w:rPr>
          <w:noProof/>
        </w:rPr>
        <w:fldChar w:fldCharType="separate"/>
      </w:r>
      <w:r>
        <w:rPr>
          <w:noProof/>
        </w:rPr>
        <w:t>849</w:t>
      </w:r>
      <w:r>
        <w:rPr>
          <w:noProof/>
        </w:rPr>
        <w:fldChar w:fldCharType="end"/>
      </w:r>
    </w:p>
    <w:p w14:paraId="76E0DC3E" w14:textId="77777777" w:rsidR="000A2F98" w:rsidRPr="00424073" w:rsidRDefault="000A2F98">
      <w:pPr>
        <w:pStyle w:val="TOC3"/>
        <w:rPr>
          <w:rFonts w:ascii="Calibri" w:hAnsi="Calibri"/>
          <w:noProof/>
          <w:sz w:val="22"/>
          <w:szCs w:val="22"/>
          <w:lang w:eastAsia="en-GB"/>
        </w:rPr>
      </w:pPr>
      <w:r>
        <w:rPr>
          <w:noProof/>
        </w:rPr>
        <w:t>H.2.2.1</w:t>
      </w:r>
      <w:r>
        <w:rPr>
          <w:noProof/>
        </w:rPr>
        <w:tab/>
        <w:t>Activation and P-CSCF discovery</w:t>
      </w:r>
      <w:r>
        <w:rPr>
          <w:noProof/>
        </w:rPr>
        <w:tab/>
      </w:r>
      <w:r>
        <w:rPr>
          <w:noProof/>
        </w:rPr>
        <w:fldChar w:fldCharType="begin" w:fldLock="1"/>
      </w:r>
      <w:r>
        <w:rPr>
          <w:noProof/>
        </w:rPr>
        <w:instrText xml:space="preserve"> PAGEREF _Toc132019583 \h </w:instrText>
      </w:r>
      <w:r>
        <w:rPr>
          <w:noProof/>
        </w:rPr>
      </w:r>
      <w:r>
        <w:rPr>
          <w:noProof/>
        </w:rPr>
        <w:fldChar w:fldCharType="separate"/>
      </w:r>
      <w:r>
        <w:rPr>
          <w:noProof/>
        </w:rPr>
        <w:t>849</w:t>
      </w:r>
      <w:r>
        <w:rPr>
          <w:noProof/>
        </w:rPr>
        <w:fldChar w:fldCharType="end"/>
      </w:r>
    </w:p>
    <w:p w14:paraId="2B6E2DBC" w14:textId="77777777" w:rsidR="000A2F98" w:rsidRPr="00424073" w:rsidRDefault="000A2F98">
      <w:pPr>
        <w:pStyle w:val="TOC3"/>
        <w:rPr>
          <w:rFonts w:ascii="Calibri" w:hAnsi="Calibri"/>
          <w:noProof/>
          <w:sz w:val="22"/>
          <w:szCs w:val="22"/>
          <w:lang w:eastAsia="en-GB"/>
        </w:rPr>
      </w:pPr>
      <w:r>
        <w:rPr>
          <w:noProof/>
        </w:rPr>
        <w:t>H.2.2.1A</w:t>
      </w:r>
      <w:r>
        <w:rPr>
          <w:noProof/>
        </w:rPr>
        <w:tab/>
        <w:t>Modification of IP-CAN used for SIP signalling</w:t>
      </w:r>
      <w:r>
        <w:rPr>
          <w:noProof/>
        </w:rPr>
        <w:tab/>
      </w:r>
      <w:r>
        <w:rPr>
          <w:noProof/>
        </w:rPr>
        <w:fldChar w:fldCharType="begin" w:fldLock="1"/>
      </w:r>
      <w:r>
        <w:rPr>
          <w:noProof/>
        </w:rPr>
        <w:instrText xml:space="preserve"> PAGEREF _Toc132019584 \h </w:instrText>
      </w:r>
      <w:r>
        <w:rPr>
          <w:noProof/>
        </w:rPr>
      </w:r>
      <w:r>
        <w:rPr>
          <w:noProof/>
        </w:rPr>
        <w:fldChar w:fldCharType="separate"/>
      </w:r>
      <w:r>
        <w:rPr>
          <w:noProof/>
        </w:rPr>
        <w:t>849</w:t>
      </w:r>
      <w:r>
        <w:rPr>
          <w:noProof/>
        </w:rPr>
        <w:fldChar w:fldCharType="end"/>
      </w:r>
    </w:p>
    <w:p w14:paraId="3CDD5ED6" w14:textId="77777777" w:rsidR="000A2F98" w:rsidRPr="00424073" w:rsidRDefault="000A2F98">
      <w:pPr>
        <w:pStyle w:val="TOC3"/>
        <w:rPr>
          <w:rFonts w:ascii="Calibri" w:hAnsi="Calibri"/>
          <w:noProof/>
          <w:sz w:val="22"/>
          <w:szCs w:val="22"/>
          <w:lang w:eastAsia="en-GB"/>
        </w:rPr>
      </w:pPr>
      <w:r>
        <w:rPr>
          <w:noProof/>
        </w:rPr>
        <w:t>H.2.2.1B</w:t>
      </w:r>
      <w:r>
        <w:rPr>
          <w:noProof/>
        </w:rPr>
        <w:tab/>
        <w:t>Re-establishment of the IP-CAN used for SIP signalling</w:t>
      </w:r>
      <w:r>
        <w:rPr>
          <w:noProof/>
        </w:rPr>
        <w:tab/>
      </w:r>
      <w:r>
        <w:rPr>
          <w:noProof/>
        </w:rPr>
        <w:fldChar w:fldCharType="begin" w:fldLock="1"/>
      </w:r>
      <w:r>
        <w:rPr>
          <w:noProof/>
        </w:rPr>
        <w:instrText xml:space="preserve"> PAGEREF _Toc132019585 \h </w:instrText>
      </w:r>
      <w:r>
        <w:rPr>
          <w:noProof/>
        </w:rPr>
      </w:r>
      <w:r>
        <w:rPr>
          <w:noProof/>
        </w:rPr>
        <w:fldChar w:fldCharType="separate"/>
      </w:r>
      <w:r>
        <w:rPr>
          <w:noProof/>
        </w:rPr>
        <w:t>849</w:t>
      </w:r>
      <w:r>
        <w:rPr>
          <w:noProof/>
        </w:rPr>
        <w:fldChar w:fldCharType="end"/>
      </w:r>
    </w:p>
    <w:p w14:paraId="138C13E8" w14:textId="77777777" w:rsidR="000A2F98" w:rsidRPr="00424073" w:rsidRDefault="000A2F98">
      <w:pPr>
        <w:pStyle w:val="TOC3"/>
        <w:rPr>
          <w:rFonts w:ascii="Calibri" w:hAnsi="Calibri"/>
          <w:noProof/>
          <w:sz w:val="22"/>
          <w:szCs w:val="22"/>
          <w:lang w:eastAsia="en-GB"/>
        </w:rPr>
      </w:pPr>
      <w:r>
        <w:rPr>
          <w:noProof/>
        </w:rPr>
        <w:t>H.2.2.1C</w:t>
      </w:r>
      <w:r>
        <w:rPr>
          <w:noProof/>
        </w:rPr>
        <w:tab/>
        <w:t>P-CSCF restoration procedure</w:t>
      </w:r>
      <w:r>
        <w:rPr>
          <w:noProof/>
        </w:rPr>
        <w:tab/>
      </w:r>
      <w:r>
        <w:rPr>
          <w:noProof/>
        </w:rPr>
        <w:fldChar w:fldCharType="begin" w:fldLock="1"/>
      </w:r>
      <w:r>
        <w:rPr>
          <w:noProof/>
        </w:rPr>
        <w:instrText xml:space="preserve"> PAGEREF _Toc132019586 \h </w:instrText>
      </w:r>
      <w:r>
        <w:rPr>
          <w:noProof/>
        </w:rPr>
      </w:r>
      <w:r>
        <w:rPr>
          <w:noProof/>
        </w:rPr>
        <w:fldChar w:fldCharType="separate"/>
      </w:r>
      <w:r>
        <w:rPr>
          <w:noProof/>
        </w:rPr>
        <w:t>849</w:t>
      </w:r>
      <w:r>
        <w:rPr>
          <w:noProof/>
        </w:rPr>
        <w:fldChar w:fldCharType="end"/>
      </w:r>
    </w:p>
    <w:p w14:paraId="7FE46ECA" w14:textId="77777777" w:rsidR="000A2F98" w:rsidRPr="00A60B0B" w:rsidRDefault="000A2F98">
      <w:pPr>
        <w:pStyle w:val="TOC3"/>
        <w:rPr>
          <w:rFonts w:ascii="Calibri" w:hAnsi="Calibri"/>
          <w:noProof/>
          <w:sz w:val="22"/>
          <w:szCs w:val="22"/>
          <w:lang w:val="fi-FI" w:eastAsia="en-GB"/>
        </w:rPr>
      </w:pPr>
      <w:r w:rsidRPr="00A60B0B">
        <w:rPr>
          <w:noProof/>
          <w:lang w:val="fi-FI"/>
        </w:rPr>
        <w:t>H.2.2.2</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587 \h </w:instrText>
      </w:r>
      <w:r>
        <w:rPr>
          <w:noProof/>
        </w:rPr>
      </w:r>
      <w:r>
        <w:rPr>
          <w:noProof/>
        </w:rPr>
        <w:fldChar w:fldCharType="separate"/>
      </w:r>
      <w:r w:rsidRPr="00A60B0B">
        <w:rPr>
          <w:noProof/>
          <w:lang w:val="fi-FI"/>
        </w:rPr>
        <w:t>850</w:t>
      </w:r>
      <w:r>
        <w:rPr>
          <w:noProof/>
        </w:rPr>
        <w:fldChar w:fldCharType="end"/>
      </w:r>
    </w:p>
    <w:p w14:paraId="797B2E78" w14:textId="77777777" w:rsidR="000A2F98" w:rsidRPr="00A60B0B" w:rsidRDefault="000A2F98">
      <w:pPr>
        <w:pStyle w:val="TOC3"/>
        <w:rPr>
          <w:rFonts w:ascii="Calibri" w:hAnsi="Calibri"/>
          <w:noProof/>
          <w:sz w:val="22"/>
          <w:szCs w:val="22"/>
          <w:lang w:val="fi-FI" w:eastAsia="en-GB"/>
        </w:rPr>
      </w:pPr>
      <w:r w:rsidRPr="00A60B0B">
        <w:rPr>
          <w:noProof/>
          <w:lang w:val="fi-FI"/>
        </w:rPr>
        <w:t>H.2.2.3</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588 \h </w:instrText>
      </w:r>
      <w:r>
        <w:rPr>
          <w:noProof/>
        </w:rPr>
      </w:r>
      <w:r>
        <w:rPr>
          <w:noProof/>
        </w:rPr>
        <w:fldChar w:fldCharType="separate"/>
      </w:r>
      <w:r w:rsidRPr="00A60B0B">
        <w:rPr>
          <w:noProof/>
          <w:lang w:val="fi-FI"/>
        </w:rPr>
        <w:t>850</w:t>
      </w:r>
      <w:r>
        <w:rPr>
          <w:noProof/>
        </w:rPr>
        <w:fldChar w:fldCharType="end"/>
      </w:r>
    </w:p>
    <w:p w14:paraId="05B2B1CD" w14:textId="77777777" w:rsidR="000A2F98" w:rsidRPr="00A60B0B" w:rsidRDefault="000A2F98">
      <w:pPr>
        <w:pStyle w:val="TOC3"/>
        <w:rPr>
          <w:rFonts w:ascii="Calibri" w:hAnsi="Calibri"/>
          <w:noProof/>
          <w:sz w:val="22"/>
          <w:szCs w:val="22"/>
          <w:lang w:val="fi-FI" w:eastAsia="en-GB"/>
        </w:rPr>
      </w:pPr>
      <w:r w:rsidRPr="00A60B0B">
        <w:rPr>
          <w:noProof/>
          <w:lang w:val="fi-FI"/>
        </w:rPr>
        <w:t>H.2.2.4</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589 \h </w:instrText>
      </w:r>
      <w:r>
        <w:rPr>
          <w:noProof/>
        </w:rPr>
      </w:r>
      <w:r>
        <w:rPr>
          <w:noProof/>
        </w:rPr>
        <w:fldChar w:fldCharType="separate"/>
      </w:r>
      <w:r w:rsidRPr="00A60B0B">
        <w:rPr>
          <w:noProof/>
          <w:lang w:val="fi-FI"/>
        </w:rPr>
        <w:t>850</w:t>
      </w:r>
      <w:r>
        <w:rPr>
          <w:noProof/>
        </w:rPr>
        <w:fldChar w:fldCharType="end"/>
      </w:r>
    </w:p>
    <w:p w14:paraId="335BB0DB" w14:textId="77777777" w:rsidR="000A2F98" w:rsidRPr="00424073" w:rsidRDefault="000A2F98">
      <w:pPr>
        <w:pStyle w:val="TOC3"/>
        <w:rPr>
          <w:rFonts w:ascii="Calibri" w:hAnsi="Calibri"/>
          <w:noProof/>
          <w:sz w:val="22"/>
          <w:szCs w:val="22"/>
          <w:lang w:eastAsia="en-GB"/>
        </w:rPr>
      </w:pPr>
      <w:r>
        <w:rPr>
          <w:noProof/>
        </w:rPr>
        <w:t>H.2.2.5</w:t>
      </w:r>
      <w:r>
        <w:rPr>
          <w:noProof/>
        </w:rPr>
        <w:tab/>
        <w:t>Handling of the IP-CAN for media</w:t>
      </w:r>
      <w:r>
        <w:rPr>
          <w:noProof/>
        </w:rPr>
        <w:tab/>
      </w:r>
      <w:r>
        <w:rPr>
          <w:noProof/>
        </w:rPr>
        <w:fldChar w:fldCharType="begin" w:fldLock="1"/>
      </w:r>
      <w:r>
        <w:rPr>
          <w:noProof/>
        </w:rPr>
        <w:instrText xml:space="preserve"> PAGEREF _Toc132019590 \h </w:instrText>
      </w:r>
      <w:r>
        <w:rPr>
          <w:noProof/>
        </w:rPr>
      </w:r>
      <w:r>
        <w:rPr>
          <w:noProof/>
        </w:rPr>
        <w:fldChar w:fldCharType="separate"/>
      </w:r>
      <w:r>
        <w:rPr>
          <w:noProof/>
        </w:rPr>
        <w:t>850</w:t>
      </w:r>
      <w:r>
        <w:rPr>
          <w:noProof/>
        </w:rPr>
        <w:fldChar w:fldCharType="end"/>
      </w:r>
    </w:p>
    <w:p w14:paraId="5F9CA1EA" w14:textId="77777777" w:rsidR="000A2F98" w:rsidRPr="00424073" w:rsidRDefault="000A2F98">
      <w:pPr>
        <w:pStyle w:val="TOC4"/>
        <w:rPr>
          <w:rFonts w:ascii="Calibri" w:hAnsi="Calibri"/>
          <w:noProof/>
          <w:sz w:val="22"/>
          <w:szCs w:val="22"/>
          <w:lang w:eastAsia="en-GB"/>
        </w:rPr>
      </w:pPr>
      <w:r>
        <w:rPr>
          <w:noProof/>
        </w:rPr>
        <w:t>H.2.2.5.1</w:t>
      </w:r>
      <w:r>
        <w:rPr>
          <w:noProof/>
        </w:rPr>
        <w:tab/>
        <w:t>General requirements</w:t>
      </w:r>
      <w:r>
        <w:rPr>
          <w:noProof/>
        </w:rPr>
        <w:tab/>
      </w:r>
      <w:r>
        <w:rPr>
          <w:noProof/>
        </w:rPr>
        <w:fldChar w:fldCharType="begin" w:fldLock="1"/>
      </w:r>
      <w:r>
        <w:rPr>
          <w:noProof/>
        </w:rPr>
        <w:instrText xml:space="preserve"> PAGEREF _Toc132019591 \h </w:instrText>
      </w:r>
      <w:r>
        <w:rPr>
          <w:noProof/>
        </w:rPr>
      </w:r>
      <w:r>
        <w:rPr>
          <w:noProof/>
        </w:rPr>
        <w:fldChar w:fldCharType="separate"/>
      </w:r>
      <w:r>
        <w:rPr>
          <w:noProof/>
        </w:rPr>
        <w:t>850</w:t>
      </w:r>
      <w:r>
        <w:rPr>
          <w:noProof/>
        </w:rPr>
        <w:fldChar w:fldCharType="end"/>
      </w:r>
    </w:p>
    <w:p w14:paraId="16FC7E7A" w14:textId="77777777" w:rsidR="000A2F98" w:rsidRPr="00424073" w:rsidRDefault="000A2F98">
      <w:pPr>
        <w:pStyle w:val="TOC4"/>
        <w:rPr>
          <w:rFonts w:ascii="Calibri" w:hAnsi="Calibri"/>
          <w:noProof/>
          <w:sz w:val="22"/>
          <w:szCs w:val="22"/>
          <w:lang w:eastAsia="en-GB"/>
        </w:rPr>
      </w:pPr>
      <w:r>
        <w:rPr>
          <w:noProof/>
        </w:rPr>
        <w:t>H.2.2.5.1A</w:t>
      </w:r>
      <w:r>
        <w:rPr>
          <w:noProof/>
        </w:rPr>
        <w:tab/>
        <w:t>Activation or modification of IP-CAN for media by the UE</w:t>
      </w:r>
      <w:r>
        <w:rPr>
          <w:noProof/>
        </w:rPr>
        <w:tab/>
      </w:r>
      <w:r>
        <w:rPr>
          <w:noProof/>
        </w:rPr>
        <w:fldChar w:fldCharType="begin" w:fldLock="1"/>
      </w:r>
      <w:r>
        <w:rPr>
          <w:noProof/>
        </w:rPr>
        <w:instrText xml:space="preserve"> PAGEREF _Toc132019592 \h </w:instrText>
      </w:r>
      <w:r>
        <w:rPr>
          <w:noProof/>
        </w:rPr>
      </w:r>
      <w:r>
        <w:rPr>
          <w:noProof/>
        </w:rPr>
        <w:fldChar w:fldCharType="separate"/>
      </w:r>
      <w:r>
        <w:rPr>
          <w:noProof/>
        </w:rPr>
        <w:t>850</w:t>
      </w:r>
      <w:r>
        <w:rPr>
          <w:noProof/>
        </w:rPr>
        <w:fldChar w:fldCharType="end"/>
      </w:r>
    </w:p>
    <w:p w14:paraId="6F8CDA72" w14:textId="77777777" w:rsidR="000A2F98" w:rsidRPr="00424073" w:rsidRDefault="000A2F98">
      <w:pPr>
        <w:pStyle w:val="TOC4"/>
        <w:rPr>
          <w:rFonts w:ascii="Calibri" w:hAnsi="Calibri"/>
          <w:noProof/>
          <w:sz w:val="22"/>
          <w:szCs w:val="22"/>
          <w:lang w:eastAsia="en-GB"/>
        </w:rPr>
      </w:pPr>
      <w:r>
        <w:rPr>
          <w:noProof/>
        </w:rPr>
        <w:t>H.2.2.5.1B</w:t>
      </w:r>
      <w:r>
        <w:rPr>
          <w:noProof/>
        </w:rPr>
        <w:tab/>
        <w:t>Activation or modification of IP-CAN for media by the network</w:t>
      </w:r>
      <w:r>
        <w:rPr>
          <w:noProof/>
        </w:rPr>
        <w:tab/>
      </w:r>
      <w:r>
        <w:rPr>
          <w:noProof/>
        </w:rPr>
        <w:fldChar w:fldCharType="begin" w:fldLock="1"/>
      </w:r>
      <w:r>
        <w:rPr>
          <w:noProof/>
        </w:rPr>
        <w:instrText xml:space="preserve"> PAGEREF _Toc132019593 \h </w:instrText>
      </w:r>
      <w:r>
        <w:rPr>
          <w:noProof/>
        </w:rPr>
      </w:r>
      <w:r>
        <w:rPr>
          <w:noProof/>
        </w:rPr>
        <w:fldChar w:fldCharType="separate"/>
      </w:r>
      <w:r>
        <w:rPr>
          <w:noProof/>
        </w:rPr>
        <w:t>850</w:t>
      </w:r>
      <w:r>
        <w:rPr>
          <w:noProof/>
        </w:rPr>
        <w:fldChar w:fldCharType="end"/>
      </w:r>
    </w:p>
    <w:p w14:paraId="09A5363D" w14:textId="77777777" w:rsidR="000A2F98" w:rsidRPr="00424073" w:rsidRDefault="000A2F98">
      <w:pPr>
        <w:pStyle w:val="TOC4"/>
        <w:rPr>
          <w:rFonts w:ascii="Calibri" w:hAnsi="Calibri"/>
          <w:noProof/>
          <w:sz w:val="22"/>
          <w:szCs w:val="22"/>
          <w:lang w:eastAsia="en-GB"/>
        </w:rPr>
      </w:pPr>
      <w:r>
        <w:rPr>
          <w:noProof/>
        </w:rPr>
        <w:t>H.2.2.5.1C</w:t>
      </w:r>
      <w:r>
        <w:rPr>
          <w:noProof/>
        </w:rPr>
        <w:tab/>
        <w:t>Deactivation of IP-CAN for media</w:t>
      </w:r>
      <w:r>
        <w:rPr>
          <w:noProof/>
        </w:rPr>
        <w:tab/>
      </w:r>
      <w:r>
        <w:rPr>
          <w:noProof/>
        </w:rPr>
        <w:fldChar w:fldCharType="begin" w:fldLock="1"/>
      </w:r>
      <w:r>
        <w:rPr>
          <w:noProof/>
        </w:rPr>
        <w:instrText xml:space="preserve"> PAGEREF _Toc132019594 \h </w:instrText>
      </w:r>
      <w:r>
        <w:rPr>
          <w:noProof/>
        </w:rPr>
      </w:r>
      <w:r>
        <w:rPr>
          <w:noProof/>
        </w:rPr>
        <w:fldChar w:fldCharType="separate"/>
      </w:r>
      <w:r>
        <w:rPr>
          <w:noProof/>
        </w:rPr>
        <w:t>850</w:t>
      </w:r>
      <w:r>
        <w:rPr>
          <w:noProof/>
        </w:rPr>
        <w:fldChar w:fldCharType="end"/>
      </w:r>
    </w:p>
    <w:p w14:paraId="221E6827" w14:textId="77777777" w:rsidR="000A2F98" w:rsidRPr="00424073" w:rsidRDefault="000A2F98">
      <w:pPr>
        <w:pStyle w:val="TOC4"/>
        <w:rPr>
          <w:rFonts w:ascii="Calibri" w:hAnsi="Calibri"/>
          <w:noProof/>
          <w:sz w:val="22"/>
          <w:szCs w:val="22"/>
          <w:lang w:eastAsia="en-GB"/>
        </w:rPr>
      </w:pPr>
      <w:r>
        <w:rPr>
          <w:noProof/>
        </w:rPr>
        <w:t>H.2.2.5.2</w:t>
      </w:r>
      <w:r>
        <w:rPr>
          <w:noProof/>
        </w:rPr>
        <w:tab/>
        <w:t>Special requirements applying to forked responses</w:t>
      </w:r>
      <w:r>
        <w:rPr>
          <w:noProof/>
        </w:rPr>
        <w:tab/>
      </w:r>
      <w:r>
        <w:rPr>
          <w:noProof/>
        </w:rPr>
        <w:fldChar w:fldCharType="begin" w:fldLock="1"/>
      </w:r>
      <w:r>
        <w:rPr>
          <w:noProof/>
        </w:rPr>
        <w:instrText xml:space="preserve"> PAGEREF _Toc132019595 \h </w:instrText>
      </w:r>
      <w:r>
        <w:rPr>
          <w:noProof/>
        </w:rPr>
      </w:r>
      <w:r>
        <w:rPr>
          <w:noProof/>
        </w:rPr>
        <w:fldChar w:fldCharType="separate"/>
      </w:r>
      <w:r>
        <w:rPr>
          <w:noProof/>
        </w:rPr>
        <w:t>850</w:t>
      </w:r>
      <w:r>
        <w:rPr>
          <w:noProof/>
        </w:rPr>
        <w:fldChar w:fldCharType="end"/>
      </w:r>
    </w:p>
    <w:p w14:paraId="038E572B" w14:textId="77777777" w:rsidR="000A2F98" w:rsidRPr="00424073" w:rsidRDefault="000A2F98">
      <w:pPr>
        <w:pStyle w:val="TOC4"/>
        <w:rPr>
          <w:rFonts w:ascii="Calibri" w:hAnsi="Calibri"/>
          <w:noProof/>
          <w:sz w:val="22"/>
          <w:szCs w:val="22"/>
          <w:lang w:eastAsia="en-GB"/>
        </w:rPr>
      </w:pPr>
      <w:r>
        <w:rPr>
          <w:noProof/>
        </w:rPr>
        <w:t>H.2.2.5.3</w:t>
      </w:r>
      <w:r>
        <w:rPr>
          <w:noProof/>
        </w:rPr>
        <w:tab/>
        <w:t>Unsuccessful situations</w:t>
      </w:r>
      <w:r>
        <w:rPr>
          <w:noProof/>
        </w:rPr>
        <w:tab/>
      </w:r>
      <w:r>
        <w:rPr>
          <w:noProof/>
        </w:rPr>
        <w:fldChar w:fldCharType="begin" w:fldLock="1"/>
      </w:r>
      <w:r>
        <w:rPr>
          <w:noProof/>
        </w:rPr>
        <w:instrText xml:space="preserve"> PAGEREF _Toc132019596 \h </w:instrText>
      </w:r>
      <w:r>
        <w:rPr>
          <w:noProof/>
        </w:rPr>
      </w:r>
      <w:r>
        <w:rPr>
          <w:noProof/>
        </w:rPr>
        <w:fldChar w:fldCharType="separate"/>
      </w:r>
      <w:r>
        <w:rPr>
          <w:noProof/>
        </w:rPr>
        <w:t>850</w:t>
      </w:r>
      <w:r>
        <w:rPr>
          <w:noProof/>
        </w:rPr>
        <w:fldChar w:fldCharType="end"/>
      </w:r>
    </w:p>
    <w:p w14:paraId="06B2CC8A" w14:textId="77777777" w:rsidR="000A2F98" w:rsidRPr="00424073" w:rsidRDefault="000A2F98">
      <w:pPr>
        <w:pStyle w:val="TOC3"/>
        <w:rPr>
          <w:rFonts w:ascii="Calibri" w:hAnsi="Calibri"/>
          <w:noProof/>
          <w:sz w:val="22"/>
          <w:szCs w:val="22"/>
          <w:lang w:eastAsia="en-GB"/>
        </w:rPr>
      </w:pPr>
      <w:r>
        <w:rPr>
          <w:noProof/>
        </w:rPr>
        <w:t>H.2.2.6</w:t>
      </w:r>
      <w:r>
        <w:rPr>
          <w:noProof/>
        </w:rPr>
        <w:tab/>
        <w:t>Emergency service</w:t>
      </w:r>
      <w:r>
        <w:rPr>
          <w:noProof/>
        </w:rPr>
        <w:tab/>
      </w:r>
      <w:r>
        <w:rPr>
          <w:noProof/>
        </w:rPr>
        <w:fldChar w:fldCharType="begin" w:fldLock="1"/>
      </w:r>
      <w:r>
        <w:rPr>
          <w:noProof/>
        </w:rPr>
        <w:instrText xml:space="preserve"> PAGEREF _Toc132019597 \h </w:instrText>
      </w:r>
      <w:r>
        <w:rPr>
          <w:noProof/>
        </w:rPr>
      </w:r>
      <w:r>
        <w:rPr>
          <w:noProof/>
        </w:rPr>
        <w:fldChar w:fldCharType="separate"/>
      </w:r>
      <w:r>
        <w:rPr>
          <w:noProof/>
        </w:rPr>
        <w:t>850</w:t>
      </w:r>
      <w:r>
        <w:rPr>
          <w:noProof/>
        </w:rPr>
        <w:fldChar w:fldCharType="end"/>
      </w:r>
    </w:p>
    <w:p w14:paraId="145D7B4A" w14:textId="77777777" w:rsidR="000A2F98" w:rsidRPr="00424073" w:rsidRDefault="000A2F98">
      <w:pPr>
        <w:pStyle w:val="TOC4"/>
        <w:rPr>
          <w:rFonts w:ascii="Calibri" w:hAnsi="Calibri"/>
          <w:noProof/>
          <w:sz w:val="22"/>
          <w:szCs w:val="22"/>
          <w:lang w:eastAsia="en-GB"/>
        </w:rPr>
      </w:pPr>
      <w:r>
        <w:rPr>
          <w:noProof/>
        </w:rPr>
        <w:t>H.2.2.6.1</w:t>
      </w:r>
      <w:r>
        <w:rPr>
          <w:noProof/>
        </w:rPr>
        <w:tab/>
        <w:t>General</w:t>
      </w:r>
      <w:r>
        <w:rPr>
          <w:noProof/>
        </w:rPr>
        <w:tab/>
      </w:r>
      <w:r>
        <w:rPr>
          <w:noProof/>
        </w:rPr>
        <w:fldChar w:fldCharType="begin" w:fldLock="1"/>
      </w:r>
      <w:r>
        <w:rPr>
          <w:noProof/>
        </w:rPr>
        <w:instrText xml:space="preserve"> PAGEREF _Toc132019598 \h </w:instrText>
      </w:r>
      <w:r>
        <w:rPr>
          <w:noProof/>
        </w:rPr>
      </w:r>
      <w:r>
        <w:rPr>
          <w:noProof/>
        </w:rPr>
        <w:fldChar w:fldCharType="separate"/>
      </w:r>
      <w:r>
        <w:rPr>
          <w:noProof/>
        </w:rPr>
        <w:t>850</w:t>
      </w:r>
      <w:r>
        <w:rPr>
          <w:noProof/>
        </w:rPr>
        <w:fldChar w:fldCharType="end"/>
      </w:r>
    </w:p>
    <w:p w14:paraId="614F7F5A" w14:textId="77777777" w:rsidR="000A2F98" w:rsidRPr="00424073" w:rsidRDefault="000A2F98">
      <w:pPr>
        <w:pStyle w:val="TOC4"/>
        <w:rPr>
          <w:rFonts w:ascii="Calibri" w:hAnsi="Calibri"/>
          <w:noProof/>
          <w:sz w:val="22"/>
          <w:szCs w:val="22"/>
          <w:lang w:eastAsia="en-GB"/>
        </w:rPr>
      </w:pPr>
      <w:r>
        <w:rPr>
          <w:noProof/>
        </w:rPr>
        <w:t>H.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32019599 \h </w:instrText>
      </w:r>
      <w:r>
        <w:rPr>
          <w:noProof/>
        </w:rPr>
      </w:r>
      <w:r>
        <w:rPr>
          <w:noProof/>
        </w:rPr>
        <w:fldChar w:fldCharType="separate"/>
      </w:r>
      <w:r>
        <w:rPr>
          <w:noProof/>
        </w:rPr>
        <w:t>850</w:t>
      </w:r>
      <w:r>
        <w:rPr>
          <w:noProof/>
        </w:rPr>
        <w:fldChar w:fldCharType="end"/>
      </w:r>
    </w:p>
    <w:p w14:paraId="41D585BF" w14:textId="77777777" w:rsidR="000A2F98" w:rsidRPr="00424073" w:rsidRDefault="000A2F98">
      <w:pPr>
        <w:pStyle w:val="TOC4"/>
        <w:rPr>
          <w:rFonts w:ascii="Calibri" w:hAnsi="Calibri"/>
          <w:noProof/>
          <w:sz w:val="22"/>
          <w:szCs w:val="22"/>
          <w:lang w:eastAsia="en-GB"/>
        </w:rPr>
      </w:pPr>
      <w:r>
        <w:rPr>
          <w:noProof/>
        </w:rPr>
        <w:t>H.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32019600 \h </w:instrText>
      </w:r>
      <w:r>
        <w:rPr>
          <w:noProof/>
        </w:rPr>
      </w:r>
      <w:r>
        <w:rPr>
          <w:noProof/>
        </w:rPr>
        <w:fldChar w:fldCharType="separate"/>
      </w:r>
      <w:r>
        <w:rPr>
          <w:noProof/>
        </w:rPr>
        <w:t>850</w:t>
      </w:r>
      <w:r>
        <w:rPr>
          <w:noProof/>
        </w:rPr>
        <w:fldChar w:fldCharType="end"/>
      </w:r>
    </w:p>
    <w:p w14:paraId="3778D95D" w14:textId="77777777" w:rsidR="000A2F98" w:rsidRPr="00424073" w:rsidRDefault="000A2F98">
      <w:pPr>
        <w:pStyle w:val="TOC4"/>
        <w:rPr>
          <w:rFonts w:ascii="Calibri" w:hAnsi="Calibri"/>
          <w:noProof/>
          <w:sz w:val="22"/>
          <w:szCs w:val="22"/>
          <w:lang w:eastAsia="en-GB"/>
        </w:rPr>
      </w:pPr>
      <w:r>
        <w:rPr>
          <w:noProof/>
        </w:rPr>
        <w:t>H.2.2.6.2</w:t>
      </w:r>
      <w:r>
        <w:rPr>
          <w:noProof/>
        </w:rPr>
        <w:tab/>
        <w:t>eCall type of emergency service</w:t>
      </w:r>
      <w:r>
        <w:rPr>
          <w:noProof/>
        </w:rPr>
        <w:tab/>
      </w:r>
      <w:r>
        <w:rPr>
          <w:noProof/>
        </w:rPr>
        <w:fldChar w:fldCharType="begin" w:fldLock="1"/>
      </w:r>
      <w:r>
        <w:rPr>
          <w:noProof/>
        </w:rPr>
        <w:instrText xml:space="preserve"> PAGEREF _Toc132019601 \h </w:instrText>
      </w:r>
      <w:r>
        <w:rPr>
          <w:noProof/>
        </w:rPr>
      </w:r>
      <w:r>
        <w:rPr>
          <w:noProof/>
        </w:rPr>
        <w:fldChar w:fldCharType="separate"/>
      </w:r>
      <w:r>
        <w:rPr>
          <w:noProof/>
        </w:rPr>
        <w:t>851</w:t>
      </w:r>
      <w:r>
        <w:rPr>
          <w:noProof/>
        </w:rPr>
        <w:fldChar w:fldCharType="end"/>
      </w:r>
    </w:p>
    <w:p w14:paraId="32378A9F" w14:textId="77777777" w:rsidR="000A2F98" w:rsidRPr="00424073" w:rsidRDefault="000A2F98">
      <w:pPr>
        <w:pStyle w:val="TOC4"/>
        <w:rPr>
          <w:rFonts w:ascii="Calibri" w:hAnsi="Calibri"/>
          <w:noProof/>
          <w:sz w:val="22"/>
          <w:szCs w:val="22"/>
          <w:lang w:eastAsia="en-GB"/>
        </w:rPr>
      </w:pPr>
      <w:r>
        <w:rPr>
          <w:noProof/>
        </w:rPr>
        <w:t>H.2.2.6.3</w:t>
      </w:r>
      <w:r>
        <w:rPr>
          <w:noProof/>
        </w:rPr>
        <w:tab/>
        <w:t>Current location discovery during an emergency call</w:t>
      </w:r>
      <w:r>
        <w:rPr>
          <w:noProof/>
        </w:rPr>
        <w:tab/>
      </w:r>
      <w:r>
        <w:rPr>
          <w:noProof/>
        </w:rPr>
        <w:fldChar w:fldCharType="begin" w:fldLock="1"/>
      </w:r>
      <w:r>
        <w:rPr>
          <w:noProof/>
        </w:rPr>
        <w:instrText xml:space="preserve"> PAGEREF _Toc132019602 \h </w:instrText>
      </w:r>
      <w:r>
        <w:rPr>
          <w:noProof/>
        </w:rPr>
      </w:r>
      <w:r>
        <w:rPr>
          <w:noProof/>
        </w:rPr>
        <w:fldChar w:fldCharType="separate"/>
      </w:r>
      <w:r>
        <w:rPr>
          <w:noProof/>
        </w:rPr>
        <w:t>851</w:t>
      </w:r>
      <w:r>
        <w:rPr>
          <w:noProof/>
        </w:rPr>
        <w:fldChar w:fldCharType="end"/>
      </w:r>
    </w:p>
    <w:p w14:paraId="17CDB454" w14:textId="77777777" w:rsidR="000A2F98" w:rsidRPr="00424073" w:rsidRDefault="000A2F98">
      <w:pPr>
        <w:pStyle w:val="TOC2"/>
        <w:rPr>
          <w:rFonts w:ascii="Calibri" w:hAnsi="Calibri"/>
          <w:noProof/>
          <w:sz w:val="22"/>
          <w:szCs w:val="22"/>
          <w:lang w:eastAsia="en-GB"/>
        </w:rPr>
      </w:pPr>
      <w:r>
        <w:rPr>
          <w:noProof/>
        </w:rPr>
        <w:t>H.2A</w:t>
      </w:r>
      <w:r>
        <w:rPr>
          <w:noProof/>
        </w:rPr>
        <w:tab/>
        <w:t>Usage of SDP</w:t>
      </w:r>
      <w:r>
        <w:rPr>
          <w:noProof/>
        </w:rPr>
        <w:tab/>
      </w:r>
      <w:r>
        <w:rPr>
          <w:noProof/>
        </w:rPr>
        <w:fldChar w:fldCharType="begin" w:fldLock="1"/>
      </w:r>
      <w:r>
        <w:rPr>
          <w:noProof/>
        </w:rPr>
        <w:instrText xml:space="preserve"> PAGEREF _Toc132019603 \h </w:instrText>
      </w:r>
      <w:r>
        <w:rPr>
          <w:noProof/>
        </w:rPr>
      </w:r>
      <w:r>
        <w:rPr>
          <w:noProof/>
        </w:rPr>
        <w:fldChar w:fldCharType="separate"/>
      </w:r>
      <w:r>
        <w:rPr>
          <w:noProof/>
        </w:rPr>
        <w:t>851</w:t>
      </w:r>
      <w:r>
        <w:rPr>
          <w:noProof/>
        </w:rPr>
        <w:fldChar w:fldCharType="end"/>
      </w:r>
    </w:p>
    <w:p w14:paraId="498BC7B1" w14:textId="77777777" w:rsidR="000A2F98" w:rsidRPr="00424073" w:rsidRDefault="000A2F98">
      <w:pPr>
        <w:pStyle w:val="TOC2"/>
        <w:rPr>
          <w:rFonts w:ascii="Calibri" w:hAnsi="Calibri"/>
          <w:noProof/>
          <w:sz w:val="22"/>
          <w:szCs w:val="22"/>
          <w:lang w:eastAsia="en-GB"/>
        </w:rPr>
      </w:pPr>
      <w:r>
        <w:rPr>
          <w:noProof/>
        </w:rPr>
        <w:t>H.2A.0</w:t>
      </w:r>
      <w:r w:rsidRPr="00446C2B">
        <w:rPr>
          <w:noProof/>
          <w:snapToGrid w:val="0"/>
        </w:rPr>
        <w:tab/>
        <w:t>General</w:t>
      </w:r>
      <w:r>
        <w:rPr>
          <w:noProof/>
        </w:rPr>
        <w:tab/>
      </w:r>
      <w:r>
        <w:rPr>
          <w:noProof/>
        </w:rPr>
        <w:fldChar w:fldCharType="begin" w:fldLock="1"/>
      </w:r>
      <w:r>
        <w:rPr>
          <w:noProof/>
        </w:rPr>
        <w:instrText xml:space="preserve"> PAGEREF _Toc132019604 \h </w:instrText>
      </w:r>
      <w:r>
        <w:rPr>
          <w:noProof/>
        </w:rPr>
      </w:r>
      <w:r>
        <w:rPr>
          <w:noProof/>
        </w:rPr>
        <w:fldChar w:fldCharType="separate"/>
      </w:r>
      <w:r>
        <w:rPr>
          <w:noProof/>
        </w:rPr>
        <w:t>851</w:t>
      </w:r>
      <w:r>
        <w:rPr>
          <w:noProof/>
        </w:rPr>
        <w:fldChar w:fldCharType="end"/>
      </w:r>
    </w:p>
    <w:p w14:paraId="1278AE97" w14:textId="77777777" w:rsidR="000A2F98" w:rsidRPr="00424073" w:rsidRDefault="000A2F98">
      <w:pPr>
        <w:pStyle w:val="TOC3"/>
        <w:rPr>
          <w:rFonts w:ascii="Calibri" w:hAnsi="Calibri"/>
          <w:noProof/>
          <w:sz w:val="22"/>
          <w:szCs w:val="22"/>
          <w:lang w:eastAsia="en-GB"/>
        </w:rPr>
      </w:pPr>
      <w:r>
        <w:rPr>
          <w:noProof/>
        </w:rPr>
        <w:t>H.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32019605 \h </w:instrText>
      </w:r>
      <w:r>
        <w:rPr>
          <w:noProof/>
        </w:rPr>
      </w:r>
      <w:r>
        <w:rPr>
          <w:noProof/>
        </w:rPr>
        <w:fldChar w:fldCharType="separate"/>
      </w:r>
      <w:r>
        <w:rPr>
          <w:noProof/>
        </w:rPr>
        <w:t>851</w:t>
      </w:r>
      <w:r>
        <w:rPr>
          <w:noProof/>
        </w:rPr>
        <w:fldChar w:fldCharType="end"/>
      </w:r>
    </w:p>
    <w:p w14:paraId="3ACE8FCD" w14:textId="77777777" w:rsidR="000A2F98" w:rsidRPr="00424073" w:rsidRDefault="000A2F98">
      <w:pPr>
        <w:pStyle w:val="TOC3"/>
        <w:rPr>
          <w:rFonts w:ascii="Calibri" w:hAnsi="Calibri"/>
          <w:noProof/>
          <w:sz w:val="22"/>
          <w:szCs w:val="22"/>
          <w:lang w:eastAsia="en-GB"/>
        </w:rPr>
      </w:pPr>
      <w:r>
        <w:rPr>
          <w:noProof/>
        </w:rPr>
        <w:t>H.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32019606 \h </w:instrText>
      </w:r>
      <w:r>
        <w:rPr>
          <w:noProof/>
        </w:rPr>
      </w:r>
      <w:r>
        <w:rPr>
          <w:noProof/>
        </w:rPr>
        <w:fldChar w:fldCharType="separate"/>
      </w:r>
      <w:r>
        <w:rPr>
          <w:noProof/>
        </w:rPr>
        <w:t>851</w:t>
      </w:r>
      <w:r>
        <w:rPr>
          <w:noProof/>
        </w:rPr>
        <w:fldChar w:fldCharType="end"/>
      </w:r>
    </w:p>
    <w:p w14:paraId="216F871D" w14:textId="77777777" w:rsidR="000A2F98" w:rsidRPr="00424073" w:rsidRDefault="000A2F98">
      <w:pPr>
        <w:pStyle w:val="TOC2"/>
        <w:rPr>
          <w:rFonts w:ascii="Calibri" w:hAnsi="Calibri"/>
          <w:noProof/>
          <w:sz w:val="22"/>
          <w:szCs w:val="22"/>
          <w:lang w:eastAsia="en-GB"/>
        </w:rPr>
      </w:pPr>
      <w:r>
        <w:rPr>
          <w:noProof/>
        </w:rPr>
        <w:t>H.2A.3</w:t>
      </w:r>
      <w:r>
        <w:rPr>
          <w:noProof/>
        </w:rPr>
        <w:tab/>
        <w:t>Emergency service</w:t>
      </w:r>
      <w:r>
        <w:rPr>
          <w:noProof/>
        </w:rPr>
        <w:tab/>
      </w:r>
      <w:r>
        <w:rPr>
          <w:noProof/>
        </w:rPr>
        <w:fldChar w:fldCharType="begin" w:fldLock="1"/>
      </w:r>
      <w:r>
        <w:rPr>
          <w:noProof/>
        </w:rPr>
        <w:instrText xml:space="preserve"> PAGEREF _Toc132019607 \h </w:instrText>
      </w:r>
      <w:r>
        <w:rPr>
          <w:noProof/>
        </w:rPr>
      </w:r>
      <w:r>
        <w:rPr>
          <w:noProof/>
        </w:rPr>
        <w:fldChar w:fldCharType="separate"/>
      </w:r>
      <w:r>
        <w:rPr>
          <w:noProof/>
        </w:rPr>
        <w:t>851</w:t>
      </w:r>
      <w:r>
        <w:rPr>
          <w:noProof/>
        </w:rPr>
        <w:fldChar w:fldCharType="end"/>
      </w:r>
    </w:p>
    <w:p w14:paraId="4E9F1CA1" w14:textId="77777777" w:rsidR="000A2F98" w:rsidRPr="00424073" w:rsidRDefault="000A2F98">
      <w:pPr>
        <w:pStyle w:val="TOC1"/>
        <w:rPr>
          <w:rFonts w:ascii="Calibri" w:hAnsi="Calibri"/>
          <w:noProof/>
          <w:szCs w:val="22"/>
          <w:lang w:eastAsia="en-GB"/>
        </w:rPr>
      </w:pPr>
      <w:r>
        <w:rPr>
          <w:noProof/>
        </w:rPr>
        <w:t>H.3</w:t>
      </w:r>
      <w:r>
        <w:rPr>
          <w:noProof/>
        </w:rPr>
        <w:tab/>
        <w:t>Application usage of SIP</w:t>
      </w:r>
      <w:r>
        <w:rPr>
          <w:noProof/>
        </w:rPr>
        <w:tab/>
      </w:r>
      <w:r>
        <w:rPr>
          <w:noProof/>
        </w:rPr>
        <w:fldChar w:fldCharType="begin" w:fldLock="1"/>
      </w:r>
      <w:r>
        <w:rPr>
          <w:noProof/>
        </w:rPr>
        <w:instrText xml:space="preserve"> PAGEREF _Toc132019608 \h </w:instrText>
      </w:r>
      <w:r>
        <w:rPr>
          <w:noProof/>
        </w:rPr>
      </w:r>
      <w:r>
        <w:rPr>
          <w:noProof/>
        </w:rPr>
        <w:fldChar w:fldCharType="separate"/>
      </w:r>
      <w:r>
        <w:rPr>
          <w:noProof/>
        </w:rPr>
        <w:t>851</w:t>
      </w:r>
      <w:r>
        <w:rPr>
          <w:noProof/>
        </w:rPr>
        <w:fldChar w:fldCharType="end"/>
      </w:r>
    </w:p>
    <w:p w14:paraId="491A3610" w14:textId="77777777" w:rsidR="000A2F98" w:rsidRPr="00424073" w:rsidRDefault="000A2F98">
      <w:pPr>
        <w:pStyle w:val="TOC2"/>
        <w:rPr>
          <w:rFonts w:ascii="Calibri" w:hAnsi="Calibri"/>
          <w:noProof/>
          <w:sz w:val="22"/>
          <w:szCs w:val="22"/>
          <w:lang w:eastAsia="en-GB"/>
        </w:rPr>
      </w:pPr>
      <w:r>
        <w:rPr>
          <w:noProof/>
        </w:rPr>
        <w:t>H.3.1</w:t>
      </w:r>
      <w:r>
        <w:rPr>
          <w:noProof/>
        </w:rPr>
        <w:tab/>
        <w:t>Procedures at the UE</w:t>
      </w:r>
      <w:r>
        <w:rPr>
          <w:noProof/>
        </w:rPr>
        <w:tab/>
      </w:r>
      <w:r>
        <w:rPr>
          <w:noProof/>
        </w:rPr>
        <w:fldChar w:fldCharType="begin" w:fldLock="1"/>
      </w:r>
      <w:r>
        <w:rPr>
          <w:noProof/>
        </w:rPr>
        <w:instrText xml:space="preserve"> PAGEREF _Toc132019609 \h </w:instrText>
      </w:r>
      <w:r>
        <w:rPr>
          <w:noProof/>
        </w:rPr>
      </w:r>
      <w:r>
        <w:rPr>
          <w:noProof/>
        </w:rPr>
        <w:fldChar w:fldCharType="separate"/>
      </w:r>
      <w:r>
        <w:rPr>
          <w:noProof/>
        </w:rPr>
        <w:t>851</w:t>
      </w:r>
      <w:r>
        <w:rPr>
          <w:noProof/>
        </w:rPr>
        <w:fldChar w:fldCharType="end"/>
      </w:r>
    </w:p>
    <w:p w14:paraId="0D98DB08" w14:textId="77777777" w:rsidR="000A2F98" w:rsidRPr="00424073" w:rsidRDefault="000A2F98">
      <w:pPr>
        <w:pStyle w:val="TOC3"/>
        <w:rPr>
          <w:rFonts w:ascii="Calibri" w:hAnsi="Calibri"/>
          <w:noProof/>
          <w:sz w:val="22"/>
          <w:szCs w:val="22"/>
          <w:lang w:eastAsia="en-GB"/>
        </w:rPr>
      </w:pPr>
      <w:r>
        <w:rPr>
          <w:noProof/>
        </w:rPr>
        <w:t>H.3.1.0</w:t>
      </w:r>
      <w:r>
        <w:rPr>
          <w:noProof/>
        </w:rPr>
        <w:tab/>
        <w:t>Void</w:t>
      </w:r>
      <w:r>
        <w:rPr>
          <w:noProof/>
        </w:rPr>
        <w:tab/>
      </w:r>
      <w:r>
        <w:rPr>
          <w:noProof/>
        </w:rPr>
        <w:fldChar w:fldCharType="begin" w:fldLock="1"/>
      </w:r>
      <w:r>
        <w:rPr>
          <w:noProof/>
        </w:rPr>
        <w:instrText xml:space="preserve"> PAGEREF _Toc132019610 \h </w:instrText>
      </w:r>
      <w:r>
        <w:rPr>
          <w:noProof/>
        </w:rPr>
      </w:r>
      <w:r>
        <w:rPr>
          <w:noProof/>
        </w:rPr>
        <w:fldChar w:fldCharType="separate"/>
      </w:r>
      <w:r>
        <w:rPr>
          <w:noProof/>
        </w:rPr>
        <w:t>851</w:t>
      </w:r>
      <w:r>
        <w:rPr>
          <w:noProof/>
        </w:rPr>
        <w:fldChar w:fldCharType="end"/>
      </w:r>
    </w:p>
    <w:p w14:paraId="3C1785DE" w14:textId="77777777" w:rsidR="000A2F98" w:rsidRPr="00424073" w:rsidRDefault="000A2F98">
      <w:pPr>
        <w:pStyle w:val="TOC3"/>
        <w:rPr>
          <w:rFonts w:ascii="Calibri" w:hAnsi="Calibri"/>
          <w:noProof/>
          <w:sz w:val="22"/>
          <w:szCs w:val="22"/>
          <w:lang w:eastAsia="en-GB"/>
        </w:rPr>
      </w:pPr>
      <w:r>
        <w:rPr>
          <w:noProof/>
          <w:lang w:eastAsia="zh-CN"/>
        </w:rPr>
        <w:t>H</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32019611 \h </w:instrText>
      </w:r>
      <w:r>
        <w:rPr>
          <w:noProof/>
        </w:rPr>
      </w:r>
      <w:r>
        <w:rPr>
          <w:noProof/>
        </w:rPr>
        <w:fldChar w:fldCharType="separate"/>
      </w:r>
      <w:r>
        <w:rPr>
          <w:noProof/>
        </w:rPr>
        <w:t>851</w:t>
      </w:r>
      <w:r>
        <w:rPr>
          <w:noProof/>
        </w:rPr>
        <w:fldChar w:fldCharType="end"/>
      </w:r>
    </w:p>
    <w:p w14:paraId="6D7765D2" w14:textId="77777777" w:rsidR="000A2F98" w:rsidRPr="00424073" w:rsidRDefault="000A2F98">
      <w:pPr>
        <w:pStyle w:val="TOC3"/>
        <w:rPr>
          <w:rFonts w:ascii="Calibri" w:hAnsi="Calibri"/>
          <w:noProof/>
          <w:sz w:val="22"/>
          <w:szCs w:val="22"/>
          <w:lang w:eastAsia="en-GB"/>
        </w:rPr>
      </w:pPr>
      <w:r>
        <w:rPr>
          <w:noProof/>
        </w:rPr>
        <w:t>H.3.1.1</w:t>
      </w:r>
      <w:r>
        <w:rPr>
          <w:noProof/>
        </w:rPr>
        <w:tab/>
        <w:t>P-Access-Network-Info header field</w:t>
      </w:r>
      <w:r>
        <w:rPr>
          <w:noProof/>
        </w:rPr>
        <w:tab/>
      </w:r>
      <w:r>
        <w:rPr>
          <w:noProof/>
        </w:rPr>
        <w:fldChar w:fldCharType="begin" w:fldLock="1"/>
      </w:r>
      <w:r>
        <w:rPr>
          <w:noProof/>
        </w:rPr>
        <w:instrText xml:space="preserve"> PAGEREF _Toc132019612 \h </w:instrText>
      </w:r>
      <w:r>
        <w:rPr>
          <w:noProof/>
        </w:rPr>
      </w:r>
      <w:r>
        <w:rPr>
          <w:noProof/>
        </w:rPr>
        <w:fldChar w:fldCharType="separate"/>
      </w:r>
      <w:r>
        <w:rPr>
          <w:noProof/>
        </w:rPr>
        <w:t>851</w:t>
      </w:r>
      <w:r>
        <w:rPr>
          <w:noProof/>
        </w:rPr>
        <w:fldChar w:fldCharType="end"/>
      </w:r>
    </w:p>
    <w:p w14:paraId="188A10C5" w14:textId="77777777" w:rsidR="000A2F98" w:rsidRPr="00424073" w:rsidRDefault="000A2F98">
      <w:pPr>
        <w:pStyle w:val="TOC3"/>
        <w:rPr>
          <w:rFonts w:ascii="Calibri" w:hAnsi="Calibri"/>
          <w:noProof/>
          <w:sz w:val="22"/>
          <w:szCs w:val="22"/>
          <w:lang w:eastAsia="en-GB"/>
        </w:rPr>
      </w:pPr>
      <w:r>
        <w:rPr>
          <w:noProof/>
        </w:rPr>
        <w:t>H.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19613 \h </w:instrText>
      </w:r>
      <w:r>
        <w:rPr>
          <w:noProof/>
        </w:rPr>
      </w:r>
      <w:r>
        <w:rPr>
          <w:noProof/>
        </w:rPr>
        <w:fldChar w:fldCharType="separate"/>
      </w:r>
      <w:r>
        <w:rPr>
          <w:noProof/>
        </w:rPr>
        <w:t>851</w:t>
      </w:r>
      <w:r>
        <w:rPr>
          <w:noProof/>
        </w:rPr>
        <w:fldChar w:fldCharType="end"/>
      </w:r>
    </w:p>
    <w:p w14:paraId="03B20334" w14:textId="77777777" w:rsidR="000A2F98" w:rsidRPr="00424073" w:rsidRDefault="000A2F98">
      <w:pPr>
        <w:pStyle w:val="TOC3"/>
        <w:rPr>
          <w:rFonts w:ascii="Calibri" w:hAnsi="Calibri"/>
          <w:noProof/>
          <w:sz w:val="22"/>
          <w:szCs w:val="22"/>
          <w:lang w:eastAsia="en-GB"/>
        </w:rPr>
      </w:pPr>
      <w:r>
        <w:rPr>
          <w:noProof/>
        </w:rPr>
        <w:t>H.3.1.2</w:t>
      </w:r>
      <w:r>
        <w:rPr>
          <w:noProof/>
        </w:rPr>
        <w:tab/>
        <w:t>Availability for calls</w:t>
      </w:r>
      <w:r>
        <w:rPr>
          <w:noProof/>
        </w:rPr>
        <w:tab/>
      </w:r>
      <w:r>
        <w:rPr>
          <w:noProof/>
        </w:rPr>
        <w:fldChar w:fldCharType="begin" w:fldLock="1"/>
      </w:r>
      <w:r>
        <w:rPr>
          <w:noProof/>
        </w:rPr>
        <w:instrText xml:space="preserve"> PAGEREF _Toc132019614 \h </w:instrText>
      </w:r>
      <w:r>
        <w:rPr>
          <w:noProof/>
        </w:rPr>
      </w:r>
      <w:r>
        <w:rPr>
          <w:noProof/>
        </w:rPr>
        <w:fldChar w:fldCharType="separate"/>
      </w:r>
      <w:r>
        <w:rPr>
          <w:noProof/>
        </w:rPr>
        <w:t>852</w:t>
      </w:r>
      <w:r>
        <w:rPr>
          <w:noProof/>
        </w:rPr>
        <w:fldChar w:fldCharType="end"/>
      </w:r>
    </w:p>
    <w:p w14:paraId="5F3186C1" w14:textId="77777777" w:rsidR="000A2F98" w:rsidRPr="00424073" w:rsidRDefault="000A2F98">
      <w:pPr>
        <w:pStyle w:val="TOC3"/>
        <w:rPr>
          <w:rFonts w:ascii="Calibri" w:hAnsi="Calibri"/>
          <w:noProof/>
          <w:sz w:val="22"/>
          <w:szCs w:val="22"/>
          <w:lang w:eastAsia="en-GB"/>
        </w:rPr>
      </w:pPr>
      <w:r>
        <w:rPr>
          <w:noProof/>
        </w:rPr>
        <w:t>H.3.1.2A</w:t>
      </w:r>
      <w:r>
        <w:rPr>
          <w:noProof/>
        </w:rPr>
        <w:tab/>
        <w:t>Availability for SMS</w:t>
      </w:r>
      <w:r>
        <w:rPr>
          <w:noProof/>
        </w:rPr>
        <w:tab/>
      </w:r>
      <w:r>
        <w:rPr>
          <w:noProof/>
        </w:rPr>
        <w:fldChar w:fldCharType="begin" w:fldLock="1"/>
      </w:r>
      <w:r>
        <w:rPr>
          <w:noProof/>
        </w:rPr>
        <w:instrText xml:space="preserve"> PAGEREF _Toc132019615 \h </w:instrText>
      </w:r>
      <w:r>
        <w:rPr>
          <w:noProof/>
        </w:rPr>
      </w:r>
      <w:r>
        <w:rPr>
          <w:noProof/>
        </w:rPr>
        <w:fldChar w:fldCharType="separate"/>
      </w:r>
      <w:r>
        <w:rPr>
          <w:noProof/>
        </w:rPr>
        <w:t>852</w:t>
      </w:r>
      <w:r>
        <w:rPr>
          <w:noProof/>
        </w:rPr>
        <w:fldChar w:fldCharType="end"/>
      </w:r>
    </w:p>
    <w:p w14:paraId="0A0B820B" w14:textId="77777777" w:rsidR="000A2F98" w:rsidRPr="00424073" w:rsidRDefault="000A2F98">
      <w:pPr>
        <w:pStyle w:val="TOC3"/>
        <w:rPr>
          <w:rFonts w:ascii="Calibri" w:hAnsi="Calibri"/>
          <w:noProof/>
          <w:sz w:val="22"/>
          <w:szCs w:val="22"/>
          <w:lang w:eastAsia="en-GB"/>
        </w:rPr>
      </w:pPr>
      <w:r>
        <w:rPr>
          <w:noProof/>
        </w:rPr>
        <w:t>H.3.1.3</w:t>
      </w:r>
      <w:r>
        <w:rPr>
          <w:noProof/>
        </w:rPr>
        <w:tab/>
        <w:t>Authorization header field</w:t>
      </w:r>
      <w:r>
        <w:rPr>
          <w:noProof/>
        </w:rPr>
        <w:tab/>
      </w:r>
      <w:r>
        <w:rPr>
          <w:noProof/>
        </w:rPr>
        <w:fldChar w:fldCharType="begin" w:fldLock="1"/>
      </w:r>
      <w:r>
        <w:rPr>
          <w:noProof/>
        </w:rPr>
        <w:instrText xml:space="preserve"> PAGEREF _Toc132019616 \h </w:instrText>
      </w:r>
      <w:r>
        <w:rPr>
          <w:noProof/>
        </w:rPr>
      </w:r>
      <w:r>
        <w:rPr>
          <w:noProof/>
        </w:rPr>
        <w:fldChar w:fldCharType="separate"/>
      </w:r>
      <w:r>
        <w:rPr>
          <w:noProof/>
        </w:rPr>
        <w:t>852</w:t>
      </w:r>
      <w:r>
        <w:rPr>
          <w:noProof/>
        </w:rPr>
        <w:fldChar w:fldCharType="end"/>
      </w:r>
    </w:p>
    <w:p w14:paraId="768890FF" w14:textId="77777777" w:rsidR="000A2F98" w:rsidRPr="00424073" w:rsidRDefault="000A2F98">
      <w:pPr>
        <w:pStyle w:val="TOC3"/>
        <w:rPr>
          <w:rFonts w:ascii="Calibri" w:hAnsi="Calibri"/>
          <w:noProof/>
          <w:sz w:val="22"/>
          <w:szCs w:val="22"/>
          <w:lang w:eastAsia="en-GB"/>
        </w:rPr>
      </w:pPr>
      <w:r>
        <w:rPr>
          <w:noProof/>
        </w:rPr>
        <w:t>H.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32019617 \h </w:instrText>
      </w:r>
      <w:r>
        <w:rPr>
          <w:noProof/>
        </w:rPr>
      </w:r>
      <w:r>
        <w:rPr>
          <w:noProof/>
        </w:rPr>
        <w:fldChar w:fldCharType="separate"/>
      </w:r>
      <w:r>
        <w:rPr>
          <w:noProof/>
        </w:rPr>
        <w:t>852</w:t>
      </w:r>
      <w:r>
        <w:rPr>
          <w:noProof/>
        </w:rPr>
        <w:fldChar w:fldCharType="end"/>
      </w:r>
    </w:p>
    <w:p w14:paraId="702F7EE5" w14:textId="77777777" w:rsidR="000A2F98" w:rsidRPr="00424073" w:rsidRDefault="000A2F98">
      <w:pPr>
        <w:pStyle w:val="TOC3"/>
        <w:rPr>
          <w:rFonts w:ascii="Calibri" w:hAnsi="Calibri"/>
          <w:noProof/>
          <w:sz w:val="22"/>
          <w:szCs w:val="22"/>
          <w:lang w:eastAsia="en-GB"/>
        </w:rPr>
      </w:pPr>
      <w:r>
        <w:rPr>
          <w:noProof/>
        </w:rPr>
        <w:t>H.3.1.5</w:t>
      </w:r>
      <w:r>
        <w:rPr>
          <w:noProof/>
        </w:rPr>
        <w:tab/>
        <w:t>3GPP PS data off</w:t>
      </w:r>
      <w:r>
        <w:rPr>
          <w:noProof/>
        </w:rPr>
        <w:tab/>
      </w:r>
      <w:r>
        <w:rPr>
          <w:noProof/>
        </w:rPr>
        <w:fldChar w:fldCharType="begin" w:fldLock="1"/>
      </w:r>
      <w:r>
        <w:rPr>
          <w:noProof/>
        </w:rPr>
        <w:instrText xml:space="preserve"> PAGEREF _Toc132019618 \h </w:instrText>
      </w:r>
      <w:r>
        <w:rPr>
          <w:noProof/>
        </w:rPr>
      </w:r>
      <w:r>
        <w:rPr>
          <w:noProof/>
        </w:rPr>
        <w:fldChar w:fldCharType="separate"/>
      </w:r>
      <w:r>
        <w:rPr>
          <w:noProof/>
        </w:rPr>
        <w:t>852</w:t>
      </w:r>
      <w:r>
        <w:rPr>
          <w:noProof/>
        </w:rPr>
        <w:fldChar w:fldCharType="end"/>
      </w:r>
    </w:p>
    <w:p w14:paraId="6924058F" w14:textId="77777777" w:rsidR="000A2F98" w:rsidRPr="00424073" w:rsidRDefault="000A2F98">
      <w:pPr>
        <w:pStyle w:val="TOC3"/>
        <w:rPr>
          <w:rFonts w:ascii="Calibri" w:hAnsi="Calibri"/>
          <w:noProof/>
          <w:sz w:val="22"/>
          <w:szCs w:val="22"/>
          <w:lang w:eastAsia="en-GB"/>
        </w:rPr>
      </w:pPr>
      <w:r>
        <w:rPr>
          <w:noProof/>
        </w:rPr>
        <w:t>H.3.1.6</w:t>
      </w:r>
      <w:r>
        <w:rPr>
          <w:noProof/>
        </w:rPr>
        <w:tab/>
        <w:t>Transport mechanisms</w:t>
      </w:r>
      <w:r>
        <w:rPr>
          <w:noProof/>
        </w:rPr>
        <w:tab/>
      </w:r>
      <w:r>
        <w:rPr>
          <w:noProof/>
        </w:rPr>
        <w:fldChar w:fldCharType="begin" w:fldLock="1"/>
      </w:r>
      <w:r>
        <w:rPr>
          <w:noProof/>
        </w:rPr>
        <w:instrText xml:space="preserve"> PAGEREF _Toc132019619 \h </w:instrText>
      </w:r>
      <w:r>
        <w:rPr>
          <w:noProof/>
        </w:rPr>
      </w:r>
      <w:r>
        <w:rPr>
          <w:noProof/>
        </w:rPr>
        <w:fldChar w:fldCharType="separate"/>
      </w:r>
      <w:r>
        <w:rPr>
          <w:noProof/>
        </w:rPr>
        <w:t>852</w:t>
      </w:r>
      <w:r>
        <w:rPr>
          <w:noProof/>
        </w:rPr>
        <w:fldChar w:fldCharType="end"/>
      </w:r>
    </w:p>
    <w:p w14:paraId="25F62E38" w14:textId="77777777" w:rsidR="000A2F98" w:rsidRPr="00424073" w:rsidRDefault="000A2F98">
      <w:pPr>
        <w:pStyle w:val="TOC3"/>
        <w:rPr>
          <w:rFonts w:ascii="Calibri" w:hAnsi="Calibri"/>
          <w:noProof/>
          <w:sz w:val="22"/>
          <w:szCs w:val="22"/>
          <w:lang w:eastAsia="en-GB"/>
        </w:rPr>
      </w:pPr>
      <w:r>
        <w:rPr>
          <w:noProof/>
        </w:rPr>
        <w:t>H.3.1.7</w:t>
      </w:r>
      <w:r>
        <w:rPr>
          <w:noProof/>
        </w:rPr>
        <w:tab/>
        <w:t>RLOS</w:t>
      </w:r>
      <w:r>
        <w:rPr>
          <w:noProof/>
        </w:rPr>
        <w:tab/>
      </w:r>
      <w:r>
        <w:rPr>
          <w:noProof/>
        </w:rPr>
        <w:fldChar w:fldCharType="begin" w:fldLock="1"/>
      </w:r>
      <w:r>
        <w:rPr>
          <w:noProof/>
        </w:rPr>
        <w:instrText xml:space="preserve"> PAGEREF _Toc132019620 \h </w:instrText>
      </w:r>
      <w:r>
        <w:rPr>
          <w:noProof/>
        </w:rPr>
      </w:r>
      <w:r>
        <w:rPr>
          <w:noProof/>
        </w:rPr>
        <w:fldChar w:fldCharType="separate"/>
      </w:r>
      <w:r>
        <w:rPr>
          <w:noProof/>
        </w:rPr>
        <w:t>852</w:t>
      </w:r>
      <w:r>
        <w:rPr>
          <w:noProof/>
        </w:rPr>
        <w:fldChar w:fldCharType="end"/>
      </w:r>
    </w:p>
    <w:p w14:paraId="7057EA11" w14:textId="77777777" w:rsidR="000A2F98" w:rsidRPr="00424073" w:rsidRDefault="000A2F98">
      <w:pPr>
        <w:pStyle w:val="TOC2"/>
        <w:rPr>
          <w:rFonts w:ascii="Calibri" w:hAnsi="Calibri"/>
          <w:noProof/>
          <w:sz w:val="22"/>
          <w:szCs w:val="22"/>
          <w:lang w:eastAsia="en-GB"/>
        </w:rPr>
      </w:pPr>
      <w:r>
        <w:rPr>
          <w:noProof/>
        </w:rPr>
        <w:t>H.3.2</w:t>
      </w:r>
      <w:r>
        <w:rPr>
          <w:noProof/>
        </w:rPr>
        <w:tab/>
        <w:t>Procedures at the P-CSCF</w:t>
      </w:r>
      <w:r>
        <w:rPr>
          <w:noProof/>
        </w:rPr>
        <w:tab/>
      </w:r>
      <w:r>
        <w:rPr>
          <w:noProof/>
        </w:rPr>
        <w:fldChar w:fldCharType="begin" w:fldLock="1"/>
      </w:r>
      <w:r>
        <w:rPr>
          <w:noProof/>
        </w:rPr>
        <w:instrText xml:space="preserve"> PAGEREF _Toc132019621 \h </w:instrText>
      </w:r>
      <w:r>
        <w:rPr>
          <w:noProof/>
        </w:rPr>
      </w:r>
      <w:r>
        <w:rPr>
          <w:noProof/>
        </w:rPr>
        <w:fldChar w:fldCharType="separate"/>
      </w:r>
      <w:r>
        <w:rPr>
          <w:noProof/>
        </w:rPr>
        <w:t>852</w:t>
      </w:r>
      <w:r>
        <w:rPr>
          <w:noProof/>
        </w:rPr>
        <w:fldChar w:fldCharType="end"/>
      </w:r>
    </w:p>
    <w:p w14:paraId="77BB7234" w14:textId="77777777" w:rsidR="000A2F98" w:rsidRPr="00424073" w:rsidRDefault="000A2F98">
      <w:pPr>
        <w:pStyle w:val="TOC3"/>
        <w:rPr>
          <w:rFonts w:ascii="Calibri" w:hAnsi="Calibri"/>
          <w:noProof/>
          <w:sz w:val="22"/>
          <w:szCs w:val="22"/>
          <w:lang w:eastAsia="en-GB"/>
        </w:rPr>
      </w:pPr>
      <w:r>
        <w:rPr>
          <w:noProof/>
        </w:rPr>
        <w:t>H.3.2.0</w:t>
      </w:r>
      <w:r>
        <w:rPr>
          <w:noProof/>
        </w:rPr>
        <w:tab/>
        <w:t>Registration and authentication</w:t>
      </w:r>
      <w:r>
        <w:rPr>
          <w:noProof/>
        </w:rPr>
        <w:tab/>
      </w:r>
      <w:r>
        <w:rPr>
          <w:noProof/>
        </w:rPr>
        <w:fldChar w:fldCharType="begin" w:fldLock="1"/>
      </w:r>
      <w:r>
        <w:rPr>
          <w:noProof/>
        </w:rPr>
        <w:instrText xml:space="preserve"> PAGEREF _Toc132019622 \h </w:instrText>
      </w:r>
      <w:r>
        <w:rPr>
          <w:noProof/>
        </w:rPr>
      </w:r>
      <w:r>
        <w:rPr>
          <w:noProof/>
        </w:rPr>
        <w:fldChar w:fldCharType="separate"/>
      </w:r>
      <w:r>
        <w:rPr>
          <w:noProof/>
        </w:rPr>
        <w:t>852</w:t>
      </w:r>
      <w:r>
        <w:rPr>
          <w:noProof/>
        </w:rPr>
        <w:fldChar w:fldCharType="end"/>
      </w:r>
    </w:p>
    <w:p w14:paraId="6D19219C" w14:textId="77777777" w:rsidR="000A2F98" w:rsidRPr="00424073" w:rsidRDefault="000A2F98">
      <w:pPr>
        <w:pStyle w:val="TOC3"/>
        <w:rPr>
          <w:rFonts w:ascii="Calibri" w:hAnsi="Calibri"/>
          <w:noProof/>
          <w:sz w:val="22"/>
          <w:szCs w:val="22"/>
          <w:lang w:eastAsia="en-GB"/>
        </w:rPr>
      </w:pPr>
      <w:r>
        <w:rPr>
          <w:noProof/>
        </w:rPr>
        <w:t>H.3.2.1</w:t>
      </w:r>
      <w:r>
        <w:rPr>
          <w:noProof/>
        </w:rPr>
        <w:tab/>
        <w:t>Determining network to which the originating user is attached</w:t>
      </w:r>
      <w:r>
        <w:rPr>
          <w:noProof/>
        </w:rPr>
        <w:tab/>
      </w:r>
      <w:r>
        <w:rPr>
          <w:noProof/>
        </w:rPr>
        <w:fldChar w:fldCharType="begin" w:fldLock="1"/>
      </w:r>
      <w:r>
        <w:rPr>
          <w:noProof/>
        </w:rPr>
        <w:instrText xml:space="preserve"> PAGEREF _Toc132019623 \h </w:instrText>
      </w:r>
      <w:r>
        <w:rPr>
          <w:noProof/>
        </w:rPr>
      </w:r>
      <w:r>
        <w:rPr>
          <w:noProof/>
        </w:rPr>
        <w:fldChar w:fldCharType="separate"/>
      </w:r>
      <w:r>
        <w:rPr>
          <w:noProof/>
        </w:rPr>
        <w:t>852</w:t>
      </w:r>
      <w:r>
        <w:rPr>
          <w:noProof/>
        </w:rPr>
        <w:fldChar w:fldCharType="end"/>
      </w:r>
    </w:p>
    <w:p w14:paraId="782B4D16" w14:textId="77777777" w:rsidR="000A2F98" w:rsidRPr="00424073" w:rsidRDefault="000A2F98">
      <w:pPr>
        <w:pStyle w:val="TOC3"/>
        <w:rPr>
          <w:rFonts w:ascii="Calibri" w:hAnsi="Calibri"/>
          <w:noProof/>
          <w:sz w:val="22"/>
          <w:szCs w:val="22"/>
          <w:lang w:eastAsia="en-GB"/>
        </w:rPr>
      </w:pPr>
      <w:r>
        <w:rPr>
          <w:noProof/>
        </w:rPr>
        <w:t>H.3.2.2</w:t>
      </w:r>
      <w:r>
        <w:rPr>
          <w:noProof/>
        </w:rPr>
        <w:tab/>
        <w:t>Location information handling</w:t>
      </w:r>
      <w:r>
        <w:rPr>
          <w:noProof/>
        </w:rPr>
        <w:tab/>
      </w:r>
      <w:r>
        <w:rPr>
          <w:noProof/>
        </w:rPr>
        <w:fldChar w:fldCharType="begin" w:fldLock="1"/>
      </w:r>
      <w:r>
        <w:rPr>
          <w:noProof/>
        </w:rPr>
        <w:instrText xml:space="preserve"> PAGEREF _Toc132019624 \h </w:instrText>
      </w:r>
      <w:r>
        <w:rPr>
          <w:noProof/>
        </w:rPr>
      </w:r>
      <w:r>
        <w:rPr>
          <w:noProof/>
        </w:rPr>
        <w:fldChar w:fldCharType="separate"/>
      </w:r>
      <w:r>
        <w:rPr>
          <w:noProof/>
        </w:rPr>
        <w:t>853</w:t>
      </w:r>
      <w:r>
        <w:rPr>
          <w:noProof/>
        </w:rPr>
        <w:fldChar w:fldCharType="end"/>
      </w:r>
    </w:p>
    <w:p w14:paraId="30394918" w14:textId="77777777" w:rsidR="000A2F98" w:rsidRPr="00424073" w:rsidRDefault="000A2F98">
      <w:pPr>
        <w:pStyle w:val="TOC3"/>
        <w:rPr>
          <w:rFonts w:ascii="Calibri" w:hAnsi="Calibri"/>
          <w:noProof/>
          <w:sz w:val="22"/>
          <w:szCs w:val="22"/>
          <w:lang w:eastAsia="en-GB"/>
        </w:rPr>
      </w:pPr>
      <w:r>
        <w:rPr>
          <w:noProof/>
        </w:rPr>
        <w:t>H.3.2.3</w:t>
      </w:r>
      <w:r>
        <w:rPr>
          <w:noProof/>
        </w:rPr>
        <w:tab/>
        <w:t>Void</w:t>
      </w:r>
      <w:r>
        <w:rPr>
          <w:noProof/>
        </w:rPr>
        <w:tab/>
      </w:r>
      <w:r>
        <w:rPr>
          <w:noProof/>
        </w:rPr>
        <w:fldChar w:fldCharType="begin" w:fldLock="1"/>
      </w:r>
      <w:r>
        <w:rPr>
          <w:noProof/>
        </w:rPr>
        <w:instrText xml:space="preserve"> PAGEREF _Toc132019625 \h </w:instrText>
      </w:r>
      <w:r>
        <w:rPr>
          <w:noProof/>
        </w:rPr>
      </w:r>
      <w:r>
        <w:rPr>
          <w:noProof/>
        </w:rPr>
        <w:fldChar w:fldCharType="separate"/>
      </w:r>
      <w:r>
        <w:rPr>
          <w:noProof/>
        </w:rPr>
        <w:t>853</w:t>
      </w:r>
      <w:r>
        <w:rPr>
          <w:noProof/>
        </w:rPr>
        <w:fldChar w:fldCharType="end"/>
      </w:r>
    </w:p>
    <w:p w14:paraId="20B5DA30" w14:textId="77777777" w:rsidR="000A2F98" w:rsidRPr="00424073" w:rsidRDefault="000A2F98">
      <w:pPr>
        <w:pStyle w:val="TOC3"/>
        <w:rPr>
          <w:rFonts w:ascii="Calibri" w:hAnsi="Calibri"/>
          <w:noProof/>
          <w:sz w:val="22"/>
          <w:szCs w:val="22"/>
          <w:lang w:eastAsia="en-GB"/>
        </w:rPr>
      </w:pPr>
      <w:r>
        <w:rPr>
          <w:noProof/>
        </w:rPr>
        <w:t>H.3.2.4</w:t>
      </w:r>
      <w:r>
        <w:rPr>
          <w:noProof/>
        </w:rPr>
        <w:tab/>
        <w:t>Void</w:t>
      </w:r>
      <w:r>
        <w:rPr>
          <w:noProof/>
        </w:rPr>
        <w:tab/>
      </w:r>
      <w:r>
        <w:rPr>
          <w:noProof/>
        </w:rPr>
        <w:fldChar w:fldCharType="begin" w:fldLock="1"/>
      </w:r>
      <w:r>
        <w:rPr>
          <w:noProof/>
        </w:rPr>
        <w:instrText xml:space="preserve"> PAGEREF _Toc132019626 \h </w:instrText>
      </w:r>
      <w:r>
        <w:rPr>
          <w:noProof/>
        </w:rPr>
      </w:r>
      <w:r>
        <w:rPr>
          <w:noProof/>
        </w:rPr>
        <w:fldChar w:fldCharType="separate"/>
      </w:r>
      <w:r>
        <w:rPr>
          <w:noProof/>
        </w:rPr>
        <w:t>853</w:t>
      </w:r>
      <w:r>
        <w:rPr>
          <w:noProof/>
        </w:rPr>
        <w:fldChar w:fldCharType="end"/>
      </w:r>
    </w:p>
    <w:p w14:paraId="7B802D50" w14:textId="77777777" w:rsidR="000A2F98" w:rsidRPr="00424073" w:rsidRDefault="000A2F98">
      <w:pPr>
        <w:pStyle w:val="TOC3"/>
        <w:rPr>
          <w:rFonts w:ascii="Calibri" w:hAnsi="Calibri"/>
          <w:noProof/>
          <w:sz w:val="22"/>
          <w:szCs w:val="22"/>
          <w:lang w:eastAsia="en-GB"/>
        </w:rPr>
      </w:pPr>
      <w:r>
        <w:rPr>
          <w:noProof/>
        </w:rPr>
        <w:t>H.3.2.5</w:t>
      </w:r>
      <w:r>
        <w:rPr>
          <w:noProof/>
        </w:rPr>
        <w:tab/>
        <w:t>Void</w:t>
      </w:r>
      <w:r>
        <w:rPr>
          <w:noProof/>
        </w:rPr>
        <w:tab/>
      </w:r>
      <w:r>
        <w:rPr>
          <w:noProof/>
        </w:rPr>
        <w:fldChar w:fldCharType="begin" w:fldLock="1"/>
      </w:r>
      <w:r>
        <w:rPr>
          <w:noProof/>
        </w:rPr>
        <w:instrText xml:space="preserve"> PAGEREF _Toc132019627 \h </w:instrText>
      </w:r>
      <w:r>
        <w:rPr>
          <w:noProof/>
        </w:rPr>
      </w:r>
      <w:r>
        <w:rPr>
          <w:noProof/>
        </w:rPr>
        <w:fldChar w:fldCharType="separate"/>
      </w:r>
      <w:r>
        <w:rPr>
          <w:noProof/>
        </w:rPr>
        <w:t>853</w:t>
      </w:r>
      <w:r>
        <w:rPr>
          <w:noProof/>
        </w:rPr>
        <w:fldChar w:fldCharType="end"/>
      </w:r>
    </w:p>
    <w:p w14:paraId="7F575A02" w14:textId="77777777" w:rsidR="000A2F98" w:rsidRPr="00424073" w:rsidRDefault="000A2F98">
      <w:pPr>
        <w:pStyle w:val="TOC3"/>
        <w:rPr>
          <w:rFonts w:ascii="Calibri" w:hAnsi="Calibri"/>
          <w:noProof/>
          <w:sz w:val="22"/>
          <w:szCs w:val="22"/>
          <w:lang w:eastAsia="en-GB"/>
        </w:rPr>
      </w:pPr>
      <w:r>
        <w:rPr>
          <w:noProof/>
        </w:rPr>
        <w:t>H.3.2.6</w:t>
      </w:r>
      <w:r>
        <w:rPr>
          <w:noProof/>
        </w:rPr>
        <w:tab/>
        <w:t>Resource sharing</w:t>
      </w:r>
      <w:r>
        <w:rPr>
          <w:noProof/>
        </w:rPr>
        <w:tab/>
      </w:r>
      <w:r>
        <w:rPr>
          <w:noProof/>
        </w:rPr>
        <w:fldChar w:fldCharType="begin" w:fldLock="1"/>
      </w:r>
      <w:r>
        <w:rPr>
          <w:noProof/>
        </w:rPr>
        <w:instrText xml:space="preserve"> PAGEREF _Toc132019628 \h </w:instrText>
      </w:r>
      <w:r>
        <w:rPr>
          <w:noProof/>
        </w:rPr>
      </w:r>
      <w:r>
        <w:rPr>
          <w:noProof/>
        </w:rPr>
        <w:fldChar w:fldCharType="separate"/>
      </w:r>
      <w:r>
        <w:rPr>
          <w:noProof/>
        </w:rPr>
        <w:t>853</w:t>
      </w:r>
      <w:r>
        <w:rPr>
          <w:noProof/>
        </w:rPr>
        <w:fldChar w:fldCharType="end"/>
      </w:r>
    </w:p>
    <w:p w14:paraId="5524F9FC" w14:textId="77777777" w:rsidR="000A2F98" w:rsidRPr="00424073" w:rsidRDefault="000A2F98">
      <w:pPr>
        <w:pStyle w:val="TOC3"/>
        <w:rPr>
          <w:rFonts w:ascii="Calibri" w:hAnsi="Calibri"/>
          <w:noProof/>
          <w:sz w:val="22"/>
          <w:szCs w:val="22"/>
          <w:lang w:eastAsia="en-GB"/>
        </w:rPr>
      </w:pPr>
      <w:r>
        <w:rPr>
          <w:noProof/>
        </w:rPr>
        <w:t>H.3.2.7</w:t>
      </w:r>
      <w:r>
        <w:rPr>
          <w:noProof/>
        </w:rPr>
        <w:tab/>
        <w:t>RLOS</w:t>
      </w:r>
      <w:r>
        <w:rPr>
          <w:noProof/>
        </w:rPr>
        <w:tab/>
      </w:r>
      <w:r>
        <w:rPr>
          <w:noProof/>
        </w:rPr>
        <w:fldChar w:fldCharType="begin" w:fldLock="1"/>
      </w:r>
      <w:r>
        <w:rPr>
          <w:noProof/>
        </w:rPr>
        <w:instrText xml:space="preserve"> PAGEREF _Toc132019629 \h </w:instrText>
      </w:r>
      <w:r>
        <w:rPr>
          <w:noProof/>
        </w:rPr>
      </w:r>
      <w:r>
        <w:rPr>
          <w:noProof/>
        </w:rPr>
        <w:fldChar w:fldCharType="separate"/>
      </w:r>
      <w:r>
        <w:rPr>
          <w:noProof/>
        </w:rPr>
        <w:t>853</w:t>
      </w:r>
      <w:r>
        <w:rPr>
          <w:noProof/>
        </w:rPr>
        <w:fldChar w:fldCharType="end"/>
      </w:r>
    </w:p>
    <w:p w14:paraId="06970ABF" w14:textId="77777777" w:rsidR="000A2F98" w:rsidRPr="00424073" w:rsidRDefault="000A2F98">
      <w:pPr>
        <w:pStyle w:val="TOC2"/>
        <w:rPr>
          <w:rFonts w:ascii="Calibri" w:hAnsi="Calibri"/>
          <w:noProof/>
          <w:sz w:val="22"/>
          <w:szCs w:val="22"/>
          <w:lang w:eastAsia="en-GB"/>
        </w:rPr>
      </w:pPr>
      <w:r>
        <w:rPr>
          <w:noProof/>
        </w:rPr>
        <w:t>H.3.3</w:t>
      </w:r>
      <w:r>
        <w:rPr>
          <w:noProof/>
        </w:rPr>
        <w:tab/>
        <w:t>Procedures at the S-CSCF</w:t>
      </w:r>
      <w:r>
        <w:rPr>
          <w:noProof/>
        </w:rPr>
        <w:tab/>
      </w:r>
      <w:r>
        <w:rPr>
          <w:noProof/>
        </w:rPr>
        <w:fldChar w:fldCharType="begin" w:fldLock="1"/>
      </w:r>
      <w:r>
        <w:rPr>
          <w:noProof/>
        </w:rPr>
        <w:instrText xml:space="preserve"> PAGEREF _Toc132019630 \h </w:instrText>
      </w:r>
      <w:r>
        <w:rPr>
          <w:noProof/>
        </w:rPr>
      </w:r>
      <w:r>
        <w:rPr>
          <w:noProof/>
        </w:rPr>
        <w:fldChar w:fldCharType="separate"/>
      </w:r>
      <w:r>
        <w:rPr>
          <w:noProof/>
        </w:rPr>
        <w:t>853</w:t>
      </w:r>
      <w:r>
        <w:rPr>
          <w:noProof/>
        </w:rPr>
        <w:fldChar w:fldCharType="end"/>
      </w:r>
    </w:p>
    <w:p w14:paraId="6B83FED3" w14:textId="77777777" w:rsidR="000A2F98" w:rsidRPr="00424073" w:rsidRDefault="000A2F98">
      <w:pPr>
        <w:pStyle w:val="TOC3"/>
        <w:rPr>
          <w:rFonts w:ascii="Calibri" w:hAnsi="Calibri"/>
          <w:noProof/>
          <w:sz w:val="22"/>
          <w:szCs w:val="22"/>
          <w:lang w:eastAsia="en-GB"/>
        </w:rPr>
      </w:pPr>
      <w:r>
        <w:rPr>
          <w:noProof/>
        </w:rPr>
        <w:t>H.3.3.1</w:t>
      </w:r>
      <w:r>
        <w:rPr>
          <w:noProof/>
        </w:rPr>
        <w:tab/>
        <w:t>Notification of AS about registration status</w:t>
      </w:r>
      <w:r>
        <w:rPr>
          <w:noProof/>
        </w:rPr>
        <w:tab/>
      </w:r>
      <w:r>
        <w:rPr>
          <w:noProof/>
        </w:rPr>
        <w:fldChar w:fldCharType="begin" w:fldLock="1"/>
      </w:r>
      <w:r>
        <w:rPr>
          <w:noProof/>
        </w:rPr>
        <w:instrText xml:space="preserve"> PAGEREF _Toc132019631 \h </w:instrText>
      </w:r>
      <w:r>
        <w:rPr>
          <w:noProof/>
        </w:rPr>
      </w:r>
      <w:r>
        <w:rPr>
          <w:noProof/>
        </w:rPr>
        <w:fldChar w:fldCharType="separate"/>
      </w:r>
      <w:r>
        <w:rPr>
          <w:noProof/>
        </w:rPr>
        <w:t>853</w:t>
      </w:r>
      <w:r>
        <w:rPr>
          <w:noProof/>
        </w:rPr>
        <w:fldChar w:fldCharType="end"/>
      </w:r>
    </w:p>
    <w:p w14:paraId="41D3E2C2" w14:textId="77777777" w:rsidR="000A2F98" w:rsidRPr="00424073" w:rsidRDefault="000A2F98">
      <w:pPr>
        <w:pStyle w:val="TOC3"/>
        <w:rPr>
          <w:rFonts w:ascii="Calibri" w:hAnsi="Calibri"/>
          <w:noProof/>
          <w:sz w:val="22"/>
          <w:szCs w:val="22"/>
          <w:lang w:eastAsia="en-GB"/>
        </w:rPr>
      </w:pPr>
      <w:r>
        <w:rPr>
          <w:noProof/>
        </w:rPr>
        <w:t>H.3.3.2</w:t>
      </w:r>
      <w:r>
        <w:rPr>
          <w:noProof/>
        </w:rPr>
        <w:tab/>
        <w:t>RLOS</w:t>
      </w:r>
      <w:r>
        <w:rPr>
          <w:noProof/>
        </w:rPr>
        <w:tab/>
      </w:r>
      <w:r>
        <w:rPr>
          <w:noProof/>
        </w:rPr>
        <w:fldChar w:fldCharType="begin" w:fldLock="1"/>
      </w:r>
      <w:r>
        <w:rPr>
          <w:noProof/>
        </w:rPr>
        <w:instrText xml:space="preserve"> PAGEREF _Toc132019632 \h </w:instrText>
      </w:r>
      <w:r>
        <w:rPr>
          <w:noProof/>
        </w:rPr>
      </w:r>
      <w:r>
        <w:rPr>
          <w:noProof/>
        </w:rPr>
        <w:fldChar w:fldCharType="separate"/>
      </w:r>
      <w:r>
        <w:rPr>
          <w:noProof/>
        </w:rPr>
        <w:t>853</w:t>
      </w:r>
      <w:r>
        <w:rPr>
          <w:noProof/>
        </w:rPr>
        <w:fldChar w:fldCharType="end"/>
      </w:r>
    </w:p>
    <w:p w14:paraId="78AEFAEC" w14:textId="77777777" w:rsidR="000A2F98" w:rsidRPr="00424073" w:rsidRDefault="000A2F98">
      <w:pPr>
        <w:pStyle w:val="TOC1"/>
        <w:rPr>
          <w:rFonts w:ascii="Calibri" w:hAnsi="Calibri"/>
          <w:noProof/>
          <w:szCs w:val="22"/>
          <w:lang w:eastAsia="en-GB"/>
        </w:rPr>
      </w:pPr>
      <w:r>
        <w:rPr>
          <w:noProof/>
        </w:rPr>
        <w:t>H.4</w:t>
      </w:r>
      <w:r>
        <w:rPr>
          <w:noProof/>
        </w:rPr>
        <w:tab/>
        <w:t>3GPP specific encoding for SIP header field extensions</w:t>
      </w:r>
      <w:r>
        <w:rPr>
          <w:noProof/>
        </w:rPr>
        <w:tab/>
      </w:r>
      <w:r>
        <w:rPr>
          <w:noProof/>
        </w:rPr>
        <w:fldChar w:fldCharType="begin" w:fldLock="1"/>
      </w:r>
      <w:r>
        <w:rPr>
          <w:noProof/>
        </w:rPr>
        <w:instrText xml:space="preserve"> PAGEREF _Toc132019633 \h </w:instrText>
      </w:r>
      <w:r>
        <w:rPr>
          <w:noProof/>
        </w:rPr>
      </w:r>
      <w:r>
        <w:rPr>
          <w:noProof/>
        </w:rPr>
        <w:fldChar w:fldCharType="separate"/>
      </w:r>
      <w:r>
        <w:rPr>
          <w:noProof/>
        </w:rPr>
        <w:t>853</w:t>
      </w:r>
      <w:r>
        <w:rPr>
          <w:noProof/>
        </w:rPr>
        <w:fldChar w:fldCharType="end"/>
      </w:r>
    </w:p>
    <w:p w14:paraId="6BDD36C1" w14:textId="77777777" w:rsidR="000A2F98" w:rsidRPr="00424073" w:rsidRDefault="000A2F98">
      <w:pPr>
        <w:pStyle w:val="TOC2"/>
        <w:rPr>
          <w:rFonts w:ascii="Calibri" w:hAnsi="Calibri"/>
          <w:noProof/>
          <w:sz w:val="22"/>
          <w:szCs w:val="22"/>
          <w:lang w:eastAsia="en-GB"/>
        </w:rPr>
      </w:pPr>
      <w:r>
        <w:rPr>
          <w:noProof/>
        </w:rPr>
        <w:t>H.4.1</w:t>
      </w:r>
      <w:r>
        <w:rPr>
          <w:noProof/>
        </w:rPr>
        <w:tab/>
        <w:t>Void</w:t>
      </w:r>
      <w:r>
        <w:rPr>
          <w:noProof/>
        </w:rPr>
        <w:tab/>
      </w:r>
      <w:r>
        <w:rPr>
          <w:noProof/>
        </w:rPr>
        <w:fldChar w:fldCharType="begin" w:fldLock="1"/>
      </w:r>
      <w:r>
        <w:rPr>
          <w:noProof/>
        </w:rPr>
        <w:instrText xml:space="preserve"> PAGEREF _Toc132019634 \h </w:instrText>
      </w:r>
      <w:r>
        <w:rPr>
          <w:noProof/>
        </w:rPr>
      </w:r>
      <w:r>
        <w:rPr>
          <w:noProof/>
        </w:rPr>
        <w:fldChar w:fldCharType="separate"/>
      </w:r>
      <w:r>
        <w:rPr>
          <w:noProof/>
        </w:rPr>
        <w:t>853</w:t>
      </w:r>
      <w:r>
        <w:rPr>
          <w:noProof/>
        </w:rPr>
        <w:fldChar w:fldCharType="end"/>
      </w:r>
    </w:p>
    <w:p w14:paraId="208A703E" w14:textId="77777777" w:rsidR="000A2F98" w:rsidRPr="00424073" w:rsidRDefault="000A2F98">
      <w:pPr>
        <w:pStyle w:val="TOC1"/>
        <w:rPr>
          <w:rFonts w:ascii="Calibri" w:hAnsi="Calibri"/>
          <w:noProof/>
          <w:szCs w:val="22"/>
          <w:lang w:eastAsia="en-GB"/>
        </w:rPr>
      </w:pPr>
      <w:r>
        <w:rPr>
          <w:noProof/>
        </w:rPr>
        <w:t>H.5</w:t>
      </w:r>
      <w:r>
        <w:rPr>
          <w:noProof/>
        </w:rPr>
        <w:tab/>
        <w:t>Use of circuit-switched domain</w:t>
      </w:r>
      <w:r>
        <w:rPr>
          <w:noProof/>
        </w:rPr>
        <w:tab/>
      </w:r>
      <w:r>
        <w:rPr>
          <w:noProof/>
        </w:rPr>
        <w:fldChar w:fldCharType="begin" w:fldLock="1"/>
      </w:r>
      <w:r>
        <w:rPr>
          <w:noProof/>
        </w:rPr>
        <w:instrText xml:space="preserve"> PAGEREF _Toc132019635 \h </w:instrText>
      </w:r>
      <w:r>
        <w:rPr>
          <w:noProof/>
        </w:rPr>
      </w:r>
      <w:r>
        <w:rPr>
          <w:noProof/>
        </w:rPr>
        <w:fldChar w:fldCharType="separate"/>
      </w:r>
      <w:r>
        <w:rPr>
          <w:noProof/>
        </w:rPr>
        <w:t>853</w:t>
      </w:r>
      <w:r>
        <w:rPr>
          <w:noProof/>
        </w:rPr>
        <w:fldChar w:fldCharType="end"/>
      </w:r>
    </w:p>
    <w:p w14:paraId="7A00C42D" w14:textId="77777777" w:rsidR="000A2F98" w:rsidRPr="00424073" w:rsidRDefault="000A2F98">
      <w:pPr>
        <w:pStyle w:val="TOC8"/>
        <w:rPr>
          <w:rFonts w:ascii="Calibri" w:hAnsi="Calibri"/>
          <w:b w:val="0"/>
          <w:noProof/>
          <w:szCs w:val="22"/>
          <w:lang w:eastAsia="en-GB"/>
        </w:rPr>
      </w:pPr>
      <w:r>
        <w:rPr>
          <w:noProof/>
        </w:rPr>
        <w:t>Annex I (normative): Additional routeing capabilities in support of traffics in IM CN subsystem</w:t>
      </w:r>
      <w:r>
        <w:rPr>
          <w:noProof/>
        </w:rPr>
        <w:tab/>
      </w:r>
      <w:r>
        <w:rPr>
          <w:noProof/>
        </w:rPr>
        <w:fldChar w:fldCharType="begin" w:fldLock="1"/>
      </w:r>
      <w:r>
        <w:rPr>
          <w:noProof/>
        </w:rPr>
        <w:instrText xml:space="preserve"> PAGEREF _Toc132019636 \h </w:instrText>
      </w:r>
      <w:r>
        <w:rPr>
          <w:noProof/>
        </w:rPr>
      </w:r>
      <w:r>
        <w:rPr>
          <w:noProof/>
        </w:rPr>
        <w:fldChar w:fldCharType="separate"/>
      </w:r>
      <w:r>
        <w:rPr>
          <w:noProof/>
        </w:rPr>
        <w:t>854</w:t>
      </w:r>
      <w:r>
        <w:rPr>
          <w:noProof/>
        </w:rPr>
        <w:fldChar w:fldCharType="end"/>
      </w:r>
    </w:p>
    <w:p w14:paraId="0A72E165" w14:textId="77777777" w:rsidR="000A2F98" w:rsidRPr="00424073" w:rsidRDefault="000A2F98">
      <w:pPr>
        <w:pStyle w:val="TOC1"/>
        <w:rPr>
          <w:rFonts w:ascii="Calibri" w:hAnsi="Calibri"/>
          <w:noProof/>
          <w:szCs w:val="22"/>
          <w:lang w:eastAsia="en-GB"/>
        </w:rPr>
      </w:pPr>
      <w:r>
        <w:rPr>
          <w:noProof/>
        </w:rPr>
        <w:t>I.1</w:t>
      </w:r>
      <w:r>
        <w:rPr>
          <w:noProof/>
        </w:rPr>
        <w:tab/>
        <w:t>Scope</w:t>
      </w:r>
      <w:r>
        <w:rPr>
          <w:noProof/>
        </w:rPr>
        <w:tab/>
      </w:r>
      <w:r>
        <w:rPr>
          <w:noProof/>
        </w:rPr>
        <w:fldChar w:fldCharType="begin" w:fldLock="1"/>
      </w:r>
      <w:r>
        <w:rPr>
          <w:noProof/>
        </w:rPr>
        <w:instrText xml:space="preserve"> PAGEREF _Toc132019637 \h </w:instrText>
      </w:r>
      <w:r>
        <w:rPr>
          <w:noProof/>
        </w:rPr>
      </w:r>
      <w:r>
        <w:rPr>
          <w:noProof/>
        </w:rPr>
        <w:fldChar w:fldCharType="separate"/>
      </w:r>
      <w:r>
        <w:rPr>
          <w:noProof/>
        </w:rPr>
        <w:t>854</w:t>
      </w:r>
      <w:r>
        <w:rPr>
          <w:noProof/>
        </w:rPr>
        <w:fldChar w:fldCharType="end"/>
      </w:r>
    </w:p>
    <w:p w14:paraId="743D9AA8" w14:textId="77777777" w:rsidR="000A2F98" w:rsidRPr="00424073" w:rsidRDefault="000A2F98">
      <w:pPr>
        <w:pStyle w:val="TOC1"/>
        <w:rPr>
          <w:rFonts w:ascii="Calibri" w:hAnsi="Calibri"/>
          <w:noProof/>
          <w:szCs w:val="22"/>
          <w:lang w:eastAsia="en-GB"/>
        </w:rPr>
      </w:pPr>
      <w:r>
        <w:rPr>
          <w:noProof/>
        </w:rPr>
        <w:t>I.1A</w:t>
      </w:r>
      <w:r>
        <w:rPr>
          <w:noProof/>
        </w:rPr>
        <w:tab/>
        <w:t>General</w:t>
      </w:r>
      <w:r>
        <w:rPr>
          <w:noProof/>
        </w:rPr>
        <w:tab/>
      </w:r>
      <w:r>
        <w:rPr>
          <w:noProof/>
        </w:rPr>
        <w:fldChar w:fldCharType="begin" w:fldLock="1"/>
      </w:r>
      <w:r>
        <w:rPr>
          <w:noProof/>
        </w:rPr>
        <w:instrText xml:space="preserve"> PAGEREF _Toc132019638 \h </w:instrText>
      </w:r>
      <w:r>
        <w:rPr>
          <w:noProof/>
        </w:rPr>
      </w:r>
      <w:r>
        <w:rPr>
          <w:noProof/>
        </w:rPr>
        <w:fldChar w:fldCharType="separate"/>
      </w:r>
      <w:r>
        <w:rPr>
          <w:noProof/>
        </w:rPr>
        <w:t>854</w:t>
      </w:r>
      <w:r>
        <w:rPr>
          <w:noProof/>
        </w:rPr>
        <w:fldChar w:fldCharType="end"/>
      </w:r>
    </w:p>
    <w:p w14:paraId="7A631D5B" w14:textId="77777777" w:rsidR="000A2F98" w:rsidRPr="00424073" w:rsidRDefault="000A2F98">
      <w:pPr>
        <w:pStyle w:val="TOC1"/>
        <w:rPr>
          <w:rFonts w:ascii="Calibri" w:hAnsi="Calibri"/>
          <w:noProof/>
          <w:szCs w:val="22"/>
          <w:lang w:eastAsia="en-GB"/>
        </w:rPr>
      </w:pPr>
      <w:r>
        <w:rPr>
          <w:noProof/>
        </w:rPr>
        <w:t>I.2</w:t>
      </w:r>
      <w:r>
        <w:rPr>
          <w:noProof/>
        </w:rPr>
        <w:tab/>
        <w:t>Originating, transit and interconnection routeing procedures</w:t>
      </w:r>
      <w:r>
        <w:rPr>
          <w:noProof/>
        </w:rPr>
        <w:tab/>
      </w:r>
      <w:r>
        <w:rPr>
          <w:noProof/>
        </w:rPr>
        <w:fldChar w:fldCharType="begin" w:fldLock="1"/>
      </w:r>
      <w:r>
        <w:rPr>
          <w:noProof/>
        </w:rPr>
        <w:instrText xml:space="preserve"> PAGEREF _Toc132019639 \h </w:instrText>
      </w:r>
      <w:r>
        <w:rPr>
          <w:noProof/>
        </w:rPr>
      </w:r>
      <w:r>
        <w:rPr>
          <w:noProof/>
        </w:rPr>
        <w:fldChar w:fldCharType="separate"/>
      </w:r>
      <w:r>
        <w:rPr>
          <w:noProof/>
        </w:rPr>
        <w:t>855</w:t>
      </w:r>
      <w:r>
        <w:rPr>
          <w:noProof/>
        </w:rPr>
        <w:fldChar w:fldCharType="end"/>
      </w:r>
    </w:p>
    <w:p w14:paraId="476A35DA" w14:textId="77777777" w:rsidR="000A2F98" w:rsidRPr="00424073" w:rsidRDefault="000A2F98">
      <w:pPr>
        <w:pStyle w:val="TOC1"/>
        <w:rPr>
          <w:rFonts w:ascii="Calibri" w:hAnsi="Calibri"/>
          <w:noProof/>
          <w:szCs w:val="22"/>
          <w:lang w:eastAsia="en-GB"/>
        </w:rPr>
      </w:pPr>
      <w:r>
        <w:rPr>
          <w:noProof/>
        </w:rPr>
        <w:t>I.3</w:t>
      </w:r>
      <w:r>
        <w:rPr>
          <w:noProof/>
        </w:rPr>
        <w:tab/>
        <w:t>Providing IMS application services in support of transit &amp; interconnection traffics</w:t>
      </w:r>
      <w:r>
        <w:rPr>
          <w:noProof/>
        </w:rPr>
        <w:tab/>
      </w:r>
      <w:r>
        <w:rPr>
          <w:noProof/>
        </w:rPr>
        <w:fldChar w:fldCharType="begin" w:fldLock="1"/>
      </w:r>
      <w:r>
        <w:rPr>
          <w:noProof/>
        </w:rPr>
        <w:instrText xml:space="preserve"> PAGEREF _Toc132019640 \h </w:instrText>
      </w:r>
      <w:r>
        <w:rPr>
          <w:noProof/>
        </w:rPr>
      </w:r>
      <w:r>
        <w:rPr>
          <w:noProof/>
        </w:rPr>
        <w:fldChar w:fldCharType="separate"/>
      </w:r>
      <w:r>
        <w:rPr>
          <w:noProof/>
        </w:rPr>
        <w:t>856</w:t>
      </w:r>
      <w:r>
        <w:rPr>
          <w:noProof/>
        </w:rPr>
        <w:fldChar w:fldCharType="end"/>
      </w:r>
    </w:p>
    <w:p w14:paraId="50A0C788" w14:textId="77777777" w:rsidR="000A2F98" w:rsidRPr="00424073" w:rsidRDefault="000A2F98">
      <w:pPr>
        <w:pStyle w:val="TOC2"/>
        <w:rPr>
          <w:rFonts w:ascii="Calibri" w:hAnsi="Calibri"/>
          <w:noProof/>
          <w:sz w:val="22"/>
          <w:szCs w:val="22"/>
          <w:lang w:eastAsia="en-GB"/>
        </w:rPr>
      </w:pPr>
      <w:r>
        <w:rPr>
          <w:noProof/>
        </w:rPr>
        <w:t>I.3.1</w:t>
      </w:r>
      <w:r>
        <w:rPr>
          <w:noProof/>
        </w:rPr>
        <w:tab/>
        <w:t>Introduction</w:t>
      </w:r>
      <w:r>
        <w:rPr>
          <w:noProof/>
        </w:rPr>
        <w:tab/>
      </w:r>
      <w:r>
        <w:rPr>
          <w:noProof/>
        </w:rPr>
        <w:fldChar w:fldCharType="begin" w:fldLock="1"/>
      </w:r>
      <w:r>
        <w:rPr>
          <w:noProof/>
        </w:rPr>
        <w:instrText xml:space="preserve"> PAGEREF _Toc132019641 \h </w:instrText>
      </w:r>
      <w:r>
        <w:rPr>
          <w:noProof/>
        </w:rPr>
      </w:r>
      <w:r>
        <w:rPr>
          <w:noProof/>
        </w:rPr>
        <w:fldChar w:fldCharType="separate"/>
      </w:r>
      <w:r>
        <w:rPr>
          <w:noProof/>
        </w:rPr>
        <w:t>856</w:t>
      </w:r>
      <w:r>
        <w:rPr>
          <w:noProof/>
        </w:rPr>
        <w:fldChar w:fldCharType="end"/>
      </w:r>
    </w:p>
    <w:p w14:paraId="4313965B" w14:textId="77777777" w:rsidR="000A2F98" w:rsidRPr="00424073" w:rsidRDefault="000A2F98">
      <w:pPr>
        <w:pStyle w:val="TOC2"/>
        <w:rPr>
          <w:rFonts w:ascii="Calibri" w:hAnsi="Calibri"/>
          <w:noProof/>
          <w:sz w:val="22"/>
          <w:szCs w:val="22"/>
          <w:lang w:eastAsia="en-GB"/>
        </w:rPr>
      </w:pPr>
      <w:r>
        <w:rPr>
          <w:noProof/>
        </w:rPr>
        <w:t>I.3.2</w:t>
      </w:r>
      <w:r>
        <w:rPr>
          <w:noProof/>
        </w:rPr>
        <w:tab/>
        <w:t>Procedures</w:t>
      </w:r>
      <w:r>
        <w:rPr>
          <w:noProof/>
        </w:rPr>
        <w:tab/>
      </w:r>
      <w:r>
        <w:rPr>
          <w:noProof/>
        </w:rPr>
        <w:fldChar w:fldCharType="begin" w:fldLock="1"/>
      </w:r>
      <w:r>
        <w:rPr>
          <w:noProof/>
        </w:rPr>
        <w:instrText xml:space="preserve"> PAGEREF _Toc132019642 \h </w:instrText>
      </w:r>
      <w:r>
        <w:rPr>
          <w:noProof/>
        </w:rPr>
      </w:r>
      <w:r>
        <w:rPr>
          <w:noProof/>
        </w:rPr>
        <w:fldChar w:fldCharType="separate"/>
      </w:r>
      <w:r>
        <w:rPr>
          <w:noProof/>
        </w:rPr>
        <w:t>856</w:t>
      </w:r>
      <w:r>
        <w:rPr>
          <w:noProof/>
        </w:rPr>
        <w:fldChar w:fldCharType="end"/>
      </w:r>
    </w:p>
    <w:p w14:paraId="617BF4C0" w14:textId="77777777" w:rsidR="000A2F98" w:rsidRPr="00424073" w:rsidRDefault="000A2F98">
      <w:pPr>
        <w:pStyle w:val="TOC3"/>
        <w:rPr>
          <w:rFonts w:ascii="Calibri" w:hAnsi="Calibri"/>
          <w:noProof/>
          <w:sz w:val="22"/>
          <w:szCs w:val="22"/>
          <w:lang w:eastAsia="en-GB"/>
        </w:rPr>
      </w:pPr>
      <w:r>
        <w:rPr>
          <w:noProof/>
        </w:rPr>
        <w:t>I.3.2.1</w:t>
      </w:r>
      <w:r>
        <w:rPr>
          <w:noProof/>
        </w:rPr>
        <w:tab/>
        <w:t>Treatment for dialog and standalone transactions</w:t>
      </w:r>
      <w:r>
        <w:rPr>
          <w:noProof/>
        </w:rPr>
        <w:tab/>
      </w:r>
      <w:r>
        <w:rPr>
          <w:noProof/>
        </w:rPr>
        <w:fldChar w:fldCharType="begin" w:fldLock="1"/>
      </w:r>
      <w:r>
        <w:rPr>
          <w:noProof/>
        </w:rPr>
        <w:instrText xml:space="preserve"> PAGEREF _Toc132019643 \h </w:instrText>
      </w:r>
      <w:r>
        <w:rPr>
          <w:noProof/>
        </w:rPr>
      </w:r>
      <w:r>
        <w:rPr>
          <w:noProof/>
        </w:rPr>
        <w:fldChar w:fldCharType="separate"/>
      </w:r>
      <w:r>
        <w:rPr>
          <w:noProof/>
        </w:rPr>
        <w:t>856</w:t>
      </w:r>
      <w:r>
        <w:rPr>
          <w:noProof/>
        </w:rPr>
        <w:fldChar w:fldCharType="end"/>
      </w:r>
    </w:p>
    <w:p w14:paraId="6B6965D4" w14:textId="77777777" w:rsidR="000A2F98" w:rsidRPr="00424073" w:rsidRDefault="000A2F98">
      <w:pPr>
        <w:pStyle w:val="TOC3"/>
        <w:rPr>
          <w:rFonts w:ascii="Calibri" w:hAnsi="Calibri"/>
          <w:noProof/>
          <w:sz w:val="22"/>
          <w:szCs w:val="22"/>
          <w:lang w:eastAsia="en-GB"/>
        </w:rPr>
      </w:pPr>
      <w:r>
        <w:rPr>
          <w:noProof/>
        </w:rPr>
        <w:t>I.3.2.1A</w:t>
      </w:r>
      <w:r>
        <w:rPr>
          <w:noProof/>
        </w:rPr>
        <w:tab/>
        <w:t>Handling of header fields related to charging</w:t>
      </w:r>
      <w:r>
        <w:rPr>
          <w:noProof/>
        </w:rPr>
        <w:tab/>
      </w:r>
      <w:r>
        <w:rPr>
          <w:noProof/>
        </w:rPr>
        <w:fldChar w:fldCharType="begin" w:fldLock="1"/>
      </w:r>
      <w:r>
        <w:rPr>
          <w:noProof/>
        </w:rPr>
        <w:instrText xml:space="preserve"> PAGEREF _Toc132019644 \h </w:instrText>
      </w:r>
      <w:r>
        <w:rPr>
          <w:noProof/>
        </w:rPr>
      </w:r>
      <w:r>
        <w:rPr>
          <w:noProof/>
        </w:rPr>
        <w:fldChar w:fldCharType="separate"/>
      </w:r>
      <w:r>
        <w:rPr>
          <w:noProof/>
        </w:rPr>
        <w:t>857</w:t>
      </w:r>
      <w:r>
        <w:rPr>
          <w:noProof/>
        </w:rPr>
        <w:fldChar w:fldCharType="end"/>
      </w:r>
    </w:p>
    <w:p w14:paraId="45746E6D" w14:textId="77777777" w:rsidR="000A2F98" w:rsidRPr="00424073" w:rsidRDefault="000A2F98">
      <w:pPr>
        <w:pStyle w:val="TOC3"/>
        <w:rPr>
          <w:rFonts w:ascii="Calibri" w:hAnsi="Calibri"/>
          <w:noProof/>
          <w:sz w:val="22"/>
          <w:szCs w:val="22"/>
          <w:lang w:eastAsia="en-GB"/>
        </w:rPr>
      </w:pPr>
      <w:r>
        <w:rPr>
          <w:noProof/>
        </w:rPr>
        <w:t>I.3.2.2</w:t>
      </w:r>
      <w:r>
        <w:rPr>
          <w:noProof/>
        </w:rPr>
        <w:tab/>
        <w:t>Original dialog identifier for transit function</w:t>
      </w:r>
      <w:r>
        <w:rPr>
          <w:noProof/>
        </w:rPr>
        <w:tab/>
      </w:r>
      <w:r>
        <w:rPr>
          <w:noProof/>
        </w:rPr>
        <w:fldChar w:fldCharType="begin" w:fldLock="1"/>
      </w:r>
      <w:r>
        <w:rPr>
          <w:noProof/>
        </w:rPr>
        <w:instrText xml:space="preserve"> PAGEREF _Toc132019645 \h </w:instrText>
      </w:r>
      <w:r>
        <w:rPr>
          <w:noProof/>
        </w:rPr>
      </w:r>
      <w:r>
        <w:rPr>
          <w:noProof/>
        </w:rPr>
        <w:fldChar w:fldCharType="separate"/>
      </w:r>
      <w:r>
        <w:rPr>
          <w:noProof/>
        </w:rPr>
        <w:t>858</w:t>
      </w:r>
      <w:r>
        <w:rPr>
          <w:noProof/>
        </w:rPr>
        <w:fldChar w:fldCharType="end"/>
      </w:r>
    </w:p>
    <w:p w14:paraId="1EBD218B" w14:textId="77777777" w:rsidR="000A2F98" w:rsidRPr="00424073" w:rsidRDefault="000A2F98">
      <w:pPr>
        <w:pStyle w:val="TOC1"/>
        <w:rPr>
          <w:rFonts w:ascii="Calibri" w:hAnsi="Calibri"/>
          <w:noProof/>
          <w:szCs w:val="22"/>
          <w:lang w:eastAsia="en-GB"/>
        </w:rPr>
      </w:pPr>
      <w:r>
        <w:rPr>
          <w:noProof/>
        </w:rPr>
        <w:t>I.4</w:t>
      </w:r>
      <w:r>
        <w:rPr>
          <w:noProof/>
        </w:rPr>
        <w:tab/>
        <w:t>Loopback routeing procedures</w:t>
      </w:r>
      <w:r>
        <w:rPr>
          <w:noProof/>
        </w:rPr>
        <w:tab/>
      </w:r>
      <w:r>
        <w:rPr>
          <w:noProof/>
        </w:rPr>
        <w:fldChar w:fldCharType="begin" w:fldLock="1"/>
      </w:r>
      <w:r>
        <w:rPr>
          <w:noProof/>
        </w:rPr>
        <w:instrText xml:space="preserve"> PAGEREF _Toc132019646 \h </w:instrText>
      </w:r>
      <w:r>
        <w:rPr>
          <w:noProof/>
        </w:rPr>
      </w:r>
      <w:r>
        <w:rPr>
          <w:noProof/>
        </w:rPr>
        <w:fldChar w:fldCharType="separate"/>
      </w:r>
      <w:r>
        <w:rPr>
          <w:noProof/>
        </w:rPr>
        <w:t>859</w:t>
      </w:r>
      <w:r>
        <w:rPr>
          <w:noProof/>
        </w:rPr>
        <w:fldChar w:fldCharType="end"/>
      </w:r>
    </w:p>
    <w:p w14:paraId="58BC9215" w14:textId="77777777" w:rsidR="000A2F98" w:rsidRPr="00424073" w:rsidRDefault="000A2F98">
      <w:pPr>
        <w:pStyle w:val="TOC2"/>
        <w:rPr>
          <w:rFonts w:ascii="Calibri" w:hAnsi="Calibri"/>
          <w:noProof/>
          <w:sz w:val="22"/>
          <w:szCs w:val="22"/>
          <w:lang w:eastAsia="en-GB"/>
        </w:rPr>
      </w:pPr>
      <w:r>
        <w:rPr>
          <w:noProof/>
        </w:rPr>
        <w:t>I.4.1</w:t>
      </w:r>
      <w:r>
        <w:rPr>
          <w:noProof/>
        </w:rPr>
        <w:tab/>
        <w:t>Introduction</w:t>
      </w:r>
      <w:r>
        <w:rPr>
          <w:noProof/>
        </w:rPr>
        <w:tab/>
      </w:r>
      <w:r>
        <w:rPr>
          <w:noProof/>
        </w:rPr>
        <w:fldChar w:fldCharType="begin" w:fldLock="1"/>
      </w:r>
      <w:r>
        <w:rPr>
          <w:noProof/>
        </w:rPr>
        <w:instrText xml:space="preserve"> PAGEREF _Toc132019647 \h </w:instrText>
      </w:r>
      <w:r>
        <w:rPr>
          <w:noProof/>
        </w:rPr>
      </w:r>
      <w:r>
        <w:rPr>
          <w:noProof/>
        </w:rPr>
        <w:fldChar w:fldCharType="separate"/>
      </w:r>
      <w:r>
        <w:rPr>
          <w:noProof/>
        </w:rPr>
        <w:t>859</w:t>
      </w:r>
      <w:r>
        <w:rPr>
          <w:noProof/>
        </w:rPr>
        <w:fldChar w:fldCharType="end"/>
      </w:r>
    </w:p>
    <w:p w14:paraId="553D1F7F" w14:textId="77777777" w:rsidR="000A2F98" w:rsidRPr="00424073" w:rsidRDefault="000A2F98">
      <w:pPr>
        <w:pStyle w:val="TOC2"/>
        <w:rPr>
          <w:rFonts w:ascii="Calibri" w:hAnsi="Calibri"/>
          <w:noProof/>
          <w:sz w:val="22"/>
          <w:szCs w:val="22"/>
          <w:lang w:eastAsia="en-GB"/>
        </w:rPr>
      </w:pPr>
      <w:r>
        <w:rPr>
          <w:noProof/>
        </w:rPr>
        <w:t>I.4.2</w:t>
      </w:r>
      <w:r>
        <w:rPr>
          <w:noProof/>
        </w:rPr>
        <w:tab/>
        <w:t>TRF procedure</w:t>
      </w:r>
      <w:r>
        <w:rPr>
          <w:noProof/>
        </w:rPr>
        <w:tab/>
      </w:r>
      <w:r>
        <w:rPr>
          <w:noProof/>
        </w:rPr>
        <w:fldChar w:fldCharType="begin" w:fldLock="1"/>
      </w:r>
      <w:r>
        <w:rPr>
          <w:noProof/>
        </w:rPr>
        <w:instrText xml:space="preserve"> PAGEREF _Toc132019648 \h </w:instrText>
      </w:r>
      <w:r>
        <w:rPr>
          <w:noProof/>
        </w:rPr>
      </w:r>
      <w:r>
        <w:rPr>
          <w:noProof/>
        </w:rPr>
        <w:fldChar w:fldCharType="separate"/>
      </w:r>
      <w:r>
        <w:rPr>
          <w:noProof/>
        </w:rPr>
        <w:t>859</w:t>
      </w:r>
      <w:r>
        <w:rPr>
          <w:noProof/>
        </w:rPr>
        <w:fldChar w:fldCharType="end"/>
      </w:r>
    </w:p>
    <w:p w14:paraId="24EE2C3F" w14:textId="77777777" w:rsidR="000A2F98" w:rsidRPr="00424073" w:rsidRDefault="000A2F98">
      <w:pPr>
        <w:pStyle w:val="TOC1"/>
        <w:rPr>
          <w:rFonts w:ascii="Calibri" w:hAnsi="Calibri"/>
          <w:noProof/>
          <w:szCs w:val="22"/>
          <w:lang w:eastAsia="en-GB"/>
        </w:rPr>
      </w:pPr>
      <w:r>
        <w:rPr>
          <w:noProof/>
        </w:rPr>
        <w:t>I.5</w:t>
      </w:r>
      <w:r>
        <w:rPr>
          <w:noProof/>
        </w:rPr>
        <w:tab/>
        <w:t>Overload control</w:t>
      </w:r>
      <w:r>
        <w:rPr>
          <w:noProof/>
        </w:rPr>
        <w:tab/>
      </w:r>
      <w:r>
        <w:rPr>
          <w:noProof/>
        </w:rPr>
        <w:fldChar w:fldCharType="begin" w:fldLock="1"/>
      </w:r>
      <w:r>
        <w:rPr>
          <w:noProof/>
        </w:rPr>
        <w:instrText xml:space="preserve"> PAGEREF _Toc132019649 \h </w:instrText>
      </w:r>
      <w:r>
        <w:rPr>
          <w:noProof/>
        </w:rPr>
      </w:r>
      <w:r>
        <w:rPr>
          <w:noProof/>
        </w:rPr>
        <w:fldChar w:fldCharType="separate"/>
      </w:r>
      <w:r>
        <w:rPr>
          <w:noProof/>
        </w:rPr>
        <w:t>861</w:t>
      </w:r>
      <w:r>
        <w:rPr>
          <w:noProof/>
        </w:rPr>
        <w:fldChar w:fldCharType="end"/>
      </w:r>
    </w:p>
    <w:p w14:paraId="60242FF2" w14:textId="77777777" w:rsidR="000A2F98" w:rsidRPr="00424073" w:rsidRDefault="000A2F98">
      <w:pPr>
        <w:pStyle w:val="TOC2"/>
        <w:rPr>
          <w:rFonts w:ascii="Calibri" w:hAnsi="Calibri"/>
          <w:noProof/>
          <w:sz w:val="22"/>
          <w:szCs w:val="22"/>
          <w:lang w:eastAsia="en-GB"/>
        </w:rPr>
      </w:pPr>
      <w:r>
        <w:rPr>
          <w:noProof/>
        </w:rPr>
        <w:t>I.5.1</w:t>
      </w:r>
      <w:r>
        <w:rPr>
          <w:noProof/>
        </w:rPr>
        <w:tab/>
        <w:t>Introduction</w:t>
      </w:r>
      <w:r>
        <w:rPr>
          <w:noProof/>
        </w:rPr>
        <w:tab/>
      </w:r>
      <w:r>
        <w:rPr>
          <w:noProof/>
        </w:rPr>
        <w:fldChar w:fldCharType="begin" w:fldLock="1"/>
      </w:r>
      <w:r>
        <w:rPr>
          <w:noProof/>
        </w:rPr>
        <w:instrText xml:space="preserve"> PAGEREF _Toc132019650 \h </w:instrText>
      </w:r>
      <w:r>
        <w:rPr>
          <w:noProof/>
        </w:rPr>
      </w:r>
      <w:r>
        <w:rPr>
          <w:noProof/>
        </w:rPr>
        <w:fldChar w:fldCharType="separate"/>
      </w:r>
      <w:r>
        <w:rPr>
          <w:noProof/>
        </w:rPr>
        <w:t>861</w:t>
      </w:r>
      <w:r>
        <w:rPr>
          <w:noProof/>
        </w:rPr>
        <w:fldChar w:fldCharType="end"/>
      </w:r>
    </w:p>
    <w:p w14:paraId="6750468E" w14:textId="77777777" w:rsidR="000A2F98" w:rsidRPr="00424073" w:rsidRDefault="000A2F98">
      <w:pPr>
        <w:pStyle w:val="TOC2"/>
        <w:rPr>
          <w:rFonts w:ascii="Calibri" w:hAnsi="Calibri"/>
          <w:noProof/>
          <w:sz w:val="22"/>
          <w:szCs w:val="22"/>
          <w:lang w:eastAsia="en-GB"/>
        </w:rPr>
      </w:pPr>
      <w:r>
        <w:rPr>
          <w:noProof/>
        </w:rPr>
        <w:t>I.5.2</w:t>
      </w:r>
      <w:r>
        <w:rPr>
          <w:noProof/>
        </w:rPr>
        <w:tab/>
      </w:r>
      <w:r w:rsidRPr="00446C2B">
        <w:rPr>
          <w:rFonts w:eastAsia="SimSun"/>
          <w:noProof/>
        </w:rPr>
        <w:t>Outgoing subscriptions to load-control event</w:t>
      </w:r>
      <w:r>
        <w:rPr>
          <w:noProof/>
        </w:rPr>
        <w:tab/>
      </w:r>
      <w:r>
        <w:rPr>
          <w:noProof/>
        </w:rPr>
        <w:fldChar w:fldCharType="begin" w:fldLock="1"/>
      </w:r>
      <w:r>
        <w:rPr>
          <w:noProof/>
        </w:rPr>
        <w:instrText xml:space="preserve"> PAGEREF _Toc132019651 \h </w:instrText>
      </w:r>
      <w:r>
        <w:rPr>
          <w:noProof/>
        </w:rPr>
      </w:r>
      <w:r>
        <w:rPr>
          <w:noProof/>
        </w:rPr>
        <w:fldChar w:fldCharType="separate"/>
      </w:r>
      <w:r>
        <w:rPr>
          <w:noProof/>
        </w:rPr>
        <w:t>861</w:t>
      </w:r>
      <w:r>
        <w:rPr>
          <w:noProof/>
        </w:rPr>
        <w:fldChar w:fldCharType="end"/>
      </w:r>
    </w:p>
    <w:p w14:paraId="0DAFA828" w14:textId="77777777" w:rsidR="000A2F98" w:rsidRPr="00424073" w:rsidRDefault="000A2F98">
      <w:pPr>
        <w:pStyle w:val="TOC8"/>
        <w:rPr>
          <w:rFonts w:ascii="Calibri" w:hAnsi="Calibri"/>
          <w:b w:val="0"/>
          <w:noProof/>
          <w:szCs w:val="22"/>
          <w:lang w:eastAsia="en-GB"/>
        </w:rPr>
      </w:pPr>
      <w:r>
        <w:rPr>
          <w:noProof/>
        </w:rPr>
        <w:t>Annex J (normative): Void</w:t>
      </w:r>
      <w:r>
        <w:rPr>
          <w:noProof/>
        </w:rPr>
        <w:tab/>
      </w:r>
      <w:r>
        <w:rPr>
          <w:noProof/>
        </w:rPr>
        <w:fldChar w:fldCharType="begin" w:fldLock="1"/>
      </w:r>
      <w:r>
        <w:rPr>
          <w:noProof/>
        </w:rPr>
        <w:instrText xml:space="preserve"> PAGEREF _Toc132019652 \h </w:instrText>
      </w:r>
      <w:r>
        <w:rPr>
          <w:noProof/>
        </w:rPr>
      </w:r>
      <w:r>
        <w:rPr>
          <w:noProof/>
        </w:rPr>
        <w:fldChar w:fldCharType="separate"/>
      </w:r>
      <w:r>
        <w:rPr>
          <w:noProof/>
        </w:rPr>
        <w:t>862</w:t>
      </w:r>
      <w:r>
        <w:rPr>
          <w:noProof/>
        </w:rPr>
        <w:fldChar w:fldCharType="end"/>
      </w:r>
    </w:p>
    <w:p w14:paraId="26D2AF98" w14:textId="77777777" w:rsidR="000A2F98" w:rsidRPr="00424073" w:rsidRDefault="000A2F98">
      <w:pPr>
        <w:pStyle w:val="TOC8"/>
        <w:rPr>
          <w:rFonts w:ascii="Calibri" w:hAnsi="Calibri"/>
          <w:b w:val="0"/>
          <w:noProof/>
          <w:szCs w:val="22"/>
          <w:lang w:eastAsia="en-GB"/>
        </w:rPr>
      </w:pPr>
      <w:r>
        <w:rPr>
          <w:noProof/>
        </w:rPr>
        <w:t>Annex K (normative): Additional procedures in support of UE managed NAT traversal</w:t>
      </w:r>
      <w:r>
        <w:rPr>
          <w:noProof/>
        </w:rPr>
        <w:tab/>
      </w:r>
      <w:r>
        <w:rPr>
          <w:noProof/>
        </w:rPr>
        <w:fldChar w:fldCharType="begin" w:fldLock="1"/>
      </w:r>
      <w:r>
        <w:rPr>
          <w:noProof/>
        </w:rPr>
        <w:instrText xml:space="preserve"> PAGEREF _Toc132019653 \h </w:instrText>
      </w:r>
      <w:r>
        <w:rPr>
          <w:noProof/>
        </w:rPr>
      </w:r>
      <w:r>
        <w:rPr>
          <w:noProof/>
        </w:rPr>
        <w:fldChar w:fldCharType="separate"/>
      </w:r>
      <w:r>
        <w:rPr>
          <w:noProof/>
        </w:rPr>
        <w:t>863</w:t>
      </w:r>
      <w:r>
        <w:rPr>
          <w:noProof/>
        </w:rPr>
        <w:fldChar w:fldCharType="end"/>
      </w:r>
    </w:p>
    <w:p w14:paraId="7BA7225F" w14:textId="77777777" w:rsidR="000A2F98" w:rsidRPr="00424073" w:rsidRDefault="000A2F98">
      <w:pPr>
        <w:pStyle w:val="TOC1"/>
        <w:rPr>
          <w:rFonts w:ascii="Calibri" w:hAnsi="Calibri"/>
          <w:noProof/>
          <w:szCs w:val="22"/>
          <w:lang w:eastAsia="en-GB"/>
        </w:rPr>
      </w:pPr>
      <w:r>
        <w:rPr>
          <w:noProof/>
        </w:rPr>
        <w:t>K.1</w:t>
      </w:r>
      <w:r>
        <w:rPr>
          <w:noProof/>
        </w:rPr>
        <w:tab/>
        <w:t>Scope</w:t>
      </w:r>
      <w:r>
        <w:rPr>
          <w:noProof/>
        </w:rPr>
        <w:tab/>
      </w:r>
      <w:r>
        <w:rPr>
          <w:noProof/>
        </w:rPr>
        <w:fldChar w:fldCharType="begin" w:fldLock="1"/>
      </w:r>
      <w:r>
        <w:rPr>
          <w:noProof/>
        </w:rPr>
        <w:instrText xml:space="preserve"> PAGEREF _Toc132019654 \h </w:instrText>
      </w:r>
      <w:r>
        <w:rPr>
          <w:noProof/>
        </w:rPr>
      </w:r>
      <w:r>
        <w:rPr>
          <w:noProof/>
        </w:rPr>
        <w:fldChar w:fldCharType="separate"/>
      </w:r>
      <w:r>
        <w:rPr>
          <w:noProof/>
        </w:rPr>
        <w:t>863</w:t>
      </w:r>
      <w:r>
        <w:rPr>
          <w:noProof/>
        </w:rPr>
        <w:fldChar w:fldCharType="end"/>
      </w:r>
    </w:p>
    <w:p w14:paraId="55DE93A4" w14:textId="77777777" w:rsidR="000A2F98" w:rsidRPr="00424073" w:rsidRDefault="000A2F98">
      <w:pPr>
        <w:pStyle w:val="TOC1"/>
        <w:rPr>
          <w:rFonts w:ascii="Calibri" w:hAnsi="Calibri"/>
          <w:noProof/>
          <w:szCs w:val="22"/>
          <w:lang w:eastAsia="en-GB"/>
        </w:rPr>
      </w:pPr>
      <w:r>
        <w:rPr>
          <w:noProof/>
        </w:rPr>
        <w:t>K.2</w:t>
      </w:r>
      <w:r>
        <w:rPr>
          <w:noProof/>
        </w:rPr>
        <w:tab/>
        <w:t>Application usage of SIP</w:t>
      </w:r>
      <w:r>
        <w:rPr>
          <w:noProof/>
        </w:rPr>
        <w:tab/>
      </w:r>
      <w:r>
        <w:rPr>
          <w:noProof/>
        </w:rPr>
        <w:fldChar w:fldCharType="begin" w:fldLock="1"/>
      </w:r>
      <w:r>
        <w:rPr>
          <w:noProof/>
        </w:rPr>
        <w:instrText xml:space="preserve"> PAGEREF _Toc132019655 \h </w:instrText>
      </w:r>
      <w:r>
        <w:rPr>
          <w:noProof/>
        </w:rPr>
      </w:r>
      <w:r>
        <w:rPr>
          <w:noProof/>
        </w:rPr>
        <w:fldChar w:fldCharType="separate"/>
      </w:r>
      <w:r>
        <w:rPr>
          <w:noProof/>
        </w:rPr>
        <w:t>863</w:t>
      </w:r>
      <w:r>
        <w:rPr>
          <w:noProof/>
        </w:rPr>
        <w:fldChar w:fldCharType="end"/>
      </w:r>
    </w:p>
    <w:p w14:paraId="56D2E19A" w14:textId="77777777" w:rsidR="000A2F98" w:rsidRPr="00424073" w:rsidRDefault="000A2F98">
      <w:pPr>
        <w:pStyle w:val="TOC2"/>
        <w:rPr>
          <w:rFonts w:ascii="Calibri" w:hAnsi="Calibri"/>
          <w:noProof/>
          <w:sz w:val="22"/>
          <w:szCs w:val="22"/>
          <w:lang w:eastAsia="en-GB"/>
        </w:rPr>
      </w:pPr>
      <w:r>
        <w:rPr>
          <w:noProof/>
        </w:rPr>
        <w:t>K.2.1</w:t>
      </w:r>
      <w:r>
        <w:rPr>
          <w:noProof/>
        </w:rPr>
        <w:tab/>
        <w:t>Procedures at the UE</w:t>
      </w:r>
      <w:r>
        <w:rPr>
          <w:noProof/>
        </w:rPr>
        <w:tab/>
      </w:r>
      <w:r>
        <w:rPr>
          <w:noProof/>
        </w:rPr>
        <w:fldChar w:fldCharType="begin" w:fldLock="1"/>
      </w:r>
      <w:r>
        <w:rPr>
          <w:noProof/>
        </w:rPr>
        <w:instrText xml:space="preserve"> PAGEREF _Toc132019656 \h </w:instrText>
      </w:r>
      <w:r>
        <w:rPr>
          <w:noProof/>
        </w:rPr>
      </w:r>
      <w:r>
        <w:rPr>
          <w:noProof/>
        </w:rPr>
        <w:fldChar w:fldCharType="separate"/>
      </w:r>
      <w:r>
        <w:rPr>
          <w:noProof/>
        </w:rPr>
        <w:t>863</w:t>
      </w:r>
      <w:r>
        <w:rPr>
          <w:noProof/>
        </w:rPr>
        <w:fldChar w:fldCharType="end"/>
      </w:r>
    </w:p>
    <w:p w14:paraId="7325C7C7" w14:textId="77777777" w:rsidR="000A2F98" w:rsidRPr="00424073" w:rsidRDefault="000A2F98">
      <w:pPr>
        <w:pStyle w:val="TOC3"/>
        <w:rPr>
          <w:rFonts w:ascii="Calibri" w:hAnsi="Calibri"/>
          <w:noProof/>
          <w:sz w:val="22"/>
          <w:szCs w:val="22"/>
          <w:lang w:eastAsia="en-GB"/>
        </w:rPr>
      </w:pPr>
      <w:r>
        <w:rPr>
          <w:noProof/>
        </w:rPr>
        <w:t>K.2.1.1</w:t>
      </w:r>
      <w:r>
        <w:rPr>
          <w:noProof/>
        </w:rPr>
        <w:tab/>
        <w:t>General</w:t>
      </w:r>
      <w:r>
        <w:rPr>
          <w:noProof/>
        </w:rPr>
        <w:tab/>
      </w:r>
      <w:r>
        <w:rPr>
          <w:noProof/>
        </w:rPr>
        <w:fldChar w:fldCharType="begin" w:fldLock="1"/>
      </w:r>
      <w:r>
        <w:rPr>
          <w:noProof/>
        </w:rPr>
        <w:instrText xml:space="preserve"> PAGEREF _Toc132019657 \h </w:instrText>
      </w:r>
      <w:r>
        <w:rPr>
          <w:noProof/>
        </w:rPr>
      </w:r>
      <w:r>
        <w:rPr>
          <w:noProof/>
        </w:rPr>
        <w:fldChar w:fldCharType="separate"/>
      </w:r>
      <w:r>
        <w:rPr>
          <w:noProof/>
        </w:rPr>
        <w:t>863</w:t>
      </w:r>
      <w:r>
        <w:rPr>
          <w:noProof/>
        </w:rPr>
        <w:fldChar w:fldCharType="end"/>
      </w:r>
    </w:p>
    <w:p w14:paraId="0B6E20A5" w14:textId="77777777" w:rsidR="000A2F98" w:rsidRPr="00424073" w:rsidRDefault="000A2F98">
      <w:pPr>
        <w:pStyle w:val="TOC3"/>
        <w:rPr>
          <w:rFonts w:ascii="Calibri" w:hAnsi="Calibri"/>
          <w:noProof/>
          <w:sz w:val="22"/>
          <w:szCs w:val="22"/>
          <w:lang w:eastAsia="en-GB"/>
        </w:rPr>
      </w:pPr>
      <w:r>
        <w:rPr>
          <w:noProof/>
        </w:rPr>
        <w:t>K.2.1.2</w:t>
      </w:r>
      <w:r>
        <w:rPr>
          <w:noProof/>
        </w:rPr>
        <w:tab/>
        <w:t>Registration and authentication</w:t>
      </w:r>
      <w:r>
        <w:rPr>
          <w:noProof/>
        </w:rPr>
        <w:tab/>
      </w:r>
      <w:r>
        <w:rPr>
          <w:noProof/>
        </w:rPr>
        <w:fldChar w:fldCharType="begin" w:fldLock="1"/>
      </w:r>
      <w:r>
        <w:rPr>
          <w:noProof/>
        </w:rPr>
        <w:instrText xml:space="preserve"> PAGEREF _Toc132019658 \h </w:instrText>
      </w:r>
      <w:r>
        <w:rPr>
          <w:noProof/>
        </w:rPr>
      </w:r>
      <w:r>
        <w:rPr>
          <w:noProof/>
        </w:rPr>
        <w:fldChar w:fldCharType="separate"/>
      </w:r>
      <w:r>
        <w:rPr>
          <w:noProof/>
        </w:rPr>
        <w:t>863</w:t>
      </w:r>
      <w:r>
        <w:rPr>
          <w:noProof/>
        </w:rPr>
        <w:fldChar w:fldCharType="end"/>
      </w:r>
    </w:p>
    <w:p w14:paraId="1AE71D74" w14:textId="77777777" w:rsidR="000A2F98" w:rsidRPr="00424073" w:rsidRDefault="000A2F98">
      <w:pPr>
        <w:pStyle w:val="TOC4"/>
        <w:rPr>
          <w:rFonts w:ascii="Calibri" w:hAnsi="Calibri"/>
          <w:noProof/>
          <w:sz w:val="22"/>
          <w:szCs w:val="22"/>
          <w:lang w:eastAsia="en-GB"/>
        </w:rPr>
      </w:pPr>
      <w:r>
        <w:rPr>
          <w:noProof/>
        </w:rPr>
        <w:t>K.2.1.2.1</w:t>
      </w:r>
      <w:r>
        <w:rPr>
          <w:noProof/>
        </w:rPr>
        <w:tab/>
        <w:t>General</w:t>
      </w:r>
      <w:r>
        <w:rPr>
          <w:noProof/>
        </w:rPr>
        <w:tab/>
      </w:r>
      <w:r>
        <w:rPr>
          <w:noProof/>
        </w:rPr>
        <w:fldChar w:fldCharType="begin" w:fldLock="1"/>
      </w:r>
      <w:r>
        <w:rPr>
          <w:noProof/>
        </w:rPr>
        <w:instrText xml:space="preserve"> PAGEREF _Toc132019659 \h </w:instrText>
      </w:r>
      <w:r>
        <w:rPr>
          <w:noProof/>
        </w:rPr>
      </w:r>
      <w:r>
        <w:rPr>
          <w:noProof/>
        </w:rPr>
        <w:fldChar w:fldCharType="separate"/>
      </w:r>
      <w:r>
        <w:rPr>
          <w:noProof/>
        </w:rPr>
        <w:t>863</w:t>
      </w:r>
      <w:r>
        <w:rPr>
          <w:noProof/>
        </w:rPr>
        <w:fldChar w:fldCharType="end"/>
      </w:r>
    </w:p>
    <w:p w14:paraId="2F61B7DE" w14:textId="77777777" w:rsidR="000A2F98" w:rsidRPr="00424073" w:rsidRDefault="000A2F98">
      <w:pPr>
        <w:pStyle w:val="TOC4"/>
        <w:rPr>
          <w:rFonts w:ascii="Calibri" w:hAnsi="Calibri"/>
          <w:noProof/>
          <w:sz w:val="22"/>
          <w:szCs w:val="22"/>
          <w:lang w:eastAsia="en-GB"/>
        </w:rPr>
      </w:pPr>
      <w:r>
        <w:rPr>
          <w:noProof/>
        </w:rPr>
        <w:t>K.2.1.2.1A</w:t>
      </w:r>
      <w:r>
        <w:rPr>
          <w:noProof/>
        </w:rPr>
        <w:tab/>
        <w:t>Parameters contained in the ISIM</w:t>
      </w:r>
      <w:r>
        <w:rPr>
          <w:noProof/>
        </w:rPr>
        <w:tab/>
      </w:r>
      <w:r>
        <w:rPr>
          <w:noProof/>
        </w:rPr>
        <w:fldChar w:fldCharType="begin" w:fldLock="1"/>
      </w:r>
      <w:r>
        <w:rPr>
          <w:noProof/>
        </w:rPr>
        <w:instrText xml:space="preserve"> PAGEREF _Toc132019660 \h </w:instrText>
      </w:r>
      <w:r>
        <w:rPr>
          <w:noProof/>
        </w:rPr>
      </w:r>
      <w:r>
        <w:rPr>
          <w:noProof/>
        </w:rPr>
        <w:fldChar w:fldCharType="separate"/>
      </w:r>
      <w:r>
        <w:rPr>
          <w:noProof/>
        </w:rPr>
        <w:t>863</w:t>
      </w:r>
      <w:r>
        <w:rPr>
          <w:noProof/>
        </w:rPr>
        <w:fldChar w:fldCharType="end"/>
      </w:r>
    </w:p>
    <w:p w14:paraId="52D7997D" w14:textId="77777777" w:rsidR="000A2F98" w:rsidRPr="00424073" w:rsidRDefault="000A2F98">
      <w:pPr>
        <w:pStyle w:val="TOC4"/>
        <w:rPr>
          <w:rFonts w:ascii="Calibri" w:hAnsi="Calibri"/>
          <w:noProof/>
          <w:sz w:val="22"/>
          <w:szCs w:val="22"/>
          <w:lang w:eastAsia="en-GB"/>
        </w:rPr>
      </w:pPr>
      <w:r>
        <w:rPr>
          <w:noProof/>
        </w:rPr>
        <w:t>K.2.1.2.1B</w:t>
      </w:r>
      <w:r>
        <w:rPr>
          <w:noProof/>
        </w:rPr>
        <w:tab/>
        <w:t>Parameters provisioned to a UE without ISIM or USIM</w:t>
      </w:r>
      <w:r>
        <w:rPr>
          <w:noProof/>
        </w:rPr>
        <w:tab/>
      </w:r>
      <w:r>
        <w:rPr>
          <w:noProof/>
        </w:rPr>
        <w:fldChar w:fldCharType="begin" w:fldLock="1"/>
      </w:r>
      <w:r>
        <w:rPr>
          <w:noProof/>
        </w:rPr>
        <w:instrText xml:space="preserve"> PAGEREF _Toc132019661 \h </w:instrText>
      </w:r>
      <w:r>
        <w:rPr>
          <w:noProof/>
        </w:rPr>
      </w:r>
      <w:r>
        <w:rPr>
          <w:noProof/>
        </w:rPr>
        <w:fldChar w:fldCharType="separate"/>
      </w:r>
      <w:r>
        <w:rPr>
          <w:noProof/>
        </w:rPr>
        <w:t>863</w:t>
      </w:r>
      <w:r>
        <w:rPr>
          <w:noProof/>
        </w:rPr>
        <w:fldChar w:fldCharType="end"/>
      </w:r>
    </w:p>
    <w:p w14:paraId="34282215" w14:textId="77777777" w:rsidR="000A2F98" w:rsidRPr="00424073" w:rsidRDefault="000A2F98">
      <w:pPr>
        <w:pStyle w:val="TOC4"/>
        <w:rPr>
          <w:rFonts w:ascii="Calibri" w:hAnsi="Calibri"/>
          <w:noProof/>
          <w:sz w:val="22"/>
          <w:szCs w:val="22"/>
          <w:lang w:eastAsia="en-GB"/>
        </w:rPr>
      </w:pPr>
      <w:r>
        <w:rPr>
          <w:noProof/>
        </w:rPr>
        <w:t>K.2.1.2.2</w:t>
      </w:r>
      <w:r>
        <w:rPr>
          <w:noProof/>
        </w:rPr>
        <w:tab/>
        <w:t>Initial registration</w:t>
      </w:r>
      <w:r>
        <w:rPr>
          <w:noProof/>
        </w:rPr>
        <w:tab/>
      </w:r>
      <w:r>
        <w:rPr>
          <w:noProof/>
        </w:rPr>
        <w:fldChar w:fldCharType="begin" w:fldLock="1"/>
      </w:r>
      <w:r>
        <w:rPr>
          <w:noProof/>
        </w:rPr>
        <w:instrText xml:space="preserve"> PAGEREF _Toc132019662 \h </w:instrText>
      </w:r>
      <w:r>
        <w:rPr>
          <w:noProof/>
        </w:rPr>
      </w:r>
      <w:r>
        <w:rPr>
          <w:noProof/>
        </w:rPr>
        <w:fldChar w:fldCharType="separate"/>
      </w:r>
      <w:r>
        <w:rPr>
          <w:noProof/>
        </w:rPr>
        <w:t>864</w:t>
      </w:r>
      <w:r>
        <w:rPr>
          <w:noProof/>
        </w:rPr>
        <w:fldChar w:fldCharType="end"/>
      </w:r>
    </w:p>
    <w:p w14:paraId="02B05906" w14:textId="77777777" w:rsidR="000A2F98" w:rsidRPr="00424073" w:rsidRDefault="000A2F98">
      <w:pPr>
        <w:pStyle w:val="TOC5"/>
        <w:rPr>
          <w:rFonts w:ascii="Calibri" w:hAnsi="Calibri"/>
          <w:noProof/>
          <w:sz w:val="22"/>
          <w:szCs w:val="22"/>
          <w:lang w:eastAsia="en-GB"/>
        </w:rPr>
      </w:pPr>
      <w:r>
        <w:rPr>
          <w:noProof/>
        </w:rPr>
        <w:t>K.2.1.2.2.1</w:t>
      </w:r>
      <w:r>
        <w:rPr>
          <w:noProof/>
        </w:rPr>
        <w:tab/>
        <w:t>General</w:t>
      </w:r>
      <w:r>
        <w:rPr>
          <w:noProof/>
        </w:rPr>
        <w:tab/>
      </w:r>
      <w:r>
        <w:rPr>
          <w:noProof/>
        </w:rPr>
        <w:fldChar w:fldCharType="begin" w:fldLock="1"/>
      </w:r>
      <w:r>
        <w:rPr>
          <w:noProof/>
        </w:rPr>
        <w:instrText xml:space="preserve"> PAGEREF _Toc132019663 \h </w:instrText>
      </w:r>
      <w:r>
        <w:rPr>
          <w:noProof/>
        </w:rPr>
      </w:r>
      <w:r>
        <w:rPr>
          <w:noProof/>
        </w:rPr>
        <w:fldChar w:fldCharType="separate"/>
      </w:r>
      <w:r>
        <w:rPr>
          <w:noProof/>
        </w:rPr>
        <w:t>864</w:t>
      </w:r>
      <w:r>
        <w:rPr>
          <w:noProof/>
        </w:rPr>
        <w:fldChar w:fldCharType="end"/>
      </w:r>
    </w:p>
    <w:p w14:paraId="4253E30B" w14:textId="77777777" w:rsidR="000A2F98" w:rsidRPr="00424073" w:rsidRDefault="000A2F98">
      <w:pPr>
        <w:pStyle w:val="TOC5"/>
        <w:rPr>
          <w:rFonts w:ascii="Calibri" w:hAnsi="Calibri"/>
          <w:noProof/>
          <w:sz w:val="22"/>
          <w:szCs w:val="22"/>
          <w:lang w:eastAsia="en-GB"/>
        </w:rPr>
      </w:pPr>
      <w:r>
        <w:rPr>
          <w:noProof/>
        </w:rPr>
        <w:t>K.2.1.2.2.2</w:t>
      </w:r>
      <w:r>
        <w:rPr>
          <w:noProof/>
        </w:rPr>
        <w:tab/>
        <w:t>Initial registration using IMS AKA</w:t>
      </w:r>
      <w:r>
        <w:rPr>
          <w:noProof/>
        </w:rPr>
        <w:tab/>
      </w:r>
      <w:r>
        <w:rPr>
          <w:noProof/>
        </w:rPr>
        <w:fldChar w:fldCharType="begin" w:fldLock="1"/>
      </w:r>
      <w:r>
        <w:rPr>
          <w:noProof/>
        </w:rPr>
        <w:instrText xml:space="preserve"> PAGEREF _Toc132019664 \h </w:instrText>
      </w:r>
      <w:r>
        <w:rPr>
          <w:noProof/>
        </w:rPr>
      </w:r>
      <w:r>
        <w:rPr>
          <w:noProof/>
        </w:rPr>
        <w:fldChar w:fldCharType="separate"/>
      </w:r>
      <w:r>
        <w:rPr>
          <w:noProof/>
        </w:rPr>
        <w:t>865</w:t>
      </w:r>
      <w:r>
        <w:rPr>
          <w:noProof/>
        </w:rPr>
        <w:fldChar w:fldCharType="end"/>
      </w:r>
    </w:p>
    <w:p w14:paraId="2739E8C1" w14:textId="77777777" w:rsidR="000A2F98" w:rsidRPr="00424073" w:rsidRDefault="000A2F98">
      <w:pPr>
        <w:pStyle w:val="TOC5"/>
        <w:rPr>
          <w:rFonts w:ascii="Calibri" w:hAnsi="Calibri"/>
          <w:noProof/>
          <w:sz w:val="22"/>
          <w:szCs w:val="22"/>
          <w:lang w:eastAsia="en-GB"/>
        </w:rPr>
      </w:pPr>
      <w:r>
        <w:rPr>
          <w:noProof/>
        </w:rPr>
        <w:t>K.2.1.2.2.3</w:t>
      </w:r>
      <w:r>
        <w:rPr>
          <w:noProof/>
        </w:rPr>
        <w:tab/>
        <w:t>Initial registration using SIP digest without TLS</w:t>
      </w:r>
      <w:r>
        <w:rPr>
          <w:noProof/>
        </w:rPr>
        <w:tab/>
      </w:r>
      <w:r>
        <w:rPr>
          <w:noProof/>
        </w:rPr>
        <w:fldChar w:fldCharType="begin" w:fldLock="1"/>
      </w:r>
      <w:r>
        <w:rPr>
          <w:noProof/>
        </w:rPr>
        <w:instrText xml:space="preserve"> PAGEREF _Toc132019665 \h </w:instrText>
      </w:r>
      <w:r>
        <w:rPr>
          <w:noProof/>
        </w:rPr>
      </w:r>
      <w:r>
        <w:rPr>
          <w:noProof/>
        </w:rPr>
        <w:fldChar w:fldCharType="separate"/>
      </w:r>
      <w:r>
        <w:rPr>
          <w:noProof/>
        </w:rPr>
        <w:t>865</w:t>
      </w:r>
      <w:r>
        <w:rPr>
          <w:noProof/>
        </w:rPr>
        <w:fldChar w:fldCharType="end"/>
      </w:r>
    </w:p>
    <w:p w14:paraId="73A2F0BA" w14:textId="77777777" w:rsidR="000A2F98" w:rsidRPr="00424073" w:rsidRDefault="000A2F98">
      <w:pPr>
        <w:pStyle w:val="TOC5"/>
        <w:rPr>
          <w:rFonts w:ascii="Calibri" w:hAnsi="Calibri"/>
          <w:noProof/>
          <w:sz w:val="22"/>
          <w:szCs w:val="22"/>
          <w:lang w:eastAsia="en-GB"/>
        </w:rPr>
      </w:pPr>
      <w:r>
        <w:rPr>
          <w:noProof/>
        </w:rPr>
        <w:t>K.2.1.2.2.4</w:t>
      </w:r>
      <w:r>
        <w:rPr>
          <w:noProof/>
        </w:rPr>
        <w:tab/>
        <w:t>Initial registration using SIP digest with TLS</w:t>
      </w:r>
      <w:r>
        <w:rPr>
          <w:noProof/>
        </w:rPr>
        <w:tab/>
      </w:r>
      <w:r>
        <w:rPr>
          <w:noProof/>
        </w:rPr>
        <w:fldChar w:fldCharType="begin" w:fldLock="1"/>
      </w:r>
      <w:r>
        <w:rPr>
          <w:noProof/>
        </w:rPr>
        <w:instrText xml:space="preserve"> PAGEREF _Toc132019666 \h </w:instrText>
      </w:r>
      <w:r>
        <w:rPr>
          <w:noProof/>
        </w:rPr>
      </w:r>
      <w:r>
        <w:rPr>
          <w:noProof/>
        </w:rPr>
        <w:fldChar w:fldCharType="separate"/>
      </w:r>
      <w:r>
        <w:rPr>
          <w:noProof/>
        </w:rPr>
        <w:t>865</w:t>
      </w:r>
      <w:r>
        <w:rPr>
          <w:noProof/>
        </w:rPr>
        <w:fldChar w:fldCharType="end"/>
      </w:r>
    </w:p>
    <w:p w14:paraId="4CFA0DC0" w14:textId="77777777" w:rsidR="000A2F98" w:rsidRPr="00424073" w:rsidRDefault="000A2F98">
      <w:pPr>
        <w:pStyle w:val="TOC5"/>
        <w:rPr>
          <w:rFonts w:ascii="Calibri" w:hAnsi="Calibri"/>
          <w:noProof/>
          <w:sz w:val="22"/>
          <w:szCs w:val="22"/>
          <w:lang w:eastAsia="en-GB"/>
        </w:rPr>
      </w:pPr>
      <w:r>
        <w:rPr>
          <w:noProof/>
        </w:rPr>
        <w:t>K.2.1.2.2.5</w:t>
      </w:r>
      <w:r>
        <w:rPr>
          <w:noProof/>
        </w:rPr>
        <w:tab/>
        <w:t>Initial registration using NASS-IMS bundled authentication</w:t>
      </w:r>
      <w:r>
        <w:rPr>
          <w:noProof/>
        </w:rPr>
        <w:tab/>
      </w:r>
      <w:r>
        <w:rPr>
          <w:noProof/>
        </w:rPr>
        <w:fldChar w:fldCharType="begin" w:fldLock="1"/>
      </w:r>
      <w:r>
        <w:rPr>
          <w:noProof/>
        </w:rPr>
        <w:instrText xml:space="preserve"> PAGEREF _Toc132019667 \h </w:instrText>
      </w:r>
      <w:r>
        <w:rPr>
          <w:noProof/>
        </w:rPr>
      </w:r>
      <w:r>
        <w:rPr>
          <w:noProof/>
        </w:rPr>
        <w:fldChar w:fldCharType="separate"/>
      </w:r>
      <w:r>
        <w:rPr>
          <w:noProof/>
        </w:rPr>
        <w:t>865</w:t>
      </w:r>
      <w:r>
        <w:rPr>
          <w:noProof/>
        </w:rPr>
        <w:fldChar w:fldCharType="end"/>
      </w:r>
    </w:p>
    <w:p w14:paraId="2FEE5418" w14:textId="77777777" w:rsidR="000A2F98" w:rsidRPr="00424073" w:rsidRDefault="000A2F98">
      <w:pPr>
        <w:pStyle w:val="TOC4"/>
        <w:rPr>
          <w:rFonts w:ascii="Calibri" w:hAnsi="Calibri"/>
          <w:noProof/>
          <w:sz w:val="22"/>
          <w:szCs w:val="22"/>
          <w:lang w:eastAsia="en-GB"/>
        </w:rPr>
      </w:pPr>
      <w:r>
        <w:rPr>
          <w:noProof/>
        </w:rPr>
        <w:t>K.2.1.2.3</w:t>
      </w:r>
      <w:r>
        <w:rPr>
          <w:noProof/>
        </w:rPr>
        <w:tab/>
        <w:t>Initial subscription to the registration-state event package</w:t>
      </w:r>
      <w:r>
        <w:rPr>
          <w:noProof/>
        </w:rPr>
        <w:tab/>
      </w:r>
      <w:r>
        <w:rPr>
          <w:noProof/>
        </w:rPr>
        <w:fldChar w:fldCharType="begin" w:fldLock="1"/>
      </w:r>
      <w:r>
        <w:rPr>
          <w:noProof/>
        </w:rPr>
        <w:instrText xml:space="preserve"> PAGEREF _Toc132019668 \h </w:instrText>
      </w:r>
      <w:r>
        <w:rPr>
          <w:noProof/>
        </w:rPr>
      </w:r>
      <w:r>
        <w:rPr>
          <w:noProof/>
        </w:rPr>
        <w:fldChar w:fldCharType="separate"/>
      </w:r>
      <w:r>
        <w:rPr>
          <w:noProof/>
        </w:rPr>
        <w:t>865</w:t>
      </w:r>
      <w:r>
        <w:rPr>
          <w:noProof/>
        </w:rPr>
        <w:fldChar w:fldCharType="end"/>
      </w:r>
    </w:p>
    <w:p w14:paraId="651CF249" w14:textId="77777777" w:rsidR="000A2F98" w:rsidRPr="00424073" w:rsidRDefault="000A2F98">
      <w:pPr>
        <w:pStyle w:val="TOC4"/>
        <w:rPr>
          <w:rFonts w:ascii="Calibri" w:hAnsi="Calibri"/>
          <w:noProof/>
          <w:sz w:val="22"/>
          <w:szCs w:val="22"/>
          <w:lang w:eastAsia="en-GB"/>
        </w:rPr>
      </w:pPr>
      <w:r>
        <w:rPr>
          <w:noProof/>
        </w:rPr>
        <w:t>K.2.1.2.4</w:t>
      </w:r>
      <w:r>
        <w:rPr>
          <w:noProof/>
        </w:rPr>
        <w:tab/>
        <w:t>User-initiated re-registration</w:t>
      </w:r>
      <w:r>
        <w:rPr>
          <w:noProof/>
        </w:rPr>
        <w:tab/>
      </w:r>
      <w:r>
        <w:rPr>
          <w:noProof/>
        </w:rPr>
        <w:fldChar w:fldCharType="begin" w:fldLock="1"/>
      </w:r>
      <w:r>
        <w:rPr>
          <w:noProof/>
        </w:rPr>
        <w:instrText xml:space="preserve"> PAGEREF _Toc132019669 \h </w:instrText>
      </w:r>
      <w:r>
        <w:rPr>
          <w:noProof/>
        </w:rPr>
      </w:r>
      <w:r>
        <w:rPr>
          <w:noProof/>
        </w:rPr>
        <w:fldChar w:fldCharType="separate"/>
      </w:r>
      <w:r>
        <w:rPr>
          <w:noProof/>
        </w:rPr>
        <w:t>865</w:t>
      </w:r>
      <w:r>
        <w:rPr>
          <w:noProof/>
        </w:rPr>
        <w:fldChar w:fldCharType="end"/>
      </w:r>
    </w:p>
    <w:p w14:paraId="2287C4FF" w14:textId="77777777" w:rsidR="000A2F98" w:rsidRPr="00424073" w:rsidRDefault="000A2F98">
      <w:pPr>
        <w:pStyle w:val="TOC5"/>
        <w:rPr>
          <w:rFonts w:ascii="Calibri" w:hAnsi="Calibri"/>
          <w:noProof/>
          <w:sz w:val="22"/>
          <w:szCs w:val="22"/>
          <w:lang w:eastAsia="en-GB"/>
        </w:rPr>
      </w:pPr>
      <w:r>
        <w:rPr>
          <w:noProof/>
        </w:rPr>
        <w:t>K.2.1.2.4.1</w:t>
      </w:r>
      <w:r>
        <w:rPr>
          <w:noProof/>
        </w:rPr>
        <w:tab/>
        <w:t>General</w:t>
      </w:r>
      <w:r>
        <w:rPr>
          <w:noProof/>
        </w:rPr>
        <w:tab/>
      </w:r>
      <w:r>
        <w:rPr>
          <w:noProof/>
        </w:rPr>
        <w:fldChar w:fldCharType="begin" w:fldLock="1"/>
      </w:r>
      <w:r>
        <w:rPr>
          <w:noProof/>
        </w:rPr>
        <w:instrText xml:space="preserve"> PAGEREF _Toc132019670 \h </w:instrText>
      </w:r>
      <w:r>
        <w:rPr>
          <w:noProof/>
        </w:rPr>
      </w:r>
      <w:r>
        <w:rPr>
          <w:noProof/>
        </w:rPr>
        <w:fldChar w:fldCharType="separate"/>
      </w:r>
      <w:r>
        <w:rPr>
          <w:noProof/>
        </w:rPr>
        <w:t>865</w:t>
      </w:r>
      <w:r>
        <w:rPr>
          <w:noProof/>
        </w:rPr>
        <w:fldChar w:fldCharType="end"/>
      </w:r>
    </w:p>
    <w:p w14:paraId="4D9D2262" w14:textId="77777777" w:rsidR="000A2F98" w:rsidRPr="00424073" w:rsidRDefault="000A2F98">
      <w:pPr>
        <w:pStyle w:val="TOC5"/>
        <w:rPr>
          <w:rFonts w:ascii="Calibri" w:hAnsi="Calibri"/>
          <w:noProof/>
          <w:sz w:val="22"/>
          <w:szCs w:val="22"/>
          <w:lang w:eastAsia="en-GB"/>
        </w:rPr>
      </w:pPr>
      <w:r>
        <w:rPr>
          <w:noProof/>
        </w:rPr>
        <w:t>K.2.1.2.4.2</w:t>
      </w:r>
      <w:r>
        <w:rPr>
          <w:noProof/>
        </w:rPr>
        <w:tab/>
        <w:t>IMS AKA as a security mechanism</w:t>
      </w:r>
      <w:r>
        <w:rPr>
          <w:noProof/>
        </w:rPr>
        <w:tab/>
      </w:r>
      <w:r>
        <w:rPr>
          <w:noProof/>
        </w:rPr>
        <w:fldChar w:fldCharType="begin" w:fldLock="1"/>
      </w:r>
      <w:r>
        <w:rPr>
          <w:noProof/>
        </w:rPr>
        <w:instrText xml:space="preserve"> PAGEREF _Toc132019671 \h </w:instrText>
      </w:r>
      <w:r>
        <w:rPr>
          <w:noProof/>
        </w:rPr>
      </w:r>
      <w:r>
        <w:rPr>
          <w:noProof/>
        </w:rPr>
        <w:fldChar w:fldCharType="separate"/>
      </w:r>
      <w:r>
        <w:rPr>
          <w:noProof/>
        </w:rPr>
        <w:t>866</w:t>
      </w:r>
      <w:r>
        <w:rPr>
          <w:noProof/>
        </w:rPr>
        <w:fldChar w:fldCharType="end"/>
      </w:r>
    </w:p>
    <w:p w14:paraId="203CE8D6" w14:textId="77777777" w:rsidR="000A2F98" w:rsidRPr="00424073" w:rsidRDefault="000A2F98">
      <w:pPr>
        <w:pStyle w:val="TOC5"/>
        <w:rPr>
          <w:rFonts w:ascii="Calibri" w:hAnsi="Calibri"/>
          <w:noProof/>
          <w:sz w:val="22"/>
          <w:szCs w:val="22"/>
          <w:lang w:eastAsia="en-GB"/>
        </w:rPr>
      </w:pPr>
      <w:r>
        <w:rPr>
          <w:noProof/>
        </w:rPr>
        <w:t>K.2.1.2.4.3</w:t>
      </w:r>
      <w:r>
        <w:rPr>
          <w:noProof/>
        </w:rPr>
        <w:tab/>
        <w:t>SIP Digest without TLS as a security mechanism</w:t>
      </w:r>
      <w:r>
        <w:rPr>
          <w:noProof/>
        </w:rPr>
        <w:tab/>
      </w:r>
      <w:r>
        <w:rPr>
          <w:noProof/>
        </w:rPr>
        <w:fldChar w:fldCharType="begin" w:fldLock="1"/>
      </w:r>
      <w:r>
        <w:rPr>
          <w:noProof/>
        </w:rPr>
        <w:instrText xml:space="preserve"> PAGEREF _Toc132019672 \h </w:instrText>
      </w:r>
      <w:r>
        <w:rPr>
          <w:noProof/>
        </w:rPr>
      </w:r>
      <w:r>
        <w:rPr>
          <w:noProof/>
        </w:rPr>
        <w:fldChar w:fldCharType="separate"/>
      </w:r>
      <w:r>
        <w:rPr>
          <w:noProof/>
        </w:rPr>
        <w:t>866</w:t>
      </w:r>
      <w:r>
        <w:rPr>
          <w:noProof/>
        </w:rPr>
        <w:fldChar w:fldCharType="end"/>
      </w:r>
    </w:p>
    <w:p w14:paraId="5BBD2E69" w14:textId="77777777" w:rsidR="000A2F98" w:rsidRPr="00424073" w:rsidRDefault="000A2F98">
      <w:pPr>
        <w:pStyle w:val="TOC5"/>
        <w:rPr>
          <w:rFonts w:ascii="Calibri" w:hAnsi="Calibri"/>
          <w:noProof/>
          <w:sz w:val="22"/>
          <w:szCs w:val="22"/>
          <w:lang w:eastAsia="en-GB"/>
        </w:rPr>
      </w:pPr>
      <w:r>
        <w:rPr>
          <w:noProof/>
        </w:rPr>
        <w:t>K.2.1.2.4.4</w:t>
      </w:r>
      <w:r>
        <w:rPr>
          <w:noProof/>
        </w:rPr>
        <w:tab/>
        <w:t>SIP Digest with TLS as a security mechanism</w:t>
      </w:r>
      <w:r>
        <w:rPr>
          <w:noProof/>
        </w:rPr>
        <w:tab/>
      </w:r>
      <w:r>
        <w:rPr>
          <w:noProof/>
        </w:rPr>
        <w:fldChar w:fldCharType="begin" w:fldLock="1"/>
      </w:r>
      <w:r>
        <w:rPr>
          <w:noProof/>
        </w:rPr>
        <w:instrText xml:space="preserve"> PAGEREF _Toc132019673 \h </w:instrText>
      </w:r>
      <w:r>
        <w:rPr>
          <w:noProof/>
        </w:rPr>
      </w:r>
      <w:r>
        <w:rPr>
          <w:noProof/>
        </w:rPr>
        <w:fldChar w:fldCharType="separate"/>
      </w:r>
      <w:r>
        <w:rPr>
          <w:noProof/>
        </w:rPr>
        <w:t>866</w:t>
      </w:r>
      <w:r>
        <w:rPr>
          <w:noProof/>
        </w:rPr>
        <w:fldChar w:fldCharType="end"/>
      </w:r>
    </w:p>
    <w:p w14:paraId="03AA55BA" w14:textId="77777777" w:rsidR="000A2F98" w:rsidRPr="00424073" w:rsidRDefault="000A2F98">
      <w:pPr>
        <w:pStyle w:val="TOC5"/>
        <w:rPr>
          <w:rFonts w:ascii="Calibri" w:hAnsi="Calibri"/>
          <w:noProof/>
          <w:sz w:val="22"/>
          <w:szCs w:val="22"/>
          <w:lang w:eastAsia="en-GB"/>
        </w:rPr>
      </w:pPr>
      <w:r>
        <w:rPr>
          <w:noProof/>
        </w:rPr>
        <w:t>K.2.1.2.4.5</w:t>
      </w:r>
      <w:r>
        <w:rPr>
          <w:noProof/>
        </w:rPr>
        <w:tab/>
        <w:t>NASS-IMS bundled authentication as a security mechanism</w:t>
      </w:r>
      <w:r>
        <w:rPr>
          <w:noProof/>
        </w:rPr>
        <w:tab/>
      </w:r>
      <w:r>
        <w:rPr>
          <w:noProof/>
        </w:rPr>
        <w:fldChar w:fldCharType="begin" w:fldLock="1"/>
      </w:r>
      <w:r>
        <w:rPr>
          <w:noProof/>
        </w:rPr>
        <w:instrText xml:space="preserve"> PAGEREF _Toc132019674 \h </w:instrText>
      </w:r>
      <w:r>
        <w:rPr>
          <w:noProof/>
        </w:rPr>
      </w:r>
      <w:r>
        <w:rPr>
          <w:noProof/>
        </w:rPr>
        <w:fldChar w:fldCharType="separate"/>
      </w:r>
      <w:r>
        <w:rPr>
          <w:noProof/>
        </w:rPr>
        <w:t>866</w:t>
      </w:r>
      <w:r>
        <w:rPr>
          <w:noProof/>
        </w:rPr>
        <w:fldChar w:fldCharType="end"/>
      </w:r>
    </w:p>
    <w:p w14:paraId="38A78368" w14:textId="77777777" w:rsidR="000A2F98" w:rsidRPr="00424073" w:rsidRDefault="000A2F98">
      <w:pPr>
        <w:pStyle w:val="TOC4"/>
        <w:rPr>
          <w:rFonts w:ascii="Calibri" w:hAnsi="Calibri"/>
          <w:noProof/>
          <w:sz w:val="22"/>
          <w:szCs w:val="22"/>
          <w:lang w:eastAsia="en-GB"/>
        </w:rPr>
      </w:pPr>
      <w:r>
        <w:rPr>
          <w:noProof/>
        </w:rPr>
        <w:t>K.2.1.2.5</w:t>
      </w:r>
      <w:r>
        <w:rPr>
          <w:noProof/>
        </w:rPr>
        <w:tab/>
        <w:t>Authentication</w:t>
      </w:r>
      <w:r>
        <w:rPr>
          <w:noProof/>
        </w:rPr>
        <w:tab/>
      </w:r>
      <w:r>
        <w:rPr>
          <w:noProof/>
        </w:rPr>
        <w:fldChar w:fldCharType="begin" w:fldLock="1"/>
      </w:r>
      <w:r>
        <w:rPr>
          <w:noProof/>
        </w:rPr>
        <w:instrText xml:space="preserve"> PAGEREF _Toc132019675 \h </w:instrText>
      </w:r>
      <w:r>
        <w:rPr>
          <w:noProof/>
        </w:rPr>
      </w:r>
      <w:r>
        <w:rPr>
          <w:noProof/>
        </w:rPr>
        <w:fldChar w:fldCharType="separate"/>
      </w:r>
      <w:r>
        <w:rPr>
          <w:noProof/>
        </w:rPr>
        <w:t>866</w:t>
      </w:r>
      <w:r>
        <w:rPr>
          <w:noProof/>
        </w:rPr>
        <w:fldChar w:fldCharType="end"/>
      </w:r>
    </w:p>
    <w:p w14:paraId="0D690786" w14:textId="77777777" w:rsidR="000A2F98" w:rsidRPr="00424073" w:rsidRDefault="000A2F98">
      <w:pPr>
        <w:pStyle w:val="TOC5"/>
        <w:rPr>
          <w:rFonts w:ascii="Calibri" w:hAnsi="Calibri"/>
          <w:noProof/>
          <w:sz w:val="22"/>
          <w:szCs w:val="22"/>
          <w:lang w:eastAsia="en-GB"/>
        </w:rPr>
      </w:pPr>
      <w:r>
        <w:rPr>
          <w:noProof/>
        </w:rPr>
        <w:t>K.2.1.2.5.1</w:t>
      </w:r>
      <w:r>
        <w:rPr>
          <w:noProof/>
        </w:rPr>
        <w:tab/>
        <w:t>IMS AKA – general</w:t>
      </w:r>
      <w:r>
        <w:rPr>
          <w:noProof/>
        </w:rPr>
        <w:tab/>
      </w:r>
      <w:r>
        <w:rPr>
          <w:noProof/>
        </w:rPr>
        <w:fldChar w:fldCharType="begin" w:fldLock="1"/>
      </w:r>
      <w:r>
        <w:rPr>
          <w:noProof/>
        </w:rPr>
        <w:instrText xml:space="preserve"> PAGEREF _Toc132019676 \h </w:instrText>
      </w:r>
      <w:r>
        <w:rPr>
          <w:noProof/>
        </w:rPr>
      </w:r>
      <w:r>
        <w:rPr>
          <w:noProof/>
        </w:rPr>
        <w:fldChar w:fldCharType="separate"/>
      </w:r>
      <w:r>
        <w:rPr>
          <w:noProof/>
        </w:rPr>
        <w:t>866</w:t>
      </w:r>
      <w:r>
        <w:rPr>
          <w:noProof/>
        </w:rPr>
        <w:fldChar w:fldCharType="end"/>
      </w:r>
    </w:p>
    <w:p w14:paraId="115251E3" w14:textId="77777777" w:rsidR="000A2F98" w:rsidRPr="00424073" w:rsidRDefault="000A2F98">
      <w:pPr>
        <w:pStyle w:val="TOC5"/>
        <w:rPr>
          <w:rFonts w:ascii="Calibri" w:hAnsi="Calibri"/>
          <w:noProof/>
          <w:sz w:val="22"/>
          <w:szCs w:val="22"/>
          <w:lang w:eastAsia="en-GB"/>
        </w:rPr>
      </w:pPr>
      <w:r>
        <w:rPr>
          <w:noProof/>
        </w:rPr>
        <w:t>K.2.1.2.5.2</w:t>
      </w:r>
      <w:r>
        <w:rPr>
          <w:noProof/>
        </w:rPr>
        <w:tab/>
        <w:t>Void</w:t>
      </w:r>
      <w:r>
        <w:rPr>
          <w:noProof/>
        </w:rPr>
        <w:tab/>
      </w:r>
      <w:r>
        <w:rPr>
          <w:noProof/>
        </w:rPr>
        <w:fldChar w:fldCharType="begin" w:fldLock="1"/>
      </w:r>
      <w:r>
        <w:rPr>
          <w:noProof/>
        </w:rPr>
        <w:instrText xml:space="preserve"> PAGEREF _Toc132019677 \h </w:instrText>
      </w:r>
      <w:r>
        <w:rPr>
          <w:noProof/>
        </w:rPr>
      </w:r>
      <w:r>
        <w:rPr>
          <w:noProof/>
        </w:rPr>
        <w:fldChar w:fldCharType="separate"/>
      </w:r>
      <w:r>
        <w:rPr>
          <w:noProof/>
        </w:rPr>
        <w:t>867</w:t>
      </w:r>
      <w:r>
        <w:rPr>
          <w:noProof/>
        </w:rPr>
        <w:fldChar w:fldCharType="end"/>
      </w:r>
    </w:p>
    <w:p w14:paraId="1E1C1967" w14:textId="77777777" w:rsidR="000A2F98" w:rsidRPr="00424073" w:rsidRDefault="000A2F98">
      <w:pPr>
        <w:pStyle w:val="TOC5"/>
        <w:rPr>
          <w:rFonts w:ascii="Calibri" w:hAnsi="Calibri"/>
          <w:noProof/>
          <w:sz w:val="22"/>
          <w:szCs w:val="22"/>
          <w:lang w:eastAsia="en-GB"/>
        </w:rPr>
      </w:pPr>
      <w:r>
        <w:rPr>
          <w:noProof/>
        </w:rPr>
        <w:t>K.2.1.2.5.3</w:t>
      </w:r>
      <w:r>
        <w:rPr>
          <w:noProof/>
        </w:rPr>
        <w:tab/>
        <w:t>IMS AKA abnormal cases</w:t>
      </w:r>
      <w:r>
        <w:rPr>
          <w:noProof/>
        </w:rPr>
        <w:tab/>
      </w:r>
      <w:r>
        <w:rPr>
          <w:noProof/>
        </w:rPr>
        <w:fldChar w:fldCharType="begin" w:fldLock="1"/>
      </w:r>
      <w:r>
        <w:rPr>
          <w:noProof/>
        </w:rPr>
        <w:instrText xml:space="preserve"> PAGEREF _Toc132019678 \h </w:instrText>
      </w:r>
      <w:r>
        <w:rPr>
          <w:noProof/>
        </w:rPr>
      </w:r>
      <w:r>
        <w:rPr>
          <w:noProof/>
        </w:rPr>
        <w:fldChar w:fldCharType="separate"/>
      </w:r>
      <w:r>
        <w:rPr>
          <w:noProof/>
        </w:rPr>
        <w:t>867</w:t>
      </w:r>
      <w:r>
        <w:rPr>
          <w:noProof/>
        </w:rPr>
        <w:fldChar w:fldCharType="end"/>
      </w:r>
    </w:p>
    <w:p w14:paraId="37075724" w14:textId="77777777" w:rsidR="000A2F98" w:rsidRPr="00424073" w:rsidRDefault="000A2F98">
      <w:pPr>
        <w:pStyle w:val="TOC5"/>
        <w:rPr>
          <w:rFonts w:ascii="Calibri" w:hAnsi="Calibri"/>
          <w:noProof/>
          <w:sz w:val="22"/>
          <w:szCs w:val="22"/>
          <w:lang w:eastAsia="en-GB"/>
        </w:rPr>
      </w:pPr>
      <w:r>
        <w:rPr>
          <w:noProof/>
        </w:rPr>
        <w:t>K.2.1.2.5.4</w:t>
      </w:r>
      <w:r>
        <w:rPr>
          <w:noProof/>
        </w:rPr>
        <w:tab/>
        <w:t>SIP digest without TLS – general</w:t>
      </w:r>
      <w:r>
        <w:rPr>
          <w:noProof/>
        </w:rPr>
        <w:tab/>
      </w:r>
      <w:r>
        <w:rPr>
          <w:noProof/>
        </w:rPr>
        <w:fldChar w:fldCharType="begin" w:fldLock="1"/>
      </w:r>
      <w:r>
        <w:rPr>
          <w:noProof/>
        </w:rPr>
        <w:instrText xml:space="preserve"> PAGEREF _Toc132019679 \h </w:instrText>
      </w:r>
      <w:r>
        <w:rPr>
          <w:noProof/>
        </w:rPr>
      </w:r>
      <w:r>
        <w:rPr>
          <w:noProof/>
        </w:rPr>
        <w:fldChar w:fldCharType="separate"/>
      </w:r>
      <w:r>
        <w:rPr>
          <w:noProof/>
        </w:rPr>
        <w:t>867</w:t>
      </w:r>
      <w:r>
        <w:rPr>
          <w:noProof/>
        </w:rPr>
        <w:fldChar w:fldCharType="end"/>
      </w:r>
    </w:p>
    <w:p w14:paraId="2FA6C7F0" w14:textId="77777777" w:rsidR="000A2F98" w:rsidRPr="00424073" w:rsidRDefault="000A2F98">
      <w:pPr>
        <w:pStyle w:val="TOC5"/>
        <w:rPr>
          <w:rFonts w:ascii="Calibri" w:hAnsi="Calibri"/>
          <w:noProof/>
          <w:sz w:val="22"/>
          <w:szCs w:val="22"/>
          <w:lang w:eastAsia="en-GB"/>
        </w:rPr>
      </w:pPr>
      <w:r>
        <w:rPr>
          <w:noProof/>
        </w:rPr>
        <w:t>K.2.1.2.5.5</w:t>
      </w:r>
      <w:r>
        <w:rPr>
          <w:noProof/>
        </w:rPr>
        <w:tab/>
        <w:t>SIP digest without TLS – abnormal procedures</w:t>
      </w:r>
      <w:r>
        <w:rPr>
          <w:noProof/>
        </w:rPr>
        <w:tab/>
      </w:r>
      <w:r>
        <w:rPr>
          <w:noProof/>
        </w:rPr>
        <w:fldChar w:fldCharType="begin" w:fldLock="1"/>
      </w:r>
      <w:r>
        <w:rPr>
          <w:noProof/>
        </w:rPr>
        <w:instrText xml:space="preserve"> PAGEREF _Toc132019680 \h </w:instrText>
      </w:r>
      <w:r>
        <w:rPr>
          <w:noProof/>
        </w:rPr>
      </w:r>
      <w:r>
        <w:rPr>
          <w:noProof/>
        </w:rPr>
        <w:fldChar w:fldCharType="separate"/>
      </w:r>
      <w:r>
        <w:rPr>
          <w:noProof/>
        </w:rPr>
        <w:t>867</w:t>
      </w:r>
      <w:r>
        <w:rPr>
          <w:noProof/>
        </w:rPr>
        <w:fldChar w:fldCharType="end"/>
      </w:r>
    </w:p>
    <w:p w14:paraId="2C50FD15" w14:textId="77777777" w:rsidR="000A2F98" w:rsidRPr="00424073" w:rsidRDefault="000A2F98">
      <w:pPr>
        <w:pStyle w:val="TOC5"/>
        <w:rPr>
          <w:rFonts w:ascii="Calibri" w:hAnsi="Calibri"/>
          <w:noProof/>
          <w:sz w:val="22"/>
          <w:szCs w:val="22"/>
          <w:lang w:eastAsia="en-GB"/>
        </w:rPr>
      </w:pPr>
      <w:r>
        <w:rPr>
          <w:noProof/>
        </w:rPr>
        <w:t>K.2.1.2.5.6</w:t>
      </w:r>
      <w:r>
        <w:rPr>
          <w:noProof/>
        </w:rPr>
        <w:tab/>
        <w:t>SIP digest with TLS – general</w:t>
      </w:r>
      <w:r>
        <w:rPr>
          <w:noProof/>
        </w:rPr>
        <w:tab/>
      </w:r>
      <w:r>
        <w:rPr>
          <w:noProof/>
        </w:rPr>
        <w:fldChar w:fldCharType="begin" w:fldLock="1"/>
      </w:r>
      <w:r>
        <w:rPr>
          <w:noProof/>
        </w:rPr>
        <w:instrText xml:space="preserve"> PAGEREF _Toc132019681 \h </w:instrText>
      </w:r>
      <w:r>
        <w:rPr>
          <w:noProof/>
        </w:rPr>
      </w:r>
      <w:r>
        <w:rPr>
          <w:noProof/>
        </w:rPr>
        <w:fldChar w:fldCharType="separate"/>
      </w:r>
      <w:r>
        <w:rPr>
          <w:noProof/>
        </w:rPr>
        <w:t>867</w:t>
      </w:r>
      <w:r>
        <w:rPr>
          <w:noProof/>
        </w:rPr>
        <w:fldChar w:fldCharType="end"/>
      </w:r>
    </w:p>
    <w:p w14:paraId="3A09DFA1" w14:textId="77777777" w:rsidR="000A2F98" w:rsidRPr="00424073" w:rsidRDefault="000A2F98">
      <w:pPr>
        <w:pStyle w:val="TOC5"/>
        <w:rPr>
          <w:rFonts w:ascii="Calibri" w:hAnsi="Calibri"/>
          <w:noProof/>
          <w:sz w:val="22"/>
          <w:szCs w:val="22"/>
          <w:lang w:eastAsia="en-GB"/>
        </w:rPr>
      </w:pPr>
      <w:r>
        <w:rPr>
          <w:noProof/>
        </w:rPr>
        <w:t>K.2.1.2.5.7</w:t>
      </w:r>
      <w:r>
        <w:rPr>
          <w:noProof/>
        </w:rPr>
        <w:tab/>
        <w:t>SIP digest with TLS – abnormal procedures</w:t>
      </w:r>
      <w:r>
        <w:rPr>
          <w:noProof/>
        </w:rPr>
        <w:tab/>
      </w:r>
      <w:r>
        <w:rPr>
          <w:noProof/>
        </w:rPr>
        <w:fldChar w:fldCharType="begin" w:fldLock="1"/>
      </w:r>
      <w:r>
        <w:rPr>
          <w:noProof/>
        </w:rPr>
        <w:instrText xml:space="preserve"> PAGEREF _Toc132019682 \h </w:instrText>
      </w:r>
      <w:r>
        <w:rPr>
          <w:noProof/>
        </w:rPr>
      </w:r>
      <w:r>
        <w:rPr>
          <w:noProof/>
        </w:rPr>
        <w:fldChar w:fldCharType="separate"/>
      </w:r>
      <w:r>
        <w:rPr>
          <w:noProof/>
        </w:rPr>
        <w:t>867</w:t>
      </w:r>
      <w:r>
        <w:rPr>
          <w:noProof/>
        </w:rPr>
        <w:fldChar w:fldCharType="end"/>
      </w:r>
    </w:p>
    <w:p w14:paraId="27D4E487" w14:textId="77777777" w:rsidR="000A2F98" w:rsidRPr="00424073" w:rsidRDefault="000A2F98">
      <w:pPr>
        <w:pStyle w:val="TOC5"/>
        <w:rPr>
          <w:rFonts w:ascii="Calibri" w:hAnsi="Calibri"/>
          <w:noProof/>
          <w:sz w:val="22"/>
          <w:szCs w:val="22"/>
          <w:lang w:eastAsia="en-GB"/>
        </w:rPr>
      </w:pPr>
      <w:r>
        <w:rPr>
          <w:noProof/>
        </w:rPr>
        <w:t>K.2.1.2.5.8</w:t>
      </w:r>
      <w:r>
        <w:rPr>
          <w:noProof/>
        </w:rPr>
        <w:tab/>
        <w:t>NASS-IMS bundled authentication – general</w:t>
      </w:r>
      <w:r>
        <w:rPr>
          <w:noProof/>
        </w:rPr>
        <w:tab/>
      </w:r>
      <w:r>
        <w:rPr>
          <w:noProof/>
        </w:rPr>
        <w:fldChar w:fldCharType="begin" w:fldLock="1"/>
      </w:r>
      <w:r>
        <w:rPr>
          <w:noProof/>
        </w:rPr>
        <w:instrText xml:space="preserve"> PAGEREF _Toc132019683 \h </w:instrText>
      </w:r>
      <w:r>
        <w:rPr>
          <w:noProof/>
        </w:rPr>
      </w:r>
      <w:r>
        <w:rPr>
          <w:noProof/>
        </w:rPr>
        <w:fldChar w:fldCharType="separate"/>
      </w:r>
      <w:r>
        <w:rPr>
          <w:noProof/>
        </w:rPr>
        <w:t>867</w:t>
      </w:r>
      <w:r>
        <w:rPr>
          <w:noProof/>
        </w:rPr>
        <w:fldChar w:fldCharType="end"/>
      </w:r>
    </w:p>
    <w:p w14:paraId="2D4FDBFF" w14:textId="77777777" w:rsidR="000A2F98" w:rsidRPr="00424073" w:rsidRDefault="000A2F98">
      <w:pPr>
        <w:pStyle w:val="TOC5"/>
        <w:rPr>
          <w:rFonts w:ascii="Calibri" w:hAnsi="Calibri"/>
          <w:noProof/>
          <w:sz w:val="22"/>
          <w:szCs w:val="22"/>
          <w:lang w:eastAsia="en-GB"/>
        </w:rPr>
      </w:pPr>
      <w:r>
        <w:rPr>
          <w:noProof/>
        </w:rPr>
        <w:t>K.2.1.2.5.9</w:t>
      </w:r>
      <w:r>
        <w:rPr>
          <w:noProof/>
        </w:rPr>
        <w:tab/>
        <w:t>NASS-IMS bundled authentication – abnormal procedures</w:t>
      </w:r>
      <w:r>
        <w:rPr>
          <w:noProof/>
        </w:rPr>
        <w:tab/>
      </w:r>
      <w:r>
        <w:rPr>
          <w:noProof/>
        </w:rPr>
        <w:fldChar w:fldCharType="begin" w:fldLock="1"/>
      </w:r>
      <w:r>
        <w:rPr>
          <w:noProof/>
        </w:rPr>
        <w:instrText xml:space="preserve"> PAGEREF _Toc132019684 \h </w:instrText>
      </w:r>
      <w:r>
        <w:rPr>
          <w:noProof/>
        </w:rPr>
      </w:r>
      <w:r>
        <w:rPr>
          <w:noProof/>
        </w:rPr>
        <w:fldChar w:fldCharType="separate"/>
      </w:r>
      <w:r>
        <w:rPr>
          <w:noProof/>
        </w:rPr>
        <w:t>867</w:t>
      </w:r>
      <w:r>
        <w:rPr>
          <w:noProof/>
        </w:rPr>
        <w:fldChar w:fldCharType="end"/>
      </w:r>
    </w:p>
    <w:p w14:paraId="6BB78E04" w14:textId="77777777" w:rsidR="000A2F98" w:rsidRPr="00424073" w:rsidRDefault="000A2F98">
      <w:pPr>
        <w:pStyle w:val="TOC5"/>
        <w:rPr>
          <w:rFonts w:ascii="Calibri" w:hAnsi="Calibri"/>
          <w:noProof/>
          <w:sz w:val="22"/>
          <w:szCs w:val="22"/>
          <w:lang w:eastAsia="en-GB"/>
        </w:rPr>
      </w:pPr>
      <w:r>
        <w:rPr>
          <w:noProof/>
        </w:rPr>
        <w:t>K.2.1.2.5.10</w:t>
      </w:r>
      <w:r>
        <w:rPr>
          <w:noProof/>
        </w:rPr>
        <w:tab/>
        <w:t>Abnormal procedures for all security mechanisms</w:t>
      </w:r>
      <w:r>
        <w:rPr>
          <w:noProof/>
        </w:rPr>
        <w:tab/>
      </w:r>
      <w:r>
        <w:rPr>
          <w:noProof/>
        </w:rPr>
        <w:fldChar w:fldCharType="begin" w:fldLock="1"/>
      </w:r>
      <w:r>
        <w:rPr>
          <w:noProof/>
        </w:rPr>
        <w:instrText xml:space="preserve"> PAGEREF _Toc132019685 \h </w:instrText>
      </w:r>
      <w:r>
        <w:rPr>
          <w:noProof/>
        </w:rPr>
      </w:r>
      <w:r>
        <w:rPr>
          <w:noProof/>
        </w:rPr>
        <w:fldChar w:fldCharType="separate"/>
      </w:r>
      <w:r>
        <w:rPr>
          <w:noProof/>
        </w:rPr>
        <w:t>867</w:t>
      </w:r>
      <w:r>
        <w:rPr>
          <w:noProof/>
        </w:rPr>
        <w:fldChar w:fldCharType="end"/>
      </w:r>
    </w:p>
    <w:p w14:paraId="7BD01B1F" w14:textId="77777777" w:rsidR="000A2F98" w:rsidRPr="00424073" w:rsidRDefault="000A2F98">
      <w:pPr>
        <w:pStyle w:val="TOC4"/>
        <w:rPr>
          <w:rFonts w:ascii="Calibri" w:hAnsi="Calibri"/>
          <w:noProof/>
          <w:sz w:val="22"/>
          <w:szCs w:val="22"/>
          <w:lang w:eastAsia="en-GB"/>
        </w:rPr>
      </w:pPr>
      <w:r>
        <w:rPr>
          <w:noProof/>
        </w:rPr>
        <w:t>K.2.1.2.5A</w:t>
      </w:r>
      <w:r>
        <w:rPr>
          <w:noProof/>
        </w:rPr>
        <w:tab/>
        <w:t>Network initiated re-authentication</w:t>
      </w:r>
      <w:r>
        <w:rPr>
          <w:noProof/>
        </w:rPr>
        <w:tab/>
      </w:r>
      <w:r>
        <w:rPr>
          <w:noProof/>
        </w:rPr>
        <w:fldChar w:fldCharType="begin" w:fldLock="1"/>
      </w:r>
      <w:r>
        <w:rPr>
          <w:noProof/>
        </w:rPr>
        <w:instrText xml:space="preserve"> PAGEREF _Toc132019686 \h </w:instrText>
      </w:r>
      <w:r>
        <w:rPr>
          <w:noProof/>
        </w:rPr>
      </w:r>
      <w:r>
        <w:rPr>
          <w:noProof/>
        </w:rPr>
        <w:fldChar w:fldCharType="separate"/>
      </w:r>
      <w:r>
        <w:rPr>
          <w:noProof/>
        </w:rPr>
        <w:t>867</w:t>
      </w:r>
      <w:r>
        <w:rPr>
          <w:noProof/>
        </w:rPr>
        <w:fldChar w:fldCharType="end"/>
      </w:r>
    </w:p>
    <w:p w14:paraId="79AD7536" w14:textId="77777777" w:rsidR="000A2F98" w:rsidRPr="00424073" w:rsidRDefault="000A2F98">
      <w:pPr>
        <w:pStyle w:val="TOC4"/>
        <w:rPr>
          <w:rFonts w:ascii="Calibri" w:hAnsi="Calibri"/>
          <w:noProof/>
          <w:sz w:val="22"/>
          <w:szCs w:val="22"/>
          <w:lang w:eastAsia="en-GB"/>
        </w:rPr>
      </w:pPr>
      <w:r>
        <w:rPr>
          <w:noProof/>
        </w:rPr>
        <w:t>K.2.1.2.5B</w:t>
      </w:r>
      <w:r>
        <w:rPr>
          <w:noProof/>
        </w:rPr>
        <w:tab/>
        <w:t>Change of IPv6 address due to privacy</w:t>
      </w:r>
      <w:r>
        <w:rPr>
          <w:noProof/>
        </w:rPr>
        <w:tab/>
      </w:r>
      <w:r>
        <w:rPr>
          <w:noProof/>
        </w:rPr>
        <w:fldChar w:fldCharType="begin" w:fldLock="1"/>
      </w:r>
      <w:r>
        <w:rPr>
          <w:noProof/>
        </w:rPr>
        <w:instrText xml:space="preserve"> PAGEREF _Toc132019687 \h </w:instrText>
      </w:r>
      <w:r>
        <w:rPr>
          <w:noProof/>
        </w:rPr>
      </w:r>
      <w:r>
        <w:rPr>
          <w:noProof/>
        </w:rPr>
        <w:fldChar w:fldCharType="separate"/>
      </w:r>
      <w:r>
        <w:rPr>
          <w:noProof/>
        </w:rPr>
        <w:t>868</w:t>
      </w:r>
      <w:r>
        <w:rPr>
          <w:noProof/>
        </w:rPr>
        <w:fldChar w:fldCharType="end"/>
      </w:r>
    </w:p>
    <w:p w14:paraId="0E7689B0" w14:textId="77777777" w:rsidR="000A2F98" w:rsidRPr="00424073" w:rsidRDefault="000A2F98">
      <w:pPr>
        <w:pStyle w:val="TOC4"/>
        <w:rPr>
          <w:rFonts w:ascii="Calibri" w:hAnsi="Calibri"/>
          <w:noProof/>
          <w:sz w:val="22"/>
          <w:szCs w:val="22"/>
          <w:lang w:eastAsia="en-GB"/>
        </w:rPr>
      </w:pPr>
      <w:r>
        <w:rPr>
          <w:noProof/>
        </w:rPr>
        <w:t>K.2.1.2.6</w:t>
      </w:r>
      <w:r>
        <w:rPr>
          <w:noProof/>
        </w:rPr>
        <w:tab/>
        <w:t>User-initiated deregistration</w:t>
      </w:r>
      <w:r>
        <w:rPr>
          <w:noProof/>
        </w:rPr>
        <w:tab/>
      </w:r>
      <w:r>
        <w:rPr>
          <w:noProof/>
        </w:rPr>
        <w:fldChar w:fldCharType="begin" w:fldLock="1"/>
      </w:r>
      <w:r>
        <w:rPr>
          <w:noProof/>
        </w:rPr>
        <w:instrText xml:space="preserve"> PAGEREF _Toc132019688 \h </w:instrText>
      </w:r>
      <w:r>
        <w:rPr>
          <w:noProof/>
        </w:rPr>
      </w:r>
      <w:r>
        <w:rPr>
          <w:noProof/>
        </w:rPr>
        <w:fldChar w:fldCharType="separate"/>
      </w:r>
      <w:r>
        <w:rPr>
          <w:noProof/>
        </w:rPr>
        <w:t>868</w:t>
      </w:r>
      <w:r>
        <w:rPr>
          <w:noProof/>
        </w:rPr>
        <w:fldChar w:fldCharType="end"/>
      </w:r>
    </w:p>
    <w:p w14:paraId="748CDC28" w14:textId="77777777" w:rsidR="000A2F98" w:rsidRPr="00424073" w:rsidRDefault="000A2F98">
      <w:pPr>
        <w:pStyle w:val="TOC5"/>
        <w:rPr>
          <w:rFonts w:ascii="Calibri" w:hAnsi="Calibri"/>
          <w:noProof/>
          <w:sz w:val="22"/>
          <w:szCs w:val="22"/>
          <w:lang w:eastAsia="en-GB"/>
        </w:rPr>
      </w:pPr>
      <w:r>
        <w:rPr>
          <w:noProof/>
        </w:rPr>
        <w:t>K.2.1.2.6.1</w:t>
      </w:r>
      <w:r>
        <w:rPr>
          <w:noProof/>
        </w:rPr>
        <w:tab/>
        <w:t>General</w:t>
      </w:r>
      <w:r>
        <w:rPr>
          <w:noProof/>
        </w:rPr>
        <w:tab/>
      </w:r>
      <w:r>
        <w:rPr>
          <w:noProof/>
        </w:rPr>
        <w:fldChar w:fldCharType="begin" w:fldLock="1"/>
      </w:r>
      <w:r>
        <w:rPr>
          <w:noProof/>
        </w:rPr>
        <w:instrText xml:space="preserve"> PAGEREF _Toc132019689 \h </w:instrText>
      </w:r>
      <w:r>
        <w:rPr>
          <w:noProof/>
        </w:rPr>
      </w:r>
      <w:r>
        <w:rPr>
          <w:noProof/>
        </w:rPr>
        <w:fldChar w:fldCharType="separate"/>
      </w:r>
      <w:r>
        <w:rPr>
          <w:noProof/>
        </w:rPr>
        <w:t>868</w:t>
      </w:r>
      <w:r>
        <w:rPr>
          <w:noProof/>
        </w:rPr>
        <w:fldChar w:fldCharType="end"/>
      </w:r>
    </w:p>
    <w:p w14:paraId="5AE6E5B6" w14:textId="77777777" w:rsidR="000A2F98" w:rsidRPr="00424073" w:rsidRDefault="000A2F98">
      <w:pPr>
        <w:pStyle w:val="TOC5"/>
        <w:rPr>
          <w:rFonts w:ascii="Calibri" w:hAnsi="Calibri"/>
          <w:noProof/>
          <w:sz w:val="22"/>
          <w:szCs w:val="22"/>
          <w:lang w:eastAsia="en-GB"/>
        </w:rPr>
      </w:pPr>
      <w:r>
        <w:rPr>
          <w:noProof/>
        </w:rPr>
        <w:t>K.2.1.2.6.2</w:t>
      </w:r>
      <w:r>
        <w:rPr>
          <w:noProof/>
        </w:rPr>
        <w:tab/>
        <w:t>IMS AKA as a security mechanism</w:t>
      </w:r>
      <w:r>
        <w:rPr>
          <w:noProof/>
        </w:rPr>
        <w:tab/>
      </w:r>
      <w:r>
        <w:rPr>
          <w:noProof/>
        </w:rPr>
        <w:fldChar w:fldCharType="begin" w:fldLock="1"/>
      </w:r>
      <w:r>
        <w:rPr>
          <w:noProof/>
        </w:rPr>
        <w:instrText xml:space="preserve"> PAGEREF _Toc132019690 \h </w:instrText>
      </w:r>
      <w:r>
        <w:rPr>
          <w:noProof/>
        </w:rPr>
      </w:r>
      <w:r>
        <w:rPr>
          <w:noProof/>
        </w:rPr>
        <w:fldChar w:fldCharType="separate"/>
      </w:r>
      <w:r>
        <w:rPr>
          <w:noProof/>
        </w:rPr>
        <w:t>868</w:t>
      </w:r>
      <w:r>
        <w:rPr>
          <w:noProof/>
        </w:rPr>
        <w:fldChar w:fldCharType="end"/>
      </w:r>
    </w:p>
    <w:p w14:paraId="670768A2" w14:textId="77777777" w:rsidR="000A2F98" w:rsidRPr="00424073" w:rsidRDefault="000A2F98">
      <w:pPr>
        <w:pStyle w:val="TOC5"/>
        <w:rPr>
          <w:rFonts w:ascii="Calibri" w:hAnsi="Calibri"/>
          <w:noProof/>
          <w:sz w:val="22"/>
          <w:szCs w:val="22"/>
          <w:lang w:eastAsia="en-GB"/>
        </w:rPr>
      </w:pPr>
      <w:r>
        <w:rPr>
          <w:noProof/>
        </w:rPr>
        <w:t>K.2.1.2.6.3</w:t>
      </w:r>
      <w:r>
        <w:rPr>
          <w:noProof/>
        </w:rPr>
        <w:tab/>
        <w:t>SIP digest as a security mechanism</w:t>
      </w:r>
      <w:r>
        <w:rPr>
          <w:noProof/>
        </w:rPr>
        <w:tab/>
      </w:r>
      <w:r>
        <w:rPr>
          <w:noProof/>
        </w:rPr>
        <w:fldChar w:fldCharType="begin" w:fldLock="1"/>
      </w:r>
      <w:r>
        <w:rPr>
          <w:noProof/>
        </w:rPr>
        <w:instrText xml:space="preserve"> PAGEREF _Toc132019691 \h </w:instrText>
      </w:r>
      <w:r>
        <w:rPr>
          <w:noProof/>
        </w:rPr>
      </w:r>
      <w:r>
        <w:rPr>
          <w:noProof/>
        </w:rPr>
        <w:fldChar w:fldCharType="separate"/>
      </w:r>
      <w:r>
        <w:rPr>
          <w:noProof/>
        </w:rPr>
        <w:t>868</w:t>
      </w:r>
      <w:r>
        <w:rPr>
          <w:noProof/>
        </w:rPr>
        <w:fldChar w:fldCharType="end"/>
      </w:r>
    </w:p>
    <w:p w14:paraId="2245EFD0" w14:textId="77777777" w:rsidR="000A2F98" w:rsidRPr="00424073" w:rsidRDefault="000A2F98">
      <w:pPr>
        <w:pStyle w:val="TOC5"/>
        <w:rPr>
          <w:rFonts w:ascii="Calibri" w:hAnsi="Calibri"/>
          <w:noProof/>
          <w:sz w:val="22"/>
          <w:szCs w:val="22"/>
          <w:lang w:eastAsia="en-GB"/>
        </w:rPr>
      </w:pPr>
      <w:r>
        <w:rPr>
          <w:noProof/>
        </w:rPr>
        <w:t>K.2.1.2.6.4</w:t>
      </w:r>
      <w:r>
        <w:rPr>
          <w:noProof/>
        </w:rPr>
        <w:tab/>
        <w:t>SIP digest with TLS as a security mechanism</w:t>
      </w:r>
      <w:r>
        <w:rPr>
          <w:noProof/>
        </w:rPr>
        <w:tab/>
      </w:r>
      <w:r>
        <w:rPr>
          <w:noProof/>
        </w:rPr>
        <w:fldChar w:fldCharType="begin" w:fldLock="1"/>
      </w:r>
      <w:r>
        <w:rPr>
          <w:noProof/>
        </w:rPr>
        <w:instrText xml:space="preserve"> PAGEREF _Toc132019692 \h </w:instrText>
      </w:r>
      <w:r>
        <w:rPr>
          <w:noProof/>
        </w:rPr>
      </w:r>
      <w:r>
        <w:rPr>
          <w:noProof/>
        </w:rPr>
        <w:fldChar w:fldCharType="separate"/>
      </w:r>
      <w:r>
        <w:rPr>
          <w:noProof/>
        </w:rPr>
        <w:t>868</w:t>
      </w:r>
      <w:r>
        <w:rPr>
          <w:noProof/>
        </w:rPr>
        <w:fldChar w:fldCharType="end"/>
      </w:r>
    </w:p>
    <w:p w14:paraId="700DB3AF" w14:textId="77777777" w:rsidR="000A2F98" w:rsidRPr="00424073" w:rsidRDefault="000A2F98">
      <w:pPr>
        <w:pStyle w:val="TOC5"/>
        <w:rPr>
          <w:rFonts w:ascii="Calibri" w:hAnsi="Calibri"/>
          <w:noProof/>
          <w:sz w:val="22"/>
          <w:szCs w:val="22"/>
          <w:lang w:eastAsia="en-GB"/>
        </w:rPr>
      </w:pPr>
      <w:r>
        <w:rPr>
          <w:noProof/>
        </w:rPr>
        <w:t>K.2.1.2.6.5</w:t>
      </w:r>
      <w:r>
        <w:rPr>
          <w:noProof/>
        </w:rPr>
        <w:tab/>
        <w:t>Initial registration using NASS-IMS bundled authentication</w:t>
      </w:r>
      <w:r>
        <w:rPr>
          <w:noProof/>
        </w:rPr>
        <w:tab/>
      </w:r>
      <w:r>
        <w:rPr>
          <w:noProof/>
        </w:rPr>
        <w:fldChar w:fldCharType="begin" w:fldLock="1"/>
      </w:r>
      <w:r>
        <w:rPr>
          <w:noProof/>
        </w:rPr>
        <w:instrText xml:space="preserve"> PAGEREF _Toc132019693 \h </w:instrText>
      </w:r>
      <w:r>
        <w:rPr>
          <w:noProof/>
        </w:rPr>
      </w:r>
      <w:r>
        <w:rPr>
          <w:noProof/>
        </w:rPr>
        <w:fldChar w:fldCharType="separate"/>
      </w:r>
      <w:r>
        <w:rPr>
          <w:noProof/>
        </w:rPr>
        <w:t>868</w:t>
      </w:r>
      <w:r>
        <w:rPr>
          <w:noProof/>
        </w:rPr>
        <w:fldChar w:fldCharType="end"/>
      </w:r>
    </w:p>
    <w:p w14:paraId="58B33875" w14:textId="77777777" w:rsidR="000A2F98" w:rsidRPr="00424073" w:rsidRDefault="000A2F98">
      <w:pPr>
        <w:pStyle w:val="TOC4"/>
        <w:rPr>
          <w:rFonts w:ascii="Calibri" w:hAnsi="Calibri"/>
          <w:noProof/>
          <w:sz w:val="22"/>
          <w:szCs w:val="22"/>
          <w:lang w:eastAsia="en-GB"/>
        </w:rPr>
      </w:pPr>
      <w:r>
        <w:rPr>
          <w:noProof/>
        </w:rPr>
        <w:t>K.2.1.2.7</w:t>
      </w:r>
      <w:r>
        <w:rPr>
          <w:noProof/>
        </w:rPr>
        <w:tab/>
        <w:t>Network-initiated deregistration</w:t>
      </w:r>
      <w:r>
        <w:rPr>
          <w:noProof/>
        </w:rPr>
        <w:tab/>
      </w:r>
      <w:r>
        <w:rPr>
          <w:noProof/>
        </w:rPr>
        <w:fldChar w:fldCharType="begin" w:fldLock="1"/>
      </w:r>
      <w:r>
        <w:rPr>
          <w:noProof/>
        </w:rPr>
        <w:instrText xml:space="preserve"> PAGEREF _Toc132019694 \h </w:instrText>
      </w:r>
      <w:r>
        <w:rPr>
          <w:noProof/>
        </w:rPr>
      </w:r>
      <w:r>
        <w:rPr>
          <w:noProof/>
        </w:rPr>
        <w:fldChar w:fldCharType="separate"/>
      </w:r>
      <w:r>
        <w:rPr>
          <w:noProof/>
        </w:rPr>
        <w:t>868</w:t>
      </w:r>
      <w:r>
        <w:rPr>
          <w:noProof/>
        </w:rPr>
        <w:fldChar w:fldCharType="end"/>
      </w:r>
    </w:p>
    <w:p w14:paraId="6E89D251" w14:textId="77777777" w:rsidR="000A2F98" w:rsidRPr="00424073" w:rsidRDefault="000A2F98">
      <w:pPr>
        <w:pStyle w:val="TOC3"/>
        <w:rPr>
          <w:rFonts w:ascii="Calibri" w:hAnsi="Calibri"/>
          <w:noProof/>
          <w:sz w:val="22"/>
          <w:szCs w:val="22"/>
          <w:lang w:eastAsia="en-GB"/>
        </w:rPr>
      </w:pPr>
      <w:r>
        <w:rPr>
          <w:noProof/>
        </w:rPr>
        <w:t>K.2.1.3</w:t>
      </w:r>
      <w:r>
        <w:rPr>
          <w:noProof/>
        </w:rPr>
        <w:tab/>
        <w:t>Subscription and notification</w:t>
      </w:r>
      <w:r>
        <w:rPr>
          <w:noProof/>
        </w:rPr>
        <w:tab/>
      </w:r>
      <w:r>
        <w:rPr>
          <w:noProof/>
        </w:rPr>
        <w:fldChar w:fldCharType="begin" w:fldLock="1"/>
      </w:r>
      <w:r>
        <w:rPr>
          <w:noProof/>
        </w:rPr>
        <w:instrText xml:space="preserve"> PAGEREF _Toc132019695 \h </w:instrText>
      </w:r>
      <w:r>
        <w:rPr>
          <w:noProof/>
        </w:rPr>
      </w:r>
      <w:r>
        <w:rPr>
          <w:noProof/>
        </w:rPr>
        <w:fldChar w:fldCharType="separate"/>
      </w:r>
      <w:r>
        <w:rPr>
          <w:noProof/>
        </w:rPr>
        <w:t>869</w:t>
      </w:r>
      <w:r>
        <w:rPr>
          <w:noProof/>
        </w:rPr>
        <w:fldChar w:fldCharType="end"/>
      </w:r>
    </w:p>
    <w:p w14:paraId="38566A42" w14:textId="77777777" w:rsidR="000A2F98" w:rsidRPr="00424073" w:rsidRDefault="000A2F98">
      <w:pPr>
        <w:pStyle w:val="TOC3"/>
        <w:rPr>
          <w:rFonts w:ascii="Calibri" w:hAnsi="Calibri"/>
          <w:noProof/>
          <w:sz w:val="22"/>
          <w:szCs w:val="22"/>
          <w:lang w:eastAsia="en-GB"/>
        </w:rPr>
      </w:pPr>
      <w:r>
        <w:rPr>
          <w:noProof/>
        </w:rPr>
        <w:t>K.2.1.4</w:t>
      </w:r>
      <w:r>
        <w:rPr>
          <w:noProof/>
        </w:rPr>
        <w:tab/>
        <w:t>Generic procedures applicable to all methods excluding the REGISTER method</w:t>
      </w:r>
      <w:r>
        <w:rPr>
          <w:noProof/>
        </w:rPr>
        <w:tab/>
      </w:r>
      <w:r>
        <w:rPr>
          <w:noProof/>
        </w:rPr>
        <w:fldChar w:fldCharType="begin" w:fldLock="1"/>
      </w:r>
      <w:r>
        <w:rPr>
          <w:noProof/>
        </w:rPr>
        <w:instrText xml:space="preserve"> PAGEREF _Toc132019696 \h </w:instrText>
      </w:r>
      <w:r>
        <w:rPr>
          <w:noProof/>
        </w:rPr>
      </w:r>
      <w:r>
        <w:rPr>
          <w:noProof/>
        </w:rPr>
        <w:fldChar w:fldCharType="separate"/>
      </w:r>
      <w:r>
        <w:rPr>
          <w:noProof/>
        </w:rPr>
        <w:t>869</w:t>
      </w:r>
      <w:r>
        <w:rPr>
          <w:noProof/>
        </w:rPr>
        <w:fldChar w:fldCharType="end"/>
      </w:r>
    </w:p>
    <w:p w14:paraId="66373121" w14:textId="77777777" w:rsidR="000A2F98" w:rsidRPr="00424073" w:rsidRDefault="000A2F98">
      <w:pPr>
        <w:pStyle w:val="TOC4"/>
        <w:rPr>
          <w:rFonts w:ascii="Calibri" w:hAnsi="Calibri"/>
          <w:noProof/>
          <w:sz w:val="22"/>
          <w:szCs w:val="22"/>
          <w:lang w:eastAsia="en-GB"/>
        </w:rPr>
      </w:pPr>
      <w:r>
        <w:rPr>
          <w:noProof/>
        </w:rPr>
        <w:t>K.2.1.4.1</w:t>
      </w:r>
      <w:r>
        <w:rPr>
          <w:noProof/>
        </w:rPr>
        <w:tab/>
        <w:t>UE-originating case</w:t>
      </w:r>
      <w:r>
        <w:rPr>
          <w:noProof/>
        </w:rPr>
        <w:tab/>
      </w:r>
      <w:r>
        <w:rPr>
          <w:noProof/>
        </w:rPr>
        <w:fldChar w:fldCharType="begin" w:fldLock="1"/>
      </w:r>
      <w:r>
        <w:rPr>
          <w:noProof/>
        </w:rPr>
        <w:instrText xml:space="preserve"> PAGEREF _Toc132019697 \h </w:instrText>
      </w:r>
      <w:r>
        <w:rPr>
          <w:noProof/>
        </w:rPr>
      </w:r>
      <w:r>
        <w:rPr>
          <w:noProof/>
        </w:rPr>
        <w:fldChar w:fldCharType="separate"/>
      </w:r>
      <w:r>
        <w:rPr>
          <w:noProof/>
        </w:rPr>
        <w:t>869</w:t>
      </w:r>
      <w:r>
        <w:rPr>
          <w:noProof/>
        </w:rPr>
        <w:fldChar w:fldCharType="end"/>
      </w:r>
    </w:p>
    <w:p w14:paraId="6E649FF1" w14:textId="77777777" w:rsidR="000A2F98" w:rsidRPr="00424073" w:rsidRDefault="000A2F98">
      <w:pPr>
        <w:pStyle w:val="TOC4"/>
        <w:rPr>
          <w:rFonts w:ascii="Calibri" w:hAnsi="Calibri"/>
          <w:noProof/>
          <w:sz w:val="22"/>
          <w:szCs w:val="22"/>
          <w:lang w:eastAsia="en-GB"/>
        </w:rPr>
      </w:pPr>
      <w:r>
        <w:rPr>
          <w:noProof/>
        </w:rPr>
        <w:t>K.2.1.4.2</w:t>
      </w:r>
      <w:r>
        <w:rPr>
          <w:noProof/>
        </w:rPr>
        <w:tab/>
        <w:t>UE-terminating case</w:t>
      </w:r>
      <w:r>
        <w:rPr>
          <w:noProof/>
        </w:rPr>
        <w:tab/>
      </w:r>
      <w:r>
        <w:rPr>
          <w:noProof/>
        </w:rPr>
        <w:fldChar w:fldCharType="begin" w:fldLock="1"/>
      </w:r>
      <w:r>
        <w:rPr>
          <w:noProof/>
        </w:rPr>
        <w:instrText xml:space="preserve"> PAGEREF _Toc132019698 \h </w:instrText>
      </w:r>
      <w:r>
        <w:rPr>
          <w:noProof/>
        </w:rPr>
      </w:r>
      <w:r>
        <w:rPr>
          <w:noProof/>
        </w:rPr>
        <w:fldChar w:fldCharType="separate"/>
      </w:r>
      <w:r>
        <w:rPr>
          <w:noProof/>
        </w:rPr>
        <w:t>869</w:t>
      </w:r>
      <w:r>
        <w:rPr>
          <w:noProof/>
        </w:rPr>
        <w:fldChar w:fldCharType="end"/>
      </w:r>
    </w:p>
    <w:p w14:paraId="2558E267" w14:textId="77777777" w:rsidR="000A2F98" w:rsidRPr="00424073" w:rsidRDefault="000A2F98">
      <w:pPr>
        <w:pStyle w:val="TOC3"/>
        <w:rPr>
          <w:rFonts w:ascii="Calibri" w:hAnsi="Calibri"/>
          <w:noProof/>
          <w:sz w:val="22"/>
          <w:szCs w:val="22"/>
          <w:lang w:eastAsia="en-GB"/>
        </w:rPr>
      </w:pPr>
      <w:r>
        <w:rPr>
          <w:noProof/>
        </w:rPr>
        <w:t>K.2.1.5</w:t>
      </w:r>
      <w:r>
        <w:rPr>
          <w:noProof/>
        </w:rPr>
        <w:tab/>
        <w:t>Maintaining flows and detecting flow failures</w:t>
      </w:r>
      <w:r>
        <w:rPr>
          <w:noProof/>
        </w:rPr>
        <w:tab/>
      </w:r>
      <w:r>
        <w:rPr>
          <w:noProof/>
        </w:rPr>
        <w:fldChar w:fldCharType="begin" w:fldLock="1"/>
      </w:r>
      <w:r>
        <w:rPr>
          <w:noProof/>
        </w:rPr>
        <w:instrText xml:space="preserve"> PAGEREF _Toc132019699 \h </w:instrText>
      </w:r>
      <w:r>
        <w:rPr>
          <w:noProof/>
        </w:rPr>
      </w:r>
      <w:r>
        <w:rPr>
          <w:noProof/>
        </w:rPr>
        <w:fldChar w:fldCharType="separate"/>
      </w:r>
      <w:r>
        <w:rPr>
          <w:noProof/>
        </w:rPr>
        <w:t>870</w:t>
      </w:r>
      <w:r>
        <w:rPr>
          <w:noProof/>
        </w:rPr>
        <w:fldChar w:fldCharType="end"/>
      </w:r>
    </w:p>
    <w:p w14:paraId="5DF25B03" w14:textId="77777777" w:rsidR="000A2F98" w:rsidRPr="00424073" w:rsidRDefault="000A2F98">
      <w:pPr>
        <w:pStyle w:val="TOC3"/>
        <w:rPr>
          <w:rFonts w:ascii="Calibri" w:hAnsi="Calibri"/>
          <w:noProof/>
          <w:sz w:val="22"/>
          <w:szCs w:val="22"/>
          <w:lang w:eastAsia="en-GB"/>
        </w:rPr>
      </w:pPr>
      <w:r>
        <w:rPr>
          <w:noProof/>
        </w:rPr>
        <w:t>K.2.1.6</w:t>
      </w:r>
      <w:r>
        <w:rPr>
          <w:noProof/>
        </w:rPr>
        <w:tab/>
        <w:t>Emergency services</w:t>
      </w:r>
      <w:r>
        <w:rPr>
          <w:noProof/>
        </w:rPr>
        <w:tab/>
      </w:r>
      <w:r>
        <w:rPr>
          <w:noProof/>
        </w:rPr>
        <w:fldChar w:fldCharType="begin" w:fldLock="1"/>
      </w:r>
      <w:r>
        <w:rPr>
          <w:noProof/>
        </w:rPr>
        <w:instrText xml:space="preserve"> PAGEREF _Toc132019700 \h </w:instrText>
      </w:r>
      <w:r>
        <w:rPr>
          <w:noProof/>
        </w:rPr>
      </w:r>
      <w:r>
        <w:rPr>
          <w:noProof/>
        </w:rPr>
        <w:fldChar w:fldCharType="separate"/>
      </w:r>
      <w:r>
        <w:rPr>
          <w:noProof/>
        </w:rPr>
        <w:t>870</w:t>
      </w:r>
      <w:r>
        <w:rPr>
          <w:noProof/>
        </w:rPr>
        <w:fldChar w:fldCharType="end"/>
      </w:r>
    </w:p>
    <w:p w14:paraId="359A7AE0" w14:textId="77777777" w:rsidR="000A2F98" w:rsidRPr="00424073" w:rsidRDefault="000A2F98">
      <w:pPr>
        <w:pStyle w:val="TOC4"/>
        <w:rPr>
          <w:rFonts w:ascii="Calibri" w:hAnsi="Calibri"/>
          <w:noProof/>
          <w:sz w:val="22"/>
          <w:szCs w:val="22"/>
          <w:lang w:eastAsia="en-GB"/>
        </w:rPr>
      </w:pPr>
      <w:r>
        <w:rPr>
          <w:noProof/>
        </w:rPr>
        <w:t>K.2.1.6.1</w:t>
      </w:r>
      <w:r>
        <w:rPr>
          <w:noProof/>
        </w:rPr>
        <w:tab/>
        <w:t>General</w:t>
      </w:r>
      <w:r>
        <w:rPr>
          <w:noProof/>
        </w:rPr>
        <w:tab/>
      </w:r>
      <w:r>
        <w:rPr>
          <w:noProof/>
        </w:rPr>
        <w:fldChar w:fldCharType="begin" w:fldLock="1"/>
      </w:r>
      <w:r>
        <w:rPr>
          <w:noProof/>
        </w:rPr>
        <w:instrText xml:space="preserve"> PAGEREF _Toc132019701 \h </w:instrText>
      </w:r>
      <w:r>
        <w:rPr>
          <w:noProof/>
        </w:rPr>
      </w:r>
      <w:r>
        <w:rPr>
          <w:noProof/>
        </w:rPr>
        <w:fldChar w:fldCharType="separate"/>
      </w:r>
      <w:r>
        <w:rPr>
          <w:noProof/>
        </w:rPr>
        <w:t>870</w:t>
      </w:r>
      <w:r>
        <w:rPr>
          <w:noProof/>
        </w:rPr>
        <w:fldChar w:fldCharType="end"/>
      </w:r>
    </w:p>
    <w:p w14:paraId="0268B5BA" w14:textId="77777777" w:rsidR="000A2F98" w:rsidRPr="00424073" w:rsidRDefault="000A2F98">
      <w:pPr>
        <w:pStyle w:val="TOC4"/>
        <w:rPr>
          <w:rFonts w:ascii="Calibri" w:hAnsi="Calibri"/>
          <w:noProof/>
          <w:sz w:val="22"/>
          <w:szCs w:val="22"/>
          <w:lang w:eastAsia="en-GB"/>
        </w:rPr>
      </w:pPr>
      <w:r>
        <w:rPr>
          <w:noProof/>
        </w:rPr>
        <w:t>K.2.1.6.2</w:t>
      </w:r>
      <w:r>
        <w:rPr>
          <w:noProof/>
        </w:rPr>
        <w:tab/>
        <w:t>Initial emergency registration</w:t>
      </w:r>
      <w:r>
        <w:rPr>
          <w:noProof/>
        </w:rPr>
        <w:tab/>
      </w:r>
      <w:r>
        <w:rPr>
          <w:noProof/>
        </w:rPr>
        <w:fldChar w:fldCharType="begin" w:fldLock="1"/>
      </w:r>
      <w:r>
        <w:rPr>
          <w:noProof/>
        </w:rPr>
        <w:instrText xml:space="preserve"> PAGEREF _Toc132019702 \h </w:instrText>
      </w:r>
      <w:r>
        <w:rPr>
          <w:noProof/>
        </w:rPr>
      </w:r>
      <w:r>
        <w:rPr>
          <w:noProof/>
        </w:rPr>
        <w:fldChar w:fldCharType="separate"/>
      </w:r>
      <w:r>
        <w:rPr>
          <w:noProof/>
        </w:rPr>
        <w:t>870</w:t>
      </w:r>
      <w:r>
        <w:rPr>
          <w:noProof/>
        </w:rPr>
        <w:fldChar w:fldCharType="end"/>
      </w:r>
    </w:p>
    <w:p w14:paraId="06104597" w14:textId="77777777" w:rsidR="000A2F98" w:rsidRPr="00424073" w:rsidRDefault="000A2F98">
      <w:pPr>
        <w:pStyle w:val="TOC4"/>
        <w:rPr>
          <w:rFonts w:ascii="Calibri" w:hAnsi="Calibri"/>
          <w:noProof/>
          <w:sz w:val="22"/>
          <w:szCs w:val="22"/>
          <w:lang w:eastAsia="en-GB"/>
        </w:rPr>
      </w:pPr>
      <w:r>
        <w:rPr>
          <w:noProof/>
        </w:rPr>
        <w:t>K.2.1.6.2A</w:t>
      </w:r>
      <w:r>
        <w:rPr>
          <w:noProof/>
        </w:rPr>
        <w:tab/>
        <w:t>New initial emergency registration</w:t>
      </w:r>
      <w:r>
        <w:rPr>
          <w:noProof/>
        </w:rPr>
        <w:tab/>
      </w:r>
      <w:r>
        <w:rPr>
          <w:noProof/>
        </w:rPr>
        <w:fldChar w:fldCharType="begin" w:fldLock="1"/>
      </w:r>
      <w:r>
        <w:rPr>
          <w:noProof/>
        </w:rPr>
        <w:instrText xml:space="preserve"> PAGEREF _Toc132019703 \h </w:instrText>
      </w:r>
      <w:r>
        <w:rPr>
          <w:noProof/>
        </w:rPr>
      </w:r>
      <w:r>
        <w:rPr>
          <w:noProof/>
        </w:rPr>
        <w:fldChar w:fldCharType="separate"/>
      </w:r>
      <w:r>
        <w:rPr>
          <w:noProof/>
        </w:rPr>
        <w:t>870</w:t>
      </w:r>
      <w:r>
        <w:rPr>
          <w:noProof/>
        </w:rPr>
        <w:fldChar w:fldCharType="end"/>
      </w:r>
    </w:p>
    <w:p w14:paraId="394A5AFF" w14:textId="77777777" w:rsidR="000A2F98" w:rsidRPr="00424073" w:rsidRDefault="000A2F98">
      <w:pPr>
        <w:pStyle w:val="TOC4"/>
        <w:rPr>
          <w:rFonts w:ascii="Calibri" w:hAnsi="Calibri"/>
          <w:noProof/>
          <w:sz w:val="22"/>
          <w:szCs w:val="22"/>
          <w:lang w:eastAsia="en-GB"/>
        </w:rPr>
      </w:pPr>
      <w:r>
        <w:rPr>
          <w:noProof/>
        </w:rPr>
        <w:t>K.2.1.6.3</w:t>
      </w:r>
      <w:r>
        <w:rPr>
          <w:noProof/>
        </w:rPr>
        <w:tab/>
        <w:t>Initial subscription to the registration-state event package</w:t>
      </w:r>
      <w:r>
        <w:rPr>
          <w:noProof/>
        </w:rPr>
        <w:tab/>
      </w:r>
      <w:r>
        <w:rPr>
          <w:noProof/>
        </w:rPr>
        <w:fldChar w:fldCharType="begin" w:fldLock="1"/>
      </w:r>
      <w:r>
        <w:rPr>
          <w:noProof/>
        </w:rPr>
        <w:instrText xml:space="preserve"> PAGEREF _Toc132019704 \h </w:instrText>
      </w:r>
      <w:r>
        <w:rPr>
          <w:noProof/>
        </w:rPr>
      </w:r>
      <w:r>
        <w:rPr>
          <w:noProof/>
        </w:rPr>
        <w:fldChar w:fldCharType="separate"/>
      </w:r>
      <w:r>
        <w:rPr>
          <w:noProof/>
        </w:rPr>
        <w:t>870</w:t>
      </w:r>
      <w:r>
        <w:rPr>
          <w:noProof/>
        </w:rPr>
        <w:fldChar w:fldCharType="end"/>
      </w:r>
    </w:p>
    <w:p w14:paraId="7491A863" w14:textId="77777777" w:rsidR="000A2F98" w:rsidRPr="00424073" w:rsidRDefault="000A2F98">
      <w:pPr>
        <w:pStyle w:val="TOC4"/>
        <w:rPr>
          <w:rFonts w:ascii="Calibri" w:hAnsi="Calibri"/>
          <w:noProof/>
          <w:sz w:val="22"/>
          <w:szCs w:val="22"/>
          <w:lang w:eastAsia="en-GB"/>
        </w:rPr>
      </w:pPr>
      <w:r>
        <w:rPr>
          <w:noProof/>
        </w:rPr>
        <w:t>K.2.1.6.4</w:t>
      </w:r>
      <w:r>
        <w:rPr>
          <w:noProof/>
        </w:rPr>
        <w:tab/>
        <w:t>User-initiated emergency reregistration</w:t>
      </w:r>
      <w:r>
        <w:rPr>
          <w:noProof/>
        </w:rPr>
        <w:tab/>
      </w:r>
      <w:r>
        <w:rPr>
          <w:noProof/>
        </w:rPr>
        <w:fldChar w:fldCharType="begin" w:fldLock="1"/>
      </w:r>
      <w:r>
        <w:rPr>
          <w:noProof/>
        </w:rPr>
        <w:instrText xml:space="preserve"> PAGEREF _Toc132019705 \h </w:instrText>
      </w:r>
      <w:r>
        <w:rPr>
          <w:noProof/>
        </w:rPr>
      </w:r>
      <w:r>
        <w:rPr>
          <w:noProof/>
        </w:rPr>
        <w:fldChar w:fldCharType="separate"/>
      </w:r>
      <w:r>
        <w:rPr>
          <w:noProof/>
        </w:rPr>
        <w:t>870</w:t>
      </w:r>
      <w:r>
        <w:rPr>
          <w:noProof/>
        </w:rPr>
        <w:fldChar w:fldCharType="end"/>
      </w:r>
    </w:p>
    <w:p w14:paraId="12F5E4FD" w14:textId="77777777" w:rsidR="000A2F98" w:rsidRPr="00424073" w:rsidRDefault="000A2F98">
      <w:pPr>
        <w:pStyle w:val="TOC4"/>
        <w:rPr>
          <w:rFonts w:ascii="Calibri" w:hAnsi="Calibri"/>
          <w:noProof/>
          <w:sz w:val="22"/>
          <w:szCs w:val="22"/>
          <w:lang w:eastAsia="en-GB"/>
        </w:rPr>
      </w:pPr>
      <w:r>
        <w:rPr>
          <w:noProof/>
        </w:rPr>
        <w:t>K.2.1.6.5</w:t>
      </w:r>
      <w:r>
        <w:rPr>
          <w:noProof/>
        </w:rPr>
        <w:tab/>
        <w:t>Authentication</w:t>
      </w:r>
      <w:r>
        <w:rPr>
          <w:noProof/>
        </w:rPr>
        <w:tab/>
      </w:r>
      <w:r>
        <w:rPr>
          <w:noProof/>
        </w:rPr>
        <w:fldChar w:fldCharType="begin" w:fldLock="1"/>
      </w:r>
      <w:r>
        <w:rPr>
          <w:noProof/>
        </w:rPr>
        <w:instrText xml:space="preserve"> PAGEREF _Toc132019706 \h </w:instrText>
      </w:r>
      <w:r>
        <w:rPr>
          <w:noProof/>
        </w:rPr>
      </w:r>
      <w:r>
        <w:rPr>
          <w:noProof/>
        </w:rPr>
        <w:fldChar w:fldCharType="separate"/>
      </w:r>
      <w:r>
        <w:rPr>
          <w:noProof/>
        </w:rPr>
        <w:t>870</w:t>
      </w:r>
      <w:r>
        <w:rPr>
          <w:noProof/>
        </w:rPr>
        <w:fldChar w:fldCharType="end"/>
      </w:r>
    </w:p>
    <w:p w14:paraId="7E5E7DAC" w14:textId="77777777" w:rsidR="000A2F98" w:rsidRPr="00424073" w:rsidRDefault="000A2F98">
      <w:pPr>
        <w:pStyle w:val="TOC4"/>
        <w:rPr>
          <w:rFonts w:ascii="Calibri" w:hAnsi="Calibri"/>
          <w:noProof/>
          <w:sz w:val="22"/>
          <w:szCs w:val="22"/>
          <w:lang w:eastAsia="en-GB"/>
        </w:rPr>
      </w:pPr>
      <w:r>
        <w:rPr>
          <w:noProof/>
        </w:rPr>
        <w:t>K.2.1.6.6</w:t>
      </w:r>
      <w:r>
        <w:rPr>
          <w:noProof/>
        </w:rPr>
        <w:tab/>
        <w:t>User-initiated emergency deregistration</w:t>
      </w:r>
      <w:r>
        <w:rPr>
          <w:noProof/>
        </w:rPr>
        <w:tab/>
      </w:r>
      <w:r>
        <w:rPr>
          <w:noProof/>
        </w:rPr>
        <w:fldChar w:fldCharType="begin" w:fldLock="1"/>
      </w:r>
      <w:r>
        <w:rPr>
          <w:noProof/>
        </w:rPr>
        <w:instrText xml:space="preserve"> PAGEREF _Toc132019707 \h </w:instrText>
      </w:r>
      <w:r>
        <w:rPr>
          <w:noProof/>
        </w:rPr>
      </w:r>
      <w:r>
        <w:rPr>
          <w:noProof/>
        </w:rPr>
        <w:fldChar w:fldCharType="separate"/>
      </w:r>
      <w:r>
        <w:rPr>
          <w:noProof/>
        </w:rPr>
        <w:t>871</w:t>
      </w:r>
      <w:r>
        <w:rPr>
          <w:noProof/>
        </w:rPr>
        <w:fldChar w:fldCharType="end"/>
      </w:r>
    </w:p>
    <w:p w14:paraId="0A081F6E" w14:textId="77777777" w:rsidR="000A2F98" w:rsidRPr="00424073" w:rsidRDefault="000A2F98">
      <w:pPr>
        <w:pStyle w:val="TOC4"/>
        <w:rPr>
          <w:rFonts w:ascii="Calibri" w:hAnsi="Calibri"/>
          <w:noProof/>
          <w:sz w:val="22"/>
          <w:szCs w:val="22"/>
          <w:lang w:eastAsia="en-GB"/>
        </w:rPr>
      </w:pPr>
      <w:r>
        <w:rPr>
          <w:noProof/>
        </w:rPr>
        <w:t>K.2.1.6.7</w:t>
      </w:r>
      <w:r>
        <w:rPr>
          <w:noProof/>
        </w:rPr>
        <w:tab/>
        <w:t>Network-initiated emergency deregistration</w:t>
      </w:r>
      <w:r>
        <w:rPr>
          <w:noProof/>
        </w:rPr>
        <w:tab/>
      </w:r>
      <w:r>
        <w:rPr>
          <w:noProof/>
        </w:rPr>
        <w:fldChar w:fldCharType="begin" w:fldLock="1"/>
      </w:r>
      <w:r>
        <w:rPr>
          <w:noProof/>
        </w:rPr>
        <w:instrText xml:space="preserve"> PAGEREF _Toc132019708 \h </w:instrText>
      </w:r>
      <w:r>
        <w:rPr>
          <w:noProof/>
        </w:rPr>
      </w:r>
      <w:r>
        <w:rPr>
          <w:noProof/>
        </w:rPr>
        <w:fldChar w:fldCharType="separate"/>
      </w:r>
      <w:r>
        <w:rPr>
          <w:noProof/>
        </w:rPr>
        <w:t>871</w:t>
      </w:r>
      <w:r>
        <w:rPr>
          <w:noProof/>
        </w:rPr>
        <w:fldChar w:fldCharType="end"/>
      </w:r>
    </w:p>
    <w:p w14:paraId="74AA80D2" w14:textId="77777777" w:rsidR="000A2F98" w:rsidRPr="00424073" w:rsidRDefault="000A2F98">
      <w:pPr>
        <w:pStyle w:val="TOC4"/>
        <w:rPr>
          <w:rFonts w:ascii="Calibri" w:hAnsi="Calibri"/>
          <w:noProof/>
          <w:sz w:val="22"/>
          <w:szCs w:val="22"/>
          <w:lang w:eastAsia="en-GB"/>
        </w:rPr>
      </w:pPr>
      <w:r>
        <w:rPr>
          <w:noProof/>
        </w:rPr>
        <w:t>K.2.1.6.8</w:t>
      </w:r>
      <w:r>
        <w:rPr>
          <w:noProof/>
        </w:rPr>
        <w:tab/>
        <w:t>Emergency session setup</w:t>
      </w:r>
      <w:r>
        <w:rPr>
          <w:noProof/>
        </w:rPr>
        <w:tab/>
      </w:r>
      <w:r>
        <w:rPr>
          <w:noProof/>
        </w:rPr>
        <w:fldChar w:fldCharType="begin" w:fldLock="1"/>
      </w:r>
      <w:r>
        <w:rPr>
          <w:noProof/>
        </w:rPr>
        <w:instrText xml:space="preserve"> PAGEREF _Toc132019709 \h </w:instrText>
      </w:r>
      <w:r>
        <w:rPr>
          <w:noProof/>
        </w:rPr>
      </w:r>
      <w:r>
        <w:rPr>
          <w:noProof/>
        </w:rPr>
        <w:fldChar w:fldCharType="separate"/>
      </w:r>
      <w:r>
        <w:rPr>
          <w:noProof/>
        </w:rPr>
        <w:t>871</w:t>
      </w:r>
      <w:r>
        <w:rPr>
          <w:noProof/>
        </w:rPr>
        <w:fldChar w:fldCharType="end"/>
      </w:r>
    </w:p>
    <w:p w14:paraId="4C1CEB87" w14:textId="77777777" w:rsidR="000A2F98" w:rsidRPr="00424073" w:rsidRDefault="000A2F98">
      <w:pPr>
        <w:pStyle w:val="TOC5"/>
        <w:rPr>
          <w:rFonts w:ascii="Calibri" w:hAnsi="Calibri"/>
          <w:noProof/>
          <w:sz w:val="22"/>
          <w:szCs w:val="22"/>
          <w:lang w:eastAsia="en-GB"/>
        </w:rPr>
      </w:pPr>
      <w:r>
        <w:rPr>
          <w:noProof/>
        </w:rPr>
        <w:t>K.2.1.6.8.1</w:t>
      </w:r>
      <w:r>
        <w:rPr>
          <w:noProof/>
        </w:rPr>
        <w:tab/>
        <w:t>General</w:t>
      </w:r>
      <w:r>
        <w:rPr>
          <w:noProof/>
        </w:rPr>
        <w:tab/>
      </w:r>
      <w:r>
        <w:rPr>
          <w:noProof/>
        </w:rPr>
        <w:fldChar w:fldCharType="begin" w:fldLock="1"/>
      </w:r>
      <w:r>
        <w:rPr>
          <w:noProof/>
        </w:rPr>
        <w:instrText xml:space="preserve"> PAGEREF _Toc132019710 \h </w:instrText>
      </w:r>
      <w:r>
        <w:rPr>
          <w:noProof/>
        </w:rPr>
      </w:r>
      <w:r>
        <w:rPr>
          <w:noProof/>
        </w:rPr>
        <w:fldChar w:fldCharType="separate"/>
      </w:r>
      <w:r>
        <w:rPr>
          <w:noProof/>
        </w:rPr>
        <w:t>871</w:t>
      </w:r>
      <w:r>
        <w:rPr>
          <w:noProof/>
        </w:rPr>
        <w:fldChar w:fldCharType="end"/>
      </w:r>
    </w:p>
    <w:p w14:paraId="0C8481F9" w14:textId="77777777" w:rsidR="000A2F98" w:rsidRPr="00424073" w:rsidRDefault="000A2F98">
      <w:pPr>
        <w:pStyle w:val="TOC5"/>
        <w:rPr>
          <w:rFonts w:ascii="Calibri" w:hAnsi="Calibri"/>
          <w:noProof/>
          <w:sz w:val="22"/>
          <w:szCs w:val="22"/>
          <w:lang w:eastAsia="en-GB"/>
        </w:rPr>
      </w:pPr>
      <w:r>
        <w:rPr>
          <w:noProof/>
        </w:rPr>
        <w:t>K.2.1.6.8.2</w:t>
      </w:r>
      <w:r>
        <w:rPr>
          <w:noProof/>
        </w:rPr>
        <w:tab/>
        <w:t>Emergency session set-up in case of no registration</w:t>
      </w:r>
      <w:r>
        <w:rPr>
          <w:noProof/>
        </w:rPr>
        <w:tab/>
      </w:r>
      <w:r>
        <w:rPr>
          <w:noProof/>
        </w:rPr>
        <w:fldChar w:fldCharType="begin" w:fldLock="1"/>
      </w:r>
      <w:r>
        <w:rPr>
          <w:noProof/>
        </w:rPr>
        <w:instrText xml:space="preserve"> PAGEREF _Toc132019711 \h </w:instrText>
      </w:r>
      <w:r>
        <w:rPr>
          <w:noProof/>
        </w:rPr>
      </w:r>
      <w:r>
        <w:rPr>
          <w:noProof/>
        </w:rPr>
        <w:fldChar w:fldCharType="separate"/>
      </w:r>
      <w:r>
        <w:rPr>
          <w:noProof/>
        </w:rPr>
        <w:t>871</w:t>
      </w:r>
      <w:r>
        <w:rPr>
          <w:noProof/>
        </w:rPr>
        <w:fldChar w:fldCharType="end"/>
      </w:r>
    </w:p>
    <w:p w14:paraId="527ADE76" w14:textId="77777777" w:rsidR="000A2F98" w:rsidRPr="00424073" w:rsidRDefault="000A2F98">
      <w:pPr>
        <w:pStyle w:val="TOC5"/>
        <w:rPr>
          <w:rFonts w:ascii="Calibri" w:hAnsi="Calibri"/>
          <w:noProof/>
          <w:sz w:val="22"/>
          <w:szCs w:val="22"/>
          <w:lang w:eastAsia="en-GB"/>
        </w:rPr>
      </w:pPr>
      <w:r>
        <w:rPr>
          <w:noProof/>
        </w:rPr>
        <w:t>K.2.1.6.8.3</w:t>
      </w:r>
      <w:r>
        <w:rPr>
          <w:noProof/>
        </w:rPr>
        <w:tab/>
        <w:t>Emergency session set-up with an emergency registration</w:t>
      </w:r>
      <w:r>
        <w:rPr>
          <w:noProof/>
        </w:rPr>
        <w:tab/>
      </w:r>
      <w:r>
        <w:rPr>
          <w:noProof/>
        </w:rPr>
        <w:fldChar w:fldCharType="begin" w:fldLock="1"/>
      </w:r>
      <w:r>
        <w:rPr>
          <w:noProof/>
        </w:rPr>
        <w:instrText xml:space="preserve"> PAGEREF _Toc132019712 \h </w:instrText>
      </w:r>
      <w:r>
        <w:rPr>
          <w:noProof/>
        </w:rPr>
      </w:r>
      <w:r>
        <w:rPr>
          <w:noProof/>
        </w:rPr>
        <w:fldChar w:fldCharType="separate"/>
      </w:r>
      <w:r>
        <w:rPr>
          <w:noProof/>
        </w:rPr>
        <w:t>871</w:t>
      </w:r>
      <w:r>
        <w:rPr>
          <w:noProof/>
        </w:rPr>
        <w:fldChar w:fldCharType="end"/>
      </w:r>
    </w:p>
    <w:p w14:paraId="4EB526C3" w14:textId="77777777" w:rsidR="000A2F98" w:rsidRPr="00424073" w:rsidRDefault="000A2F98">
      <w:pPr>
        <w:pStyle w:val="TOC5"/>
        <w:rPr>
          <w:rFonts w:ascii="Calibri" w:hAnsi="Calibri"/>
          <w:noProof/>
          <w:sz w:val="22"/>
          <w:szCs w:val="22"/>
          <w:lang w:eastAsia="en-GB"/>
        </w:rPr>
      </w:pPr>
      <w:r>
        <w:rPr>
          <w:noProof/>
        </w:rPr>
        <w:t>K.2.1.6.8.4</w:t>
      </w:r>
      <w:r>
        <w:rPr>
          <w:noProof/>
        </w:rPr>
        <w:tab/>
        <w:t>Emergency session set-up within a non-emergency registration</w:t>
      </w:r>
      <w:r>
        <w:rPr>
          <w:noProof/>
        </w:rPr>
        <w:tab/>
      </w:r>
      <w:r>
        <w:rPr>
          <w:noProof/>
        </w:rPr>
        <w:fldChar w:fldCharType="begin" w:fldLock="1"/>
      </w:r>
      <w:r>
        <w:rPr>
          <w:noProof/>
        </w:rPr>
        <w:instrText xml:space="preserve"> PAGEREF _Toc132019713 \h </w:instrText>
      </w:r>
      <w:r>
        <w:rPr>
          <w:noProof/>
        </w:rPr>
      </w:r>
      <w:r>
        <w:rPr>
          <w:noProof/>
        </w:rPr>
        <w:fldChar w:fldCharType="separate"/>
      </w:r>
      <w:r>
        <w:rPr>
          <w:noProof/>
        </w:rPr>
        <w:t>871</w:t>
      </w:r>
      <w:r>
        <w:rPr>
          <w:noProof/>
        </w:rPr>
        <w:fldChar w:fldCharType="end"/>
      </w:r>
    </w:p>
    <w:p w14:paraId="169CF523" w14:textId="77777777" w:rsidR="000A2F98" w:rsidRPr="00424073" w:rsidRDefault="000A2F98">
      <w:pPr>
        <w:pStyle w:val="TOC4"/>
        <w:rPr>
          <w:rFonts w:ascii="Calibri" w:hAnsi="Calibri"/>
          <w:noProof/>
          <w:sz w:val="22"/>
          <w:szCs w:val="22"/>
          <w:lang w:eastAsia="en-GB"/>
        </w:rPr>
      </w:pPr>
      <w:r>
        <w:rPr>
          <w:noProof/>
        </w:rPr>
        <w:t>K.2.1.6.9</w:t>
      </w:r>
      <w:r>
        <w:rPr>
          <w:noProof/>
        </w:rPr>
        <w:tab/>
        <w:t>Emergency session release</w:t>
      </w:r>
      <w:r>
        <w:rPr>
          <w:noProof/>
        </w:rPr>
        <w:tab/>
      </w:r>
      <w:r>
        <w:rPr>
          <w:noProof/>
        </w:rPr>
        <w:fldChar w:fldCharType="begin" w:fldLock="1"/>
      </w:r>
      <w:r>
        <w:rPr>
          <w:noProof/>
        </w:rPr>
        <w:instrText xml:space="preserve"> PAGEREF _Toc132019714 \h </w:instrText>
      </w:r>
      <w:r>
        <w:rPr>
          <w:noProof/>
        </w:rPr>
      </w:r>
      <w:r>
        <w:rPr>
          <w:noProof/>
        </w:rPr>
        <w:fldChar w:fldCharType="separate"/>
      </w:r>
      <w:r>
        <w:rPr>
          <w:noProof/>
        </w:rPr>
        <w:t>871</w:t>
      </w:r>
      <w:r>
        <w:rPr>
          <w:noProof/>
        </w:rPr>
        <w:fldChar w:fldCharType="end"/>
      </w:r>
    </w:p>
    <w:p w14:paraId="1E750194" w14:textId="77777777" w:rsidR="000A2F98" w:rsidRPr="00424073" w:rsidRDefault="000A2F98">
      <w:pPr>
        <w:pStyle w:val="TOC2"/>
        <w:rPr>
          <w:rFonts w:ascii="Calibri" w:hAnsi="Calibri"/>
          <w:noProof/>
          <w:sz w:val="22"/>
          <w:szCs w:val="22"/>
          <w:lang w:eastAsia="en-GB"/>
        </w:rPr>
      </w:pPr>
      <w:r>
        <w:rPr>
          <w:noProof/>
        </w:rPr>
        <w:t>K.2.2</w:t>
      </w:r>
      <w:r>
        <w:rPr>
          <w:noProof/>
        </w:rPr>
        <w:tab/>
        <w:t>Procedures at the P-CSCF</w:t>
      </w:r>
      <w:r>
        <w:rPr>
          <w:noProof/>
        </w:rPr>
        <w:tab/>
      </w:r>
      <w:r>
        <w:rPr>
          <w:noProof/>
        </w:rPr>
        <w:fldChar w:fldCharType="begin" w:fldLock="1"/>
      </w:r>
      <w:r>
        <w:rPr>
          <w:noProof/>
        </w:rPr>
        <w:instrText xml:space="preserve"> PAGEREF _Toc132019715 \h </w:instrText>
      </w:r>
      <w:r>
        <w:rPr>
          <w:noProof/>
        </w:rPr>
      </w:r>
      <w:r>
        <w:rPr>
          <w:noProof/>
        </w:rPr>
        <w:fldChar w:fldCharType="separate"/>
      </w:r>
      <w:r>
        <w:rPr>
          <w:noProof/>
        </w:rPr>
        <w:t>871</w:t>
      </w:r>
      <w:r>
        <w:rPr>
          <w:noProof/>
        </w:rPr>
        <w:fldChar w:fldCharType="end"/>
      </w:r>
    </w:p>
    <w:p w14:paraId="09CA57A5" w14:textId="77777777" w:rsidR="000A2F98" w:rsidRPr="00424073" w:rsidRDefault="000A2F98">
      <w:pPr>
        <w:pStyle w:val="TOC3"/>
        <w:rPr>
          <w:rFonts w:ascii="Calibri" w:hAnsi="Calibri"/>
          <w:noProof/>
          <w:sz w:val="22"/>
          <w:szCs w:val="22"/>
          <w:lang w:eastAsia="en-GB"/>
        </w:rPr>
      </w:pPr>
      <w:r>
        <w:rPr>
          <w:noProof/>
        </w:rPr>
        <w:t>K.2.2.1</w:t>
      </w:r>
      <w:r>
        <w:rPr>
          <w:noProof/>
        </w:rPr>
        <w:tab/>
        <w:t>Introduction</w:t>
      </w:r>
      <w:r>
        <w:rPr>
          <w:noProof/>
        </w:rPr>
        <w:tab/>
      </w:r>
      <w:r>
        <w:rPr>
          <w:noProof/>
        </w:rPr>
        <w:fldChar w:fldCharType="begin" w:fldLock="1"/>
      </w:r>
      <w:r>
        <w:rPr>
          <w:noProof/>
        </w:rPr>
        <w:instrText xml:space="preserve"> PAGEREF _Toc132019716 \h </w:instrText>
      </w:r>
      <w:r>
        <w:rPr>
          <w:noProof/>
        </w:rPr>
      </w:r>
      <w:r>
        <w:rPr>
          <w:noProof/>
        </w:rPr>
        <w:fldChar w:fldCharType="separate"/>
      </w:r>
      <w:r>
        <w:rPr>
          <w:noProof/>
        </w:rPr>
        <w:t>871</w:t>
      </w:r>
      <w:r>
        <w:rPr>
          <w:noProof/>
        </w:rPr>
        <w:fldChar w:fldCharType="end"/>
      </w:r>
    </w:p>
    <w:p w14:paraId="3291165B" w14:textId="77777777" w:rsidR="000A2F98" w:rsidRPr="00424073" w:rsidRDefault="000A2F98">
      <w:pPr>
        <w:pStyle w:val="TOC3"/>
        <w:rPr>
          <w:rFonts w:ascii="Calibri" w:hAnsi="Calibri"/>
          <w:noProof/>
          <w:sz w:val="22"/>
          <w:szCs w:val="22"/>
          <w:lang w:eastAsia="en-GB"/>
        </w:rPr>
      </w:pPr>
      <w:r>
        <w:rPr>
          <w:noProof/>
        </w:rPr>
        <w:t>K.2.2.2</w:t>
      </w:r>
      <w:r>
        <w:rPr>
          <w:noProof/>
        </w:rPr>
        <w:tab/>
        <w:t>Registration</w:t>
      </w:r>
      <w:r>
        <w:rPr>
          <w:noProof/>
        </w:rPr>
        <w:tab/>
      </w:r>
      <w:r>
        <w:rPr>
          <w:noProof/>
        </w:rPr>
        <w:fldChar w:fldCharType="begin" w:fldLock="1"/>
      </w:r>
      <w:r>
        <w:rPr>
          <w:noProof/>
        </w:rPr>
        <w:instrText xml:space="preserve"> PAGEREF _Toc132019717 \h </w:instrText>
      </w:r>
      <w:r>
        <w:rPr>
          <w:noProof/>
        </w:rPr>
      </w:r>
      <w:r>
        <w:rPr>
          <w:noProof/>
        </w:rPr>
        <w:fldChar w:fldCharType="separate"/>
      </w:r>
      <w:r>
        <w:rPr>
          <w:noProof/>
        </w:rPr>
        <w:t>871</w:t>
      </w:r>
      <w:r>
        <w:rPr>
          <w:noProof/>
        </w:rPr>
        <w:fldChar w:fldCharType="end"/>
      </w:r>
    </w:p>
    <w:p w14:paraId="03136A7E" w14:textId="77777777" w:rsidR="000A2F98" w:rsidRPr="00424073" w:rsidRDefault="000A2F98">
      <w:pPr>
        <w:pStyle w:val="TOC4"/>
        <w:rPr>
          <w:rFonts w:ascii="Calibri" w:hAnsi="Calibri"/>
          <w:noProof/>
          <w:sz w:val="22"/>
          <w:szCs w:val="22"/>
          <w:lang w:eastAsia="en-GB"/>
        </w:rPr>
      </w:pPr>
      <w:r>
        <w:rPr>
          <w:noProof/>
        </w:rPr>
        <w:t>K.2.2.2.1</w:t>
      </w:r>
      <w:r>
        <w:rPr>
          <w:noProof/>
        </w:rPr>
        <w:tab/>
        <w:t>General</w:t>
      </w:r>
      <w:r>
        <w:rPr>
          <w:noProof/>
        </w:rPr>
        <w:tab/>
      </w:r>
      <w:r>
        <w:rPr>
          <w:noProof/>
        </w:rPr>
        <w:fldChar w:fldCharType="begin" w:fldLock="1"/>
      </w:r>
      <w:r>
        <w:rPr>
          <w:noProof/>
        </w:rPr>
        <w:instrText xml:space="preserve"> PAGEREF _Toc132019718 \h </w:instrText>
      </w:r>
      <w:r>
        <w:rPr>
          <w:noProof/>
        </w:rPr>
      </w:r>
      <w:r>
        <w:rPr>
          <w:noProof/>
        </w:rPr>
        <w:fldChar w:fldCharType="separate"/>
      </w:r>
      <w:r>
        <w:rPr>
          <w:noProof/>
        </w:rPr>
        <w:t>871</w:t>
      </w:r>
      <w:r>
        <w:rPr>
          <w:noProof/>
        </w:rPr>
        <w:fldChar w:fldCharType="end"/>
      </w:r>
    </w:p>
    <w:p w14:paraId="1AE9178D" w14:textId="77777777" w:rsidR="000A2F98" w:rsidRPr="00424073" w:rsidRDefault="000A2F98">
      <w:pPr>
        <w:pStyle w:val="TOC4"/>
        <w:rPr>
          <w:rFonts w:ascii="Calibri" w:hAnsi="Calibri"/>
          <w:noProof/>
          <w:sz w:val="22"/>
          <w:szCs w:val="22"/>
          <w:lang w:eastAsia="en-GB"/>
        </w:rPr>
      </w:pPr>
      <w:r>
        <w:rPr>
          <w:noProof/>
        </w:rPr>
        <w:t>K.2.2.2.2</w:t>
      </w:r>
      <w:r>
        <w:rPr>
          <w:noProof/>
        </w:rPr>
        <w:tab/>
        <w:t>IMS AKA as a security mechanism</w:t>
      </w:r>
      <w:r>
        <w:rPr>
          <w:noProof/>
        </w:rPr>
        <w:tab/>
      </w:r>
      <w:r>
        <w:rPr>
          <w:noProof/>
        </w:rPr>
        <w:fldChar w:fldCharType="begin" w:fldLock="1"/>
      </w:r>
      <w:r>
        <w:rPr>
          <w:noProof/>
        </w:rPr>
        <w:instrText xml:space="preserve"> PAGEREF _Toc132019719 \h </w:instrText>
      </w:r>
      <w:r>
        <w:rPr>
          <w:noProof/>
        </w:rPr>
      </w:r>
      <w:r>
        <w:rPr>
          <w:noProof/>
        </w:rPr>
        <w:fldChar w:fldCharType="separate"/>
      </w:r>
      <w:r>
        <w:rPr>
          <w:noProof/>
        </w:rPr>
        <w:t>871</w:t>
      </w:r>
      <w:r>
        <w:rPr>
          <w:noProof/>
        </w:rPr>
        <w:fldChar w:fldCharType="end"/>
      </w:r>
    </w:p>
    <w:p w14:paraId="7B394367" w14:textId="77777777" w:rsidR="000A2F98" w:rsidRPr="00424073" w:rsidRDefault="000A2F98">
      <w:pPr>
        <w:pStyle w:val="TOC4"/>
        <w:rPr>
          <w:rFonts w:ascii="Calibri" w:hAnsi="Calibri"/>
          <w:noProof/>
          <w:sz w:val="22"/>
          <w:szCs w:val="22"/>
          <w:lang w:eastAsia="en-GB"/>
        </w:rPr>
      </w:pPr>
      <w:r>
        <w:rPr>
          <w:noProof/>
        </w:rPr>
        <w:t>K.2.2.2.3</w:t>
      </w:r>
      <w:r>
        <w:rPr>
          <w:noProof/>
        </w:rPr>
        <w:tab/>
        <w:t>SIP digest without TLS as a security mechanism</w:t>
      </w:r>
      <w:r>
        <w:rPr>
          <w:noProof/>
        </w:rPr>
        <w:tab/>
      </w:r>
      <w:r>
        <w:rPr>
          <w:noProof/>
        </w:rPr>
        <w:fldChar w:fldCharType="begin" w:fldLock="1"/>
      </w:r>
      <w:r>
        <w:rPr>
          <w:noProof/>
        </w:rPr>
        <w:instrText xml:space="preserve"> PAGEREF _Toc132019720 \h </w:instrText>
      </w:r>
      <w:r>
        <w:rPr>
          <w:noProof/>
        </w:rPr>
      </w:r>
      <w:r>
        <w:rPr>
          <w:noProof/>
        </w:rPr>
        <w:fldChar w:fldCharType="separate"/>
      </w:r>
      <w:r>
        <w:rPr>
          <w:noProof/>
        </w:rPr>
        <w:t>873</w:t>
      </w:r>
      <w:r>
        <w:rPr>
          <w:noProof/>
        </w:rPr>
        <w:fldChar w:fldCharType="end"/>
      </w:r>
    </w:p>
    <w:p w14:paraId="5EDBCCB0" w14:textId="77777777" w:rsidR="000A2F98" w:rsidRPr="00424073" w:rsidRDefault="000A2F98">
      <w:pPr>
        <w:pStyle w:val="TOC4"/>
        <w:rPr>
          <w:rFonts w:ascii="Calibri" w:hAnsi="Calibri"/>
          <w:noProof/>
          <w:sz w:val="22"/>
          <w:szCs w:val="22"/>
          <w:lang w:eastAsia="en-GB"/>
        </w:rPr>
      </w:pPr>
      <w:r>
        <w:rPr>
          <w:noProof/>
        </w:rPr>
        <w:t>K.2.2.2.4</w:t>
      </w:r>
      <w:r>
        <w:rPr>
          <w:noProof/>
        </w:rPr>
        <w:tab/>
        <w:t>SIP digest with TLS as a security mechanism</w:t>
      </w:r>
      <w:r>
        <w:rPr>
          <w:noProof/>
        </w:rPr>
        <w:tab/>
      </w:r>
      <w:r>
        <w:rPr>
          <w:noProof/>
        </w:rPr>
        <w:fldChar w:fldCharType="begin" w:fldLock="1"/>
      </w:r>
      <w:r>
        <w:rPr>
          <w:noProof/>
        </w:rPr>
        <w:instrText xml:space="preserve"> PAGEREF _Toc132019721 \h </w:instrText>
      </w:r>
      <w:r>
        <w:rPr>
          <w:noProof/>
        </w:rPr>
      </w:r>
      <w:r>
        <w:rPr>
          <w:noProof/>
        </w:rPr>
        <w:fldChar w:fldCharType="separate"/>
      </w:r>
      <w:r>
        <w:rPr>
          <w:noProof/>
        </w:rPr>
        <w:t>873</w:t>
      </w:r>
      <w:r>
        <w:rPr>
          <w:noProof/>
        </w:rPr>
        <w:fldChar w:fldCharType="end"/>
      </w:r>
    </w:p>
    <w:p w14:paraId="314868F6" w14:textId="77777777" w:rsidR="000A2F98" w:rsidRPr="00424073" w:rsidRDefault="000A2F98">
      <w:pPr>
        <w:pStyle w:val="TOC4"/>
        <w:rPr>
          <w:rFonts w:ascii="Calibri" w:hAnsi="Calibri"/>
          <w:noProof/>
          <w:sz w:val="22"/>
          <w:szCs w:val="22"/>
          <w:lang w:eastAsia="en-GB"/>
        </w:rPr>
      </w:pPr>
      <w:r>
        <w:rPr>
          <w:noProof/>
        </w:rPr>
        <w:t>K.2.2.2.5</w:t>
      </w:r>
      <w:r>
        <w:rPr>
          <w:noProof/>
        </w:rPr>
        <w:tab/>
        <w:t>NASS-IMS bundled authentication as a security mechanism</w:t>
      </w:r>
      <w:r>
        <w:rPr>
          <w:noProof/>
        </w:rPr>
        <w:tab/>
      </w:r>
      <w:r>
        <w:rPr>
          <w:noProof/>
        </w:rPr>
        <w:fldChar w:fldCharType="begin" w:fldLock="1"/>
      </w:r>
      <w:r>
        <w:rPr>
          <w:noProof/>
        </w:rPr>
        <w:instrText xml:space="preserve"> PAGEREF _Toc132019722 \h </w:instrText>
      </w:r>
      <w:r>
        <w:rPr>
          <w:noProof/>
        </w:rPr>
      </w:r>
      <w:r>
        <w:rPr>
          <w:noProof/>
        </w:rPr>
        <w:fldChar w:fldCharType="separate"/>
      </w:r>
      <w:r>
        <w:rPr>
          <w:noProof/>
        </w:rPr>
        <w:t>873</w:t>
      </w:r>
      <w:r>
        <w:rPr>
          <w:noProof/>
        </w:rPr>
        <w:fldChar w:fldCharType="end"/>
      </w:r>
    </w:p>
    <w:p w14:paraId="41EF63DC" w14:textId="77777777" w:rsidR="000A2F98" w:rsidRPr="00424073" w:rsidRDefault="000A2F98">
      <w:pPr>
        <w:pStyle w:val="TOC3"/>
        <w:rPr>
          <w:rFonts w:ascii="Calibri" w:hAnsi="Calibri"/>
          <w:noProof/>
          <w:sz w:val="22"/>
          <w:szCs w:val="22"/>
          <w:lang w:eastAsia="en-GB"/>
        </w:rPr>
      </w:pPr>
      <w:r>
        <w:rPr>
          <w:noProof/>
        </w:rPr>
        <w:t>K.2.2.3</w:t>
      </w:r>
      <w:r>
        <w:rPr>
          <w:noProof/>
        </w:rPr>
        <w:tab/>
        <w:t>General treatment for all dialogs and standalone transactions excluding the REGISTER method</w:t>
      </w:r>
      <w:r>
        <w:rPr>
          <w:noProof/>
        </w:rPr>
        <w:tab/>
      </w:r>
      <w:r>
        <w:rPr>
          <w:noProof/>
        </w:rPr>
        <w:fldChar w:fldCharType="begin" w:fldLock="1"/>
      </w:r>
      <w:r>
        <w:rPr>
          <w:noProof/>
        </w:rPr>
        <w:instrText xml:space="preserve"> PAGEREF _Toc132019723 \h </w:instrText>
      </w:r>
      <w:r>
        <w:rPr>
          <w:noProof/>
        </w:rPr>
      </w:r>
      <w:r>
        <w:rPr>
          <w:noProof/>
        </w:rPr>
        <w:fldChar w:fldCharType="separate"/>
      </w:r>
      <w:r>
        <w:rPr>
          <w:noProof/>
        </w:rPr>
        <w:t>874</w:t>
      </w:r>
      <w:r>
        <w:rPr>
          <w:noProof/>
        </w:rPr>
        <w:fldChar w:fldCharType="end"/>
      </w:r>
    </w:p>
    <w:p w14:paraId="17D6B522" w14:textId="77777777" w:rsidR="000A2F98" w:rsidRPr="00424073" w:rsidRDefault="000A2F98">
      <w:pPr>
        <w:pStyle w:val="TOC4"/>
        <w:rPr>
          <w:rFonts w:ascii="Calibri" w:hAnsi="Calibri"/>
          <w:noProof/>
          <w:sz w:val="22"/>
          <w:szCs w:val="22"/>
          <w:lang w:eastAsia="en-GB"/>
        </w:rPr>
      </w:pPr>
      <w:r>
        <w:rPr>
          <w:noProof/>
        </w:rPr>
        <w:t>K.2.2.3.1</w:t>
      </w:r>
      <w:r>
        <w:rPr>
          <w:noProof/>
        </w:rPr>
        <w:tab/>
        <w:t>Requests initiated by the UE</w:t>
      </w:r>
      <w:r>
        <w:rPr>
          <w:noProof/>
        </w:rPr>
        <w:tab/>
      </w:r>
      <w:r>
        <w:rPr>
          <w:noProof/>
        </w:rPr>
        <w:fldChar w:fldCharType="begin" w:fldLock="1"/>
      </w:r>
      <w:r>
        <w:rPr>
          <w:noProof/>
        </w:rPr>
        <w:instrText xml:space="preserve"> PAGEREF _Toc132019724 \h </w:instrText>
      </w:r>
      <w:r>
        <w:rPr>
          <w:noProof/>
        </w:rPr>
      </w:r>
      <w:r>
        <w:rPr>
          <w:noProof/>
        </w:rPr>
        <w:fldChar w:fldCharType="separate"/>
      </w:r>
      <w:r>
        <w:rPr>
          <w:noProof/>
        </w:rPr>
        <w:t>874</w:t>
      </w:r>
      <w:r>
        <w:rPr>
          <w:noProof/>
        </w:rPr>
        <w:fldChar w:fldCharType="end"/>
      </w:r>
    </w:p>
    <w:p w14:paraId="22EF9466" w14:textId="77777777" w:rsidR="000A2F98" w:rsidRPr="00424073" w:rsidRDefault="000A2F98">
      <w:pPr>
        <w:pStyle w:val="TOC5"/>
        <w:rPr>
          <w:rFonts w:ascii="Calibri" w:hAnsi="Calibri"/>
          <w:noProof/>
          <w:sz w:val="22"/>
          <w:szCs w:val="22"/>
          <w:lang w:eastAsia="en-GB"/>
        </w:rPr>
      </w:pPr>
      <w:r>
        <w:rPr>
          <w:noProof/>
        </w:rPr>
        <w:t>K.2.2.3.1.1</w:t>
      </w:r>
      <w:r>
        <w:rPr>
          <w:noProof/>
        </w:rPr>
        <w:tab/>
        <w:t>General for all requests</w:t>
      </w:r>
      <w:r>
        <w:rPr>
          <w:noProof/>
        </w:rPr>
        <w:tab/>
      </w:r>
      <w:r>
        <w:rPr>
          <w:noProof/>
        </w:rPr>
        <w:fldChar w:fldCharType="begin" w:fldLock="1"/>
      </w:r>
      <w:r>
        <w:rPr>
          <w:noProof/>
        </w:rPr>
        <w:instrText xml:space="preserve"> PAGEREF _Toc132019725 \h </w:instrText>
      </w:r>
      <w:r>
        <w:rPr>
          <w:noProof/>
        </w:rPr>
      </w:r>
      <w:r>
        <w:rPr>
          <w:noProof/>
        </w:rPr>
        <w:fldChar w:fldCharType="separate"/>
      </w:r>
      <w:r>
        <w:rPr>
          <w:noProof/>
        </w:rPr>
        <w:t>874</w:t>
      </w:r>
      <w:r>
        <w:rPr>
          <w:noProof/>
        </w:rPr>
        <w:fldChar w:fldCharType="end"/>
      </w:r>
    </w:p>
    <w:p w14:paraId="5C1CC5A0" w14:textId="77777777" w:rsidR="000A2F98" w:rsidRPr="00424073" w:rsidRDefault="000A2F98">
      <w:pPr>
        <w:pStyle w:val="TOC5"/>
        <w:rPr>
          <w:rFonts w:ascii="Calibri" w:hAnsi="Calibri"/>
          <w:noProof/>
          <w:sz w:val="22"/>
          <w:szCs w:val="22"/>
          <w:lang w:eastAsia="en-GB"/>
        </w:rPr>
      </w:pPr>
      <w:r>
        <w:rPr>
          <w:noProof/>
        </w:rPr>
        <w:t>K.2.2.3.1.2</w:t>
      </w:r>
      <w:r>
        <w:rPr>
          <w:noProof/>
        </w:rPr>
        <w:tab/>
        <w:t>General for all responses</w:t>
      </w:r>
      <w:r>
        <w:rPr>
          <w:noProof/>
        </w:rPr>
        <w:tab/>
      </w:r>
      <w:r>
        <w:rPr>
          <w:noProof/>
        </w:rPr>
        <w:fldChar w:fldCharType="begin" w:fldLock="1"/>
      </w:r>
      <w:r>
        <w:rPr>
          <w:noProof/>
        </w:rPr>
        <w:instrText xml:space="preserve"> PAGEREF _Toc132019726 \h </w:instrText>
      </w:r>
      <w:r>
        <w:rPr>
          <w:noProof/>
        </w:rPr>
      </w:r>
      <w:r>
        <w:rPr>
          <w:noProof/>
        </w:rPr>
        <w:fldChar w:fldCharType="separate"/>
      </w:r>
      <w:r>
        <w:rPr>
          <w:noProof/>
        </w:rPr>
        <w:t>874</w:t>
      </w:r>
      <w:r>
        <w:rPr>
          <w:noProof/>
        </w:rPr>
        <w:fldChar w:fldCharType="end"/>
      </w:r>
    </w:p>
    <w:p w14:paraId="56D66A48" w14:textId="77777777" w:rsidR="000A2F98" w:rsidRPr="00424073" w:rsidRDefault="000A2F98">
      <w:pPr>
        <w:pStyle w:val="TOC5"/>
        <w:rPr>
          <w:rFonts w:ascii="Calibri" w:hAnsi="Calibri"/>
          <w:noProof/>
          <w:sz w:val="22"/>
          <w:szCs w:val="22"/>
          <w:lang w:eastAsia="en-GB"/>
        </w:rPr>
      </w:pPr>
      <w:r>
        <w:rPr>
          <w:noProof/>
        </w:rPr>
        <w:t>K.2.2.3.1.2A</w:t>
      </w:r>
      <w:r>
        <w:rPr>
          <w:noProof/>
        </w:rPr>
        <w:tab/>
        <w:t>Abnormal cases</w:t>
      </w:r>
      <w:r>
        <w:rPr>
          <w:noProof/>
        </w:rPr>
        <w:tab/>
      </w:r>
      <w:r>
        <w:rPr>
          <w:noProof/>
        </w:rPr>
        <w:fldChar w:fldCharType="begin" w:fldLock="1"/>
      </w:r>
      <w:r>
        <w:rPr>
          <w:noProof/>
        </w:rPr>
        <w:instrText xml:space="preserve"> PAGEREF _Toc132019727 \h </w:instrText>
      </w:r>
      <w:r>
        <w:rPr>
          <w:noProof/>
        </w:rPr>
      </w:r>
      <w:r>
        <w:rPr>
          <w:noProof/>
        </w:rPr>
        <w:fldChar w:fldCharType="separate"/>
      </w:r>
      <w:r>
        <w:rPr>
          <w:noProof/>
        </w:rPr>
        <w:t>874</w:t>
      </w:r>
      <w:r>
        <w:rPr>
          <w:noProof/>
        </w:rPr>
        <w:fldChar w:fldCharType="end"/>
      </w:r>
    </w:p>
    <w:p w14:paraId="7AB84038" w14:textId="77777777" w:rsidR="000A2F98" w:rsidRPr="00424073" w:rsidRDefault="000A2F98">
      <w:pPr>
        <w:pStyle w:val="TOC5"/>
        <w:rPr>
          <w:rFonts w:ascii="Calibri" w:hAnsi="Calibri"/>
          <w:noProof/>
          <w:sz w:val="22"/>
          <w:szCs w:val="22"/>
          <w:lang w:eastAsia="en-GB"/>
        </w:rPr>
      </w:pPr>
      <w:r>
        <w:rPr>
          <w:noProof/>
        </w:rPr>
        <w:t>K.2.2.3.1.3</w:t>
      </w:r>
      <w:r>
        <w:rPr>
          <w:noProof/>
        </w:rPr>
        <w:tab/>
        <w:t>Initial request for a dialog</w:t>
      </w:r>
      <w:r>
        <w:rPr>
          <w:noProof/>
        </w:rPr>
        <w:tab/>
      </w:r>
      <w:r>
        <w:rPr>
          <w:noProof/>
        </w:rPr>
        <w:fldChar w:fldCharType="begin" w:fldLock="1"/>
      </w:r>
      <w:r>
        <w:rPr>
          <w:noProof/>
        </w:rPr>
        <w:instrText xml:space="preserve"> PAGEREF _Toc132019728 \h </w:instrText>
      </w:r>
      <w:r>
        <w:rPr>
          <w:noProof/>
        </w:rPr>
      </w:r>
      <w:r>
        <w:rPr>
          <w:noProof/>
        </w:rPr>
        <w:fldChar w:fldCharType="separate"/>
      </w:r>
      <w:r>
        <w:rPr>
          <w:noProof/>
        </w:rPr>
        <w:t>874</w:t>
      </w:r>
      <w:r>
        <w:rPr>
          <w:noProof/>
        </w:rPr>
        <w:fldChar w:fldCharType="end"/>
      </w:r>
    </w:p>
    <w:p w14:paraId="09848C0C" w14:textId="77777777" w:rsidR="000A2F98" w:rsidRPr="00424073" w:rsidRDefault="000A2F98">
      <w:pPr>
        <w:pStyle w:val="TOC5"/>
        <w:rPr>
          <w:rFonts w:ascii="Calibri" w:hAnsi="Calibri"/>
          <w:noProof/>
          <w:sz w:val="22"/>
          <w:szCs w:val="22"/>
          <w:lang w:eastAsia="en-GB"/>
        </w:rPr>
      </w:pPr>
      <w:r>
        <w:rPr>
          <w:noProof/>
        </w:rPr>
        <w:t>K.2.2.3.1.4</w:t>
      </w:r>
      <w:r>
        <w:rPr>
          <w:noProof/>
        </w:rPr>
        <w:tab/>
        <w:t>Responses to an initial request for a dialog</w:t>
      </w:r>
      <w:r>
        <w:rPr>
          <w:noProof/>
        </w:rPr>
        <w:tab/>
      </w:r>
      <w:r>
        <w:rPr>
          <w:noProof/>
        </w:rPr>
        <w:fldChar w:fldCharType="begin" w:fldLock="1"/>
      </w:r>
      <w:r>
        <w:rPr>
          <w:noProof/>
        </w:rPr>
        <w:instrText xml:space="preserve"> PAGEREF _Toc132019729 \h </w:instrText>
      </w:r>
      <w:r>
        <w:rPr>
          <w:noProof/>
        </w:rPr>
      </w:r>
      <w:r>
        <w:rPr>
          <w:noProof/>
        </w:rPr>
        <w:fldChar w:fldCharType="separate"/>
      </w:r>
      <w:r>
        <w:rPr>
          <w:noProof/>
        </w:rPr>
        <w:t>874</w:t>
      </w:r>
      <w:r>
        <w:rPr>
          <w:noProof/>
        </w:rPr>
        <w:fldChar w:fldCharType="end"/>
      </w:r>
    </w:p>
    <w:p w14:paraId="3CFD6AD2" w14:textId="77777777" w:rsidR="000A2F98" w:rsidRPr="00424073" w:rsidRDefault="000A2F98">
      <w:pPr>
        <w:pStyle w:val="TOC5"/>
        <w:rPr>
          <w:rFonts w:ascii="Calibri" w:hAnsi="Calibri"/>
          <w:noProof/>
          <w:sz w:val="22"/>
          <w:szCs w:val="22"/>
          <w:lang w:eastAsia="en-GB"/>
        </w:rPr>
      </w:pPr>
      <w:r>
        <w:rPr>
          <w:noProof/>
        </w:rPr>
        <w:t>K.2.2.3.1.5</w:t>
      </w:r>
      <w:r>
        <w:rPr>
          <w:noProof/>
        </w:rPr>
        <w:tab/>
        <w:t>Target refresh request for a dialog</w:t>
      </w:r>
      <w:r>
        <w:rPr>
          <w:noProof/>
        </w:rPr>
        <w:tab/>
      </w:r>
      <w:r>
        <w:rPr>
          <w:noProof/>
        </w:rPr>
        <w:fldChar w:fldCharType="begin" w:fldLock="1"/>
      </w:r>
      <w:r>
        <w:rPr>
          <w:noProof/>
        </w:rPr>
        <w:instrText xml:space="preserve"> PAGEREF _Toc132019730 \h </w:instrText>
      </w:r>
      <w:r>
        <w:rPr>
          <w:noProof/>
        </w:rPr>
      </w:r>
      <w:r>
        <w:rPr>
          <w:noProof/>
        </w:rPr>
        <w:fldChar w:fldCharType="separate"/>
      </w:r>
      <w:r>
        <w:rPr>
          <w:noProof/>
        </w:rPr>
        <w:t>874</w:t>
      </w:r>
      <w:r>
        <w:rPr>
          <w:noProof/>
        </w:rPr>
        <w:fldChar w:fldCharType="end"/>
      </w:r>
    </w:p>
    <w:p w14:paraId="60F7D88C" w14:textId="77777777" w:rsidR="000A2F98" w:rsidRPr="00424073" w:rsidRDefault="000A2F98">
      <w:pPr>
        <w:pStyle w:val="TOC5"/>
        <w:rPr>
          <w:rFonts w:ascii="Calibri" w:hAnsi="Calibri"/>
          <w:noProof/>
          <w:sz w:val="22"/>
          <w:szCs w:val="22"/>
          <w:lang w:eastAsia="en-GB"/>
        </w:rPr>
      </w:pPr>
      <w:r>
        <w:rPr>
          <w:noProof/>
        </w:rPr>
        <w:t>K.2.2.3.1.6</w:t>
      </w:r>
      <w:r>
        <w:rPr>
          <w:noProof/>
        </w:rPr>
        <w:tab/>
        <w:t>Responses to a target refresh request for a dialog</w:t>
      </w:r>
      <w:r>
        <w:rPr>
          <w:noProof/>
        </w:rPr>
        <w:tab/>
      </w:r>
      <w:r>
        <w:rPr>
          <w:noProof/>
        </w:rPr>
        <w:fldChar w:fldCharType="begin" w:fldLock="1"/>
      </w:r>
      <w:r>
        <w:rPr>
          <w:noProof/>
        </w:rPr>
        <w:instrText xml:space="preserve"> PAGEREF _Toc132019731 \h </w:instrText>
      </w:r>
      <w:r>
        <w:rPr>
          <w:noProof/>
        </w:rPr>
      </w:r>
      <w:r>
        <w:rPr>
          <w:noProof/>
        </w:rPr>
        <w:fldChar w:fldCharType="separate"/>
      </w:r>
      <w:r>
        <w:rPr>
          <w:noProof/>
        </w:rPr>
        <w:t>874</w:t>
      </w:r>
      <w:r>
        <w:rPr>
          <w:noProof/>
        </w:rPr>
        <w:fldChar w:fldCharType="end"/>
      </w:r>
    </w:p>
    <w:p w14:paraId="1F3B6008" w14:textId="77777777" w:rsidR="000A2F98" w:rsidRPr="00424073" w:rsidRDefault="000A2F98">
      <w:pPr>
        <w:pStyle w:val="TOC5"/>
        <w:rPr>
          <w:rFonts w:ascii="Calibri" w:hAnsi="Calibri"/>
          <w:noProof/>
          <w:sz w:val="22"/>
          <w:szCs w:val="22"/>
          <w:lang w:eastAsia="en-GB"/>
        </w:rPr>
      </w:pPr>
      <w:r>
        <w:rPr>
          <w:noProof/>
        </w:rPr>
        <w:t>K.2.2.3.1.7</w:t>
      </w:r>
      <w:r>
        <w:rPr>
          <w:noProof/>
        </w:rPr>
        <w:tab/>
        <w:t>Request for a standalone transaction</w:t>
      </w:r>
      <w:r>
        <w:rPr>
          <w:noProof/>
        </w:rPr>
        <w:tab/>
      </w:r>
      <w:r>
        <w:rPr>
          <w:noProof/>
        </w:rPr>
        <w:fldChar w:fldCharType="begin" w:fldLock="1"/>
      </w:r>
      <w:r>
        <w:rPr>
          <w:noProof/>
        </w:rPr>
        <w:instrText xml:space="preserve"> PAGEREF _Toc132019732 \h </w:instrText>
      </w:r>
      <w:r>
        <w:rPr>
          <w:noProof/>
        </w:rPr>
      </w:r>
      <w:r>
        <w:rPr>
          <w:noProof/>
        </w:rPr>
        <w:fldChar w:fldCharType="separate"/>
      </w:r>
      <w:r>
        <w:rPr>
          <w:noProof/>
        </w:rPr>
        <w:t>874</w:t>
      </w:r>
      <w:r>
        <w:rPr>
          <w:noProof/>
        </w:rPr>
        <w:fldChar w:fldCharType="end"/>
      </w:r>
    </w:p>
    <w:p w14:paraId="43DFDF55" w14:textId="77777777" w:rsidR="000A2F98" w:rsidRPr="00424073" w:rsidRDefault="000A2F98">
      <w:pPr>
        <w:pStyle w:val="TOC5"/>
        <w:rPr>
          <w:rFonts w:ascii="Calibri" w:hAnsi="Calibri"/>
          <w:noProof/>
          <w:sz w:val="22"/>
          <w:szCs w:val="22"/>
          <w:lang w:eastAsia="en-GB"/>
        </w:rPr>
      </w:pPr>
      <w:r>
        <w:rPr>
          <w:noProof/>
        </w:rPr>
        <w:t>K.2.2.3.1.8</w:t>
      </w:r>
      <w:r>
        <w:rPr>
          <w:noProof/>
        </w:rPr>
        <w:tab/>
        <w:t>Responses to a request for a standalone transaction</w:t>
      </w:r>
      <w:r>
        <w:rPr>
          <w:noProof/>
        </w:rPr>
        <w:tab/>
      </w:r>
      <w:r>
        <w:rPr>
          <w:noProof/>
        </w:rPr>
        <w:fldChar w:fldCharType="begin" w:fldLock="1"/>
      </w:r>
      <w:r>
        <w:rPr>
          <w:noProof/>
        </w:rPr>
        <w:instrText xml:space="preserve"> PAGEREF _Toc132019733 \h </w:instrText>
      </w:r>
      <w:r>
        <w:rPr>
          <w:noProof/>
        </w:rPr>
      </w:r>
      <w:r>
        <w:rPr>
          <w:noProof/>
        </w:rPr>
        <w:fldChar w:fldCharType="separate"/>
      </w:r>
      <w:r>
        <w:rPr>
          <w:noProof/>
        </w:rPr>
        <w:t>874</w:t>
      </w:r>
      <w:r>
        <w:rPr>
          <w:noProof/>
        </w:rPr>
        <w:fldChar w:fldCharType="end"/>
      </w:r>
    </w:p>
    <w:p w14:paraId="7E87A434" w14:textId="77777777" w:rsidR="000A2F98" w:rsidRPr="00424073" w:rsidRDefault="000A2F98">
      <w:pPr>
        <w:pStyle w:val="TOC5"/>
        <w:rPr>
          <w:rFonts w:ascii="Calibri" w:hAnsi="Calibri"/>
          <w:noProof/>
          <w:sz w:val="22"/>
          <w:szCs w:val="22"/>
          <w:lang w:eastAsia="en-GB"/>
        </w:rPr>
      </w:pPr>
      <w:r>
        <w:rPr>
          <w:noProof/>
        </w:rPr>
        <w:t>K.2.2.3.1.9</w:t>
      </w:r>
      <w:r>
        <w:rPr>
          <w:noProof/>
        </w:rPr>
        <w:tab/>
        <w:t>Subsequent request other than a target refresh request</w:t>
      </w:r>
      <w:r>
        <w:rPr>
          <w:noProof/>
        </w:rPr>
        <w:tab/>
      </w:r>
      <w:r>
        <w:rPr>
          <w:noProof/>
        </w:rPr>
        <w:fldChar w:fldCharType="begin" w:fldLock="1"/>
      </w:r>
      <w:r>
        <w:rPr>
          <w:noProof/>
        </w:rPr>
        <w:instrText xml:space="preserve"> PAGEREF _Toc132019734 \h </w:instrText>
      </w:r>
      <w:r>
        <w:rPr>
          <w:noProof/>
        </w:rPr>
      </w:r>
      <w:r>
        <w:rPr>
          <w:noProof/>
        </w:rPr>
        <w:fldChar w:fldCharType="separate"/>
      </w:r>
      <w:r>
        <w:rPr>
          <w:noProof/>
        </w:rPr>
        <w:t>874</w:t>
      </w:r>
      <w:r>
        <w:rPr>
          <w:noProof/>
        </w:rPr>
        <w:fldChar w:fldCharType="end"/>
      </w:r>
    </w:p>
    <w:p w14:paraId="34B36769" w14:textId="77777777" w:rsidR="000A2F98" w:rsidRPr="00424073" w:rsidRDefault="000A2F98">
      <w:pPr>
        <w:pStyle w:val="TOC5"/>
        <w:rPr>
          <w:rFonts w:ascii="Calibri" w:hAnsi="Calibri"/>
          <w:noProof/>
          <w:sz w:val="22"/>
          <w:szCs w:val="22"/>
          <w:lang w:eastAsia="en-GB"/>
        </w:rPr>
      </w:pPr>
      <w:r>
        <w:rPr>
          <w:noProof/>
        </w:rPr>
        <w:t>K.2.2.3.1.10</w:t>
      </w:r>
      <w:r>
        <w:rPr>
          <w:noProof/>
        </w:rPr>
        <w:tab/>
        <w:t>Responses to a subsequent request other than a target refresh request</w:t>
      </w:r>
      <w:r>
        <w:rPr>
          <w:noProof/>
        </w:rPr>
        <w:tab/>
      </w:r>
      <w:r>
        <w:rPr>
          <w:noProof/>
        </w:rPr>
        <w:fldChar w:fldCharType="begin" w:fldLock="1"/>
      </w:r>
      <w:r>
        <w:rPr>
          <w:noProof/>
        </w:rPr>
        <w:instrText xml:space="preserve"> PAGEREF _Toc132019735 \h </w:instrText>
      </w:r>
      <w:r>
        <w:rPr>
          <w:noProof/>
        </w:rPr>
      </w:r>
      <w:r>
        <w:rPr>
          <w:noProof/>
        </w:rPr>
        <w:fldChar w:fldCharType="separate"/>
      </w:r>
      <w:r>
        <w:rPr>
          <w:noProof/>
        </w:rPr>
        <w:t>874</w:t>
      </w:r>
      <w:r>
        <w:rPr>
          <w:noProof/>
        </w:rPr>
        <w:fldChar w:fldCharType="end"/>
      </w:r>
    </w:p>
    <w:p w14:paraId="6192FF2F" w14:textId="77777777" w:rsidR="000A2F98" w:rsidRPr="00424073" w:rsidRDefault="000A2F98">
      <w:pPr>
        <w:pStyle w:val="TOC5"/>
        <w:rPr>
          <w:rFonts w:ascii="Calibri" w:hAnsi="Calibri"/>
          <w:noProof/>
          <w:sz w:val="22"/>
          <w:szCs w:val="22"/>
          <w:lang w:eastAsia="en-GB"/>
        </w:rPr>
      </w:pPr>
      <w:r>
        <w:rPr>
          <w:noProof/>
        </w:rPr>
        <w:t>K.2.2.3.1.11</w:t>
      </w:r>
      <w:r>
        <w:rPr>
          <w:noProof/>
        </w:rPr>
        <w:tab/>
        <w:t>Request for an unkown method that does not relate to an existing dialog</w:t>
      </w:r>
      <w:r>
        <w:rPr>
          <w:noProof/>
        </w:rPr>
        <w:tab/>
      </w:r>
      <w:r>
        <w:rPr>
          <w:noProof/>
        </w:rPr>
        <w:fldChar w:fldCharType="begin" w:fldLock="1"/>
      </w:r>
      <w:r>
        <w:rPr>
          <w:noProof/>
        </w:rPr>
        <w:instrText xml:space="preserve"> PAGEREF _Toc132019736 \h </w:instrText>
      </w:r>
      <w:r>
        <w:rPr>
          <w:noProof/>
        </w:rPr>
      </w:r>
      <w:r>
        <w:rPr>
          <w:noProof/>
        </w:rPr>
        <w:fldChar w:fldCharType="separate"/>
      </w:r>
      <w:r>
        <w:rPr>
          <w:noProof/>
        </w:rPr>
        <w:t>875</w:t>
      </w:r>
      <w:r>
        <w:rPr>
          <w:noProof/>
        </w:rPr>
        <w:fldChar w:fldCharType="end"/>
      </w:r>
    </w:p>
    <w:p w14:paraId="5F549852" w14:textId="77777777" w:rsidR="000A2F98" w:rsidRPr="00424073" w:rsidRDefault="000A2F98">
      <w:pPr>
        <w:pStyle w:val="TOC5"/>
        <w:rPr>
          <w:rFonts w:ascii="Calibri" w:hAnsi="Calibri"/>
          <w:noProof/>
          <w:sz w:val="22"/>
          <w:szCs w:val="22"/>
          <w:lang w:eastAsia="en-GB"/>
        </w:rPr>
      </w:pPr>
      <w:r>
        <w:rPr>
          <w:noProof/>
        </w:rPr>
        <w:t>K.2.2.3.1.12</w:t>
      </w:r>
      <w:r>
        <w:rPr>
          <w:noProof/>
        </w:rPr>
        <w:tab/>
        <w:t>Responses to a request for an unkown method that does not relate to an existing dialog</w:t>
      </w:r>
      <w:r>
        <w:rPr>
          <w:noProof/>
        </w:rPr>
        <w:tab/>
      </w:r>
      <w:r>
        <w:rPr>
          <w:noProof/>
        </w:rPr>
        <w:fldChar w:fldCharType="begin" w:fldLock="1"/>
      </w:r>
      <w:r>
        <w:rPr>
          <w:noProof/>
        </w:rPr>
        <w:instrText xml:space="preserve"> PAGEREF _Toc132019737 \h </w:instrText>
      </w:r>
      <w:r>
        <w:rPr>
          <w:noProof/>
        </w:rPr>
      </w:r>
      <w:r>
        <w:rPr>
          <w:noProof/>
        </w:rPr>
        <w:fldChar w:fldCharType="separate"/>
      </w:r>
      <w:r>
        <w:rPr>
          <w:noProof/>
        </w:rPr>
        <w:t>875</w:t>
      </w:r>
      <w:r>
        <w:rPr>
          <w:noProof/>
        </w:rPr>
        <w:fldChar w:fldCharType="end"/>
      </w:r>
    </w:p>
    <w:p w14:paraId="4B64715B" w14:textId="77777777" w:rsidR="000A2F98" w:rsidRPr="00424073" w:rsidRDefault="000A2F98">
      <w:pPr>
        <w:pStyle w:val="TOC4"/>
        <w:rPr>
          <w:rFonts w:ascii="Calibri" w:hAnsi="Calibri"/>
          <w:noProof/>
          <w:sz w:val="22"/>
          <w:szCs w:val="22"/>
          <w:lang w:eastAsia="en-GB"/>
        </w:rPr>
      </w:pPr>
      <w:r>
        <w:rPr>
          <w:noProof/>
        </w:rPr>
        <w:t>K.2.2.3.2</w:t>
      </w:r>
      <w:r>
        <w:rPr>
          <w:noProof/>
        </w:rPr>
        <w:tab/>
        <w:t>Requests terminated by the UE</w:t>
      </w:r>
      <w:r>
        <w:rPr>
          <w:noProof/>
        </w:rPr>
        <w:tab/>
      </w:r>
      <w:r>
        <w:rPr>
          <w:noProof/>
        </w:rPr>
        <w:fldChar w:fldCharType="begin" w:fldLock="1"/>
      </w:r>
      <w:r>
        <w:rPr>
          <w:noProof/>
        </w:rPr>
        <w:instrText xml:space="preserve"> PAGEREF _Toc132019738 \h </w:instrText>
      </w:r>
      <w:r>
        <w:rPr>
          <w:noProof/>
        </w:rPr>
      </w:r>
      <w:r>
        <w:rPr>
          <w:noProof/>
        </w:rPr>
        <w:fldChar w:fldCharType="separate"/>
      </w:r>
      <w:r>
        <w:rPr>
          <w:noProof/>
        </w:rPr>
        <w:t>875</w:t>
      </w:r>
      <w:r>
        <w:rPr>
          <w:noProof/>
        </w:rPr>
        <w:fldChar w:fldCharType="end"/>
      </w:r>
    </w:p>
    <w:p w14:paraId="675D9BA7" w14:textId="77777777" w:rsidR="000A2F98" w:rsidRPr="00424073" w:rsidRDefault="000A2F98">
      <w:pPr>
        <w:pStyle w:val="TOC5"/>
        <w:rPr>
          <w:rFonts w:ascii="Calibri" w:hAnsi="Calibri"/>
          <w:noProof/>
          <w:sz w:val="22"/>
          <w:szCs w:val="22"/>
          <w:lang w:eastAsia="en-GB"/>
        </w:rPr>
      </w:pPr>
      <w:r>
        <w:rPr>
          <w:noProof/>
        </w:rPr>
        <w:t>K.2.2.3.2.1</w:t>
      </w:r>
      <w:r>
        <w:rPr>
          <w:noProof/>
        </w:rPr>
        <w:tab/>
        <w:t>General for all requests</w:t>
      </w:r>
      <w:r>
        <w:rPr>
          <w:noProof/>
        </w:rPr>
        <w:tab/>
      </w:r>
      <w:r>
        <w:rPr>
          <w:noProof/>
        </w:rPr>
        <w:fldChar w:fldCharType="begin" w:fldLock="1"/>
      </w:r>
      <w:r>
        <w:rPr>
          <w:noProof/>
        </w:rPr>
        <w:instrText xml:space="preserve"> PAGEREF _Toc132019739 \h </w:instrText>
      </w:r>
      <w:r>
        <w:rPr>
          <w:noProof/>
        </w:rPr>
      </w:r>
      <w:r>
        <w:rPr>
          <w:noProof/>
        </w:rPr>
        <w:fldChar w:fldCharType="separate"/>
      </w:r>
      <w:r>
        <w:rPr>
          <w:noProof/>
        </w:rPr>
        <w:t>875</w:t>
      </w:r>
      <w:r>
        <w:rPr>
          <w:noProof/>
        </w:rPr>
        <w:fldChar w:fldCharType="end"/>
      </w:r>
    </w:p>
    <w:p w14:paraId="0D294F94" w14:textId="77777777" w:rsidR="000A2F98" w:rsidRPr="00424073" w:rsidRDefault="000A2F98">
      <w:pPr>
        <w:pStyle w:val="TOC5"/>
        <w:rPr>
          <w:rFonts w:ascii="Calibri" w:hAnsi="Calibri"/>
          <w:noProof/>
          <w:sz w:val="22"/>
          <w:szCs w:val="22"/>
          <w:lang w:eastAsia="en-GB"/>
        </w:rPr>
      </w:pPr>
      <w:r>
        <w:rPr>
          <w:noProof/>
        </w:rPr>
        <w:t>K.2.2.3.2.2</w:t>
      </w:r>
      <w:r>
        <w:rPr>
          <w:noProof/>
        </w:rPr>
        <w:tab/>
        <w:t>General for all responses</w:t>
      </w:r>
      <w:r>
        <w:rPr>
          <w:noProof/>
        </w:rPr>
        <w:tab/>
      </w:r>
      <w:r>
        <w:rPr>
          <w:noProof/>
        </w:rPr>
        <w:fldChar w:fldCharType="begin" w:fldLock="1"/>
      </w:r>
      <w:r>
        <w:rPr>
          <w:noProof/>
        </w:rPr>
        <w:instrText xml:space="preserve"> PAGEREF _Toc132019740 \h </w:instrText>
      </w:r>
      <w:r>
        <w:rPr>
          <w:noProof/>
        </w:rPr>
      </w:r>
      <w:r>
        <w:rPr>
          <w:noProof/>
        </w:rPr>
        <w:fldChar w:fldCharType="separate"/>
      </w:r>
      <w:r>
        <w:rPr>
          <w:noProof/>
        </w:rPr>
        <w:t>875</w:t>
      </w:r>
      <w:r>
        <w:rPr>
          <w:noProof/>
        </w:rPr>
        <w:fldChar w:fldCharType="end"/>
      </w:r>
    </w:p>
    <w:p w14:paraId="04DEA88D" w14:textId="77777777" w:rsidR="000A2F98" w:rsidRPr="00424073" w:rsidRDefault="000A2F98">
      <w:pPr>
        <w:pStyle w:val="TOC5"/>
        <w:rPr>
          <w:rFonts w:ascii="Calibri" w:hAnsi="Calibri"/>
          <w:noProof/>
          <w:sz w:val="22"/>
          <w:szCs w:val="22"/>
          <w:lang w:eastAsia="en-GB"/>
        </w:rPr>
      </w:pPr>
      <w:r>
        <w:rPr>
          <w:noProof/>
        </w:rPr>
        <w:t>K.2.2.3.2.3</w:t>
      </w:r>
      <w:r>
        <w:rPr>
          <w:noProof/>
        </w:rPr>
        <w:tab/>
        <w:t>Initial request for a dialog</w:t>
      </w:r>
      <w:r>
        <w:rPr>
          <w:noProof/>
        </w:rPr>
        <w:tab/>
      </w:r>
      <w:r>
        <w:rPr>
          <w:noProof/>
        </w:rPr>
        <w:fldChar w:fldCharType="begin" w:fldLock="1"/>
      </w:r>
      <w:r>
        <w:rPr>
          <w:noProof/>
        </w:rPr>
        <w:instrText xml:space="preserve"> PAGEREF _Toc132019741 \h </w:instrText>
      </w:r>
      <w:r>
        <w:rPr>
          <w:noProof/>
        </w:rPr>
      </w:r>
      <w:r>
        <w:rPr>
          <w:noProof/>
        </w:rPr>
        <w:fldChar w:fldCharType="separate"/>
      </w:r>
      <w:r>
        <w:rPr>
          <w:noProof/>
        </w:rPr>
        <w:t>875</w:t>
      </w:r>
      <w:r>
        <w:rPr>
          <w:noProof/>
        </w:rPr>
        <w:fldChar w:fldCharType="end"/>
      </w:r>
    </w:p>
    <w:p w14:paraId="6CF4DD25" w14:textId="77777777" w:rsidR="000A2F98" w:rsidRPr="00424073" w:rsidRDefault="000A2F98">
      <w:pPr>
        <w:pStyle w:val="TOC5"/>
        <w:rPr>
          <w:rFonts w:ascii="Calibri" w:hAnsi="Calibri"/>
          <w:noProof/>
          <w:sz w:val="22"/>
          <w:szCs w:val="22"/>
          <w:lang w:eastAsia="en-GB"/>
        </w:rPr>
      </w:pPr>
      <w:r>
        <w:rPr>
          <w:noProof/>
        </w:rPr>
        <w:t>K.2.2.3.2.4</w:t>
      </w:r>
      <w:r>
        <w:rPr>
          <w:noProof/>
        </w:rPr>
        <w:tab/>
        <w:t>Responses to an initial request for a dialog</w:t>
      </w:r>
      <w:r>
        <w:rPr>
          <w:noProof/>
        </w:rPr>
        <w:tab/>
      </w:r>
      <w:r>
        <w:rPr>
          <w:noProof/>
        </w:rPr>
        <w:fldChar w:fldCharType="begin" w:fldLock="1"/>
      </w:r>
      <w:r>
        <w:rPr>
          <w:noProof/>
        </w:rPr>
        <w:instrText xml:space="preserve"> PAGEREF _Toc132019742 \h </w:instrText>
      </w:r>
      <w:r>
        <w:rPr>
          <w:noProof/>
        </w:rPr>
      </w:r>
      <w:r>
        <w:rPr>
          <w:noProof/>
        </w:rPr>
        <w:fldChar w:fldCharType="separate"/>
      </w:r>
      <w:r>
        <w:rPr>
          <w:noProof/>
        </w:rPr>
        <w:t>875</w:t>
      </w:r>
      <w:r>
        <w:rPr>
          <w:noProof/>
        </w:rPr>
        <w:fldChar w:fldCharType="end"/>
      </w:r>
    </w:p>
    <w:p w14:paraId="08D4CFED" w14:textId="77777777" w:rsidR="000A2F98" w:rsidRPr="00424073" w:rsidRDefault="000A2F98">
      <w:pPr>
        <w:pStyle w:val="TOC5"/>
        <w:rPr>
          <w:rFonts w:ascii="Calibri" w:hAnsi="Calibri"/>
          <w:noProof/>
          <w:sz w:val="22"/>
          <w:szCs w:val="22"/>
          <w:lang w:eastAsia="en-GB"/>
        </w:rPr>
      </w:pPr>
      <w:r>
        <w:rPr>
          <w:noProof/>
        </w:rPr>
        <w:t>K.2.2.3.2.5</w:t>
      </w:r>
      <w:r>
        <w:rPr>
          <w:noProof/>
        </w:rPr>
        <w:tab/>
        <w:t>Target refresh request for a dialog</w:t>
      </w:r>
      <w:r>
        <w:rPr>
          <w:noProof/>
        </w:rPr>
        <w:tab/>
      </w:r>
      <w:r>
        <w:rPr>
          <w:noProof/>
        </w:rPr>
        <w:fldChar w:fldCharType="begin" w:fldLock="1"/>
      </w:r>
      <w:r>
        <w:rPr>
          <w:noProof/>
        </w:rPr>
        <w:instrText xml:space="preserve"> PAGEREF _Toc132019743 \h </w:instrText>
      </w:r>
      <w:r>
        <w:rPr>
          <w:noProof/>
        </w:rPr>
      </w:r>
      <w:r>
        <w:rPr>
          <w:noProof/>
        </w:rPr>
        <w:fldChar w:fldCharType="separate"/>
      </w:r>
      <w:r>
        <w:rPr>
          <w:noProof/>
        </w:rPr>
        <w:t>875</w:t>
      </w:r>
      <w:r>
        <w:rPr>
          <w:noProof/>
        </w:rPr>
        <w:fldChar w:fldCharType="end"/>
      </w:r>
    </w:p>
    <w:p w14:paraId="673977C2" w14:textId="77777777" w:rsidR="000A2F98" w:rsidRPr="00424073" w:rsidRDefault="000A2F98">
      <w:pPr>
        <w:pStyle w:val="TOC5"/>
        <w:rPr>
          <w:rFonts w:ascii="Calibri" w:hAnsi="Calibri"/>
          <w:noProof/>
          <w:sz w:val="22"/>
          <w:szCs w:val="22"/>
          <w:lang w:eastAsia="en-GB"/>
        </w:rPr>
      </w:pPr>
      <w:r>
        <w:rPr>
          <w:noProof/>
        </w:rPr>
        <w:t>K.2.2.3.2.6</w:t>
      </w:r>
      <w:r>
        <w:rPr>
          <w:noProof/>
        </w:rPr>
        <w:tab/>
        <w:t>Responses to a target refresh request for a dialog</w:t>
      </w:r>
      <w:r>
        <w:rPr>
          <w:noProof/>
        </w:rPr>
        <w:tab/>
      </w:r>
      <w:r>
        <w:rPr>
          <w:noProof/>
        </w:rPr>
        <w:fldChar w:fldCharType="begin" w:fldLock="1"/>
      </w:r>
      <w:r>
        <w:rPr>
          <w:noProof/>
        </w:rPr>
        <w:instrText xml:space="preserve"> PAGEREF _Toc132019744 \h </w:instrText>
      </w:r>
      <w:r>
        <w:rPr>
          <w:noProof/>
        </w:rPr>
      </w:r>
      <w:r>
        <w:rPr>
          <w:noProof/>
        </w:rPr>
        <w:fldChar w:fldCharType="separate"/>
      </w:r>
      <w:r>
        <w:rPr>
          <w:noProof/>
        </w:rPr>
        <w:t>875</w:t>
      </w:r>
      <w:r>
        <w:rPr>
          <w:noProof/>
        </w:rPr>
        <w:fldChar w:fldCharType="end"/>
      </w:r>
    </w:p>
    <w:p w14:paraId="22B44451" w14:textId="77777777" w:rsidR="000A2F98" w:rsidRPr="00424073" w:rsidRDefault="000A2F98">
      <w:pPr>
        <w:pStyle w:val="TOC5"/>
        <w:rPr>
          <w:rFonts w:ascii="Calibri" w:hAnsi="Calibri"/>
          <w:noProof/>
          <w:sz w:val="22"/>
          <w:szCs w:val="22"/>
          <w:lang w:eastAsia="en-GB"/>
        </w:rPr>
      </w:pPr>
      <w:r>
        <w:rPr>
          <w:noProof/>
        </w:rPr>
        <w:t>K.2.2.3.2.7</w:t>
      </w:r>
      <w:r>
        <w:rPr>
          <w:noProof/>
        </w:rPr>
        <w:tab/>
        <w:t>Request for a standalone transaction</w:t>
      </w:r>
      <w:r>
        <w:rPr>
          <w:noProof/>
        </w:rPr>
        <w:tab/>
      </w:r>
      <w:r>
        <w:rPr>
          <w:noProof/>
        </w:rPr>
        <w:fldChar w:fldCharType="begin" w:fldLock="1"/>
      </w:r>
      <w:r>
        <w:rPr>
          <w:noProof/>
        </w:rPr>
        <w:instrText xml:space="preserve"> PAGEREF _Toc132019745 \h </w:instrText>
      </w:r>
      <w:r>
        <w:rPr>
          <w:noProof/>
        </w:rPr>
      </w:r>
      <w:r>
        <w:rPr>
          <w:noProof/>
        </w:rPr>
        <w:fldChar w:fldCharType="separate"/>
      </w:r>
      <w:r>
        <w:rPr>
          <w:noProof/>
        </w:rPr>
        <w:t>875</w:t>
      </w:r>
      <w:r>
        <w:rPr>
          <w:noProof/>
        </w:rPr>
        <w:fldChar w:fldCharType="end"/>
      </w:r>
    </w:p>
    <w:p w14:paraId="78AD8E0C" w14:textId="77777777" w:rsidR="000A2F98" w:rsidRPr="00424073" w:rsidRDefault="000A2F98">
      <w:pPr>
        <w:pStyle w:val="TOC5"/>
        <w:rPr>
          <w:rFonts w:ascii="Calibri" w:hAnsi="Calibri"/>
          <w:noProof/>
          <w:sz w:val="22"/>
          <w:szCs w:val="22"/>
          <w:lang w:eastAsia="en-GB"/>
        </w:rPr>
      </w:pPr>
      <w:r>
        <w:rPr>
          <w:noProof/>
        </w:rPr>
        <w:t>K.2.2.3.2.8</w:t>
      </w:r>
      <w:r>
        <w:rPr>
          <w:noProof/>
        </w:rPr>
        <w:tab/>
        <w:t>Responses to a request for a standalone transaction</w:t>
      </w:r>
      <w:r>
        <w:rPr>
          <w:noProof/>
        </w:rPr>
        <w:tab/>
      </w:r>
      <w:r>
        <w:rPr>
          <w:noProof/>
        </w:rPr>
        <w:fldChar w:fldCharType="begin" w:fldLock="1"/>
      </w:r>
      <w:r>
        <w:rPr>
          <w:noProof/>
        </w:rPr>
        <w:instrText xml:space="preserve"> PAGEREF _Toc132019746 \h </w:instrText>
      </w:r>
      <w:r>
        <w:rPr>
          <w:noProof/>
        </w:rPr>
      </w:r>
      <w:r>
        <w:rPr>
          <w:noProof/>
        </w:rPr>
        <w:fldChar w:fldCharType="separate"/>
      </w:r>
      <w:r>
        <w:rPr>
          <w:noProof/>
        </w:rPr>
        <w:t>875</w:t>
      </w:r>
      <w:r>
        <w:rPr>
          <w:noProof/>
        </w:rPr>
        <w:fldChar w:fldCharType="end"/>
      </w:r>
    </w:p>
    <w:p w14:paraId="352F4C29" w14:textId="77777777" w:rsidR="000A2F98" w:rsidRPr="00424073" w:rsidRDefault="000A2F98">
      <w:pPr>
        <w:pStyle w:val="TOC5"/>
        <w:rPr>
          <w:rFonts w:ascii="Calibri" w:hAnsi="Calibri"/>
          <w:noProof/>
          <w:sz w:val="22"/>
          <w:szCs w:val="22"/>
          <w:lang w:eastAsia="en-GB"/>
        </w:rPr>
      </w:pPr>
      <w:r>
        <w:rPr>
          <w:noProof/>
        </w:rPr>
        <w:t>K.2.2.3.2.9</w:t>
      </w:r>
      <w:r>
        <w:rPr>
          <w:noProof/>
        </w:rPr>
        <w:tab/>
        <w:t>Subsequent request other than a target refresh request</w:t>
      </w:r>
      <w:r>
        <w:rPr>
          <w:noProof/>
        </w:rPr>
        <w:tab/>
      </w:r>
      <w:r>
        <w:rPr>
          <w:noProof/>
        </w:rPr>
        <w:fldChar w:fldCharType="begin" w:fldLock="1"/>
      </w:r>
      <w:r>
        <w:rPr>
          <w:noProof/>
        </w:rPr>
        <w:instrText xml:space="preserve"> PAGEREF _Toc132019747 \h </w:instrText>
      </w:r>
      <w:r>
        <w:rPr>
          <w:noProof/>
        </w:rPr>
      </w:r>
      <w:r>
        <w:rPr>
          <w:noProof/>
        </w:rPr>
        <w:fldChar w:fldCharType="separate"/>
      </w:r>
      <w:r>
        <w:rPr>
          <w:noProof/>
        </w:rPr>
        <w:t>875</w:t>
      </w:r>
      <w:r>
        <w:rPr>
          <w:noProof/>
        </w:rPr>
        <w:fldChar w:fldCharType="end"/>
      </w:r>
    </w:p>
    <w:p w14:paraId="728986A6" w14:textId="77777777" w:rsidR="000A2F98" w:rsidRPr="00424073" w:rsidRDefault="000A2F98">
      <w:pPr>
        <w:pStyle w:val="TOC5"/>
        <w:rPr>
          <w:rFonts w:ascii="Calibri" w:hAnsi="Calibri"/>
          <w:noProof/>
          <w:sz w:val="22"/>
          <w:szCs w:val="22"/>
          <w:lang w:eastAsia="en-GB"/>
        </w:rPr>
      </w:pPr>
      <w:r>
        <w:rPr>
          <w:noProof/>
        </w:rPr>
        <w:t>K.2.2.3.2.10</w:t>
      </w:r>
      <w:r>
        <w:rPr>
          <w:noProof/>
        </w:rPr>
        <w:tab/>
        <w:t>Responses to a subsequent request other than a target refresh request</w:t>
      </w:r>
      <w:r>
        <w:rPr>
          <w:noProof/>
        </w:rPr>
        <w:tab/>
      </w:r>
      <w:r>
        <w:rPr>
          <w:noProof/>
        </w:rPr>
        <w:fldChar w:fldCharType="begin" w:fldLock="1"/>
      </w:r>
      <w:r>
        <w:rPr>
          <w:noProof/>
        </w:rPr>
        <w:instrText xml:space="preserve"> PAGEREF _Toc132019748 \h </w:instrText>
      </w:r>
      <w:r>
        <w:rPr>
          <w:noProof/>
        </w:rPr>
      </w:r>
      <w:r>
        <w:rPr>
          <w:noProof/>
        </w:rPr>
        <w:fldChar w:fldCharType="separate"/>
      </w:r>
      <w:r>
        <w:rPr>
          <w:noProof/>
        </w:rPr>
        <w:t>876</w:t>
      </w:r>
      <w:r>
        <w:rPr>
          <w:noProof/>
        </w:rPr>
        <w:fldChar w:fldCharType="end"/>
      </w:r>
    </w:p>
    <w:p w14:paraId="20FF92A1" w14:textId="77777777" w:rsidR="000A2F98" w:rsidRPr="00424073" w:rsidRDefault="000A2F98">
      <w:pPr>
        <w:pStyle w:val="TOC5"/>
        <w:rPr>
          <w:rFonts w:ascii="Calibri" w:hAnsi="Calibri"/>
          <w:noProof/>
          <w:sz w:val="22"/>
          <w:szCs w:val="22"/>
          <w:lang w:eastAsia="en-GB"/>
        </w:rPr>
      </w:pPr>
      <w:r>
        <w:rPr>
          <w:noProof/>
        </w:rPr>
        <w:t>K.2.2.3.2.11</w:t>
      </w:r>
      <w:r>
        <w:rPr>
          <w:noProof/>
        </w:rPr>
        <w:tab/>
        <w:t>Request for an unknown method that does not relate to an existing dialog</w:t>
      </w:r>
      <w:r>
        <w:rPr>
          <w:noProof/>
        </w:rPr>
        <w:tab/>
      </w:r>
      <w:r>
        <w:rPr>
          <w:noProof/>
        </w:rPr>
        <w:fldChar w:fldCharType="begin" w:fldLock="1"/>
      </w:r>
      <w:r>
        <w:rPr>
          <w:noProof/>
        </w:rPr>
        <w:instrText xml:space="preserve"> PAGEREF _Toc132019749 \h </w:instrText>
      </w:r>
      <w:r>
        <w:rPr>
          <w:noProof/>
        </w:rPr>
      </w:r>
      <w:r>
        <w:rPr>
          <w:noProof/>
        </w:rPr>
        <w:fldChar w:fldCharType="separate"/>
      </w:r>
      <w:r>
        <w:rPr>
          <w:noProof/>
        </w:rPr>
        <w:t>876</w:t>
      </w:r>
      <w:r>
        <w:rPr>
          <w:noProof/>
        </w:rPr>
        <w:fldChar w:fldCharType="end"/>
      </w:r>
    </w:p>
    <w:p w14:paraId="07A8FBF0" w14:textId="77777777" w:rsidR="000A2F98" w:rsidRPr="00424073" w:rsidRDefault="000A2F98">
      <w:pPr>
        <w:pStyle w:val="TOC5"/>
        <w:rPr>
          <w:rFonts w:ascii="Calibri" w:hAnsi="Calibri"/>
          <w:noProof/>
          <w:sz w:val="22"/>
          <w:szCs w:val="22"/>
          <w:lang w:eastAsia="en-GB"/>
        </w:rPr>
      </w:pPr>
      <w:r>
        <w:rPr>
          <w:noProof/>
        </w:rPr>
        <w:t>K.2.2.3.2.12</w:t>
      </w:r>
      <w:r>
        <w:rPr>
          <w:noProof/>
        </w:rPr>
        <w:tab/>
        <w:t>Responses to a request for an unknown method that does not relate to an existing dialog</w:t>
      </w:r>
      <w:r>
        <w:rPr>
          <w:noProof/>
        </w:rPr>
        <w:tab/>
      </w:r>
      <w:r>
        <w:rPr>
          <w:noProof/>
        </w:rPr>
        <w:fldChar w:fldCharType="begin" w:fldLock="1"/>
      </w:r>
      <w:r>
        <w:rPr>
          <w:noProof/>
        </w:rPr>
        <w:instrText xml:space="preserve"> PAGEREF _Toc132019750 \h </w:instrText>
      </w:r>
      <w:r>
        <w:rPr>
          <w:noProof/>
        </w:rPr>
      </w:r>
      <w:r>
        <w:rPr>
          <w:noProof/>
        </w:rPr>
        <w:fldChar w:fldCharType="separate"/>
      </w:r>
      <w:r>
        <w:rPr>
          <w:noProof/>
        </w:rPr>
        <w:t>876</w:t>
      </w:r>
      <w:r>
        <w:rPr>
          <w:noProof/>
        </w:rPr>
        <w:fldChar w:fldCharType="end"/>
      </w:r>
    </w:p>
    <w:p w14:paraId="78D5EAAB" w14:textId="77777777" w:rsidR="000A2F98" w:rsidRPr="00424073" w:rsidRDefault="000A2F98">
      <w:pPr>
        <w:pStyle w:val="TOC3"/>
        <w:rPr>
          <w:rFonts w:ascii="Calibri" w:hAnsi="Calibri"/>
          <w:noProof/>
          <w:sz w:val="22"/>
          <w:szCs w:val="22"/>
          <w:lang w:eastAsia="en-GB"/>
        </w:rPr>
      </w:pPr>
      <w:r>
        <w:rPr>
          <w:noProof/>
        </w:rPr>
        <w:t>K.2.2.4</w:t>
      </w:r>
      <w:r>
        <w:rPr>
          <w:noProof/>
        </w:rPr>
        <w:tab/>
        <w:t>Void</w:t>
      </w:r>
      <w:r>
        <w:rPr>
          <w:noProof/>
        </w:rPr>
        <w:tab/>
      </w:r>
      <w:r>
        <w:rPr>
          <w:noProof/>
        </w:rPr>
        <w:fldChar w:fldCharType="begin" w:fldLock="1"/>
      </w:r>
      <w:r>
        <w:rPr>
          <w:noProof/>
        </w:rPr>
        <w:instrText xml:space="preserve"> PAGEREF _Toc132019751 \h </w:instrText>
      </w:r>
      <w:r>
        <w:rPr>
          <w:noProof/>
        </w:rPr>
      </w:r>
      <w:r>
        <w:rPr>
          <w:noProof/>
        </w:rPr>
        <w:fldChar w:fldCharType="separate"/>
      </w:r>
      <w:r>
        <w:rPr>
          <w:noProof/>
        </w:rPr>
        <w:t>876</w:t>
      </w:r>
      <w:r>
        <w:rPr>
          <w:noProof/>
        </w:rPr>
        <w:fldChar w:fldCharType="end"/>
      </w:r>
    </w:p>
    <w:p w14:paraId="4198A313" w14:textId="77777777" w:rsidR="000A2F98" w:rsidRPr="00424073" w:rsidRDefault="000A2F98">
      <w:pPr>
        <w:pStyle w:val="TOC3"/>
        <w:rPr>
          <w:rFonts w:ascii="Calibri" w:hAnsi="Calibri"/>
          <w:noProof/>
          <w:sz w:val="22"/>
          <w:szCs w:val="22"/>
          <w:lang w:eastAsia="en-GB"/>
        </w:rPr>
      </w:pPr>
      <w:r>
        <w:rPr>
          <w:noProof/>
        </w:rPr>
        <w:t>K.2.2.5</w:t>
      </w:r>
      <w:r>
        <w:rPr>
          <w:noProof/>
        </w:rPr>
        <w:tab/>
        <w:t>Emergency services</w:t>
      </w:r>
      <w:r>
        <w:rPr>
          <w:noProof/>
        </w:rPr>
        <w:tab/>
      </w:r>
      <w:r>
        <w:rPr>
          <w:noProof/>
        </w:rPr>
        <w:fldChar w:fldCharType="begin" w:fldLock="1"/>
      </w:r>
      <w:r>
        <w:rPr>
          <w:noProof/>
        </w:rPr>
        <w:instrText xml:space="preserve"> PAGEREF _Toc132019752 \h </w:instrText>
      </w:r>
      <w:r>
        <w:rPr>
          <w:noProof/>
        </w:rPr>
      </w:r>
      <w:r>
        <w:rPr>
          <w:noProof/>
        </w:rPr>
        <w:fldChar w:fldCharType="separate"/>
      </w:r>
      <w:r>
        <w:rPr>
          <w:noProof/>
        </w:rPr>
        <w:t>876</w:t>
      </w:r>
      <w:r>
        <w:rPr>
          <w:noProof/>
        </w:rPr>
        <w:fldChar w:fldCharType="end"/>
      </w:r>
    </w:p>
    <w:p w14:paraId="17B4DA9C" w14:textId="77777777" w:rsidR="000A2F98" w:rsidRPr="00424073" w:rsidRDefault="000A2F98">
      <w:pPr>
        <w:pStyle w:val="TOC4"/>
        <w:rPr>
          <w:rFonts w:ascii="Calibri" w:hAnsi="Calibri"/>
          <w:noProof/>
          <w:sz w:val="22"/>
          <w:szCs w:val="22"/>
          <w:lang w:eastAsia="en-GB"/>
        </w:rPr>
      </w:pPr>
      <w:r>
        <w:rPr>
          <w:noProof/>
        </w:rPr>
        <w:t>K.2.2.5.1</w:t>
      </w:r>
      <w:r>
        <w:rPr>
          <w:noProof/>
        </w:rPr>
        <w:tab/>
        <w:t>General</w:t>
      </w:r>
      <w:r>
        <w:rPr>
          <w:noProof/>
        </w:rPr>
        <w:tab/>
      </w:r>
      <w:r>
        <w:rPr>
          <w:noProof/>
        </w:rPr>
        <w:fldChar w:fldCharType="begin" w:fldLock="1"/>
      </w:r>
      <w:r>
        <w:rPr>
          <w:noProof/>
        </w:rPr>
        <w:instrText xml:space="preserve"> PAGEREF _Toc132019753 \h </w:instrText>
      </w:r>
      <w:r>
        <w:rPr>
          <w:noProof/>
        </w:rPr>
      </w:r>
      <w:r>
        <w:rPr>
          <w:noProof/>
        </w:rPr>
        <w:fldChar w:fldCharType="separate"/>
      </w:r>
      <w:r>
        <w:rPr>
          <w:noProof/>
        </w:rPr>
        <w:t>876</w:t>
      </w:r>
      <w:r>
        <w:rPr>
          <w:noProof/>
        </w:rPr>
        <w:fldChar w:fldCharType="end"/>
      </w:r>
    </w:p>
    <w:p w14:paraId="103349D3" w14:textId="77777777" w:rsidR="000A2F98" w:rsidRPr="00424073" w:rsidRDefault="000A2F98">
      <w:pPr>
        <w:pStyle w:val="TOC4"/>
        <w:rPr>
          <w:rFonts w:ascii="Calibri" w:hAnsi="Calibri"/>
          <w:noProof/>
          <w:sz w:val="22"/>
          <w:szCs w:val="22"/>
          <w:lang w:eastAsia="en-GB"/>
        </w:rPr>
      </w:pPr>
      <w:r>
        <w:rPr>
          <w:noProof/>
        </w:rPr>
        <w:t>K.2.2.5.2</w:t>
      </w:r>
      <w:r>
        <w:rPr>
          <w:noProof/>
        </w:rPr>
        <w:tab/>
        <w:t>General treatment for all dialogs and standalone transactions excluding the REGISTER method – from an unregistered user</w:t>
      </w:r>
      <w:r>
        <w:rPr>
          <w:noProof/>
        </w:rPr>
        <w:tab/>
      </w:r>
      <w:r>
        <w:rPr>
          <w:noProof/>
        </w:rPr>
        <w:fldChar w:fldCharType="begin" w:fldLock="1"/>
      </w:r>
      <w:r>
        <w:rPr>
          <w:noProof/>
        </w:rPr>
        <w:instrText xml:space="preserve"> PAGEREF _Toc132019754 \h </w:instrText>
      </w:r>
      <w:r>
        <w:rPr>
          <w:noProof/>
        </w:rPr>
      </w:r>
      <w:r>
        <w:rPr>
          <w:noProof/>
        </w:rPr>
        <w:fldChar w:fldCharType="separate"/>
      </w:r>
      <w:r>
        <w:rPr>
          <w:noProof/>
        </w:rPr>
        <w:t>876</w:t>
      </w:r>
      <w:r>
        <w:rPr>
          <w:noProof/>
        </w:rPr>
        <w:fldChar w:fldCharType="end"/>
      </w:r>
    </w:p>
    <w:p w14:paraId="1AA3CB24" w14:textId="77777777" w:rsidR="000A2F98" w:rsidRPr="00424073" w:rsidRDefault="000A2F98">
      <w:pPr>
        <w:pStyle w:val="TOC4"/>
        <w:rPr>
          <w:rFonts w:ascii="Calibri" w:hAnsi="Calibri"/>
          <w:noProof/>
          <w:sz w:val="22"/>
          <w:szCs w:val="22"/>
          <w:lang w:eastAsia="en-GB"/>
        </w:rPr>
      </w:pPr>
      <w:r>
        <w:rPr>
          <w:noProof/>
        </w:rPr>
        <w:t>K.2.2.5.3</w:t>
      </w:r>
      <w:r>
        <w:rPr>
          <w:noProof/>
        </w:rPr>
        <w:tab/>
        <w:t>General treatment for all dialogs and standalone transactions excluding the REGISTER method after emergency registration</w:t>
      </w:r>
      <w:r>
        <w:rPr>
          <w:noProof/>
        </w:rPr>
        <w:tab/>
      </w:r>
      <w:r>
        <w:rPr>
          <w:noProof/>
        </w:rPr>
        <w:fldChar w:fldCharType="begin" w:fldLock="1"/>
      </w:r>
      <w:r>
        <w:rPr>
          <w:noProof/>
        </w:rPr>
        <w:instrText xml:space="preserve"> PAGEREF _Toc132019755 \h </w:instrText>
      </w:r>
      <w:r>
        <w:rPr>
          <w:noProof/>
        </w:rPr>
      </w:r>
      <w:r>
        <w:rPr>
          <w:noProof/>
        </w:rPr>
        <w:fldChar w:fldCharType="separate"/>
      </w:r>
      <w:r>
        <w:rPr>
          <w:noProof/>
        </w:rPr>
        <w:t>876</w:t>
      </w:r>
      <w:r>
        <w:rPr>
          <w:noProof/>
        </w:rPr>
        <w:fldChar w:fldCharType="end"/>
      </w:r>
    </w:p>
    <w:p w14:paraId="18B4F35B" w14:textId="77777777" w:rsidR="000A2F98" w:rsidRPr="00424073" w:rsidRDefault="000A2F98">
      <w:pPr>
        <w:pStyle w:val="TOC4"/>
        <w:rPr>
          <w:rFonts w:ascii="Calibri" w:hAnsi="Calibri"/>
          <w:noProof/>
          <w:sz w:val="22"/>
          <w:szCs w:val="22"/>
          <w:lang w:eastAsia="en-GB"/>
        </w:rPr>
      </w:pPr>
      <w:r>
        <w:rPr>
          <w:noProof/>
        </w:rPr>
        <w:t>K.2.2.5.4</w:t>
      </w:r>
      <w:r>
        <w:rPr>
          <w:noProof/>
        </w:rPr>
        <w:tab/>
        <w:t>General treatment for all dialogs and standalone transactions excluding the REGISTER method – non-emergency registration</w:t>
      </w:r>
      <w:r>
        <w:rPr>
          <w:noProof/>
        </w:rPr>
        <w:tab/>
      </w:r>
      <w:r>
        <w:rPr>
          <w:noProof/>
        </w:rPr>
        <w:fldChar w:fldCharType="begin" w:fldLock="1"/>
      </w:r>
      <w:r>
        <w:rPr>
          <w:noProof/>
        </w:rPr>
        <w:instrText xml:space="preserve"> PAGEREF _Toc132019756 \h </w:instrText>
      </w:r>
      <w:r>
        <w:rPr>
          <w:noProof/>
        </w:rPr>
      </w:r>
      <w:r>
        <w:rPr>
          <w:noProof/>
        </w:rPr>
        <w:fldChar w:fldCharType="separate"/>
      </w:r>
      <w:r>
        <w:rPr>
          <w:noProof/>
        </w:rPr>
        <w:t>877</w:t>
      </w:r>
      <w:r>
        <w:rPr>
          <w:noProof/>
        </w:rPr>
        <w:fldChar w:fldCharType="end"/>
      </w:r>
    </w:p>
    <w:p w14:paraId="70E8A446" w14:textId="77777777" w:rsidR="000A2F98" w:rsidRPr="00424073" w:rsidRDefault="000A2F98">
      <w:pPr>
        <w:pStyle w:val="TOC4"/>
        <w:rPr>
          <w:rFonts w:ascii="Calibri" w:hAnsi="Calibri"/>
          <w:noProof/>
          <w:sz w:val="22"/>
          <w:szCs w:val="22"/>
          <w:lang w:eastAsia="en-GB"/>
        </w:rPr>
      </w:pPr>
      <w:r>
        <w:rPr>
          <w:noProof/>
        </w:rPr>
        <w:t>K.2.2.5.5</w:t>
      </w:r>
      <w:r>
        <w:rPr>
          <w:noProof/>
        </w:rPr>
        <w:tab/>
        <w:t>Abnormal cases</w:t>
      </w:r>
      <w:r>
        <w:rPr>
          <w:noProof/>
        </w:rPr>
        <w:tab/>
      </w:r>
      <w:r>
        <w:rPr>
          <w:noProof/>
        </w:rPr>
        <w:fldChar w:fldCharType="begin" w:fldLock="1"/>
      </w:r>
      <w:r>
        <w:rPr>
          <w:noProof/>
        </w:rPr>
        <w:instrText xml:space="preserve"> PAGEREF _Toc132019757 \h </w:instrText>
      </w:r>
      <w:r>
        <w:rPr>
          <w:noProof/>
        </w:rPr>
      </w:r>
      <w:r>
        <w:rPr>
          <w:noProof/>
        </w:rPr>
        <w:fldChar w:fldCharType="separate"/>
      </w:r>
      <w:r>
        <w:rPr>
          <w:noProof/>
        </w:rPr>
        <w:t>877</w:t>
      </w:r>
      <w:r>
        <w:rPr>
          <w:noProof/>
        </w:rPr>
        <w:fldChar w:fldCharType="end"/>
      </w:r>
    </w:p>
    <w:p w14:paraId="27F316CE" w14:textId="77777777" w:rsidR="000A2F98" w:rsidRPr="00424073" w:rsidRDefault="000A2F98">
      <w:pPr>
        <w:pStyle w:val="TOC2"/>
        <w:rPr>
          <w:rFonts w:ascii="Calibri" w:hAnsi="Calibri"/>
          <w:noProof/>
          <w:sz w:val="22"/>
          <w:szCs w:val="22"/>
          <w:lang w:eastAsia="en-GB"/>
        </w:rPr>
      </w:pPr>
      <w:r>
        <w:rPr>
          <w:noProof/>
        </w:rPr>
        <w:t>K.2.3</w:t>
      </w:r>
      <w:r>
        <w:rPr>
          <w:noProof/>
        </w:rPr>
        <w:tab/>
        <w:t>Void</w:t>
      </w:r>
      <w:r>
        <w:rPr>
          <w:noProof/>
        </w:rPr>
        <w:tab/>
      </w:r>
      <w:r>
        <w:rPr>
          <w:noProof/>
        </w:rPr>
        <w:fldChar w:fldCharType="begin" w:fldLock="1"/>
      </w:r>
      <w:r>
        <w:rPr>
          <w:noProof/>
        </w:rPr>
        <w:instrText xml:space="preserve"> PAGEREF _Toc132019758 \h </w:instrText>
      </w:r>
      <w:r>
        <w:rPr>
          <w:noProof/>
        </w:rPr>
      </w:r>
      <w:r>
        <w:rPr>
          <w:noProof/>
        </w:rPr>
        <w:fldChar w:fldCharType="separate"/>
      </w:r>
      <w:r>
        <w:rPr>
          <w:noProof/>
        </w:rPr>
        <w:t>877</w:t>
      </w:r>
      <w:r>
        <w:rPr>
          <w:noProof/>
        </w:rPr>
        <w:fldChar w:fldCharType="end"/>
      </w:r>
    </w:p>
    <w:p w14:paraId="33BE9C9A" w14:textId="77777777" w:rsidR="000A2F98" w:rsidRPr="00424073" w:rsidRDefault="000A2F98">
      <w:pPr>
        <w:pStyle w:val="TOC2"/>
        <w:rPr>
          <w:rFonts w:ascii="Calibri" w:hAnsi="Calibri"/>
          <w:noProof/>
          <w:sz w:val="22"/>
          <w:szCs w:val="22"/>
          <w:lang w:eastAsia="en-GB"/>
        </w:rPr>
      </w:pPr>
      <w:r>
        <w:rPr>
          <w:noProof/>
        </w:rPr>
        <w:t>K.2.4</w:t>
      </w:r>
      <w:r>
        <w:rPr>
          <w:noProof/>
        </w:rPr>
        <w:tab/>
        <w:t>Void</w:t>
      </w:r>
      <w:r>
        <w:rPr>
          <w:noProof/>
        </w:rPr>
        <w:tab/>
      </w:r>
      <w:r>
        <w:rPr>
          <w:noProof/>
        </w:rPr>
        <w:fldChar w:fldCharType="begin" w:fldLock="1"/>
      </w:r>
      <w:r>
        <w:rPr>
          <w:noProof/>
        </w:rPr>
        <w:instrText xml:space="preserve"> PAGEREF _Toc132019759 \h </w:instrText>
      </w:r>
      <w:r>
        <w:rPr>
          <w:noProof/>
        </w:rPr>
      </w:r>
      <w:r>
        <w:rPr>
          <w:noProof/>
        </w:rPr>
        <w:fldChar w:fldCharType="separate"/>
      </w:r>
      <w:r>
        <w:rPr>
          <w:noProof/>
        </w:rPr>
        <w:t>877</w:t>
      </w:r>
      <w:r>
        <w:rPr>
          <w:noProof/>
        </w:rPr>
        <w:fldChar w:fldCharType="end"/>
      </w:r>
    </w:p>
    <w:p w14:paraId="328A8987" w14:textId="77777777" w:rsidR="000A2F98" w:rsidRPr="00424073" w:rsidRDefault="000A2F98">
      <w:pPr>
        <w:pStyle w:val="TOC1"/>
        <w:rPr>
          <w:rFonts w:ascii="Calibri" w:hAnsi="Calibri"/>
          <w:noProof/>
          <w:szCs w:val="22"/>
          <w:lang w:eastAsia="en-GB"/>
        </w:rPr>
      </w:pPr>
      <w:r>
        <w:rPr>
          <w:noProof/>
        </w:rPr>
        <w:t>K.3</w:t>
      </w:r>
      <w:r>
        <w:rPr>
          <w:noProof/>
        </w:rPr>
        <w:tab/>
        <w:t>Application usage of SDP</w:t>
      </w:r>
      <w:r>
        <w:rPr>
          <w:noProof/>
        </w:rPr>
        <w:tab/>
      </w:r>
      <w:r>
        <w:rPr>
          <w:noProof/>
        </w:rPr>
        <w:fldChar w:fldCharType="begin" w:fldLock="1"/>
      </w:r>
      <w:r>
        <w:rPr>
          <w:noProof/>
        </w:rPr>
        <w:instrText xml:space="preserve"> PAGEREF _Toc132019760 \h </w:instrText>
      </w:r>
      <w:r>
        <w:rPr>
          <w:noProof/>
        </w:rPr>
      </w:r>
      <w:r>
        <w:rPr>
          <w:noProof/>
        </w:rPr>
        <w:fldChar w:fldCharType="separate"/>
      </w:r>
      <w:r>
        <w:rPr>
          <w:noProof/>
        </w:rPr>
        <w:t>877</w:t>
      </w:r>
      <w:r>
        <w:rPr>
          <w:noProof/>
        </w:rPr>
        <w:fldChar w:fldCharType="end"/>
      </w:r>
    </w:p>
    <w:p w14:paraId="07CAC1C2" w14:textId="77777777" w:rsidR="000A2F98" w:rsidRPr="00424073" w:rsidRDefault="000A2F98">
      <w:pPr>
        <w:pStyle w:val="TOC2"/>
        <w:rPr>
          <w:rFonts w:ascii="Calibri" w:hAnsi="Calibri"/>
          <w:noProof/>
          <w:sz w:val="22"/>
          <w:szCs w:val="22"/>
          <w:lang w:eastAsia="en-GB"/>
        </w:rPr>
      </w:pPr>
      <w:r>
        <w:rPr>
          <w:noProof/>
        </w:rPr>
        <w:t>K.3.1</w:t>
      </w:r>
      <w:r>
        <w:rPr>
          <w:noProof/>
        </w:rPr>
        <w:tab/>
        <w:t>UE usage of SDP</w:t>
      </w:r>
      <w:r>
        <w:rPr>
          <w:noProof/>
        </w:rPr>
        <w:tab/>
      </w:r>
      <w:r>
        <w:rPr>
          <w:noProof/>
        </w:rPr>
        <w:fldChar w:fldCharType="begin" w:fldLock="1"/>
      </w:r>
      <w:r>
        <w:rPr>
          <w:noProof/>
        </w:rPr>
        <w:instrText xml:space="preserve"> PAGEREF _Toc132019761 \h </w:instrText>
      </w:r>
      <w:r>
        <w:rPr>
          <w:noProof/>
        </w:rPr>
      </w:r>
      <w:r>
        <w:rPr>
          <w:noProof/>
        </w:rPr>
        <w:fldChar w:fldCharType="separate"/>
      </w:r>
      <w:r>
        <w:rPr>
          <w:noProof/>
        </w:rPr>
        <w:t>877</w:t>
      </w:r>
      <w:r>
        <w:rPr>
          <w:noProof/>
        </w:rPr>
        <w:fldChar w:fldCharType="end"/>
      </w:r>
    </w:p>
    <w:p w14:paraId="0877EE6C" w14:textId="77777777" w:rsidR="000A2F98" w:rsidRPr="00424073" w:rsidRDefault="000A2F98">
      <w:pPr>
        <w:pStyle w:val="TOC2"/>
        <w:rPr>
          <w:rFonts w:ascii="Calibri" w:hAnsi="Calibri"/>
          <w:noProof/>
          <w:sz w:val="22"/>
          <w:szCs w:val="22"/>
          <w:lang w:eastAsia="en-GB"/>
        </w:rPr>
      </w:pPr>
      <w:r>
        <w:rPr>
          <w:noProof/>
        </w:rPr>
        <w:t>K.3.2</w:t>
      </w:r>
      <w:r>
        <w:rPr>
          <w:noProof/>
        </w:rPr>
        <w:tab/>
        <w:t>P-CSCF usage of SDP</w:t>
      </w:r>
      <w:r>
        <w:rPr>
          <w:noProof/>
        </w:rPr>
        <w:tab/>
      </w:r>
      <w:r>
        <w:rPr>
          <w:noProof/>
        </w:rPr>
        <w:fldChar w:fldCharType="begin" w:fldLock="1"/>
      </w:r>
      <w:r>
        <w:rPr>
          <w:noProof/>
        </w:rPr>
        <w:instrText xml:space="preserve"> PAGEREF _Toc132019762 \h </w:instrText>
      </w:r>
      <w:r>
        <w:rPr>
          <w:noProof/>
        </w:rPr>
      </w:r>
      <w:r>
        <w:rPr>
          <w:noProof/>
        </w:rPr>
        <w:fldChar w:fldCharType="separate"/>
      </w:r>
      <w:r>
        <w:rPr>
          <w:noProof/>
        </w:rPr>
        <w:t>877</w:t>
      </w:r>
      <w:r>
        <w:rPr>
          <w:noProof/>
        </w:rPr>
        <w:fldChar w:fldCharType="end"/>
      </w:r>
    </w:p>
    <w:p w14:paraId="7C024886" w14:textId="77777777" w:rsidR="000A2F98" w:rsidRPr="00424073" w:rsidRDefault="000A2F98">
      <w:pPr>
        <w:pStyle w:val="TOC1"/>
        <w:rPr>
          <w:rFonts w:ascii="Calibri" w:hAnsi="Calibri"/>
          <w:noProof/>
          <w:szCs w:val="22"/>
          <w:lang w:eastAsia="en-GB"/>
        </w:rPr>
      </w:pPr>
      <w:r>
        <w:rPr>
          <w:noProof/>
        </w:rPr>
        <w:t>K.4</w:t>
      </w:r>
      <w:r>
        <w:rPr>
          <w:noProof/>
        </w:rPr>
        <w:tab/>
        <w:t>Void</w:t>
      </w:r>
      <w:r>
        <w:rPr>
          <w:noProof/>
        </w:rPr>
        <w:tab/>
      </w:r>
      <w:r>
        <w:rPr>
          <w:noProof/>
        </w:rPr>
        <w:fldChar w:fldCharType="begin" w:fldLock="1"/>
      </w:r>
      <w:r>
        <w:rPr>
          <w:noProof/>
        </w:rPr>
        <w:instrText xml:space="preserve"> PAGEREF _Toc132019763 \h </w:instrText>
      </w:r>
      <w:r>
        <w:rPr>
          <w:noProof/>
        </w:rPr>
      </w:r>
      <w:r>
        <w:rPr>
          <w:noProof/>
        </w:rPr>
        <w:fldChar w:fldCharType="separate"/>
      </w:r>
      <w:r>
        <w:rPr>
          <w:noProof/>
        </w:rPr>
        <w:t>877</w:t>
      </w:r>
      <w:r>
        <w:rPr>
          <w:noProof/>
        </w:rPr>
        <w:fldChar w:fldCharType="end"/>
      </w:r>
    </w:p>
    <w:p w14:paraId="7EA52BB8" w14:textId="77777777" w:rsidR="000A2F98" w:rsidRPr="00424073" w:rsidRDefault="000A2F98">
      <w:pPr>
        <w:pStyle w:val="TOC1"/>
        <w:rPr>
          <w:rFonts w:ascii="Calibri" w:hAnsi="Calibri"/>
          <w:noProof/>
          <w:szCs w:val="22"/>
          <w:lang w:eastAsia="en-GB"/>
        </w:rPr>
      </w:pPr>
      <w:r>
        <w:rPr>
          <w:noProof/>
        </w:rPr>
        <w:t>K.5</w:t>
      </w:r>
      <w:r>
        <w:rPr>
          <w:noProof/>
        </w:rPr>
        <w:tab/>
        <w:t>Application usage of ICE</w:t>
      </w:r>
      <w:r>
        <w:rPr>
          <w:noProof/>
        </w:rPr>
        <w:tab/>
      </w:r>
      <w:r>
        <w:rPr>
          <w:noProof/>
        </w:rPr>
        <w:fldChar w:fldCharType="begin" w:fldLock="1"/>
      </w:r>
      <w:r>
        <w:rPr>
          <w:noProof/>
        </w:rPr>
        <w:instrText xml:space="preserve"> PAGEREF _Toc132019764 \h </w:instrText>
      </w:r>
      <w:r>
        <w:rPr>
          <w:noProof/>
        </w:rPr>
      </w:r>
      <w:r>
        <w:rPr>
          <w:noProof/>
        </w:rPr>
        <w:fldChar w:fldCharType="separate"/>
      </w:r>
      <w:r>
        <w:rPr>
          <w:noProof/>
        </w:rPr>
        <w:t>877</w:t>
      </w:r>
      <w:r>
        <w:rPr>
          <w:noProof/>
        </w:rPr>
        <w:fldChar w:fldCharType="end"/>
      </w:r>
    </w:p>
    <w:p w14:paraId="218B398B" w14:textId="77777777" w:rsidR="000A2F98" w:rsidRPr="00424073" w:rsidRDefault="000A2F98">
      <w:pPr>
        <w:pStyle w:val="TOC2"/>
        <w:rPr>
          <w:rFonts w:ascii="Calibri" w:hAnsi="Calibri"/>
          <w:noProof/>
          <w:sz w:val="22"/>
          <w:szCs w:val="22"/>
          <w:lang w:eastAsia="en-GB"/>
        </w:rPr>
      </w:pPr>
      <w:r>
        <w:rPr>
          <w:noProof/>
        </w:rPr>
        <w:t>K.5.1</w:t>
      </w:r>
      <w:r>
        <w:rPr>
          <w:noProof/>
        </w:rPr>
        <w:tab/>
        <w:t>Introduction</w:t>
      </w:r>
      <w:r>
        <w:rPr>
          <w:noProof/>
        </w:rPr>
        <w:tab/>
      </w:r>
      <w:r>
        <w:rPr>
          <w:noProof/>
        </w:rPr>
        <w:fldChar w:fldCharType="begin" w:fldLock="1"/>
      </w:r>
      <w:r>
        <w:rPr>
          <w:noProof/>
        </w:rPr>
        <w:instrText xml:space="preserve"> PAGEREF _Toc132019765 \h </w:instrText>
      </w:r>
      <w:r>
        <w:rPr>
          <w:noProof/>
        </w:rPr>
      </w:r>
      <w:r>
        <w:rPr>
          <w:noProof/>
        </w:rPr>
        <w:fldChar w:fldCharType="separate"/>
      </w:r>
      <w:r>
        <w:rPr>
          <w:noProof/>
        </w:rPr>
        <w:t>877</w:t>
      </w:r>
      <w:r>
        <w:rPr>
          <w:noProof/>
        </w:rPr>
        <w:fldChar w:fldCharType="end"/>
      </w:r>
    </w:p>
    <w:p w14:paraId="752B3B2C" w14:textId="77777777" w:rsidR="000A2F98" w:rsidRPr="00424073" w:rsidRDefault="000A2F98">
      <w:pPr>
        <w:pStyle w:val="TOC2"/>
        <w:rPr>
          <w:rFonts w:ascii="Calibri" w:hAnsi="Calibri"/>
          <w:noProof/>
          <w:sz w:val="22"/>
          <w:szCs w:val="22"/>
          <w:lang w:eastAsia="en-GB"/>
        </w:rPr>
      </w:pPr>
      <w:r>
        <w:rPr>
          <w:noProof/>
        </w:rPr>
        <w:t>K.5.2</w:t>
      </w:r>
      <w:r>
        <w:rPr>
          <w:noProof/>
        </w:rPr>
        <w:tab/>
        <w:t>UE usage of ICE</w:t>
      </w:r>
      <w:r>
        <w:rPr>
          <w:noProof/>
        </w:rPr>
        <w:tab/>
      </w:r>
      <w:r>
        <w:rPr>
          <w:noProof/>
        </w:rPr>
        <w:fldChar w:fldCharType="begin" w:fldLock="1"/>
      </w:r>
      <w:r>
        <w:rPr>
          <w:noProof/>
        </w:rPr>
        <w:instrText xml:space="preserve"> PAGEREF _Toc132019766 \h </w:instrText>
      </w:r>
      <w:r>
        <w:rPr>
          <w:noProof/>
        </w:rPr>
      </w:r>
      <w:r>
        <w:rPr>
          <w:noProof/>
        </w:rPr>
        <w:fldChar w:fldCharType="separate"/>
      </w:r>
      <w:r>
        <w:rPr>
          <w:noProof/>
        </w:rPr>
        <w:t>878</w:t>
      </w:r>
      <w:r>
        <w:rPr>
          <w:noProof/>
        </w:rPr>
        <w:fldChar w:fldCharType="end"/>
      </w:r>
    </w:p>
    <w:p w14:paraId="1689F13C" w14:textId="77777777" w:rsidR="000A2F98" w:rsidRPr="00424073" w:rsidRDefault="000A2F98">
      <w:pPr>
        <w:pStyle w:val="TOC3"/>
        <w:rPr>
          <w:rFonts w:ascii="Calibri" w:hAnsi="Calibri"/>
          <w:noProof/>
          <w:sz w:val="22"/>
          <w:szCs w:val="22"/>
          <w:lang w:eastAsia="en-GB"/>
        </w:rPr>
      </w:pPr>
      <w:r>
        <w:rPr>
          <w:noProof/>
        </w:rPr>
        <w:t>K.5.2.1</w:t>
      </w:r>
      <w:r>
        <w:rPr>
          <w:noProof/>
        </w:rPr>
        <w:tab/>
        <w:t>General</w:t>
      </w:r>
      <w:r>
        <w:rPr>
          <w:noProof/>
        </w:rPr>
        <w:tab/>
      </w:r>
      <w:r>
        <w:rPr>
          <w:noProof/>
        </w:rPr>
        <w:fldChar w:fldCharType="begin" w:fldLock="1"/>
      </w:r>
      <w:r>
        <w:rPr>
          <w:noProof/>
        </w:rPr>
        <w:instrText xml:space="preserve"> PAGEREF _Toc132019767 \h </w:instrText>
      </w:r>
      <w:r>
        <w:rPr>
          <w:noProof/>
        </w:rPr>
      </w:r>
      <w:r>
        <w:rPr>
          <w:noProof/>
        </w:rPr>
        <w:fldChar w:fldCharType="separate"/>
      </w:r>
      <w:r>
        <w:rPr>
          <w:noProof/>
        </w:rPr>
        <w:t>878</w:t>
      </w:r>
      <w:r>
        <w:rPr>
          <w:noProof/>
        </w:rPr>
        <w:fldChar w:fldCharType="end"/>
      </w:r>
    </w:p>
    <w:p w14:paraId="44F85427" w14:textId="77777777" w:rsidR="000A2F98" w:rsidRPr="00424073" w:rsidRDefault="000A2F98">
      <w:pPr>
        <w:pStyle w:val="TOC3"/>
        <w:rPr>
          <w:rFonts w:ascii="Calibri" w:hAnsi="Calibri"/>
          <w:noProof/>
          <w:sz w:val="22"/>
          <w:szCs w:val="22"/>
          <w:lang w:eastAsia="en-GB"/>
        </w:rPr>
      </w:pPr>
      <w:r>
        <w:rPr>
          <w:noProof/>
        </w:rPr>
        <w:t>K.5.2.2</w:t>
      </w:r>
      <w:r>
        <w:rPr>
          <w:noProof/>
        </w:rPr>
        <w:tab/>
        <w:t>Call initiation – UE-origination case</w:t>
      </w:r>
      <w:r>
        <w:rPr>
          <w:noProof/>
        </w:rPr>
        <w:tab/>
      </w:r>
      <w:r>
        <w:rPr>
          <w:noProof/>
        </w:rPr>
        <w:fldChar w:fldCharType="begin" w:fldLock="1"/>
      </w:r>
      <w:r>
        <w:rPr>
          <w:noProof/>
        </w:rPr>
        <w:instrText xml:space="preserve"> PAGEREF _Toc132019768 \h </w:instrText>
      </w:r>
      <w:r>
        <w:rPr>
          <w:noProof/>
        </w:rPr>
      </w:r>
      <w:r>
        <w:rPr>
          <w:noProof/>
        </w:rPr>
        <w:fldChar w:fldCharType="separate"/>
      </w:r>
      <w:r>
        <w:rPr>
          <w:noProof/>
        </w:rPr>
        <w:t>878</w:t>
      </w:r>
      <w:r>
        <w:rPr>
          <w:noProof/>
        </w:rPr>
        <w:fldChar w:fldCharType="end"/>
      </w:r>
    </w:p>
    <w:p w14:paraId="05C12F58" w14:textId="77777777" w:rsidR="000A2F98" w:rsidRPr="00424073" w:rsidRDefault="000A2F98">
      <w:pPr>
        <w:pStyle w:val="TOC3"/>
        <w:rPr>
          <w:rFonts w:ascii="Calibri" w:hAnsi="Calibri"/>
          <w:noProof/>
          <w:sz w:val="22"/>
          <w:szCs w:val="22"/>
          <w:lang w:eastAsia="en-GB"/>
        </w:rPr>
      </w:pPr>
      <w:r>
        <w:rPr>
          <w:noProof/>
        </w:rPr>
        <w:t>K.5.2.3</w:t>
      </w:r>
      <w:r>
        <w:rPr>
          <w:noProof/>
        </w:rPr>
        <w:tab/>
        <w:t>Call termination – UE-termination case</w:t>
      </w:r>
      <w:r>
        <w:rPr>
          <w:noProof/>
        </w:rPr>
        <w:tab/>
      </w:r>
      <w:r>
        <w:rPr>
          <w:noProof/>
        </w:rPr>
        <w:fldChar w:fldCharType="begin" w:fldLock="1"/>
      </w:r>
      <w:r>
        <w:rPr>
          <w:noProof/>
        </w:rPr>
        <w:instrText xml:space="preserve"> PAGEREF _Toc132019769 \h </w:instrText>
      </w:r>
      <w:r>
        <w:rPr>
          <w:noProof/>
        </w:rPr>
      </w:r>
      <w:r>
        <w:rPr>
          <w:noProof/>
        </w:rPr>
        <w:fldChar w:fldCharType="separate"/>
      </w:r>
      <w:r>
        <w:rPr>
          <w:noProof/>
        </w:rPr>
        <w:t>879</w:t>
      </w:r>
      <w:r>
        <w:rPr>
          <w:noProof/>
        </w:rPr>
        <w:fldChar w:fldCharType="end"/>
      </w:r>
    </w:p>
    <w:p w14:paraId="5F41E7E8" w14:textId="77777777" w:rsidR="000A2F98" w:rsidRPr="00424073" w:rsidRDefault="000A2F98">
      <w:pPr>
        <w:pStyle w:val="TOC2"/>
        <w:rPr>
          <w:rFonts w:ascii="Calibri" w:hAnsi="Calibri"/>
          <w:noProof/>
          <w:sz w:val="22"/>
          <w:szCs w:val="22"/>
          <w:lang w:eastAsia="en-GB"/>
        </w:rPr>
      </w:pPr>
      <w:r>
        <w:rPr>
          <w:noProof/>
        </w:rPr>
        <w:t>K.5.3</w:t>
      </w:r>
      <w:r>
        <w:rPr>
          <w:noProof/>
        </w:rPr>
        <w:tab/>
        <w:t>P-CSCF support of ICE</w:t>
      </w:r>
      <w:r>
        <w:rPr>
          <w:noProof/>
        </w:rPr>
        <w:tab/>
      </w:r>
      <w:r>
        <w:rPr>
          <w:noProof/>
        </w:rPr>
        <w:fldChar w:fldCharType="begin" w:fldLock="1"/>
      </w:r>
      <w:r>
        <w:rPr>
          <w:noProof/>
        </w:rPr>
        <w:instrText xml:space="preserve"> PAGEREF _Toc132019770 \h </w:instrText>
      </w:r>
      <w:r>
        <w:rPr>
          <w:noProof/>
        </w:rPr>
      </w:r>
      <w:r>
        <w:rPr>
          <w:noProof/>
        </w:rPr>
        <w:fldChar w:fldCharType="separate"/>
      </w:r>
      <w:r>
        <w:rPr>
          <w:noProof/>
        </w:rPr>
        <w:t>880</w:t>
      </w:r>
      <w:r>
        <w:rPr>
          <w:noProof/>
        </w:rPr>
        <w:fldChar w:fldCharType="end"/>
      </w:r>
    </w:p>
    <w:p w14:paraId="7E6A9E2C" w14:textId="77777777" w:rsidR="000A2F98" w:rsidRPr="00424073" w:rsidRDefault="000A2F98">
      <w:pPr>
        <w:pStyle w:val="TOC2"/>
        <w:rPr>
          <w:rFonts w:ascii="Calibri" w:hAnsi="Calibri"/>
          <w:noProof/>
          <w:sz w:val="22"/>
          <w:szCs w:val="22"/>
          <w:lang w:eastAsia="en-GB"/>
        </w:rPr>
      </w:pPr>
      <w:r>
        <w:rPr>
          <w:noProof/>
        </w:rPr>
        <w:t>K.5.4</w:t>
      </w:r>
      <w:r>
        <w:rPr>
          <w:noProof/>
        </w:rPr>
        <w:tab/>
        <w:t>Void</w:t>
      </w:r>
      <w:r>
        <w:rPr>
          <w:noProof/>
        </w:rPr>
        <w:tab/>
      </w:r>
      <w:r>
        <w:rPr>
          <w:noProof/>
        </w:rPr>
        <w:fldChar w:fldCharType="begin" w:fldLock="1"/>
      </w:r>
      <w:r>
        <w:rPr>
          <w:noProof/>
        </w:rPr>
        <w:instrText xml:space="preserve"> PAGEREF _Toc132019771 \h </w:instrText>
      </w:r>
      <w:r>
        <w:rPr>
          <w:noProof/>
        </w:rPr>
      </w:r>
      <w:r>
        <w:rPr>
          <w:noProof/>
        </w:rPr>
        <w:fldChar w:fldCharType="separate"/>
      </w:r>
      <w:r>
        <w:rPr>
          <w:noProof/>
        </w:rPr>
        <w:t>880</w:t>
      </w:r>
      <w:r>
        <w:rPr>
          <w:noProof/>
        </w:rPr>
        <w:fldChar w:fldCharType="end"/>
      </w:r>
    </w:p>
    <w:p w14:paraId="5B42F797" w14:textId="77777777" w:rsidR="000A2F98" w:rsidRPr="00424073" w:rsidRDefault="000A2F98">
      <w:pPr>
        <w:pStyle w:val="TOC8"/>
        <w:rPr>
          <w:rFonts w:ascii="Calibri" w:hAnsi="Calibri"/>
          <w:b w:val="0"/>
          <w:noProof/>
          <w:szCs w:val="22"/>
          <w:lang w:eastAsia="en-GB"/>
        </w:rPr>
      </w:pPr>
      <w:r>
        <w:rPr>
          <w:noProof/>
        </w:rPr>
        <w:t>Annex L (normative): IP-Connectivity Access Network specific concepts when using EPS to access IM CN subsystem</w:t>
      </w:r>
      <w:r>
        <w:rPr>
          <w:noProof/>
        </w:rPr>
        <w:tab/>
      </w:r>
      <w:r>
        <w:rPr>
          <w:noProof/>
        </w:rPr>
        <w:fldChar w:fldCharType="begin" w:fldLock="1"/>
      </w:r>
      <w:r>
        <w:rPr>
          <w:noProof/>
        </w:rPr>
        <w:instrText xml:space="preserve"> PAGEREF _Toc132019772 \h </w:instrText>
      </w:r>
      <w:r>
        <w:rPr>
          <w:noProof/>
        </w:rPr>
      </w:r>
      <w:r>
        <w:rPr>
          <w:noProof/>
        </w:rPr>
        <w:fldChar w:fldCharType="separate"/>
      </w:r>
      <w:r>
        <w:rPr>
          <w:noProof/>
        </w:rPr>
        <w:t>881</w:t>
      </w:r>
      <w:r>
        <w:rPr>
          <w:noProof/>
        </w:rPr>
        <w:fldChar w:fldCharType="end"/>
      </w:r>
    </w:p>
    <w:p w14:paraId="33215491" w14:textId="77777777" w:rsidR="000A2F98" w:rsidRPr="00424073" w:rsidRDefault="000A2F98">
      <w:pPr>
        <w:pStyle w:val="TOC1"/>
        <w:rPr>
          <w:rFonts w:ascii="Calibri" w:hAnsi="Calibri"/>
          <w:noProof/>
          <w:szCs w:val="22"/>
          <w:lang w:eastAsia="en-GB"/>
        </w:rPr>
      </w:pPr>
      <w:r>
        <w:rPr>
          <w:noProof/>
        </w:rPr>
        <w:t>L.1</w:t>
      </w:r>
      <w:r>
        <w:rPr>
          <w:noProof/>
        </w:rPr>
        <w:tab/>
        <w:t>Scope</w:t>
      </w:r>
      <w:r>
        <w:rPr>
          <w:noProof/>
        </w:rPr>
        <w:tab/>
      </w:r>
      <w:r>
        <w:rPr>
          <w:noProof/>
        </w:rPr>
        <w:fldChar w:fldCharType="begin" w:fldLock="1"/>
      </w:r>
      <w:r>
        <w:rPr>
          <w:noProof/>
        </w:rPr>
        <w:instrText xml:space="preserve"> PAGEREF _Toc132019773 \h </w:instrText>
      </w:r>
      <w:r>
        <w:rPr>
          <w:noProof/>
        </w:rPr>
      </w:r>
      <w:r>
        <w:rPr>
          <w:noProof/>
        </w:rPr>
        <w:fldChar w:fldCharType="separate"/>
      </w:r>
      <w:r>
        <w:rPr>
          <w:noProof/>
        </w:rPr>
        <w:t>881</w:t>
      </w:r>
      <w:r>
        <w:rPr>
          <w:noProof/>
        </w:rPr>
        <w:fldChar w:fldCharType="end"/>
      </w:r>
    </w:p>
    <w:p w14:paraId="20B60A0E" w14:textId="77777777" w:rsidR="000A2F98" w:rsidRPr="00424073" w:rsidRDefault="000A2F98">
      <w:pPr>
        <w:pStyle w:val="TOC1"/>
        <w:rPr>
          <w:rFonts w:ascii="Calibri" w:hAnsi="Calibri"/>
          <w:noProof/>
          <w:szCs w:val="22"/>
          <w:lang w:eastAsia="en-GB"/>
        </w:rPr>
      </w:pPr>
      <w:r>
        <w:rPr>
          <w:noProof/>
        </w:rPr>
        <w:t>L.2</w:t>
      </w:r>
      <w:r>
        <w:rPr>
          <w:noProof/>
        </w:rPr>
        <w:tab/>
        <w:t>EPS aspects when connected to the IM CN subsystem via E-UTRAN</w:t>
      </w:r>
      <w:r>
        <w:rPr>
          <w:noProof/>
        </w:rPr>
        <w:tab/>
      </w:r>
      <w:r>
        <w:rPr>
          <w:noProof/>
        </w:rPr>
        <w:fldChar w:fldCharType="begin" w:fldLock="1"/>
      </w:r>
      <w:r>
        <w:rPr>
          <w:noProof/>
        </w:rPr>
        <w:instrText xml:space="preserve"> PAGEREF _Toc132019774 \h </w:instrText>
      </w:r>
      <w:r>
        <w:rPr>
          <w:noProof/>
        </w:rPr>
      </w:r>
      <w:r>
        <w:rPr>
          <w:noProof/>
        </w:rPr>
        <w:fldChar w:fldCharType="separate"/>
      </w:r>
      <w:r>
        <w:rPr>
          <w:noProof/>
        </w:rPr>
        <w:t>881</w:t>
      </w:r>
      <w:r>
        <w:rPr>
          <w:noProof/>
        </w:rPr>
        <w:fldChar w:fldCharType="end"/>
      </w:r>
    </w:p>
    <w:p w14:paraId="02AC8A97" w14:textId="77777777" w:rsidR="000A2F98" w:rsidRPr="00424073" w:rsidRDefault="000A2F98">
      <w:pPr>
        <w:pStyle w:val="TOC2"/>
        <w:rPr>
          <w:rFonts w:ascii="Calibri" w:hAnsi="Calibri"/>
          <w:noProof/>
          <w:sz w:val="22"/>
          <w:szCs w:val="22"/>
          <w:lang w:eastAsia="en-GB"/>
        </w:rPr>
      </w:pPr>
      <w:r>
        <w:rPr>
          <w:noProof/>
        </w:rPr>
        <w:t>L.2.1</w:t>
      </w:r>
      <w:r>
        <w:rPr>
          <w:noProof/>
        </w:rPr>
        <w:tab/>
        <w:t>Introduction</w:t>
      </w:r>
      <w:r>
        <w:rPr>
          <w:noProof/>
        </w:rPr>
        <w:tab/>
      </w:r>
      <w:r>
        <w:rPr>
          <w:noProof/>
        </w:rPr>
        <w:fldChar w:fldCharType="begin" w:fldLock="1"/>
      </w:r>
      <w:r>
        <w:rPr>
          <w:noProof/>
        </w:rPr>
        <w:instrText xml:space="preserve"> PAGEREF _Toc132019775 \h </w:instrText>
      </w:r>
      <w:r>
        <w:rPr>
          <w:noProof/>
        </w:rPr>
      </w:r>
      <w:r>
        <w:rPr>
          <w:noProof/>
        </w:rPr>
        <w:fldChar w:fldCharType="separate"/>
      </w:r>
      <w:r>
        <w:rPr>
          <w:noProof/>
        </w:rPr>
        <w:t>881</w:t>
      </w:r>
      <w:r>
        <w:rPr>
          <w:noProof/>
        </w:rPr>
        <w:fldChar w:fldCharType="end"/>
      </w:r>
    </w:p>
    <w:p w14:paraId="304D6B9E" w14:textId="77777777" w:rsidR="000A2F98" w:rsidRPr="00424073" w:rsidRDefault="000A2F98">
      <w:pPr>
        <w:pStyle w:val="TOC2"/>
        <w:rPr>
          <w:rFonts w:ascii="Calibri" w:hAnsi="Calibri"/>
          <w:noProof/>
          <w:sz w:val="22"/>
          <w:szCs w:val="22"/>
          <w:lang w:eastAsia="en-GB"/>
        </w:rPr>
      </w:pPr>
      <w:r>
        <w:rPr>
          <w:noProof/>
        </w:rPr>
        <w:t>L.2.2</w:t>
      </w:r>
      <w:r>
        <w:rPr>
          <w:noProof/>
        </w:rPr>
        <w:tab/>
        <w:t>Procedures at the UE</w:t>
      </w:r>
      <w:r>
        <w:rPr>
          <w:noProof/>
        </w:rPr>
        <w:tab/>
      </w:r>
      <w:r>
        <w:rPr>
          <w:noProof/>
        </w:rPr>
        <w:fldChar w:fldCharType="begin" w:fldLock="1"/>
      </w:r>
      <w:r>
        <w:rPr>
          <w:noProof/>
        </w:rPr>
        <w:instrText xml:space="preserve"> PAGEREF _Toc132019776 \h </w:instrText>
      </w:r>
      <w:r>
        <w:rPr>
          <w:noProof/>
        </w:rPr>
      </w:r>
      <w:r>
        <w:rPr>
          <w:noProof/>
        </w:rPr>
        <w:fldChar w:fldCharType="separate"/>
      </w:r>
      <w:r>
        <w:rPr>
          <w:noProof/>
        </w:rPr>
        <w:t>881</w:t>
      </w:r>
      <w:r>
        <w:rPr>
          <w:noProof/>
        </w:rPr>
        <w:fldChar w:fldCharType="end"/>
      </w:r>
    </w:p>
    <w:p w14:paraId="25265F0C" w14:textId="77777777" w:rsidR="000A2F98" w:rsidRPr="00424073" w:rsidRDefault="000A2F98">
      <w:pPr>
        <w:pStyle w:val="TOC3"/>
        <w:rPr>
          <w:rFonts w:ascii="Calibri" w:hAnsi="Calibri"/>
          <w:noProof/>
          <w:sz w:val="22"/>
          <w:szCs w:val="22"/>
          <w:lang w:eastAsia="en-GB"/>
        </w:rPr>
      </w:pPr>
      <w:r>
        <w:rPr>
          <w:noProof/>
        </w:rPr>
        <w:t>L.2.2.1</w:t>
      </w:r>
      <w:r>
        <w:rPr>
          <w:noProof/>
        </w:rPr>
        <w:tab/>
        <w:t>EPS bearer context activation and P-CSCF discovery</w:t>
      </w:r>
      <w:r>
        <w:rPr>
          <w:noProof/>
        </w:rPr>
        <w:tab/>
      </w:r>
      <w:r>
        <w:rPr>
          <w:noProof/>
        </w:rPr>
        <w:fldChar w:fldCharType="begin" w:fldLock="1"/>
      </w:r>
      <w:r>
        <w:rPr>
          <w:noProof/>
        </w:rPr>
        <w:instrText xml:space="preserve"> PAGEREF _Toc132019777 \h </w:instrText>
      </w:r>
      <w:r>
        <w:rPr>
          <w:noProof/>
        </w:rPr>
      </w:r>
      <w:r>
        <w:rPr>
          <w:noProof/>
        </w:rPr>
        <w:fldChar w:fldCharType="separate"/>
      </w:r>
      <w:r>
        <w:rPr>
          <w:noProof/>
        </w:rPr>
        <w:t>881</w:t>
      </w:r>
      <w:r>
        <w:rPr>
          <w:noProof/>
        </w:rPr>
        <w:fldChar w:fldCharType="end"/>
      </w:r>
    </w:p>
    <w:p w14:paraId="4C192740" w14:textId="77777777" w:rsidR="000A2F98" w:rsidRPr="00424073" w:rsidRDefault="000A2F98">
      <w:pPr>
        <w:pStyle w:val="TOC3"/>
        <w:rPr>
          <w:rFonts w:ascii="Calibri" w:hAnsi="Calibri"/>
          <w:noProof/>
          <w:sz w:val="22"/>
          <w:szCs w:val="22"/>
          <w:lang w:eastAsia="en-GB"/>
        </w:rPr>
      </w:pPr>
      <w:r>
        <w:rPr>
          <w:noProof/>
        </w:rPr>
        <w:t>L.2.2.1A</w:t>
      </w:r>
      <w:r>
        <w:rPr>
          <w:noProof/>
        </w:rPr>
        <w:tab/>
        <w:t>Modification of a EPS bearer context used for SIP signalling</w:t>
      </w:r>
      <w:r>
        <w:rPr>
          <w:noProof/>
        </w:rPr>
        <w:tab/>
      </w:r>
      <w:r>
        <w:rPr>
          <w:noProof/>
        </w:rPr>
        <w:fldChar w:fldCharType="begin" w:fldLock="1"/>
      </w:r>
      <w:r>
        <w:rPr>
          <w:noProof/>
        </w:rPr>
        <w:instrText xml:space="preserve"> PAGEREF _Toc132019778 \h </w:instrText>
      </w:r>
      <w:r>
        <w:rPr>
          <w:noProof/>
        </w:rPr>
      </w:r>
      <w:r>
        <w:rPr>
          <w:noProof/>
        </w:rPr>
        <w:fldChar w:fldCharType="separate"/>
      </w:r>
      <w:r>
        <w:rPr>
          <w:noProof/>
        </w:rPr>
        <w:t>884</w:t>
      </w:r>
      <w:r>
        <w:rPr>
          <w:noProof/>
        </w:rPr>
        <w:fldChar w:fldCharType="end"/>
      </w:r>
    </w:p>
    <w:p w14:paraId="7C039E8F" w14:textId="77777777" w:rsidR="000A2F98" w:rsidRPr="00424073" w:rsidRDefault="000A2F98">
      <w:pPr>
        <w:pStyle w:val="TOC3"/>
        <w:rPr>
          <w:rFonts w:ascii="Calibri" w:hAnsi="Calibri"/>
          <w:noProof/>
          <w:sz w:val="22"/>
          <w:szCs w:val="22"/>
          <w:lang w:eastAsia="en-GB"/>
        </w:rPr>
      </w:pPr>
      <w:r>
        <w:rPr>
          <w:noProof/>
        </w:rPr>
        <w:t>L.2.2.1B</w:t>
      </w:r>
      <w:r>
        <w:rPr>
          <w:noProof/>
        </w:rPr>
        <w:tab/>
        <w:t>Re-establishment of the EPS bearer context for SIP signalling</w:t>
      </w:r>
      <w:r>
        <w:rPr>
          <w:noProof/>
        </w:rPr>
        <w:tab/>
      </w:r>
      <w:r>
        <w:rPr>
          <w:noProof/>
        </w:rPr>
        <w:fldChar w:fldCharType="begin" w:fldLock="1"/>
      </w:r>
      <w:r>
        <w:rPr>
          <w:noProof/>
        </w:rPr>
        <w:instrText xml:space="preserve"> PAGEREF _Toc132019779 \h </w:instrText>
      </w:r>
      <w:r>
        <w:rPr>
          <w:noProof/>
        </w:rPr>
      </w:r>
      <w:r>
        <w:rPr>
          <w:noProof/>
        </w:rPr>
        <w:fldChar w:fldCharType="separate"/>
      </w:r>
      <w:r>
        <w:rPr>
          <w:noProof/>
        </w:rPr>
        <w:t>885</w:t>
      </w:r>
      <w:r>
        <w:rPr>
          <w:noProof/>
        </w:rPr>
        <w:fldChar w:fldCharType="end"/>
      </w:r>
    </w:p>
    <w:p w14:paraId="31E6CBC3" w14:textId="77777777" w:rsidR="000A2F98" w:rsidRPr="00424073" w:rsidRDefault="000A2F98">
      <w:pPr>
        <w:pStyle w:val="TOC3"/>
        <w:rPr>
          <w:rFonts w:ascii="Calibri" w:hAnsi="Calibri"/>
          <w:noProof/>
          <w:sz w:val="22"/>
          <w:szCs w:val="22"/>
          <w:lang w:eastAsia="en-GB"/>
        </w:rPr>
      </w:pPr>
      <w:r>
        <w:rPr>
          <w:noProof/>
        </w:rPr>
        <w:t>L.2.2.1C</w:t>
      </w:r>
      <w:r>
        <w:rPr>
          <w:noProof/>
        </w:rPr>
        <w:tab/>
        <w:t>P-CSCF restoration procedure</w:t>
      </w:r>
      <w:r>
        <w:rPr>
          <w:noProof/>
        </w:rPr>
        <w:tab/>
      </w:r>
      <w:r>
        <w:rPr>
          <w:noProof/>
        </w:rPr>
        <w:fldChar w:fldCharType="begin" w:fldLock="1"/>
      </w:r>
      <w:r>
        <w:rPr>
          <w:noProof/>
        </w:rPr>
        <w:instrText xml:space="preserve"> PAGEREF _Toc132019780 \h </w:instrText>
      </w:r>
      <w:r>
        <w:rPr>
          <w:noProof/>
        </w:rPr>
      </w:r>
      <w:r>
        <w:rPr>
          <w:noProof/>
        </w:rPr>
        <w:fldChar w:fldCharType="separate"/>
      </w:r>
      <w:r>
        <w:rPr>
          <w:noProof/>
        </w:rPr>
        <w:t>885</w:t>
      </w:r>
      <w:r>
        <w:rPr>
          <w:noProof/>
        </w:rPr>
        <w:fldChar w:fldCharType="end"/>
      </w:r>
    </w:p>
    <w:p w14:paraId="7E23BC65" w14:textId="77777777" w:rsidR="000A2F98" w:rsidRPr="00424073" w:rsidRDefault="000A2F98">
      <w:pPr>
        <w:pStyle w:val="TOC3"/>
        <w:rPr>
          <w:rFonts w:ascii="Calibri" w:hAnsi="Calibri"/>
          <w:noProof/>
          <w:sz w:val="22"/>
          <w:szCs w:val="22"/>
          <w:lang w:eastAsia="en-GB"/>
        </w:rPr>
      </w:pPr>
      <w:r>
        <w:rPr>
          <w:noProof/>
        </w:rPr>
        <w:t>L.2.2.2</w:t>
      </w:r>
      <w:r>
        <w:rPr>
          <w:noProof/>
        </w:rPr>
        <w:tab/>
        <w:t>Session management procedures</w:t>
      </w:r>
      <w:r>
        <w:rPr>
          <w:noProof/>
        </w:rPr>
        <w:tab/>
      </w:r>
      <w:r>
        <w:rPr>
          <w:noProof/>
        </w:rPr>
        <w:fldChar w:fldCharType="begin" w:fldLock="1"/>
      </w:r>
      <w:r>
        <w:rPr>
          <w:noProof/>
        </w:rPr>
        <w:instrText xml:space="preserve"> PAGEREF _Toc132019781 \h </w:instrText>
      </w:r>
      <w:r>
        <w:rPr>
          <w:noProof/>
        </w:rPr>
      </w:r>
      <w:r>
        <w:rPr>
          <w:noProof/>
        </w:rPr>
        <w:fldChar w:fldCharType="separate"/>
      </w:r>
      <w:r>
        <w:rPr>
          <w:noProof/>
        </w:rPr>
        <w:t>886</w:t>
      </w:r>
      <w:r>
        <w:rPr>
          <w:noProof/>
        </w:rPr>
        <w:fldChar w:fldCharType="end"/>
      </w:r>
    </w:p>
    <w:p w14:paraId="3BFF769D" w14:textId="77777777" w:rsidR="000A2F98" w:rsidRPr="00424073" w:rsidRDefault="000A2F98">
      <w:pPr>
        <w:pStyle w:val="TOC3"/>
        <w:rPr>
          <w:rFonts w:ascii="Calibri" w:hAnsi="Calibri"/>
          <w:noProof/>
          <w:sz w:val="22"/>
          <w:szCs w:val="22"/>
          <w:lang w:eastAsia="en-GB"/>
        </w:rPr>
      </w:pPr>
      <w:r>
        <w:rPr>
          <w:noProof/>
        </w:rPr>
        <w:t>L.2.2.3</w:t>
      </w:r>
      <w:r>
        <w:rPr>
          <w:noProof/>
        </w:rPr>
        <w:tab/>
        <w:t>Mobility management procedures</w:t>
      </w:r>
      <w:r>
        <w:rPr>
          <w:noProof/>
        </w:rPr>
        <w:tab/>
      </w:r>
      <w:r>
        <w:rPr>
          <w:noProof/>
        </w:rPr>
        <w:fldChar w:fldCharType="begin" w:fldLock="1"/>
      </w:r>
      <w:r>
        <w:rPr>
          <w:noProof/>
        </w:rPr>
        <w:instrText xml:space="preserve"> PAGEREF _Toc132019782 \h </w:instrText>
      </w:r>
      <w:r>
        <w:rPr>
          <w:noProof/>
        </w:rPr>
      </w:r>
      <w:r>
        <w:rPr>
          <w:noProof/>
        </w:rPr>
        <w:fldChar w:fldCharType="separate"/>
      </w:r>
      <w:r>
        <w:rPr>
          <w:noProof/>
        </w:rPr>
        <w:t>886</w:t>
      </w:r>
      <w:r>
        <w:rPr>
          <w:noProof/>
        </w:rPr>
        <w:fldChar w:fldCharType="end"/>
      </w:r>
    </w:p>
    <w:p w14:paraId="52762BB1" w14:textId="77777777" w:rsidR="000A2F98" w:rsidRPr="00424073" w:rsidRDefault="000A2F98">
      <w:pPr>
        <w:pStyle w:val="TOC3"/>
        <w:rPr>
          <w:rFonts w:ascii="Calibri" w:hAnsi="Calibri"/>
          <w:noProof/>
          <w:sz w:val="22"/>
          <w:szCs w:val="22"/>
          <w:lang w:eastAsia="en-GB"/>
        </w:rPr>
      </w:pPr>
      <w:r>
        <w:rPr>
          <w:noProof/>
        </w:rPr>
        <w:t>L.2.2.4</w:t>
      </w:r>
      <w:r>
        <w:rPr>
          <w:noProof/>
        </w:rPr>
        <w:tab/>
        <w:t>Cell selection and lack of coverage</w:t>
      </w:r>
      <w:r>
        <w:rPr>
          <w:noProof/>
        </w:rPr>
        <w:tab/>
      </w:r>
      <w:r>
        <w:rPr>
          <w:noProof/>
        </w:rPr>
        <w:fldChar w:fldCharType="begin" w:fldLock="1"/>
      </w:r>
      <w:r>
        <w:rPr>
          <w:noProof/>
        </w:rPr>
        <w:instrText xml:space="preserve"> PAGEREF _Toc132019783 \h </w:instrText>
      </w:r>
      <w:r>
        <w:rPr>
          <w:noProof/>
        </w:rPr>
      </w:r>
      <w:r>
        <w:rPr>
          <w:noProof/>
        </w:rPr>
        <w:fldChar w:fldCharType="separate"/>
      </w:r>
      <w:r>
        <w:rPr>
          <w:noProof/>
        </w:rPr>
        <w:t>886</w:t>
      </w:r>
      <w:r>
        <w:rPr>
          <w:noProof/>
        </w:rPr>
        <w:fldChar w:fldCharType="end"/>
      </w:r>
    </w:p>
    <w:p w14:paraId="1A770A28" w14:textId="77777777" w:rsidR="000A2F98" w:rsidRPr="00424073" w:rsidRDefault="000A2F98">
      <w:pPr>
        <w:pStyle w:val="TOC3"/>
        <w:rPr>
          <w:rFonts w:ascii="Calibri" w:hAnsi="Calibri"/>
          <w:noProof/>
          <w:sz w:val="22"/>
          <w:szCs w:val="22"/>
          <w:lang w:eastAsia="en-GB"/>
        </w:rPr>
      </w:pPr>
      <w:r>
        <w:rPr>
          <w:noProof/>
        </w:rPr>
        <w:t>L.2.2.5</w:t>
      </w:r>
      <w:r>
        <w:rPr>
          <w:noProof/>
        </w:rPr>
        <w:tab/>
        <w:t>EPS bearer contexts for media</w:t>
      </w:r>
      <w:r>
        <w:rPr>
          <w:noProof/>
        </w:rPr>
        <w:tab/>
      </w:r>
      <w:r>
        <w:rPr>
          <w:noProof/>
        </w:rPr>
        <w:fldChar w:fldCharType="begin" w:fldLock="1"/>
      </w:r>
      <w:r>
        <w:rPr>
          <w:noProof/>
        </w:rPr>
        <w:instrText xml:space="preserve"> PAGEREF _Toc132019784 \h </w:instrText>
      </w:r>
      <w:r>
        <w:rPr>
          <w:noProof/>
        </w:rPr>
      </w:r>
      <w:r>
        <w:rPr>
          <w:noProof/>
        </w:rPr>
        <w:fldChar w:fldCharType="separate"/>
      </w:r>
      <w:r>
        <w:rPr>
          <w:noProof/>
        </w:rPr>
        <w:t>886</w:t>
      </w:r>
      <w:r>
        <w:rPr>
          <w:noProof/>
        </w:rPr>
        <w:fldChar w:fldCharType="end"/>
      </w:r>
    </w:p>
    <w:p w14:paraId="63CD66BD" w14:textId="77777777" w:rsidR="000A2F98" w:rsidRPr="00424073" w:rsidRDefault="000A2F98">
      <w:pPr>
        <w:pStyle w:val="TOC4"/>
        <w:rPr>
          <w:rFonts w:ascii="Calibri" w:hAnsi="Calibri"/>
          <w:noProof/>
          <w:sz w:val="22"/>
          <w:szCs w:val="22"/>
          <w:lang w:eastAsia="en-GB"/>
        </w:rPr>
      </w:pPr>
      <w:r>
        <w:rPr>
          <w:noProof/>
        </w:rPr>
        <w:t>L.2.2.5.1</w:t>
      </w:r>
      <w:r>
        <w:rPr>
          <w:noProof/>
        </w:rPr>
        <w:tab/>
        <w:t>General requirements</w:t>
      </w:r>
      <w:r>
        <w:rPr>
          <w:noProof/>
        </w:rPr>
        <w:tab/>
      </w:r>
      <w:r>
        <w:rPr>
          <w:noProof/>
        </w:rPr>
        <w:fldChar w:fldCharType="begin" w:fldLock="1"/>
      </w:r>
      <w:r>
        <w:rPr>
          <w:noProof/>
        </w:rPr>
        <w:instrText xml:space="preserve"> PAGEREF _Toc132019785 \h </w:instrText>
      </w:r>
      <w:r>
        <w:rPr>
          <w:noProof/>
        </w:rPr>
      </w:r>
      <w:r>
        <w:rPr>
          <w:noProof/>
        </w:rPr>
        <w:fldChar w:fldCharType="separate"/>
      </w:r>
      <w:r>
        <w:rPr>
          <w:noProof/>
        </w:rPr>
        <w:t>886</w:t>
      </w:r>
      <w:r>
        <w:rPr>
          <w:noProof/>
        </w:rPr>
        <w:fldChar w:fldCharType="end"/>
      </w:r>
    </w:p>
    <w:p w14:paraId="59EB4211" w14:textId="77777777" w:rsidR="000A2F98" w:rsidRPr="00424073" w:rsidRDefault="000A2F98">
      <w:pPr>
        <w:pStyle w:val="TOC4"/>
        <w:rPr>
          <w:rFonts w:ascii="Calibri" w:hAnsi="Calibri"/>
          <w:noProof/>
          <w:sz w:val="22"/>
          <w:szCs w:val="22"/>
          <w:lang w:eastAsia="en-GB"/>
        </w:rPr>
      </w:pPr>
      <w:r>
        <w:rPr>
          <w:noProof/>
        </w:rPr>
        <w:t>L.2.2.5.1A</w:t>
      </w:r>
      <w:r>
        <w:rPr>
          <w:noProof/>
        </w:rPr>
        <w:tab/>
        <w:t>Activation or modification of EPS bearer contexts for media by the UE</w:t>
      </w:r>
      <w:r>
        <w:rPr>
          <w:noProof/>
        </w:rPr>
        <w:tab/>
      </w:r>
      <w:r>
        <w:rPr>
          <w:noProof/>
        </w:rPr>
        <w:fldChar w:fldCharType="begin" w:fldLock="1"/>
      </w:r>
      <w:r>
        <w:rPr>
          <w:noProof/>
        </w:rPr>
        <w:instrText xml:space="preserve"> PAGEREF _Toc132019786 \h </w:instrText>
      </w:r>
      <w:r>
        <w:rPr>
          <w:noProof/>
        </w:rPr>
      </w:r>
      <w:r>
        <w:rPr>
          <w:noProof/>
        </w:rPr>
        <w:fldChar w:fldCharType="separate"/>
      </w:r>
      <w:r>
        <w:rPr>
          <w:noProof/>
        </w:rPr>
        <w:t>887</w:t>
      </w:r>
      <w:r>
        <w:rPr>
          <w:noProof/>
        </w:rPr>
        <w:fldChar w:fldCharType="end"/>
      </w:r>
    </w:p>
    <w:p w14:paraId="3152651C" w14:textId="77777777" w:rsidR="000A2F98" w:rsidRPr="00424073" w:rsidRDefault="000A2F98">
      <w:pPr>
        <w:pStyle w:val="TOC4"/>
        <w:rPr>
          <w:rFonts w:ascii="Calibri" w:hAnsi="Calibri"/>
          <w:noProof/>
          <w:sz w:val="22"/>
          <w:szCs w:val="22"/>
          <w:lang w:eastAsia="en-GB"/>
        </w:rPr>
      </w:pPr>
      <w:r>
        <w:rPr>
          <w:noProof/>
        </w:rPr>
        <w:t>L.2.2.5.1B</w:t>
      </w:r>
      <w:r>
        <w:rPr>
          <w:noProof/>
        </w:rPr>
        <w:tab/>
        <w:t>Activation or modification of EPS bearer contexts for media by the network</w:t>
      </w:r>
      <w:r>
        <w:rPr>
          <w:noProof/>
        </w:rPr>
        <w:tab/>
      </w:r>
      <w:r>
        <w:rPr>
          <w:noProof/>
        </w:rPr>
        <w:fldChar w:fldCharType="begin" w:fldLock="1"/>
      </w:r>
      <w:r>
        <w:rPr>
          <w:noProof/>
        </w:rPr>
        <w:instrText xml:space="preserve"> PAGEREF _Toc132019787 \h </w:instrText>
      </w:r>
      <w:r>
        <w:rPr>
          <w:noProof/>
        </w:rPr>
      </w:r>
      <w:r>
        <w:rPr>
          <w:noProof/>
        </w:rPr>
        <w:fldChar w:fldCharType="separate"/>
      </w:r>
      <w:r>
        <w:rPr>
          <w:noProof/>
        </w:rPr>
        <w:t>887</w:t>
      </w:r>
      <w:r>
        <w:rPr>
          <w:noProof/>
        </w:rPr>
        <w:fldChar w:fldCharType="end"/>
      </w:r>
    </w:p>
    <w:p w14:paraId="40FDC255" w14:textId="77777777" w:rsidR="000A2F98" w:rsidRPr="00424073" w:rsidRDefault="000A2F98">
      <w:pPr>
        <w:pStyle w:val="TOC4"/>
        <w:rPr>
          <w:rFonts w:ascii="Calibri" w:hAnsi="Calibri"/>
          <w:noProof/>
          <w:sz w:val="22"/>
          <w:szCs w:val="22"/>
          <w:lang w:eastAsia="en-GB"/>
        </w:rPr>
      </w:pPr>
      <w:r>
        <w:rPr>
          <w:noProof/>
        </w:rPr>
        <w:t>L.2.2.5.1C</w:t>
      </w:r>
      <w:r>
        <w:rPr>
          <w:noProof/>
        </w:rPr>
        <w:tab/>
        <w:t>Deactivation of EPS bearer context for media</w:t>
      </w:r>
      <w:r>
        <w:rPr>
          <w:noProof/>
        </w:rPr>
        <w:tab/>
      </w:r>
      <w:r>
        <w:rPr>
          <w:noProof/>
        </w:rPr>
        <w:fldChar w:fldCharType="begin" w:fldLock="1"/>
      </w:r>
      <w:r>
        <w:rPr>
          <w:noProof/>
        </w:rPr>
        <w:instrText xml:space="preserve"> PAGEREF _Toc132019788 \h </w:instrText>
      </w:r>
      <w:r>
        <w:rPr>
          <w:noProof/>
        </w:rPr>
      </w:r>
      <w:r>
        <w:rPr>
          <w:noProof/>
        </w:rPr>
        <w:fldChar w:fldCharType="separate"/>
      </w:r>
      <w:r>
        <w:rPr>
          <w:noProof/>
        </w:rPr>
        <w:t>887</w:t>
      </w:r>
      <w:r>
        <w:rPr>
          <w:noProof/>
        </w:rPr>
        <w:fldChar w:fldCharType="end"/>
      </w:r>
    </w:p>
    <w:p w14:paraId="62150494" w14:textId="77777777" w:rsidR="000A2F98" w:rsidRPr="00424073" w:rsidRDefault="000A2F98">
      <w:pPr>
        <w:pStyle w:val="TOC4"/>
        <w:rPr>
          <w:rFonts w:ascii="Calibri" w:hAnsi="Calibri"/>
          <w:noProof/>
          <w:sz w:val="22"/>
          <w:szCs w:val="22"/>
          <w:lang w:eastAsia="en-GB"/>
        </w:rPr>
      </w:pPr>
      <w:r>
        <w:rPr>
          <w:noProof/>
        </w:rPr>
        <w:t>L.2.2.5.1D</w:t>
      </w:r>
      <w:r>
        <w:rPr>
          <w:noProof/>
        </w:rPr>
        <w:tab/>
        <w:t>Default EPS bearer context usage restriction policy</w:t>
      </w:r>
      <w:r>
        <w:rPr>
          <w:noProof/>
        </w:rPr>
        <w:tab/>
      </w:r>
      <w:r>
        <w:rPr>
          <w:noProof/>
        </w:rPr>
        <w:fldChar w:fldCharType="begin" w:fldLock="1"/>
      </w:r>
      <w:r>
        <w:rPr>
          <w:noProof/>
        </w:rPr>
        <w:instrText xml:space="preserve"> PAGEREF _Toc132019789 \h </w:instrText>
      </w:r>
      <w:r>
        <w:rPr>
          <w:noProof/>
        </w:rPr>
      </w:r>
      <w:r>
        <w:rPr>
          <w:noProof/>
        </w:rPr>
        <w:fldChar w:fldCharType="separate"/>
      </w:r>
      <w:r>
        <w:rPr>
          <w:noProof/>
        </w:rPr>
        <w:t>887</w:t>
      </w:r>
      <w:r>
        <w:rPr>
          <w:noProof/>
        </w:rPr>
        <w:fldChar w:fldCharType="end"/>
      </w:r>
    </w:p>
    <w:p w14:paraId="5B5D8977" w14:textId="77777777" w:rsidR="000A2F98" w:rsidRPr="00424073" w:rsidRDefault="000A2F98">
      <w:pPr>
        <w:pStyle w:val="TOC4"/>
        <w:rPr>
          <w:rFonts w:ascii="Calibri" w:hAnsi="Calibri"/>
          <w:noProof/>
          <w:sz w:val="22"/>
          <w:szCs w:val="22"/>
          <w:lang w:eastAsia="en-GB"/>
        </w:rPr>
      </w:pPr>
      <w:r>
        <w:rPr>
          <w:noProof/>
        </w:rPr>
        <w:t>L.2.2.5.2</w:t>
      </w:r>
      <w:r>
        <w:rPr>
          <w:noProof/>
        </w:rPr>
        <w:tab/>
        <w:t>Special requirements applying to forked responses</w:t>
      </w:r>
      <w:r>
        <w:rPr>
          <w:noProof/>
        </w:rPr>
        <w:tab/>
      </w:r>
      <w:r>
        <w:rPr>
          <w:noProof/>
        </w:rPr>
        <w:fldChar w:fldCharType="begin" w:fldLock="1"/>
      </w:r>
      <w:r>
        <w:rPr>
          <w:noProof/>
        </w:rPr>
        <w:instrText xml:space="preserve"> PAGEREF _Toc132019790 \h </w:instrText>
      </w:r>
      <w:r>
        <w:rPr>
          <w:noProof/>
        </w:rPr>
      </w:r>
      <w:r>
        <w:rPr>
          <w:noProof/>
        </w:rPr>
        <w:fldChar w:fldCharType="separate"/>
      </w:r>
      <w:r>
        <w:rPr>
          <w:noProof/>
        </w:rPr>
        <w:t>888</w:t>
      </w:r>
      <w:r>
        <w:rPr>
          <w:noProof/>
        </w:rPr>
        <w:fldChar w:fldCharType="end"/>
      </w:r>
    </w:p>
    <w:p w14:paraId="2E6F830E" w14:textId="77777777" w:rsidR="000A2F98" w:rsidRPr="00424073" w:rsidRDefault="000A2F98">
      <w:pPr>
        <w:pStyle w:val="TOC4"/>
        <w:rPr>
          <w:rFonts w:ascii="Calibri" w:hAnsi="Calibri"/>
          <w:noProof/>
          <w:sz w:val="22"/>
          <w:szCs w:val="22"/>
          <w:lang w:eastAsia="en-GB"/>
        </w:rPr>
      </w:pPr>
      <w:r>
        <w:rPr>
          <w:noProof/>
        </w:rPr>
        <w:t>L.2.2.5.3</w:t>
      </w:r>
      <w:r>
        <w:rPr>
          <w:noProof/>
        </w:rPr>
        <w:tab/>
        <w:t>Unsuccessful situations</w:t>
      </w:r>
      <w:r>
        <w:rPr>
          <w:noProof/>
        </w:rPr>
        <w:tab/>
      </w:r>
      <w:r>
        <w:rPr>
          <w:noProof/>
        </w:rPr>
        <w:fldChar w:fldCharType="begin" w:fldLock="1"/>
      </w:r>
      <w:r>
        <w:rPr>
          <w:noProof/>
        </w:rPr>
        <w:instrText xml:space="preserve"> PAGEREF _Toc132019791 \h </w:instrText>
      </w:r>
      <w:r>
        <w:rPr>
          <w:noProof/>
        </w:rPr>
      </w:r>
      <w:r>
        <w:rPr>
          <w:noProof/>
        </w:rPr>
        <w:fldChar w:fldCharType="separate"/>
      </w:r>
      <w:r>
        <w:rPr>
          <w:noProof/>
        </w:rPr>
        <w:t>888</w:t>
      </w:r>
      <w:r>
        <w:rPr>
          <w:noProof/>
        </w:rPr>
        <w:fldChar w:fldCharType="end"/>
      </w:r>
    </w:p>
    <w:p w14:paraId="07038E59" w14:textId="77777777" w:rsidR="000A2F98" w:rsidRPr="00424073" w:rsidRDefault="000A2F98">
      <w:pPr>
        <w:pStyle w:val="TOC3"/>
        <w:rPr>
          <w:rFonts w:ascii="Calibri" w:hAnsi="Calibri"/>
          <w:noProof/>
          <w:sz w:val="22"/>
          <w:szCs w:val="22"/>
          <w:lang w:eastAsia="en-GB"/>
        </w:rPr>
      </w:pPr>
      <w:r>
        <w:rPr>
          <w:noProof/>
        </w:rPr>
        <w:t>L.2.2.6</w:t>
      </w:r>
      <w:r>
        <w:rPr>
          <w:noProof/>
        </w:rPr>
        <w:tab/>
        <w:t>Emergency service</w:t>
      </w:r>
      <w:r>
        <w:rPr>
          <w:noProof/>
        </w:rPr>
        <w:tab/>
      </w:r>
      <w:r>
        <w:rPr>
          <w:noProof/>
        </w:rPr>
        <w:fldChar w:fldCharType="begin" w:fldLock="1"/>
      </w:r>
      <w:r>
        <w:rPr>
          <w:noProof/>
        </w:rPr>
        <w:instrText xml:space="preserve"> PAGEREF _Toc132019792 \h </w:instrText>
      </w:r>
      <w:r>
        <w:rPr>
          <w:noProof/>
        </w:rPr>
      </w:r>
      <w:r>
        <w:rPr>
          <w:noProof/>
        </w:rPr>
        <w:fldChar w:fldCharType="separate"/>
      </w:r>
      <w:r>
        <w:rPr>
          <w:noProof/>
        </w:rPr>
        <w:t>888</w:t>
      </w:r>
      <w:r>
        <w:rPr>
          <w:noProof/>
        </w:rPr>
        <w:fldChar w:fldCharType="end"/>
      </w:r>
    </w:p>
    <w:p w14:paraId="2E78B324" w14:textId="77777777" w:rsidR="000A2F98" w:rsidRPr="00424073" w:rsidRDefault="000A2F98">
      <w:pPr>
        <w:pStyle w:val="TOC4"/>
        <w:rPr>
          <w:rFonts w:ascii="Calibri" w:hAnsi="Calibri"/>
          <w:noProof/>
          <w:sz w:val="22"/>
          <w:szCs w:val="22"/>
          <w:lang w:eastAsia="en-GB"/>
        </w:rPr>
      </w:pPr>
      <w:r>
        <w:rPr>
          <w:noProof/>
        </w:rPr>
        <w:t>L.2.2.6.1</w:t>
      </w:r>
      <w:r>
        <w:rPr>
          <w:noProof/>
        </w:rPr>
        <w:tab/>
        <w:t>General</w:t>
      </w:r>
      <w:r>
        <w:rPr>
          <w:noProof/>
        </w:rPr>
        <w:tab/>
      </w:r>
      <w:r>
        <w:rPr>
          <w:noProof/>
        </w:rPr>
        <w:fldChar w:fldCharType="begin" w:fldLock="1"/>
      </w:r>
      <w:r>
        <w:rPr>
          <w:noProof/>
        </w:rPr>
        <w:instrText xml:space="preserve"> PAGEREF _Toc132019793 \h </w:instrText>
      </w:r>
      <w:r>
        <w:rPr>
          <w:noProof/>
        </w:rPr>
      </w:r>
      <w:r>
        <w:rPr>
          <w:noProof/>
        </w:rPr>
        <w:fldChar w:fldCharType="separate"/>
      </w:r>
      <w:r>
        <w:rPr>
          <w:noProof/>
        </w:rPr>
        <w:t>888</w:t>
      </w:r>
      <w:r>
        <w:rPr>
          <w:noProof/>
        </w:rPr>
        <w:fldChar w:fldCharType="end"/>
      </w:r>
    </w:p>
    <w:p w14:paraId="677D3881" w14:textId="77777777" w:rsidR="000A2F98" w:rsidRPr="00424073" w:rsidRDefault="000A2F98">
      <w:pPr>
        <w:pStyle w:val="TOC4"/>
        <w:rPr>
          <w:rFonts w:ascii="Calibri" w:hAnsi="Calibri"/>
          <w:noProof/>
          <w:sz w:val="22"/>
          <w:szCs w:val="22"/>
          <w:lang w:eastAsia="en-GB"/>
        </w:rPr>
      </w:pPr>
      <w:r>
        <w:rPr>
          <w:noProof/>
        </w:rPr>
        <w:t>L.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32019794 \h </w:instrText>
      </w:r>
      <w:r>
        <w:rPr>
          <w:noProof/>
        </w:rPr>
      </w:r>
      <w:r>
        <w:rPr>
          <w:noProof/>
        </w:rPr>
        <w:fldChar w:fldCharType="separate"/>
      </w:r>
      <w:r>
        <w:rPr>
          <w:noProof/>
        </w:rPr>
        <w:t>890</w:t>
      </w:r>
      <w:r>
        <w:rPr>
          <w:noProof/>
        </w:rPr>
        <w:fldChar w:fldCharType="end"/>
      </w:r>
    </w:p>
    <w:p w14:paraId="49ED9131" w14:textId="77777777" w:rsidR="000A2F98" w:rsidRPr="00424073" w:rsidRDefault="000A2F98">
      <w:pPr>
        <w:pStyle w:val="TOC4"/>
        <w:rPr>
          <w:rFonts w:ascii="Calibri" w:hAnsi="Calibri"/>
          <w:noProof/>
          <w:sz w:val="22"/>
          <w:szCs w:val="22"/>
          <w:lang w:eastAsia="en-GB"/>
        </w:rPr>
      </w:pPr>
      <w:r>
        <w:rPr>
          <w:noProof/>
        </w:rPr>
        <w:t>L.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32019795 \h </w:instrText>
      </w:r>
      <w:r>
        <w:rPr>
          <w:noProof/>
        </w:rPr>
      </w:r>
      <w:r>
        <w:rPr>
          <w:noProof/>
        </w:rPr>
        <w:fldChar w:fldCharType="separate"/>
      </w:r>
      <w:r>
        <w:rPr>
          <w:noProof/>
        </w:rPr>
        <w:t>891</w:t>
      </w:r>
      <w:r>
        <w:rPr>
          <w:noProof/>
        </w:rPr>
        <w:fldChar w:fldCharType="end"/>
      </w:r>
    </w:p>
    <w:p w14:paraId="39E7E6F5" w14:textId="77777777" w:rsidR="000A2F98" w:rsidRPr="00424073" w:rsidRDefault="000A2F98">
      <w:pPr>
        <w:pStyle w:val="TOC4"/>
        <w:rPr>
          <w:rFonts w:ascii="Calibri" w:hAnsi="Calibri"/>
          <w:noProof/>
          <w:sz w:val="22"/>
          <w:szCs w:val="22"/>
          <w:lang w:eastAsia="en-GB"/>
        </w:rPr>
      </w:pPr>
      <w:r>
        <w:rPr>
          <w:noProof/>
        </w:rPr>
        <w:t>L.2.2.6.2</w:t>
      </w:r>
      <w:r>
        <w:rPr>
          <w:noProof/>
        </w:rPr>
        <w:tab/>
        <w:t>eCall type of emergency service</w:t>
      </w:r>
      <w:r>
        <w:rPr>
          <w:noProof/>
        </w:rPr>
        <w:tab/>
      </w:r>
      <w:r>
        <w:rPr>
          <w:noProof/>
        </w:rPr>
        <w:fldChar w:fldCharType="begin" w:fldLock="1"/>
      </w:r>
      <w:r>
        <w:rPr>
          <w:noProof/>
        </w:rPr>
        <w:instrText xml:space="preserve"> PAGEREF _Toc132019796 \h </w:instrText>
      </w:r>
      <w:r>
        <w:rPr>
          <w:noProof/>
        </w:rPr>
      </w:r>
      <w:r>
        <w:rPr>
          <w:noProof/>
        </w:rPr>
        <w:fldChar w:fldCharType="separate"/>
      </w:r>
      <w:r>
        <w:rPr>
          <w:noProof/>
        </w:rPr>
        <w:t>891</w:t>
      </w:r>
      <w:r>
        <w:rPr>
          <w:noProof/>
        </w:rPr>
        <w:fldChar w:fldCharType="end"/>
      </w:r>
    </w:p>
    <w:p w14:paraId="10941CE6" w14:textId="77777777" w:rsidR="000A2F98" w:rsidRPr="00424073" w:rsidRDefault="000A2F98">
      <w:pPr>
        <w:pStyle w:val="TOC4"/>
        <w:rPr>
          <w:rFonts w:ascii="Calibri" w:hAnsi="Calibri"/>
          <w:noProof/>
          <w:sz w:val="22"/>
          <w:szCs w:val="22"/>
          <w:lang w:eastAsia="en-GB"/>
        </w:rPr>
      </w:pPr>
      <w:r>
        <w:rPr>
          <w:noProof/>
        </w:rPr>
        <w:t>L.2.2.6.3</w:t>
      </w:r>
      <w:r>
        <w:rPr>
          <w:noProof/>
        </w:rPr>
        <w:tab/>
        <w:t>Current location discovery during an emergency call</w:t>
      </w:r>
      <w:r>
        <w:rPr>
          <w:noProof/>
        </w:rPr>
        <w:tab/>
      </w:r>
      <w:r>
        <w:rPr>
          <w:noProof/>
        </w:rPr>
        <w:fldChar w:fldCharType="begin" w:fldLock="1"/>
      </w:r>
      <w:r>
        <w:rPr>
          <w:noProof/>
        </w:rPr>
        <w:instrText xml:space="preserve"> PAGEREF _Toc132019797 \h </w:instrText>
      </w:r>
      <w:r>
        <w:rPr>
          <w:noProof/>
        </w:rPr>
      </w:r>
      <w:r>
        <w:rPr>
          <w:noProof/>
        </w:rPr>
        <w:fldChar w:fldCharType="separate"/>
      </w:r>
      <w:r>
        <w:rPr>
          <w:noProof/>
        </w:rPr>
        <w:t>892</w:t>
      </w:r>
      <w:r>
        <w:rPr>
          <w:noProof/>
        </w:rPr>
        <w:fldChar w:fldCharType="end"/>
      </w:r>
    </w:p>
    <w:p w14:paraId="1D255981" w14:textId="77777777" w:rsidR="000A2F98" w:rsidRPr="00424073" w:rsidRDefault="000A2F98">
      <w:pPr>
        <w:pStyle w:val="TOC1"/>
        <w:rPr>
          <w:rFonts w:ascii="Calibri" w:hAnsi="Calibri"/>
          <w:noProof/>
          <w:szCs w:val="22"/>
          <w:lang w:eastAsia="en-GB"/>
        </w:rPr>
      </w:pPr>
      <w:r>
        <w:rPr>
          <w:noProof/>
        </w:rPr>
        <w:t>L.2A</w:t>
      </w:r>
      <w:r>
        <w:rPr>
          <w:noProof/>
        </w:rPr>
        <w:tab/>
        <w:t>Usage of SDP</w:t>
      </w:r>
      <w:r>
        <w:rPr>
          <w:noProof/>
        </w:rPr>
        <w:tab/>
      </w:r>
      <w:r>
        <w:rPr>
          <w:noProof/>
        </w:rPr>
        <w:fldChar w:fldCharType="begin" w:fldLock="1"/>
      </w:r>
      <w:r>
        <w:rPr>
          <w:noProof/>
        </w:rPr>
        <w:instrText xml:space="preserve"> PAGEREF _Toc132019798 \h </w:instrText>
      </w:r>
      <w:r>
        <w:rPr>
          <w:noProof/>
        </w:rPr>
      </w:r>
      <w:r>
        <w:rPr>
          <w:noProof/>
        </w:rPr>
        <w:fldChar w:fldCharType="separate"/>
      </w:r>
      <w:r>
        <w:rPr>
          <w:noProof/>
        </w:rPr>
        <w:t>892</w:t>
      </w:r>
      <w:r>
        <w:rPr>
          <w:noProof/>
        </w:rPr>
        <w:fldChar w:fldCharType="end"/>
      </w:r>
    </w:p>
    <w:p w14:paraId="3CE77B50" w14:textId="77777777" w:rsidR="000A2F98" w:rsidRPr="00424073" w:rsidRDefault="000A2F98">
      <w:pPr>
        <w:pStyle w:val="TOC2"/>
        <w:rPr>
          <w:rFonts w:ascii="Calibri" w:hAnsi="Calibri"/>
          <w:noProof/>
          <w:sz w:val="22"/>
          <w:szCs w:val="22"/>
          <w:lang w:eastAsia="en-GB"/>
        </w:rPr>
      </w:pPr>
      <w:r>
        <w:rPr>
          <w:noProof/>
        </w:rPr>
        <w:t>L.2A.0</w:t>
      </w:r>
      <w:r w:rsidRPr="00446C2B">
        <w:rPr>
          <w:noProof/>
          <w:snapToGrid w:val="0"/>
        </w:rPr>
        <w:tab/>
        <w:t>General</w:t>
      </w:r>
      <w:r>
        <w:rPr>
          <w:noProof/>
        </w:rPr>
        <w:tab/>
      </w:r>
      <w:r>
        <w:rPr>
          <w:noProof/>
        </w:rPr>
        <w:fldChar w:fldCharType="begin" w:fldLock="1"/>
      </w:r>
      <w:r>
        <w:rPr>
          <w:noProof/>
        </w:rPr>
        <w:instrText xml:space="preserve"> PAGEREF _Toc132019799 \h </w:instrText>
      </w:r>
      <w:r>
        <w:rPr>
          <w:noProof/>
        </w:rPr>
      </w:r>
      <w:r>
        <w:rPr>
          <w:noProof/>
        </w:rPr>
        <w:fldChar w:fldCharType="separate"/>
      </w:r>
      <w:r>
        <w:rPr>
          <w:noProof/>
        </w:rPr>
        <w:t>892</w:t>
      </w:r>
      <w:r>
        <w:rPr>
          <w:noProof/>
        </w:rPr>
        <w:fldChar w:fldCharType="end"/>
      </w:r>
    </w:p>
    <w:p w14:paraId="1772708D" w14:textId="77777777" w:rsidR="000A2F98" w:rsidRPr="00424073" w:rsidRDefault="000A2F98">
      <w:pPr>
        <w:pStyle w:val="TOC2"/>
        <w:rPr>
          <w:rFonts w:ascii="Calibri" w:hAnsi="Calibri"/>
          <w:noProof/>
          <w:sz w:val="22"/>
          <w:szCs w:val="22"/>
          <w:lang w:eastAsia="en-GB"/>
        </w:rPr>
      </w:pPr>
      <w:r>
        <w:rPr>
          <w:noProof/>
        </w:rPr>
        <w:t>L.2A.1</w:t>
      </w:r>
      <w:r>
        <w:rPr>
          <w:noProof/>
        </w:rPr>
        <w:tab/>
        <w:t>Impact on SDP offer / answer of activation or modification of EPS bearer context for media by the network</w:t>
      </w:r>
      <w:r>
        <w:rPr>
          <w:noProof/>
        </w:rPr>
        <w:tab/>
      </w:r>
      <w:r>
        <w:rPr>
          <w:noProof/>
        </w:rPr>
        <w:fldChar w:fldCharType="begin" w:fldLock="1"/>
      </w:r>
      <w:r>
        <w:rPr>
          <w:noProof/>
        </w:rPr>
        <w:instrText xml:space="preserve"> PAGEREF _Toc132019800 \h </w:instrText>
      </w:r>
      <w:r>
        <w:rPr>
          <w:noProof/>
        </w:rPr>
      </w:r>
      <w:r>
        <w:rPr>
          <w:noProof/>
        </w:rPr>
        <w:fldChar w:fldCharType="separate"/>
      </w:r>
      <w:r>
        <w:rPr>
          <w:noProof/>
        </w:rPr>
        <w:t>892</w:t>
      </w:r>
      <w:r>
        <w:rPr>
          <w:noProof/>
        </w:rPr>
        <w:fldChar w:fldCharType="end"/>
      </w:r>
    </w:p>
    <w:p w14:paraId="1C548573" w14:textId="77777777" w:rsidR="000A2F98" w:rsidRPr="00424073" w:rsidRDefault="000A2F98">
      <w:pPr>
        <w:pStyle w:val="TOC2"/>
        <w:rPr>
          <w:rFonts w:ascii="Calibri" w:hAnsi="Calibri"/>
          <w:noProof/>
          <w:sz w:val="22"/>
          <w:szCs w:val="22"/>
          <w:lang w:eastAsia="en-GB"/>
        </w:rPr>
      </w:pPr>
      <w:r>
        <w:rPr>
          <w:noProof/>
        </w:rPr>
        <w:t>L.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32019801 \h </w:instrText>
      </w:r>
      <w:r>
        <w:rPr>
          <w:noProof/>
        </w:rPr>
      </w:r>
      <w:r>
        <w:rPr>
          <w:noProof/>
        </w:rPr>
        <w:fldChar w:fldCharType="separate"/>
      </w:r>
      <w:r>
        <w:rPr>
          <w:noProof/>
        </w:rPr>
        <w:t>892</w:t>
      </w:r>
      <w:r>
        <w:rPr>
          <w:noProof/>
        </w:rPr>
        <w:fldChar w:fldCharType="end"/>
      </w:r>
    </w:p>
    <w:p w14:paraId="71905767" w14:textId="77777777" w:rsidR="000A2F98" w:rsidRPr="00424073" w:rsidRDefault="000A2F98">
      <w:pPr>
        <w:pStyle w:val="TOC2"/>
        <w:rPr>
          <w:rFonts w:ascii="Calibri" w:hAnsi="Calibri"/>
          <w:noProof/>
          <w:sz w:val="22"/>
          <w:szCs w:val="22"/>
          <w:lang w:eastAsia="en-GB"/>
        </w:rPr>
      </w:pPr>
      <w:r>
        <w:rPr>
          <w:noProof/>
        </w:rPr>
        <w:t>L.2A.3</w:t>
      </w:r>
      <w:r>
        <w:rPr>
          <w:noProof/>
        </w:rPr>
        <w:tab/>
        <w:t>Emergency service</w:t>
      </w:r>
      <w:r>
        <w:rPr>
          <w:noProof/>
        </w:rPr>
        <w:tab/>
      </w:r>
      <w:r>
        <w:rPr>
          <w:noProof/>
        </w:rPr>
        <w:fldChar w:fldCharType="begin" w:fldLock="1"/>
      </w:r>
      <w:r>
        <w:rPr>
          <w:noProof/>
        </w:rPr>
        <w:instrText xml:space="preserve"> PAGEREF _Toc132019802 \h </w:instrText>
      </w:r>
      <w:r>
        <w:rPr>
          <w:noProof/>
        </w:rPr>
      </w:r>
      <w:r>
        <w:rPr>
          <w:noProof/>
        </w:rPr>
        <w:fldChar w:fldCharType="separate"/>
      </w:r>
      <w:r>
        <w:rPr>
          <w:noProof/>
        </w:rPr>
        <w:t>893</w:t>
      </w:r>
      <w:r>
        <w:rPr>
          <w:noProof/>
        </w:rPr>
        <w:fldChar w:fldCharType="end"/>
      </w:r>
    </w:p>
    <w:p w14:paraId="49760753" w14:textId="77777777" w:rsidR="000A2F98" w:rsidRPr="00424073" w:rsidRDefault="000A2F98">
      <w:pPr>
        <w:pStyle w:val="TOC1"/>
        <w:rPr>
          <w:rFonts w:ascii="Calibri" w:hAnsi="Calibri"/>
          <w:noProof/>
          <w:szCs w:val="22"/>
          <w:lang w:eastAsia="en-GB"/>
        </w:rPr>
      </w:pPr>
      <w:r>
        <w:rPr>
          <w:noProof/>
        </w:rPr>
        <w:t>L.3</w:t>
      </w:r>
      <w:r>
        <w:rPr>
          <w:noProof/>
        </w:rPr>
        <w:tab/>
        <w:t>Application usage of SIP</w:t>
      </w:r>
      <w:r>
        <w:rPr>
          <w:noProof/>
        </w:rPr>
        <w:tab/>
      </w:r>
      <w:r>
        <w:rPr>
          <w:noProof/>
        </w:rPr>
        <w:fldChar w:fldCharType="begin" w:fldLock="1"/>
      </w:r>
      <w:r>
        <w:rPr>
          <w:noProof/>
        </w:rPr>
        <w:instrText xml:space="preserve"> PAGEREF _Toc132019803 \h </w:instrText>
      </w:r>
      <w:r>
        <w:rPr>
          <w:noProof/>
        </w:rPr>
      </w:r>
      <w:r>
        <w:rPr>
          <w:noProof/>
        </w:rPr>
        <w:fldChar w:fldCharType="separate"/>
      </w:r>
      <w:r>
        <w:rPr>
          <w:noProof/>
        </w:rPr>
        <w:t>893</w:t>
      </w:r>
      <w:r>
        <w:rPr>
          <w:noProof/>
        </w:rPr>
        <w:fldChar w:fldCharType="end"/>
      </w:r>
    </w:p>
    <w:p w14:paraId="5003CD33" w14:textId="77777777" w:rsidR="000A2F98" w:rsidRPr="00424073" w:rsidRDefault="000A2F98">
      <w:pPr>
        <w:pStyle w:val="TOC2"/>
        <w:rPr>
          <w:rFonts w:ascii="Calibri" w:hAnsi="Calibri"/>
          <w:noProof/>
          <w:sz w:val="22"/>
          <w:szCs w:val="22"/>
          <w:lang w:eastAsia="en-GB"/>
        </w:rPr>
      </w:pPr>
      <w:r>
        <w:rPr>
          <w:noProof/>
        </w:rPr>
        <w:t>L.3.1</w:t>
      </w:r>
      <w:r>
        <w:rPr>
          <w:noProof/>
        </w:rPr>
        <w:tab/>
        <w:t>Procedures at the UE</w:t>
      </w:r>
      <w:r>
        <w:rPr>
          <w:noProof/>
        </w:rPr>
        <w:tab/>
      </w:r>
      <w:r>
        <w:rPr>
          <w:noProof/>
        </w:rPr>
        <w:fldChar w:fldCharType="begin" w:fldLock="1"/>
      </w:r>
      <w:r>
        <w:rPr>
          <w:noProof/>
        </w:rPr>
        <w:instrText xml:space="preserve"> PAGEREF _Toc132019804 \h </w:instrText>
      </w:r>
      <w:r>
        <w:rPr>
          <w:noProof/>
        </w:rPr>
      </w:r>
      <w:r>
        <w:rPr>
          <w:noProof/>
        </w:rPr>
        <w:fldChar w:fldCharType="separate"/>
      </w:r>
      <w:r>
        <w:rPr>
          <w:noProof/>
        </w:rPr>
        <w:t>893</w:t>
      </w:r>
      <w:r>
        <w:rPr>
          <w:noProof/>
        </w:rPr>
        <w:fldChar w:fldCharType="end"/>
      </w:r>
    </w:p>
    <w:p w14:paraId="3CE3F365" w14:textId="77777777" w:rsidR="000A2F98" w:rsidRPr="00424073" w:rsidRDefault="000A2F98">
      <w:pPr>
        <w:pStyle w:val="TOC3"/>
        <w:rPr>
          <w:rFonts w:ascii="Calibri" w:hAnsi="Calibri"/>
          <w:noProof/>
          <w:sz w:val="22"/>
          <w:szCs w:val="22"/>
          <w:lang w:eastAsia="en-GB"/>
        </w:rPr>
      </w:pPr>
      <w:r>
        <w:rPr>
          <w:noProof/>
        </w:rPr>
        <w:t>L.3.1.0</w:t>
      </w:r>
      <w:r>
        <w:rPr>
          <w:noProof/>
        </w:rPr>
        <w:tab/>
        <w:t>Registration and authentication</w:t>
      </w:r>
      <w:r>
        <w:rPr>
          <w:noProof/>
        </w:rPr>
        <w:tab/>
      </w:r>
      <w:r>
        <w:rPr>
          <w:noProof/>
        </w:rPr>
        <w:fldChar w:fldCharType="begin" w:fldLock="1"/>
      </w:r>
      <w:r>
        <w:rPr>
          <w:noProof/>
        </w:rPr>
        <w:instrText xml:space="preserve"> PAGEREF _Toc132019805 \h </w:instrText>
      </w:r>
      <w:r>
        <w:rPr>
          <w:noProof/>
        </w:rPr>
      </w:r>
      <w:r>
        <w:rPr>
          <w:noProof/>
        </w:rPr>
        <w:fldChar w:fldCharType="separate"/>
      </w:r>
      <w:r>
        <w:rPr>
          <w:noProof/>
        </w:rPr>
        <w:t>893</w:t>
      </w:r>
      <w:r>
        <w:rPr>
          <w:noProof/>
        </w:rPr>
        <w:fldChar w:fldCharType="end"/>
      </w:r>
    </w:p>
    <w:p w14:paraId="0FFD49AE" w14:textId="77777777" w:rsidR="000A2F98" w:rsidRPr="00424073" w:rsidRDefault="000A2F98">
      <w:pPr>
        <w:pStyle w:val="TOC3"/>
        <w:rPr>
          <w:rFonts w:ascii="Calibri" w:hAnsi="Calibri"/>
          <w:noProof/>
          <w:sz w:val="22"/>
          <w:szCs w:val="22"/>
          <w:lang w:eastAsia="en-GB"/>
        </w:rPr>
      </w:pPr>
      <w:r>
        <w:rPr>
          <w:noProof/>
        </w:rPr>
        <w:t>L.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32019806 \h </w:instrText>
      </w:r>
      <w:r>
        <w:rPr>
          <w:noProof/>
        </w:rPr>
      </w:r>
      <w:r>
        <w:rPr>
          <w:noProof/>
        </w:rPr>
        <w:fldChar w:fldCharType="separate"/>
      </w:r>
      <w:r>
        <w:rPr>
          <w:noProof/>
        </w:rPr>
        <w:t>893</w:t>
      </w:r>
      <w:r>
        <w:rPr>
          <w:noProof/>
        </w:rPr>
        <w:fldChar w:fldCharType="end"/>
      </w:r>
    </w:p>
    <w:p w14:paraId="03003F7A" w14:textId="77777777" w:rsidR="000A2F98" w:rsidRPr="00424073" w:rsidRDefault="000A2F98">
      <w:pPr>
        <w:pStyle w:val="TOC3"/>
        <w:rPr>
          <w:rFonts w:ascii="Calibri" w:hAnsi="Calibri"/>
          <w:noProof/>
          <w:sz w:val="22"/>
          <w:szCs w:val="22"/>
          <w:lang w:eastAsia="en-GB"/>
        </w:rPr>
      </w:pPr>
      <w:r>
        <w:rPr>
          <w:noProof/>
        </w:rPr>
        <w:t>L.3.1.1</w:t>
      </w:r>
      <w:r>
        <w:rPr>
          <w:noProof/>
        </w:rPr>
        <w:tab/>
        <w:t>P-Access-Network-Info header field</w:t>
      </w:r>
      <w:r>
        <w:rPr>
          <w:noProof/>
        </w:rPr>
        <w:tab/>
      </w:r>
      <w:r>
        <w:rPr>
          <w:noProof/>
        </w:rPr>
        <w:fldChar w:fldCharType="begin" w:fldLock="1"/>
      </w:r>
      <w:r>
        <w:rPr>
          <w:noProof/>
        </w:rPr>
        <w:instrText xml:space="preserve"> PAGEREF _Toc132019807 \h </w:instrText>
      </w:r>
      <w:r>
        <w:rPr>
          <w:noProof/>
        </w:rPr>
      </w:r>
      <w:r>
        <w:rPr>
          <w:noProof/>
        </w:rPr>
        <w:fldChar w:fldCharType="separate"/>
      </w:r>
      <w:r>
        <w:rPr>
          <w:noProof/>
        </w:rPr>
        <w:t>894</w:t>
      </w:r>
      <w:r>
        <w:rPr>
          <w:noProof/>
        </w:rPr>
        <w:fldChar w:fldCharType="end"/>
      </w:r>
    </w:p>
    <w:p w14:paraId="3B8FE5B1" w14:textId="77777777" w:rsidR="000A2F98" w:rsidRPr="00424073" w:rsidRDefault="000A2F98">
      <w:pPr>
        <w:pStyle w:val="TOC3"/>
        <w:rPr>
          <w:rFonts w:ascii="Calibri" w:hAnsi="Calibri"/>
          <w:noProof/>
          <w:sz w:val="22"/>
          <w:szCs w:val="22"/>
          <w:lang w:eastAsia="en-GB"/>
        </w:rPr>
      </w:pPr>
      <w:r>
        <w:rPr>
          <w:noProof/>
        </w:rPr>
        <w:t>L.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19808 \h </w:instrText>
      </w:r>
      <w:r>
        <w:rPr>
          <w:noProof/>
        </w:rPr>
      </w:r>
      <w:r>
        <w:rPr>
          <w:noProof/>
        </w:rPr>
        <w:fldChar w:fldCharType="separate"/>
      </w:r>
      <w:r>
        <w:rPr>
          <w:noProof/>
        </w:rPr>
        <w:t>894</w:t>
      </w:r>
      <w:r>
        <w:rPr>
          <w:noProof/>
        </w:rPr>
        <w:fldChar w:fldCharType="end"/>
      </w:r>
    </w:p>
    <w:p w14:paraId="1A6B7DE3" w14:textId="77777777" w:rsidR="000A2F98" w:rsidRPr="00424073" w:rsidRDefault="000A2F98">
      <w:pPr>
        <w:pStyle w:val="TOC3"/>
        <w:rPr>
          <w:rFonts w:ascii="Calibri" w:hAnsi="Calibri"/>
          <w:noProof/>
          <w:sz w:val="22"/>
          <w:szCs w:val="22"/>
          <w:lang w:eastAsia="en-GB"/>
        </w:rPr>
      </w:pPr>
      <w:r>
        <w:rPr>
          <w:noProof/>
        </w:rPr>
        <w:t>L.3.1.2</w:t>
      </w:r>
      <w:r>
        <w:rPr>
          <w:noProof/>
        </w:rPr>
        <w:tab/>
        <w:t>Availability for calls</w:t>
      </w:r>
      <w:r>
        <w:rPr>
          <w:noProof/>
        </w:rPr>
        <w:tab/>
      </w:r>
      <w:r>
        <w:rPr>
          <w:noProof/>
        </w:rPr>
        <w:fldChar w:fldCharType="begin" w:fldLock="1"/>
      </w:r>
      <w:r>
        <w:rPr>
          <w:noProof/>
        </w:rPr>
        <w:instrText xml:space="preserve"> PAGEREF _Toc132019809 \h </w:instrText>
      </w:r>
      <w:r>
        <w:rPr>
          <w:noProof/>
        </w:rPr>
      </w:r>
      <w:r>
        <w:rPr>
          <w:noProof/>
        </w:rPr>
        <w:fldChar w:fldCharType="separate"/>
      </w:r>
      <w:r>
        <w:rPr>
          <w:noProof/>
        </w:rPr>
        <w:t>894</w:t>
      </w:r>
      <w:r>
        <w:rPr>
          <w:noProof/>
        </w:rPr>
        <w:fldChar w:fldCharType="end"/>
      </w:r>
    </w:p>
    <w:p w14:paraId="28C93BFE" w14:textId="77777777" w:rsidR="000A2F98" w:rsidRPr="00424073" w:rsidRDefault="000A2F98">
      <w:pPr>
        <w:pStyle w:val="TOC3"/>
        <w:rPr>
          <w:rFonts w:ascii="Calibri" w:hAnsi="Calibri"/>
          <w:noProof/>
          <w:sz w:val="22"/>
          <w:szCs w:val="22"/>
          <w:lang w:eastAsia="en-GB"/>
        </w:rPr>
      </w:pPr>
      <w:r>
        <w:rPr>
          <w:noProof/>
        </w:rPr>
        <w:t>L.3.1.2A</w:t>
      </w:r>
      <w:r>
        <w:rPr>
          <w:noProof/>
        </w:rPr>
        <w:tab/>
        <w:t>Availability for SMS</w:t>
      </w:r>
      <w:r>
        <w:rPr>
          <w:noProof/>
        </w:rPr>
        <w:tab/>
      </w:r>
      <w:r>
        <w:rPr>
          <w:noProof/>
        </w:rPr>
        <w:fldChar w:fldCharType="begin" w:fldLock="1"/>
      </w:r>
      <w:r>
        <w:rPr>
          <w:noProof/>
        </w:rPr>
        <w:instrText xml:space="preserve"> PAGEREF _Toc132019810 \h </w:instrText>
      </w:r>
      <w:r>
        <w:rPr>
          <w:noProof/>
        </w:rPr>
      </w:r>
      <w:r>
        <w:rPr>
          <w:noProof/>
        </w:rPr>
        <w:fldChar w:fldCharType="separate"/>
      </w:r>
      <w:r>
        <w:rPr>
          <w:noProof/>
        </w:rPr>
        <w:t>896</w:t>
      </w:r>
      <w:r>
        <w:rPr>
          <w:noProof/>
        </w:rPr>
        <w:fldChar w:fldCharType="end"/>
      </w:r>
    </w:p>
    <w:p w14:paraId="4B0F4089" w14:textId="77777777" w:rsidR="000A2F98" w:rsidRPr="00424073" w:rsidRDefault="000A2F98">
      <w:pPr>
        <w:pStyle w:val="TOC3"/>
        <w:rPr>
          <w:rFonts w:ascii="Calibri" w:hAnsi="Calibri"/>
          <w:noProof/>
          <w:sz w:val="22"/>
          <w:szCs w:val="22"/>
          <w:lang w:eastAsia="en-GB"/>
        </w:rPr>
      </w:pPr>
      <w:r>
        <w:rPr>
          <w:noProof/>
        </w:rPr>
        <w:t>L.3.1.3</w:t>
      </w:r>
      <w:r>
        <w:rPr>
          <w:noProof/>
        </w:rPr>
        <w:tab/>
        <w:t>Authorization header field</w:t>
      </w:r>
      <w:r>
        <w:rPr>
          <w:noProof/>
        </w:rPr>
        <w:tab/>
      </w:r>
      <w:r>
        <w:rPr>
          <w:noProof/>
        </w:rPr>
        <w:fldChar w:fldCharType="begin" w:fldLock="1"/>
      </w:r>
      <w:r>
        <w:rPr>
          <w:noProof/>
        </w:rPr>
        <w:instrText xml:space="preserve"> PAGEREF _Toc132019811 \h </w:instrText>
      </w:r>
      <w:r>
        <w:rPr>
          <w:noProof/>
        </w:rPr>
      </w:r>
      <w:r>
        <w:rPr>
          <w:noProof/>
        </w:rPr>
        <w:fldChar w:fldCharType="separate"/>
      </w:r>
      <w:r>
        <w:rPr>
          <w:noProof/>
        </w:rPr>
        <w:t>896</w:t>
      </w:r>
      <w:r>
        <w:rPr>
          <w:noProof/>
        </w:rPr>
        <w:fldChar w:fldCharType="end"/>
      </w:r>
    </w:p>
    <w:p w14:paraId="232BA9A1" w14:textId="77777777" w:rsidR="000A2F98" w:rsidRPr="00424073" w:rsidRDefault="000A2F98">
      <w:pPr>
        <w:pStyle w:val="TOC3"/>
        <w:rPr>
          <w:rFonts w:ascii="Calibri" w:hAnsi="Calibri"/>
          <w:noProof/>
          <w:sz w:val="22"/>
          <w:szCs w:val="22"/>
          <w:lang w:eastAsia="en-GB"/>
        </w:rPr>
      </w:pPr>
      <w:r>
        <w:rPr>
          <w:noProof/>
        </w:rPr>
        <w:t>L.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32019812 \h </w:instrText>
      </w:r>
      <w:r>
        <w:rPr>
          <w:noProof/>
        </w:rPr>
      </w:r>
      <w:r>
        <w:rPr>
          <w:noProof/>
        </w:rPr>
        <w:fldChar w:fldCharType="separate"/>
      </w:r>
      <w:r>
        <w:rPr>
          <w:noProof/>
        </w:rPr>
        <w:t>897</w:t>
      </w:r>
      <w:r>
        <w:rPr>
          <w:noProof/>
        </w:rPr>
        <w:fldChar w:fldCharType="end"/>
      </w:r>
    </w:p>
    <w:p w14:paraId="5D174181" w14:textId="77777777" w:rsidR="000A2F98" w:rsidRPr="00424073" w:rsidRDefault="000A2F98">
      <w:pPr>
        <w:pStyle w:val="TOC3"/>
        <w:rPr>
          <w:rFonts w:ascii="Calibri" w:hAnsi="Calibri"/>
          <w:noProof/>
          <w:sz w:val="22"/>
          <w:szCs w:val="22"/>
          <w:lang w:eastAsia="en-GB"/>
        </w:rPr>
      </w:pPr>
      <w:r>
        <w:rPr>
          <w:noProof/>
        </w:rPr>
        <w:t>L.3.1.5</w:t>
      </w:r>
      <w:r>
        <w:rPr>
          <w:noProof/>
        </w:rPr>
        <w:tab/>
        <w:t>3GPP PS data off</w:t>
      </w:r>
      <w:r>
        <w:rPr>
          <w:noProof/>
        </w:rPr>
        <w:tab/>
      </w:r>
      <w:r>
        <w:rPr>
          <w:noProof/>
        </w:rPr>
        <w:fldChar w:fldCharType="begin" w:fldLock="1"/>
      </w:r>
      <w:r>
        <w:rPr>
          <w:noProof/>
        </w:rPr>
        <w:instrText xml:space="preserve"> PAGEREF _Toc132019813 \h </w:instrText>
      </w:r>
      <w:r>
        <w:rPr>
          <w:noProof/>
        </w:rPr>
      </w:r>
      <w:r>
        <w:rPr>
          <w:noProof/>
        </w:rPr>
        <w:fldChar w:fldCharType="separate"/>
      </w:r>
      <w:r>
        <w:rPr>
          <w:noProof/>
        </w:rPr>
        <w:t>897</w:t>
      </w:r>
      <w:r>
        <w:rPr>
          <w:noProof/>
        </w:rPr>
        <w:fldChar w:fldCharType="end"/>
      </w:r>
    </w:p>
    <w:p w14:paraId="6038DEA8" w14:textId="77777777" w:rsidR="000A2F98" w:rsidRPr="00424073" w:rsidRDefault="000A2F98">
      <w:pPr>
        <w:pStyle w:val="TOC3"/>
        <w:rPr>
          <w:rFonts w:ascii="Calibri" w:hAnsi="Calibri"/>
          <w:noProof/>
          <w:sz w:val="22"/>
          <w:szCs w:val="22"/>
          <w:lang w:eastAsia="en-GB"/>
        </w:rPr>
      </w:pPr>
      <w:r>
        <w:rPr>
          <w:noProof/>
        </w:rPr>
        <w:t>L.3.1.6</w:t>
      </w:r>
      <w:r>
        <w:rPr>
          <w:noProof/>
        </w:rPr>
        <w:tab/>
        <w:t>Transport mechanisms</w:t>
      </w:r>
      <w:r>
        <w:rPr>
          <w:noProof/>
        </w:rPr>
        <w:tab/>
      </w:r>
      <w:r>
        <w:rPr>
          <w:noProof/>
        </w:rPr>
        <w:fldChar w:fldCharType="begin" w:fldLock="1"/>
      </w:r>
      <w:r>
        <w:rPr>
          <w:noProof/>
        </w:rPr>
        <w:instrText xml:space="preserve"> PAGEREF _Toc132019814 \h </w:instrText>
      </w:r>
      <w:r>
        <w:rPr>
          <w:noProof/>
        </w:rPr>
      </w:r>
      <w:r>
        <w:rPr>
          <w:noProof/>
        </w:rPr>
        <w:fldChar w:fldCharType="separate"/>
      </w:r>
      <w:r>
        <w:rPr>
          <w:noProof/>
        </w:rPr>
        <w:t>898</w:t>
      </w:r>
      <w:r>
        <w:rPr>
          <w:noProof/>
        </w:rPr>
        <w:fldChar w:fldCharType="end"/>
      </w:r>
    </w:p>
    <w:p w14:paraId="00C2C959" w14:textId="77777777" w:rsidR="000A2F98" w:rsidRPr="00424073" w:rsidRDefault="000A2F98">
      <w:pPr>
        <w:pStyle w:val="TOC3"/>
        <w:rPr>
          <w:rFonts w:ascii="Calibri" w:hAnsi="Calibri"/>
          <w:noProof/>
          <w:sz w:val="22"/>
          <w:szCs w:val="22"/>
          <w:lang w:eastAsia="en-GB"/>
        </w:rPr>
      </w:pPr>
      <w:r>
        <w:rPr>
          <w:noProof/>
        </w:rPr>
        <w:t>L.3.1.7</w:t>
      </w:r>
      <w:r>
        <w:rPr>
          <w:noProof/>
        </w:rPr>
        <w:tab/>
        <w:t>RLOS</w:t>
      </w:r>
      <w:r>
        <w:rPr>
          <w:noProof/>
        </w:rPr>
        <w:tab/>
      </w:r>
      <w:r>
        <w:rPr>
          <w:noProof/>
        </w:rPr>
        <w:fldChar w:fldCharType="begin" w:fldLock="1"/>
      </w:r>
      <w:r>
        <w:rPr>
          <w:noProof/>
        </w:rPr>
        <w:instrText xml:space="preserve"> PAGEREF _Toc132019815 \h </w:instrText>
      </w:r>
      <w:r>
        <w:rPr>
          <w:noProof/>
        </w:rPr>
      </w:r>
      <w:r>
        <w:rPr>
          <w:noProof/>
        </w:rPr>
        <w:fldChar w:fldCharType="separate"/>
      </w:r>
      <w:r>
        <w:rPr>
          <w:noProof/>
        </w:rPr>
        <w:t>898</w:t>
      </w:r>
      <w:r>
        <w:rPr>
          <w:noProof/>
        </w:rPr>
        <w:fldChar w:fldCharType="end"/>
      </w:r>
    </w:p>
    <w:p w14:paraId="4BB3078A" w14:textId="77777777" w:rsidR="000A2F98" w:rsidRPr="00424073" w:rsidRDefault="000A2F98">
      <w:pPr>
        <w:pStyle w:val="TOC4"/>
        <w:rPr>
          <w:rFonts w:ascii="Calibri" w:hAnsi="Calibri"/>
          <w:noProof/>
          <w:sz w:val="22"/>
          <w:szCs w:val="22"/>
          <w:lang w:eastAsia="en-GB"/>
        </w:rPr>
      </w:pPr>
      <w:r>
        <w:rPr>
          <w:noProof/>
        </w:rPr>
        <w:t>L.3.1.7.1</w:t>
      </w:r>
      <w:r>
        <w:rPr>
          <w:noProof/>
        </w:rPr>
        <w:tab/>
        <w:t>General</w:t>
      </w:r>
      <w:r>
        <w:rPr>
          <w:noProof/>
        </w:rPr>
        <w:tab/>
      </w:r>
      <w:r>
        <w:rPr>
          <w:noProof/>
        </w:rPr>
        <w:fldChar w:fldCharType="begin" w:fldLock="1"/>
      </w:r>
      <w:r>
        <w:rPr>
          <w:noProof/>
        </w:rPr>
        <w:instrText xml:space="preserve"> PAGEREF _Toc132019816 \h </w:instrText>
      </w:r>
      <w:r>
        <w:rPr>
          <w:noProof/>
        </w:rPr>
      </w:r>
      <w:r>
        <w:rPr>
          <w:noProof/>
        </w:rPr>
        <w:fldChar w:fldCharType="separate"/>
      </w:r>
      <w:r>
        <w:rPr>
          <w:noProof/>
        </w:rPr>
        <w:t>898</w:t>
      </w:r>
      <w:r>
        <w:rPr>
          <w:noProof/>
        </w:rPr>
        <w:fldChar w:fldCharType="end"/>
      </w:r>
    </w:p>
    <w:p w14:paraId="2E35196B" w14:textId="77777777" w:rsidR="000A2F98" w:rsidRPr="00424073" w:rsidRDefault="000A2F98">
      <w:pPr>
        <w:pStyle w:val="TOC4"/>
        <w:rPr>
          <w:rFonts w:ascii="Calibri" w:hAnsi="Calibri"/>
          <w:noProof/>
          <w:sz w:val="22"/>
          <w:szCs w:val="22"/>
          <w:lang w:eastAsia="en-GB"/>
        </w:rPr>
      </w:pPr>
      <w:r>
        <w:rPr>
          <w:noProof/>
        </w:rPr>
        <w:t>L.3.1.7.2</w:t>
      </w:r>
      <w:r>
        <w:rPr>
          <w:noProof/>
        </w:rPr>
        <w:tab/>
        <w:t>Registration</w:t>
      </w:r>
      <w:r>
        <w:rPr>
          <w:noProof/>
        </w:rPr>
        <w:tab/>
      </w:r>
      <w:r>
        <w:rPr>
          <w:noProof/>
        </w:rPr>
        <w:fldChar w:fldCharType="begin" w:fldLock="1"/>
      </w:r>
      <w:r>
        <w:rPr>
          <w:noProof/>
        </w:rPr>
        <w:instrText xml:space="preserve"> PAGEREF _Toc132019817 \h </w:instrText>
      </w:r>
      <w:r>
        <w:rPr>
          <w:noProof/>
        </w:rPr>
      </w:r>
      <w:r>
        <w:rPr>
          <w:noProof/>
        </w:rPr>
        <w:fldChar w:fldCharType="separate"/>
      </w:r>
      <w:r>
        <w:rPr>
          <w:noProof/>
        </w:rPr>
        <w:t>898</w:t>
      </w:r>
      <w:r>
        <w:rPr>
          <w:noProof/>
        </w:rPr>
        <w:fldChar w:fldCharType="end"/>
      </w:r>
    </w:p>
    <w:p w14:paraId="461CEC79" w14:textId="77777777" w:rsidR="000A2F98" w:rsidRPr="00424073" w:rsidRDefault="000A2F98">
      <w:pPr>
        <w:pStyle w:val="TOC5"/>
        <w:rPr>
          <w:rFonts w:ascii="Calibri" w:hAnsi="Calibri"/>
          <w:noProof/>
          <w:sz w:val="22"/>
          <w:szCs w:val="22"/>
          <w:lang w:eastAsia="en-GB"/>
        </w:rPr>
      </w:pPr>
      <w:r>
        <w:rPr>
          <w:noProof/>
        </w:rPr>
        <w:t>L.3.1.7.3.1</w:t>
      </w:r>
      <w:r>
        <w:rPr>
          <w:noProof/>
        </w:rPr>
        <w:tab/>
        <w:t>Void</w:t>
      </w:r>
      <w:r>
        <w:rPr>
          <w:noProof/>
        </w:rPr>
        <w:tab/>
      </w:r>
      <w:r>
        <w:rPr>
          <w:noProof/>
        </w:rPr>
        <w:fldChar w:fldCharType="begin" w:fldLock="1"/>
      </w:r>
      <w:r>
        <w:rPr>
          <w:noProof/>
        </w:rPr>
        <w:instrText xml:space="preserve"> PAGEREF _Toc132019818 \h </w:instrText>
      </w:r>
      <w:r>
        <w:rPr>
          <w:noProof/>
        </w:rPr>
      </w:r>
      <w:r>
        <w:rPr>
          <w:noProof/>
        </w:rPr>
        <w:fldChar w:fldCharType="separate"/>
      </w:r>
      <w:r>
        <w:rPr>
          <w:noProof/>
        </w:rPr>
        <w:t>899</w:t>
      </w:r>
      <w:r>
        <w:rPr>
          <w:noProof/>
        </w:rPr>
        <w:fldChar w:fldCharType="end"/>
      </w:r>
    </w:p>
    <w:p w14:paraId="5EA8A630" w14:textId="77777777" w:rsidR="000A2F98" w:rsidRPr="00424073" w:rsidRDefault="000A2F98">
      <w:pPr>
        <w:pStyle w:val="TOC5"/>
        <w:rPr>
          <w:rFonts w:ascii="Calibri" w:hAnsi="Calibri"/>
          <w:noProof/>
          <w:sz w:val="22"/>
          <w:szCs w:val="22"/>
          <w:lang w:eastAsia="en-GB"/>
        </w:rPr>
      </w:pPr>
      <w:r>
        <w:rPr>
          <w:noProof/>
        </w:rPr>
        <w:t>L.3.1.7.3.2</w:t>
      </w:r>
      <w:r>
        <w:rPr>
          <w:noProof/>
        </w:rPr>
        <w:tab/>
        <w:t>RLOS session set-up in case of unsuccessful registration</w:t>
      </w:r>
      <w:r>
        <w:rPr>
          <w:noProof/>
        </w:rPr>
        <w:tab/>
      </w:r>
      <w:r>
        <w:rPr>
          <w:noProof/>
        </w:rPr>
        <w:fldChar w:fldCharType="begin" w:fldLock="1"/>
      </w:r>
      <w:r>
        <w:rPr>
          <w:noProof/>
        </w:rPr>
        <w:instrText xml:space="preserve"> PAGEREF _Toc132019819 \h </w:instrText>
      </w:r>
      <w:r>
        <w:rPr>
          <w:noProof/>
        </w:rPr>
      </w:r>
      <w:r>
        <w:rPr>
          <w:noProof/>
        </w:rPr>
        <w:fldChar w:fldCharType="separate"/>
      </w:r>
      <w:r>
        <w:rPr>
          <w:noProof/>
        </w:rPr>
        <w:t>899</w:t>
      </w:r>
      <w:r>
        <w:rPr>
          <w:noProof/>
        </w:rPr>
        <w:fldChar w:fldCharType="end"/>
      </w:r>
    </w:p>
    <w:p w14:paraId="06FC5D2D" w14:textId="77777777" w:rsidR="000A2F98" w:rsidRPr="00424073" w:rsidRDefault="000A2F98">
      <w:pPr>
        <w:pStyle w:val="TOC5"/>
        <w:rPr>
          <w:rFonts w:ascii="Calibri" w:hAnsi="Calibri"/>
          <w:noProof/>
          <w:sz w:val="22"/>
          <w:szCs w:val="22"/>
          <w:lang w:eastAsia="en-GB"/>
        </w:rPr>
      </w:pPr>
      <w:r>
        <w:rPr>
          <w:noProof/>
        </w:rPr>
        <w:t>L.3.1.7.3.3</w:t>
      </w:r>
      <w:r>
        <w:rPr>
          <w:noProof/>
        </w:rPr>
        <w:tab/>
        <w:t>RLOS session set-up in case of successful registration</w:t>
      </w:r>
      <w:r>
        <w:rPr>
          <w:noProof/>
        </w:rPr>
        <w:tab/>
      </w:r>
      <w:r>
        <w:rPr>
          <w:noProof/>
        </w:rPr>
        <w:fldChar w:fldCharType="begin" w:fldLock="1"/>
      </w:r>
      <w:r>
        <w:rPr>
          <w:noProof/>
        </w:rPr>
        <w:instrText xml:space="preserve"> PAGEREF _Toc132019820 \h </w:instrText>
      </w:r>
      <w:r>
        <w:rPr>
          <w:noProof/>
        </w:rPr>
      </w:r>
      <w:r>
        <w:rPr>
          <w:noProof/>
        </w:rPr>
        <w:fldChar w:fldCharType="separate"/>
      </w:r>
      <w:r>
        <w:rPr>
          <w:noProof/>
        </w:rPr>
        <w:t>901</w:t>
      </w:r>
      <w:r>
        <w:rPr>
          <w:noProof/>
        </w:rPr>
        <w:fldChar w:fldCharType="end"/>
      </w:r>
    </w:p>
    <w:p w14:paraId="1A8F43BE" w14:textId="77777777" w:rsidR="000A2F98" w:rsidRPr="00424073" w:rsidRDefault="000A2F98">
      <w:pPr>
        <w:pStyle w:val="TOC2"/>
        <w:rPr>
          <w:rFonts w:ascii="Calibri" w:hAnsi="Calibri"/>
          <w:noProof/>
          <w:sz w:val="22"/>
          <w:szCs w:val="22"/>
          <w:lang w:eastAsia="en-GB"/>
        </w:rPr>
      </w:pPr>
      <w:r>
        <w:rPr>
          <w:noProof/>
        </w:rPr>
        <w:t>L.3.2</w:t>
      </w:r>
      <w:r>
        <w:rPr>
          <w:noProof/>
        </w:rPr>
        <w:tab/>
        <w:t>Procedures at the P-CSCF</w:t>
      </w:r>
      <w:r>
        <w:rPr>
          <w:noProof/>
        </w:rPr>
        <w:tab/>
      </w:r>
      <w:r>
        <w:rPr>
          <w:noProof/>
        </w:rPr>
        <w:fldChar w:fldCharType="begin" w:fldLock="1"/>
      </w:r>
      <w:r>
        <w:rPr>
          <w:noProof/>
        </w:rPr>
        <w:instrText xml:space="preserve"> PAGEREF _Toc132019821 \h </w:instrText>
      </w:r>
      <w:r>
        <w:rPr>
          <w:noProof/>
        </w:rPr>
      </w:r>
      <w:r>
        <w:rPr>
          <w:noProof/>
        </w:rPr>
        <w:fldChar w:fldCharType="separate"/>
      </w:r>
      <w:r>
        <w:rPr>
          <w:noProof/>
        </w:rPr>
        <w:t>901</w:t>
      </w:r>
      <w:r>
        <w:rPr>
          <w:noProof/>
        </w:rPr>
        <w:fldChar w:fldCharType="end"/>
      </w:r>
    </w:p>
    <w:p w14:paraId="052692F0" w14:textId="77777777" w:rsidR="000A2F98" w:rsidRPr="00424073" w:rsidRDefault="000A2F98">
      <w:pPr>
        <w:pStyle w:val="TOC3"/>
        <w:rPr>
          <w:rFonts w:ascii="Calibri" w:hAnsi="Calibri"/>
          <w:noProof/>
          <w:sz w:val="22"/>
          <w:szCs w:val="22"/>
          <w:lang w:eastAsia="en-GB"/>
        </w:rPr>
      </w:pPr>
      <w:r>
        <w:rPr>
          <w:noProof/>
        </w:rPr>
        <w:t>L.3.2.0</w:t>
      </w:r>
      <w:r>
        <w:rPr>
          <w:noProof/>
        </w:rPr>
        <w:tab/>
        <w:t>Registration and authentication</w:t>
      </w:r>
      <w:r>
        <w:rPr>
          <w:noProof/>
        </w:rPr>
        <w:tab/>
      </w:r>
      <w:r>
        <w:rPr>
          <w:noProof/>
        </w:rPr>
        <w:fldChar w:fldCharType="begin" w:fldLock="1"/>
      </w:r>
      <w:r>
        <w:rPr>
          <w:noProof/>
        </w:rPr>
        <w:instrText xml:space="preserve"> PAGEREF _Toc132019822 \h </w:instrText>
      </w:r>
      <w:r>
        <w:rPr>
          <w:noProof/>
        </w:rPr>
      </w:r>
      <w:r>
        <w:rPr>
          <w:noProof/>
        </w:rPr>
        <w:fldChar w:fldCharType="separate"/>
      </w:r>
      <w:r>
        <w:rPr>
          <w:noProof/>
        </w:rPr>
        <w:t>901</w:t>
      </w:r>
      <w:r>
        <w:rPr>
          <w:noProof/>
        </w:rPr>
        <w:fldChar w:fldCharType="end"/>
      </w:r>
    </w:p>
    <w:p w14:paraId="33DFBC88" w14:textId="77777777" w:rsidR="000A2F98" w:rsidRPr="00424073" w:rsidRDefault="000A2F98">
      <w:pPr>
        <w:pStyle w:val="TOC3"/>
        <w:rPr>
          <w:rFonts w:ascii="Calibri" w:hAnsi="Calibri"/>
          <w:noProof/>
          <w:sz w:val="22"/>
          <w:szCs w:val="22"/>
          <w:lang w:eastAsia="en-GB"/>
        </w:rPr>
      </w:pPr>
      <w:r>
        <w:rPr>
          <w:noProof/>
        </w:rPr>
        <w:t>L.3.2.1</w:t>
      </w:r>
      <w:r>
        <w:rPr>
          <w:noProof/>
        </w:rPr>
        <w:tab/>
        <w:t>Determining network to which the originating user is attached</w:t>
      </w:r>
      <w:r>
        <w:rPr>
          <w:noProof/>
        </w:rPr>
        <w:tab/>
      </w:r>
      <w:r>
        <w:rPr>
          <w:noProof/>
        </w:rPr>
        <w:fldChar w:fldCharType="begin" w:fldLock="1"/>
      </w:r>
      <w:r>
        <w:rPr>
          <w:noProof/>
        </w:rPr>
        <w:instrText xml:space="preserve"> PAGEREF _Toc132019823 \h </w:instrText>
      </w:r>
      <w:r>
        <w:rPr>
          <w:noProof/>
        </w:rPr>
      </w:r>
      <w:r>
        <w:rPr>
          <w:noProof/>
        </w:rPr>
        <w:fldChar w:fldCharType="separate"/>
      </w:r>
      <w:r>
        <w:rPr>
          <w:noProof/>
        </w:rPr>
        <w:t>901</w:t>
      </w:r>
      <w:r>
        <w:rPr>
          <w:noProof/>
        </w:rPr>
        <w:fldChar w:fldCharType="end"/>
      </w:r>
    </w:p>
    <w:p w14:paraId="295081DA" w14:textId="77777777" w:rsidR="000A2F98" w:rsidRPr="00424073" w:rsidRDefault="000A2F98">
      <w:pPr>
        <w:pStyle w:val="TOC3"/>
        <w:rPr>
          <w:rFonts w:ascii="Calibri" w:hAnsi="Calibri"/>
          <w:noProof/>
          <w:sz w:val="22"/>
          <w:szCs w:val="22"/>
          <w:lang w:eastAsia="en-GB"/>
        </w:rPr>
      </w:pPr>
      <w:r>
        <w:rPr>
          <w:noProof/>
        </w:rPr>
        <w:t>L.3.2.2</w:t>
      </w:r>
      <w:r>
        <w:rPr>
          <w:noProof/>
        </w:rPr>
        <w:tab/>
        <w:t>Location information handling</w:t>
      </w:r>
      <w:r>
        <w:rPr>
          <w:noProof/>
        </w:rPr>
        <w:tab/>
      </w:r>
      <w:r>
        <w:rPr>
          <w:noProof/>
        </w:rPr>
        <w:fldChar w:fldCharType="begin" w:fldLock="1"/>
      </w:r>
      <w:r>
        <w:rPr>
          <w:noProof/>
        </w:rPr>
        <w:instrText xml:space="preserve"> PAGEREF _Toc132019824 \h </w:instrText>
      </w:r>
      <w:r>
        <w:rPr>
          <w:noProof/>
        </w:rPr>
      </w:r>
      <w:r>
        <w:rPr>
          <w:noProof/>
        </w:rPr>
        <w:fldChar w:fldCharType="separate"/>
      </w:r>
      <w:r>
        <w:rPr>
          <w:noProof/>
        </w:rPr>
        <w:t>901</w:t>
      </w:r>
      <w:r>
        <w:rPr>
          <w:noProof/>
        </w:rPr>
        <w:fldChar w:fldCharType="end"/>
      </w:r>
    </w:p>
    <w:p w14:paraId="109256E0" w14:textId="77777777" w:rsidR="000A2F98" w:rsidRPr="00424073" w:rsidRDefault="000A2F98">
      <w:pPr>
        <w:pStyle w:val="TOC3"/>
        <w:rPr>
          <w:rFonts w:ascii="Calibri" w:hAnsi="Calibri"/>
          <w:noProof/>
          <w:sz w:val="22"/>
          <w:szCs w:val="22"/>
          <w:lang w:eastAsia="en-GB"/>
        </w:rPr>
      </w:pPr>
      <w:r>
        <w:rPr>
          <w:noProof/>
        </w:rPr>
        <w:t>L.3.2.3</w:t>
      </w:r>
      <w:r>
        <w:rPr>
          <w:noProof/>
        </w:rPr>
        <w:tab/>
        <w:t>Prohibited usage of PDN connection for emergency bearer services</w:t>
      </w:r>
      <w:r>
        <w:rPr>
          <w:noProof/>
        </w:rPr>
        <w:tab/>
      </w:r>
      <w:r>
        <w:rPr>
          <w:noProof/>
        </w:rPr>
        <w:fldChar w:fldCharType="begin" w:fldLock="1"/>
      </w:r>
      <w:r>
        <w:rPr>
          <w:noProof/>
        </w:rPr>
        <w:instrText xml:space="preserve"> PAGEREF _Toc132019825 \h </w:instrText>
      </w:r>
      <w:r>
        <w:rPr>
          <w:noProof/>
        </w:rPr>
      </w:r>
      <w:r>
        <w:rPr>
          <w:noProof/>
        </w:rPr>
        <w:fldChar w:fldCharType="separate"/>
      </w:r>
      <w:r>
        <w:rPr>
          <w:noProof/>
        </w:rPr>
        <w:t>901</w:t>
      </w:r>
      <w:r>
        <w:rPr>
          <w:noProof/>
        </w:rPr>
        <w:fldChar w:fldCharType="end"/>
      </w:r>
    </w:p>
    <w:p w14:paraId="591B7836" w14:textId="77777777" w:rsidR="000A2F98" w:rsidRPr="00424073" w:rsidRDefault="000A2F98">
      <w:pPr>
        <w:pStyle w:val="TOC3"/>
        <w:rPr>
          <w:rFonts w:ascii="Calibri" w:hAnsi="Calibri"/>
          <w:noProof/>
          <w:sz w:val="22"/>
          <w:szCs w:val="22"/>
          <w:lang w:eastAsia="en-GB"/>
        </w:rPr>
      </w:pPr>
      <w:r>
        <w:rPr>
          <w:noProof/>
        </w:rPr>
        <w:t>L.3.2.4</w:t>
      </w:r>
      <w:r>
        <w:rPr>
          <w:noProof/>
        </w:rPr>
        <w:tab/>
        <w:t>Support for paging policy differentiation</w:t>
      </w:r>
      <w:r>
        <w:rPr>
          <w:noProof/>
        </w:rPr>
        <w:tab/>
      </w:r>
      <w:r>
        <w:rPr>
          <w:noProof/>
        </w:rPr>
        <w:fldChar w:fldCharType="begin" w:fldLock="1"/>
      </w:r>
      <w:r>
        <w:rPr>
          <w:noProof/>
        </w:rPr>
        <w:instrText xml:space="preserve"> PAGEREF _Toc132019826 \h </w:instrText>
      </w:r>
      <w:r>
        <w:rPr>
          <w:noProof/>
        </w:rPr>
      </w:r>
      <w:r>
        <w:rPr>
          <w:noProof/>
        </w:rPr>
        <w:fldChar w:fldCharType="separate"/>
      </w:r>
      <w:r>
        <w:rPr>
          <w:noProof/>
        </w:rPr>
        <w:t>901</w:t>
      </w:r>
      <w:r>
        <w:rPr>
          <w:noProof/>
        </w:rPr>
        <w:fldChar w:fldCharType="end"/>
      </w:r>
    </w:p>
    <w:p w14:paraId="0DDF893C" w14:textId="77777777" w:rsidR="000A2F98" w:rsidRPr="00424073" w:rsidRDefault="000A2F98">
      <w:pPr>
        <w:pStyle w:val="TOC3"/>
        <w:rPr>
          <w:rFonts w:ascii="Calibri" w:hAnsi="Calibri"/>
          <w:noProof/>
          <w:sz w:val="22"/>
          <w:szCs w:val="22"/>
          <w:lang w:eastAsia="en-GB"/>
        </w:rPr>
      </w:pPr>
      <w:r>
        <w:rPr>
          <w:noProof/>
        </w:rPr>
        <w:t>L.3.2.5</w:t>
      </w:r>
      <w:r>
        <w:rPr>
          <w:noProof/>
        </w:rPr>
        <w:tab/>
        <w:t>Void</w:t>
      </w:r>
      <w:r>
        <w:rPr>
          <w:noProof/>
        </w:rPr>
        <w:tab/>
      </w:r>
      <w:r>
        <w:rPr>
          <w:noProof/>
        </w:rPr>
        <w:fldChar w:fldCharType="begin" w:fldLock="1"/>
      </w:r>
      <w:r>
        <w:rPr>
          <w:noProof/>
        </w:rPr>
        <w:instrText xml:space="preserve"> PAGEREF _Toc132019827 \h </w:instrText>
      </w:r>
      <w:r>
        <w:rPr>
          <w:noProof/>
        </w:rPr>
      </w:r>
      <w:r>
        <w:rPr>
          <w:noProof/>
        </w:rPr>
        <w:fldChar w:fldCharType="separate"/>
      </w:r>
      <w:r>
        <w:rPr>
          <w:noProof/>
        </w:rPr>
        <w:t>902</w:t>
      </w:r>
      <w:r>
        <w:rPr>
          <w:noProof/>
        </w:rPr>
        <w:fldChar w:fldCharType="end"/>
      </w:r>
    </w:p>
    <w:p w14:paraId="53A07F90" w14:textId="77777777" w:rsidR="000A2F98" w:rsidRPr="00424073" w:rsidRDefault="000A2F98">
      <w:pPr>
        <w:pStyle w:val="TOC3"/>
        <w:rPr>
          <w:rFonts w:ascii="Calibri" w:hAnsi="Calibri"/>
          <w:noProof/>
          <w:sz w:val="22"/>
          <w:szCs w:val="22"/>
          <w:lang w:eastAsia="en-GB"/>
        </w:rPr>
      </w:pPr>
      <w:r>
        <w:rPr>
          <w:noProof/>
        </w:rPr>
        <w:t>L.3.2.6</w:t>
      </w:r>
      <w:r>
        <w:rPr>
          <w:noProof/>
        </w:rPr>
        <w:tab/>
        <w:t>Resource sharing</w:t>
      </w:r>
      <w:r>
        <w:rPr>
          <w:noProof/>
        </w:rPr>
        <w:tab/>
      </w:r>
      <w:r>
        <w:rPr>
          <w:noProof/>
        </w:rPr>
        <w:fldChar w:fldCharType="begin" w:fldLock="1"/>
      </w:r>
      <w:r>
        <w:rPr>
          <w:noProof/>
        </w:rPr>
        <w:instrText xml:space="preserve"> PAGEREF _Toc132019828 \h </w:instrText>
      </w:r>
      <w:r>
        <w:rPr>
          <w:noProof/>
        </w:rPr>
      </w:r>
      <w:r>
        <w:rPr>
          <w:noProof/>
        </w:rPr>
        <w:fldChar w:fldCharType="separate"/>
      </w:r>
      <w:r>
        <w:rPr>
          <w:noProof/>
        </w:rPr>
        <w:t>902</w:t>
      </w:r>
      <w:r>
        <w:rPr>
          <w:noProof/>
        </w:rPr>
        <w:fldChar w:fldCharType="end"/>
      </w:r>
    </w:p>
    <w:p w14:paraId="4F4A9D11" w14:textId="77777777" w:rsidR="000A2F98" w:rsidRPr="00424073" w:rsidRDefault="000A2F98">
      <w:pPr>
        <w:pStyle w:val="TOC4"/>
        <w:rPr>
          <w:rFonts w:ascii="Calibri" w:hAnsi="Calibri"/>
          <w:noProof/>
          <w:sz w:val="22"/>
          <w:szCs w:val="22"/>
          <w:lang w:eastAsia="en-GB"/>
        </w:rPr>
      </w:pPr>
      <w:r>
        <w:rPr>
          <w:noProof/>
        </w:rPr>
        <w:t>L.3.2.6.1</w:t>
      </w:r>
      <w:r>
        <w:rPr>
          <w:noProof/>
        </w:rPr>
        <w:tab/>
        <w:t>Registration</w:t>
      </w:r>
      <w:r>
        <w:rPr>
          <w:noProof/>
        </w:rPr>
        <w:tab/>
      </w:r>
      <w:r>
        <w:rPr>
          <w:noProof/>
        </w:rPr>
        <w:fldChar w:fldCharType="begin" w:fldLock="1"/>
      </w:r>
      <w:r>
        <w:rPr>
          <w:noProof/>
        </w:rPr>
        <w:instrText xml:space="preserve"> PAGEREF _Toc132019829 \h </w:instrText>
      </w:r>
      <w:r>
        <w:rPr>
          <w:noProof/>
        </w:rPr>
      </w:r>
      <w:r>
        <w:rPr>
          <w:noProof/>
        </w:rPr>
        <w:fldChar w:fldCharType="separate"/>
      </w:r>
      <w:r>
        <w:rPr>
          <w:noProof/>
        </w:rPr>
        <w:t>902</w:t>
      </w:r>
      <w:r>
        <w:rPr>
          <w:noProof/>
        </w:rPr>
        <w:fldChar w:fldCharType="end"/>
      </w:r>
    </w:p>
    <w:p w14:paraId="7C786246" w14:textId="77777777" w:rsidR="000A2F98" w:rsidRPr="00424073" w:rsidRDefault="000A2F98">
      <w:pPr>
        <w:pStyle w:val="TOC4"/>
        <w:rPr>
          <w:rFonts w:ascii="Calibri" w:hAnsi="Calibri"/>
          <w:noProof/>
          <w:sz w:val="22"/>
          <w:szCs w:val="22"/>
          <w:lang w:eastAsia="en-GB"/>
        </w:rPr>
      </w:pPr>
      <w:r>
        <w:rPr>
          <w:noProof/>
        </w:rPr>
        <w:t>L.3.2.6.2</w:t>
      </w:r>
      <w:r>
        <w:rPr>
          <w:noProof/>
        </w:rPr>
        <w:tab/>
        <w:t>UE-originating case</w:t>
      </w:r>
      <w:r>
        <w:rPr>
          <w:noProof/>
        </w:rPr>
        <w:tab/>
      </w:r>
      <w:r>
        <w:rPr>
          <w:noProof/>
        </w:rPr>
        <w:fldChar w:fldCharType="begin" w:fldLock="1"/>
      </w:r>
      <w:r>
        <w:rPr>
          <w:noProof/>
        </w:rPr>
        <w:instrText xml:space="preserve"> PAGEREF _Toc132019830 \h </w:instrText>
      </w:r>
      <w:r>
        <w:rPr>
          <w:noProof/>
        </w:rPr>
      </w:r>
      <w:r>
        <w:rPr>
          <w:noProof/>
        </w:rPr>
        <w:fldChar w:fldCharType="separate"/>
      </w:r>
      <w:r>
        <w:rPr>
          <w:noProof/>
        </w:rPr>
        <w:t>902</w:t>
      </w:r>
      <w:r>
        <w:rPr>
          <w:noProof/>
        </w:rPr>
        <w:fldChar w:fldCharType="end"/>
      </w:r>
    </w:p>
    <w:p w14:paraId="315F141D" w14:textId="77777777" w:rsidR="000A2F98" w:rsidRPr="00424073" w:rsidRDefault="000A2F98">
      <w:pPr>
        <w:pStyle w:val="TOC4"/>
        <w:rPr>
          <w:rFonts w:ascii="Calibri" w:hAnsi="Calibri"/>
          <w:noProof/>
          <w:sz w:val="22"/>
          <w:szCs w:val="22"/>
          <w:lang w:eastAsia="en-GB"/>
        </w:rPr>
      </w:pPr>
      <w:r>
        <w:rPr>
          <w:noProof/>
        </w:rPr>
        <w:t>L.3.2.6.3</w:t>
      </w:r>
      <w:r>
        <w:rPr>
          <w:noProof/>
        </w:rPr>
        <w:tab/>
        <w:t>UE-terminating case</w:t>
      </w:r>
      <w:r>
        <w:rPr>
          <w:noProof/>
        </w:rPr>
        <w:tab/>
      </w:r>
      <w:r>
        <w:rPr>
          <w:noProof/>
        </w:rPr>
        <w:fldChar w:fldCharType="begin" w:fldLock="1"/>
      </w:r>
      <w:r>
        <w:rPr>
          <w:noProof/>
        </w:rPr>
        <w:instrText xml:space="preserve"> PAGEREF _Toc132019831 \h </w:instrText>
      </w:r>
      <w:r>
        <w:rPr>
          <w:noProof/>
        </w:rPr>
      </w:r>
      <w:r>
        <w:rPr>
          <w:noProof/>
        </w:rPr>
        <w:fldChar w:fldCharType="separate"/>
      </w:r>
      <w:r>
        <w:rPr>
          <w:noProof/>
        </w:rPr>
        <w:t>903</w:t>
      </w:r>
      <w:r>
        <w:rPr>
          <w:noProof/>
        </w:rPr>
        <w:fldChar w:fldCharType="end"/>
      </w:r>
    </w:p>
    <w:p w14:paraId="2793599B" w14:textId="77777777" w:rsidR="000A2F98" w:rsidRPr="00424073" w:rsidRDefault="000A2F98">
      <w:pPr>
        <w:pStyle w:val="TOC5"/>
        <w:rPr>
          <w:rFonts w:ascii="Calibri" w:hAnsi="Calibri"/>
          <w:noProof/>
          <w:sz w:val="22"/>
          <w:szCs w:val="22"/>
          <w:lang w:eastAsia="en-GB"/>
        </w:rPr>
      </w:pPr>
      <w:r>
        <w:rPr>
          <w:noProof/>
        </w:rPr>
        <w:t>L.3.2.6.3.1</w:t>
      </w:r>
      <w:r>
        <w:rPr>
          <w:noProof/>
        </w:rPr>
        <w:tab/>
        <w:t>The initial INVITE request contains an initial SDP offer</w:t>
      </w:r>
      <w:r>
        <w:rPr>
          <w:noProof/>
        </w:rPr>
        <w:tab/>
      </w:r>
      <w:r>
        <w:rPr>
          <w:noProof/>
        </w:rPr>
        <w:fldChar w:fldCharType="begin" w:fldLock="1"/>
      </w:r>
      <w:r>
        <w:rPr>
          <w:noProof/>
        </w:rPr>
        <w:instrText xml:space="preserve"> PAGEREF _Toc132019832 \h </w:instrText>
      </w:r>
      <w:r>
        <w:rPr>
          <w:noProof/>
        </w:rPr>
      </w:r>
      <w:r>
        <w:rPr>
          <w:noProof/>
        </w:rPr>
        <w:fldChar w:fldCharType="separate"/>
      </w:r>
      <w:r>
        <w:rPr>
          <w:noProof/>
        </w:rPr>
        <w:t>903</w:t>
      </w:r>
      <w:r>
        <w:rPr>
          <w:noProof/>
        </w:rPr>
        <w:fldChar w:fldCharType="end"/>
      </w:r>
    </w:p>
    <w:p w14:paraId="5AE14435" w14:textId="77777777" w:rsidR="000A2F98" w:rsidRPr="00424073" w:rsidRDefault="000A2F98">
      <w:pPr>
        <w:pStyle w:val="TOC5"/>
        <w:rPr>
          <w:rFonts w:ascii="Calibri" w:hAnsi="Calibri"/>
          <w:noProof/>
          <w:sz w:val="22"/>
          <w:szCs w:val="22"/>
          <w:lang w:eastAsia="en-GB"/>
        </w:rPr>
      </w:pPr>
      <w:r>
        <w:rPr>
          <w:noProof/>
        </w:rPr>
        <w:t>L.3.2.6.3.2</w:t>
      </w:r>
      <w:r>
        <w:rPr>
          <w:noProof/>
        </w:rPr>
        <w:tab/>
        <w:t>The 18x response or the 2xx responses contains an initial SDP offer</w:t>
      </w:r>
      <w:r>
        <w:rPr>
          <w:noProof/>
        </w:rPr>
        <w:tab/>
      </w:r>
      <w:r>
        <w:rPr>
          <w:noProof/>
        </w:rPr>
        <w:fldChar w:fldCharType="begin" w:fldLock="1"/>
      </w:r>
      <w:r>
        <w:rPr>
          <w:noProof/>
        </w:rPr>
        <w:instrText xml:space="preserve"> PAGEREF _Toc132019833 \h </w:instrText>
      </w:r>
      <w:r>
        <w:rPr>
          <w:noProof/>
        </w:rPr>
      </w:r>
      <w:r>
        <w:rPr>
          <w:noProof/>
        </w:rPr>
        <w:fldChar w:fldCharType="separate"/>
      </w:r>
      <w:r>
        <w:rPr>
          <w:noProof/>
        </w:rPr>
        <w:t>903</w:t>
      </w:r>
      <w:r>
        <w:rPr>
          <w:noProof/>
        </w:rPr>
        <w:fldChar w:fldCharType="end"/>
      </w:r>
    </w:p>
    <w:p w14:paraId="0F02883D" w14:textId="77777777" w:rsidR="000A2F98" w:rsidRPr="00424073" w:rsidRDefault="000A2F98">
      <w:pPr>
        <w:pStyle w:val="TOC4"/>
        <w:rPr>
          <w:rFonts w:ascii="Calibri" w:hAnsi="Calibri"/>
          <w:noProof/>
          <w:sz w:val="22"/>
          <w:szCs w:val="22"/>
          <w:lang w:eastAsia="en-GB"/>
        </w:rPr>
      </w:pPr>
      <w:r>
        <w:rPr>
          <w:noProof/>
        </w:rPr>
        <w:t>L.3.2.6.4</w:t>
      </w:r>
      <w:r>
        <w:rPr>
          <w:noProof/>
        </w:rPr>
        <w:tab/>
        <w:t>Abnormal cases</w:t>
      </w:r>
      <w:r>
        <w:rPr>
          <w:noProof/>
        </w:rPr>
        <w:tab/>
      </w:r>
      <w:r>
        <w:rPr>
          <w:noProof/>
        </w:rPr>
        <w:fldChar w:fldCharType="begin" w:fldLock="1"/>
      </w:r>
      <w:r>
        <w:rPr>
          <w:noProof/>
        </w:rPr>
        <w:instrText xml:space="preserve"> PAGEREF _Toc132019834 \h </w:instrText>
      </w:r>
      <w:r>
        <w:rPr>
          <w:noProof/>
        </w:rPr>
      </w:r>
      <w:r>
        <w:rPr>
          <w:noProof/>
        </w:rPr>
        <w:fldChar w:fldCharType="separate"/>
      </w:r>
      <w:r>
        <w:rPr>
          <w:noProof/>
        </w:rPr>
        <w:t>904</w:t>
      </w:r>
      <w:r>
        <w:rPr>
          <w:noProof/>
        </w:rPr>
        <w:fldChar w:fldCharType="end"/>
      </w:r>
    </w:p>
    <w:p w14:paraId="6F313D9C" w14:textId="77777777" w:rsidR="000A2F98" w:rsidRPr="00424073" w:rsidRDefault="000A2F98">
      <w:pPr>
        <w:pStyle w:val="TOC4"/>
        <w:rPr>
          <w:rFonts w:ascii="Calibri" w:hAnsi="Calibri"/>
          <w:noProof/>
          <w:sz w:val="22"/>
          <w:szCs w:val="22"/>
          <w:lang w:eastAsia="en-GB"/>
        </w:rPr>
      </w:pPr>
      <w:r>
        <w:rPr>
          <w:noProof/>
        </w:rPr>
        <w:t>L.3.2.6.5</w:t>
      </w:r>
      <w:r>
        <w:rPr>
          <w:noProof/>
        </w:rPr>
        <w:tab/>
        <w:t>Resource sharing options updated by AS</w:t>
      </w:r>
      <w:r>
        <w:rPr>
          <w:noProof/>
        </w:rPr>
        <w:tab/>
      </w:r>
      <w:r>
        <w:rPr>
          <w:noProof/>
        </w:rPr>
        <w:fldChar w:fldCharType="begin" w:fldLock="1"/>
      </w:r>
      <w:r>
        <w:rPr>
          <w:noProof/>
        </w:rPr>
        <w:instrText xml:space="preserve"> PAGEREF _Toc132019835 \h </w:instrText>
      </w:r>
      <w:r>
        <w:rPr>
          <w:noProof/>
        </w:rPr>
      </w:r>
      <w:r>
        <w:rPr>
          <w:noProof/>
        </w:rPr>
        <w:fldChar w:fldCharType="separate"/>
      </w:r>
      <w:r>
        <w:rPr>
          <w:noProof/>
        </w:rPr>
        <w:t>904</w:t>
      </w:r>
      <w:r>
        <w:rPr>
          <w:noProof/>
        </w:rPr>
        <w:fldChar w:fldCharType="end"/>
      </w:r>
    </w:p>
    <w:p w14:paraId="4F158561" w14:textId="77777777" w:rsidR="000A2F98" w:rsidRPr="00424073" w:rsidRDefault="000A2F98">
      <w:pPr>
        <w:pStyle w:val="TOC3"/>
        <w:rPr>
          <w:rFonts w:ascii="Calibri" w:hAnsi="Calibri"/>
          <w:noProof/>
          <w:sz w:val="22"/>
          <w:szCs w:val="22"/>
          <w:lang w:eastAsia="en-GB"/>
        </w:rPr>
      </w:pPr>
      <w:r>
        <w:rPr>
          <w:noProof/>
        </w:rPr>
        <w:t>L.3.2.7</w:t>
      </w:r>
      <w:r>
        <w:rPr>
          <w:noProof/>
        </w:rPr>
        <w:tab/>
        <w:t>Priority sharing</w:t>
      </w:r>
      <w:r>
        <w:rPr>
          <w:noProof/>
        </w:rPr>
        <w:tab/>
      </w:r>
      <w:r>
        <w:rPr>
          <w:noProof/>
        </w:rPr>
        <w:fldChar w:fldCharType="begin" w:fldLock="1"/>
      </w:r>
      <w:r>
        <w:rPr>
          <w:noProof/>
        </w:rPr>
        <w:instrText xml:space="preserve"> PAGEREF _Toc132019836 \h </w:instrText>
      </w:r>
      <w:r>
        <w:rPr>
          <w:noProof/>
        </w:rPr>
      </w:r>
      <w:r>
        <w:rPr>
          <w:noProof/>
        </w:rPr>
        <w:fldChar w:fldCharType="separate"/>
      </w:r>
      <w:r>
        <w:rPr>
          <w:noProof/>
        </w:rPr>
        <w:t>904</w:t>
      </w:r>
      <w:r>
        <w:rPr>
          <w:noProof/>
        </w:rPr>
        <w:fldChar w:fldCharType="end"/>
      </w:r>
    </w:p>
    <w:p w14:paraId="07AAAFE3" w14:textId="77777777" w:rsidR="000A2F98" w:rsidRPr="00424073" w:rsidRDefault="000A2F98">
      <w:pPr>
        <w:pStyle w:val="TOC4"/>
        <w:rPr>
          <w:rFonts w:ascii="Calibri" w:hAnsi="Calibri"/>
          <w:noProof/>
          <w:sz w:val="22"/>
          <w:szCs w:val="22"/>
          <w:lang w:eastAsia="en-GB"/>
        </w:rPr>
      </w:pPr>
      <w:r>
        <w:rPr>
          <w:noProof/>
        </w:rPr>
        <w:t>L.3.2.7.1</w:t>
      </w:r>
      <w:r>
        <w:rPr>
          <w:noProof/>
        </w:rPr>
        <w:tab/>
        <w:t>General</w:t>
      </w:r>
      <w:r>
        <w:rPr>
          <w:noProof/>
        </w:rPr>
        <w:tab/>
      </w:r>
      <w:r>
        <w:rPr>
          <w:noProof/>
        </w:rPr>
        <w:fldChar w:fldCharType="begin" w:fldLock="1"/>
      </w:r>
      <w:r>
        <w:rPr>
          <w:noProof/>
        </w:rPr>
        <w:instrText xml:space="preserve"> PAGEREF _Toc132019837 \h </w:instrText>
      </w:r>
      <w:r>
        <w:rPr>
          <w:noProof/>
        </w:rPr>
      </w:r>
      <w:r>
        <w:rPr>
          <w:noProof/>
        </w:rPr>
        <w:fldChar w:fldCharType="separate"/>
      </w:r>
      <w:r>
        <w:rPr>
          <w:noProof/>
        </w:rPr>
        <w:t>904</w:t>
      </w:r>
      <w:r>
        <w:rPr>
          <w:noProof/>
        </w:rPr>
        <w:fldChar w:fldCharType="end"/>
      </w:r>
    </w:p>
    <w:p w14:paraId="3A2A3C2E" w14:textId="77777777" w:rsidR="000A2F98" w:rsidRPr="00424073" w:rsidRDefault="000A2F98">
      <w:pPr>
        <w:pStyle w:val="TOC4"/>
        <w:rPr>
          <w:rFonts w:ascii="Calibri" w:hAnsi="Calibri"/>
          <w:noProof/>
          <w:sz w:val="22"/>
          <w:szCs w:val="22"/>
          <w:lang w:eastAsia="en-GB"/>
        </w:rPr>
      </w:pPr>
      <w:r>
        <w:rPr>
          <w:noProof/>
        </w:rPr>
        <w:t>L.3.2.7.2</w:t>
      </w:r>
      <w:r>
        <w:rPr>
          <w:noProof/>
        </w:rPr>
        <w:tab/>
        <w:t>Registration procedure</w:t>
      </w:r>
      <w:r>
        <w:rPr>
          <w:noProof/>
        </w:rPr>
        <w:tab/>
      </w:r>
      <w:r>
        <w:rPr>
          <w:noProof/>
        </w:rPr>
        <w:fldChar w:fldCharType="begin" w:fldLock="1"/>
      </w:r>
      <w:r>
        <w:rPr>
          <w:noProof/>
        </w:rPr>
        <w:instrText xml:space="preserve"> PAGEREF _Toc132019838 \h </w:instrText>
      </w:r>
      <w:r>
        <w:rPr>
          <w:noProof/>
        </w:rPr>
      </w:r>
      <w:r>
        <w:rPr>
          <w:noProof/>
        </w:rPr>
        <w:fldChar w:fldCharType="separate"/>
      </w:r>
      <w:r>
        <w:rPr>
          <w:noProof/>
        </w:rPr>
        <w:t>905</w:t>
      </w:r>
      <w:r>
        <w:rPr>
          <w:noProof/>
        </w:rPr>
        <w:fldChar w:fldCharType="end"/>
      </w:r>
    </w:p>
    <w:p w14:paraId="01538AB4" w14:textId="77777777" w:rsidR="000A2F98" w:rsidRPr="00424073" w:rsidRDefault="000A2F98">
      <w:pPr>
        <w:pStyle w:val="TOC4"/>
        <w:rPr>
          <w:rFonts w:ascii="Calibri" w:hAnsi="Calibri"/>
          <w:noProof/>
          <w:sz w:val="22"/>
          <w:szCs w:val="22"/>
          <w:lang w:eastAsia="en-GB"/>
        </w:rPr>
      </w:pPr>
      <w:r>
        <w:rPr>
          <w:noProof/>
        </w:rPr>
        <w:t>L.3.2.7.3</w:t>
      </w:r>
      <w:r>
        <w:rPr>
          <w:noProof/>
        </w:rPr>
        <w:tab/>
        <w:t>Session establishment procedure</w:t>
      </w:r>
      <w:r>
        <w:rPr>
          <w:noProof/>
        </w:rPr>
        <w:tab/>
      </w:r>
      <w:r>
        <w:rPr>
          <w:noProof/>
        </w:rPr>
        <w:fldChar w:fldCharType="begin" w:fldLock="1"/>
      </w:r>
      <w:r>
        <w:rPr>
          <w:noProof/>
        </w:rPr>
        <w:instrText xml:space="preserve"> PAGEREF _Toc132019839 \h </w:instrText>
      </w:r>
      <w:r>
        <w:rPr>
          <w:noProof/>
        </w:rPr>
      </w:r>
      <w:r>
        <w:rPr>
          <w:noProof/>
        </w:rPr>
        <w:fldChar w:fldCharType="separate"/>
      </w:r>
      <w:r>
        <w:rPr>
          <w:noProof/>
        </w:rPr>
        <w:t>905</w:t>
      </w:r>
      <w:r>
        <w:rPr>
          <w:noProof/>
        </w:rPr>
        <w:fldChar w:fldCharType="end"/>
      </w:r>
    </w:p>
    <w:p w14:paraId="7CFCD4A2" w14:textId="77777777" w:rsidR="000A2F98" w:rsidRPr="00424073" w:rsidRDefault="000A2F98">
      <w:pPr>
        <w:pStyle w:val="TOC4"/>
        <w:rPr>
          <w:rFonts w:ascii="Calibri" w:hAnsi="Calibri"/>
          <w:noProof/>
          <w:sz w:val="22"/>
          <w:szCs w:val="22"/>
          <w:lang w:eastAsia="en-GB"/>
        </w:rPr>
      </w:pPr>
      <w:r>
        <w:rPr>
          <w:noProof/>
        </w:rPr>
        <w:t>L.3.2.7.4</w:t>
      </w:r>
      <w:r>
        <w:rPr>
          <w:noProof/>
        </w:rPr>
        <w:tab/>
        <w:t>Subsequent request procedure</w:t>
      </w:r>
      <w:r>
        <w:rPr>
          <w:noProof/>
        </w:rPr>
        <w:tab/>
      </w:r>
      <w:r>
        <w:rPr>
          <w:noProof/>
        </w:rPr>
        <w:fldChar w:fldCharType="begin" w:fldLock="1"/>
      </w:r>
      <w:r>
        <w:rPr>
          <w:noProof/>
        </w:rPr>
        <w:instrText xml:space="preserve"> PAGEREF _Toc132019840 \h </w:instrText>
      </w:r>
      <w:r>
        <w:rPr>
          <w:noProof/>
        </w:rPr>
      </w:r>
      <w:r>
        <w:rPr>
          <w:noProof/>
        </w:rPr>
        <w:fldChar w:fldCharType="separate"/>
      </w:r>
      <w:r>
        <w:rPr>
          <w:noProof/>
        </w:rPr>
        <w:t>905</w:t>
      </w:r>
      <w:r>
        <w:rPr>
          <w:noProof/>
        </w:rPr>
        <w:fldChar w:fldCharType="end"/>
      </w:r>
    </w:p>
    <w:p w14:paraId="0A76425E" w14:textId="77777777" w:rsidR="000A2F98" w:rsidRPr="00424073" w:rsidRDefault="000A2F98">
      <w:pPr>
        <w:pStyle w:val="TOC3"/>
        <w:rPr>
          <w:rFonts w:ascii="Calibri" w:hAnsi="Calibri"/>
          <w:noProof/>
          <w:sz w:val="22"/>
          <w:szCs w:val="22"/>
          <w:lang w:eastAsia="en-GB"/>
        </w:rPr>
      </w:pPr>
      <w:r>
        <w:rPr>
          <w:noProof/>
        </w:rPr>
        <w:t>L.3.2.8</w:t>
      </w:r>
      <w:r>
        <w:rPr>
          <w:noProof/>
        </w:rPr>
        <w:tab/>
        <w:t>RLOS</w:t>
      </w:r>
      <w:r>
        <w:rPr>
          <w:noProof/>
        </w:rPr>
        <w:tab/>
      </w:r>
      <w:r>
        <w:rPr>
          <w:noProof/>
        </w:rPr>
        <w:fldChar w:fldCharType="begin" w:fldLock="1"/>
      </w:r>
      <w:r>
        <w:rPr>
          <w:noProof/>
        </w:rPr>
        <w:instrText xml:space="preserve"> PAGEREF _Toc132019841 \h </w:instrText>
      </w:r>
      <w:r>
        <w:rPr>
          <w:noProof/>
        </w:rPr>
      </w:r>
      <w:r>
        <w:rPr>
          <w:noProof/>
        </w:rPr>
        <w:fldChar w:fldCharType="separate"/>
      </w:r>
      <w:r>
        <w:rPr>
          <w:noProof/>
        </w:rPr>
        <w:t>905</w:t>
      </w:r>
      <w:r>
        <w:rPr>
          <w:noProof/>
        </w:rPr>
        <w:fldChar w:fldCharType="end"/>
      </w:r>
    </w:p>
    <w:p w14:paraId="75DCC45F" w14:textId="77777777" w:rsidR="000A2F98" w:rsidRPr="00424073" w:rsidRDefault="000A2F98">
      <w:pPr>
        <w:pStyle w:val="TOC4"/>
        <w:rPr>
          <w:rFonts w:ascii="Calibri" w:hAnsi="Calibri"/>
          <w:noProof/>
          <w:sz w:val="22"/>
          <w:szCs w:val="22"/>
          <w:lang w:eastAsia="en-GB"/>
        </w:rPr>
      </w:pPr>
      <w:r>
        <w:rPr>
          <w:noProof/>
        </w:rPr>
        <w:t>L.3.2.8.1</w:t>
      </w:r>
      <w:r>
        <w:rPr>
          <w:noProof/>
        </w:rPr>
        <w:tab/>
        <w:t>General</w:t>
      </w:r>
      <w:r>
        <w:rPr>
          <w:noProof/>
        </w:rPr>
        <w:tab/>
      </w:r>
      <w:r>
        <w:rPr>
          <w:noProof/>
        </w:rPr>
        <w:fldChar w:fldCharType="begin" w:fldLock="1"/>
      </w:r>
      <w:r>
        <w:rPr>
          <w:noProof/>
        </w:rPr>
        <w:instrText xml:space="preserve"> PAGEREF _Toc132019842 \h </w:instrText>
      </w:r>
      <w:r>
        <w:rPr>
          <w:noProof/>
        </w:rPr>
      </w:r>
      <w:r>
        <w:rPr>
          <w:noProof/>
        </w:rPr>
        <w:fldChar w:fldCharType="separate"/>
      </w:r>
      <w:r>
        <w:rPr>
          <w:noProof/>
        </w:rPr>
        <w:t>905</w:t>
      </w:r>
      <w:r>
        <w:rPr>
          <w:noProof/>
        </w:rPr>
        <w:fldChar w:fldCharType="end"/>
      </w:r>
    </w:p>
    <w:p w14:paraId="31666181" w14:textId="77777777" w:rsidR="000A2F98" w:rsidRPr="00424073" w:rsidRDefault="000A2F98">
      <w:pPr>
        <w:pStyle w:val="TOC4"/>
        <w:rPr>
          <w:rFonts w:ascii="Calibri" w:hAnsi="Calibri"/>
          <w:noProof/>
          <w:sz w:val="22"/>
          <w:szCs w:val="22"/>
          <w:lang w:eastAsia="en-GB"/>
        </w:rPr>
      </w:pPr>
      <w:r>
        <w:rPr>
          <w:noProof/>
        </w:rPr>
        <w:t>L.3.2.8.2</w:t>
      </w:r>
      <w:r>
        <w:rPr>
          <w:noProof/>
        </w:rPr>
        <w:tab/>
        <w:t>Registration</w:t>
      </w:r>
      <w:r>
        <w:rPr>
          <w:noProof/>
        </w:rPr>
        <w:tab/>
      </w:r>
      <w:r>
        <w:rPr>
          <w:noProof/>
        </w:rPr>
        <w:fldChar w:fldCharType="begin" w:fldLock="1"/>
      </w:r>
      <w:r>
        <w:rPr>
          <w:noProof/>
        </w:rPr>
        <w:instrText xml:space="preserve"> PAGEREF _Toc132019843 \h </w:instrText>
      </w:r>
      <w:r>
        <w:rPr>
          <w:noProof/>
        </w:rPr>
      </w:r>
      <w:r>
        <w:rPr>
          <w:noProof/>
        </w:rPr>
        <w:fldChar w:fldCharType="separate"/>
      </w:r>
      <w:r>
        <w:rPr>
          <w:noProof/>
        </w:rPr>
        <w:t>905</w:t>
      </w:r>
      <w:r>
        <w:rPr>
          <w:noProof/>
        </w:rPr>
        <w:fldChar w:fldCharType="end"/>
      </w:r>
    </w:p>
    <w:p w14:paraId="3FB76868" w14:textId="77777777" w:rsidR="000A2F98" w:rsidRPr="00424073" w:rsidRDefault="000A2F98">
      <w:pPr>
        <w:pStyle w:val="TOC5"/>
        <w:rPr>
          <w:rFonts w:ascii="Calibri" w:hAnsi="Calibri"/>
          <w:noProof/>
          <w:sz w:val="22"/>
          <w:szCs w:val="22"/>
          <w:lang w:eastAsia="en-GB"/>
        </w:rPr>
      </w:pPr>
      <w:r>
        <w:rPr>
          <w:noProof/>
        </w:rPr>
        <w:t>L.3.2.8.3.1</w:t>
      </w:r>
      <w:r>
        <w:rPr>
          <w:noProof/>
        </w:rPr>
        <w:tab/>
        <w:t>General</w:t>
      </w:r>
      <w:r>
        <w:rPr>
          <w:noProof/>
        </w:rPr>
        <w:tab/>
      </w:r>
      <w:r>
        <w:rPr>
          <w:noProof/>
        </w:rPr>
        <w:fldChar w:fldCharType="begin" w:fldLock="1"/>
      </w:r>
      <w:r>
        <w:rPr>
          <w:noProof/>
        </w:rPr>
        <w:instrText xml:space="preserve"> PAGEREF _Toc132019844 \h </w:instrText>
      </w:r>
      <w:r>
        <w:rPr>
          <w:noProof/>
        </w:rPr>
      </w:r>
      <w:r>
        <w:rPr>
          <w:noProof/>
        </w:rPr>
        <w:fldChar w:fldCharType="separate"/>
      </w:r>
      <w:r>
        <w:rPr>
          <w:noProof/>
        </w:rPr>
        <w:t>906</w:t>
      </w:r>
      <w:r>
        <w:rPr>
          <w:noProof/>
        </w:rPr>
        <w:fldChar w:fldCharType="end"/>
      </w:r>
    </w:p>
    <w:p w14:paraId="7A2D2FC0" w14:textId="77777777" w:rsidR="000A2F98" w:rsidRPr="00424073" w:rsidRDefault="000A2F98">
      <w:pPr>
        <w:pStyle w:val="TOC5"/>
        <w:rPr>
          <w:rFonts w:ascii="Calibri" w:hAnsi="Calibri"/>
          <w:noProof/>
          <w:sz w:val="22"/>
          <w:szCs w:val="22"/>
          <w:lang w:eastAsia="en-GB"/>
        </w:rPr>
      </w:pPr>
      <w:r>
        <w:rPr>
          <w:noProof/>
        </w:rPr>
        <w:t>L.3.2.8.3.2</w:t>
      </w:r>
      <w:r>
        <w:rPr>
          <w:noProof/>
        </w:rPr>
        <w:tab/>
        <w:t>General treatment for RLOS session setup – requests from an unregistered user</w:t>
      </w:r>
      <w:r>
        <w:rPr>
          <w:noProof/>
        </w:rPr>
        <w:tab/>
      </w:r>
      <w:r>
        <w:rPr>
          <w:noProof/>
        </w:rPr>
        <w:fldChar w:fldCharType="begin" w:fldLock="1"/>
      </w:r>
      <w:r>
        <w:rPr>
          <w:noProof/>
        </w:rPr>
        <w:instrText xml:space="preserve"> PAGEREF _Toc132019845 \h </w:instrText>
      </w:r>
      <w:r>
        <w:rPr>
          <w:noProof/>
        </w:rPr>
      </w:r>
      <w:r>
        <w:rPr>
          <w:noProof/>
        </w:rPr>
        <w:fldChar w:fldCharType="separate"/>
      </w:r>
      <w:r>
        <w:rPr>
          <w:noProof/>
        </w:rPr>
        <w:t>906</w:t>
      </w:r>
      <w:r>
        <w:rPr>
          <w:noProof/>
        </w:rPr>
        <w:fldChar w:fldCharType="end"/>
      </w:r>
    </w:p>
    <w:p w14:paraId="328DCE04" w14:textId="77777777" w:rsidR="000A2F98" w:rsidRPr="00424073" w:rsidRDefault="000A2F98">
      <w:pPr>
        <w:pStyle w:val="TOC5"/>
        <w:rPr>
          <w:rFonts w:ascii="Calibri" w:hAnsi="Calibri"/>
          <w:noProof/>
          <w:sz w:val="22"/>
          <w:szCs w:val="22"/>
          <w:lang w:eastAsia="en-GB"/>
        </w:rPr>
      </w:pPr>
      <w:r>
        <w:rPr>
          <w:noProof/>
        </w:rPr>
        <w:t>L.3.2.8.3.3</w:t>
      </w:r>
      <w:r>
        <w:rPr>
          <w:noProof/>
        </w:rPr>
        <w:tab/>
        <w:t>General treatment for RLOS session setup – requests from a registered user</w:t>
      </w:r>
      <w:r>
        <w:rPr>
          <w:noProof/>
        </w:rPr>
        <w:tab/>
      </w:r>
      <w:r>
        <w:rPr>
          <w:noProof/>
        </w:rPr>
        <w:fldChar w:fldCharType="begin" w:fldLock="1"/>
      </w:r>
      <w:r>
        <w:rPr>
          <w:noProof/>
        </w:rPr>
        <w:instrText xml:space="preserve"> PAGEREF _Toc132019846 \h </w:instrText>
      </w:r>
      <w:r>
        <w:rPr>
          <w:noProof/>
        </w:rPr>
      </w:r>
      <w:r>
        <w:rPr>
          <w:noProof/>
        </w:rPr>
        <w:fldChar w:fldCharType="separate"/>
      </w:r>
      <w:r>
        <w:rPr>
          <w:noProof/>
        </w:rPr>
        <w:t>907</w:t>
      </w:r>
      <w:r>
        <w:rPr>
          <w:noProof/>
        </w:rPr>
        <w:fldChar w:fldCharType="end"/>
      </w:r>
    </w:p>
    <w:p w14:paraId="05252D46" w14:textId="77777777" w:rsidR="000A2F98" w:rsidRPr="00424073" w:rsidRDefault="000A2F98">
      <w:pPr>
        <w:pStyle w:val="TOC3"/>
        <w:rPr>
          <w:rFonts w:ascii="Calibri" w:hAnsi="Calibri"/>
          <w:noProof/>
          <w:sz w:val="22"/>
          <w:szCs w:val="22"/>
          <w:lang w:eastAsia="en-GB"/>
        </w:rPr>
      </w:pPr>
      <w:r>
        <w:rPr>
          <w:noProof/>
        </w:rPr>
        <w:t>L.3.2.9</w:t>
      </w:r>
      <w:r>
        <w:rPr>
          <w:noProof/>
        </w:rPr>
        <w:tab/>
        <w:t>Support of ANBR and RAN-assisted codec adaptation</w:t>
      </w:r>
      <w:r>
        <w:rPr>
          <w:noProof/>
        </w:rPr>
        <w:tab/>
      </w:r>
      <w:r>
        <w:rPr>
          <w:noProof/>
        </w:rPr>
        <w:fldChar w:fldCharType="begin" w:fldLock="1"/>
      </w:r>
      <w:r>
        <w:rPr>
          <w:noProof/>
        </w:rPr>
        <w:instrText xml:space="preserve"> PAGEREF _Toc132019847 \h </w:instrText>
      </w:r>
      <w:r>
        <w:rPr>
          <w:noProof/>
        </w:rPr>
      </w:r>
      <w:r>
        <w:rPr>
          <w:noProof/>
        </w:rPr>
        <w:fldChar w:fldCharType="separate"/>
      </w:r>
      <w:r>
        <w:rPr>
          <w:noProof/>
        </w:rPr>
        <w:t>907</w:t>
      </w:r>
      <w:r>
        <w:rPr>
          <w:noProof/>
        </w:rPr>
        <w:fldChar w:fldCharType="end"/>
      </w:r>
    </w:p>
    <w:p w14:paraId="7E468448" w14:textId="77777777" w:rsidR="000A2F98" w:rsidRPr="00424073" w:rsidRDefault="000A2F98">
      <w:pPr>
        <w:pStyle w:val="TOC2"/>
        <w:rPr>
          <w:rFonts w:ascii="Calibri" w:hAnsi="Calibri"/>
          <w:noProof/>
          <w:sz w:val="22"/>
          <w:szCs w:val="22"/>
          <w:lang w:eastAsia="en-GB"/>
        </w:rPr>
      </w:pPr>
      <w:r>
        <w:rPr>
          <w:noProof/>
        </w:rPr>
        <w:t>L.3.3</w:t>
      </w:r>
      <w:r>
        <w:rPr>
          <w:noProof/>
        </w:rPr>
        <w:tab/>
        <w:t>Procedures at the S-CSCF</w:t>
      </w:r>
      <w:r>
        <w:rPr>
          <w:noProof/>
        </w:rPr>
        <w:tab/>
      </w:r>
      <w:r>
        <w:rPr>
          <w:noProof/>
        </w:rPr>
        <w:fldChar w:fldCharType="begin" w:fldLock="1"/>
      </w:r>
      <w:r>
        <w:rPr>
          <w:noProof/>
        </w:rPr>
        <w:instrText xml:space="preserve"> PAGEREF _Toc132019848 \h </w:instrText>
      </w:r>
      <w:r>
        <w:rPr>
          <w:noProof/>
        </w:rPr>
      </w:r>
      <w:r>
        <w:rPr>
          <w:noProof/>
        </w:rPr>
        <w:fldChar w:fldCharType="separate"/>
      </w:r>
      <w:r>
        <w:rPr>
          <w:noProof/>
        </w:rPr>
        <w:t>907</w:t>
      </w:r>
      <w:r>
        <w:rPr>
          <w:noProof/>
        </w:rPr>
        <w:fldChar w:fldCharType="end"/>
      </w:r>
    </w:p>
    <w:p w14:paraId="724DC4A6" w14:textId="77777777" w:rsidR="000A2F98" w:rsidRPr="00424073" w:rsidRDefault="000A2F98">
      <w:pPr>
        <w:pStyle w:val="TOC3"/>
        <w:rPr>
          <w:rFonts w:ascii="Calibri" w:hAnsi="Calibri"/>
          <w:noProof/>
          <w:sz w:val="22"/>
          <w:szCs w:val="22"/>
          <w:lang w:eastAsia="en-GB"/>
        </w:rPr>
      </w:pPr>
      <w:r>
        <w:rPr>
          <w:noProof/>
        </w:rPr>
        <w:t>L.3.3.1</w:t>
      </w:r>
      <w:r>
        <w:rPr>
          <w:noProof/>
        </w:rPr>
        <w:tab/>
        <w:t>Notification of AS about registration status</w:t>
      </w:r>
      <w:r>
        <w:rPr>
          <w:noProof/>
        </w:rPr>
        <w:tab/>
      </w:r>
      <w:r>
        <w:rPr>
          <w:noProof/>
        </w:rPr>
        <w:fldChar w:fldCharType="begin" w:fldLock="1"/>
      </w:r>
      <w:r>
        <w:rPr>
          <w:noProof/>
        </w:rPr>
        <w:instrText xml:space="preserve"> PAGEREF _Toc132019849 \h </w:instrText>
      </w:r>
      <w:r>
        <w:rPr>
          <w:noProof/>
        </w:rPr>
      </w:r>
      <w:r>
        <w:rPr>
          <w:noProof/>
        </w:rPr>
        <w:fldChar w:fldCharType="separate"/>
      </w:r>
      <w:r>
        <w:rPr>
          <w:noProof/>
        </w:rPr>
        <w:t>907</w:t>
      </w:r>
      <w:r>
        <w:rPr>
          <w:noProof/>
        </w:rPr>
        <w:fldChar w:fldCharType="end"/>
      </w:r>
    </w:p>
    <w:p w14:paraId="2C7E164F" w14:textId="77777777" w:rsidR="000A2F98" w:rsidRPr="00424073" w:rsidRDefault="000A2F98">
      <w:pPr>
        <w:pStyle w:val="TOC3"/>
        <w:rPr>
          <w:rFonts w:ascii="Calibri" w:hAnsi="Calibri"/>
          <w:noProof/>
          <w:sz w:val="22"/>
          <w:szCs w:val="22"/>
          <w:lang w:eastAsia="en-GB"/>
        </w:rPr>
      </w:pPr>
      <w:r>
        <w:rPr>
          <w:noProof/>
        </w:rPr>
        <w:t>L.3.3.2</w:t>
      </w:r>
      <w:r>
        <w:rPr>
          <w:noProof/>
        </w:rPr>
        <w:tab/>
        <w:t>RLOS</w:t>
      </w:r>
      <w:r>
        <w:rPr>
          <w:noProof/>
        </w:rPr>
        <w:tab/>
      </w:r>
      <w:r>
        <w:rPr>
          <w:noProof/>
        </w:rPr>
        <w:fldChar w:fldCharType="begin" w:fldLock="1"/>
      </w:r>
      <w:r>
        <w:rPr>
          <w:noProof/>
        </w:rPr>
        <w:instrText xml:space="preserve"> PAGEREF _Toc132019850 \h </w:instrText>
      </w:r>
      <w:r>
        <w:rPr>
          <w:noProof/>
        </w:rPr>
      </w:r>
      <w:r>
        <w:rPr>
          <w:noProof/>
        </w:rPr>
        <w:fldChar w:fldCharType="separate"/>
      </w:r>
      <w:r>
        <w:rPr>
          <w:noProof/>
        </w:rPr>
        <w:t>907</w:t>
      </w:r>
      <w:r>
        <w:rPr>
          <w:noProof/>
        </w:rPr>
        <w:fldChar w:fldCharType="end"/>
      </w:r>
    </w:p>
    <w:p w14:paraId="7C2A8DDE" w14:textId="77777777" w:rsidR="000A2F98" w:rsidRPr="00424073" w:rsidRDefault="000A2F98">
      <w:pPr>
        <w:pStyle w:val="TOC4"/>
        <w:rPr>
          <w:rFonts w:ascii="Calibri" w:hAnsi="Calibri"/>
          <w:noProof/>
          <w:sz w:val="22"/>
          <w:szCs w:val="22"/>
          <w:lang w:eastAsia="en-GB"/>
        </w:rPr>
      </w:pPr>
      <w:r>
        <w:rPr>
          <w:noProof/>
        </w:rPr>
        <w:t>L.3.3.2.1</w:t>
      </w:r>
      <w:r>
        <w:rPr>
          <w:noProof/>
        </w:rPr>
        <w:tab/>
        <w:t>General</w:t>
      </w:r>
      <w:r>
        <w:rPr>
          <w:noProof/>
        </w:rPr>
        <w:tab/>
      </w:r>
      <w:r>
        <w:rPr>
          <w:noProof/>
        </w:rPr>
        <w:fldChar w:fldCharType="begin" w:fldLock="1"/>
      </w:r>
      <w:r>
        <w:rPr>
          <w:noProof/>
        </w:rPr>
        <w:instrText xml:space="preserve"> PAGEREF _Toc132019851 \h </w:instrText>
      </w:r>
      <w:r>
        <w:rPr>
          <w:noProof/>
        </w:rPr>
      </w:r>
      <w:r>
        <w:rPr>
          <w:noProof/>
        </w:rPr>
        <w:fldChar w:fldCharType="separate"/>
      </w:r>
      <w:r>
        <w:rPr>
          <w:noProof/>
        </w:rPr>
        <w:t>907</w:t>
      </w:r>
      <w:r>
        <w:rPr>
          <w:noProof/>
        </w:rPr>
        <w:fldChar w:fldCharType="end"/>
      </w:r>
    </w:p>
    <w:p w14:paraId="07916E32" w14:textId="77777777" w:rsidR="000A2F98" w:rsidRPr="00424073" w:rsidRDefault="000A2F98">
      <w:pPr>
        <w:pStyle w:val="TOC4"/>
        <w:rPr>
          <w:rFonts w:ascii="Calibri" w:hAnsi="Calibri"/>
          <w:noProof/>
          <w:sz w:val="22"/>
          <w:szCs w:val="22"/>
          <w:lang w:eastAsia="en-GB"/>
        </w:rPr>
      </w:pPr>
      <w:r>
        <w:rPr>
          <w:noProof/>
        </w:rPr>
        <w:t>L.3.3.2.2</w:t>
      </w:r>
      <w:r>
        <w:rPr>
          <w:noProof/>
        </w:rPr>
        <w:tab/>
        <w:t>Registration</w:t>
      </w:r>
      <w:r>
        <w:rPr>
          <w:noProof/>
        </w:rPr>
        <w:tab/>
      </w:r>
      <w:r>
        <w:rPr>
          <w:noProof/>
        </w:rPr>
        <w:fldChar w:fldCharType="begin" w:fldLock="1"/>
      </w:r>
      <w:r>
        <w:rPr>
          <w:noProof/>
        </w:rPr>
        <w:instrText xml:space="preserve"> PAGEREF _Toc132019852 \h </w:instrText>
      </w:r>
      <w:r>
        <w:rPr>
          <w:noProof/>
        </w:rPr>
      </w:r>
      <w:r>
        <w:rPr>
          <w:noProof/>
        </w:rPr>
        <w:fldChar w:fldCharType="separate"/>
      </w:r>
      <w:r>
        <w:rPr>
          <w:noProof/>
        </w:rPr>
        <w:t>907</w:t>
      </w:r>
      <w:r>
        <w:rPr>
          <w:noProof/>
        </w:rPr>
        <w:fldChar w:fldCharType="end"/>
      </w:r>
    </w:p>
    <w:p w14:paraId="713D210B" w14:textId="77777777" w:rsidR="000A2F98" w:rsidRPr="00424073" w:rsidRDefault="000A2F98">
      <w:pPr>
        <w:pStyle w:val="TOC4"/>
        <w:rPr>
          <w:rFonts w:ascii="Calibri" w:hAnsi="Calibri"/>
          <w:noProof/>
          <w:sz w:val="22"/>
          <w:szCs w:val="22"/>
          <w:lang w:eastAsia="en-GB"/>
        </w:rPr>
      </w:pPr>
      <w:r>
        <w:rPr>
          <w:noProof/>
        </w:rPr>
        <w:t>L.3.3.2.3</w:t>
      </w:r>
      <w:r>
        <w:rPr>
          <w:noProof/>
        </w:rPr>
        <w:tab/>
        <w:t>Session Setup</w:t>
      </w:r>
      <w:r>
        <w:rPr>
          <w:noProof/>
        </w:rPr>
        <w:tab/>
      </w:r>
      <w:r>
        <w:rPr>
          <w:noProof/>
        </w:rPr>
        <w:fldChar w:fldCharType="begin" w:fldLock="1"/>
      </w:r>
      <w:r>
        <w:rPr>
          <w:noProof/>
        </w:rPr>
        <w:instrText xml:space="preserve"> PAGEREF _Toc132019853 \h </w:instrText>
      </w:r>
      <w:r>
        <w:rPr>
          <w:noProof/>
        </w:rPr>
      </w:r>
      <w:r>
        <w:rPr>
          <w:noProof/>
        </w:rPr>
        <w:fldChar w:fldCharType="separate"/>
      </w:r>
      <w:r>
        <w:rPr>
          <w:noProof/>
        </w:rPr>
        <w:t>910</w:t>
      </w:r>
      <w:r>
        <w:rPr>
          <w:noProof/>
        </w:rPr>
        <w:fldChar w:fldCharType="end"/>
      </w:r>
    </w:p>
    <w:p w14:paraId="51299BA1" w14:textId="77777777" w:rsidR="000A2F98" w:rsidRPr="00424073" w:rsidRDefault="000A2F98">
      <w:pPr>
        <w:pStyle w:val="TOC5"/>
        <w:rPr>
          <w:rFonts w:ascii="Calibri" w:hAnsi="Calibri"/>
          <w:noProof/>
          <w:sz w:val="22"/>
          <w:szCs w:val="22"/>
          <w:lang w:eastAsia="en-GB"/>
        </w:rPr>
      </w:pPr>
      <w:r>
        <w:rPr>
          <w:noProof/>
        </w:rPr>
        <w:t>L.3.3.2.3.1</w:t>
      </w:r>
      <w:r>
        <w:rPr>
          <w:noProof/>
        </w:rPr>
        <w:tab/>
        <w:t>General</w:t>
      </w:r>
      <w:r>
        <w:rPr>
          <w:noProof/>
        </w:rPr>
        <w:tab/>
      </w:r>
      <w:r>
        <w:rPr>
          <w:noProof/>
        </w:rPr>
        <w:fldChar w:fldCharType="begin" w:fldLock="1"/>
      </w:r>
      <w:r>
        <w:rPr>
          <w:noProof/>
        </w:rPr>
        <w:instrText xml:space="preserve"> PAGEREF _Toc132019854 \h </w:instrText>
      </w:r>
      <w:r>
        <w:rPr>
          <w:noProof/>
        </w:rPr>
      </w:r>
      <w:r>
        <w:rPr>
          <w:noProof/>
        </w:rPr>
        <w:fldChar w:fldCharType="separate"/>
      </w:r>
      <w:r>
        <w:rPr>
          <w:noProof/>
        </w:rPr>
        <w:t>910</w:t>
      </w:r>
      <w:r>
        <w:rPr>
          <w:noProof/>
        </w:rPr>
        <w:fldChar w:fldCharType="end"/>
      </w:r>
    </w:p>
    <w:p w14:paraId="44445A69" w14:textId="77777777" w:rsidR="000A2F98" w:rsidRPr="00424073" w:rsidRDefault="000A2F98">
      <w:pPr>
        <w:pStyle w:val="TOC1"/>
        <w:rPr>
          <w:rFonts w:ascii="Calibri" w:hAnsi="Calibri"/>
          <w:noProof/>
          <w:szCs w:val="22"/>
          <w:lang w:eastAsia="en-GB"/>
        </w:rPr>
      </w:pPr>
      <w:r>
        <w:rPr>
          <w:noProof/>
        </w:rPr>
        <w:t>L.4</w:t>
      </w:r>
      <w:r>
        <w:rPr>
          <w:noProof/>
        </w:rPr>
        <w:tab/>
        <w:t>3GPP specific encoding for SIP header field extensions</w:t>
      </w:r>
      <w:r>
        <w:rPr>
          <w:noProof/>
        </w:rPr>
        <w:tab/>
      </w:r>
      <w:r>
        <w:rPr>
          <w:noProof/>
        </w:rPr>
        <w:fldChar w:fldCharType="begin" w:fldLock="1"/>
      </w:r>
      <w:r>
        <w:rPr>
          <w:noProof/>
        </w:rPr>
        <w:instrText xml:space="preserve"> PAGEREF _Toc132019855 \h </w:instrText>
      </w:r>
      <w:r>
        <w:rPr>
          <w:noProof/>
        </w:rPr>
      </w:r>
      <w:r>
        <w:rPr>
          <w:noProof/>
        </w:rPr>
        <w:fldChar w:fldCharType="separate"/>
      </w:r>
      <w:r>
        <w:rPr>
          <w:noProof/>
        </w:rPr>
        <w:t>910</w:t>
      </w:r>
      <w:r>
        <w:rPr>
          <w:noProof/>
        </w:rPr>
        <w:fldChar w:fldCharType="end"/>
      </w:r>
    </w:p>
    <w:p w14:paraId="0D4D4FB4" w14:textId="77777777" w:rsidR="000A2F98" w:rsidRPr="00424073" w:rsidRDefault="000A2F98">
      <w:pPr>
        <w:pStyle w:val="TOC2"/>
        <w:rPr>
          <w:rFonts w:ascii="Calibri" w:hAnsi="Calibri"/>
          <w:noProof/>
          <w:sz w:val="22"/>
          <w:szCs w:val="22"/>
          <w:lang w:eastAsia="en-GB"/>
        </w:rPr>
      </w:pPr>
      <w:r>
        <w:rPr>
          <w:noProof/>
        </w:rPr>
        <w:t>L.4.1</w:t>
      </w:r>
      <w:r>
        <w:rPr>
          <w:noProof/>
        </w:rPr>
        <w:tab/>
        <w:t>Void</w:t>
      </w:r>
      <w:r>
        <w:rPr>
          <w:noProof/>
        </w:rPr>
        <w:tab/>
      </w:r>
      <w:r>
        <w:rPr>
          <w:noProof/>
        </w:rPr>
        <w:fldChar w:fldCharType="begin" w:fldLock="1"/>
      </w:r>
      <w:r>
        <w:rPr>
          <w:noProof/>
        </w:rPr>
        <w:instrText xml:space="preserve"> PAGEREF _Toc132019856 \h </w:instrText>
      </w:r>
      <w:r>
        <w:rPr>
          <w:noProof/>
        </w:rPr>
      </w:r>
      <w:r>
        <w:rPr>
          <w:noProof/>
        </w:rPr>
        <w:fldChar w:fldCharType="separate"/>
      </w:r>
      <w:r>
        <w:rPr>
          <w:noProof/>
        </w:rPr>
        <w:t>910</w:t>
      </w:r>
      <w:r>
        <w:rPr>
          <w:noProof/>
        </w:rPr>
        <w:fldChar w:fldCharType="end"/>
      </w:r>
    </w:p>
    <w:p w14:paraId="69F772E5" w14:textId="77777777" w:rsidR="000A2F98" w:rsidRPr="00424073" w:rsidRDefault="000A2F98">
      <w:pPr>
        <w:pStyle w:val="TOC1"/>
        <w:rPr>
          <w:rFonts w:ascii="Calibri" w:hAnsi="Calibri"/>
          <w:noProof/>
          <w:szCs w:val="22"/>
          <w:lang w:eastAsia="en-GB"/>
        </w:rPr>
      </w:pPr>
      <w:r>
        <w:rPr>
          <w:noProof/>
        </w:rPr>
        <w:t>L.5</w:t>
      </w:r>
      <w:r>
        <w:rPr>
          <w:noProof/>
        </w:rPr>
        <w:tab/>
        <w:t>Use of circuit-switched domain</w:t>
      </w:r>
      <w:r>
        <w:rPr>
          <w:noProof/>
        </w:rPr>
        <w:tab/>
      </w:r>
      <w:r>
        <w:rPr>
          <w:noProof/>
        </w:rPr>
        <w:fldChar w:fldCharType="begin" w:fldLock="1"/>
      </w:r>
      <w:r>
        <w:rPr>
          <w:noProof/>
        </w:rPr>
        <w:instrText xml:space="preserve"> PAGEREF _Toc132019857 \h </w:instrText>
      </w:r>
      <w:r>
        <w:rPr>
          <w:noProof/>
        </w:rPr>
      </w:r>
      <w:r>
        <w:rPr>
          <w:noProof/>
        </w:rPr>
        <w:fldChar w:fldCharType="separate"/>
      </w:r>
      <w:r>
        <w:rPr>
          <w:noProof/>
        </w:rPr>
        <w:t>910</w:t>
      </w:r>
      <w:r>
        <w:rPr>
          <w:noProof/>
        </w:rPr>
        <w:fldChar w:fldCharType="end"/>
      </w:r>
    </w:p>
    <w:p w14:paraId="54FFB878" w14:textId="77777777" w:rsidR="000A2F98" w:rsidRPr="00424073" w:rsidRDefault="000A2F98">
      <w:pPr>
        <w:pStyle w:val="TOC8"/>
        <w:rPr>
          <w:rFonts w:ascii="Calibri" w:hAnsi="Calibri"/>
          <w:b w:val="0"/>
          <w:noProof/>
          <w:szCs w:val="22"/>
          <w:lang w:eastAsia="en-GB"/>
        </w:rPr>
      </w:pPr>
      <w:r>
        <w:rPr>
          <w:noProof/>
        </w:rPr>
        <w:t>Annex M (normative): IP-Connectivity Access Network specific concepts when using cdma2000</w:t>
      </w:r>
      <w:r w:rsidRPr="00446C2B">
        <w:rPr>
          <w:noProof/>
          <w:vertAlign w:val="superscript"/>
        </w:rPr>
        <w:t>®</w:t>
      </w:r>
      <w:r>
        <w:rPr>
          <w:noProof/>
        </w:rPr>
        <w:t xml:space="preserve"> packet data subsystem</w:t>
      </w:r>
      <w:r w:rsidRPr="00446C2B">
        <w:rPr>
          <w:noProof/>
          <w:color w:val="FFFF00"/>
        </w:rPr>
        <w:t xml:space="preserve"> </w:t>
      </w:r>
      <w:r>
        <w:rPr>
          <w:noProof/>
        </w:rPr>
        <w:t>to access IM CN subsystem</w:t>
      </w:r>
      <w:r>
        <w:rPr>
          <w:noProof/>
        </w:rPr>
        <w:tab/>
      </w:r>
      <w:r>
        <w:rPr>
          <w:noProof/>
        </w:rPr>
        <w:fldChar w:fldCharType="begin" w:fldLock="1"/>
      </w:r>
      <w:r>
        <w:rPr>
          <w:noProof/>
        </w:rPr>
        <w:instrText xml:space="preserve"> PAGEREF _Toc132019858 \h </w:instrText>
      </w:r>
      <w:r>
        <w:rPr>
          <w:noProof/>
        </w:rPr>
      </w:r>
      <w:r>
        <w:rPr>
          <w:noProof/>
        </w:rPr>
        <w:fldChar w:fldCharType="separate"/>
      </w:r>
      <w:r>
        <w:rPr>
          <w:noProof/>
        </w:rPr>
        <w:t>912</w:t>
      </w:r>
      <w:r>
        <w:rPr>
          <w:noProof/>
        </w:rPr>
        <w:fldChar w:fldCharType="end"/>
      </w:r>
    </w:p>
    <w:p w14:paraId="7154C867" w14:textId="77777777" w:rsidR="000A2F98" w:rsidRPr="00424073" w:rsidRDefault="000A2F98">
      <w:pPr>
        <w:pStyle w:val="TOC1"/>
        <w:rPr>
          <w:rFonts w:ascii="Calibri" w:hAnsi="Calibri"/>
          <w:noProof/>
          <w:szCs w:val="22"/>
          <w:lang w:eastAsia="en-GB"/>
        </w:rPr>
      </w:pPr>
      <w:r>
        <w:rPr>
          <w:noProof/>
        </w:rPr>
        <w:t>M.1</w:t>
      </w:r>
      <w:r>
        <w:rPr>
          <w:noProof/>
        </w:rPr>
        <w:tab/>
        <w:t>Scope</w:t>
      </w:r>
      <w:r>
        <w:rPr>
          <w:noProof/>
        </w:rPr>
        <w:tab/>
      </w:r>
      <w:r>
        <w:rPr>
          <w:noProof/>
        </w:rPr>
        <w:fldChar w:fldCharType="begin" w:fldLock="1"/>
      </w:r>
      <w:r>
        <w:rPr>
          <w:noProof/>
        </w:rPr>
        <w:instrText xml:space="preserve"> PAGEREF _Toc132019859 \h </w:instrText>
      </w:r>
      <w:r>
        <w:rPr>
          <w:noProof/>
        </w:rPr>
      </w:r>
      <w:r>
        <w:rPr>
          <w:noProof/>
        </w:rPr>
        <w:fldChar w:fldCharType="separate"/>
      </w:r>
      <w:r>
        <w:rPr>
          <w:noProof/>
        </w:rPr>
        <w:t>912</w:t>
      </w:r>
      <w:r>
        <w:rPr>
          <w:noProof/>
        </w:rPr>
        <w:fldChar w:fldCharType="end"/>
      </w:r>
    </w:p>
    <w:p w14:paraId="5C991E70" w14:textId="77777777" w:rsidR="000A2F98" w:rsidRPr="00424073" w:rsidRDefault="000A2F98">
      <w:pPr>
        <w:pStyle w:val="TOC1"/>
        <w:rPr>
          <w:rFonts w:ascii="Calibri" w:hAnsi="Calibri"/>
          <w:noProof/>
          <w:szCs w:val="22"/>
          <w:lang w:eastAsia="en-GB"/>
        </w:rPr>
      </w:pPr>
      <w:r>
        <w:rPr>
          <w:noProof/>
        </w:rPr>
        <w:t>M.2</w:t>
      </w:r>
      <w:r>
        <w:rPr>
          <w:noProof/>
        </w:rPr>
        <w:tab/>
        <w:t>cdma2000</w:t>
      </w:r>
      <w:r w:rsidRPr="00446C2B">
        <w:rPr>
          <w:noProof/>
          <w:vertAlign w:val="superscript"/>
        </w:rPr>
        <w:t>®</w:t>
      </w:r>
      <w:r>
        <w:rPr>
          <w:noProof/>
        </w:rPr>
        <w:t xml:space="preserve"> packet data subsystem aspects when connected to the IM CN subsystem</w:t>
      </w:r>
      <w:r>
        <w:rPr>
          <w:noProof/>
        </w:rPr>
        <w:tab/>
      </w:r>
      <w:r>
        <w:rPr>
          <w:noProof/>
        </w:rPr>
        <w:fldChar w:fldCharType="begin" w:fldLock="1"/>
      </w:r>
      <w:r>
        <w:rPr>
          <w:noProof/>
        </w:rPr>
        <w:instrText xml:space="preserve"> PAGEREF _Toc132019860 \h </w:instrText>
      </w:r>
      <w:r>
        <w:rPr>
          <w:noProof/>
        </w:rPr>
      </w:r>
      <w:r>
        <w:rPr>
          <w:noProof/>
        </w:rPr>
        <w:fldChar w:fldCharType="separate"/>
      </w:r>
      <w:r>
        <w:rPr>
          <w:noProof/>
        </w:rPr>
        <w:t>912</w:t>
      </w:r>
      <w:r>
        <w:rPr>
          <w:noProof/>
        </w:rPr>
        <w:fldChar w:fldCharType="end"/>
      </w:r>
    </w:p>
    <w:p w14:paraId="793194D0" w14:textId="77777777" w:rsidR="000A2F98" w:rsidRPr="00424073" w:rsidRDefault="000A2F98">
      <w:pPr>
        <w:pStyle w:val="TOC2"/>
        <w:rPr>
          <w:rFonts w:ascii="Calibri" w:hAnsi="Calibri"/>
          <w:noProof/>
          <w:sz w:val="22"/>
          <w:szCs w:val="22"/>
          <w:lang w:eastAsia="en-GB"/>
        </w:rPr>
      </w:pPr>
      <w:r>
        <w:rPr>
          <w:noProof/>
        </w:rPr>
        <w:t>M.2.1</w:t>
      </w:r>
      <w:r>
        <w:rPr>
          <w:noProof/>
        </w:rPr>
        <w:tab/>
        <w:t>Introduction</w:t>
      </w:r>
      <w:r>
        <w:rPr>
          <w:noProof/>
        </w:rPr>
        <w:tab/>
      </w:r>
      <w:r>
        <w:rPr>
          <w:noProof/>
        </w:rPr>
        <w:fldChar w:fldCharType="begin" w:fldLock="1"/>
      </w:r>
      <w:r>
        <w:rPr>
          <w:noProof/>
        </w:rPr>
        <w:instrText xml:space="preserve"> PAGEREF _Toc132019861 \h </w:instrText>
      </w:r>
      <w:r>
        <w:rPr>
          <w:noProof/>
        </w:rPr>
      </w:r>
      <w:r>
        <w:rPr>
          <w:noProof/>
        </w:rPr>
        <w:fldChar w:fldCharType="separate"/>
      </w:r>
      <w:r>
        <w:rPr>
          <w:noProof/>
        </w:rPr>
        <w:t>912</w:t>
      </w:r>
      <w:r>
        <w:rPr>
          <w:noProof/>
        </w:rPr>
        <w:fldChar w:fldCharType="end"/>
      </w:r>
    </w:p>
    <w:p w14:paraId="7E26DF80" w14:textId="77777777" w:rsidR="000A2F98" w:rsidRPr="00424073" w:rsidRDefault="000A2F98">
      <w:pPr>
        <w:pStyle w:val="TOC2"/>
        <w:rPr>
          <w:rFonts w:ascii="Calibri" w:hAnsi="Calibri"/>
          <w:noProof/>
          <w:sz w:val="22"/>
          <w:szCs w:val="22"/>
          <w:lang w:eastAsia="en-GB"/>
        </w:rPr>
      </w:pPr>
      <w:r>
        <w:rPr>
          <w:noProof/>
        </w:rPr>
        <w:t>M.2.2</w:t>
      </w:r>
      <w:r>
        <w:rPr>
          <w:noProof/>
        </w:rPr>
        <w:tab/>
        <w:t>Procedures at the UE</w:t>
      </w:r>
      <w:r>
        <w:rPr>
          <w:noProof/>
        </w:rPr>
        <w:tab/>
      </w:r>
      <w:r>
        <w:rPr>
          <w:noProof/>
        </w:rPr>
        <w:fldChar w:fldCharType="begin" w:fldLock="1"/>
      </w:r>
      <w:r>
        <w:rPr>
          <w:noProof/>
        </w:rPr>
        <w:instrText xml:space="preserve"> PAGEREF _Toc132019862 \h </w:instrText>
      </w:r>
      <w:r>
        <w:rPr>
          <w:noProof/>
        </w:rPr>
      </w:r>
      <w:r>
        <w:rPr>
          <w:noProof/>
        </w:rPr>
        <w:fldChar w:fldCharType="separate"/>
      </w:r>
      <w:r>
        <w:rPr>
          <w:noProof/>
        </w:rPr>
        <w:t>912</w:t>
      </w:r>
      <w:r>
        <w:rPr>
          <w:noProof/>
        </w:rPr>
        <w:fldChar w:fldCharType="end"/>
      </w:r>
    </w:p>
    <w:p w14:paraId="34594017" w14:textId="77777777" w:rsidR="000A2F98" w:rsidRPr="00424073" w:rsidRDefault="000A2F98">
      <w:pPr>
        <w:pStyle w:val="TOC3"/>
        <w:rPr>
          <w:rFonts w:ascii="Calibri" w:hAnsi="Calibri"/>
          <w:noProof/>
          <w:sz w:val="22"/>
          <w:szCs w:val="22"/>
          <w:lang w:eastAsia="en-GB"/>
        </w:rPr>
      </w:pPr>
      <w:r>
        <w:rPr>
          <w:noProof/>
        </w:rPr>
        <w:t>M.2.2.1</w:t>
      </w:r>
      <w:r>
        <w:rPr>
          <w:noProof/>
        </w:rPr>
        <w:tab/>
        <w:t>Establishment of IP-CAN bearer and P-CSCF discovery</w:t>
      </w:r>
      <w:r>
        <w:rPr>
          <w:noProof/>
        </w:rPr>
        <w:tab/>
      </w:r>
      <w:r>
        <w:rPr>
          <w:noProof/>
        </w:rPr>
        <w:fldChar w:fldCharType="begin" w:fldLock="1"/>
      </w:r>
      <w:r>
        <w:rPr>
          <w:noProof/>
        </w:rPr>
        <w:instrText xml:space="preserve"> PAGEREF _Toc132019863 \h </w:instrText>
      </w:r>
      <w:r>
        <w:rPr>
          <w:noProof/>
        </w:rPr>
      </w:r>
      <w:r>
        <w:rPr>
          <w:noProof/>
        </w:rPr>
        <w:fldChar w:fldCharType="separate"/>
      </w:r>
      <w:r>
        <w:rPr>
          <w:noProof/>
        </w:rPr>
        <w:t>912</w:t>
      </w:r>
      <w:r>
        <w:rPr>
          <w:noProof/>
        </w:rPr>
        <w:fldChar w:fldCharType="end"/>
      </w:r>
    </w:p>
    <w:p w14:paraId="5EFC7F4E" w14:textId="77777777" w:rsidR="000A2F98" w:rsidRPr="00424073" w:rsidRDefault="000A2F98">
      <w:pPr>
        <w:pStyle w:val="TOC3"/>
        <w:rPr>
          <w:rFonts w:ascii="Calibri" w:hAnsi="Calibri"/>
          <w:noProof/>
          <w:sz w:val="22"/>
          <w:szCs w:val="22"/>
          <w:lang w:eastAsia="en-GB"/>
        </w:rPr>
      </w:pPr>
      <w:r>
        <w:rPr>
          <w:noProof/>
        </w:rPr>
        <w:t>M.2.2.1A</w:t>
      </w:r>
      <w:r>
        <w:rPr>
          <w:noProof/>
        </w:rPr>
        <w:tab/>
        <w:t>Modification of IP-CAN used for SIP signalling</w:t>
      </w:r>
      <w:r>
        <w:rPr>
          <w:noProof/>
        </w:rPr>
        <w:tab/>
      </w:r>
      <w:r>
        <w:rPr>
          <w:noProof/>
        </w:rPr>
        <w:fldChar w:fldCharType="begin" w:fldLock="1"/>
      </w:r>
      <w:r>
        <w:rPr>
          <w:noProof/>
        </w:rPr>
        <w:instrText xml:space="preserve"> PAGEREF _Toc132019864 \h </w:instrText>
      </w:r>
      <w:r>
        <w:rPr>
          <w:noProof/>
        </w:rPr>
      </w:r>
      <w:r>
        <w:rPr>
          <w:noProof/>
        </w:rPr>
        <w:fldChar w:fldCharType="separate"/>
      </w:r>
      <w:r>
        <w:rPr>
          <w:noProof/>
        </w:rPr>
        <w:t>913</w:t>
      </w:r>
      <w:r>
        <w:rPr>
          <w:noProof/>
        </w:rPr>
        <w:fldChar w:fldCharType="end"/>
      </w:r>
    </w:p>
    <w:p w14:paraId="17ACC215" w14:textId="77777777" w:rsidR="000A2F98" w:rsidRPr="00424073" w:rsidRDefault="000A2F98">
      <w:pPr>
        <w:pStyle w:val="TOC3"/>
        <w:rPr>
          <w:rFonts w:ascii="Calibri" w:hAnsi="Calibri"/>
          <w:noProof/>
          <w:sz w:val="22"/>
          <w:szCs w:val="22"/>
          <w:lang w:eastAsia="en-GB"/>
        </w:rPr>
      </w:pPr>
      <w:r>
        <w:rPr>
          <w:noProof/>
        </w:rPr>
        <w:t>M.2.2.1B</w:t>
      </w:r>
      <w:r>
        <w:rPr>
          <w:noProof/>
        </w:rPr>
        <w:tab/>
        <w:t>Re-establishment of the IP-CAN used for SIP signalling</w:t>
      </w:r>
      <w:r>
        <w:rPr>
          <w:noProof/>
        </w:rPr>
        <w:tab/>
      </w:r>
      <w:r>
        <w:rPr>
          <w:noProof/>
        </w:rPr>
        <w:fldChar w:fldCharType="begin" w:fldLock="1"/>
      </w:r>
      <w:r>
        <w:rPr>
          <w:noProof/>
        </w:rPr>
        <w:instrText xml:space="preserve"> PAGEREF _Toc132019865 \h </w:instrText>
      </w:r>
      <w:r>
        <w:rPr>
          <w:noProof/>
        </w:rPr>
      </w:r>
      <w:r>
        <w:rPr>
          <w:noProof/>
        </w:rPr>
        <w:fldChar w:fldCharType="separate"/>
      </w:r>
      <w:r>
        <w:rPr>
          <w:noProof/>
        </w:rPr>
        <w:t>913</w:t>
      </w:r>
      <w:r>
        <w:rPr>
          <w:noProof/>
        </w:rPr>
        <w:fldChar w:fldCharType="end"/>
      </w:r>
    </w:p>
    <w:p w14:paraId="599E64F0" w14:textId="77777777" w:rsidR="000A2F98" w:rsidRPr="00424073" w:rsidRDefault="000A2F98">
      <w:pPr>
        <w:pStyle w:val="TOC3"/>
        <w:rPr>
          <w:rFonts w:ascii="Calibri" w:hAnsi="Calibri"/>
          <w:noProof/>
          <w:sz w:val="22"/>
          <w:szCs w:val="22"/>
          <w:lang w:eastAsia="en-GB"/>
        </w:rPr>
      </w:pPr>
      <w:r>
        <w:rPr>
          <w:noProof/>
        </w:rPr>
        <w:t>M.2.2.1C</w:t>
      </w:r>
      <w:r>
        <w:rPr>
          <w:noProof/>
        </w:rPr>
        <w:tab/>
        <w:t>P-CSCF restoration procedure</w:t>
      </w:r>
      <w:r>
        <w:rPr>
          <w:noProof/>
        </w:rPr>
        <w:tab/>
      </w:r>
      <w:r>
        <w:rPr>
          <w:noProof/>
        </w:rPr>
        <w:fldChar w:fldCharType="begin" w:fldLock="1"/>
      </w:r>
      <w:r>
        <w:rPr>
          <w:noProof/>
        </w:rPr>
        <w:instrText xml:space="preserve"> PAGEREF _Toc132019866 \h </w:instrText>
      </w:r>
      <w:r>
        <w:rPr>
          <w:noProof/>
        </w:rPr>
      </w:r>
      <w:r>
        <w:rPr>
          <w:noProof/>
        </w:rPr>
        <w:fldChar w:fldCharType="separate"/>
      </w:r>
      <w:r>
        <w:rPr>
          <w:noProof/>
        </w:rPr>
        <w:t>913</w:t>
      </w:r>
      <w:r>
        <w:rPr>
          <w:noProof/>
        </w:rPr>
        <w:fldChar w:fldCharType="end"/>
      </w:r>
    </w:p>
    <w:p w14:paraId="2C9325B4" w14:textId="77777777" w:rsidR="000A2F98" w:rsidRPr="00424073" w:rsidRDefault="000A2F98">
      <w:pPr>
        <w:pStyle w:val="TOC3"/>
        <w:rPr>
          <w:rFonts w:ascii="Calibri" w:hAnsi="Calibri"/>
          <w:noProof/>
          <w:sz w:val="22"/>
          <w:szCs w:val="22"/>
          <w:lang w:eastAsia="en-GB"/>
        </w:rPr>
      </w:pPr>
      <w:r>
        <w:rPr>
          <w:noProof/>
        </w:rPr>
        <w:t>M.2.2.2</w:t>
      </w:r>
      <w:r>
        <w:rPr>
          <w:noProof/>
        </w:rPr>
        <w:tab/>
        <w:t>Void</w:t>
      </w:r>
      <w:r>
        <w:rPr>
          <w:noProof/>
        </w:rPr>
        <w:tab/>
      </w:r>
      <w:r>
        <w:rPr>
          <w:noProof/>
        </w:rPr>
        <w:fldChar w:fldCharType="begin" w:fldLock="1"/>
      </w:r>
      <w:r>
        <w:rPr>
          <w:noProof/>
        </w:rPr>
        <w:instrText xml:space="preserve"> PAGEREF _Toc132019867 \h </w:instrText>
      </w:r>
      <w:r>
        <w:rPr>
          <w:noProof/>
        </w:rPr>
      </w:r>
      <w:r>
        <w:rPr>
          <w:noProof/>
        </w:rPr>
        <w:fldChar w:fldCharType="separate"/>
      </w:r>
      <w:r>
        <w:rPr>
          <w:noProof/>
        </w:rPr>
        <w:t>913</w:t>
      </w:r>
      <w:r>
        <w:rPr>
          <w:noProof/>
        </w:rPr>
        <w:fldChar w:fldCharType="end"/>
      </w:r>
    </w:p>
    <w:p w14:paraId="241A2E0E" w14:textId="77777777" w:rsidR="000A2F98" w:rsidRPr="00424073" w:rsidRDefault="000A2F98">
      <w:pPr>
        <w:pStyle w:val="TOC3"/>
        <w:rPr>
          <w:rFonts w:ascii="Calibri" w:hAnsi="Calibri"/>
          <w:noProof/>
          <w:sz w:val="22"/>
          <w:szCs w:val="22"/>
          <w:lang w:eastAsia="en-GB"/>
        </w:rPr>
      </w:pPr>
      <w:r>
        <w:rPr>
          <w:noProof/>
        </w:rPr>
        <w:t>M.2.2.3</w:t>
      </w:r>
      <w:r>
        <w:rPr>
          <w:noProof/>
        </w:rPr>
        <w:tab/>
        <w:t>IP-CAN bearer control point support of DHCP based P-CSCF discovery</w:t>
      </w:r>
      <w:r>
        <w:rPr>
          <w:noProof/>
        </w:rPr>
        <w:tab/>
      </w:r>
      <w:r>
        <w:rPr>
          <w:noProof/>
        </w:rPr>
        <w:fldChar w:fldCharType="begin" w:fldLock="1"/>
      </w:r>
      <w:r>
        <w:rPr>
          <w:noProof/>
        </w:rPr>
        <w:instrText xml:space="preserve"> PAGEREF _Toc132019868 \h </w:instrText>
      </w:r>
      <w:r>
        <w:rPr>
          <w:noProof/>
        </w:rPr>
      </w:r>
      <w:r>
        <w:rPr>
          <w:noProof/>
        </w:rPr>
        <w:fldChar w:fldCharType="separate"/>
      </w:r>
      <w:r>
        <w:rPr>
          <w:noProof/>
        </w:rPr>
        <w:t>913</w:t>
      </w:r>
      <w:r>
        <w:rPr>
          <w:noProof/>
        </w:rPr>
        <w:fldChar w:fldCharType="end"/>
      </w:r>
    </w:p>
    <w:p w14:paraId="1B658363" w14:textId="77777777" w:rsidR="000A2F98" w:rsidRPr="00424073" w:rsidRDefault="000A2F98">
      <w:pPr>
        <w:pStyle w:val="TOC3"/>
        <w:rPr>
          <w:rFonts w:ascii="Calibri" w:hAnsi="Calibri"/>
          <w:noProof/>
          <w:sz w:val="22"/>
          <w:szCs w:val="22"/>
          <w:lang w:eastAsia="en-GB"/>
        </w:rPr>
      </w:pPr>
      <w:r>
        <w:rPr>
          <w:noProof/>
        </w:rPr>
        <w:t>M.2.2.4</w:t>
      </w:r>
      <w:r>
        <w:rPr>
          <w:noProof/>
        </w:rPr>
        <w:tab/>
        <w:t>Void</w:t>
      </w:r>
      <w:r>
        <w:rPr>
          <w:noProof/>
        </w:rPr>
        <w:tab/>
      </w:r>
      <w:r>
        <w:rPr>
          <w:noProof/>
        </w:rPr>
        <w:fldChar w:fldCharType="begin" w:fldLock="1"/>
      </w:r>
      <w:r>
        <w:rPr>
          <w:noProof/>
        </w:rPr>
        <w:instrText xml:space="preserve"> PAGEREF _Toc132019869 \h </w:instrText>
      </w:r>
      <w:r>
        <w:rPr>
          <w:noProof/>
        </w:rPr>
      </w:r>
      <w:r>
        <w:rPr>
          <w:noProof/>
        </w:rPr>
        <w:fldChar w:fldCharType="separate"/>
      </w:r>
      <w:r>
        <w:rPr>
          <w:noProof/>
        </w:rPr>
        <w:t>914</w:t>
      </w:r>
      <w:r>
        <w:rPr>
          <w:noProof/>
        </w:rPr>
        <w:fldChar w:fldCharType="end"/>
      </w:r>
    </w:p>
    <w:p w14:paraId="206E3E90" w14:textId="77777777" w:rsidR="000A2F98" w:rsidRPr="00424073" w:rsidRDefault="000A2F98">
      <w:pPr>
        <w:pStyle w:val="TOC3"/>
        <w:rPr>
          <w:rFonts w:ascii="Calibri" w:hAnsi="Calibri"/>
          <w:noProof/>
          <w:sz w:val="22"/>
          <w:szCs w:val="22"/>
          <w:lang w:eastAsia="en-GB"/>
        </w:rPr>
      </w:pPr>
      <w:r>
        <w:rPr>
          <w:noProof/>
        </w:rPr>
        <w:t>M.2.2.5</w:t>
      </w:r>
      <w:r>
        <w:rPr>
          <w:noProof/>
        </w:rPr>
        <w:tab/>
        <w:t>Handling of the IP-CAN for media</w:t>
      </w:r>
      <w:r>
        <w:rPr>
          <w:noProof/>
        </w:rPr>
        <w:tab/>
      </w:r>
      <w:r>
        <w:rPr>
          <w:noProof/>
        </w:rPr>
        <w:fldChar w:fldCharType="begin" w:fldLock="1"/>
      </w:r>
      <w:r>
        <w:rPr>
          <w:noProof/>
        </w:rPr>
        <w:instrText xml:space="preserve"> PAGEREF _Toc132019870 \h </w:instrText>
      </w:r>
      <w:r>
        <w:rPr>
          <w:noProof/>
        </w:rPr>
      </w:r>
      <w:r>
        <w:rPr>
          <w:noProof/>
        </w:rPr>
        <w:fldChar w:fldCharType="separate"/>
      </w:r>
      <w:r>
        <w:rPr>
          <w:noProof/>
        </w:rPr>
        <w:t>914</w:t>
      </w:r>
      <w:r>
        <w:rPr>
          <w:noProof/>
        </w:rPr>
        <w:fldChar w:fldCharType="end"/>
      </w:r>
    </w:p>
    <w:p w14:paraId="4062ECBC" w14:textId="77777777" w:rsidR="000A2F98" w:rsidRPr="00424073" w:rsidRDefault="000A2F98">
      <w:pPr>
        <w:pStyle w:val="TOC4"/>
        <w:rPr>
          <w:rFonts w:ascii="Calibri" w:hAnsi="Calibri"/>
          <w:noProof/>
          <w:sz w:val="22"/>
          <w:szCs w:val="22"/>
          <w:lang w:eastAsia="en-GB"/>
        </w:rPr>
      </w:pPr>
      <w:r>
        <w:rPr>
          <w:noProof/>
        </w:rPr>
        <w:t>M.2.2.5.1</w:t>
      </w:r>
      <w:r>
        <w:rPr>
          <w:noProof/>
        </w:rPr>
        <w:tab/>
        <w:t>General requirements</w:t>
      </w:r>
      <w:r>
        <w:rPr>
          <w:noProof/>
        </w:rPr>
        <w:tab/>
      </w:r>
      <w:r>
        <w:rPr>
          <w:noProof/>
        </w:rPr>
        <w:fldChar w:fldCharType="begin" w:fldLock="1"/>
      </w:r>
      <w:r>
        <w:rPr>
          <w:noProof/>
        </w:rPr>
        <w:instrText xml:space="preserve"> PAGEREF _Toc132019871 \h </w:instrText>
      </w:r>
      <w:r>
        <w:rPr>
          <w:noProof/>
        </w:rPr>
      </w:r>
      <w:r>
        <w:rPr>
          <w:noProof/>
        </w:rPr>
        <w:fldChar w:fldCharType="separate"/>
      </w:r>
      <w:r>
        <w:rPr>
          <w:noProof/>
        </w:rPr>
        <w:t>914</w:t>
      </w:r>
      <w:r>
        <w:rPr>
          <w:noProof/>
        </w:rPr>
        <w:fldChar w:fldCharType="end"/>
      </w:r>
    </w:p>
    <w:p w14:paraId="2E20BAA5" w14:textId="77777777" w:rsidR="000A2F98" w:rsidRPr="00424073" w:rsidRDefault="000A2F98">
      <w:pPr>
        <w:pStyle w:val="TOC4"/>
        <w:rPr>
          <w:rFonts w:ascii="Calibri" w:hAnsi="Calibri"/>
          <w:noProof/>
          <w:sz w:val="22"/>
          <w:szCs w:val="22"/>
          <w:lang w:eastAsia="en-GB"/>
        </w:rPr>
      </w:pPr>
      <w:r>
        <w:rPr>
          <w:noProof/>
        </w:rPr>
        <w:t>M.2.2.5.1A</w:t>
      </w:r>
      <w:r>
        <w:rPr>
          <w:noProof/>
        </w:rPr>
        <w:tab/>
        <w:t>Activation or modification of IP-CAN for media by the UE</w:t>
      </w:r>
      <w:r>
        <w:rPr>
          <w:noProof/>
        </w:rPr>
        <w:tab/>
      </w:r>
      <w:r>
        <w:rPr>
          <w:noProof/>
        </w:rPr>
        <w:fldChar w:fldCharType="begin" w:fldLock="1"/>
      </w:r>
      <w:r>
        <w:rPr>
          <w:noProof/>
        </w:rPr>
        <w:instrText xml:space="preserve"> PAGEREF _Toc132019872 \h </w:instrText>
      </w:r>
      <w:r>
        <w:rPr>
          <w:noProof/>
        </w:rPr>
      </w:r>
      <w:r>
        <w:rPr>
          <w:noProof/>
        </w:rPr>
        <w:fldChar w:fldCharType="separate"/>
      </w:r>
      <w:r>
        <w:rPr>
          <w:noProof/>
        </w:rPr>
        <w:t>914</w:t>
      </w:r>
      <w:r>
        <w:rPr>
          <w:noProof/>
        </w:rPr>
        <w:fldChar w:fldCharType="end"/>
      </w:r>
    </w:p>
    <w:p w14:paraId="38A51752" w14:textId="77777777" w:rsidR="000A2F98" w:rsidRPr="00424073" w:rsidRDefault="000A2F98">
      <w:pPr>
        <w:pStyle w:val="TOC4"/>
        <w:rPr>
          <w:rFonts w:ascii="Calibri" w:hAnsi="Calibri"/>
          <w:noProof/>
          <w:sz w:val="22"/>
          <w:szCs w:val="22"/>
          <w:lang w:eastAsia="en-GB"/>
        </w:rPr>
      </w:pPr>
      <w:r>
        <w:rPr>
          <w:noProof/>
        </w:rPr>
        <w:t>M.2.2.5.1B</w:t>
      </w:r>
      <w:r>
        <w:rPr>
          <w:noProof/>
        </w:rPr>
        <w:tab/>
        <w:t>Activation or modification of IP-CAN for media by the network</w:t>
      </w:r>
      <w:r>
        <w:rPr>
          <w:noProof/>
        </w:rPr>
        <w:tab/>
      </w:r>
      <w:r>
        <w:rPr>
          <w:noProof/>
        </w:rPr>
        <w:fldChar w:fldCharType="begin" w:fldLock="1"/>
      </w:r>
      <w:r>
        <w:rPr>
          <w:noProof/>
        </w:rPr>
        <w:instrText xml:space="preserve"> PAGEREF _Toc132019873 \h </w:instrText>
      </w:r>
      <w:r>
        <w:rPr>
          <w:noProof/>
        </w:rPr>
      </w:r>
      <w:r>
        <w:rPr>
          <w:noProof/>
        </w:rPr>
        <w:fldChar w:fldCharType="separate"/>
      </w:r>
      <w:r>
        <w:rPr>
          <w:noProof/>
        </w:rPr>
        <w:t>914</w:t>
      </w:r>
      <w:r>
        <w:rPr>
          <w:noProof/>
        </w:rPr>
        <w:fldChar w:fldCharType="end"/>
      </w:r>
    </w:p>
    <w:p w14:paraId="307C744A" w14:textId="77777777" w:rsidR="000A2F98" w:rsidRPr="00424073" w:rsidRDefault="000A2F98">
      <w:pPr>
        <w:pStyle w:val="TOC4"/>
        <w:rPr>
          <w:rFonts w:ascii="Calibri" w:hAnsi="Calibri"/>
          <w:noProof/>
          <w:sz w:val="22"/>
          <w:szCs w:val="22"/>
          <w:lang w:eastAsia="en-GB"/>
        </w:rPr>
      </w:pPr>
      <w:r>
        <w:rPr>
          <w:noProof/>
        </w:rPr>
        <w:t>M.2.2.5.1C</w:t>
      </w:r>
      <w:r>
        <w:rPr>
          <w:noProof/>
        </w:rPr>
        <w:tab/>
        <w:t>Deactivation of IP-CAN for media</w:t>
      </w:r>
      <w:r>
        <w:rPr>
          <w:noProof/>
        </w:rPr>
        <w:tab/>
      </w:r>
      <w:r>
        <w:rPr>
          <w:noProof/>
        </w:rPr>
        <w:fldChar w:fldCharType="begin" w:fldLock="1"/>
      </w:r>
      <w:r>
        <w:rPr>
          <w:noProof/>
        </w:rPr>
        <w:instrText xml:space="preserve"> PAGEREF _Toc132019874 \h </w:instrText>
      </w:r>
      <w:r>
        <w:rPr>
          <w:noProof/>
        </w:rPr>
      </w:r>
      <w:r>
        <w:rPr>
          <w:noProof/>
        </w:rPr>
        <w:fldChar w:fldCharType="separate"/>
      </w:r>
      <w:r>
        <w:rPr>
          <w:noProof/>
        </w:rPr>
        <w:t>914</w:t>
      </w:r>
      <w:r>
        <w:rPr>
          <w:noProof/>
        </w:rPr>
        <w:fldChar w:fldCharType="end"/>
      </w:r>
    </w:p>
    <w:p w14:paraId="31860A02" w14:textId="77777777" w:rsidR="000A2F98" w:rsidRPr="00424073" w:rsidRDefault="000A2F98">
      <w:pPr>
        <w:pStyle w:val="TOC4"/>
        <w:rPr>
          <w:rFonts w:ascii="Calibri" w:hAnsi="Calibri"/>
          <w:noProof/>
          <w:sz w:val="22"/>
          <w:szCs w:val="22"/>
          <w:lang w:eastAsia="en-GB"/>
        </w:rPr>
      </w:pPr>
      <w:r>
        <w:rPr>
          <w:noProof/>
        </w:rPr>
        <w:t>M.2.2.5.2</w:t>
      </w:r>
      <w:r>
        <w:rPr>
          <w:noProof/>
        </w:rPr>
        <w:tab/>
        <w:t>Special requirements applying to forked responses</w:t>
      </w:r>
      <w:r>
        <w:rPr>
          <w:noProof/>
        </w:rPr>
        <w:tab/>
      </w:r>
      <w:r>
        <w:rPr>
          <w:noProof/>
        </w:rPr>
        <w:fldChar w:fldCharType="begin" w:fldLock="1"/>
      </w:r>
      <w:r>
        <w:rPr>
          <w:noProof/>
        </w:rPr>
        <w:instrText xml:space="preserve"> PAGEREF _Toc132019875 \h </w:instrText>
      </w:r>
      <w:r>
        <w:rPr>
          <w:noProof/>
        </w:rPr>
      </w:r>
      <w:r>
        <w:rPr>
          <w:noProof/>
        </w:rPr>
        <w:fldChar w:fldCharType="separate"/>
      </w:r>
      <w:r>
        <w:rPr>
          <w:noProof/>
        </w:rPr>
        <w:t>914</w:t>
      </w:r>
      <w:r>
        <w:rPr>
          <w:noProof/>
        </w:rPr>
        <w:fldChar w:fldCharType="end"/>
      </w:r>
    </w:p>
    <w:p w14:paraId="7E3AC15E" w14:textId="77777777" w:rsidR="000A2F98" w:rsidRPr="00424073" w:rsidRDefault="000A2F98">
      <w:pPr>
        <w:pStyle w:val="TOC4"/>
        <w:rPr>
          <w:rFonts w:ascii="Calibri" w:hAnsi="Calibri"/>
          <w:noProof/>
          <w:sz w:val="22"/>
          <w:szCs w:val="22"/>
          <w:lang w:eastAsia="en-GB"/>
        </w:rPr>
      </w:pPr>
      <w:r>
        <w:rPr>
          <w:noProof/>
        </w:rPr>
        <w:t>M.2.2.5.3</w:t>
      </w:r>
      <w:r>
        <w:rPr>
          <w:noProof/>
        </w:rPr>
        <w:tab/>
        <w:t>Unsuccessful situations</w:t>
      </w:r>
      <w:r>
        <w:rPr>
          <w:noProof/>
        </w:rPr>
        <w:tab/>
      </w:r>
      <w:r>
        <w:rPr>
          <w:noProof/>
        </w:rPr>
        <w:fldChar w:fldCharType="begin" w:fldLock="1"/>
      </w:r>
      <w:r>
        <w:rPr>
          <w:noProof/>
        </w:rPr>
        <w:instrText xml:space="preserve"> PAGEREF _Toc132019876 \h </w:instrText>
      </w:r>
      <w:r>
        <w:rPr>
          <w:noProof/>
        </w:rPr>
      </w:r>
      <w:r>
        <w:rPr>
          <w:noProof/>
        </w:rPr>
        <w:fldChar w:fldCharType="separate"/>
      </w:r>
      <w:r>
        <w:rPr>
          <w:noProof/>
        </w:rPr>
        <w:t>914</w:t>
      </w:r>
      <w:r>
        <w:rPr>
          <w:noProof/>
        </w:rPr>
        <w:fldChar w:fldCharType="end"/>
      </w:r>
    </w:p>
    <w:p w14:paraId="2F1940C4" w14:textId="77777777" w:rsidR="000A2F98" w:rsidRPr="00424073" w:rsidRDefault="000A2F98">
      <w:pPr>
        <w:pStyle w:val="TOC3"/>
        <w:rPr>
          <w:rFonts w:ascii="Calibri" w:hAnsi="Calibri"/>
          <w:noProof/>
          <w:sz w:val="22"/>
          <w:szCs w:val="22"/>
          <w:lang w:eastAsia="en-GB"/>
        </w:rPr>
      </w:pPr>
      <w:r>
        <w:rPr>
          <w:noProof/>
        </w:rPr>
        <w:t>M.2.2.6</w:t>
      </w:r>
      <w:r>
        <w:rPr>
          <w:noProof/>
        </w:rPr>
        <w:tab/>
        <w:t>Emergency service</w:t>
      </w:r>
      <w:r>
        <w:rPr>
          <w:noProof/>
        </w:rPr>
        <w:tab/>
      </w:r>
      <w:r>
        <w:rPr>
          <w:noProof/>
        </w:rPr>
        <w:fldChar w:fldCharType="begin" w:fldLock="1"/>
      </w:r>
      <w:r>
        <w:rPr>
          <w:noProof/>
        </w:rPr>
        <w:instrText xml:space="preserve"> PAGEREF _Toc132019877 \h </w:instrText>
      </w:r>
      <w:r>
        <w:rPr>
          <w:noProof/>
        </w:rPr>
      </w:r>
      <w:r>
        <w:rPr>
          <w:noProof/>
        </w:rPr>
        <w:fldChar w:fldCharType="separate"/>
      </w:r>
      <w:r>
        <w:rPr>
          <w:noProof/>
        </w:rPr>
        <w:t>914</w:t>
      </w:r>
      <w:r>
        <w:rPr>
          <w:noProof/>
        </w:rPr>
        <w:fldChar w:fldCharType="end"/>
      </w:r>
    </w:p>
    <w:p w14:paraId="76D65E5D" w14:textId="77777777" w:rsidR="000A2F98" w:rsidRPr="00424073" w:rsidRDefault="000A2F98">
      <w:pPr>
        <w:pStyle w:val="TOC4"/>
        <w:rPr>
          <w:rFonts w:ascii="Calibri" w:hAnsi="Calibri"/>
          <w:noProof/>
          <w:sz w:val="22"/>
          <w:szCs w:val="22"/>
          <w:lang w:eastAsia="en-GB"/>
        </w:rPr>
      </w:pPr>
      <w:r>
        <w:rPr>
          <w:noProof/>
        </w:rPr>
        <w:t>M.2.2.6.1</w:t>
      </w:r>
      <w:r>
        <w:rPr>
          <w:noProof/>
        </w:rPr>
        <w:tab/>
        <w:t>General</w:t>
      </w:r>
      <w:r>
        <w:rPr>
          <w:noProof/>
        </w:rPr>
        <w:tab/>
      </w:r>
      <w:r>
        <w:rPr>
          <w:noProof/>
        </w:rPr>
        <w:fldChar w:fldCharType="begin" w:fldLock="1"/>
      </w:r>
      <w:r>
        <w:rPr>
          <w:noProof/>
        </w:rPr>
        <w:instrText xml:space="preserve"> PAGEREF _Toc132019878 \h </w:instrText>
      </w:r>
      <w:r>
        <w:rPr>
          <w:noProof/>
        </w:rPr>
      </w:r>
      <w:r>
        <w:rPr>
          <w:noProof/>
        </w:rPr>
        <w:fldChar w:fldCharType="separate"/>
      </w:r>
      <w:r>
        <w:rPr>
          <w:noProof/>
        </w:rPr>
        <w:t>914</w:t>
      </w:r>
      <w:r>
        <w:rPr>
          <w:noProof/>
        </w:rPr>
        <w:fldChar w:fldCharType="end"/>
      </w:r>
    </w:p>
    <w:p w14:paraId="18EF1AB6" w14:textId="77777777" w:rsidR="000A2F98" w:rsidRPr="00424073" w:rsidRDefault="000A2F98">
      <w:pPr>
        <w:pStyle w:val="TOC4"/>
        <w:rPr>
          <w:rFonts w:ascii="Calibri" w:hAnsi="Calibri"/>
          <w:noProof/>
          <w:sz w:val="22"/>
          <w:szCs w:val="22"/>
          <w:lang w:eastAsia="en-GB"/>
        </w:rPr>
      </w:pPr>
      <w:r>
        <w:rPr>
          <w:noProof/>
        </w:rPr>
        <w:t>M.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32019879 \h </w:instrText>
      </w:r>
      <w:r>
        <w:rPr>
          <w:noProof/>
        </w:rPr>
      </w:r>
      <w:r>
        <w:rPr>
          <w:noProof/>
        </w:rPr>
        <w:fldChar w:fldCharType="separate"/>
      </w:r>
      <w:r>
        <w:rPr>
          <w:noProof/>
        </w:rPr>
        <w:t>914</w:t>
      </w:r>
      <w:r>
        <w:rPr>
          <w:noProof/>
        </w:rPr>
        <w:fldChar w:fldCharType="end"/>
      </w:r>
    </w:p>
    <w:p w14:paraId="27E07496" w14:textId="77777777" w:rsidR="000A2F98" w:rsidRPr="00424073" w:rsidRDefault="000A2F98">
      <w:pPr>
        <w:pStyle w:val="TOC4"/>
        <w:rPr>
          <w:rFonts w:ascii="Calibri" w:hAnsi="Calibri"/>
          <w:noProof/>
          <w:sz w:val="22"/>
          <w:szCs w:val="22"/>
          <w:lang w:eastAsia="en-GB"/>
        </w:rPr>
      </w:pPr>
      <w:r>
        <w:rPr>
          <w:noProof/>
        </w:rPr>
        <w:t>M.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32019880 \h </w:instrText>
      </w:r>
      <w:r>
        <w:rPr>
          <w:noProof/>
        </w:rPr>
      </w:r>
      <w:r>
        <w:rPr>
          <w:noProof/>
        </w:rPr>
        <w:fldChar w:fldCharType="separate"/>
      </w:r>
      <w:r>
        <w:rPr>
          <w:noProof/>
        </w:rPr>
        <w:t>915</w:t>
      </w:r>
      <w:r>
        <w:rPr>
          <w:noProof/>
        </w:rPr>
        <w:fldChar w:fldCharType="end"/>
      </w:r>
    </w:p>
    <w:p w14:paraId="68E5685F" w14:textId="77777777" w:rsidR="000A2F98" w:rsidRPr="00424073" w:rsidRDefault="000A2F98">
      <w:pPr>
        <w:pStyle w:val="TOC4"/>
        <w:rPr>
          <w:rFonts w:ascii="Calibri" w:hAnsi="Calibri"/>
          <w:noProof/>
          <w:sz w:val="22"/>
          <w:szCs w:val="22"/>
          <w:lang w:eastAsia="en-GB"/>
        </w:rPr>
      </w:pPr>
      <w:r>
        <w:rPr>
          <w:noProof/>
        </w:rPr>
        <w:t>M.2.2.6.2</w:t>
      </w:r>
      <w:r>
        <w:rPr>
          <w:noProof/>
        </w:rPr>
        <w:tab/>
        <w:t>eCall type of emergency service</w:t>
      </w:r>
      <w:r>
        <w:rPr>
          <w:noProof/>
        </w:rPr>
        <w:tab/>
      </w:r>
      <w:r>
        <w:rPr>
          <w:noProof/>
        </w:rPr>
        <w:fldChar w:fldCharType="begin" w:fldLock="1"/>
      </w:r>
      <w:r>
        <w:rPr>
          <w:noProof/>
        </w:rPr>
        <w:instrText xml:space="preserve"> PAGEREF _Toc132019881 \h </w:instrText>
      </w:r>
      <w:r>
        <w:rPr>
          <w:noProof/>
        </w:rPr>
      </w:r>
      <w:r>
        <w:rPr>
          <w:noProof/>
        </w:rPr>
        <w:fldChar w:fldCharType="separate"/>
      </w:r>
      <w:r>
        <w:rPr>
          <w:noProof/>
        </w:rPr>
        <w:t>915</w:t>
      </w:r>
      <w:r>
        <w:rPr>
          <w:noProof/>
        </w:rPr>
        <w:fldChar w:fldCharType="end"/>
      </w:r>
    </w:p>
    <w:p w14:paraId="43E1E219" w14:textId="77777777" w:rsidR="000A2F98" w:rsidRPr="00424073" w:rsidRDefault="000A2F98">
      <w:pPr>
        <w:pStyle w:val="TOC4"/>
        <w:rPr>
          <w:rFonts w:ascii="Calibri" w:hAnsi="Calibri"/>
          <w:noProof/>
          <w:sz w:val="22"/>
          <w:szCs w:val="22"/>
          <w:lang w:eastAsia="en-GB"/>
        </w:rPr>
      </w:pPr>
      <w:r>
        <w:rPr>
          <w:noProof/>
        </w:rPr>
        <w:t>M.2.2.6.3</w:t>
      </w:r>
      <w:r>
        <w:rPr>
          <w:noProof/>
        </w:rPr>
        <w:tab/>
        <w:t>Current location discovery during an emergency call</w:t>
      </w:r>
      <w:r>
        <w:rPr>
          <w:noProof/>
        </w:rPr>
        <w:tab/>
      </w:r>
      <w:r>
        <w:rPr>
          <w:noProof/>
        </w:rPr>
        <w:fldChar w:fldCharType="begin" w:fldLock="1"/>
      </w:r>
      <w:r>
        <w:rPr>
          <w:noProof/>
        </w:rPr>
        <w:instrText xml:space="preserve"> PAGEREF _Toc132019882 \h </w:instrText>
      </w:r>
      <w:r>
        <w:rPr>
          <w:noProof/>
        </w:rPr>
      </w:r>
      <w:r>
        <w:rPr>
          <w:noProof/>
        </w:rPr>
        <w:fldChar w:fldCharType="separate"/>
      </w:r>
      <w:r>
        <w:rPr>
          <w:noProof/>
        </w:rPr>
        <w:t>915</w:t>
      </w:r>
      <w:r>
        <w:rPr>
          <w:noProof/>
        </w:rPr>
        <w:fldChar w:fldCharType="end"/>
      </w:r>
    </w:p>
    <w:p w14:paraId="4BABADE7" w14:textId="77777777" w:rsidR="000A2F98" w:rsidRPr="00424073" w:rsidRDefault="000A2F98">
      <w:pPr>
        <w:pStyle w:val="TOC1"/>
        <w:rPr>
          <w:rFonts w:ascii="Calibri" w:hAnsi="Calibri"/>
          <w:noProof/>
          <w:szCs w:val="22"/>
          <w:lang w:eastAsia="en-GB"/>
        </w:rPr>
      </w:pPr>
      <w:r>
        <w:rPr>
          <w:noProof/>
        </w:rPr>
        <w:t>M.2A</w:t>
      </w:r>
      <w:r>
        <w:rPr>
          <w:noProof/>
        </w:rPr>
        <w:tab/>
        <w:t>Usage of SDP</w:t>
      </w:r>
      <w:r>
        <w:rPr>
          <w:noProof/>
        </w:rPr>
        <w:tab/>
      </w:r>
      <w:r>
        <w:rPr>
          <w:noProof/>
        </w:rPr>
        <w:fldChar w:fldCharType="begin" w:fldLock="1"/>
      </w:r>
      <w:r>
        <w:rPr>
          <w:noProof/>
        </w:rPr>
        <w:instrText xml:space="preserve"> PAGEREF _Toc132019883 \h </w:instrText>
      </w:r>
      <w:r>
        <w:rPr>
          <w:noProof/>
        </w:rPr>
      </w:r>
      <w:r>
        <w:rPr>
          <w:noProof/>
        </w:rPr>
        <w:fldChar w:fldCharType="separate"/>
      </w:r>
      <w:r>
        <w:rPr>
          <w:noProof/>
        </w:rPr>
        <w:t>915</w:t>
      </w:r>
      <w:r>
        <w:rPr>
          <w:noProof/>
        </w:rPr>
        <w:fldChar w:fldCharType="end"/>
      </w:r>
    </w:p>
    <w:p w14:paraId="143B4213" w14:textId="77777777" w:rsidR="000A2F98" w:rsidRPr="00424073" w:rsidRDefault="000A2F98">
      <w:pPr>
        <w:pStyle w:val="TOC2"/>
        <w:rPr>
          <w:rFonts w:ascii="Calibri" w:hAnsi="Calibri"/>
          <w:noProof/>
          <w:sz w:val="22"/>
          <w:szCs w:val="22"/>
          <w:lang w:eastAsia="en-GB"/>
        </w:rPr>
      </w:pPr>
      <w:r>
        <w:rPr>
          <w:noProof/>
        </w:rPr>
        <w:t>M.2A.0</w:t>
      </w:r>
      <w:r w:rsidRPr="00446C2B">
        <w:rPr>
          <w:noProof/>
          <w:snapToGrid w:val="0"/>
        </w:rPr>
        <w:tab/>
        <w:t>General</w:t>
      </w:r>
      <w:r>
        <w:rPr>
          <w:noProof/>
        </w:rPr>
        <w:tab/>
      </w:r>
      <w:r>
        <w:rPr>
          <w:noProof/>
        </w:rPr>
        <w:fldChar w:fldCharType="begin" w:fldLock="1"/>
      </w:r>
      <w:r>
        <w:rPr>
          <w:noProof/>
        </w:rPr>
        <w:instrText xml:space="preserve"> PAGEREF _Toc132019884 \h </w:instrText>
      </w:r>
      <w:r>
        <w:rPr>
          <w:noProof/>
        </w:rPr>
      </w:r>
      <w:r>
        <w:rPr>
          <w:noProof/>
        </w:rPr>
        <w:fldChar w:fldCharType="separate"/>
      </w:r>
      <w:r>
        <w:rPr>
          <w:noProof/>
        </w:rPr>
        <w:t>915</w:t>
      </w:r>
      <w:r>
        <w:rPr>
          <w:noProof/>
        </w:rPr>
        <w:fldChar w:fldCharType="end"/>
      </w:r>
    </w:p>
    <w:p w14:paraId="40628D7F" w14:textId="77777777" w:rsidR="000A2F98" w:rsidRPr="00424073" w:rsidRDefault="000A2F98">
      <w:pPr>
        <w:pStyle w:val="TOC2"/>
        <w:rPr>
          <w:rFonts w:ascii="Calibri" w:hAnsi="Calibri"/>
          <w:noProof/>
          <w:sz w:val="22"/>
          <w:szCs w:val="22"/>
          <w:lang w:eastAsia="en-GB"/>
        </w:rPr>
      </w:pPr>
      <w:r>
        <w:rPr>
          <w:noProof/>
        </w:rPr>
        <w:t>M.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32019885 \h </w:instrText>
      </w:r>
      <w:r>
        <w:rPr>
          <w:noProof/>
        </w:rPr>
      </w:r>
      <w:r>
        <w:rPr>
          <w:noProof/>
        </w:rPr>
        <w:fldChar w:fldCharType="separate"/>
      </w:r>
      <w:r>
        <w:rPr>
          <w:noProof/>
        </w:rPr>
        <w:t>915</w:t>
      </w:r>
      <w:r>
        <w:rPr>
          <w:noProof/>
        </w:rPr>
        <w:fldChar w:fldCharType="end"/>
      </w:r>
    </w:p>
    <w:p w14:paraId="1FDB1CA0" w14:textId="77777777" w:rsidR="000A2F98" w:rsidRPr="00424073" w:rsidRDefault="000A2F98">
      <w:pPr>
        <w:pStyle w:val="TOC2"/>
        <w:rPr>
          <w:rFonts w:ascii="Calibri" w:hAnsi="Calibri"/>
          <w:noProof/>
          <w:sz w:val="22"/>
          <w:szCs w:val="22"/>
          <w:lang w:eastAsia="en-GB"/>
        </w:rPr>
      </w:pPr>
      <w:r>
        <w:rPr>
          <w:noProof/>
        </w:rPr>
        <w:t>M.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32019886 \h </w:instrText>
      </w:r>
      <w:r>
        <w:rPr>
          <w:noProof/>
        </w:rPr>
      </w:r>
      <w:r>
        <w:rPr>
          <w:noProof/>
        </w:rPr>
        <w:fldChar w:fldCharType="separate"/>
      </w:r>
      <w:r>
        <w:rPr>
          <w:noProof/>
        </w:rPr>
        <w:t>915</w:t>
      </w:r>
      <w:r>
        <w:rPr>
          <w:noProof/>
        </w:rPr>
        <w:fldChar w:fldCharType="end"/>
      </w:r>
    </w:p>
    <w:p w14:paraId="33E5F7A6" w14:textId="77777777" w:rsidR="000A2F98" w:rsidRPr="00424073" w:rsidRDefault="000A2F98">
      <w:pPr>
        <w:pStyle w:val="TOC2"/>
        <w:rPr>
          <w:rFonts w:ascii="Calibri" w:hAnsi="Calibri"/>
          <w:noProof/>
          <w:sz w:val="22"/>
          <w:szCs w:val="22"/>
          <w:lang w:eastAsia="en-GB"/>
        </w:rPr>
      </w:pPr>
      <w:r>
        <w:rPr>
          <w:noProof/>
        </w:rPr>
        <w:t>M.2A.3</w:t>
      </w:r>
      <w:r>
        <w:rPr>
          <w:noProof/>
        </w:rPr>
        <w:tab/>
        <w:t>Emergency service</w:t>
      </w:r>
      <w:r>
        <w:rPr>
          <w:noProof/>
        </w:rPr>
        <w:tab/>
      </w:r>
      <w:r>
        <w:rPr>
          <w:noProof/>
        </w:rPr>
        <w:fldChar w:fldCharType="begin" w:fldLock="1"/>
      </w:r>
      <w:r>
        <w:rPr>
          <w:noProof/>
        </w:rPr>
        <w:instrText xml:space="preserve"> PAGEREF _Toc132019887 \h </w:instrText>
      </w:r>
      <w:r>
        <w:rPr>
          <w:noProof/>
        </w:rPr>
      </w:r>
      <w:r>
        <w:rPr>
          <w:noProof/>
        </w:rPr>
        <w:fldChar w:fldCharType="separate"/>
      </w:r>
      <w:r>
        <w:rPr>
          <w:noProof/>
        </w:rPr>
        <w:t>915</w:t>
      </w:r>
      <w:r>
        <w:rPr>
          <w:noProof/>
        </w:rPr>
        <w:fldChar w:fldCharType="end"/>
      </w:r>
    </w:p>
    <w:p w14:paraId="185A66C3" w14:textId="77777777" w:rsidR="000A2F98" w:rsidRPr="00424073" w:rsidRDefault="000A2F98">
      <w:pPr>
        <w:pStyle w:val="TOC1"/>
        <w:rPr>
          <w:rFonts w:ascii="Calibri" w:hAnsi="Calibri"/>
          <w:noProof/>
          <w:szCs w:val="22"/>
          <w:lang w:eastAsia="en-GB"/>
        </w:rPr>
      </w:pPr>
      <w:r>
        <w:rPr>
          <w:noProof/>
        </w:rPr>
        <w:t>M.3</w:t>
      </w:r>
      <w:r>
        <w:rPr>
          <w:noProof/>
        </w:rPr>
        <w:tab/>
        <w:t>Application usage of SIP</w:t>
      </w:r>
      <w:r>
        <w:rPr>
          <w:noProof/>
        </w:rPr>
        <w:tab/>
      </w:r>
      <w:r>
        <w:rPr>
          <w:noProof/>
        </w:rPr>
        <w:fldChar w:fldCharType="begin" w:fldLock="1"/>
      </w:r>
      <w:r>
        <w:rPr>
          <w:noProof/>
        </w:rPr>
        <w:instrText xml:space="preserve"> PAGEREF _Toc132019888 \h </w:instrText>
      </w:r>
      <w:r>
        <w:rPr>
          <w:noProof/>
        </w:rPr>
      </w:r>
      <w:r>
        <w:rPr>
          <w:noProof/>
        </w:rPr>
        <w:fldChar w:fldCharType="separate"/>
      </w:r>
      <w:r>
        <w:rPr>
          <w:noProof/>
        </w:rPr>
        <w:t>915</w:t>
      </w:r>
      <w:r>
        <w:rPr>
          <w:noProof/>
        </w:rPr>
        <w:fldChar w:fldCharType="end"/>
      </w:r>
    </w:p>
    <w:p w14:paraId="5F24F6F1" w14:textId="77777777" w:rsidR="000A2F98" w:rsidRPr="00424073" w:rsidRDefault="000A2F98">
      <w:pPr>
        <w:pStyle w:val="TOC2"/>
        <w:rPr>
          <w:rFonts w:ascii="Calibri" w:hAnsi="Calibri"/>
          <w:noProof/>
          <w:sz w:val="22"/>
          <w:szCs w:val="22"/>
          <w:lang w:eastAsia="en-GB"/>
        </w:rPr>
      </w:pPr>
      <w:r>
        <w:rPr>
          <w:noProof/>
        </w:rPr>
        <w:t>M.3.1</w:t>
      </w:r>
      <w:r>
        <w:rPr>
          <w:noProof/>
        </w:rPr>
        <w:tab/>
        <w:t>Procedures at the UE</w:t>
      </w:r>
      <w:r>
        <w:rPr>
          <w:noProof/>
        </w:rPr>
        <w:tab/>
      </w:r>
      <w:r>
        <w:rPr>
          <w:noProof/>
        </w:rPr>
        <w:fldChar w:fldCharType="begin" w:fldLock="1"/>
      </w:r>
      <w:r>
        <w:rPr>
          <w:noProof/>
        </w:rPr>
        <w:instrText xml:space="preserve"> PAGEREF _Toc132019889 \h </w:instrText>
      </w:r>
      <w:r>
        <w:rPr>
          <w:noProof/>
        </w:rPr>
      </w:r>
      <w:r>
        <w:rPr>
          <w:noProof/>
        </w:rPr>
        <w:fldChar w:fldCharType="separate"/>
      </w:r>
      <w:r>
        <w:rPr>
          <w:noProof/>
        </w:rPr>
        <w:t>915</w:t>
      </w:r>
      <w:r>
        <w:rPr>
          <w:noProof/>
        </w:rPr>
        <w:fldChar w:fldCharType="end"/>
      </w:r>
    </w:p>
    <w:p w14:paraId="28226CEB" w14:textId="77777777" w:rsidR="000A2F98" w:rsidRPr="00424073" w:rsidRDefault="000A2F98">
      <w:pPr>
        <w:pStyle w:val="TOC3"/>
        <w:rPr>
          <w:rFonts w:ascii="Calibri" w:hAnsi="Calibri"/>
          <w:noProof/>
          <w:sz w:val="22"/>
          <w:szCs w:val="22"/>
          <w:lang w:eastAsia="en-GB"/>
        </w:rPr>
      </w:pPr>
      <w:r>
        <w:rPr>
          <w:noProof/>
        </w:rPr>
        <w:t>M.3.1.0</w:t>
      </w:r>
      <w:r>
        <w:rPr>
          <w:noProof/>
        </w:rPr>
        <w:tab/>
        <w:t>Void</w:t>
      </w:r>
      <w:r>
        <w:rPr>
          <w:noProof/>
        </w:rPr>
        <w:tab/>
      </w:r>
      <w:r>
        <w:rPr>
          <w:noProof/>
        </w:rPr>
        <w:fldChar w:fldCharType="begin" w:fldLock="1"/>
      </w:r>
      <w:r>
        <w:rPr>
          <w:noProof/>
        </w:rPr>
        <w:instrText xml:space="preserve"> PAGEREF _Toc132019890 \h </w:instrText>
      </w:r>
      <w:r>
        <w:rPr>
          <w:noProof/>
        </w:rPr>
      </w:r>
      <w:r>
        <w:rPr>
          <w:noProof/>
        </w:rPr>
        <w:fldChar w:fldCharType="separate"/>
      </w:r>
      <w:r>
        <w:rPr>
          <w:noProof/>
        </w:rPr>
        <w:t>915</w:t>
      </w:r>
      <w:r>
        <w:rPr>
          <w:noProof/>
        </w:rPr>
        <w:fldChar w:fldCharType="end"/>
      </w:r>
    </w:p>
    <w:p w14:paraId="4BB94664" w14:textId="77777777" w:rsidR="000A2F98" w:rsidRPr="00424073" w:rsidRDefault="000A2F98">
      <w:pPr>
        <w:pStyle w:val="TOC3"/>
        <w:rPr>
          <w:rFonts w:ascii="Calibri" w:hAnsi="Calibri"/>
          <w:noProof/>
          <w:sz w:val="22"/>
          <w:szCs w:val="22"/>
          <w:lang w:eastAsia="en-GB"/>
        </w:rPr>
      </w:pPr>
      <w:r>
        <w:rPr>
          <w:noProof/>
          <w:lang w:eastAsia="zh-CN"/>
        </w:rPr>
        <w:t>M</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32019891 \h </w:instrText>
      </w:r>
      <w:r>
        <w:rPr>
          <w:noProof/>
        </w:rPr>
      </w:r>
      <w:r>
        <w:rPr>
          <w:noProof/>
        </w:rPr>
        <w:fldChar w:fldCharType="separate"/>
      </w:r>
      <w:r>
        <w:rPr>
          <w:noProof/>
        </w:rPr>
        <w:t>915</w:t>
      </w:r>
      <w:r>
        <w:rPr>
          <w:noProof/>
        </w:rPr>
        <w:fldChar w:fldCharType="end"/>
      </w:r>
    </w:p>
    <w:p w14:paraId="1DCE4E0F" w14:textId="77777777" w:rsidR="000A2F98" w:rsidRPr="00424073" w:rsidRDefault="000A2F98">
      <w:pPr>
        <w:pStyle w:val="TOC3"/>
        <w:rPr>
          <w:rFonts w:ascii="Calibri" w:hAnsi="Calibri"/>
          <w:noProof/>
          <w:sz w:val="22"/>
          <w:szCs w:val="22"/>
          <w:lang w:eastAsia="en-GB"/>
        </w:rPr>
      </w:pPr>
      <w:r>
        <w:rPr>
          <w:noProof/>
        </w:rPr>
        <w:t>M.3.1.1</w:t>
      </w:r>
      <w:r>
        <w:rPr>
          <w:noProof/>
        </w:rPr>
        <w:tab/>
        <w:t>P-Access-Network-Info header field</w:t>
      </w:r>
      <w:r>
        <w:rPr>
          <w:noProof/>
        </w:rPr>
        <w:tab/>
      </w:r>
      <w:r>
        <w:rPr>
          <w:noProof/>
        </w:rPr>
        <w:fldChar w:fldCharType="begin" w:fldLock="1"/>
      </w:r>
      <w:r>
        <w:rPr>
          <w:noProof/>
        </w:rPr>
        <w:instrText xml:space="preserve"> PAGEREF _Toc132019892 \h </w:instrText>
      </w:r>
      <w:r>
        <w:rPr>
          <w:noProof/>
        </w:rPr>
      </w:r>
      <w:r>
        <w:rPr>
          <w:noProof/>
        </w:rPr>
        <w:fldChar w:fldCharType="separate"/>
      </w:r>
      <w:r>
        <w:rPr>
          <w:noProof/>
        </w:rPr>
        <w:t>915</w:t>
      </w:r>
      <w:r>
        <w:rPr>
          <w:noProof/>
        </w:rPr>
        <w:fldChar w:fldCharType="end"/>
      </w:r>
    </w:p>
    <w:p w14:paraId="0E95663A" w14:textId="77777777" w:rsidR="000A2F98" w:rsidRPr="00424073" w:rsidRDefault="000A2F98">
      <w:pPr>
        <w:pStyle w:val="TOC3"/>
        <w:rPr>
          <w:rFonts w:ascii="Calibri" w:hAnsi="Calibri"/>
          <w:noProof/>
          <w:sz w:val="22"/>
          <w:szCs w:val="22"/>
          <w:lang w:eastAsia="en-GB"/>
        </w:rPr>
      </w:pPr>
      <w:r>
        <w:rPr>
          <w:noProof/>
        </w:rPr>
        <w:t>M.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19893 \h </w:instrText>
      </w:r>
      <w:r>
        <w:rPr>
          <w:noProof/>
        </w:rPr>
      </w:r>
      <w:r>
        <w:rPr>
          <w:noProof/>
        </w:rPr>
        <w:fldChar w:fldCharType="separate"/>
      </w:r>
      <w:r>
        <w:rPr>
          <w:noProof/>
        </w:rPr>
        <w:t>916</w:t>
      </w:r>
      <w:r>
        <w:rPr>
          <w:noProof/>
        </w:rPr>
        <w:fldChar w:fldCharType="end"/>
      </w:r>
    </w:p>
    <w:p w14:paraId="147F6B35" w14:textId="77777777" w:rsidR="000A2F98" w:rsidRPr="00424073" w:rsidRDefault="000A2F98">
      <w:pPr>
        <w:pStyle w:val="TOC3"/>
        <w:rPr>
          <w:rFonts w:ascii="Calibri" w:hAnsi="Calibri"/>
          <w:noProof/>
          <w:sz w:val="22"/>
          <w:szCs w:val="22"/>
          <w:lang w:eastAsia="en-GB"/>
        </w:rPr>
      </w:pPr>
      <w:r>
        <w:rPr>
          <w:noProof/>
        </w:rPr>
        <w:t>M.3.1.2</w:t>
      </w:r>
      <w:r>
        <w:rPr>
          <w:noProof/>
        </w:rPr>
        <w:tab/>
        <w:t>Availability for calls</w:t>
      </w:r>
      <w:r>
        <w:rPr>
          <w:noProof/>
        </w:rPr>
        <w:tab/>
      </w:r>
      <w:r>
        <w:rPr>
          <w:noProof/>
        </w:rPr>
        <w:fldChar w:fldCharType="begin" w:fldLock="1"/>
      </w:r>
      <w:r>
        <w:rPr>
          <w:noProof/>
        </w:rPr>
        <w:instrText xml:space="preserve"> PAGEREF _Toc132019894 \h </w:instrText>
      </w:r>
      <w:r>
        <w:rPr>
          <w:noProof/>
        </w:rPr>
      </w:r>
      <w:r>
        <w:rPr>
          <w:noProof/>
        </w:rPr>
        <w:fldChar w:fldCharType="separate"/>
      </w:r>
      <w:r>
        <w:rPr>
          <w:noProof/>
        </w:rPr>
        <w:t>916</w:t>
      </w:r>
      <w:r>
        <w:rPr>
          <w:noProof/>
        </w:rPr>
        <w:fldChar w:fldCharType="end"/>
      </w:r>
    </w:p>
    <w:p w14:paraId="77408334" w14:textId="77777777" w:rsidR="000A2F98" w:rsidRPr="00424073" w:rsidRDefault="000A2F98">
      <w:pPr>
        <w:pStyle w:val="TOC3"/>
        <w:rPr>
          <w:rFonts w:ascii="Calibri" w:hAnsi="Calibri"/>
          <w:noProof/>
          <w:sz w:val="22"/>
          <w:szCs w:val="22"/>
          <w:lang w:eastAsia="en-GB"/>
        </w:rPr>
      </w:pPr>
      <w:r>
        <w:rPr>
          <w:noProof/>
        </w:rPr>
        <w:t>M.3.1.2A</w:t>
      </w:r>
      <w:r>
        <w:rPr>
          <w:noProof/>
        </w:rPr>
        <w:tab/>
        <w:t>Availability for SMS</w:t>
      </w:r>
      <w:r>
        <w:rPr>
          <w:noProof/>
        </w:rPr>
        <w:tab/>
      </w:r>
      <w:r>
        <w:rPr>
          <w:noProof/>
        </w:rPr>
        <w:fldChar w:fldCharType="begin" w:fldLock="1"/>
      </w:r>
      <w:r>
        <w:rPr>
          <w:noProof/>
        </w:rPr>
        <w:instrText xml:space="preserve"> PAGEREF _Toc132019895 \h </w:instrText>
      </w:r>
      <w:r>
        <w:rPr>
          <w:noProof/>
        </w:rPr>
      </w:r>
      <w:r>
        <w:rPr>
          <w:noProof/>
        </w:rPr>
        <w:fldChar w:fldCharType="separate"/>
      </w:r>
      <w:r>
        <w:rPr>
          <w:noProof/>
        </w:rPr>
        <w:t>916</w:t>
      </w:r>
      <w:r>
        <w:rPr>
          <w:noProof/>
        </w:rPr>
        <w:fldChar w:fldCharType="end"/>
      </w:r>
    </w:p>
    <w:p w14:paraId="00F64F84" w14:textId="77777777" w:rsidR="000A2F98" w:rsidRPr="00424073" w:rsidRDefault="000A2F98">
      <w:pPr>
        <w:pStyle w:val="TOC3"/>
        <w:rPr>
          <w:rFonts w:ascii="Calibri" w:hAnsi="Calibri"/>
          <w:noProof/>
          <w:sz w:val="22"/>
          <w:szCs w:val="22"/>
          <w:lang w:eastAsia="en-GB"/>
        </w:rPr>
      </w:pPr>
      <w:r>
        <w:rPr>
          <w:noProof/>
        </w:rPr>
        <w:t>M.3.1.3</w:t>
      </w:r>
      <w:r>
        <w:rPr>
          <w:noProof/>
        </w:rPr>
        <w:tab/>
        <w:t>Authorization header field</w:t>
      </w:r>
      <w:r>
        <w:rPr>
          <w:noProof/>
        </w:rPr>
        <w:tab/>
      </w:r>
      <w:r>
        <w:rPr>
          <w:noProof/>
        </w:rPr>
        <w:fldChar w:fldCharType="begin" w:fldLock="1"/>
      </w:r>
      <w:r>
        <w:rPr>
          <w:noProof/>
        </w:rPr>
        <w:instrText xml:space="preserve"> PAGEREF _Toc132019896 \h </w:instrText>
      </w:r>
      <w:r>
        <w:rPr>
          <w:noProof/>
        </w:rPr>
      </w:r>
      <w:r>
        <w:rPr>
          <w:noProof/>
        </w:rPr>
        <w:fldChar w:fldCharType="separate"/>
      </w:r>
      <w:r>
        <w:rPr>
          <w:noProof/>
        </w:rPr>
        <w:t>916</w:t>
      </w:r>
      <w:r>
        <w:rPr>
          <w:noProof/>
        </w:rPr>
        <w:fldChar w:fldCharType="end"/>
      </w:r>
    </w:p>
    <w:p w14:paraId="0455248B" w14:textId="77777777" w:rsidR="000A2F98" w:rsidRPr="00424073" w:rsidRDefault="000A2F98">
      <w:pPr>
        <w:pStyle w:val="TOC3"/>
        <w:rPr>
          <w:rFonts w:ascii="Calibri" w:hAnsi="Calibri"/>
          <w:noProof/>
          <w:sz w:val="22"/>
          <w:szCs w:val="22"/>
          <w:lang w:eastAsia="en-GB"/>
        </w:rPr>
      </w:pPr>
      <w:r>
        <w:rPr>
          <w:noProof/>
        </w:rPr>
        <w:t>M.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32019897 \h </w:instrText>
      </w:r>
      <w:r>
        <w:rPr>
          <w:noProof/>
        </w:rPr>
      </w:r>
      <w:r>
        <w:rPr>
          <w:noProof/>
        </w:rPr>
        <w:fldChar w:fldCharType="separate"/>
      </w:r>
      <w:r>
        <w:rPr>
          <w:noProof/>
        </w:rPr>
        <w:t>916</w:t>
      </w:r>
      <w:r>
        <w:rPr>
          <w:noProof/>
        </w:rPr>
        <w:fldChar w:fldCharType="end"/>
      </w:r>
    </w:p>
    <w:p w14:paraId="516794B4" w14:textId="77777777" w:rsidR="000A2F98" w:rsidRPr="00424073" w:rsidRDefault="000A2F98">
      <w:pPr>
        <w:pStyle w:val="TOC3"/>
        <w:rPr>
          <w:rFonts w:ascii="Calibri" w:hAnsi="Calibri"/>
          <w:noProof/>
          <w:sz w:val="22"/>
          <w:szCs w:val="22"/>
          <w:lang w:eastAsia="en-GB"/>
        </w:rPr>
      </w:pPr>
      <w:r>
        <w:rPr>
          <w:noProof/>
        </w:rPr>
        <w:t>M.3.1.5</w:t>
      </w:r>
      <w:r>
        <w:rPr>
          <w:noProof/>
        </w:rPr>
        <w:tab/>
        <w:t>3GPP PS data off</w:t>
      </w:r>
      <w:r>
        <w:rPr>
          <w:noProof/>
        </w:rPr>
        <w:tab/>
      </w:r>
      <w:r>
        <w:rPr>
          <w:noProof/>
        </w:rPr>
        <w:fldChar w:fldCharType="begin" w:fldLock="1"/>
      </w:r>
      <w:r>
        <w:rPr>
          <w:noProof/>
        </w:rPr>
        <w:instrText xml:space="preserve"> PAGEREF _Toc132019898 \h </w:instrText>
      </w:r>
      <w:r>
        <w:rPr>
          <w:noProof/>
        </w:rPr>
      </w:r>
      <w:r>
        <w:rPr>
          <w:noProof/>
        </w:rPr>
        <w:fldChar w:fldCharType="separate"/>
      </w:r>
      <w:r>
        <w:rPr>
          <w:noProof/>
        </w:rPr>
        <w:t>916</w:t>
      </w:r>
      <w:r>
        <w:rPr>
          <w:noProof/>
        </w:rPr>
        <w:fldChar w:fldCharType="end"/>
      </w:r>
    </w:p>
    <w:p w14:paraId="0DC0A92C" w14:textId="77777777" w:rsidR="000A2F98" w:rsidRPr="00424073" w:rsidRDefault="000A2F98">
      <w:pPr>
        <w:pStyle w:val="TOC3"/>
        <w:rPr>
          <w:rFonts w:ascii="Calibri" w:hAnsi="Calibri"/>
          <w:noProof/>
          <w:sz w:val="22"/>
          <w:szCs w:val="22"/>
          <w:lang w:eastAsia="en-GB"/>
        </w:rPr>
      </w:pPr>
      <w:r>
        <w:rPr>
          <w:noProof/>
        </w:rPr>
        <w:t>M.3.1.6</w:t>
      </w:r>
      <w:r>
        <w:rPr>
          <w:noProof/>
        </w:rPr>
        <w:tab/>
        <w:t>Transport mechanisms</w:t>
      </w:r>
      <w:r>
        <w:rPr>
          <w:noProof/>
        </w:rPr>
        <w:tab/>
      </w:r>
      <w:r>
        <w:rPr>
          <w:noProof/>
        </w:rPr>
        <w:fldChar w:fldCharType="begin" w:fldLock="1"/>
      </w:r>
      <w:r>
        <w:rPr>
          <w:noProof/>
        </w:rPr>
        <w:instrText xml:space="preserve"> PAGEREF _Toc132019899 \h </w:instrText>
      </w:r>
      <w:r>
        <w:rPr>
          <w:noProof/>
        </w:rPr>
      </w:r>
      <w:r>
        <w:rPr>
          <w:noProof/>
        </w:rPr>
        <w:fldChar w:fldCharType="separate"/>
      </w:r>
      <w:r>
        <w:rPr>
          <w:noProof/>
        </w:rPr>
        <w:t>916</w:t>
      </w:r>
      <w:r>
        <w:rPr>
          <w:noProof/>
        </w:rPr>
        <w:fldChar w:fldCharType="end"/>
      </w:r>
    </w:p>
    <w:p w14:paraId="3326C72A" w14:textId="77777777" w:rsidR="000A2F98" w:rsidRPr="00424073" w:rsidRDefault="000A2F98">
      <w:pPr>
        <w:pStyle w:val="TOC3"/>
        <w:rPr>
          <w:rFonts w:ascii="Calibri" w:hAnsi="Calibri"/>
          <w:noProof/>
          <w:sz w:val="22"/>
          <w:szCs w:val="22"/>
          <w:lang w:eastAsia="en-GB"/>
        </w:rPr>
      </w:pPr>
      <w:r>
        <w:rPr>
          <w:noProof/>
        </w:rPr>
        <w:t>M.3.1.7</w:t>
      </w:r>
      <w:r>
        <w:rPr>
          <w:noProof/>
        </w:rPr>
        <w:tab/>
        <w:t>RLOS</w:t>
      </w:r>
      <w:r>
        <w:rPr>
          <w:noProof/>
        </w:rPr>
        <w:tab/>
      </w:r>
      <w:r>
        <w:rPr>
          <w:noProof/>
        </w:rPr>
        <w:fldChar w:fldCharType="begin" w:fldLock="1"/>
      </w:r>
      <w:r>
        <w:rPr>
          <w:noProof/>
        </w:rPr>
        <w:instrText xml:space="preserve"> PAGEREF _Toc132019900 \h </w:instrText>
      </w:r>
      <w:r>
        <w:rPr>
          <w:noProof/>
        </w:rPr>
      </w:r>
      <w:r>
        <w:rPr>
          <w:noProof/>
        </w:rPr>
        <w:fldChar w:fldCharType="separate"/>
      </w:r>
      <w:r>
        <w:rPr>
          <w:noProof/>
        </w:rPr>
        <w:t>916</w:t>
      </w:r>
      <w:r>
        <w:rPr>
          <w:noProof/>
        </w:rPr>
        <w:fldChar w:fldCharType="end"/>
      </w:r>
    </w:p>
    <w:p w14:paraId="71B3695A" w14:textId="77777777" w:rsidR="000A2F98" w:rsidRPr="00424073" w:rsidRDefault="000A2F98">
      <w:pPr>
        <w:pStyle w:val="TOC2"/>
        <w:rPr>
          <w:rFonts w:ascii="Calibri" w:hAnsi="Calibri"/>
          <w:noProof/>
          <w:sz w:val="22"/>
          <w:szCs w:val="22"/>
          <w:lang w:eastAsia="en-GB"/>
        </w:rPr>
      </w:pPr>
      <w:r>
        <w:rPr>
          <w:noProof/>
        </w:rPr>
        <w:t>M.3.2</w:t>
      </w:r>
      <w:r>
        <w:rPr>
          <w:noProof/>
        </w:rPr>
        <w:tab/>
        <w:t>Procedures at the P-CSCF</w:t>
      </w:r>
      <w:r>
        <w:rPr>
          <w:noProof/>
        </w:rPr>
        <w:tab/>
      </w:r>
      <w:r>
        <w:rPr>
          <w:noProof/>
        </w:rPr>
        <w:fldChar w:fldCharType="begin" w:fldLock="1"/>
      </w:r>
      <w:r>
        <w:rPr>
          <w:noProof/>
        </w:rPr>
        <w:instrText xml:space="preserve"> PAGEREF _Toc132019901 \h </w:instrText>
      </w:r>
      <w:r>
        <w:rPr>
          <w:noProof/>
        </w:rPr>
      </w:r>
      <w:r>
        <w:rPr>
          <w:noProof/>
        </w:rPr>
        <w:fldChar w:fldCharType="separate"/>
      </w:r>
      <w:r>
        <w:rPr>
          <w:noProof/>
        </w:rPr>
        <w:t>916</w:t>
      </w:r>
      <w:r>
        <w:rPr>
          <w:noProof/>
        </w:rPr>
        <w:fldChar w:fldCharType="end"/>
      </w:r>
    </w:p>
    <w:p w14:paraId="0ADD8C66" w14:textId="77777777" w:rsidR="000A2F98" w:rsidRPr="00424073" w:rsidRDefault="000A2F98">
      <w:pPr>
        <w:pStyle w:val="TOC3"/>
        <w:rPr>
          <w:rFonts w:ascii="Calibri" w:hAnsi="Calibri"/>
          <w:noProof/>
          <w:sz w:val="22"/>
          <w:szCs w:val="22"/>
          <w:lang w:eastAsia="en-GB"/>
        </w:rPr>
      </w:pPr>
      <w:r>
        <w:rPr>
          <w:noProof/>
        </w:rPr>
        <w:t>M.3.2.0</w:t>
      </w:r>
      <w:r>
        <w:rPr>
          <w:noProof/>
        </w:rPr>
        <w:tab/>
        <w:t>Registration and authentication</w:t>
      </w:r>
      <w:r>
        <w:rPr>
          <w:noProof/>
        </w:rPr>
        <w:tab/>
      </w:r>
      <w:r>
        <w:rPr>
          <w:noProof/>
        </w:rPr>
        <w:fldChar w:fldCharType="begin" w:fldLock="1"/>
      </w:r>
      <w:r>
        <w:rPr>
          <w:noProof/>
        </w:rPr>
        <w:instrText xml:space="preserve"> PAGEREF _Toc132019902 \h </w:instrText>
      </w:r>
      <w:r>
        <w:rPr>
          <w:noProof/>
        </w:rPr>
      </w:r>
      <w:r>
        <w:rPr>
          <w:noProof/>
        </w:rPr>
        <w:fldChar w:fldCharType="separate"/>
      </w:r>
      <w:r>
        <w:rPr>
          <w:noProof/>
        </w:rPr>
        <w:t>916</w:t>
      </w:r>
      <w:r>
        <w:rPr>
          <w:noProof/>
        </w:rPr>
        <w:fldChar w:fldCharType="end"/>
      </w:r>
    </w:p>
    <w:p w14:paraId="705FCB57" w14:textId="77777777" w:rsidR="000A2F98" w:rsidRPr="00424073" w:rsidRDefault="000A2F98">
      <w:pPr>
        <w:pStyle w:val="TOC3"/>
        <w:rPr>
          <w:rFonts w:ascii="Calibri" w:hAnsi="Calibri"/>
          <w:noProof/>
          <w:sz w:val="22"/>
          <w:szCs w:val="22"/>
          <w:lang w:eastAsia="en-GB"/>
        </w:rPr>
      </w:pPr>
      <w:r>
        <w:rPr>
          <w:noProof/>
        </w:rPr>
        <w:t>M.3.2.1</w:t>
      </w:r>
      <w:r>
        <w:rPr>
          <w:noProof/>
        </w:rPr>
        <w:tab/>
        <w:t>Determining network to which the originating user is attached</w:t>
      </w:r>
      <w:r>
        <w:rPr>
          <w:noProof/>
        </w:rPr>
        <w:tab/>
      </w:r>
      <w:r>
        <w:rPr>
          <w:noProof/>
        </w:rPr>
        <w:fldChar w:fldCharType="begin" w:fldLock="1"/>
      </w:r>
      <w:r>
        <w:rPr>
          <w:noProof/>
        </w:rPr>
        <w:instrText xml:space="preserve"> PAGEREF _Toc132019903 \h </w:instrText>
      </w:r>
      <w:r>
        <w:rPr>
          <w:noProof/>
        </w:rPr>
      </w:r>
      <w:r>
        <w:rPr>
          <w:noProof/>
        </w:rPr>
        <w:fldChar w:fldCharType="separate"/>
      </w:r>
      <w:r>
        <w:rPr>
          <w:noProof/>
        </w:rPr>
        <w:t>917</w:t>
      </w:r>
      <w:r>
        <w:rPr>
          <w:noProof/>
        </w:rPr>
        <w:fldChar w:fldCharType="end"/>
      </w:r>
    </w:p>
    <w:p w14:paraId="2608C1D7" w14:textId="77777777" w:rsidR="000A2F98" w:rsidRPr="00424073" w:rsidRDefault="000A2F98">
      <w:pPr>
        <w:pStyle w:val="TOC3"/>
        <w:rPr>
          <w:rFonts w:ascii="Calibri" w:hAnsi="Calibri"/>
          <w:noProof/>
          <w:sz w:val="22"/>
          <w:szCs w:val="22"/>
          <w:lang w:eastAsia="en-GB"/>
        </w:rPr>
      </w:pPr>
      <w:r>
        <w:rPr>
          <w:noProof/>
        </w:rPr>
        <w:t>M.3.2.2</w:t>
      </w:r>
      <w:r>
        <w:rPr>
          <w:noProof/>
        </w:rPr>
        <w:tab/>
        <w:t>Location information handling</w:t>
      </w:r>
      <w:r>
        <w:rPr>
          <w:noProof/>
        </w:rPr>
        <w:tab/>
      </w:r>
      <w:r>
        <w:rPr>
          <w:noProof/>
        </w:rPr>
        <w:fldChar w:fldCharType="begin" w:fldLock="1"/>
      </w:r>
      <w:r>
        <w:rPr>
          <w:noProof/>
        </w:rPr>
        <w:instrText xml:space="preserve"> PAGEREF _Toc132019904 \h </w:instrText>
      </w:r>
      <w:r>
        <w:rPr>
          <w:noProof/>
        </w:rPr>
      </w:r>
      <w:r>
        <w:rPr>
          <w:noProof/>
        </w:rPr>
        <w:fldChar w:fldCharType="separate"/>
      </w:r>
      <w:r>
        <w:rPr>
          <w:noProof/>
        </w:rPr>
        <w:t>917</w:t>
      </w:r>
      <w:r>
        <w:rPr>
          <w:noProof/>
        </w:rPr>
        <w:fldChar w:fldCharType="end"/>
      </w:r>
    </w:p>
    <w:p w14:paraId="39012B0D" w14:textId="77777777" w:rsidR="000A2F98" w:rsidRPr="00424073" w:rsidRDefault="000A2F98">
      <w:pPr>
        <w:pStyle w:val="TOC3"/>
        <w:rPr>
          <w:rFonts w:ascii="Calibri" w:hAnsi="Calibri"/>
          <w:noProof/>
          <w:sz w:val="22"/>
          <w:szCs w:val="22"/>
          <w:lang w:eastAsia="en-GB"/>
        </w:rPr>
      </w:pPr>
      <w:r>
        <w:rPr>
          <w:noProof/>
        </w:rPr>
        <w:t>M.3.2.3</w:t>
      </w:r>
      <w:r>
        <w:rPr>
          <w:noProof/>
        </w:rPr>
        <w:tab/>
        <w:t>Void</w:t>
      </w:r>
      <w:r>
        <w:rPr>
          <w:noProof/>
        </w:rPr>
        <w:tab/>
      </w:r>
      <w:r>
        <w:rPr>
          <w:noProof/>
        </w:rPr>
        <w:fldChar w:fldCharType="begin" w:fldLock="1"/>
      </w:r>
      <w:r>
        <w:rPr>
          <w:noProof/>
        </w:rPr>
        <w:instrText xml:space="preserve"> PAGEREF _Toc132019905 \h </w:instrText>
      </w:r>
      <w:r>
        <w:rPr>
          <w:noProof/>
        </w:rPr>
      </w:r>
      <w:r>
        <w:rPr>
          <w:noProof/>
        </w:rPr>
        <w:fldChar w:fldCharType="separate"/>
      </w:r>
      <w:r>
        <w:rPr>
          <w:noProof/>
        </w:rPr>
        <w:t>917</w:t>
      </w:r>
      <w:r>
        <w:rPr>
          <w:noProof/>
        </w:rPr>
        <w:fldChar w:fldCharType="end"/>
      </w:r>
    </w:p>
    <w:p w14:paraId="7CDD524F" w14:textId="77777777" w:rsidR="000A2F98" w:rsidRPr="00424073" w:rsidRDefault="000A2F98">
      <w:pPr>
        <w:pStyle w:val="TOC3"/>
        <w:rPr>
          <w:rFonts w:ascii="Calibri" w:hAnsi="Calibri"/>
          <w:noProof/>
          <w:sz w:val="22"/>
          <w:szCs w:val="22"/>
          <w:lang w:eastAsia="en-GB"/>
        </w:rPr>
      </w:pPr>
      <w:r>
        <w:rPr>
          <w:noProof/>
        </w:rPr>
        <w:t>M.3.2.4</w:t>
      </w:r>
      <w:r>
        <w:rPr>
          <w:noProof/>
        </w:rPr>
        <w:tab/>
        <w:t>Void</w:t>
      </w:r>
      <w:r>
        <w:rPr>
          <w:noProof/>
        </w:rPr>
        <w:tab/>
      </w:r>
      <w:r>
        <w:rPr>
          <w:noProof/>
        </w:rPr>
        <w:fldChar w:fldCharType="begin" w:fldLock="1"/>
      </w:r>
      <w:r>
        <w:rPr>
          <w:noProof/>
        </w:rPr>
        <w:instrText xml:space="preserve"> PAGEREF _Toc132019906 \h </w:instrText>
      </w:r>
      <w:r>
        <w:rPr>
          <w:noProof/>
        </w:rPr>
      </w:r>
      <w:r>
        <w:rPr>
          <w:noProof/>
        </w:rPr>
        <w:fldChar w:fldCharType="separate"/>
      </w:r>
      <w:r>
        <w:rPr>
          <w:noProof/>
        </w:rPr>
        <w:t>917</w:t>
      </w:r>
      <w:r>
        <w:rPr>
          <w:noProof/>
        </w:rPr>
        <w:fldChar w:fldCharType="end"/>
      </w:r>
    </w:p>
    <w:p w14:paraId="51AB9091" w14:textId="77777777" w:rsidR="000A2F98" w:rsidRPr="00424073" w:rsidRDefault="000A2F98">
      <w:pPr>
        <w:pStyle w:val="TOC3"/>
        <w:rPr>
          <w:rFonts w:ascii="Calibri" w:hAnsi="Calibri"/>
          <w:noProof/>
          <w:sz w:val="22"/>
          <w:szCs w:val="22"/>
          <w:lang w:eastAsia="en-GB"/>
        </w:rPr>
      </w:pPr>
      <w:r>
        <w:rPr>
          <w:noProof/>
        </w:rPr>
        <w:t>M.3.2.5</w:t>
      </w:r>
      <w:r>
        <w:rPr>
          <w:noProof/>
        </w:rPr>
        <w:tab/>
        <w:t>Void</w:t>
      </w:r>
      <w:r>
        <w:rPr>
          <w:noProof/>
        </w:rPr>
        <w:tab/>
      </w:r>
      <w:r>
        <w:rPr>
          <w:noProof/>
        </w:rPr>
        <w:fldChar w:fldCharType="begin" w:fldLock="1"/>
      </w:r>
      <w:r>
        <w:rPr>
          <w:noProof/>
        </w:rPr>
        <w:instrText xml:space="preserve"> PAGEREF _Toc132019907 \h </w:instrText>
      </w:r>
      <w:r>
        <w:rPr>
          <w:noProof/>
        </w:rPr>
      </w:r>
      <w:r>
        <w:rPr>
          <w:noProof/>
        </w:rPr>
        <w:fldChar w:fldCharType="separate"/>
      </w:r>
      <w:r>
        <w:rPr>
          <w:noProof/>
        </w:rPr>
        <w:t>917</w:t>
      </w:r>
      <w:r>
        <w:rPr>
          <w:noProof/>
        </w:rPr>
        <w:fldChar w:fldCharType="end"/>
      </w:r>
    </w:p>
    <w:p w14:paraId="3DD5EBDC" w14:textId="77777777" w:rsidR="000A2F98" w:rsidRPr="00424073" w:rsidRDefault="000A2F98">
      <w:pPr>
        <w:pStyle w:val="TOC3"/>
        <w:rPr>
          <w:rFonts w:ascii="Calibri" w:hAnsi="Calibri"/>
          <w:noProof/>
          <w:sz w:val="22"/>
          <w:szCs w:val="22"/>
          <w:lang w:eastAsia="en-GB"/>
        </w:rPr>
      </w:pPr>
      <w:r>
        <w:rPr>
          <w:noProof/>
        </w:rPr>
        <w:t>M.3.2.6</w:t>
      </w:r>
      <w:r>
        <w:rPr>
          <w:noProof/>
        </w:rPr>
        <w:tab/>
        <w:t>Resource sharing</w:t>
      </w:r>
      <w:r>
        <w:rPr>
          <w:noProof/>
        </w:rPr>
        <w:tab/>
      </w:r>
      <w:r>
        <w:rPr>
          <w:noProof/>
        </w:rPr>
        <w:fldChar w:fldCharType="begin" w:fldLock="1"/>
      </w:r>
      <w:r>
        <w:rPr>
          <w:noProof/>
        </w:rPr>
        <w:instrText xml:space="preserve"> PAGEREF _Toc132019908 \h </w:instrText>
      </w:r>
      <w:r>
        <w:rPr>
          <w:noProof/>
        </w:rPr>
      </w:r>
      <w:r>
        <w:rPr>
          <w:noProof/>
        </w:rPr>
        <w:fldChar w:fldCharType="separate"/>
      </w:r>
      <w:r>
        <w:rPr>
          <w:noProof/>
        </w:rPr>
        <w:t>917</w:t>
      </w:r>
      <w:r>
        <w:rPr>
          <w:noProof/>
        </w:rPr>
        <w:fldChar w:fldCharType="end"/>
      </w:r>
    </w:p>
    <w:p w14:paraId="52C620F3" w14:textId="77777777" w:rsidR="000A2F98" w:rsidRPr="00424073" w:rsidRDefault="000A2F98">
      <w:pPr>
        <w:pStyle w:val="TOC3"/>
        <w:rPr>
          <w:rFonts w:ascii="Calibri" w:hAnsi="Calibri"/>
          <w:noProof/>
          <w:sz w:val="22"/>
          <w:szCs w:val="22"/>
          <w:lang w:eastAsia="en-GB"/>
        </w:rPr>
      </w:pPr>
      <w:r>
        <w:rPr>
          <w:noProof/>
        </w:rPr>
        <w:t>M.3.2.7</w:t>
      </w:r>
      <w:r>
        <w:rPr>
          <w:noProof/>
        </w:rPr>
        <w:tab/>
        <w:t>Priority sharing</w:t>
      </w:r>
      <w:r>
        <w:rPr>
          <w:noProof/>
        </w:rPr>
        <w:tab/>
      </w:r>
      <w:r>
        <w:rPr>
          <w:noProof/>
        </w:rPr>
        <w:fldChar w:fldCharType="begin" w:fldLock="1"/>
      </w:r>
      <w:r>
        <w:rPr>
          <w:noProof/>
        </w:rPr>
        <w:instrText xml:space="preserve"> PAGEREF _Toc132019909 \h </w:instrText>
      </w:r>
      <w:r>
        <w:rPr>
          <w:noProof/>
        </w:rPr>
      </w:r>
      <w:r>
        <w:rPr>
          <w:noProof/>
        </w:rPr>
        <w:fldChar w:fldCharType="separate"/>
      </w:r>
      <w:r>
        <w:rPr>
          <w:noProof/>
        </w:rPr>
        <w:t>917</w:t>
      </w:r>
      <w:r>
        <w:rPr>
          <w:noProof/>
        </w:rPr>
        <w:fldChar w:fldCharType="end"/>
      </w:r>
    </w:p>
    <w:p w14:paraId="15EAF5CD" w14:textId="77777777" w:rsidR="000A2F98" w:rsidRPr="00424073" w:rsidRDefault="000A2F98">
      <w:pPr>
        <w:pStyle w:val="TOC3"/>
        <w:rPr>
          <w:rFonts w:ascii="Calibri" w:hAnsi="Calibri"/>
          <w:noProof/>
          <w:sz w:val="22"/>
          <w:szCs w:val="22"/>
          <w:lang w:eastAsia="en-GB"/>
        </w:rPr>
      </w:pPr>
      <w:r>
        <w:rPr>
          <w:noProof/>
        </w:rPr>
        <w:t>M.3.2.8</w:t>
      </w:r>
      <w:r>
        <w:rPr>
          <w:noProof/>
        </w:rPr>
        <w:tab/>
        <w:t>RLOS</w:t>
      </w:r>
      <w:r>
        <w:rPr>
          <w:noProof/>
        </w:rPr>
        <w:tab/>
      </w:r>
      <w:r>
        <w:rPr>
          <w:noProof/>
        </w:rPr>
        <w:fldChar w:fldCharType="begin" w:fldLock="1"/>
      </w:r>
      <w:r>
        <w:rPr>
          <w:noProof/>
        </w:rPr>
        <w:instrText xml:space="preserve"> PAGEREF _Toc132019910 \h </w:instrText>
      </w:r>
      <w:r>
        <w:rPr>
          <w:noProof/>
        </w:rPr>
      </w:r>
      <w:r>
        <w:rPr>
          <w:noProof/>
        </w:rPr>
        <w:fldChar w:fldCharType="separate"/>
      </w:r>
      <w:r>
        <w:rPr>
          <w:noProof/>
        </w:rPr>
        <w:t>917</w:t>
      </w:r>
      <w:r>
        <w:rPr>
          <w:noProof/>
        </w:rPr>
        <w:fldChar w:fldCharType="end"/>
      </w:r>
    </w:p>
    <w:p w14:paraId="71E4860C" w14:textId="77777777" w:rsidR="000A2F98" w:rsidRPr="00424073" w:rsidRDefault="000A2F98">
      <w:pPr>
        <w:pStyle w:val="TOC2"/>
        <w:rPr>
          <w:rFonts w:ascii="Calibri" w:hAnsi="Calibri"/>
          <w:noProof/>
          <w:sz w:val="22"/>
          <w:szCs w:val="22"/>
          <w:lang w:eastAsia="en-GB"/>
        </w:rPr>
      </w:pPr>
      <w:r>
        <w:rPr>
          <w:noProof/>
        </w:rPr>
        <w:t>M.3.3</w:t>
      </w:r>
      <w:r>
        <w:rPr>
          <w:noProof/>
        </w:rPr>
        <w:tab/>
        <w:t>Procedures at the S-CSCF</w:t>
      </w:r>
      <w:r>
        <w:rPr>
          <w:noProof/>
        </w:rPr>
        <w:tab/>
      </w:r>
      <w:r>
        <w:rPr>
          <w:noProof/>
        </w:rPr>
        <w:fldChar w:fldCharType="begin" w:fldLock="1"/>
      </w:r>
      <w:r>
        <w:rPr>
          <w:noProof/>
        </w:rPr>
        <w:instrText xml:space="preserve"> PAGEREF _Toc132019911 \h </w:instrText>
      </w:r>
      <w:r>
        <w:rPr>
          <w:noProof/>
        </w:rPr>
      </w:r>
      <w:r>
        <w:rPr>
          <w:noProof/>
        </w:rPr>
        <w:fldChar w:fldCharType="separate"/>
      </w:r>
      <w:r>
        <w:rPr>
          <w:noProof/>
        </w:rPr>
        <w:t>917</w:t>
      </w:r>
      <w:r>
        <w:rPr>
          <w:noProof/>
        </w:rPr>
        <w:fldChar w:fldCharType="end"/>
      </w:r>
    </w:p>
    <w:p w14:paraId="66F76C9F" w14:textId="77777777" w:rsidR="000A2F98" w:rsidRPr="00424073" w:rsidRDefault="000A2F98">
      <w:pPr>
        <w:pStyle w:val="TOC3"/>
        <w:rPr>
          <w:rFonts w:ascii="Calibri" w:hAnsi="Calibri"/>
          <w:noProof/>
          <w:sz w:val="22"/>
          <w:szCs w:val="22"/>
          <w:lang w:eastAsia="en-GB"/>
        </w:rPr>
      </w:pPr>
      <w:r>
        <w:rPr>
          <w:noProof/>
        </w:rPr>
        <w:t>M.3.3.1</w:t>
      </w:r>
      <w:r>
        <w:rPr>
          <w:noProof/>
        </w:rPr>
        <w:tab/>
        <w:t>Notification of AS about registration status</w:t>
      </w:r>
      <w:r>
        <w:rPr>
          <w:noProof/>
        </w:rPr>
        <w:tab/>
      </w:r>
      <w:r>
        <w:rPr>
          <w:noProof/>
        </w:rPr>
        <w:fldChar w:fldCharType="begin" w:fldLock="1"/>
      </w:r>
      <w:r>
        <w:rPr>
          <w:noProof/>
        </w:rPr>
        <w:instrText xml:space="preserve"> PAGEREF _Toc132019912 \h </w:instrText>
      </w:r>
      <w:r>
        <w:rPr>
          <w:noProof/>
        </w:rPr>
      </w:r>
      <w:r>
        <w:rPr>
          <w:noProof/>
        </w:rPr>
        <w:fldChar w:fldCharType="separate"/>
      </w:r>
      <w:r>
        <w:rPr>
          <w:noProof/>
        </w:rPr>
        <w:t>917</w:t>
      </w:r>
      <w:r>
        <w:rPr>
          <w:noProof/>
        </w:rPr>
        <w:fldChar w:fldCharType="end"/>
      </w:r>
    </w:p>
    <w:p w14:paraId="3D0F101D" w14:textId="77777777" w:rsidR="000A2F98" w:rsidRPr="00424073" w:rsidRDefault="000A2F98">
      <w:pPr>
        <w:pStyle w:val="TOC3"/>
        <w:rPr>
          <w:rFonts w:ascii="Calibri" w:hAnsi="Calibri"/>
          <w:noProof/>
          <w:sz w:val="22"/>
          <w:szCs w:val="22"/>
          <w:lang w:eastAsia="en-GB"/>
        </w:rPr>
      </w:pPr>
      <w:r>
        <w:rPr>
          <w:noProof/>
        </w:rPr>
        <w:t>M.3.3.2</w:t>
      </w:r>
      <w:r>
        <w:rPr>
          <w:noProof/>
        </w:rPr>
        <w:tab/>
        <w:t>RLOS</w:t>
      </w:r>
      <w:r>
        <w:rPr>
          <w:noProof/>
        </w:rPr>
        <w:tab/>
      </w:r>
      <w:r>
        <w:rPr>
          <w:noProof/>
        </w:rPr>
        <w:fldChar w:fldCharType="begin" w:fldLock="1"/>
      </w:r>
      <w:r>
        <w:rPr>
          <w:noProof/>
        </w:rPr>
        <w:instrText xml:space="preserve"> PAGEREF _Toc132019913 \h </w:instrText>
      </w:r>
      <w:r>
        <w:rPr>
          <w:noProof/>
        </w:rPr>
      </w:r>
      <w:r>
        <w:rPr>
          <w:noProof/>
        </w:rPr>
        <w:fldChar w:fldCharType="separate"/>
      </w:r>
      <w:r>
        <w:rPr>
          <w:noProof/>
        </w:rPr>
        <w:t>917</w:t>
      </w:r>
      <w:r>
        <w:rPr>
          <w:noProof/>
        </w:rPr>
        <w:fldChar w:fldCharType="end"/>
      </w:r>
    </w:p>
    <w:p w14:paraId="05EA0826" w14:textId="77777777" w:rsidR="000A2F98" w:rsidRPr="00424073" w:rsidRDefault="000A2F98">
      <w:pPr>
        <w:pStyle w:val="TOC1"/>
        <w:rPr>
          <w:rFonts w:ascii="Calibri" w:hAnsi="Calibri"/>
          <w:noProof/>
          <w:szCs w:val="22"/>
          <w:lang w:eastAsia="en-GB"/>
        </w:rPr>
      </w:pPr>
      <w:r>
        <w:rPr>
          <w:noProof/>
        </w:rPr>
        <w:t>M.4</w:t>
      </w:r>
      <w:r>
        <w:rPr>
          <w:noProof/>
        </w:rPr>
        <w:tab/>
        <w:t>3GPP specific encoding for SIP header field extensions</w:t>
      </w:r>
      <w:r>
        <w:rPr>
          <w:noProof/>
        </w:rPr>
        <w:tab/>
      </w:r>
      <w:r>
        <w:rPr>
          <w:noProof/>
        </w:rPr>
        <w:fldChar w:fldCharType="begin" w:fldLock="1"/>
      </w:r>
      <w:r>
        <w:rPr>
          <w:noProof/>
        </w:rPr>
        <w:instrText xml:space="preserve"> PAGEREF _Toc132019914 \h </w:instrText>
      </w:r>
      <w:r>
        <w:rPr>
          <w:noProof/>
        </w:rPr>
      </w:r>
      <w:r>
        <w:rPr>
          <w:noProof/>
        </w:rPr>
        <w:fldChar w:fldCharType="separate"/>
      </w:r>
      <w:r>
        <w:rPr>
          <w:noProof/>
        </w:rPr>
        <w:t>918</w:t>
      </w:r>
      <w:r>
        <w:rPr>
          <w:noProof/>
        </w:rPr>
        <w:fldChar w:fldCharType="end"/>
      </w:r>
    </w:p>
    <w:p w14:paraId="7E474496" w14:textId="77777777" w:rsidR="000A2F98" w:rsidRPr="00424073" w:rsidRDefault="000A2F98">
      <w:pPr>
        <w:pStyle w:val="TOC2"/>
        <w:rPr>
          <w:rFonts w:ascii="Calibri" w:hAnsi="Calibri"/>
          <w:noProof/>
          <w:sz w:val="22"/>
          <w:szCs w:val="22"/>
          <w:lang w:eastAsia="en-GB"/>
        </w:rPr>
      </w:pPr>
      <w:r>
        <w:rPr>
          <w:noProof/>
        </w:rPr>
        <w:t>M.4.1</w:t>
      </w:r>
      <w:r>
        <w:rPr>
          <w:noProof/>
        </w:rPr>
        <w:tab/>
        <w:t>Void</w:t>
      </w:r>
      <w:r>
        <w:rPr>
          <w:noProof/>
        </w:rPr>
        <w:tab/>
      </w:r>
      <w:r>
        <w:rPr>
          <w:noProof/>
        </w:rPr>
        <w:fldChar w:fldCharType="begin" w:fldLock="1"/>
      </w:r>
      <w:r>
        <w:rPr>
          <w:noProof/>
        </w:rPr>
        <w:instrText xml:space="preserve"> PAGEREF _Toc132019915 \h </w:instrText>
      </w:r>
      <w:r>
        <w:rPr>
          <w:noProof/>
        </w:rPr>
      </w:r>
      <w:r>
        <w:rPr>
          <w:noProof/>
        </w:rPr>
        <w:fldChar w:fldCharType="separate"/>
      </w:r>
      <w:r>
        <w:rPr>
          <w:noProof/>
        </w:rPr>
        <w:t>918</w:t>
      </w:r>
      <w:r>
        <w:rPr>
          <w:noProof/>
        </w:rPr>
        <w:fldChar w:fldCharType="end"/>
      </w:r>
    </w:p>
    <w:p w14:paraId="0F1F23D5" w14:textId="77777777" w:rsidR="000A2F98" w:rsidRPr="00424073" w:rsidRDefault="000A2F98">
      <w:pPr>
        <w:pStyle w:val="TOC1"/>
        <w:rPr>
          <w:rFonts w:ascii="Calibri" w:hAnsi="Calibri"/>
          <w:noProof/>
          <w:szCs w:val="22"/>
          <w:lang w:eastAsia="en-GB"/>
        </w:rPr>
      </w:pPr>
      <w:r>
        <w:rPr>
          <w:noProof/>
        </w:rPr>
        <w:t>M.5</w:t>
      </w:r>
      <w:r>
        <w:rPr>
          <w:noProof/>
        </w:rPr>
        <w:tab/>
        <w:t>Use of circuit switched domain</w:t>
      </w:r>
      <w:r>
        <w:rPr>
          <w:noProof/>
        </w:rPr>
        <w:tab/>
      </w:r>
      <w:r>
        <w:rPr>
          <w:noProof/>
        </w:rPr>
        <w:fldChar w:fldCharType="begin" w:fldLock="1"/>
      </w:r>
      <w:r>
        <w:rPr>
          <w:noProof/>
        </w:rPr>
        <w:instrText xml:space="preserve"> PAGEREF _Toc132019916 \h </w:instrText>
      </w:r>
      <w:r>
        <w:rPr>
          <w:noProof/>
        </w:rPr>
      </w:r>
      <w:r>
        <w:rPr>
          <w:noProof/>
        </w:rPr>
        <w:fldChar w:fldCharType="separate"/>
      </w:r>
      <w:r>
        <w:rPr>
          <w:noProof/>
        </w:rPr>
        <w:t>918</w:t>
      </w:r>
      <w:r>
        <w:rPr>
          <w:noProof/>
        </w:rPr>
        <w:fldChar w:fldCharType="end"/>
      </w:r>
    </w:p>
    <w:p w14:paraId="38AE673D" w14:textId="77777777" w:rsidR="000A2F98" w:rsidRPr="00424073" w:rsidRDefault="000A2F98">
      <w:pPr>
        <w:pStyle w:val="TOC8"/>
        <w:rPr>
          <w:rFonts w:ascii="Calibri" w:hAnsi="Calibri"/>
          <w:b w:val="0"/>
          <w:noProof/>
          <w:szCs w:val="22"/>
          <w:lang w:eastAsia="en-GB"/>
        </w:rPr>
      </w:pPr>
      <w:r>
        <w:rPr>
          <w:noProof/>
        </w:rPr>
        <w:t>Annex N (Normative):  Functions to support overlap signalling</w:t>
      </w:r>
      <w:r>
        <w:rPr>
          <w:noProof/>
        </w:rPr>
        <w:tab/>
      </w:r>
      <w:r>
        <w:rPr>
          <w:noProof/>
        </w:rPr>
        <w:fldChar w:fldCharType="begin" w:fldLock="1"/>
      </w:r>
      <w:r>
        <w:rPr>
          <w:noProof/>
        </w:rPr>
        <w:instrText xml:space="preserve"> PAGEREF _Toc132019917 \h </w:instrText>
      </w:r>
      <w:r>
        <w:rPr>
          <w:noProof/>
        </w:rPr>
      </w:r>
      <w:r>
        <w:rPr>
          <w:noProof/>
        </w:rPr>
        <w:fldChar w:fldCharType="separate"/>
      </w:r>
      <w:r>
        <w:rPr>
          <w:noProof/>
        </w:rPr>
        <w:t>919</w:t>
      </w:r>
      <w:r>
        <w:rPr>
          <w:noProof/>
        </w:rPr>
        <w:fldChar w:fldCharType="end"/>
      </w:r>
    </w:p>
    <w:p w14:paraId="15BB663B" w14:textId="77777777" w:rsidR="000A2F98" w:rsidRPr="00424073" w:rsidRDefault="000A2F98">
      <w:pPr>
        <w:pStyle w:val="TOC1"/>
        <w:rPr>
          <w:rFonts w:ascii="Calibri" w:hAnsi="Calibri"/>
          <w:noProof/>
          <w:szCs w:val="22"/>
          <w:lang w:eastAsia="en-GB"/>
        </w:rPr>
      </w:pPr>
      <w:r>
        <w:rPr>
          <w:noProof/>
        </w:rPr>
        <w:t>N.1</w:t>
      </w:r>
      <w:r>
        <w:rPr>
          <w:noProof/>
        </w:rPr>
        <w:tab/>
        <w:t>Scope</w:t>
      </w:r>
      <w:r>
        <w:rPr>
          <w:noProof/>
        </w:rPr>
        <w:tab/>
      </w:r>
      <w:r>
        <w:rPr>
          <w:noProof/>
        </w:rPr>
        <w:fldChar w:fldCharType="begin" w:fldLock="1"/>
      </w:r>
      <w:r>
        <w:rPr>
          <w:noProof/>
        </w:rPr>
        <w:instrText xml:space="preserve"> PAGEREF _Toc132019918 \h </w:instrText>
      </w:r>
      <w:r>
        <w:rPr>
          <w:noProof/>
        </w:rPr>
      </w:r>
      <w:r>
        <w:rPr>
          <w:noProof/>
        </w:rPr>
        <w:fldChar w:fldCharType="separate"/>
      </w:r>
      <w:r>
        <w:rPr>
          <w:noProof/>
        </w:rPr>
        <w:t>919</w:t>
      </w:r>
      <w:r>
        <w:rPr>
          <w:noProof/>
        </w:rPr>
        <w:fldChar w:fldCharType="end"/>
      </w:r>
    </w:p>
    <w:p w14:paraId="514D9B75" w14:textId="77777777" w:rsidR="000A2F98" w:rsidRPr="00424073" w:rsidRDefault="000A2F98">
      <w:pPr>
        <w:pStyle w:val="TOC1"/>
        <w:rPr>
          <w:rFonts w:ascii="Calibri" w:hAnsi="Calibri"/>
          <w:noProof/>
          <w:szCs w:val="22"/>
          <w:lang w:eastAsia="en-GB"/>
        </w:rPr>
      </w:pPr>
      <w:r>
        <w:rPr>
          <w:noProof/>
        </w:rPr>
        <w:t>N.2</w:t>
      </w:r>
      <w:r>
        <w:rPr>
          <w:noProof/>
        </w:rPr>
        <w:tab/>
        <w:t>Digit collection function</w:t>
      </w:r>
      <w:r>
        <w:rPr>
          <w:noProof/>
        </w:rPr>
        <w:tab/>
      </w:r>
      <w:r>
        <w:rPr>
          <w:noProof/>
        </w:rPr>
        <w:fldChar w:fldCharType="begin" w:fldLock="1"/>
      </w:r>
      <w:r>
        <w:rPr>
          <w:noProof/>
        </w:rPr>
        <w:instrText xml:space="preserve"> PAGEREF _Toc132019919 \h </w:instrText>
      </w:r>
      <w:r>
        <w:rPr>
          <w:noProof/>
        </w:rPr>
      </w:r>
      <w:r>
        <w:rPr>
          <w:noProof/>
        </w:rPr>
        <w:fldChar w:fldCharType="separate"/>
      </w:r>
      <w:r>
        <w:rPr>
          <w:noProof/>
        </w:rPr>
        <w:t>919</w:t>
      </w:r>
      <w:r>
        <w:rPr>
          <w:noProof/>
        </w:rPr>
        <w:fldChar w:fldCharType="end"/>
      </w:r>
    </w:p>
    <w:p w14:paraId="2951AFEC" w14:textId="77777777" w:rsidR="000A2F98" w:rsidRPr="00424073" w:rsidRDefault="000A2F98">
      <w:pPr>
        <w:pStyle w:val="TOC2"/>
        <w:rPr>
          <w:rFonts w:ascii="Calibri" w:hAnsi="Calibri"/>
          <w:noProof/>
          <w:sz w:val="22"/>
          <w:szCs w:val="22"/>
          <w:lang w:eastAsia="en-GB"/>
        </w:rPr>
      </w:pPr>
      <w:r>
        <w:rPr>
          <w:noProof/>
        </w:rPr>
        <w:t>N.2.1</w:t>
      </w:r>
      <w:r>
        <w:rPr>
          <w:noProof/>
        </w:rPr>
        <w:tab/>
        <w:t>General</w:t>
      </w:r>
      <w:r>
        <w:rPr>
          <w:noProof/>
        </w:rPr>
        <w:tab/>
      </w:r>
      <w:r>
        <w:rPr>
          <w:noProof/>
        </w:rPr>
        <w:fldChar w:fldCharType="begin" w:fldLock="1"/>
      </w:r>
      <w:r>
        <w:rPr>
          <w:noProof/>
        </w:rPr>
        <w:instrText xml:space="preserve"> PAGEREF _Toc132019920 \h </w:instrText>
      </w:r>
      <w:r>
        <w:rPr>
          <w:noProof/>
        </w:rPr>
      </w:r>
      <w:r>
        <w:rPr>
          <w:noProof/>
        </w:rPr>
        <w:fldChar w:fldCharType="separate"/>
      </w:r>
      <w:r>
        <w:rPr>
          <w:noProof/>
        </w:rPr>
        <w:t>919</w:t>
      </w:r>
      <w:r>
        <w:rPr>
          <w:noProof/>
        </w:rPr>
        <w:fldChar w:fldCharType="end"/>
      </w:r>
    </w:p>
    <w:p w14:paraId="3DD6B119" w14:textId="77777777" w:rsidR="000A2F98" w:rsidRPr="00424073" w:rsidRDefault="000A2F98">
      <w:pPr>
        <w:pStyle w:val="TOC2"/>
        <w:rPr>
          <w:rFonts w:ascii="Calibri" w:hAnsi="Calibri"/>
          <w:noProof/>
          <w:sz w:val="22"/>
          <w:szCs w:val="22"/>
          <w:lang w:eastAsia="en-GB"/>
        </w:rPr>
      </w:pPr>
      <w:r>
        <w:rPr>
          <w:noProof/>
        </w:rPr>
        <w:t>N.2.2</w:t>
      </w:r>
      <w:r>
        <w:rPr>
          <w:noProof/>
        </w:rPr>
        <w:tab/>
        <w:t>Collection of digits</w:t>
      </w:r>
      <w:r>
        <w:rPr>
          <w:noProof/>
        </w:rPr>
        <w:tab/>
      </w:r>
      <w:r>
        <w:rPr>
          <w:noProof/>
        </w:rPr>
        <w:fldChar w:fldCharType="begin" w:fldLock="1"/>
      </w:r>
      <w:r>
        <w:rPr>
          <w:noProof/>
        </w:rPr>
        <w:instrText xml:space="preserve"> PAGEREF _Toc132019921 \h </w:instrText>
      </w:r>
      <w:r>
        <w:rPr>
          <w:noProof/>
        </w:rPr>
      </w:r>
      <w:r>
        <w:rPr>
          <w:noProof/>
        </w:rPr>
        <w:fldChar w:fldCharType="separate"/>
      </w:r>
      <w:r>
        <w:rPr>
          <w:noProof/>
        </w:rPr>
        <w:t>919</w:t>
      </w:r>
      <w:r>
        <w:rPr>
          <w:noProof/>
        </w:rPr>
        <w:fldChar w:fldCharType="end"/>
      </w:r>
    </w:p>
    <w:p w14:paraId="7054E70B" w14:textId="77777777" w:rsidR="000A2F98" w:rsidRPr="00424073" w:rsidRDefault="000A2F98">
      <w:pPr>
        <w:pStyle w:val="TOC3"/>
        <w:rPr>
          <w:rFonts w:ascii="Calibri" w:hAnsi="Calibri"/>
          <w:noProof/>
          <w:sz w:val="22"/>
          <w:szCs w:val="22"/>
          <w:lang w:eastAsia="en-GB"/>
        </w:rPr>
      </w:pPr>
      <w:r>
        <w:rPr>
          <w:noProof/>
        </w:rPr>
        <w:t>N.2.2.1</w:t>
      </w:r>
      <w:r>
        <w:rPr>
          <w:noProof/>
        </w:rPr>
        <w:tab/>
        <w:t>Initial INVITE request</w:t>
      </w:r>
      <w:r>
        <w:rPr>
          <w:noProof/>
        </w:rPr>
        <w:tab/>
      </w:r>
      <w:r>
        <w:rPr>
          <w:noProof/>
        </w:rPr>
        <w:fldChar w:fldCharType="begin" w:fldLock="1"/>
      </w:r>
      <w:r>
        <w:rPr>
          <w:noProof/>
        </w:rPr>
        <w:instrText xml:space="preserve"> PAGEREF _Toc132019922 \h </w:instrText>
      </w:r>
      <w:r>
        <w:rPr>
          <w:noProof/>
        </w:rPr>
      </w:r>
      <w:r>
        <w:rPr>
          <w:noProof/>
        </w:rPr>
        <w:fldChar w:fldCharType="separate"/>
      </w:r>
      <w:r>
        <w:rPr>
          <w:noProof/>
        </w:rPr>
        <w:t>919</w:t>
      </w:r>
      <w:r>
        <w:rPr>
          <w:noProof/>
        </w:rPr>
        <w:fldChar w:fldCharType="end"/>
      </w:r>
    </w:p>
    <w:p w14:paraId="04307E78" w14:textId="77777777" w:rsidR="000A2F98" w:rsidRPr="00424073" w:rsidRDefault="000A2F98">
      <w:pPr>
        <w:pStyle w:val="TOC3"/>
        <w:rPr>
          <w:rFonts w:ascii="Calibri" w:hAnsi="Calibri"/>
          <w:noProof/>
          <w:sz w:val="22"/>
          <w:szCs w:val="22"/>
          <w:lang w:eastAsia="en-GB"/>
        </w:rPr>
      </w:pPr>
      <w:r>
        <w:rPr>
          <w:noProof/>
        </w:rPr>
        <w:t>N.2.2.2</w:t>
      </w:r>
      <w:r>
        <w:rPr>
          <w:noProof/>
        </w:rPr>
        <w:tab/>
        <w:t>Collection of additional digits</w:t>
      </w:r>
      <w:r>
        <w:rPr>
          <w:noProof/>
        </w:rPr>
        <w:tab/>
      </w:r>
      <w:r>
        <w:rPr>
          <w:noProof/>
        </w:rPr>
        <w:fldChar w:fldCharType="begin" w:fldLock="1"/>
      </w:r>
      <w:r>
        <w:rPr>
          <w:noProof/>
        </w:rPr>
        <w:instrText xml:space="preserve"> PAGEREF _Toc132019923 \h </w:instrText>
      </w:r>
      <w:r>
        <w:rPr>
          <w:noProof/>
        </w:rPr>
      </w:r>
      <w:r>
        <w:rPr>
          <w:noProof/>
        </w:rPr>
        <w:fldChar w:fldCharType="separate"/>
      </w:r>
      <w:r>
        <w:rPr>
          <w:noProof/>
        </w:rPr>
        <w:t>920</w:t>
      </w:r>
      <w:r>
        <w:rPr>
          <w:noProof/>
        </w:rPr>
        <w:fldChar w:fldCharType="end"/>
      </w:r>
    </w:p>
    <w:p w14:paraId="5370839B" w14:textId="77777777" w:rsidR="000A2F98" w:rsidRPr="00424073" w:rsidRDefault="000A2F98">
      <w:pPr>
        <w:pStyle w:val="TOC3"/>
        <w:rPr>
          <w:rFonts w:ascii="Calibri" w:hAnsi="Calibri"/>
          <w:noProof/>
          <w:sz w:val="22"/>
          <w:szCs w:val="22"/>
          <w:lang w:eastAsia="en-GB"/>
        </w:rPr>
      </w:pPr>
      <w:r>
        <w:rPr>
          <w:noProof/>
        </w:rPr>
        <w:t>N.2.2.3</w:t>
      </w:r>
      <w:r>
        <w:rPr>
          <w:noProof/>
        </w:rPr>
        <w:tab/>
        <w:t>Handling of 404 (Not Found) / 484 (Address Incomplete) responses</w:t>
      </w:r>
      <w:r>
        <w:rPr>
          <w:noProof/>
        </w:rPr>
        <w:tab/>
      </w:r>
      <w:r>
        <w:rPr>
          <w:noProof/>
        </w:rPr>
        <w:fldChar w:fldCharType="begin" w:fldLock="1"/>
      </w:r>
      <w:r>
        <w:rPr>
          <w:noProof/>
        </w:rPr>
        <w:instrText xml:space="preserve"> PAGEREF _Toc132019924 \h </w:instrText>
      </w:r>
      <w:r>
        <w:rPr>
          <w:noProof/>
        </w:rPr>
      </w:r>
      <w:r>
        <w:rPr>
          <w:noProof/>
        </w:rPr>
        <w:fldChar w:fldCharType="separate"/>
      </w:r>
      <w:r>
        <w:rPr>
          <w:noProof/>
        </w:rPr>
        <w:t>920</w:t>
      </w:r>
      <w:r>
        <w:rPr>
          <w:noProof/>
        </w:rPr>
        <w:fldChar w:fldCharType="end"/>
      </w:r>
    </w:p>
    <w:p w14:paraId="1E75AC20" w14:textId="77777777" w:rsidR="000A2F98" w:rsidRPr="00424073" w:rsidRDefault="000A2F98">
      <w:pPr>
        <w:pStyle w:val="TOC2"/>
        <w:rPr>
          <w:rFonts w:ascii="Calibri" w:hAnsi="Calibri"/>
          <w:noProof/>
          <w:sz w:val="22"/>
          <w:szCs w:val="22"/>
          <w:lang w:eastAsia="en-GB"/>
        </w:rPr>
      </w:pPr>
      <w:r>
        <w:rPr>
          <w:noProof/>
        </w:rPr>
        <w:t>N.2.3</w:t>
      </w:r>
      <w:r>
        <w:rPr>
          <w:noProof/>
        </w:rPr>
        <w:tab/>
        <w:t>Forwarding of SIP messages by the digit collection function</w:t>
      </w:r>
      <w:r>
        <w:rPr>
          <w:noProof/>
        </w:rPr>
        <w:tab/>
      </w:r>
      <w:r>
        <w:rPr>
          <w:noProof/>
        </w:rPr>
        <w:fldChar w:fldCharType="begin" w:fldLock="1"/>
      </w:r>
      <w:r>
        <w:rPr>
          <w:noProof/>
        </w:rPr>
        <w:instrText xml:space="preserve"> PAGEREF _Toc132019925 \h </w:instrText>
      </w:r>
      <w:r>
        <w:rPr>
          <w:noProof/>
        </w:rPr>
      </w:r>
      <w:r>
        <w:rPr>
          <w:noProof/>
        </w:rPr>
        <w:fldChar w:fldCharType="separate"/>
      </w:r>
      <w:r>
        <w:rPr>
          <w:noProof/>
        </w:rPr>
        <w:t>921</w:t>
      </w:r>
      <w:r>
        <w:rPr>
          <w:noProof/>
        </w:rPr>
        <w:fldChar w:fldCharType="end"/>
      </w:r>
    </w:p>
    <w:p w14:paraId="235900CC" w14:textId="77777777" w:rsidR="000A2F98" w:rsidRPr="00424073" w:rsidRDefault="000A2F98">
      <w:pPr>
        <w:pStyle w:val="TOC1"/>
        <w:rPr>
          <w:rFonts w:ascii="Calibri" w:hAnsi="Calibri"/>
          <w:noProof/>
          <w:szCs w:val="22"/>
          <w:lang w:eastAsia="en-GB"/>
        </w:rPr>
      </w:pPr>
      <w:r>
        <w:rPr>
          <w:noProof/>
        </w:rPr>
        <w:t>N.3</w:t>
      </w:r>
      <w:r>
        <w:rPr>
          <w:noProof/>
        </w:rPr>
        <w:tab/>
        <w:t>En-bloc conversion function</w:t>
      </w:r>
      <w:r>
        <w:rPr>
          <w:noProof/>
        </w:rPr>
        <w:tab/>
      </w:r>
      <w:r>
        <w:rPr>
          <w:noProof/>
        </w:rPr>
        <w:fldChar w:fldCharType="begin" w:fldLock="1"/>
      </w:r>
      <w:r>
        <w:rPr>
          <w:noProof/>
        </w:rPr>
        <w:instrText xml:space="preserve"> PAGEREF _Toc132019926 \h </w:instrText>
      </w:r>
      <w:r>
        <w:rPr>
          <w:noProof/>
        </w:rPr>
      </w:r>
      <w:r>
        <w:rPr>
          <w:noProof/>
        </w:rPr>
        <w:fldChar w:fldCharType="separate"/>
      </w:r>
      <w:r>
        <w:rPr>
          <w:noProof/>
        </w:rPr>
        <w:t>921</w:t>
      </w:r>
      <w:r>
        <w:rPr>
          <w:noProof/>
        </w:rPr>
        <w:fldChar w:fldCharType="end"/>
      </w:r>
    </w:p>
    <w:p w14:paraId="28805C4A" w14:textId="77777777" w:rsidR="000A2F98" w:rsidRPr="00424073" w:rsidRDefault="000A2F98">
      <w:pPr>
        <w:pStyle w:val="TOC2"/>
        <w:rPr>
          <w:rFonts w:ascii="Calibri" w:hAnsi="Calibri"/>
          <w:noProof/>
          <w:sz w:val="22"/>
          <w:szCs w:val="22"/>
          <w:lang w:eastAsia="en-GB"/>
        </w:rPr>
      </w:pPr>
      <w:r>
        <w:rPr>
          <w:noProof/>
        </w:rPr>
        <w:t>N.3.1</w:t>
      </w:r>
      <w:r>
        <w:rPr>
          <w:noProof/>
        </w:rPr>
        <w:tab/>
        <w:t>General</w:t>
      </w:r>
      <w:r>
        <w:rPr>
          <w:noProof/>
        </w:rPr>
        <w:tab/>
      </w:r>
      <w:r>
        <w:rPr>
          <w:noProof/>
        </w:rPr>
        <w:fldChar w:fldCharType="begin" w:fldLock="1"/>
      </w:r>
      <w:r>
        <w:rPr>
          <w:noProof/>
        </w:rPr>
        <w:instrText xml:space="preserve"> PAGEREF _Toc132019927 \h </w:instrText>
      </w:r>
      <w:r>
        <w:rPr>
          <w:noProof/>
        </w:rPr>
      </w:r>
      <w:r>
        <w:rPr>
          <w:noProof/>
        </w:rPr>
        <w:fldChar w:fldCharType="separate"/>
      </w:r>
      <w:r>
        <w:rPr>
          <w:noProof/>
        </w:rPr>
        <w:t>921</w:t>
      </w:r>
      <w:r>
        <w:rPr>
          <w:noProof/>
        </w:rPr>
        <w:fldChar w:fldCharType="end"/>
      </w:r>
    </w:p>
    <w:p w14:paraId="5F6155FA" w14:textId="77777777" w:rsidR="000A2F98" w:rsidRPr="00424073" w:rsidRDefault="000A2F98">
      <w:pPr>
        <w:pStyle w:val="TOC2"/>
        <w:rPr>
          <w:rFonts w:ascii="Calibri" w:hAnsi="Calibri"/>
          <w:noProof/>
          <w:sz w:val="22"/>
          <w:szCs w:val="22"/>
          <w:lang w:eastAsia="en-GB"/>
        </w:rPr>
      </w:pPr>
      <w:r>
        <w:rPr>
          <w:noProof/>
        </w:rPr>
        <w:t>N.3.2 Multiple-INVITE method</w:t>
      </w:r>
      <w:r>
        <w:rPr>
          <w:noProof/>
        </w:rPr>
        <w:tab/>
      </w:r>
      <w:r>
        <w:rPr>
          <w:noProof/>
        </w:rPr>
        <w:fldChar w:fldCharType="begin" w:fldLock="1"/>
      </w:r>
      <w:r>
        <w:rPr>
          <w:noProof/>
        </w:rPr>
        <w:instrText xml:space="preserve"> PAGEREF _Toc132019928 \h </w:instrText>
      </w:r>
      <w:r>
        <w:rPr>
          <w:noProof/>
        </w:rPr>
      </w:r>
      <w:r>
        <w:rPr>
          <w:noProof/>
        </w:rPr>
        <w:fldChar w:fldCharType="separate"/>
      </w:r>
      <w:r>
        <w:rPr>
          <w:noProof/>
        </w:rPr>
        <w:t>922</w:t>
      </w:r>
      <w:r>
        <w:rPr>
          <w:noProof/>
        </w:rPr>
        <w:fldChar w:fldCharType="end"/>
      </w:r>
    </w:p>
    <w:p w14:paraId="342C4285" w14:textId="77777777" w:rsidR="000A2F98" w:rsidRPr="00424073" w:rsidRDefault="000A2F98">
      <w:pPr>
        <w:pStyle w:val="TOC2"/>
        <w:rPr>
          <w:rFonts w:ascii="Calibri" w:hAnsi="Calibri"/>
          <w:noProof/>
          <w:sz w:val="22"/>
          <w:szCs w:val="22"/>
          <w:lang w:eastAsia="en-GB"/>
        </w:rPr>
      </w:pPr>
      <w:r>
        <w:rPr>
          <w:noProof/>
        </w:rPr>
        <w:t>N.3.3</w:t>
      </w:r>
      <w:r>
        <w:rPr>
          <w:noProof/>
        </w:rPr>
        <w:tab/>
        <w:t>In-dialog method</w:t>
      </w:r>
      <w:r>
        <w:rPr>
          <w:noProof/>
        </w:rPr>
        <w:tab/>
      </w:r>
      <w:r>
        <w:rPr>
          <w:noProof/>
        </w:rPr>
        <w:fldChar w:fldCharType="begin" w:fldLock="1"/>
      </w:r>
      <w:r>
        <w:rPr>
          <w:noProof/>
        </w:rPr>
        <w:instrText xml:space="preserve"> PAGEREF _Toc132019929 \h </w:instrText>
      </w:r>
      <w:r>
        <w:rPr>
          <w:noProof/>
        </w:rPr>
      </w:r>
      <w:r>
        <w:rPr>
          <w:noProof/>
        </w:rPr>
        <w:fldChar w:fldCharType="separate"/>
      </w:r>
      <w:r>
        <w:rPr>
          <w:noProof/>
        </w:rPr>
        <w:t>922</w:t>
      </w:r>
      <w:r>
        <w:rPr>
          <w:noProof/>
        </w:rPr>
        <w:fldChar w:fldCharType="end"/>
      </w:r>
    </w:p>
    <w:p w14:paraId="2100B4F8" w14:textId="77777777" w:rsidR="000A2F98" w:rsidRPr="00424073" w:rsidRDefault="000A2F98">
      <w:pPr>
        <w:pStyle w:val="TOC8"/>
        <w:rPr>
          <w:rFonts w:ascii="Calibri" w:hAnsi="Calibri"/>
          <w:b w:val="0"/>
          <w:noProof/>
          <w:szCs w:val="22"/>
          <w:lang w:eastAsia="en-GB"/>
        </w:rPr>
      </w:pPr>
      <w:r>
        <w:rPr>
          <w:noProof/>
        </w:rPr>
        <w:t>Annex O (normative): IP-Connectivity Access Network specific concepts when using the EPC via cdma2000</w:t>
      </w:r>
      <w:r w:rsidRPr="00446C2B">
        <w:rPr>
          <w:noProof/>
          <w:vertAlign w:val="superscript"/>
        </w:rPr>
        <w:t>®</w:t>
      </w:r>
      <w:r>
        <w:rPr>
          <w:noProof/>
        </w:rPr>
        <w:t xml:space="preserve"> HRPD to access IM CN subsystem</w:t>
      </w:r>
      <w:r>
        <w:rPr>
          <w:noProof/>
        </w:rPr>
        <w:tab/>
      </w:r>
      <w:r>
        <w:rPr>
          <w:noProof/>
        </w:rPr>
        <w:fldChar w:fldCharType="begin" w:fldLock="1"/>
      </w:r>
      <w:r>
        <w:rPr>
          <w:noProof/>
        </w:rPr>
        <w:instrText xml:space="preserve"> PAGEREF _Toc132019930 \h </w:instrText>
      </w:r>
      <w:r>
        <w:rPr>
          <w:noProof/>
        </w:rPr>
      </w:r>
      <w:r>
        <w:rPr>
          <w:noProof/>
        </w:rPr>
        <w:fldChar w:fldCharType="separate"/>
      </w:r>
      <w:r>
        <w:rPr>
          <w:noProof/>
        </w:rPr>
        <w:t>924</w:t>
      </w:r>
      <w:r>
        <w:rPr>
          <w:noProof/>
        </w:rPr>
        <w:fldChar w:fldCharType="end"/>
      </w:r>
    </w:p>
    <w:p w14:paraId="332B60F7" w14:textId="77777777" w:rsidR="000A2F98" w:rsidRPr="00424073" w:rsidRDefault="000A2F98">
      <w:pPr>
        <w:pStyle w:val="TOC1"/>
        <w:rPr>
          <w:rFonts w:ascii="Calibri" w:hAnsi="Calibri"/>
          <w:noProof/>
          <w:szCs w:val="22"/>
          <w:lang w:eastAsia="en-GB"/>
        </w:rPr>
      </w:pPr>
      <w:r>
        <w:rPr>
          <w:noProof/>
        </w:rPr>
        <w:t>O.1</w:t>
      </w:r>
      <w:r>
        <w:rPr>
          <w:noProof/>
        </w:rPr>
        <w:tab/>
        <w:t>Scope</w:t>
      </w:r>
      <w:r>
        <w:rPr>
          <w:noProof/>
        </w:rPr>
        <w:tab/>
      </w:r>
      <w:r>
        <w:rPr>
          <w:noProof/>
        </w:rPr>
        <w:fldChar w:fldCharType="begin" w:fldLock="1"/>
      </w:r>
      <w:r>
        <w:rPr>
          <w:noProof/>
        </w:rPr>
        <w:instrText xml:space="preserve"> PAGEREF _Toc132019931 \h </w:instrText>
      </w:r>
      <w:r>
        <w:rPr>
          <w:noProof/>
        </w:rPr>
      </w:r>
      <w:r>
        <w:rPr>
          <w:noProof/>
        </w:rPr>
        <w:fldChar w:fldCharType="separate"/>
      </w:r>
      <w:r>
        <w:rPr>
          <w:noProof/>
        </w:rPr>
        <w:t>924</w:t>
      </w:r>
      <w:r>
        <w:rPr>
          <w:noProof/>
        </w:rPr>
        <w:fldChar w:fldCharType="end"/>
      </w:r>
    </w:p>
    <w:p w14:paraId="2233B987" w14:textId="77777777" w:rsidR="000A2F98" w:rsidRPr="00424073" w:rsidRDefault="000A2F98">
      <w:pPr>
        <w:pStyle w:val="TOC1"/>
        <w:rPr>
          <w:rFonts w:ascii="Calibri" w:hAnsi="Calibri"/>
          <w:noProof/>
          <w:szCs w:val="22"/>
          <w:lang w:eastAsia="en-GB"/>
        </w:rPr>
      </w:pPr>
      <w:r>
        <w:rPr>
          <w:noProof/>
        </w:rPr>
        <w:t>O.2</w:t>
      </w:r>
      <w:r>
        <w:rPr>
          <w:noProof/>
        </w:rPr>
        <w:tab/>
        <w:t>IP-CAN aspects when connected to the IM CN subsystem</w:t>
      </w:r>
      <w:r>
        <w:rPr>
          <w:noProof/>
        </w:rPr>
        <w:tab/>
      </w:r>
      <w:r>
        <w:rPr>
          <w:noProof/>
        </w:rPr>
        <w:fldChar w:fldCharType="begin" w:fldLock="1"/>
      </w:r>
      <w:r>
        <w:rPr>
          <w:noProof/>
        </w:rPr>
        <w:instrText xml:space="preserve"> PAGEREF _Toc132019932 \h </w:instrText>
      </w:r>
      <w:r>
        <w:rPr>
          <w:noProof/>
        </w:rPr>
      </w:r>
      <w:r>
        <w:rPr>
          <w:noProof/>
        </w:rPr>
        <w:fldChar w:fldCharType="separate"/>
      </w:r>
      <w:r>
        <w:rPr>
          <w:noProof/>
        </w:rPr>
        <w:t>924</w:t>
      </w:r>
      <w:r>
        <w:rPr>
          <w:noProof/>
        </w:rPr>
        <w:fldChar w:fldCharType="end"/>
      </w:r>
    </w:p>
    <w:p w14:paraId="356122B2" w14:textId="77777777" w:rsidR="000A2F98" w:rsidRPr="00424073" w:rsidRDefault="000A2F98">
      <w:pPr>
        <w:pStyle w:val="TOC2"/>
        <w:rPr>
          <w:rFonts w:ascii="Calibri" w:hAnsi="Calibri"/>
          <w:noProof/>
          <w:sz w:val="22"/>
          <w:szCs w:val="22"/>
          <w:lang w:eastAsia="en-GB"/>
        </w:rPr>
      </w:pPr>
      <w:r>
        <w:rPr>
          <w:noProof/>
        </w:rPr>
        <w:t>O.2.1</w:t>
      </w:r>
      <w:r>
        <w:rPr>
          <w:noProof/>
        </w:rPr>
        <w:tab/>
        <w:t>Introduction</w:t>
      </w:r>
      <w:r>
        <w:rPr>
          <w:noProof/>
        </w:rPr>
        <w:tab/>
      </w:r>
      <w:r>
        <w:rPr>
          <w:noProof/>
        </w:rPr>
        <w:fldChar w:fldCharType="begin" w:fldLock="1"/>
      </w:r>
      <w:r>
        <w:rPr>
          <w:noProof/>
        </w:rPr>
        <w:instrText xml:space="preserve"> PAGEREF _Toc132019933 \h </w:instrText>
      </w:r>
      <w:r>
        <w:rPr>
          <w:noProof/>
        </w:rPr>
      </w:r>
      <w:r>
        <w:rPr>
          <w:noProof/>
        </w:rPr>
        <w:fldChar w:fldCharType="separate"/>
      </w:r>
      <w:r>
        <w:rPr>
          <w:noProof/>
        </w:rPr>
        <w:t>924</w:t>
      </w:r>
      <w:r>
        <w:rPr>
          <w:noProof/>
        </w:rPr>
        <w:fldChar w:fldCharType="end"/>
      </w:r>
    </w:p>
    <w:p w14:paraId="6A7CD869" w14:textId="77777777" w:rsidR="000A2F98" w:rsidRPr="00424073" w:rsidRDefault="000A2F98">
      <w:pPr>
        <w:pStyle w:val="TOC2"/>
        <w:rPr>
          <w:rFonts w:ascii="Calibri" w:hAnsi="Calibri"/>
          <w:noProof/>
          <w:sz w:val="22"/>
          <w:szCs w:val="22"/>
          <w:lang w:eastAsia="en-GB"/>
        </w:rPr>
      </w:pPr>
      <w:r>
        <w:rPr>
          <w:noProof/>
        </w:rPr>
        <w:t>O.2.2</w:t>
      </w:r>
      <w:r>
        <w:rPr>
          <w:noProof/>
        </w:rPr>
        <w:tab/>
        <w:t>Procedures at the UE</w:t>
      </w:r>
      <w:r>
        <w:rPr>
          <w:noProof/>
        </w:rPr>
        <w:tab/>
      </w:r>
      <w:r>
        <w:rPr>
          <w:noProof/>
        </w:rPr>
        <w:fldChar w:fldCharType="begin" w:fldLock="1"/>
      </w:r>
      <w:r>
        <w:rPr>
          <w:noProof/>
        </w:rPr>
        <w:instrText xml:space="preserve"> PAGEREF _Toc132019934 \h </w:instrText>
      </w:r>
      <w:r>
        <w:rPr>
          <w:noProof/>
        </w:rPr>
      </w:r>
      <w:r>
        <w:rPr>
          <w:noProof/>
        </w:rPr>
        <w:fldChar w:fldCharType="separate"/>
      </w:r>
      <w:r>
        <w:rPr>
          <w:noProof/>
        </w:rPr>
        <w:t>924</w:t>
      </w:r>
      <w:r>
        <w:rPr>
          <w:noProof/>
        </w:rPr>
        <w:fldChar w:fldCharType="end"/>
      </w:r>
    </w:p>
    <w:p w14:paraId="52871480" w14:textId="77777777" w:rsidR="000A2F98" w:rsidRPr="00424073" w:rsidRDefault="000A2F98">
      <w:pPr>
        <w:pStyle w:val="TOC3"/>
        <w:rPr>
          <w:rFonts w:ascii="Calibri" w:hAnsi="Calibri"/>
          <w:noProof/>
          <w:sz w:val="22"/>
          <w:szCs w:val="22"/>
          <w:lang w:eastAsia="en-GB"/>
        </w:rPr>
      </w:pPr>
      <w:r>
        <w:rPr>
          <w:noProof/>
        </w:rPr>
        <w:t>O.2.2.1</w:t>
      </w:r>
      <w:r>
        <w:rPr>
          <w:noProof/>
        </w:rPr>
        <w:tab/>
        <w:t>IP-CAN bearer context activation and P-CSCF discovery</w:t>
      </w:r>
      <w:r>
        <w:rPr>
          <w:noProof/>
        </w:rPr>
        <w:tab/>
      </w:r>
      <w:r>
        <w:rPr>
          <w:noProof/>
        </w:rPr>
        <w:fldChar w:fldCharType="begin" w:fldLock="1"/>
      </w:r>
      <w:r>
        <w:rPr>
          <w:noProof/>
        </w:rPr>
        <w:instrText xml:space="preserve"> PAGEREF _Toc132019935 \h </w:instrText>
      </w:r>
      <w:r>
        <w:rPr>
          <w:noProof/>
        </w:rPr>
      </w:r>
      <w:r>
        <w:rPr>
          <w:noProof/>
        </w:rPr>
        <w:fldChar w:fldCharType="separate"/>
      </w:r>
      <w:r>
        <w:rPr>
          <w:noProof/>
        </w:rPr>
        <w:t>924</w:t>
      </w:r>
      <w:r>
        <w:rPr>
          <w:noProof/>
        </w:rPr>
        <w:fldChar w:fldCharType="end"/>
      </w:r>
    </w:p>
    <w:p w14:paraId="232A62F8" w14:textId="77777777" w:rsidR="000A2F98" w:rsidRPr="00424073" w:rsidRDefault="000A2F98">
      <w:pPr>
        <w:pStyle w:val="TOC3"/>
        <w:rPr>
          <w:rFonts w:ascii="Calibri" w:hAnsi="Calibri"/>
          <w:noProof/>
          <w:sz w:val="22"/>
          <w:szCs w:val="22"/>
          <w:lang w:eastAsia="en-GB"/>
        </w:rPr>
      </w:pPr>
      <w:r>
        <w:rPr>
          <w:noProof/>
        </w:rPr>
        <w:t>O.2.2.1A</w:t>
      </w:r>
      <w:r>
        <w:rPr>
          <w:noProof/>
        </w:rPr>
        <w:tab/>
        <w:t>Modification of an IP-CAN bearer context used for SIP signalling</w:t>
      </w:r>
      <w:r>
        <w:rPr>
          <w:noProof/>
        </w:rPr>
        <w:tab/>
      </w:r>
      <w:r>
        <w:rPr>
          <w:noProof/>
        </w:rPr>
        <w:fldChar w:fldCharType="begin" w:fldLock="1"/>
      </w:r>
      <w:r>
        <w:rPr>
          <w:noProof/>
        </w:rPr>
        <w:instrText xml:space="preserve"> PAGEREF _Toc132019936 \h </w:instrText>
      </w:r>
      <w:r>
        <w:rPr>
          <w:noProof/>
        </w:rPr>
      </w:r>
      <w:r>
        <w:rPr>
          <w:noProof/>
        </w:rPr>
        <w:fldChar w:fldCharType="separate"/>
      </w:r>
      <w:r>
        <w:rPr>
          <w:noProof/>
        </w:rPr>
        <w:t>925</w:t>
      </w:r>
      <w:r>
        <w:rPr>
          <w:noProof/>
        </w:rPr>
        <w:fldChar w:fldCharType="end"/>
      </w:r>
    </w:p>
    <w:p w14:paraId="2C239039" w14:textId="77777777" w:rsidR="000A2F98" w:rsidRPr="00424073" w:rsidRDefault="000A2F98">
      <w:pPr>
        <w:pStyle w:val="TOC3"/>
        <w:rPr>
          <w:rFonts w:ascii="Calibri" w:hAnsi="Calibri"/>
          <w:noProof/>
          <w:sz w:val="22"/>
          <w:szCs w:val="22"/>
          <w:lang w:eastAsia="en-GB"/>
        </w:rPr>
      </w:pPr>
      <w:r>
        <w:rPr>
          <w:noProof/>
        </w:rPr>
        <w:t>O.2.2.1B</w:t>
      </w:r>
      <w:r>
        <w:rPr>
          <w:noProof/>
        </w:rPr>
        <w:tab/>
        <w:t>Re-establishment of the IP-CAN bearer context for SIP signalling</w:t>
      </w:r>
      <w:r>
        <w:rPr>
          <w:noProof/>
        </w:rPr>
        <w:tab/>
      </w:r>
      <w:r>
        <w:rPr>
          <w:noProof/>
        </w:rPr>
        <w:fldChar w:fldCharType="begin" w:fldLock="1"/>
      </w:r>
      <w:r>
        <w:rPr>
          <w:noProof/>
        </w:rPr>
        <w:instrText xml:space="preserve"> PAGEREF _Toc132019937 \h </w:instrText>
      </w:r>
      <w:r>
        <w:rPr>
          <w:noProof/>
        </w:rPr>
      </w:r>
      <w:r>
        <w:rPr>
          <w:noProof/>
        </w:rPr>
        <w:fldChar w:fldCharType="separate"/>
      </w:r>
      <w:r>
        <w:rPr>
          <w:noProof/>
        </w:rPr>
        <w:t>925</w:t>
      </w:r>
      <w:r>
        <w:rPr>
          <w:noProof/>
        </w:rPr>
        <w:fldChar w:fldCharType="end"/>
      </w:r>
    </w:p>
    <w:p w14:paraId="6B60A329" w14:textId="77777777" w:rsidR="000A2F98" w:rsidRPr="00424073" w:rsidRDefault="000A2F98">
      <w:pPr>
        <w:pStyle w:val="TOC3"/>
        <w:rPr>
          <w:rFonts w:ascii="Calibri" w:hAnsi="Calibri"/>
          <w:noProof/>
          <w:sz w:val="22"/>
          <w:szCs w:val="22"/>
          <w:lang w:eastAsia="en-GB"/>
        </w:rPr>
      </w:pPr>
      <w:r>
        <w:rPr>
          <w:noProof/>
        </w:rPr>
        <w:t>O.2.2.1C</w:t>
      </w:r>
      <w:r>
        <w:rPr>
          <w:noProof/>
        </w:rPr>
        <w:tab/>
        <w:t>P-CSCF restoration procedure</w:t>
      </w:r>
      <w:r>
        <w:rPr>
          <w:noProof/>
        </w:rPr>
        <w:tab/>
      </w:r>
      <w:r>
        <w:rPr>
          <w:noProof/>
        </w:rPr>
        <w:fldChar w:fldCharType="begin" w:fldLock="1"/>
      </w:r>
      <w:r>
        <w:rPr>
          <w:noProof/>
        </w:rPr>
        <w:instrText xml:space="preserve"> PAGEREF _Toc132019938 \h </w:instrText>
      </w:r>
      <w:r>
        <w:rPr>
          <w:noProof/>
        </w:rPr>
      </w:r>
      <w:r>
        <w:rPr>
          <w:noProof/>
        </w:rPr>
        <w:fldChar w:fldCharType="separate"/>
      </w:r>
      <w:r>
        <w:rPr>
          <w:noProof/>
        </w:rPr>
        <w:t>926</w:t>
      </w:r>
      <w:r>
        <w:rPr>
          <w:noProof/>
        </w:rPr>
        <w:fldChar w:fldCharType="end"/>
      </w:r>
    </w:p>
    <w:p w14:paraId="75604E88" w14:textId="77777777" w:rsidR="000A2F98" w:rsidRPr="00424073" w:rsidRDefault="000A2F98">
      <w:pPr>
        <w:pStyle w:val="TOC3"/>
        <w:rPr>
          <w:rFonts w:ascii="Calibri" w:hAnsi="Calibri"/>
          <w:noProof/>
          <w:sz w:val="22"/>
          <w:szCs w:val="22"/>
          <w:lang w:eastAsia="en-GB"/>
        </w:rPr>
      </w:pPr>
      <w:r>
        <w:rPr>
          <w:noProof/>
        </w:rPr>
        <w:t>O.2.2.2</w:t>
      </w:r>
      <w:r>
        <w:rPr>
          <w:noProof/>
        </w:rPr>
        <w:tab/>
        <w:t>Session management procedures</w:t>
      </w:r>
      <w:r>
        <w:rPr>
          <w:noProof/>
        </w:rPr>
        <w:tab/>
      </w:r>
      <w:r>
        <w:rPr>
          <w:noProof/>
        </w:rPr>
        <w:fldChar w:fldCharType="begin" w:fldLock="1"/>
      </w:r>
      <w:r>
        <w:rPr>
          <w:noProof/>
        </w:rPr>
        <w:instrText xml:space="preserve"> PAGEREF _Toc132019939 \h </w:instrText>
      </w:r>
      <w:r>
        <w:rPr>
          <w:noProof/>
        </w:rPr>
      </w:r>
      <w:r>
        <w:rPr>
          <w:noProof/>
        </w:rPr>
        <w:fldChar w:fldCharType="separate"/>
      </w:r>
      <w:r>
        <w:rPr>
          <w:noProof/>
        </w:rPr>
        <w:t>926</w:t>
      </w:r>
      <w:r>
        <w:rPr>
          <w:noProof/>
        </w:rPr>
        <w:fldChar w:fldCharType="end"/>
      </w:r>
    </w:p>
    <w:p w14:paraId="0AB1B451" w14:textId="77777777" w:rsidR="000A2F98" w:rsidRPr="00424073" w:rsidRDefault="000A2F98">
      <w:pPr>
        <w:pStyle w:val="TOC3"/>
        <w:rPr>
          <w:rFonts w:ascii="Calibri" w:hAnsi="Calibri"/>
          <w:noProof/>
          <w:sz w:val="22"/>
          <w:szCs w:val="22"/>
          <w:lang w:eastAsia="en-GB"/>
        </w:rPr>
      </w:pPr>
      <w:r>
        <w:rPr>
          <w:noProof/>
        </w:rPr>
        <w:t>O.2.2.3</w:t>
      </w:r>
      <w:r>
        <w:rPr>
          <w:noProof/>
        </w:rPr>
        <w:tab/>
        <w:t>Mobility management procedures</w:t>
      </w:r>
      <w:r>
        <w:rPr>
          <w:noProof/>
        </w:rPr>
        <w:tab/>
      </w:r>
      <w:r>
        <w:rPr>
          <w:noProof/>
        </w:rPr>
        <w:fldChar w:fldCharType="begin" w:fldLock="1"/>
      </w:r>
      <w:r>
        <w:rPr>
          <w:noProof/>
        </w:rPr>
        <w:instrText xml:space="preserve"> PAGEREF _Toc132019940 \h </w:instrText>
      </w:r>
      <w:r>
        <w:rPr>
          <w:noProof/>
        </w:rPr>
      </w:r>
      <w:r>
        <w:rPr>
          <w:noProof/>
        </w:rPr>
        <w:fldChar w:fldCharType="separate"/>
      </w:r>
      <w:r>
        <w:rPr>
          <w:noProof/>
        </w:rPr>
        <w:t>926</w:t>
      </w:r>
      <w:r>
        <w:rPr>
          <w:noProof/>
        </w:rPr>
        <w:fldChar w:fldCharType="end"/>
      </w:r>
    </w:p>
    <w:p w14:paraId="5E5F331C" w14:textId="77777777" w:rsidR="000A2F98" w:rsidRPr="00424073" w:rsidRDefault="000A2F98">
      <w:pPr>
        <w:pStyle w:val="TOC3"/>
        <w:rPr>
          <w:rFonts w:ascii="Calibri" w:hAnsi="Calibri"/>
          <w:noProof/>
          <w:sz w:val="22"/>
          <w:szCs w:val="22"/>
          <w:lang w:eastAsia="en-GB"/>
        </w:rPr>
      </w:pPr>
      <w:r>
        <w:rPr>
          <w:noProof/>
        </w:rPr>
        <w:t>O.2.2.4</w:t>
      </w:r>
      <w:r>
        <w:rPr>
          <w:noProof/>
        </w:rPr>
        <w:tab/>
        <w:t>Cell selection and lack of coverage</w:t>
      </w:r>
      <w:r>
        <w:rPr>
          <w:noProof/>
        </w:rPr>
        <w:tab/>
      </w:r>
      <w:r>
        <w:rPr>
          <w:noProof/>
        </w:rPr>
        <w:fldChar w:fldCharType="begin" w:fldLock="1"/>
      </w:r>
      <w:r>
        <w:rPr>
          <w:noProof/>
        </w:rPr>
        <w:instrText xml:space="preserve"> PAGEREF _Toc132019941 \h </w:instrText>
      </w:r>
      <w:r>
        <w:rPr>
          <w:noProof/>
        </w:rPr>
      </w:r>
      <w:r>
        <w:rPr>
          <w:noProof/>
        </w:rPr>
        <w:fldChar w:fldCharType="separate"/>
      </w:r>
      <w:r>
        <w:rPr>
          <w:noProof/>
        </w:rPr>
        <w:t>926</w:t>
      </w:r>
      <w:r>
        <w:rPr>
          <w:noProof/>
        </w:rPr>
        <w:fldChar w:fldCharType="end"/>
      </w:r>
    </w:p>
    <w:p w14:paraId="05388F0B" w14:textId="77777777" w:rsidR="000A2F98" w:rsidRPr="00424073" w:rsidRDefault="000A2F98">
      <w:pPr>
        <w:pStyle w:val="TOC3"/>
        <w:rPr>
          <w:rFonts w:ascii="Calibri" w:hAnsi="Calibri"/>
          <w:noProof/>
          <w:sz w:val="22"/>
          <w:szCs w:val="22"/>
          <w:lang w:eastAsia="en-GB"/>
        </w:rPr>
      </w:pPr>
      <w:r>
        <w:rPr>
          <w:noProof/>
        </w:rPr>
        <w:t>O.2.2.5</w:t>
      </w:r>
      <w:r>
        <w:rPr>
          <w:noProof/>
        </w:rPr>
        <w:tab/>
        <w:t>IP-CAN bearer contexts for media</w:t>
      </w:r>
      <w:r>
        <w:rPr>
          <w:noProof/>
        </w:rPr>
        <w:tab/>
      </w:r>
      <w:r>
        <w:rPr>
          <w:noProof/>
        </w:rPr>
        <w:fldChar w:fldCharType="begin" w:fldLock="1"/>
      </w:r>
      <w:r>
        <w:rPr>
          <w:noProof/>
        </w:rPr>
        <w:instrText xml:space="preserve"> PAGEREF _Toc132019942 \h </w:instrText>
      </w:r>
      <w:r>
        <w:rPr>
          <w:noProof/>
        </w:rPr>
      </w:r>
      <w:r>
        <w:rPr>
          <w:noProof/>
        </w:rPr>
        <w:fldChar w:fldCharType="separate"/>
      </w:r>
      <w:r>
        <w:rPr>
          <w:noProof/>
        </w:rPr>
        <w:t>926</w:t>
      </w:r>
      <w:r>
        <w:rPr>
          <w:noProof/>
        </w:rPr>
        <w:fldChar w:fldCharType="end"/>
      </w:r>
    </w:p>
    <w:p w14:paraId="65D4529D" w14:textId="77777777" w:rsidR="000A2F98" w:rsidRPr="00424073" w:rsidRDefault="000A2F98">
      <w:pPr>
        <w:pStyle w:val="TOC4"/>
        <w:rPr>
          <w:rFonts w:ascii="Calibri" w:hAnsi="Calibri"/>
          <w:noProof/>
          <w:sz w:val="22"/>
          <w:szCs w:val="22"/>
          <w:lang w:eastAsia="en-GB"/>
        </w:rPr>
      </w:pPr>
      <w:r>
        <w:rPr>
          <w:noProof/>
        </w:rPr>
        <w:t>O.2.2.5.1</w:t>
      </w:r>
      <w:r>
        <w:rPr>
          <w:noProof/>
        </w:rPr>
        <w:tab/>
        <w:t>General requirements</w:t>
      </w:r>
      <w:r>
        <w:rPr>
          <w:noProof/>
        </w:rPr>
        <w:tab/>
      </w:r>
      <w:r>
        <w:rPr>
          <w:noProof/>
        </w:rPr>
        <w:fldChar w:fldCharType="begin" w:fldLock="1"/>
      </w:r>
      <w:r>
        <w:rPr>
          <w:noProof/>
        </w:rPr>
        <w:instrText xml:space="preserve"> PAGEREF _Toc132019943 \h </w:instrText>
      </w:r>
      <w:r>
        <w:rPr>
          <w:noProof/>
        </w:rPr>
      </w:r>
      <w:r>
        <w:rPr>
          <w:noProof/>
        </w:rPr>
        <w:fldChar w:fldCharType="separate"/>
      </w:r>
      <w:r>
        <w:rPr>
          <w:noProof/>
        </w:rPr>
        <w:t>926</w:t>
      </w:r>
      <w:r>
        <w:rPr>
          <w:noProof/>
        </w:rPr>
        <w:fldChar w:fldCharType="end"/>
      </w:r>
    </w:p>
    <w:p w14:paraId="1D724507" w14:textId="77777777" w:rsidR="000A2F98" w:rsidRPr="00424073" w:rsidRDefault="000A2F98">
      <w:pPr>
        <w:pStyle w:val="TOC4"/>
        <w:rPr>
          <w:rFonts w:ascii="Calibri" w:hAnsi="Calibri"/>
          <w:noProof/>
          <w:sz w:val="22"/>
          <w:szCs w:val="22"/>
          <w:lang w:eastAsia="en-GB"/>
        </w:rPr>
      </w:pPr>
      <w:r>
        <w:rPr>
          <w:noProof/>
        </w:rPr>
        <w:t>O.2.2.5.1A</w:t>
      </w:r>
      <w:r>
        <w:rPr>
          <w:noProof/>
        </w:rPr>
        <w:tab/>
        <w:t>Activation or modification of IP-CAN bearer contexts for media by the UE</w:t>
      </w:r>
      <w:r>
        <w:rPr>
          <w:noProof/>
        </w:rPr>
        <w:tab/>
      </w:r>
      <w:r>
        <w:rPr>
          <w:noProof/>
        </w:rPr>
        <w:fldChar w:fldCharType="begin" w:fldLock="1"/>
      </w:r>
      <w:r>
        <w:rPr>
          <w:noProof/>
        </w:rPr>
        <w:instrText xml:space="preserve"> PAGEREF _Toc132019944 \h </w:instrText>
      </w:r>
      <w:r>
        <w:rPr>
          <w:noProof/>
        </w:rPr>
      </w:r>
      <w:r>
        <w:rPr>
          <w:noProof/>
        </w:rPr>
        <w:fldChar w:fldCharType="separate"/>
      </w:r>
      <w:r>
        <w:rPr>
          <w:noProof/>
        </w:rPr>
        <w:t>926</w:t>
      </w:r>
      <w:r>
        <w:rPr>
          <w:noProof/>
        </w:rPr>
        <w:fldChar w:fldCharType="end"/>
      </w:r>
    </w:p>
    <w:p w14:paraId="43CED7EA" w14:textId="77777777" w:rsidR="000A2F98" w:rsidRPr="00424073" w:rsidRDefault="000A2F98">
      <w:pPr>
        <w:pStyle w:val="TOC4"/>
        <w:rPr>
          <w:rFonts w:ascii="Calibri" w:hAnsi="Calibri"/>
          <w:noProof/>
          <w:sz w:val="22"/>
          <w:szCs w:val="22"/>
          <w:lang w:eastAsia="en-GB"/>
        </w:rPr>
      </w:pPr>
      <w:r>
        <w:rPr>
          <w:noProof/>
        </w:rPr>
        <w:t>O.2.2.5.1B</w:t>
      </w:r>
      <w:r>
        <w:rPr>
          <w:noProof/>
        </w:rPr>
        <w:tab/>
        <w:t>Activation or modification of IP-CAN bearer contexts for media by the network</w:t>
      </w:r>
      <w:r>
        <w:rPr>
          <w:noProof/>
        </w:rPr>
        <w:tab/>
      </w:r>
      <w:r>
        <w:rPr>
          <w:noProof/>
        </w:rPr>
        <w:fldChar w:fldCharType="begin" w:fldLock="1"/>
      </w:r>
      <w:r>
        <w:rPr>
          <w:noProof/>
        </w:rPr>
        <w:instrText xml:space="preserve"> PAGEREF _Toc132019945 \h </w:instrText>
      </w:r>
      <w:r>
        <w:rPr>
          <w:noProof/>
        </w:rPr>
      </w:r>
      <w:r>
        <w:rPr>
          <w:noProof/>
        </w:rPr>
        <w:fldChar w:fldCharType="separate"/>
      </w:r>
      <w:r>
        <w:rPr>
          <w:noProof/>
        </w:rPr>
        <w:t>927</w:t>
      </w:r>
      <w:r>
        <w:rPr>
          <w:noProof/>
        </w:rPr>
        <w:fldChar w:fldCharType="end"/>
      </w:r>
    </w:p>
    <w:p w14:paraId="713DF296" w14:textId="77777777" w:rsidR="000A2F98" w:rsidRPr="00424073" w:rsidRDefault="000A2F98">
      <w:pPr>
        <w:pStyle w:val="TOC4"/>
        <w:rPr>
          <w:rFonts w:ascii="Calibri" w:hAnsi="Calibri"/>
          <w:noProof/>
          <w:sz w:val="22"/>
          <w:szCs w:val="22"/>
          <w:lang w:eastAsia="en-GB"/>
        </w:rPr>
      </w:pPr>
      <w:r>
        <w:rPr>
          <w:noProof/>
        </w:rPr>
        <w:t>O.2.2.5.1C</w:t>
      </w:r>
      <w:r>
        <w:rPr>
          <w:noProof/>
        </w:rPr>
        <w:tab/>
        <w:t>Deactivation of of IP-CAN bearer contexts for media</w:t>
      </w:r>
      <w:r>
        <w:rPr>
          <w:noProof/>
        </w:rPr>
        <w:tab/>
      </w:r>
      <w:r>
        <w:rPr>
          <w:noProof/>
        </w:rPr>
        <w:fldChar w:fldCharType="begin" w:fldLock="1"/>
      </w:r>
      <w:r>
        <w:rPr>
          <w:noProof/>
        </w:rPr>
        <w:instrText xml:space="preserve"> PAGEREF _Toc132019946 \h </w:instrText>
      </w:r>
      <w:r>
        <w:rPr>
          <w:noProof/>
        </w:rPr>
      </w:r>
      <w:r>
        <w:rPr>
          <w:noProof/>
        </w:rPr>
        <w:fldChar w:fldCharType="separate"/>
      </w:r>
      <w:r>
        <w:rPr>
          <w:noProof/>
        </w:rPr>
        <w:t>927</w:t>
      </w:r>
      <w:r>
        <w:rPr>
          <w:noProof/>
        </w:rPr>
        <w:fldChar w:fldCharType="end"/>
      </w:r>
    </w:p>
    <w:p w14:paraId="709068BD" w14:textId="77777777" w:rsidR="000A2F98" w:rsidRPr="00424073" w:rsidRDefault="000A2F98">
      <w:pPr>
        <w:pStyle w:val="TOC4"/>
        <w:rPr>
          <w:rFonts w:ascii="Calibri" w:hAnsi="Calibri"/>
          <w:noProof/>
          <w:sz w:val="22"/>
          <w:szCs w:val="22"/>
          <w:lang w:eastAsia="en-GB"/>
        </w:rPr>
      </w:pPr>
      <w:r>
        <w:rPr>
          <w:noProof/>
        </w:rPr>
        <w:t>O.2.2.5.2</w:t>
      </w:r>
      <w:r>
        <w:rPr>
          <w:noProof/>
        </w:rPr>
        <w:tab/>
        <w:t>Special requirements applying to forked responses</w:t>
      </w:r>
      <w:r>
        <w:rPr>
          <w:noProof/>
        </w:rPr>
        <w:tab/>
      </w:r>
      <w:r>
        <w:rPr>
          <w:noProof/>
        </w:rPr>
        <w:fldChar w:fldCharType="begin" w:fldLock="1"/>
      </w:r>
      <w:r>
        <w:rPr>
          <w:noProof/>
        </w:rPr>
        <w:instrText xml:space="preserve"> PAGEREF _Toc132019947 \h </w:instrText>
      </w:r>
      <w:r>
        <w:rPr>
          <w:noProof/>
        </w:rPr>
      </w:r>
      <w:r>
        <w:rPr>
          <w:noProof/>
        </w:rPr>
        <w:fldChar w:fldCharType="separate"/>
      </w:r>
      <w:r>
        <w:rPr>
          <w:noProof/>
        </w:rPr>
        <w:t>927</w:t>
      </w:r>
      <w:r>
        <w:rPr>
          <w:noProof/>
        </w:rPr>
        <w:fldChar w:fldCharType="end"/>
      </w:r>
    </w:p>
    <w:p w14:paraId="6F0F0B6D" w14:textId="77777777" w:rsidR="000A2F98" w:rsidRPr="00424073" w:rsidRDefault="000A2F98">
      <w:pPr>
        <w:pStyle w:val="TOC4"/>
        <w:rPr>
          <w:rFonts w:ascii="Calibri" w:hAnsi="Calibri"/>
          <w:noProof/>
          <w:sz w:val="22"/>
          <w:szCs w:val="22"/>
          <w:lang w:eastAsia="en-GB"/>
        </w:rPr>
      </w:pPr>
      <w:r>
        <w:rPr>
          <w:noProof/>
        </w:rPr>
        <w:t>O.2.2.5.3</w:t>
      </w:r>
      <w:r>
        <w:rPr>
          <w:noProof/>
        </w:rPr>
        <w:tab/>
        <w:t>Unsuccessful situations</w:t>
      </w:r>
      <w:r>
        <w:rPr>
          <w:noProof/>
        </w:rPr>
        <w:tab/>
      </w:r>
      <w:r>
        <w:rPr>
          <w:noProof/>
        </w:rPr>
        <w:fldChar w:fldCharType="begin" w:fldLock="1"/>
      </w:r>
      <w:r>
        <w:rPr>
          <w:noProof/>
        </w:rPr>
        <w:instrText xml:space="preserve"> PAGEREF _Toc132019948 \h </w:instrText>
      </w:r>
      <w:r>
        <w:rPr>
          <w:noProof/>
        </w:rPr>
      </w:r>
      <w:r>
        <w:rPr>
          <w:noProof/>
        </w:rPr>
        <w:fldChar w:fldCharType="separate"/>
      </w:r>
      <w:r>
        <w:rPr>
          <w:noProof/>
        </w:rPr>
        <w:t>927</w:t>
      </w:r>
      <w:r>
        <w:rPr>
          <w:noProof/>
        </w:rPr>
        <w:fldChar w:fldCharType="end"/>
      </w:r>
    </w:p>
    <w:p w14:paraId="2F363CAD" w14:textId="77777777" w:rsidR="000A2F98" w:rsidRPr="00424073" w:rsidRDefault="000A2F98">
      <w:pPr>
        <w:pStyle w:val="TOC3"/>
        <w:rPr>
          <w:rFonts w:ascii="Calibri" w:hAnsi="Calibri"/>
          <w:noProof/>
          <w:sz w:val="22"/>
          <w:szCs w:val="22"/>
          <w:lang w:eastAsia="en-GB"/>
        </w:rPr>
      </w:pPr>
      <w:r>
        <w:rPr>
          <w:noProof/>
        </w:rPr>
        <w:t>O.2.2.6</w:t>
      </w:r>
      <w:r>
        <w:rPr>
          <w:noProof/>
        </w:rPr>
        <w:tab/>
        <w:t>Emergency service</w:t>
      </w:r>
      <w:r>
        <w:rPr>
          <w:noProof/>
        </w:rPr>
        <w:tab/>
      </w:r>
      <w:r>
        <w:rPr>
          <w:noProof/>
        </w:rPr>
        <w:fldChar w:fldCharType="begin" w:fldLock="1"/>
      </w:r>
      <w:r>
        <w:rPr>
          <w:noProof/>
        </w:rPr>
        <w:instrText xml:space="preserve"> PAGEREF _Toc132019949 \h </w:instrText>
      </w:r>
      <w:r>
        <w:rPr>
          <w:noProof/>
        </w:rPr>
      </w:r>
      <w:r>
        <w:rPr>
          <w:noProof/>
        </w:rPr>
        <w:fldChar w:fldCharType="separate"/>
      </w:r>
      <w:r>
        <w:rPr>
          <w:noProof/>
        </w:rPr>
        <w:t>927</w:t>
      </w:r>
      <w:r>
        <w:rPr>
          <w:noProof/>
        </w:rPr>
        <w:fldChar w:fldCharType="end"/>
      </w:r>
    </w:p>
    <w:p w14:paraId="4EC277DD" w14:textId="77777777" w:rsidR="000A2F98" w:rsidRPr="00424073" w:rsidRDefault="000A2F98">
      <w:pPr>
        <w:pStyle w:val="TOC4"/>
        <w:rPr>
          <w:rFonts w:ascii="Calibri" w:hAnsi="Calibri"/>
          <w:noProof/>
          <w:sz w:val="22"/>
          <w:szCs w:val="22"/>
          <w:lang w:eastAsia="en-GB"/>
        </w:rPr>
      </w:pPr>
      <w:r>
        <w:rPr>
          <w:noProof/>
        </w:rPr>
        <w:t>O.2.2.6.1</w:t>
      </w:r>
      <w:r>
        <w:rPr>
          <w:noProof/>
        </w:rPr>
        <w:tab/>
        <w:t>General</w:t>
      </w:r>
      <w:r>
        <w:rPr>
          <w:noProof/>
        </w:rPr>
        <w:tab/>
      </w:r>
      <w:r>
        <w:rPr>
          <w:noProof/>
        </w:rPr>
        <w:fldChar w:fldCharType="begin" w:fldLock="1"/>
      </w:r>
      <w:r>
        <w:rPr>
          <w:noProof/>
        </w:rPr>
        <w:instrText xml:space="preserve"> PAGEREF _Toc132019950 \h </w:instrText>
      </w:r>
      <w:r>
        <w:rPr>
          <w:noProof/>
        </w:rPr>
      </w:r>
      <w:r>
        <w:rPr>
          <w:noProof/>
        </w:rPr>
        <w:fldChar w:fldCharType="separate"/>
      </w:r>
      <w:r>
        <w:rPr>
          <w:noProof/>
        </w:rPr>
        <w:t>927</w:t>
      </w:r>
      <w:r>
        <w:rPr>
          <w:noProof/>
        </w:rPr>
        <w:fldChar w:fldCharType="end"/>
      </w:r>
    </w:p>
    <w:p w14:paraId="157D29E9" w14:textId="77777777" w:rsidR="000A2F98" w:rsidRPr="00424073" w:rsidRDefault="000A2F98">
      <w:pPr>
        <w:pStyle w:val="TOC4"/>
        <w:rPr>
          <w:rFonts w:ascii="Calibri" w:hAnsi="Calibri"/>
          <w:noProof/>
          <w:sz w:val="22"/>
          <w:szCs w:val="22"/>
          <w:lang w:eastAsia="en-GB"/>
        </w:rPr>
      </w:pPr>
      <w:r>
        <w:rPr>
          <w:noProof/>
        </w:rPr>
        <w:t>O.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32019951 \h </w:instrText>
      </w:r>
      <w:r>
        <w:rPr>
          <w:noProof/>
        </w:rPr>
      </w:r>
      <w:r>
        <w:rPr>
          <w:noProof/>
        </w:rPr>
        <w:fldChar w:fldCharType="separate"/>
      </w:r>
      <w:r>
        <w:rPr>
          <w:noProof/>
        </w:rPr>
        <w:t>927</w:t>
      </w:r>
      <w:r>
        <w:rPr>
          <w:noProof/>
        </w:rPr>
        <w:fldChar w:fldCharType="end"/>
      </w:r>
    </w:p>
    <w:p w14:paraId="7DBD9433" w14:textId="77777777" w:rsidR="000A2F98" w:rsidRPr="00424073" w:rsidRDefault="000A2F98">
      <w:pPr>
        <w:pStyle w:val="TOC4"/>
        <w:rPr>
          <w:rFonts w:ascii="Calibri" w:hAnsi="Calibri"/>
          <w:noProof/>
          <w:sz w:val="22"/>
          <w:szCs w:val="22"/>
          <w:lang w:eastAsia="en-GB"/>
        </w:rPr>
      </w:pPr>
      <w:r>
        <w:rPr>
          <w:noProof/>
        </w:rPr>
        <w:t>O.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32019952 \h </w:instrText>
      </w:r>
      <w:r>
        <w:rPr>
          <w:noProof/>
        </w:rPr>
      </w:r>
      <w:r>
        <w:rPr>
          <w:noProof/>
        </w:rPr>
        <w:fldChar w:fldCharType="separate"/>
      </w:r>
      <w:r>
        <w:rPr>
          <w:noProof/>
        </w:rPr>
        <w:t>928</w:t>
      </w:r>
      <w:r>
        <w:rPr>
          <w:noProof/>
        </w:rPr>
        <w:fldChar w:fldCharType="end"/>
      </w:r>
    </w:p>
    <w:p w14:paraId="6CEB7072" w14:textId="77777777" w:rsidR="000A2F98" w:rsidRPr="00424073" w:rsidRDefault="000A2F98">
      <w:pPr>
        <w:pStyle w:val="TOC4"/>
        <w:rPr>
          <w:rFonts w:ascii="Calibri" w:hAnsi="Calibri"/>
          <w:noProof/>
          <w:sz w:val="22"/>
          <w:szCs w:val="22"/>
          <w:lang w:eastAsia="en-GB"/>
        </w:rPr>
      </w:pPr>
      <w:r>
        <w:rPr>
          <w:noProof/>
        </w:rPr>
        <w:t>O.2.2.6.2</w:t>
      </w:r>
      <w:r>
        <w:rPr>
          <w:noProof/>
        </w:rPr>
        <w:tab/>
        <w:t>eCall type of emergency service</w:t>
      </w:r>
      <w:r>
        <w:rPr>
          <w:noProof/>
        </w:rPr>
        <w:tab/>
      </w:r>
      <w:r>
        <w:rPr>
          <w:noProof/>
        </w:rPr>
        <w:fldChar w:fldCharType="begin" w:fldLock="1"/>
      </w:r>
      <w:r>
        <w:rPr>
          <w:noProof/>
        </w:rPr>
        <w:instrText xml:space="preserve"> PAGEREF _Toc132019953 \h </w:instrText>
      </w:r>
      <w:r>
        <w:rPr>
          <w:noProof/>
        </w:rPr>
      </w:r>
      <w:r>
        <w:rPr>
          <w:noProof/>
        </w:rPr>
        <w:fldChar w:fldCharType="separate"/>
      </w:r>
      <w:r>
        <w:rPr>
          <w:noProof/>
        </w:rPr>
        <w:t>928</w:t>
      </w:r>
      <w:r>
        <w:rPr>
          <w:noProof/>
        </w:rPr>
        <w:fldChar w:fldCharType="end"/>
      </w:r>
    </w:p>
    <w:p w14:paraId="1F45B270" w14:textId="77777777" w:rsidR="000A2F98" w:rsidRPr="00424073" w:rsidRDefault="000A2F98">
      <w:pPr>
        <w:pStyle w:val="TOC4"/>
        <w:rPr>
          <w:rFonts w:ascii="Calibri" w:hAnsi="Calibri"/>
          <w:noProof/>
          <w:sz w:val="22"/>
          <w:szCs w:val="22"/>
          <w:lang w:eastAsia="en-GB"/>
        </w:rPr>
      </w:pPr>
      <w:r>
        <w:rPr>
          <w:noProof/>
        </w:rPr>
        <w:t>O.2.2.6.3</w:t>
      </w:r>
      <w:r>
        <w:rPr>
          <w:noProof/>
        </w:rPr>
        <w:tab/>
        <w:t>Current location discovery during an emergency call</w:t>
      </w:r>
      <w:r>
        <w:rPr>
          <w:noProof/>
        </w:rPr>
        <w:tab/>
      </w:r>
      <w:r>
        <w:rPr>
          <w:noProof/>
        </w:rPr>
        <w:fldChar w:fldCharType="begin" w:fldLock="1"/>
      </w:r>
      <w:r>
        <w:rPr>
          <w:noProof/>
        </w:rPr>
        <w:instrText xml:space="preserve"> PAGEREF _Toc132019954 \h </w:instrText>
      </w:r>
      <w:r>
        <w:rPr>
          <w:noProof/>
        </w:rPr>
      </w:r>
      <w:r>
        <w:rPr>
          <w:noProof/>
        </w:rPr>
        <w:fldChar w:fldCharType="separate"/>
      </w:r>
      <w:r>
        <w:rPr>
          <w:noProof/>
        </w:rPr>
        <w:t>928</w:t>
      </w:r>
      <w:r>
        <w:rPr>
          <w:noProof/>
        </w:rPr>
        <w:fldChar w:fldCharType="end"/>
      </w:r>
    </w:p>
    <w:p w14:paraId="4FDB3141" w14:textId="77777777" w:rsidR="000A2F98" w:rsidRPr="00424073" w:rsidRDefault="000A2F98">
      <w:pPr>
        <w:pStyle w:val="TOC1"/>
        <w:rPr>
          <w:rFonts w:ascii="Calibri" w:hAnsi="Calibri"/>
          <w:noProof/>
          <w:szCs w:val="22"/>
          <w:lang w:eastAsia="en-GB"/>
        </w:rPr>
      </w:pPr>
      <w:r>
        <w:rPr>
          <w:noProof/>
        </w:rPr>
        <w:t>O.2A</w:t>
      </w:r>
      <w:r>
        <w:rPr>
          <w:noProof/>
        </w:rPr>
        <w:tab/>
        <w:t>Usage of SDP</w:t>
      </w:r>
      <w:r>
        <w:rPr>
          <w:noProof/>
        </w:rPr>
        <w:tab/>
      </w:r>
      <w:r>
        <w:rPr>
          <w:noProof/>
        </w:rPr>
        <w:fldChar w:fldCharType="begin" w:fldLock="1"/>
      </w:r>
      <w:r>
        <w:rPr>
          <w:noProof/>
        </w:rPr>
        <w:instrText xml:space="preserve"> PAGEREF _Toc132019955 \h </w:instrText>
      </w:r>
      <w:r>
        <w:rPr>
          <w:noProof/>
        </w:rPr>
      </w:r>
      <w:r>
        <w:rPr>
          <w:noProof/>
        </w:rPr>
        <w:fldChar w:fldCharType="separate"/>
      </w:r>
      <w:r>
        <w:rPr>
          <w:noProof/>
        </w:rPr>
        <w:t>928</w:t>
      </w:r>
      <w:r>
        <w:rPr>
          <w:noProof/>
        </w:rPr>
        <w:fldChar w:fldCharType="end"/>
      </w:r>
    </w:p>
    <w:p w14:paraId="26FD57CB" w14:textId="77777777" w:rsidR="000A2F98" w:rsidRPr="00424073" w:rsidRDefault="000A2F98">
      <w:pPr>
        <w:pStyle w:val="TOC2"/>
        <w:rPr>
          <w:rFonts w:ascii="Calibri" w:hAnsi="Calibri"/>
          <w:noProof/>
          <w:sz w:val="22"/>
          <w:szCs w:val="22"/>
          <w:lang w:eastAsia="en-GB"/>
        </w:rPr>
      </w:pPr>
      <w:r>
        <w:rPr>
          <w:noProof/>
        </w:rPr>
        <w:t>O.2A.0</w:t>
      </w:r>
      <w:r w:rsidRPr="00446C2B">
        <w:rPr>
          <w:noProof/>
          <w:snapToGrid w:val="0"/>
        </w:rPr>
        <w:tab/>
        <w:t>General</w:t>
      </w:r>
      <w:r>
        <w:rPr>
          <w:noProof/>
        </w:rPr>
        <w:tab/>
      </w:r>
      <w:r>
        <w:rPr>
          <w:noProof/>
        </w:rPr>
        <w:fldChar w:fldCharType="begin" w:fldLock="1"/>
      </w:r>
      <w:r>
        <w:rPr>
          <w:noProof/>
        </w:rPr>
        <w:instrText xml:space="preserve"> PAGEREF _Toc132019956 \h </w:instrText>
      </w:r>
      <w:r>
        <w:rPr>
          <w:noProof/>
        </w:rPr>
      </w:r>
      <w:r>
        <w:rPr>
          <w:noProof/>
        </w:rPr>
        <w:fldChar w:fldCharType="separate"/>
      </w:r>
      <w:r>
        <w:rPr>
          <w:noProof/>
        </w:rPr>
        <w:t>928</w:t>
      </w:r>
      <w:r>
        <w:rPr>
          <w:noProof/>
        </w:rPr>
        <w:fldChar w:fldCharType="end"/>
      </w:r>
    </w:p>
    <w:p w14:paraId="601DBDAB" w14:textId="77777777" w:rsidR="000A2F98" w:rsidRPr="00424073" w:rsidRDefault="000A2F98">
      <w:pPr>
        <w:pStyle w:val="TOC2"/>
        <w:rPr>
          <w:rFonts w:ascii="Calibri" w:hAnsi="Calibri"/>
          <w:noProof/>
          <w:sz w:val="22"/>
          <w:szCs w:val="22"/>
          <w:lang w:eastAsia="en-GB"/>
        </w:rPr>
      </w:pPr>
      <w:r>
        <w:rPr>
          <w:noProof/>
        </w:rPr>
        <w:t>O.2A.1</w:t>
      </w:r>
      <w:r>
        <w:rPr>
          <w:noProof/>
        </w:rPr>
        <w:tab/>
        <w:t>Impact on SDP offer / answer of activation or modification of IP-CAN bearer context for media by the network</w:t>
      </w:r>
      <w:r>
        <w:rPr>
          <w:noProof/>
        </w:rPr>
        <w:tab/>
      </w:r>
      <w:r>
        <w:rPr>
          <w:noProof/>
        </w:rPr>
        <w:fldChar w:fldCharType="begin" w:fldLock="1"/>
      </w:r>
      <w:r>
        <w:rPr>
          <w:noProof/>
        </w:rPr>
        <w:instrText xml:space="preserve"> PAGEREF _Toc132019957 \h </w:instrText>
      </w:r>
      <w:r>
        <w:rPr>
          <w:noProof/>
        </w:rPr>
      </w:r>
      <w:r>
        <w:rPr>
          <w:noProof/>
        </w:rPr>
        <w:fldChar w:fldCharType="separate"/>
      </w:r>
      <w:r>
        <w:rPr>
          <w:noProof/>
        </w:rPr>
        <w:t>928</w:t>
      </w:r>
      <w:r>
        <w:rPr>
          <w:noProof/>
        </w:rPr>
        <w:fldChar w:fldCharType="end"/>
      </w:r>
    </w:p>
    <w:p w14:paraId="7002286D" w14:textId="77777777" w:rsidR="000A2F98" w:rsidRPr="00424073" w:rsidRDefault="000A2F98">
      <w:pPr>
        <w:pStyle w:val="TOC2"/>
        <w:rPr>
          <w:rFonts w:ascii="Calibri" w:hAnsi="Calibri"/>
          <w:noProof/>
          <w:sz w:val="22"/>
          <w:szCs w:val="22"/>
          <w:lang w:eastAsia="en-GB"/>
        </w:rPr>
      </w:pPr>
      <w:r>
        <w:rPr>
          <w:noProof/>
        </w:rPr>
        <w:t>O.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32019958 \h </w:instrText>
      </w:r>
      <w:r>
        <w:rPr>
          <w:noProof/>
        </w:rPr>
      </w:r>
      <w:r>
        <w:rPr>
          <w:noProof/>
        </w:rPr>
        <w:fldChar w:fldCharType="separate"/>
      </w:r>
      <w:r>
        <w:rPr>
          <w:noProof/>
        </w:rPr>
        <w:t>928</w:t>
      </w:r>
      <w:r>
        <w:rPr>
          <w:noProof/>
        </w:rPr>
        <w:fldChar w:fldCharType="end"/>
      </w:r>
    </w:p>
    <w:p w14:paraId="1DD5DF9A" w14:textId="77777777" w:rsidR="000A2F98" w:rsidRPr="00424073" w:rsidRDefault="000A2F98">
      <w:pPr>
        <w:pStyle w:val="TOC2"/>
        <w:rPr>
          <w:rFonts w:ascii="Calibri" w:hAnsi="Calibri"/>
          <w:noProof/>
          <w:sz w:val="22"/>
          <w:szCs w:val="22"/>
          <w:lang w:eastAsia="en-GB"/>
        </w:rPr>
      </w:pPr>
      <w:r>
        <w:rPr>
          <w:noProof/>
        </w:rPr>
        <w:t>O.2A.3</w:t>
      </w:r>
      <w:r>
        <w:rPr>
          <w:noProof/>
        </w:rPr>
        <w:tab/>
        <w:t>Emergency service</w:t>
      </w:r>
      <w:r>
        <w:rPr>
          <w:noProof/>
        </w:rPr>
        <w:tab/>
      </w:r>
      <w:r>
        <w:rPr>
          <w:noProof/>
        </w:rPr>
        <w:fldChar w:fldCharType="begin" w:fldLock="1"/>
      </w:r>
      <w:r>
        <w:rPr>
          <w:noProof/>
        </w:rPr>
        <w:instrText xml:space="preserve"> PAGEREF _Toc132019959 \h </w:instrText>
      </w:r>
      <w:r>
        <w:rPr>
          <w:noProof/>
        </w:rPr>
      </w:r>
      <w:r>
        <w:rPr>
          <w:noProof/>
        </w:rPr>
        <w:fldChar w:fldCharType="separate"/>
      </w:r>
      <w:r>
        <w:rPr>
          <w:noProof/>
        </w:rPr>
        <w:t>928</w:t>
      </w:r>
      <w:r>
        <w:rPr>
          <w:noProof/>
        </w:rPr>
        <w:fldChar w:fldCharType="end"/>
      </w:r>
    </w:p>
    <w:p w14:paraId="30EFD01E" w14:textId="77777777" w:rsidR="000A2F98" w:rsidRPr="00424073" w:rsidRDefault="000A2F98">
      <w:pPr>
        <w:pStyle w:val="TOC1"/>
        <w:rPr>
          <w:rFonts w:ascii="Calibri" w:hAnsi="Calibri"/>
          <w:noProof/>
          <w:szCs w:val="22"/>
          <w:lang w:eastAsia="en-GB"/>
        </w:rPr>
      </w:pPr>
      <w:r>
        <w:rPr>
          <w:noProof/>
        </w:rPr>
        <w:t>O.3</w:t>
      </w:r>
      <w:r>
        <w:rPr>
          <w:noProof/>
        </w:rPr>
        <w:tab/>
        <w:t>Application usage of SIP</w:t>
      </w:r>
      <w:r>
        <w:rPr>
          <w:noProof/>
        </w:rPr>
        <w:tab/>
      </w:r>
      <w:r>
        <w:rPr>
          <w:noProof/>
        </w:rPr>
        <w:fldChar w:fldCharType="begin" w:fldLock="1"/>
      </w:r>
      <w:r>
        <w:rPr>
          <w:noProof/>
        </w:rPr>
        <w:instrText xml:space="preserve"> PAGEREF _Toc132019960 \h </w:instrText>
      </w:r>
      <w:r>
        <w:rPr>
          <w:noProof/>
        </w:rPr>
      </w:r>
      <w:r>
        <w:rPr>
          <w:noProof/>
        </w:rPr>
        <w:fldChar w:fldCharType="separate"/>
      </w:r>
      <w:r>
        <w:rPr>
          <w:noProof/>
        </w:rPr>
        <w:t>929</w:t>
      </w:r>
      <w:r>
        <w:rPr>
          <w:noProof/>
        </w:rPr>
        <w:fldChar w:fldCharType="end"/>
      </w:r>
    </w:p>
    <w:p w14:paraId="7B0FD913" w14:textId="77777777" w:rsidR="000A2F98" w:rsidRPr="00424073" w:rsidRDefault="000A2F98">
      <w:pPr>
        <w:pStyle w:val="TOC2"/>
        <w:rPr>
          <w:rFonts w:ascii="Calibri" w:hAnsi="Calibri"/>
          <w:noProof/>
          <w:sz w:val="22"/>
          <w:szCs w:val="22"/>
          <w:lang w:eastAsia="en-GB"/>
        </w:rPr>
      </w:pPr>
      <w:r>
        <w:rPr>
          <w:noProof/>
        </w:rPr>
        <w:t>O.3.1</w:t>
      </w:r>
      <w:r>
        <w:rPr>
          <w:noProof/>
        </w:rPr>
        <w:tab/>
        <w:t>Procedures at the UE</w:t>
      </w:r>
      <w:r>
        <w:rPr>
          <w:noProof/>
        </w:rPr>
        <w:tab/>
      </w:r>
      <w:r>
        <w:rPr>
          <w:noProof/>
        </w:rPr>
        <w:fldChar w:fldCharType="begin" w:fldLock="1"/>
      </w:r>
      <w:r>
        <w:rPr>
          <w:noProof/>
        </w:rPr>
        <w:instrText xml:space="preserve"> PAGEREF _Toc132019961 \h </w:instrText>
      </w:r>
      <w:r>
        <w:rPr>
          <w:noProof/>
        </w:rPr>
      </w:r>
      <w:r>
        <w:rPr>
          <w:noProof/>
        </w:rPr>
        <w:fldChar w:fldCharType="separate"/>
      </w:r>
      <w:r>
        <w:rPr>
          <w:noProof/>
        </w:rPr>
        <w:t>929</w:t>
      </w:r>
      <w:r>
        <w:rPr>
          <w:noProof/>
        </w:rPr>
        <w:fldChar w:fldCharType="end"/>
      </w:r>
    </w:p>
    <w:p w14:paraId="2A07A75D" w14:textId="77777777" w:rsidR="000A2F98" w:rsidRPr="00424073" w:rsidRDefault="000A2F98">
      <w:pPr>
        <w:pStyle w:val="TOC3"/>
        <w:rPr>
          <w:rFonts w:ascii="Calibri" w:hAnsi="Calibri"/>
          <w:noProof/>
          <w:sz w:val="22"/>
          <w:szCs w:val="22"/>
          <w:lang w:eastAsia="en-GB"/>
        </w:rPr>
      </w:pPr>
      <w:r>
        <w:rPr>
          <w:noProof/>
        </w:rPr>
        <w:t>O.3.1.0</w:t>
      </w:r>
      <w:r>
        <w:rPr>
          <w:noProof/>
        </w:rPr>
        <w:tab/>
        <w:t>Void</w:t>
      </w:r>
      <w:r>
        <w:rPr>
          <w:noProof/>
        </w:rPr>
        <w:tab/>
      </w:r>
      <w:r>
        <w:rPr>
          <w:noProof/>
        </w:rPr>
        <w:fldChar w:fldCharType="begin" w:fldLock="1"/>
      </w:r>
      <w:r>
        <w:rPr>
          <w:noProof/>
        </w:rPr>
        <w:instrText xml:space="preserve"> PAGEREF _Toc132019962 \h </w:instrText>
      </w:r>
      <w:r>
        <w:rPr>
          <w:noProof/>
        </w:rPr>
      </w:r>
      <w:r>
        <w:rPr>
          <w:noProof/>
        </w:rPr>
        <w:fldChar w:fldCharType="separate"/>
      </w:r>
      <w:r>
        <w:rPr>
          <w:noProof/>
        </w:rPr>
        <w:t>929</w:t>
      </w:r>
      <w:r>
        <w:rPr>
          <w:noProof/>
        </w:rPr>
        <w:fldChar w:fldCharType="end"/>
      </w:r>
    </w:p>
    <w:p w14:paraId="02AC5F33" w14:textId="77777777" w:rsidR="000A2F98" w:rsidRPr="00424073" w:rsidRDefault="000A2F98">
      <w:pPr>
        <w:pStyle w:val="TOC3"/>
        <w:rPr>
          <w:rFonts w:ascii="Calibri" w:hAnsi="Calibri"/>
          <w:noProof/>
          <w:sz w:val="22"/>
          <w:szCs w:val="22"/>
          <w:lang w:eastAsia="en-GB"/>
        </w:rPr>
      </w:pPr>
      <w:r>
        <w:rPr>
          <w:noProof/>
          <w:lang w:eastAsia="zh-CN"/>
        </w:rPr>
        <w:t>O</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32019963 \h </w:instrText>
      </w:r>
      <w:r>
        <w:rPr>
          <w:noProof/>
        </w:rPr>
      </w:r>
      <w:r>
        <w:rPr>
          <w:noProof/>
        </w:rPr>
        <w:fldChar w:fldCharType="separate"/>
      </w:r>
      <w:r>
        <w:rPr>
          <w:noProof/>
        </w:rPr>
        <w:t>929</w:t>
      </w:r>
      <w:r>
        <w:rPr>
          <w:noProof/>
        </w:rPr>
        <w:fldChar w:fldCharType="end"/>
      </w:r>
    </w:p>
    <w:p w14:paraId="29CCD4C9" w14:textId="77777777" w:rsidR="000A2F98" w:rsidRPr="00424073" w:rsidRDefault="000A2F98">
      <w:pPr>
        <w:pStyle w:val="TOC3"/>
        <w:rPr>
          <w:rFonts w:ascii="Calibri" w:hAnsi="Calibri"/>
          <w:noProof/>
          <w:sz w:val="22"/>
          <w:szCs w:val="22"/>
          <w:lang w:eastAsia="en-GB"/>
        </w:rPr>
      </w:pPr>
      <w:r>
        <w:rPr>
          <w:noProof/>
        </w:rPr>
        <w:t>O.3.1.1</w:t>
      </w:r>
      <w:r>
        <w:rPr>
          <w:noProof/>
        </w:rPr>
        <w:tab/>
        <w:t>P-Access-Network-Info header field</w:t>
      </w:r>
      <w:r>
        <w:rPr>
          <w:noProof/>
        </w:rPr>
        <w:tab/>
      </w:r>
      <w:r>
        <w:rPr>
          <w:noProof/>
        </w:rPr>
        <w:fldChar w:fldCharType="begin" w:fldLock="1"/>
      </w:r>
      <w:r>
        <w:rPr>
          <w:noProof/>
        </w:rPr>
        <w:instrText xml:space="preserve"> PAGEREF _Toc132019964 \h </w:instrText>
      </w:r>
      <w:r>
        <w:rPr>
          <w:noProof/>
        </w:rPr>
      </w:r>
      <w:r>
        <w:rPr>
          <w:noProof/>
        </w:rPr>
        <w:fldChar w:fldCharType="separate"/>
      </w:r>
      <w:r>
        <w:rPr>
          <w:noProof/>
        </w:rPr>
        <w:t>929</w:t>
      </w:r>
      <w:r>
        <w:rPr>
          <w:noProof/>
        </w:rPr>
        <w:fldChar w:fldCharType="end"/>
      </w:r>
    </w:p>
    <w:p w14:paraId="320BF1C6" w14:textId="77777777" w:rsidR="000A2F98" w:rsidRPr="00424073" w:rsidRDefault="000A2F98">
      <w:pPr>
        <w:pStyle w:val="TOC3"/>
        <w:rPr>
          <w:rFonts w:ascii="Calibri" w:hAnsi="Calibri"/>
          <w:noProof/>
          <w:sz w:val="22"/>
          <w:szCs w:val="22"/>
          <w:lang w:eastAsia="en-GB"/>
        </w:rPr>
      </w:pPr>
      <w:r>
        <w:rPr>
          <w:noProof/>
        </w:rPr>
        <w:t>O.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19965 \h </w:instrText>
      </w:r>
      <w:r>
        <w:rPr>
          <w:noProof/>
        </w:rPr>
      </w:r>
      <w:r>
        <w:rPr>
          <w:noProof/>
        </w:rPr>
        <w:fldChar w:fldCharType="separate"/>
      </w:r>
      <w:r>
        <w:rPr>
          <w:noProof/>
        </w:rPr>
        <w:t>929</w:t>
      </w:r>
      <w:r>
        <w:rPr>
          <w:noProof/>
        </w:rPr>
        <w:fldChar w:fldCharType="end"/>
      </w:r>
    </w:p>
    <w:p w14:paraId="0F46FFBD" w14:textId="77777777" w:rsidR="000A2F98" w:rsidRPr="00424073" w:rsidRDefault="000A2F98">
      <w:pPr>
        <w:pStyle w:val="TOC3"/>
        <w:rPr>
          <w:rFonts w:ascii="Calibri" w:hAnsi="Calibri"/>
          <w:noProof/>
          <w:sz w:val="22"/>
          <w:szCs w:val="22"/>
          <w:lang w:eastAsia="en-GB"/>
        </w:rPr>
      </w:pPr>
      <w:r>
        <w:rPr>
          <w:noProof/>
        </w:rPr>
        <w:t>O.3.1.2</w:t>
      </w:r>
      <w:r>
        <w:rPr>
          <w:noProof/>
        </w:rPr>
        <w:tab/>
        <w:t>Availability for calls</w:t>
      </w:r>
      <w:r>
        <w:rPr>
          <w:noProof/>
        </w:rPr>
        <w:tab/>
      </w:r>
      <w:r>
        <w:rPr>
          <w:noProof/>
        </w:rPr>
        <w:fldChar w:fldCharType="begin" w:fldLock="1"/>
      </w:r>
      <w:r>
        <w:rPr>
          <w:noProof/>
        </w:rPr>
        <w:instrText xml:space="preserve"> PAGEREF _Toc132019966 \h </w:instrText>
      </w:r>
      <w:r>
        <w:rPr>
          <w:noProof/>
        </w:rPr>
      </w:r>
      <w:r>
        <w:rPr>
          <w:noProof/>
        </w:rPr>
        <w:fldChar w:fldCharType="separate"/>
      </w:r>
      <w:r>
        <w:rPr>
          <w:noProof/>
        </w:rPr>
        <w:t>929</w:t>
      </w:r>
      <w:r>
        <w:rPr>
          <w:noProof/>
        </w:rPr>
        <w:fldChar w:fldCharType="end"/>
      </w:r>
    </w:p>
    <w:p w14:paraId="31CDC217" w14:textId="77777777" w:rsidR="000A2F98" w:rsidRPr="00424073" w:rsidRDefault="000A2F98">
      <w:pPr>
        <w:pStyle w:val="TOC3"/>
        <w:rPr>
          <w:rFonts w:ascii="Calibri" w:hAnsi="Calibri"/>
          <w:noProof/>
          <w:sz w:val="22"/>
          <w:szCs w:val="22"/>
          <w:lang w:eastAsia="en-GB"/>
        </w:rPr>
      </w:pPr>
      <w:r>
        <w:rPr>
          <w:noProof/>
        </w:rPr>
        <w:t>O.3.1.2A</w:t>
      </w:r>
      <w:r>
        <w:rPr>
          <w:noProof/>
        </w:rPr>
        <w:tab/>
        <w:t>Availability for SMS</w:t>
      </w:r>
      <w:r>
        <w:rPr>
          <w:noProof/>
        </w:rPr>
        <w:tab/>
      </w:r>
      <w:r>
        <w:rPr>
          <w:noProof/>
        </w:rPr>
        <w:fldChar w:fldCharType="begin" w:fldLock="1"/>
      </w:r>
      <w:r>
        <w:rPr>
          <w:noProof/>
        </w:rPr>
        <w:instrText xml:space="preserve"> PAGEREF _Toc132019967 \h </w:instrText>
      </w:r>
      <w:r>
        <w:rPr>
          <w:noProof/>
        </w:rPr>
      </w:r>
      <w:r>
        <w:rPr>
          <w:noProof/>
        </w:rPr>
        <w:fldChar w:fldCharType="separate"/>
      </w:r>
      <w:r>
        <w:rPr>
          <w:noProof/>
        </w:rPr>
        <w:t>929</w:t>
      </w:r>
      <w:r>
        <w:rPr>
          <w:noProof/>
        </w:rPr>
        <w:fldChar w:fldCharType="end"/>
      </w:r>
    </w:p>
    <w:p w14:paraId="3D9BAA52" w14:textId="77777777" w:rsidR="000A2F98" w:rsidRPr="00424073" w:rsidRDefault="000A2F98">
      <w:pPr>
        <w:pStyle w:val="TOC3"/>
        <w:rPr>
          <w:rFonts w:ascii="Calibri" w:hAnsi="Calibri"/>
          <w:noProof/>
          <w:sz w:val="22"/>
          <w:szCs w:val="22"/>
          <w:lang w:eastAsia="en-GB"/>
        </w:rPr>
      </w:pPr>
      <w:r>
        <w:rPr>
          <w:noProof/>
        </w:rPr>
        <w:t>O.3.1.3</w:t>
      </w:r>
      <w:r>
        <w:rPr>
          <w:noProof/>
        </w:rPr>
        <w:tab/>
        <w:t>Authorization header field</w:t>
      </w:r>
      <w:r>
        <w:rPr>
          <w:noProof/>
        </w:rPr>
        <w:tab/>
      </w:r>
      <w:r>
        <w:rPr>
          <w:noProof/>
        </w:rPr>
        <w:fldChar w:fldCharType="begin" w:fldLock="1"/>
      </w:r>
      <w:r>
        <w:rPr>
          <w:noProof/>
        </w:rPr>
        <w:instrText xml:space="preserve"> PAGEREF _Toc132019968 \h </w:instrText>
      </w:r>
      <w:r>
        <w:rPr>
          <w:noProof/>
        </w:rPr>
      </w:r>
      <w:r>
        <w:rPr>
          <w:noProof/>
        </w:rPr>
        <w:fldChar w:fldCharType="separate"/>
      </w:r>
      <w:r>
        <w:rPr>
          <w:noProof/>
        </w:rPr>
        <w:t>929</w:t>
      </w:r>
      <w:r>
        <w:rPr>
          <w:noProof/>
        </w:rPr>
        <w:fldChar w:fldCharType="end"/>
      </w:r>
    </w:p>
    <w:p w14:paraId="17E1EDF3" w14:textId="77777777" w:rsidR="000A2F98" w:rsidRPr="00424073" w:rsidRDefault="000A2F98">
      <w:pPr>
        <w:pStyle w:val="TOC3"/>
        <w:rPr>
          <w:rFonts w:ascii="Calibri" w:hAnsi="Calibri"/>
          <w:noProof/>
          <w:sz w:val="22"/>
          <w:szCs w:val="22"/>
          <w:lang w:eastAsia="en-GB"/>
        </w:rPr>
      </w:pPr>
      <w:r>
        <w:rPr>
          <w:noProof/>
        </w:rPr>
        <w:t>O.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32019969 \h </w:instrText>
      </w:r>
      <w:r>
        <w:rPr>
          <w:noProof/>
        </w:rPr>
      </w:r>
      <w:r>
        <w:rPr>
          <w:noProof/>
        </w:rPr>
        <w:fldChar w:fldCharType="separate"/>
      </w:r>
      <w:r>
        <w:rPr>
          <w:noProof/>
        </w:rPr>
        <w:t>929</w:t>
      </w:r>
      <w:r>
        <w:rPr>
          <w:noProof/>
        </w:rPr>
        <w:fldChar w:fldCharType="end"/>
      </w:r>
    </w:p>
    <w:p w14:paraId="517234CE" w14:textId="77777777" w:rsidR="000A2F98" w:rsidRPr="00424073" w:rsidRDefault="000A2F98">
      <w:pPr>
        <w:pStyle w:val="TOC3"/>
        <w:rPr>
          <w:rFonts w:ascii="Calibri" w:hAnsi="Calibri"/>
          <w:noProof/>
          <w:sz w:val="22"/>
          <w:szCs w:val="22"/>
          <w:lang w:eastAsia="en-GB"/>
        </w:rPr>
      </w:pPr>
      <w:r>
        <w:rPr>
          <w:noProof/>
        </w:rPr>
        <w:t>O.3.1.5</w:t>
      </w:r>
      <w:r>
        <w:rPr>
          <w:noProof/>
        </w:rPr>
        <w:tab/>
        <w:t>3GPP PS data off</w:t>
      </w:r>
      <w:r>
        <w:rPr>
          <w:noProof/>
        </w:rPr>
        <w:tab/>
      </w:r>
      <w:r>
        <w:rPr>
          <w:noProof/>
        </w:rPr>
        <w:fldChar w:fldCharType="begin" w:fldLock="1"/>
      </w:r>
      <w:r>
        <w:rPr>
          <w:noProof/>
        </w:rPr>
        <w:instrText xml:space="preserve"> PAGEREF _Toc132019970 \h </w:instrText>
      </w:r>
      <w:r>
        <w:rPr>
          <w:noProof/>
        </w:rPr>
      </w:r>
      <w:r>
        <w:rPr>
          <w:noProof/>
        </w:rPr>
        <w:fldChar w:fldCharType="separate"/>
      </w:r>
      <w:r>
        <w:rPr>
          <w:noProof/>
        </w:rPr>
        <w:t>929</w:t>
      </w:r>
      <w:r>
        <w:rPr>
          <w:noProof/>
        </w:rPr>
        <w:fldChar w:fldCharType="end"/>
      </w:r>
    </w:p>
    <w:p w14:paraId="25609F26" w14:textId="77777777" w:rsidR="000A2F98" w:rsidRPr="00424073" w:rsidRDefault="000A2F98">
      <w:pPr>
        <w:pStyle w:val="TOC3"/>
        <w:rPr>
          <w:rFonts w:ascii="Calibri" w:hAnsi="Calibri"/>
          <w:noProof/>
          <w:sz w:val="22"/>
          <w:szCs w:val="22"/>
          <w:lang w:eastAsia="en-GB"/>
        </w:rPr>
      </w:pPr>
      <w:r>
        <w:rPr>
          <w:noProof/>
        </w:rPr>
        <w:t>O.3.1.6</w:t>
      </w:r>
      <w:r>
        <w:rPr>
          <w:noProof/>
        </w:rPr>
        <w:tab/>
        <w:t>Transport mechanisms</w:t>
      </w:r>
      <w:r>
        <w:rPr>
          <w:noProof/>
        </w:rPr>
        <w:tab/>
      </w:r>
      <w:r>
        <w:rPr>
          <w:noProof/>
        </w:rPr>
        <w:fldChar w:fldCharType="begin" w:fldLock="1"/>
      </w:r>
      <w:r>
        <w:rPr>
          <w:noProof/>
        </w:rPr>
        <w:instrText xml:space="preserve"> PAGEREF _Toc132019971 \h </w:instrText>
      </w:r>
      <w:r>
        <w:rPr>
          <w:noProof/>
        </w:rPr>
      </w:r>
      <w:r>
        <w:rPr>
          <w:noProof/>
        </w:rPr>
        <w:fldChar w:fldCharType="separate"/>
      </w:r>
      <w:r>
        <w:rPr>
          <w:noProof/>
        </w:rPr>
        <w:t>930</w:t>
      </w:r>
      <w:r>
        <w:rPr>
          <w:noProof/>
        </w:rPr>
        <w:fldChar w:fldCharType="end"/>
      </w:r>
    </w:p>
    <w:p w14:paraId="06C64641" w14:textId="77777777" w:rsidR="000A2F98" w:rsidRPr="00424073" w:rsidRDefault="000A2F98">
      <w:pPr>
        <w:pStyle w:val="TOC3"/>
        <w:rPr>
          <w:rFonts w:ascii="Calibri" w:hAnsi="Calibri"/>
          <w:noProof/>
          <w:sz w:val="22"/>
          <w:szCs w:val="22"/>
          <w:lang w:eastAsia="en-GB"/>
        </w:rPr>
      </w:pPr>
      <w:r>
        <w:rPr>
          <w:noProof/>
        </w:rPr>
        <w:t>O.3.1.7</w:t>
      </w:r>
      <w:r>
        <w:rPr>
          <w:noProof/>
        </w:rPr>
        <w:tab/>
        <w:t>RLOS</w:t>
      </w:r>
      <w:r>
        <w:rPr>
          <w:noProof/>
        </w:rPr>
        <w:tab/>
      </w:r>
      <w:r>
        <w:rPr>
          <w:noProof/>
        </w:rPr>
        <w:fldChar w:fldCharType="begin" w:fldLock="1"/>
      </w:r>
      <w:r>
        <w:rPr>
          <w:noProof/>
        </w:rPr>
        <w:instrText xml:space="preserve"> PAGEREF _Toc132019972 \h </w:instrText>
      </w:r>
      <w:r>
        <w:rPr>
          <w:noProof/>
        </w:rPr>
      </w:r>
      <w:r>
        <w:rPr>
          <w:noProof/>
        </w:rPr>
        <w:fldChar w:fldCharType="separate"/>
      </w:r>
      <w:r>
        <w:rPr>
          <w:noProof/>
        </w:rPr>
        <w:t>930</w:t>
      </w:r>
      <w:r>
        <w:rPr>
          <w:noProof/>
        </w:rPr>
        <w:fldChar w:fldCharType="end"/>
      </w:r>
    </w:p>
    <w:p w14:paraId="7F81F018" w14:textId="77777777" w:rsidR="000A2F98" w:rsidRPr="00424073" w:rsidRDefault="000A2F98">
      <w:pPr>
        <w:pStyle w:val="TOC2"/>
        <w:rPr>
          <w:rFonts w:ascii="Calibri" w:hAnsi="Calibri"/>
          <w:noProof/>
          <w:sz w:val="22"/>
          <w:szCs w:val="22"/>
          <w:lang w:eastAsia="en-GB"/>
        </w:rPr>
      </w:pPr>
      <w:r>
        <w:rPr>
          <w:noProof/>
        </w:rPr>
        <w:t>O.3.2</w:t>
      </w:r>
      <w:r>
        <w:rPr>
          <w:noProof/>
        </w:rPr>
        <w:tab/>
        <w:t>Procedures at the P-CSCF</w:t>
      </w:r>
      <w:r>
        <w:rPr>
          <w:noProof/>
        </w:rPr>
        <w:tab/>
      </w:r>
      <w:r>
        <w:rPr>
          <w:noProof/>
        </w:rPr>
        <w:fldChar w:fldCharType="begin" w:fldLock="1"/>
      </w:r>
      <w:r>
        <w:rPr>
          <w:noProof/>
        </w:rPr>
        <w:instrText xml:space="preserve"> PAGEREF _Toc132019973 \h </w:instrText>
      </w:r>
      <w:r>
        <w:rPr>
          <w:noProof/>
        </w:rPr>
      </w:r>
      <w:r>
        <w:rPr>
          <w:noProof/>
        </w:rPr>
        <w:fldChar w:fldCharType="separate"/>
      </w:r>
      <w:r>
        <w:rPr>
          <w:noProof/>
        </w:rPr>
        <w:t>930</w:t>
      </w:r>
      <w:r>
        <w:rPr>
          <w:noProof/>
        </w:rPr>
        <w:fldChar w:fldCharType="end"/>
      </w:r>
    </w:p>
    <w:p w14:paraId="36E4C9AC" w14:textId="77777777" w:rsidR="000A2F98" w:rsidRPr="00424073" w:rsidRDefault="000A2F98">
      <w:pPr>
        <w:pStyle w:val="TOC3"/>
        <w:rPr>
          <w:rFonts w:ascii="Calibri" w:hAnsi="Calibri"/>
          <w:noProof/>
          <w:sz w:val="22"/>
          <w:szCs w:val="22"/>
          <w:lang w:eastAsia="en-GB"/>
        </w:rPr>
      </w:pPr>
      <w:r>
        <w:rPr>
          <w:noProof/>
        </w:rPr>
        <w:t>O.3.2.0</w:t>
      </w:r>
      <w:r>
        <w:rPr>
          <w:noProof/>
        </w:rPr>
        <w:tab/>
        <w:t>Registration and authentication</w:t>
      </w:r>
      <w:r>
        <w:rPr>
          <w:noProof/>
        </w:rPr>
        <w:tab/>
      </w:r>
      <w:r>
        <w:rPr>
          <w:noProof/>
        </w:rPr>
        <w:fldChar w:fldCharType="begin" w:fldLock="1"/>
      </w:r>
      <w:r>
        <w:rPr>
          <w:noProof/>
        </w:rPr>
        <w:instrText xml:space="preserve"> PAGEREF _Toc132019974 \h </w:instrText>
      </w:r>
      <w:r>
        <w:rPr>
          <w:noProof/>
        </w:rPr>
      </w:r>
      <w:r>
        <w:rPr>
          <w:noProof/>
        </w:rPr>
        <w:fldChar w:fldCharType="separate"/>
      </w:r>
      <w:r>
        <w:rPr>
          <w:noProof/>
        </w:rPr>
        <w:t>930</w:t>
      </w:r>
      <w:r>
        <w:rPr>
          <w:noProof/>
        </w:rPr>
        <w:fldChar w:fldCharType="end"/>
      </w:r>
    </w:p>
    <w:p w14:paraId="02199631" w14:textId="77777777" w:rsidR="000A2F98" w:rsidRPr="00424073" w:rsidRDefault="000A2F98">
      <w:pPr>
        <w:pStyle w:val="TOC3"/>
        <w:rPr>
          <w:rFonts w:ascii="Calibri" w:hAnsi="Calibri"/>
          <w:noProof/>
          <w:sz w:val="22"/>
          <w:szCs w:val="22"/>
          <w:lang w:eastAsia="en-GB"/>
        </w:rPr>
      </w:pPr>
      <w:r>
        <w:rPr>
          <w:noProof/>
        </w:rPr>
        <w:t>O.3.2.1</w:t>
      </w:r>
      <w:r>
        <w:rPr>
          <w:noProof/>
        </w:rPr>
        <w:tab/>
        <w:t>Determining network to which the originating user is attached</w:t>
      </w:r>
      <w:r>
        <w:rPr>
          <w:noProof/>
        </w:rPr>
        <w:tab/>
      </w:r>
      <w:r>
        <w:rPr>
          <w:noProof/>
        </w:rPr>
        <w:fldChar w:fldCharType="begin" w:fldLock="1"/>
      </w:r>
      <w:r>
        <w:rPr>
          <w:noProof/>
        </w:rPr>
        <w:instrText xml:space="preserve"> PAGEREF _Toc132019975 \h </w:instrText>
      </w:r>
      <w:r>
        <w:rPr>
          <w:noProof/>
        </w:rPr>
      </w:r>
      <w:r>
        <w:rPr>
          <w:noProof/>
        </w:rPr>
        <w:fldChar w:fldCharType="separate"/>
      </w:r>
      <w:r>
        <w:rPr>
          <w:noProof/>
        </w:rPr>
        <w:t>930</w:t>
      </w:r>
      <w:r>
        <w:rPr>
          <w:noProof/>
        </w:rPr>
        <w:fldChar w:fldCharType="end"/>
      </w:r>
    </w:p>
    <w:p w14:paraId="2AA38CF3" w14:textId="77777777" w:rsidR="000A2F98" w:rsidRPr="00424073" w:rsidRDefault="000A2F98">
      <w:pPr>
        <w:pStyle w:val="TOC3"/>
        <w:rPr>
          <w:rFonts w:ascii="Calibri" w:hAnsi="Calibri"/>
          <w:noProof/>
          <w:sz w:val="22"/>
          <w:szCs w:val="22"/>
          <w:lang w:eastAsia="en-GB"/>
        </w:rPr>
      </w:pPr>
      <w:r>
        <w:rPr>
          <w:noProof/>
        </w:rPr>
        <w:t>O.3.2.2</w:t>
      </w:r>
      <w:r>
        <w:rPr>
          <w:noProof/>
        </w:rPr>
        <w:tab/>
        <w:t>Location information handling</w:t>
      </w:r>
      <w:r>
        <w:rPr>
          <w:noProof/>
        </w:rPr>
        <w:tab/>
      </w:r>
      <w:r>
        <w:rPr>
          <w:noProof/>
        </w:rPr>
        <w:fldChar w:fldCharType="begin" w:fldLock="1"/>
      </w:r>
      <w:r>
        <w:rPr>
          <w:noProof/>
        </w:rPr>
        <w:instrText xml:space="preserve"> PAGEREF _Toc132019976 \h </w:instrText>
      </w:r>
      <w:r>
        <w:rPr>
          <w:noProof/>
        </w:rPr>
      </w:r>
      <w:r>
        <w:rPr>
          <w:noProof/>
        </w:rPr>
        <w:fldChar w:fldCharType="separate"/>
      </w:r>
      <w:r>
        <w:rPr>
          <w:noProof/>
        </w:rPr>
        <w:t>930</w:t>
      </w:r>
      <w:r>
        <w:rPr>
          <w:noProof/>
        </w:rPr>
        <w:fldChar w:fldCharType="end"/>
      </w:r>
    </w:p>
    <w:p w14:paraId="5F631421" w14:textId="77777777" w:rsidR="000A2F98" w:rsidRPr="00424073" w:rsidRDefault="000A2F98">
      <w:pPr>
        <w:pStyle w:val="TOC3"/>
        <w:rPr>
          <w:rFonts w:ascii="Calibri" w:hAnsi="Calibri"/>
          <w:noProof/>
          <w:sz w:val="22"/>
          <w:szCs w:val="22"/>
          <w:lang w:eastAsia="en-GB"/>
        </w:rPr>
      </w:pPr>
      <w:r>
        <w:rPr>
          <w:noProof/>
        </w:rPr>
        <w:t>O.3.2.3</w:t>
      </w:r>
      <w:r>
        <w:rPr>
          <w:noProof/>
        </w:rPr>
        <w:tab/>
        <w:t>Void</w:t>
      </w:r>
      <w:r>
        <w:rPr>
          <w:noProof/>
        </w:rPr>
        <w:tab/>
      </w:r>
      <w:r>
        <w:rPr>
          <w:noProof/>
        </w:rPr>
        <w:fldChar w:fldCharType="begin" w:fldLock="1"/>
      </w:r>
      <w:r>
        <w:rPr>
          <w:noProof/>
        </w:rPr>
        <w:instrText xml:space="preserve"> PAGEREF _Toc132019977 \h </w:instrText>
      </w:r>
      <w:r>
        <w:rPr>
          <w:noProof/>
        </w:rPr>
      </w:r>
      <w:r>
        <w:rPr>
          <w:noProof/>
        </w:rPr>
        <w:fldChar w:fldCharType="separate"/>
      </w:r>
      <w:r>
        <w:rPr>
          <w:noProof/>
        </w:rPr>
        <w:t>930</w:t>
      </w:r>
      <w:r>
        <w:rPr>
          <w:noProof/>
        </w:rPr>
        <w:fldChar w:fldCharType="end"/>
      </w:r>
    </w:p>
    <w:p w14:paraId="77081C43" w14:textId="77777777" w:rsidR="000A2F98" w:rsidRPr="00424073" w:rsidRDefault="000A2F98">
      <w:pPr>
        <w:pStyle w:val="TOC3"/>
        <w:rPr>
          <w:rFonts w:ascii="Calibri" w:hAnsi="Calibri"/>
          <w:noProof/>
          <w:sz w:val="22"/>
          <w:szCs w:val="22"/>
          <w:lang w:eastAsia="en-GB"/>
        </w:rPr>
      </w:pPr>
      <w:r>
        <w:rPr>
          <w:noProof/>
        </w:rPr>
        <w:t>O.3.2.4</w:t>
      </w:r>
      <w:r>
        <w:rPr>
          <w:noProof/>
        </w:rPr>
        <w:tab/>
        <w:t>Void</w:t>
      </w:r>
      <w:r>
        <w:rPr>
          <w:noProof/>
        </w:rPr>
        <w:tab/>
      </w:r>
      <w:r>
        <w:rPr>
          <w:noProof/>
        </w:rPr>
        <w:fldChar w:fldCharType="begin" w:fldLock="1"/>
      </w:r>
      <w:r>
        <w:rPr>
          <w:noProof/>
        </w:rPr>
        <w:instrText xml:space="preserve"> PAGEREF _Toc132019978 \h </w:instrText>
      </w:r>
      <w:r>
        <w:rPr>
          <w:noProof/>
        </w:rPr>
      </w:r>
      <w:r>
        <w:rPr>
          <w:noProof/>
        </w:rPr>
        <w:fldChar w:fldCharType="separate"/>
      </w:r>
      <w:r>
        <w:rPr>
          <w:noProof/>
        </w:rPr>
        <w:t>930</w:t>
      </w:r>
      <w:r>
        <w:rPr>
          <w:noProof/>
        </w:rPr>
        <w:fldChar w:fldCharType="end"/>
      </w:r>
    </w:p>
    <w:p w14:paraId="0D313439" w14:textId="77777777" w:rsidR="000A2F98" w:rsidRPr="00424073" w:rsidRDefault="000A2F98">
      <w:pPr>
        <w:pStyle w:val="TOC3"/>
        <w:rPr>
          <w:rFonts w:ascii="Calibri" w:hAnsi="Calibri"/>
          <w:noProof/>
          <w:sz w:val="22"/>
          <w:szCs w:val="22"/>
          <w:lang w:eastAsia="en-GB"/>
        </w:rPr>
      </w:pPr>
      <w:r>
        <w:rPr>
          <w:noProof/>
        </w:rPr>
        <w:t>O.3.2.5</w:t>
      </w:r>
      <w:r>
        <w:rPr>
          <w:noProof/>
        </w:rPr>
        <w:tab/>
        <w:t>Void</w:t>
      </w:r>
      <w:r>
        <w:rPr>
          <w:noProof/>
        </w:rPr>
        <w:tab/>
      </w:r>
      <w:r>
        <w:rPr>
          <w:noProof/>
        </w:rPr>
        <w:fldChar w:fldCharType="begin" w:fldLock="1"/>
      </w:r>
      <w:r>
        <w:rPr>
          <w:noProof/>
        </w:rPr>
        <w:instrText xml:space="preserve"> PAGEREF _Toc132019979 \h </w:instrText>
      </w:r>
      <w:r>
        <w:rPr>
          <w:noProof/>
        </w:rPr>
      </w:r>
      <w:r>
        <w:rPr>
          <w:noProof/>
        </w:rPr>
        <w:fldChar w:fldCharType="separate"/>
      </w:r>
      <w:r>
        <w:rPr>
          <w:noProof/>
        </w:rPr>
        <w:t>930</w:t>
      </w:r>
      <w:r>
        <w:rPr>
          <w:noProof/>
        </w:rPr>
        <w:fldChar w:fldCharType="end"/>
      </w:r>
    </w:p>
    <w:p w14:paraId="33AD282E" w14:textId="77777777" w:rsidR="000A2F98" w:rsidRPr="00424073" w:rsidRDefault="000A2F98">
      <w:pPr>
        <w:pStyle w:val="TOC3"/>
        <w:rPr>
          <w:rFonts w:ascii="Calibri" w:hAnsi="Calibri"/>
          <w:noProof/>
          <w:sz w:val="22"/>
          <w:szCs w:val="22"/>
          <w:lang w:eastAsia="en-GB"/>
        </w:rPr>
      </w:pPr>
      <w:r>
        <w:rPr>
          <w:noProof/>
        </w:rPr>
        <w:t>O.3.2.6</w:t>
      </w:r>
      <w:r>
        <w:rPr>
          <w:noProof/>
        </w:rPr>
        <w:tab/>
        <w:t>Resource sharing</w:t>
      </w:r>
      <w:r>
        <w:rPr>
          <w:noProof/>
        </w:rPr>
        <w:tab/>
      </w:r>
      <w:r>
        <w:rPr>
          <w:noProof/>
        </w:rPr>
        <w:fldChar w:fldCharType="begin" w:fldLock="1"/>
      </w:r>
      <w:r>
        <w:rPr>
          <w:noProof/>
        </w:rPr>
        <w:instrText xml:space="preserve"> PAGEREF _Toc132019980 \h </w:instrText>
      </w:r>
      <w:r>
        <w:rPr>
          <w:noProof/>
        </w:rPr>
      </w:r>
      <w:r>
        <w:rPr>
          <w:noProof/>
        </w:rPr>
        <w:fldChar w:fldCharType="separate"/>
      </w:r>
      <w:r>
        <w:rPr>
          <w:noProof/>
        </w:rPr>
        <w:t>930</w:t>
      </w:r>
      <w:r>
        <w:rPr>
          <w:noProof/>
        </w:rPr>
        <w:fldChar w:fldCharType="end"/>
      </w:r>
    </w:p>
    <w:p w14:paraId="14EB2C67" w14:textId="77777777" w:rsidR="000A2F98" w:rsidRPr="00424073" w:rsidRDefault="000A2F98">
      <w:pPr>
        <w:pStyle w:val="TOC3"/>
        <w:rPr>
          <w:rFonts w:ascii="Calibri" w:hAnsi="Calibri"/>
          <w:noProof/>
          <w:sz w:val="22"/>
          <w:szCs w:val="22"/>
          <w:lang w:eastAsia="en-GB"/>
        </w:rPr>
      </w:pPr>
      <w:r>
        <w:rPr>
          <w:noProof/>
        </w:rPr>
        <w:t>O.3.2.7</w:t>
      </w:r>
      <w:r>
        <w:rPr>
          <w:noProof/>
        </w:rPr>
        <w:tab/>
        <w:t>Priority sharing</w:t>
      </w:r>
      <w:r>
        <w:rPr>
          <w:noProof/>
        </w:rPr>
        <w:tab/>
      </w:r>
      <w:r>
        <w:rPr>
          <w:noProof/>
        </w:rPr>
        <w:fldChar w:fldCharType="begin" w:fldLock="1"/>
      </w:r>
      <w:r>
        <w:rPr>
          <w:noProof/>
        </w:rPr>
        <w:instrText xml:space="preserve"> PAGEREF _Toc132019981 \h </w:instrText>
      </w:r>
      <w:r>
        <w:rPr>
          <w:noProof/>
        </w:rPr>
      </w:r>
      <w:r>
        <w:rPr>
          <w:noProof/>
        </w:rPr>
        <w:fldChar w:fldCharType="separate"/>
      </w:r>
      <w:r>
        <w:rPr>
          <w:noProof/>
        </w:rPr>
        <w:t>930</w:t>
      </w:r>
      <w:r>
        <w:rPr>
          <w:noProof/>
        </w:rPr>
        <w:fldChar w:fldCharType="end"/>
      </w:r>
    </w:p>
    <w:p w14:paraId="1D132E08" w14:textId="77777777" w:rsidR="000A2F98" w:rsidRPr="00424073" w:rsidRDefault="000A2F98">
      <w:pPr>
        <w:pStyle w:val="TOC3"/>
        <w:rPr>
          <w:rFonts w:ascii="Calibri" w:hAnsi="Calibri"/>
          <w:noProof/>
          <w:sz w:val="22"/>
          <w:szCs w:val="22"/>
          <w:lang w:eastAsia="en-GB"/>
        </w:rPr>
      </w:pPr>
      <w:r>
        <w:rPr>
          <w:noProof/>
        </w:rPr>
        <w:t>O.3.2.8</w:t>
      </w:r>
      <w:r>
        <w:rPr>
          <w:noProof/>
        </w:rPr>
        <w:tab/>
        <w:t>RLOS</w:t>
      </w:r>
      <w:r>
        <w:rPr>
          <w:noProof/>
        </w:rPr>
        <w:tab/>
      </w:r>
      <w:r>
        <w:rPr>
          <w:noProof/>
        </w:rPr>
        <w:fldChar w:fldCharType="begin" w:fldLock="1"/>
      </w:r>
      <w:r>
        <w:rPr>
          <w:noProof/>
        </w:rPr>
        <w:instrText xml:space="preserve"> PAGEREF _Toc132019982 \h </w:instrText>
      </w:r>
      <w:r>
        <w:rPr>
          <w:noProof/>
        </w:rPr>
      </w:r>
      <w:r>
        <w:rPr>
          <w:noProof/>
        </w:rPr>
        <w:fldChar w:fldCharType="separate"/>
      </w:r>
      <w:r>
        <w:rPr>
          <w:noProof/>
        </w:rPr>
        <w:t>930</w:t>
      </w:r>
      <w:r>
        <w:rPr>
          <w:noProof/>
        </w:rPr>
        <w:fldChar w:fldCharType="end"/>
      </w:r>
    </w:p>
    <w:p w14:paraId="03D9AEBE" w14:textId="77777777" w:rsidR="000A2F98" w:rsidRPr="00424073" w:rsidRDefault="000A2F98">
      <w:pPr>
        <w:pStyle w:val="TOC2"/>
        <w:rPr>
          <w:rFonts w:ascii="Calibri" w:hAnsi="Calibri"/>
          <w:noProof/>
          <w:sz w:val="22"/>
          <w:szCs w:val="22"/>
          <w:lang w:eastAsia="en-GB"/>
        </w:rPr>
      </w:pPr>
      <w:r>
        <w:rPr>
          <w:noProof/>
        </w:rPr>
        <w:t>O.3.3</w:t>
      </w:r>
      <w:r>
        <w:rPr>
          <w:noProof/>
        </w:rPr>
        <w:tab/>
        <w:t>Procedures at the S-CSCF</w:t>
      </w:r>
      <w:r>
        <w:rPr>
          <w:noProof/>
        </w:rPr>
        <w:tab/>
      </w:r>
      <w:r>
        <w:rPr>
          <w:noProof/>
        </w:rPr>
        <w:fldChar w:fldCharType="begin" w:fldLock="1"/>
      </w:r>
      <w:r>
        <w:rPr>
          <w:noProof/>
        </w:rPr>
        <w:instrText xml:space="preserve"> PAGEREF _Toc132019983 \h </w:instrText>
      </w:r>
      <w:r>
        <w:rPr>
          <w:noProof/>
        </w:rPr>
      </w:r>
      <w:r>
        <w:rPr>
          <w:noProof/>
        </w:rPr>
        <w:fldChar w:fldCharType="separate"/>
      </w:r>
      <w:r>
        <w:rPr>
          <w:noProof/>
        </w:rPr>
        <w:t>931</w:t>
      </w:r>
      <w:r>
        <w:rPr>
          <w:noProof/>
        </w:rPr>
        <w:fldChar w:fldCharType="end"/>
      </w:r>
    </w:p>
    <w:p w14:paraId="51116D96" w14:textId="77777777" w:rsidR="000A2F98" w:rsidRPr="00424073" w:rsidRDefault="000A2F98">
      <w:pPr>
        <w:pStyle w:val="TOC3"/>
        <w:rPr>
          <w:rFonts w:ascii="Calibri" w:hAnsi="Calibri"/>
          <w:noProof/>
          <w:sz w:val="22"/>
          <w:szCs w:val="22"/>
          <w:lang w:eastAsia="en-GB"/>
        </w:rPr>
      </w:pPr>
      <w:r>
        <w:rPr>
          <w:noProof/>
        </w:rPr>
        <w:t>O.3.3.1</w:t>
      </w:r>
      <w:r>
        <w:rPr>
          <w:noProof/>
        </w:rPr>
        <w:tab/>
        <w:t>Notification of AS about registration status</w:t>
      </w:r>
      <w:r>
        <w:rPr>
          <w:noProof/>
        </w:rPr>
        <w:tab/>
      </w:r>
      <w:r>
        <w:rPr>
          <w:noProof/>
        </w:rPr>
        <w:fldChar w:fldCharType="begin" w:fldLock="1"/>
      </w:r>
      <w:r>
        <w:rPr>
          <w:noProof/>
        </w:rPr>
        <w:instrText xml:space="preserve"> PAGEREF _Toc132019984 \h </w:instrText>
      </w:r>
      <w:r>
        <w:rPr>
          <w:noProof/>
        </w:rPr>
      </w:r>
      <w:r>
        <w:rPr>
          <w:noProof/>
        </w:rPr>
        <w:fldChar w:fldCharType="separate"/>
      </w:r>
      <w:r>
        <w:rPr>
          <w:noProof/>
        </w:rPr>
        <w:t>931</w:t>
      </w:r>
      <w:r>
        <w:rPr>
          <w:noProof/>
        </w:rPr>
        <w:fldChar w:fldCharType="end"/>
      </w:r>
    </w:p>
    <w:p w14:paraId="24A60709" w14:textId="77777777" w:rsidR="000A2F98" w:rsidRPr="00424073" w:rsidRDefault="000A2F98">
      <w:pPr>
        <w:pStyle w:val="TOC3"/>
        <w:rPr>
          <w:rFonts w:ascii="Calibri" w:hAnsi="Calibri"/>
          <w:noProof/>
          <w:sz w:val="22"/>
          <w:szCs w:val="22"/>
          <w:lang w:eastAsia="en-GB"/>
        </w:rPr>
      </w:pPr>
      <w:r>
        <w:rPr>
          <w:noProof/>
        </w:rPr>
        <w:t>O.3.3.2</w:t>
      </w:r>
      <w:r>
        <w:rPr>
          <w:noProof/>
        </w:rPr>
        <w:tab/>
        <w:t>RLOS</w:t>
      </w:r>
      <w:r>
        <w:rPr>
          <w:noProof/>
        </w:rPr>
        <w:tab/>
      </w:r>
      <w:r>
        <w:rPr>
          <w:noProof/>
        </w:rPr>
        <w:fldChar w:fldCharType="begin" w:fldLock="1"/>
      </w:r>
      <w:r>
        <w:rPr>
          <w:noProof/>
        </w:rPr>
        <w:instrText xml:space="preserve"> PAGEREF _Toc132019985 \h </w:instrText>
      </w:r>
      <w:r>
        <w:rPr>
          <w:noProof/>
        </w:rPr>
      </w:r>
      <w:r>
        <w:rPr>
          <w:noProof/>
        </w:rPr>
        <w:fldChar w:fldCharType="separate"/>
      </w:r>
      <w:r>
        <w:rPr>
          <w:noProof/>
        </w:rPr>
        <w:t>931</w:t>
      </w:r>
      <w:r>
        <w:rPr>
          <w:noProof/>
        </w:rPr>
        <w:fldChar w:fldCharType="end"/>
      </w:r>
    </w:p>
    <w:p w14:paraId="10689B32" w14:textId="77777777" w:rsidR="000A2F98" w:rsidRPr="00424073" w:rsidRDefault="000A2F98">
      <w:pPr>
        <w:pStyle w:val="TOC1"/>
        <w:rPr>
          <w:rFonts w:ascii="Calibri" w:hAnsi="Calibri"/>
          <w:noProof/>
          <w:szCs w:val="22"/>
          <w:lang w:eastAsia="en-GB"/>
        </w:rPr>
      </w:pPr>
      <w:r>
        <w:rPr>
          <w:noProof/>
        </w:rPr>
        <w:t>O.4</w:t>
      </w:r>
      <w:r>
        <w:rPr>
          <w:noProof/>
        </w:rPr>
        <w:tab/>
        <w:t>3GPP specific encoding for SIP header field extensions</w:t>
      </w:r>
      <w:r>
        <w:rPr>
          <w:noProof/>
        </w:rPr>
        <w:tab/>
      </w:r>
      <w:r>
        <w:rPr>
          <w:noProof/>
        </w:rPr>
        <w:fldChar w:fldCharType="begin" w:fldLock="1"/>
      </w:r>
      <w:r>
        <w:rPr>
          <w:noProof/>
        </w:rPr>
        <w:instrText xml:space="preserve"> PAGEREF _Toc132019986 \h </w:instrText>
      </w:r>
      <w:r>
        <w:rPr>
          <w:noProof/>
        </w:rPr>
      </w:r>
      <w:r>
        <w:rPr>
          <w:noProof/>
        </w:rPr>
        <w:fldChar w:fldCharType="separate"/>
      </w:r>
      <w:r>
        <w:rPr>
          <w:noProof/>
        </w:rPr>
        <w:t>931</w:t>
      </w:r>
      <w:r>
        <w:rPr>
          <w:noProof/>
        </w:rPr>
        <w:fldChar w:fldCharType="end"/>
      </w:r>
    </w:p>
    <w:p w14:paraId="1816861D" w14:textId="77777777" w:rsidR="000A2F98" w:rsidRPr="00424073" w:rsidRDefault="000A2F98">
      <w:pPr>
        <w:pStyle w:val="TOC2"/>
        <w:rPr>
          <w:rFonts w:ascii="Calibri" w:hAnsi="Calibri"/>
          <w:noProof/>
          <w:sz w:val="22"/>
          <w:szCs w:val="22"/>
          <w:lang w:eastAsia="en-GB"/>
        </w:rPr>
      </w:pPr>
      <w:r>
        <w:rPr>
          <w:noProof/>
        </w:rPr>
        <w:t>O.4.1</w:t>
      </w:r>
      <w:r>
        <w:rPr>
          <w:noProof/>
        </w:rPr>
        <w:tab/>
        <w:t>Void</w:t>
      </w:r>
      <w:r>
        <w:rPr>
          <w:noProof/>
        </w:rPr>
        <w:tab/>
      </w:r>
      <w:r>
        <w:rPr>
          <w:noProof/>
        </w:rPr>
        <w:fldChar w:fldCharType="begin" w:fldLock="1"/>
      </w:r>
      <w:r>
        <w:rPr>
          <w:noProof/>
        </w:rPr>
        <w:instrText xml:space="preserve"> PAGEREF _Toc132019987 \h </w:instrText>
      </w:r>
      <w:r>
        <w:rPr>
          <w:noProof/>
        </w:rPr>
      </w:r>
      <w:r>
        <w:rPr>
          <w:noProof/>
        </w:rPr>
        <w:fldChar w:fldCharType="separate"/>
      </w:r>
      <w:r>
        <w:rPr>
          <w:noProof/>
        </w:rPr>
        <w:t>931</w:t>
      </w:r>
      <w:r>
        <w:rPr>
          <w:noProof/>
        </w:rPr>
        <w:fldChar w:fldCharType="end"/>
      </w:r>
    </w:p>
    <w:p w14:paraId="3323BBCF" w14:textId="77777777" w:rsidR="000A2F98" w:rsidRPr="00424073" w:rsidRDefault="000A2F98">
      <w:pPr>
        <w:pStyle w:val="TOC1"/>
        <w:rPr>
          <w:rFonts w:ascii="Calibri" w:hAnsi="Calibri"/>
          <w:noProof/>
          <w:szCs w:val="22"/>
          <w:lang w:eastAsia="en-GB"/>
        </w:rPr>
      </w:pPr>
      <w:r>
        <w:rPr>
          <w:noProof/>
        </w:rPr>
        <w:t>O.5</w:t>
      </w:r>
      <w:r>
        <w:rPr>
          <w:noProof/>
        </w:rPr>
        <w:tab/>
        <w:t>Use of circuit-switched domain</w:t>
      </w:r>
      <w:r>
        <w:rPr>
          <w:noProof/>
        </w:rPr>
        <w:tab/>
      </w:r>
      <w:r>
        <w:rPr>
          <w:noProof/>
        </w:rPr>
        <w:fldChar w:fldCharType="begin" w:fldLock="1"/>
      </w:r>
      <w:r>
        <w:rPr>
          <w:noProof/>
        </w:rPr>
        <w:instrText xml:space="preserve"> PAGEREF _Toc132019988 \h </w:instrText>
      </w:r>
      <w:r>
        <w:rPr>
          <w:noProof/>
        </w:rPr>
      </w:r>
      <w:r>
        <w:rPr>
          <w:noProof/>
        </w:rPr>
        <w:fldChar w:fldCharType="separate"/>
      </w:r>
      <w:r>
        <w:rPr>
          <w:noProof/>
        </w:rPr>
        <w:t>931</w:t>
      </w:r>
      <w:r>
        <w:rPr>
          <w:noProof/>
        </w:rPr>
        <w:fldChar w:fldCharType="end"/>
      </w:r>
    </w:p>
    <w:p w14:paraId="7CE8D3A8" w14:textId="77777777" w:rsidR="000A2F98" w:rsidRPr="00424073" w:rsidRDefault="000A2F98">
      <w:pPr>
        <w:pStyle w:val="TOC8"/>
        <w:rPr>
          <w:rFonts w:ascii="Calibri" w:hAnsi="Calibri"/>
          <w:b w:val="0"/>
          <w:noProof/>
          <w:szCs w:val="22"/>
          <w:lang w:eastAsia="en-GB"/>
        </w:rPr>
      </w:pPr>
      <w:r>
        <w:rPr>
          <w:noProof/>
        </w:rPr>
        <w:t>Annex P (informative): Void</w:t>
      </w:r>
      <w:r>
        <w:rPr>
          <w:noProof/>
        </w:rPr>
        <w:tab/>
      </w:r>
      <w:r>
        <w:rPr>
          <w:noProof/>
        </w:rPr>
        <w:fldChar w:fldCharType="begin" w:fldLock="1"/>
      </w:r>
      <w:r>
        <w:rPr>
          <w:noProof/>
        </w:rPr>
        <w:instrText xml:space="preserve"> PAGEREF _Toc132019989 \h </w:instrText>
      </w:r>
      <w:r>
        <w:rPr>
          <w:noProof/>
        </w:rPr>
      </w:r>
      <w:r>
        <w:rPr>
          <w:noProof/>
        </w:rPr>
        <w:fldChar w:fldCharType="separate"/>
      </w:r>
      <w:r>
        <w:rPr>
          <w:noProof/>
        </w:rPr>
        <w:t>932</w:t>
      </w:r>
      <w:r>
        <w:rPr>
          <w:noProof/>
        </w:rPr>
        <w:fldChar w:fldCharType="end"/>
      </w:r>
    </w:p>
    <w:p w14:paraId="0B0CBD9C" w14:textId="77777777" w:rsidR="000A2F98" w:rsidRPr="00424073" w:rsidRDefault="000A2F98">
      <w:pPr>
        <w:pStyle w:val="TOC8"/>
        <w:rPr>
          <w:rFonts w:ascii="Calibri" w:hAnsi="Calibri"/>
          <w:b w:val="0"/>
          <w:noProof/>
          <w:szCs w:val="22"/>
          <w:lang w:eastAsia="en-GB"/>
        </w:rPr>
      </w:pPr>
      <w:r>
        <w:rPr>
          <w:noProof/>
        </w:rPr>
        <w:t>Annex Q (normative): IP-Connectivity Access Network specific concepts when using the cdma2000</w:t>
      </w:r>
      <w:r w:rsidRPr="00446C2B">
        <w:rPr>
          <w:noProof/>
          <w:vertAlign w:val="superscript"/>
        </w:rPr>
        <w:t>®</w:t>
      </w:r>
      <w:r>
        <w:rPr>
          <w:noProof/>
        </w:rPr>
        <w:t xml:space="preserve"> 1x Femtocell Network to access IM CN subsystem</w:t>
      </w:r>
      <w:r>
        <w:rPr>
          <w:noProof/>
        </w:rPr>
        <w:tab/>
      </w:r>
      <w:r>
        <w:rPr>
          <w:noProof/>
        </w:rPr>
        <w:fldChar w:fldCharType="begin" w:fldLock="1"/>
      </w:r>
      <w:r>
        <w:rPr>
          <w:noProof/>
        </w:rPr>
        <w:instrText xml:space="preserve"> PAGEREF _Toc132019990 \h </w:instrText>
      </w:r>
      <w:r>
        <w:rPr>
          <w:noProof/>
        </w:rPr>
      </w:r>
      <w:r>
        <w:rPr>
          <w:noProof/>
        </w:rPr>
        <w:fldChar w:fldCharType="separate"/>
      </w:r>
      <w:r>
        <w:rPr>
          <w:noProof/>
        </w:rPr>
        <w:t>933</w:t>
      </w:r>
      <w:r>
        <w:rPr>
          <w:noProof/>
        </w:rPr>
        <w:fldChar w:fldCharType="end"/>
      </w:r>
    </w:p>
    <w:p w14:paraId="02D2BA9B" w14:textId="77777777" w:rsidR="000A2F98" w:rsidRPr="00424073" w:rsidRDefault="000A2F98">
      <w:pPr>
        <w:pStyle w:val="TOC1"/>
        <w:rPr>
          <w:rFonts w:ascii="Calibri" w:hAnsi="Calibri"/>
          <w:noProof/>
          <w:szCs w:val="22"/>
          <w:lang w:eastAsia="en-GB"/>
        </w:rPr>
      </w:pPr>
      <w:r>
        <w:rPr>
          <w:noProof/>
        </w:rPr>
        <w:t>Q.1</w:t>
      </w:r>
      <w:r>
        <w:rPr>
          <w:noProof/>
        </w:rPr>
        <w:tab/>
        <w:t>Scope</w:t>
      </w:r>
      <w:r>
        <w:rPr>
          <w:noProof/>
        </w:rPr>
        <w:tab/>
      </w:r>
      <w:r>
        <w:rPr>
          <w:noProof/>
        </w:rPr>
        <w:fldChar w:fldCharType="begin" w:fldLock="1"/>
      </w:r>
      <w:r>
        <w:rPr>
          <w:noProof/>
        </w:rPr>
        <w:instrText xml:space="preserve"> PAGEREF _Toc132019991 \h </w:instrText>
      </w:r>
      <w:r>
        <w:rPr>
          <w:noProof/>
        </w:rPr>
      </w:r>
      <w:r>
        <w:rPr>
          <w:noProof/>
        </w:rPr>
        <w:fldChar w:fldCharType="separate"/>
      </w:r>
      <w:r>
        <w:rPr>
          <w:noProof/>
        </w:rPr>
        <w:t>933</w:t>
      </w:r>
      <w:r>
        <w:rPr>
          <w:noProof/>
        </w:rPr>
        <w:fldChar w:fldCharType="end"/>
      </w:r>
    </w:p>
    <w:p w14:paraId="694D70DF" w14:textId="77777777" w:rsidR="000A2F98" w:rsidRPr="00424073" w:rsidRDefault="000A2F98">
      <w:pPr>
        <w:pStyle w:val="TOC1"/>
        <w:rPr>
          <w:rFonts w:ascii="Calibri" w:hAnsi="Calibri"/>
          <w:noProof/>
          <w:szCs w:val="22"/>
          <w:lang w:eastAsia="en-GB"/>
        </w:rPr>
      </w:pPr>
      <w:r>
        <w:rPr>
          <w:noProof/>
        </w:rPr>
        <w:t>Q.2</w:t>
      </w:r>
      <w:r>
        <w:rPr>
          <w:noProof/>
        </w:rPr>
        <w:tab/>
        <w:t>cdma2000</w:t>
      </w:r>
      <w:r w:rsidRPr="00446C2B">
        <w:rPr>
          <w:noProof/>
          <w:vertAlign w:val="superscript"/>
        </w:rPr>
        <w:t>®</w:t>
      </w:r>
      <w:r>
        <w:rPr>
          <w:noProof/>
        </w:rPr>
        <w:t xml:space="preserve"> 1x Femtocell Network aspects when connected to the IM CN subsystem</w:t>
      </w:r>
      <w:r>
        <w:rPr>
          <w:noProof/>
        </w:rPr>
        <w:tab/>
      </w:r>
      <w:r>
        <w:rPr>
          <w:noProof/>
        </w:rPr>
        <w:fldChar w:fldCharType="begin" w:fldLock="1"/>
      </w:r>
      <w:r>
        <w:rPr>
          <w:noProof/>
        </w:rPr>
        <w:instrText xml:space="preserve"> PAGEREF _Toc132019992 \h </w:instrText>
      </w:r>
      <w:r>
        <w:rPr>
          <w:noProof/>
        </w:rPr>
      </w:r>
      <w:r>
        <w:rPr>
          <w:noProof/>
        </w:rPr>
        <w:fldChar w:fldCharType="separate"/>
      </w:r>
      <w:r>
        <w:rPr>
          <w:noProof/>
        </w:rPr>
        <w:t>933</w:t>
      </w:r>
      <w:r>
        <w:rPr>
          <w:noProof/>
        </w:rPr>
        <w:fldChar w:fldCharType="end"/>
      </w:r>
    </w:p>
    <w:p w14:paraId="5AF00D6E" w14:textId="77777777" w:rsidR="000A2F98" w:rsidRPr="00424073" w:rsidRDefault="000A2F98">
      <w:pPr>
        <w:pStyle w:val="TOC2"/>
        <w:rPr>
          <w:rFonts w:ascii="Calibri" w:hAnsi="Calibri"/>
          <w:noProof/>
          <w:sz w:val="22"/>
          <w:szCs w:val="22"/>
          <w:lang w:eastAsia="en-GB"/>
        </w:rPr>
      </w:pPr>
      <w:r>
        <w:rPr>
          <w:noProof/>
        </w:rPr>
        <w:t>Q.2.1</w:t>
      </w:r>
      <w:r>
        <w:rPr>
          <w:noProof/>
        </w:rPr>
        <w:tab/>
        <w:t>Introduction</w:t>
      </w:r>
      <w:r>
        <w:rPr>
          <w:noProof/>
        </w:rPr>
        <w:tab/>
      </w:r>
      <w:r>
        <w:rPr>
          <w:noProof/>
        </w:rPr>
        <w:fldChar w:fldCharType="begin" w:fldLock="1"/>
      </w:r>
      <w:r>
        <w:rPr>
          <w:noProof/>
        </w:rPr>
        <w:instrText xml:space="preserve"> PAGEREF _Toc132019993 \h </w:instrText>
      </w:r>
      <w:r>
        <w:rPr>
          <w:noProof/>
        </w:rPr>
      </w:r>
      <w:r>
        <w:rPr>
          <w:noProof/>
        </w:rPr>
        <w:fldChar w:fldCharType="separate"/>
      </w:r>
      <w:r>
        <w:rPr>
          <w:noProof/>
        </w:rPr>
        <w:t>933</w:t>
      </w:r>
      <w:r>
        <w:rPr>
          <w:noProof/>
        </w:rPr>
        <w:fldChar w:fldCharType="end"/>
      </w:r>
    </w:p>
    <w:p w14:paraId="46400D74" w14:textId="77777777" w:rsidR="000A2F98" w:rsidRPr="00424073" w:rsidRDefault="000A2F98">
      <w:pPr>
        <w:pStyle w:val="TOC2"/>
        <w:rPr>
          <w:rFonts w:ascii="Calibri" w:hAnsi="Calibri"/>
          <w:noProof/>
          <w:sz w:val="22"/>
          <w:szCs w:val="22"/>
          <w:lang w:eastAsia="en-GB"/>
        </w:rPr>
      </w:pPr>
      <w:r>
        <w:rPr>
          <w:noProof/>
        </w:rPr>
        <w:t>Q.2.2</w:t>
      </w:r>
      <w:r>
        <w:rPr>
          <w:noProof/>
        </w:rPr>
        <w:tab/>
        <w:t>Procedures at the UE</w:t>
      </w:r>
      <w:r>
        <w:rPr>
          <w:noProof/>
        </w:rPr>
        <w:tab/>
      </w:r>
      <w:r>
        <w:rPr>
          <w:noProof/>
        </w:rPr>
        <w:fldChar w:fldCharType="begin" w:fldLock="1"/>
      </w:r>
      <w:r>
        <w:rPr>
          <w:noProof/>
        </w:rPr>
        <w:instrText xml:space="preserve"> PAGEREF _Toc132019994 \h </w:instrText>
      </w:r>
      <w:r>
        <w:rPr>
          <w:noProof/>
        </w:rPr>
      </w:r>
      <w:r>
        <w:rPr>
          <w:noProof/>
        </w:rPr>
        <w:fldChar w:fldCharType="separate"/>
      </w:r>
      <w:r>
        <w:rPr>
          <w:noProof/>
        </w:rPr>
        <w:t>933</w:t>
      </w:r>
      <w:r>
        <w:rPr>
          <w:noProof/>
        </w:rPr>
        <w:fldChar w:fldCharType="end"/>
      </w:r>
    </w:p>
    <w:p w14:paraId="2250E279" w14:textId="77777777" w:rsidR="000A2F98" w:rsidRPr="00424073" w:rsidRDefault="000A2F98">
      <w:pPr>
        <w:pStyle w:val="TOC3"/>
        <w:rPr>
          <w:rFonts w:ascii="Calibri" w:hAnsi="Calibri"/>
          <w:noProof/>
          <w:sz w:val="22"/>
          <w:szCs w:val="22"/>
          <w:lang w:eastAsia="en-GB"/>
        </w:rPr>
      </w:pPr>
      <w:r>
        <w:rPr>
          <w:noProof/>
        </w:rPr>
        <w:t>Q.2.2.1</w:t>
      </w:r>
      <w:r>
        <w:rPr>
          <w:noProof/>
        </w:rPr>
        <w:tab/>
        <w:t>Activation and P-CSCF discovery</w:t>
      </w:r>
      <w:r>
        <w:rPr>
          <w:noProof/>
        </w:rPr>
        <w:tab/>
      </w:r>
      <w:r>
        <w:rPr>
          <w:noProof/>
        </w:rPr>
        <w:fldChar w:fldCharType="begin" w:fldLock="1"/>
      </w:r>
      <w:r>
        <w:rPr>
          <w:noProof/>
        </w:rPr>
        <w:instrText xml:space="preserve"> PAGEREF _Toc132019995 \h </w:instrText>
      </w:r>
      <w:r>
        <w:rPr>
          <w:noProof/>
        </w:rPr>
      </w:r>
      <w:r>
        <w:rPr>
          <w:noProof/>
        </w:rPr>
        <w:fldChar w:fldCharType="separate"/>
      </w:r>
      <w:r>
        <w:rPr>
          <w:noProof/>
        </w:rPr>
        <w:t>933</w:t>
      </w:r>
      <w:r>
        <w:rPr>
          <w:noProof/>
        </w:rPr>
        <w:fldChar w:fldCharType="end"/>
      </w:r>
    </w:p>
    <w:p w14:paraId="140D12CD" w14:textId="77777777" w:rsidR="000A2F98" w:rsidRPr="00424073" w:rsidRDefault="000A2F98">
      <w:pPr>
        <w:pStyle w:val="TOC3"/>
        <w:rPr>
          <w:rFonts w:ascii="Calibri" w:hAnsi="Calibri"/>
          <w:noProof/>
          <w:sz w:val="22"/>
          <w:szCs w:val="22"/>
          <w:lang w:eastAsia="en-GB"/>
        </w:rPr>
      </w:pPr>
      <w:r>
        <w:rPr>
          <w:noProof/>
        </w:rPr>
        <w:t>Q.2.2.1A</w:t>
      </w:r>
      <w:r>
        <w:rPr>
          <w:noProof/>
        </w:rPr>
        <w:tab/>
        <w:t>Modification of IP-CAN used for SIP signalling</w:t>
      </w:r>
      <w:r>
        <w:rPr>
          <w:noProof/>
        </w:rPr>
        <w:tab/>
      </w:r>
      <w:r>
        <w:rPr>
          <w:noProof/>
        </w:rPr>
        <w:fldChar w:fldCharType="begin" w:fldLock="1"/>
      </w:r>
      <w:r>
        <w:rPr>
          <w:noProof/>
        </w:rPr>
        <w:instrText xml:space="preserve"> PAGEREF _Toc132019996 \h </w:instrText>
      </w:r>
      <w:r>
        <w:rPr>
          <w:noProof/>
        </w:rPr>
      </w:r>
      <w:r>
        <w:rPr>
          <w:noProof/>
        </w:rPr>
        <w:fldChar w:fldCharType="separate"/>
      </w:r>
      <w:r>
        <w:rPr>
          <w:noProof/>
        </w:rPr>
        <w:t>934</w:t>
      </w:r>
      <w:r>
        <w:rPr>
          <w:noProof/>
        </w:rPr>
        <w:fldChar w:fldCharType="end"/>
      </w:r>
    </w:p>
    <w:p w14:paraId="549709F4" w14:textId="77777777" w:rsidR="000A2F98" w:rsidRPr="00424073" w:rsidRDefault="000A2F98">
      <w:pPr>
        <w:pStyle w:val="TOC3"/>
        <w:rPr>
          <w:rFonts w:ascii="Calibri" w:hAnsi="Calibri"/>
          <w:noProof/>
          <w:sz w:val="22"/>
          <w:szCs w:val="22"/>
          <w:lang w:eastAsia="en-GB"/>
        </w:rPr>
      </w:pPr>
      <w:r>
        <w:rPr>
          <w:noProof/>
        </w:rPr>
        <w:t>Q.2.2.1B</w:t>
      </w:r>
      <w:r>
        <w:rPr>
          <w:noProof/>
        </w:rPr>
        <w:tab/>
        <w:t>Re-establishment of IP-CAN used for SIP signalling</w:t>
      </w:r>
      <w:r>
        <w:rPr>
          <w:noProof/>
        </w:rPr>
        <w:tab/>
      </w:r>
      <w:r>
        <w:rPr>
          <w:noProof/>
        </w:rPr>
        <w:fldChar w:fldCharType="begin" w:fldLock="1"/>
      </w:r>
      <w:r>
        <w:rPr>
          <w:noProof/>
        </w:rPr>
        <w:instrText xml:space="preserve"> PAGEREF _Toc132019997 \h </w:instrText>
      </w:r>
      <w:r>
        <w:rPr>
          <w:noProof/>
        </w:rPr>
      </w:r>
      <w:r>
        <w:rPr>
          <w:noProof/>
        </w:rPr>
        <w:fldChar w:fldCharType="separate"/>
      </w:r>
      <w:r>
        <w:rPr>
          <w:noProof/>
        </w:rPr>
        <w:t>934</w:t>
      </w:r>
      <w:r>
        <w:rPr>
          <w:noProof/>
        </w:rPr>
        <w:fldChar w:fldCharType="end"/>
      </w:r>
    </w:p>
    <w:p w14:paraId="4165BA6B" w14:textId="77777777" w:rsidR="000A2F98" w:rsidRPr="00A60B0B" w:rsidRDefault="000A2F98">
      <w:pPr>
        <w:pStyle w:val="TOC3"/>
        <w:rPr>
          <w:rFonts w:ascii="Calibri" w:hAnsi="Calibri"/>
          <w:noProof/>
          <w:sz w:val="22"/>
          <w:szCs w:val="22"/>
          <w:lang w:val="fi-FI" w:eastAsia="en-GB"/>
        </w:rPr>
      </w:pPr>
      <w:r w:rsidRPr="00A60B0B">
        <w:rPr>
          <w:noProof/>
          <w:lang w:val="fi-FI"/>
        </w:rPr>
        <w:t>Q.2.2.2</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998 \h </w:instrText>
      </w:r>
      <w:r>
        <w:rPr>
          <w:noProof/>
        </w:rPr>
      </w:r>
      <w:r>
        <w:rPr>
          <w:noProof/>
        </w:rPr>
        <w:fldChar w:fldCharType="separate"/>
      </w:r>
      <w:r w:rsidRPr="00A60B0B">
        <w:rPr>
          <w:noProof/>
          <w:lang w:val="fi-FI"/>
        </w:rPr>
        <w:t>934</w:t>
      </w:r>
      <w:r>
        <w:rPr>
          <w:noProof/>
        </w:rPr>
        <w:fldChar w:fldCharType="end"/>
      </w:r>
    </w:p>
    <w:p w14:paraId="76AD8079" w14:textId="77777777" w:rsidR="000A2F98" w:rsidRPr="00A60B0B" w:rsidRDefault="000A2F98">
      <w:pPr>
        <w:pStyle w:val="TOC3"/>
        <w:rPr>
          <w:rFonts w:ascii="Calibri" w:hAnsi="Calibri"/>
          <w:noProof/>
          <w:sz w:val="22"/>
          <w:szCs w:val="22"/>
          <w:lang w:val="fi-FI" w:eastAsia="en-GB"/>
        </w:rPr>
      </w:pPr>
      <w:r w:rsidRPr="00A60B0B">
        <w:rPr>
          <w:noProof/>
          <w:lang w:val="fi-FI"/>
        </w:rPr>
        <w:t>Q.2.2.3</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19999 \h </w:instrText>
      </w:r>
      <w:r>
        <w:rPr>
          <w:noProof/>
        </w:rPr>
      </w:r>
      <w:r>
        <w:rPr>
          <w:noProof/>
        </w:rPr>
        <w:fldChar w:fldCharType="separate"/>
      </w:r>
      <w:r w:rsidRPr="00A60B0B">
        <w:rPr>
          <w:noProof/>
          <w:lang w:val="fi-FI"/>
        </w:rPr>
        <w:t>934</w:t>
      </w:r>
      <w:r>
        <w:rPr>
          <w:noProof/>
        </w:rPr>
        <w:fldChar w:fldCharType="end"/>
      </w:r>
    </w:p>
    <w:p w14:paraId="7926877B" w14:textId="77777777" w:rsidR="000A2F98" w:rsidRPr="00A60B0B" w:rsidRDefault="000A2F98">
      <w:pPr>
        <w:pStyle w:val="TOC3"/>
        <w:rPr>
          <w:rFonts w:ascii="Calibri" w:hAnsi="Calibri"/>
          <w:noProof/>
          <w:sz w:val="22"/>
          <w:szCs w:val="22"/>
          <w:lang w:val="fi-FI" w:eastAsia="en-GB"/>
        </w:rPr>
      </w:pPr>
      <w:r w:rsidRPr="00A60B0B">
        <w:rPr>
          <w:noProof/>
          <w:lang w:val="fi-FI"/>
        </w:rPr>
        <w:t>Q.2.2.4</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20000 \h </w:instrText>
      </w:r>
      <w:r>
        <w:rPr>
          <w:noProof/>
        </w:rPr>
      </w:r>
      <w:r>
        <w:rPr>
          <w:noProof/>
        </w:rPr>
        <w:fldChar w:fldCharType="separate"/>
      </w:r>
      <w:r w:rsidRPr="00A60B0B">
        <w:rPr>
          <w:noProof/>
          <w:lang w:val="fi-FI"/>
        </w:rPr>
        <w:t>934</w:t>
      </w:r>
      <w:r>
        <w:rPr>
          <w:noProof/>
        </w:rPr>
        <w:fldChar w:fldCharType="end"/>
      </w:r>
    </w:p>
    <w:p w14:paraId="56287EAE" w14:textId="77777777" w:rsidR="000A2F98" w:rsidRPr="00424073" w:rsidRDefault="000A2F98">
      <w:pPr>
        <w:pStyle w:val="TOC3"/>
        <w:rPr>
          <w:rFonts w:ascii="Calibri" w:hAnsi="Calibri"/>
          <w:noProof/>
          <w:sz w:val="22"/>
          <w:szCs w:val="22"/>
          <w:lang w:eastAsia="en-GB"/>
        </w:rPr>
      </w:pPr>
      <w:r>
        <w:rPr>
          <w:noProof/>
        </w:rPr>
        <w:t>Q.2.2.5</w:t>
      </w:r>
      <w:r>
        <w:rPr>
          <w:noProof/>
        </w:rPr>
        <w:tab/>
        <w:t>Handling of the IP-CAN for media</w:t>
      </w:r>
      <w:r>
        <w:rPr>
          <w:noProof/>
        </w:rPr>
        <w:tab/>
      </w:r>
      <w:r>
        <w:rPr>
          <w:noProof/>
        </w:rPr>
        <w:fldChar w:fldCharType="begin" w:fldLock="1"/>
      </w:r>
      <w:r>
        <w:rPr>
          <w:noProof/>
        </w:rPr>
        <w:instrText xml:space="preserve"> PAGEREF _Toc132020001 \h </w:instrText>
      </w:r>
      <w:r>
        <w:rPr>
          <w:noProof/>
        </w:rPr>
      </w:r>
      <w:r>
        <w:rPr>
          <w:noProof/>
        </w:rPr>
        <w:fldChar w:fldCharType="separate"/>
      </w:r>
      <w:r>
        <w:rPr>
          <w:noProof/>
        </w:rPr>
        <w:t>934</w:t>
      </w:r>
      <w:r>
        <w:rPr>
          <w:noProof/>
        </w:rPr>
        <w:fldChar w:fldCharType="end"/>
      </w:r>
    </w:p>
    <w:p w14:paraId="6A90C2EF" w14:textId="77777777" w:rsidR="000A2F98" w:rsidRPr="00424073" w:rsidRDefault="000A2F98">
      <w:pPr>
        <w:pStyle w:val="TOC4"/>
        <w:rPr>
          <w:rFonts w:ascii="Calibri" w:hAnsi="Calibri"/>
          <w:noProof/>
          <w:sz w:val="22"/>
          <w:szCs w:val="22"/>
          <w:lang w:eastAsia="en-GB"/>
        </w:rPr>
      </w:pPr>
      <w:r>
        <w:rPr>
          <w:noProof/>
        </w:rPr>
        <w:t>Q.2.2.5.1</w:t>
      </w:r>
      <w:r>
        <w:rPr>
          <w:noProof/>
        </w:rPr>
        <w:tab/>
        <w:t>General requirements</w:t>
      </w:r>
      <w:r>
        <w:rPr>
          <w:noProof/>
        </w:rPr>
        <w:tab/>
      </w:r>
      <w:r>
        <w:rPr>
          <w:noProof/>
        </w:rPr>
        <w:fldChar w:fldCharType="begin" w:fldLock="1"/>
      </w:r>
      <w:r>
        <w:rPr>
          <w:noProof/>
        </w:rPr>
        <w:instrText xml:space="preserve"> PAGEREF _Toc132020002 \h </w:instrText>
      </w:r>
      <w:r>
        <w:rPr>
          <w:noProof/>
        </w:rPr>
      </w:r>
      <w:r>
        <w:rPr>
          <w:noProof/>
        </w:rPr>
        <w:fldChar w:fldCharType="separate"/>
      </w:r>
      <w:r>
        <w:rPr>
          <w:noProof/>
        </w:rPr>
        <w:t>934</w:t>
      </w:r>
      <w:r>
        <w:rPr>
          <w:noProof/>
        </w:rPr>
        <w:fldChar w:fldCharType="end"/>
      </w:r>
    </w:p>
    <w:p w14:paraId="4E932FFA" w14:textId="77777777" w:rsidR="000A2F98" w:rsidRPr="00424073" w:rsidRDefault="000A2F98">
      <w:pPr>
        <w:pStyle w:val="TOC4"/>
        <w:rPr>
          <w:rFonts w:ascii="Calibri" w:hAnsi="Calibri"/>
          <w:noProof/>
          <w:sz w:val="22"/>
          <w:szCs w:val="22"/>
          <w:lang w:eastAsia="en-GB"/>
        </w:rPr>
      </w:pPr>
      <w:r>
        <w:rPr>
          <w:noProof/>
        </w:rPr>
        <w:t>Q.2.2.5.1A</w:t>
      </w:r>
      <w:r>
        <w:rPr>
          <w:noProof/>
        </w:rPr>
        <w:tab/>
        <w:t>Activation or modification of IP-CAN for media by the UE</w:t>
      </w:r>
      <w:r>
        <w:rPr>
          <w:noProof/>
        </w:rPr>
        <w:tab/>
      </w:r>
      <w:r>
        <w:rPr>
          <w:noProof/>
        </w:rPr>
        <w:fldChar w:fldCharType="begin" w:fldLock="1"/>
      </w:r>
      <w:r>
        <w:rPr>
          <w:noProof/>
        </w:rPr>
        <w:instrText xml:space="preserve"> PAGEREF _Toc132020003 \h </w:instrText>
      </w:r>
      <w:r>
        <w:rPr>
          <w:noProof/>
        </w:rPr>
      </w:r>
      <w:r>
        <w:rPr>
          <w:noProof/>
        </w:rPr>
        <w:fldChar w:fldCharType="separate"/>
      </w:r>
      <w:r>
        <w:rPr>
          <w:noProof/>
        </w:rPr>
        <w:t>934</w:t>
      </w:r>
      <w:r>
        <w:rPr>
          <w:noProof/>
        </w:rPr>
        <w:fldChar w:fldCharType="end"/>
      </w:r>
    </w:p>
    <w:p w14:paraId="7FA46BE6" w14:textId="77777777" w:rsidR="000A2F98" w:rsidRPr="00424073" w:rsidRDefault="000A2F98">
      <w:pPr>
        <w:pStyle w:val="TOC4"/>
        <w:rPr>
          <w:rFonts w:ascii="Calibri" w:hAnsi="Calibri"/>
          <w:noProof/>
          <w:sz w:val="22"/>
          <w:szCs w:val="22"/>
          <w:lang w:eastAsia="en-GB"/>
        </w:rPr>
      </w:pPr>
      <w:r>
        <w:rPr>
          <w:noProof/>
        </w:rPr>
        <w:t>Q.2.2.5.1B</w:t>
      </w:r>
      <w:r>
        <w:rPr>
          <w:noProof/>
        </w:rPr>
        <w:tab/>
        <w:t>Activation or modification of IP-CAN for media by the network</w:t>
      </w:r>
      <w:r>
        <w:rPr>
          <w:noProof/>
        </w:rPr>
        <w:tab/>
      </w:r>
      <w:r>
        <w:rPr>
          <w:noProof/>
        </w:rPr>
        <w:fldChar w:fldCharType="begin" w:fldLock="1"/>
      </w:r>
      <w:r>
        <w:rPr>
          <w:noProof/>
        </w:rPr>
        <w:instrText xml:space="preserve"> PAGEREF _Toc132020004 \h </w:instrText>
      </w:r>
      <w:r>
        <w:rPr>
          <w:noProof/>
        </w:rPr>
      </w:r>
      <w:r>
        <w:rPr>
          <w:noProof/>
        </w:rPr>
        <w:fldChar w:fldCharType="separate"/>
      </w:r>
      <w:r>
        <w:rPr>
          <w:noProof/>
        </w:rPr>
        <w:t>934</w:t>
      </w:r>
      <w:r>
        <w:rPr>
          <w:noProof/>
        </w:rPr>
        <w:fldChar w:fldCharType="end"/>
      </w:r>
    </w:p>
    <w:p w14:paraId="61CC4DD7" w14:textId="77777777" w:rsidR="000A2F98" w:rsidRPr="00424073" w:rsidRDefault="000A2F98">
      <w:pPr>
        <w:pStyle w:val="TOC4"/>
        <w:rPr>
          <w:rFonts w:ascii="Calibri" w:hAnsi="Calibri"/>
          <w:noProof/>
          <w:sz w:val="22"/>
          <w:szCs w:val="22"/>
          <w:lang w:eastAsia="en-GB"/>
        </w:rPr>
      </w:pPr>
      <w:r>
        <w:rPr>
          <w:noProof/>
        </w:rPr>
        <w:t>Q.2.2.5.1C</w:t>
      </w:r>
      <w:r>
        <w:rPr>
          <w:noProof/>
        </w:rPr>
        <w:tab/>
        <w:t>Deactivation of IP-CAN for media</w:t>
      </w:r>
      <w:r>
        <w:rPr>
          <w:noProof/>
        </w:rPr>
        <w:tab/>
      </w:r>
      <w:r>
        <w:rPr>
          <w:noProof/>
        </w:rPr>
        <w:fldChar w:fldCharType="begin" w:fldLock="1"/>
      </w:r>
      <w:r>
        <w:rPr>
          <w:noProof/>
        </w:rPr>
        <w:instrText xml:space="preserve"> PAGEREF _Toc132020005 \h </w:instrText>
      </w:r>
      <w:r>
        <w:rPr>
          <w:noProof/>
        </w:rPr>
      </w:r>
      <w:r>
        <w:rPr>
          <w:noProof/>
        </w:rPr>
        <w:fldChar w:fldCharType="separate"/>
      </w:r>
      <w:r>
        <w:rPr>
          <w:noProof/>
        </w:rPr>
        <w:t>934</w:t>
      </w:r>
      <w:r>
        <w:rPr>
          <w:noProof/>
        </w:rPr>
        <w:fldChar w:fldCharType="end"/>
      </w:r>
    </w:p>
    <w:p w14:paraId="75D31189" w14:textId="77777777" w:rsidR="000A2F98" w:rsidRPr="00424073" w:rsidRDefault="000A2F98">
      <w:pPr>
        <w:pStyle w:val="TOC4"/>
        <w:rPr>
          <w:rFonts w:ascii="Calibri" w:hAnsi="Calibri"/>
          <w:noProof/>
          <w:sz w:val="22"/>
          <w:szCs w:val="22"/>
          <w:lang w:eastAsia="en-GB"/>
        </w:rPr>
      </w:pPr>
      <w:r>
        <w:rPr>
          <w:noProof/>
        </w:rPr>
        <w:t>Q.2.2.5.2</w:t>
      </w:r>
      <w:r>
        <w:rPr>
          <w:noProof/>
        </w:rPr>
        <w:tab/>
        <w:t>Special requirements applying to forked responses</w:t>
      </w:r>
      <w:r>
        <w:rPr>
          <w:noProof/>
        </w:rPr>
        <w:tab/>
      </w:r>
      <w:r>
        <w:rPr>
          <w:noProof/>
        </w:rPr>
        <w:fldChar w:fldCharType="begin" w:fldLock="1"/>
      </w:r>
      <w:r>
        <w:rPr>
          <w:noProof/>
        </w:rPr>
        <w:instrText xml:space="preserve"> PAGEREF _Toc132020006 \h </w:instrText>
      </w:r>
      <w:r>
        <w:rPr>
          <w:noProof/>
        </w:rPr>
      </w:r>
      <w:r>
        <w:rPr>
          <w:noProof/>
        </w:rPr>
        <w:fldChar w:fldCharType="separate"/>
      </w:r>
      <w:r>
        <w:rPr>
          <w:noProof/>
        </w:rPr>
        <w:t>934</w:t>
      </w:r>
      <w:r>
        <w:rPr>
          <w:noProof/>
        </w:rPr>
        <w:fldChar w:fldCharType="end"/>
      </w:r>
    </w:p>
    <w:p w14:paraId="3D54AC35" w14:textId="77777777" w:rsidR="000A2F98" w:rsidRPr="00424073" w:rsidRDefault="000A2F98">
      <w:pPr>
        <w:pStyle w:val="TOC4"/>
        <w:rPr>
          <w:rFonts w:ascii="Calibri" w:hAnsi="Calibri"/>
          <w:noProof/>
          <w:sz w:val="22"/>
          <w:szCs w:val="22"/>
          <w:lang w:eastAsia="en-GB"/>
        </w:rPr>
      </w:pPr>
      <w:r>
        <w:rPr>
          <w:noProof/>
        </w:rPr>
        <w:t>Q.2.2.5.3</w:t>
      </w:r>
      <w:r>
        <w:rPr>
          <w:noProof/>
        </w:rPr>
        <w:tab/>
        <w:t>Unsuccessful situations</w:t>
      </w:r>
      <w:r>
        <w:rPr>
          <w:noProof/>
        </w:rPr>
        <w:tab/>
      </w:r>
      <w:r>
        <w:rPr>
          <w:noProof/>
        </w:rPr>
        <w:fldChar w:fldCharType="begin" w:fldLock="1"/>
      </w:r>
      <w:r>
        <w:rPr>
          <w:noProof/>
        </w:rPr>
        <w:instrText xml:space="preserve"> PAGEREF _Toc132020007 \h </w:instrText>
      </w:r>
      <w:r>
        <w:rPr>
          <w:noProof/>
        </w:rPr>
      </w:r>
      <w:r>
        <w:rPr>
          <w:noProof/>
        </w:rPr>
        <w:fldChar w:fldCharType="separate"/>
      </w:r>
      <w:r>
        <w:rPr>
          <w:noProof/>
        </w:rPr>
        <w:t>934</w:t>
      </w:r>
      <w:r>
        <w:rPr>
          <w:noProof/>
        </w:rPr>
        <w:fldChar w:fldCharType="end"/>
      </w:r>
    </w:p>
    <w:p w14:paraId="745F3568" w14:textId="77777777" w:rsidR="000A2F98" w:rsidRPr="00424073" w:rsidRDefault="000A2F98">
      <w:pPr>
        <w:pStyle w:val="TOC3"/>
        <w:rPr>
          <w:rFonts w:ascii="Calibri" w:hAnsi="Calibri"/>
          <w:noProof/>
          <w:sz w:val="22"/>
          <w:szCs w:val="22"/>
          <w:lang w:eastAsia="en-GB"/>
        </w:rPr>
      </w:pPr>
      <w:r>
        <w:rPr>
          <w:noProof/>
        </w:rPr>
        <w:t>Q.2.2.6</w:t>
      </w:r>
      <w:r>
        <w:rPr>
          <w:noProof/>
        </w:rPr>
        <w:tab/>
        <w:t>Emergency service</w:t>
      </w:r>
      <w:r>
        <w:rPr>
          <w:noProof/>
        </w:rPr>
        <w:tab/>
      </w:r>
      <w:r>
        <w:rPr>
          <w:noProof/>
        </w:rPr>
        <w:fldChar w:fldCharType="begin" w:fldLock="1"/>
      </w:r>
      <w:r>
        <w:rPr>
          <w:noProof/>
        </w:rPr>
        <w:instrText xml:space="preserve"> PAGEREF _Toc132020008 \h </w:instrText>
      </w:r>
      <w:r>
        <w:rPr>
          <w:noProof/>
        </w:rPr>
      </w:r>
      <w:r>
        <w:rPr>
          <w:noProof/>
        </w:rPr>
        <w:fldChar w:fldCharType="separate"/>
      </w:r>
      <w:r>
        <w:rPr>
          <w:noProof/>
        </w:rPr>
        <w:t>934</w:t>
      </w:r>
      <w:r>
        <w:rPr>
          <w:noProof/>
        </w:rPr>
        <w:fldChar w:fldCharType="end"/>
      </w:r>
    </w:p>
    <w:p w14:paraId="0390D3EA" w14:textId="77777777" w:rsidR="000A2F98" w:rsidRPr="00424073" w:rsidRDefault="000A2F98">
      <w:pPr>
        <w:pStyle w:val="TOC4"/>
        <w:rPr>
          <w:rFonts w:ascii="Calibri" w:hAnsi="Calibri"/>
          <w:noProof/>
          <w:sz w:val="22"/>
          <w:szCs w:val="22"/>
          <w:lang w:eastAsia="en-GB"/>
        </w:rPr>
      </w:pPr>
      <w:r>
        <w:rPr>
          <w:noProof/>
        </w:rPr>
        <w:t>Q.2.2.6.1</w:t>
      </w:r>
      <w:r>
        <w:rPr>
          <w:noProof/>
        </w:rPr>
        <w:tab/>
        <w:t>General</w:t>
      </w:r>
      <w:r>
        <w:rPr>
          <w:noProof/>
        </w:rPr>
        <w:tab/>
      </w:r>
      <w:r>
        <w:rPr>
          <w:noProof/>
        </w:rPr>
        <w:fldChar w:fldCharType="begin" w:fldLock="1"/>
      </w:r>
      <w:r>
        <w:rPr>
          <w:noProof/>
        </w:rPr>
        <w:instrText xml:space="preserve"> PAGEREF _Toc132020009 \h </w:instrText>
      </w:r>
      <w:r>
        <w:rPr>
          <w:noProof/>
        </w:rPr>
      </w:r>
      <w:r>
        <w:rPr>
          <w:noProof/>
        </w:rPr>
        <w:fldChar w:fldCharType="separate"/>
      </w:r>
      <w:r>
        <w:rPr>
          <w:noProof/>
        </w:rPr>
        <w:t>934</w:t>
      </w:r>
      <w:r>
        <w:rPr>
          <w:noProof/>
        </w:rPr>
        <w:fldChar w:fldCharType="end"/>
      </w:r>
    </w:p>
    <w:p w14:paraId="661E78AB" w14:textId="77777777" w:rsidR="000A2F98" w:rsidRPr="00424073" w:rsidRDefault="000A2F98">
      <w:pPr>
        <w:pStyle w:val="TOC4"/>
        <w:rPr>
          <w:rFonts w:ascii="Calibri" w:hAnsi="Calibri"/>
          <w:noProof/>
          <w:sz w:val="22"/>
          <w:szCs w:val="22"/>
          <w:lang w:eastAsia="en-GB"/>
        </w:rPr>
      </w:pPr>
      <w:r>
        <w:rPr>
          <w:noProof/>
        </w:rPr>
        <w:t>Q.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32020010 \h </w:instrText>
      </w:r>
      <w:r>
        <w:rPr>
          <w:noProof/>
        </w:rPr>
      </w:r>
      <w:r>
        <w:rPr>
          <w:noProof/>
        </w:rPr>
        <w:fldChar w:fldCharType="separate"/>
      </w:r>
      <w:r>
        <w:rPr>
          <w:noProof/>
        </w:rPr>
        <w:t>934</w:t>
      </w:r>
      <w:r>
        <w:rPr>
          <w:noProof/>
        </w:rPr>
        <w:fldChar w:fldCharType="end"/>
      </w:r>
    </w:p>
    <w:p w14:paraId="3A082EF5" w14:textId="77777777" w:rsidR="000A2F98" w:rsidRPr="00424073" w:rsidRDefault="000A2F98">
      <w:pPr>
        <w:pStyle w:val="TOC4"/>
        <w:rPr>
          <w:rFonts w:ascii="Calibri" w:hAnsi="Calibri"/>
          <w:noProof/>
          <w:sz w:val="22"/>
          <w:szCs w:val="22"/>
          <w:lang w:eastAsia="en-GB"/>
        </w:rPr>
      </w:pPr>
      <w:r>
        <w:rPr>
          <w:noProof/>
        </w:rPr>
        <w:t>Q.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32020011 \h </w:instrText>
      </w:r>
      <w:r>
        <w:rPr>
          <w:noProof/>
        </w:rPr>
      </w:r>
      <w:r>
        <w:rPr>
          <w:noProof/>
        </w:rPr>
        <w:fldChar w:fldCharType="separate"/>
      </w:r>
      <w:r>
        <w:rPr>
          <w:noProof/>
        </w:rPr>
        <w:t>934</w:t>
      </w:r>
      <w:r>
        <w:rPr>
          <w:noProof/>
        </w:rPr>
        <w:fldChar w:fldCharType="end"/>
      </w:r>
    </w:p>
    <w:p w14:paraId="66FE49FD" w14:textId="77777777" w:rsidR="000A2F98" w:rsidRPr="00424073" w:rsidRDefault="000A2F98">
      <w:pPr>
        <w:pStyle w:val="TOC4"/>
        <w:rPr>
          <w:rFonts w:ascii="Calibri" w:hAnsi="Calibri"/>
          <w:noProof/>
          <w:sz w:val="22"/>
          <w:szCs w:val="22"/>
          <w:lang w:eastAsia="en-GB"/>
        </w:rPr>
      </w:pPr>
      <w:r>
        <w:rPr>
          <w:noProof/>
        </w:rPr>
        <w:t>Q.2.2.6.2</w:t>
      </w:r>
      <w:r>
        <w:rPr>
          <w:noProof/>
        </w:rPr>
        <w:tab/>
        <w:t>eCall type of emergency service</w:t>
      </w:r>
      <w:r>
        <w:rPr>
          <w:noProof/>
        </w:rPr>
        <w:tab/>
      </w:r>
      <w:r>
        <w:rPr>
          <w:noProof/>
        </w:rPr>
        <w:fldChar w:fldCharType="begin" w:fldLock="1"/>
      </w:r>
      <w:r>
        <w:rPr>
          <w:noProof/>
        </w:rPr>
        <w:instrText xml:space="preserve"> PAGEREF _Toc132020012 \h </w:instrText>
      </w:r>
      <w:r>
        <w:rPr>
          <w:noProof/>
        </w:rPr>
      </w:r>
      <w:r>
        <w:rPr>
          <w:noProof/>
        </w:rPr>
        <w:fldChar w:fldCharType="separate"/>
      </w:r>
      <w:r>
        <w:rPr>
          <w:noProof/>
        </w:rPr>
        <w:t>935</w:t>
      </w:r>
      <w:r>
        <w:rPr>
          <w:noProof/>
        </w:rPr>
        <w:fldChar w:fldCharType="end"/>
      </w:r>
    </w:p>
    <w:p w14:paraId="446958B5" w14:textId="77777777" w:rsidR="000A2F98" w:rsidRPr="00424073" w:rsidRDefault="000A2F98">
      <w:pPr>
        <w:pStyle w:val="TOC4"/>
        <w:rPr>
          <w:rFonts w:ascii="Calibri" w:hAnsi="Calibri"/>
          <w:noProof/>
          <w:sz w:val="22"/>
          <w:szCs w:val="22"/>
          <w:lang w:eastAsia="en-GB"/>
        </w:rPr>
      </w:pPr>
      <w:r>
        <w:rPr>
          <w:noProof/>
        </w:rPr>
        <w:t>Q.2.2.6.3</w:t>
      </w:r>
      <w:r>
        <w:rPr>
          <w:noProof/>
        </w:rPr>
        <w:tab/>
        <w:t>Current location discovery during an emergency call</w:t>
      </w:r>
      <w:r>
        <w:rPr>
          <w:noProof/>
        </w:rPr>
        <w:tab/>
      </w:r>
      <w:r>
        <w:rPr>
          <w:noProof/>
        </w:rPr>
        <w:fldChar w:fldCharType="begin" w:fldLock="1"/>
      </w:r>
      <w:r>
        <w:rPr>
          <w:noProof/>
        </w:rPr>
        <w:instrText xml:space="preserve"> PAGEREF _Toc132020013 \h </w:instrText>
      </w:r>
      <w:r>
        <w:rPr>
          <w:noProof/>
        </w:rPr>
      </w:r>
      <w:r>
        <w:rPr>
          <w:noProof/>
        </w:rPr>
        <w:fldChar w:fldCharType="separate"/>
      </w:r>
      <w:r>
        <w:rPr>
          <w:noProof/>
        </w:rPr>
        <w:t>935</w:t>
      </w:r>
      <w:r>
        <w:rPr>
          <w:noProof/>
        </w:rPr>
        <w:fldChar w:fldCharType="end"/>
      </w:r>
    </w:p>
    <w:p w14:paraId="187D03E1" w14:textId="77777777" w:rsidR="000A2F98" w:rsidRPr="00424073" w:rsidRDefault="000A2F98">
      <w:pPr>
        <w:pStyle w:val="TOC1"/>
        <w:rPr>
          <w:rFonts w:ascii="Calibri" w:hAnsi="Calibri"/>
          <w:noProof/>
          <w:szCs w:val="22"/>
          <w:lang w:eastAsia="en-GB"/>
        </w:rPr>
      </w:pPr>
      <w:r>
        <w:rPr>
          <w:noProof/>
        </w:rPr>
        <w:t>Q.2A</w:t>
      </w:r>
      <w:r>
        <w:rPr>
          <w:noProof/>
        </w:rPr>
        <w:tab/>
        <w:t>Usage of SDP</w:t>
      </w:r>
      <w:r>
        <w:rPr>
          <w:noProof/>
        </w:rPr>
        <w:tab/>
      </w:r>
      <w:r>
        <w:rPr>
          <w:noProof/>
        </w:rPr>
        <w:fldChar w:fldCharType="begin" w:fldLock="1"/>
      </w:r>
      <w:r>
        <w:rPr>
          <w:noProof/>
        </w:rPr>
        <w:instrText xml:space="preserve"> PAGEREF _Toc132020014 \h </w:instrText>
      </w:r>
      <w:r>
        <w:rPr>
          <w:noProof/>
        </w:rPr>
      </w:r>
      <w:r>
        <w:rPr>
          <w:noProof/>
        </w:rPr>
        <w:fldChar w:fldCharType="separate"/>
      </w:r>
      <w:r>
        <w:rPr>
          <w:noProof/>
        </w:rPr>
        <w:t>935</w:t>
      </w:r>
      <w:r>
        <w:rPr>
          <w:noProof/>
        </w:rPr>
        <w:fldChar w:fldCharType="end"/>
      </w:r>
    </w:p>
    <w:p w14:paraId="0F0A8657" w14:textId="77777777" w:rsidR="000A2F98" w:rsidRPr="00424073" w:rsidRDefault="000A2F98">
      <w:pPr>
        <w:pStyle w:val="TOC2"/>
        <w:rPr>
          <w:rFonts w:ascii="Calibri" w:hAnsi="Calibri"/>
          <w:noProof/>
          <w:sz w:val="22"/>
          <w:szCs w:val="22"/>
          <w:lang w:eastAsia="en-GB"/>
        </w:rPr>
      </w:pPr>
      <w:r>
        <w:rPr>
          <w:noProof/>
        </w:rPr>
        <w:t>Q.2A.0</w:t>
      </w:r>
      <w:r w:rsidRPr="00446C2B">
        <w:rPr>
          <w:noProof/>
          <w:snapToGrid w:val="0"/>
        </w:rPr>
        <w:tab/>
        <w:t>General</w:t>
      </w:r>
      <w:r>
        <w:rPr>
          <w:noProof/>
        </w:rPr>
        <w:tab/>
      </w:r>
      <w:r>
        <w:rPr>
          <w:noProof/>
        </w:rPr>
        <w:fldChar w:fldCharType="begin" w:fldLock="1"/>
      </w:r>
      <w:r>
        <w:rPr>
          <w:noProof/>
        </w:rPr>
        <w:instrText xml:space="preserve"> PAGEREF _Toc132020015 \h </w:instrText>
      </w:r>
      <w:r>
        <w:rPr>
          <w:noProof/>
        </w:rPr>
      </w:r>
      <w:r>
        <w:rPr>
          <w:noProof/>
        </w:rPr>
        <w:fldChar w:fldCharType="separate"/>
      </w:r>
      <w:r>
        <w:rPr>
          <w:noProof/>
        </w:rPr>
        <w:t>935</w:t>
      </w:r>
      <w:r>
        <w:rPr>
          <w:noProof/>
        </w:rPr>
        <w:fldChar w:fldCharType="end"/>
      </w:r>
    </w:p>
    <w:p w14:paraId="21D0628B" w14:textId="77777777" w:rsidR="000A2F98" w:rsidRPr="00424073" w:rsidRDefault="000A2F98">
      <w:pPr>
        <w:pStyle w:val="TOC2"/>
        <w:rPr>
          <w:rFonts w:ascii="Calibri" w:hAnsi="Calibri"/>
          <w:noProof/>
          <w:sz w:val="22"/>
          <w:szCs w:val="22"/>
          <w:lang w:eastAsia="en-GB"/>
        </w:rPr>
      </w:pPr>
      <w:r>
        <w:rPr>
          <w:noProof/>
        </w:rPr>
        <w:t>Q.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32020016 \h </w:instrText>
      </w:r>
      <w:r>
        <w:rPr>
          <w:noProof/>
        </w:rPr>
      </w:r>
      <w:r>
        <w:rPr>
          <w:noProof/>
        </w:rPr>
        <w:fldChar w:fldCharType="separate"/>
      </w:r>
      <w:r>
        <w:rPr>
          <w:noProof/>
        </w:rPr>
        <w:t>935</w:t>
      </w:r>
      <w:r>
        <w:rPr>
          <w:noProof/>
        </w:rPr>
        <w:fldChar w:fldCharType="end"/>
      </w:r>
    </w:p>
    <w:p w14:paraId="5261250B" w14:textId="77777777" w:rsidR="000A2F98" w:rsidRPr="00424073" w:rsidRDefault="000A2F98">
      <w:pPr>
        <w:pStyle w:val="TOC2"/>
        <w:rPr>
          <w:rFonts w:ascii="Calibri" w:hAnsi="Calibri"/>
          <w:noProof/>
          <w:sz w:val="22"/>
          <w:szCs w:val="22"/>
          <w:lang w:eastAsia="en-GB"/>
        </w:rPr>
      </w:pPr>
      <w:r>
        <w:rPr>
          <w:noProof/>
        </w:rPr>
        <w:t>Q.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32020017 \h </w:instrText>
      </w:r>
      <w:r>
        <w:rPr>
          <w:noProof/>
        </w:rPr>
      </w:r>
      <w:r>
        <w:rPr>
          <w:noProof/>
        </w:rPr>
        <w:fldChar w:fldCharType="separate"/>
      </w:r>
      <w:r>
        <w:rPr>
          <w:noProof/>
        </w:rPr>
        <w:t>935</w:t>
      </w:r>
      <w:r>
        <w:rPr>
          <w:noProof/>
        </w:rPr>
        <w:fldChar w:fldCharType="end"/>
      </w:r>
    </w:p>
    <w:p w14:paraId="73D6F9D3" w14:textId="77777777" w:rsidR="000A2F98" w:rsidRPr="00424073" w:rsidRDefault="000A2F98">
      <w:pPr>
        <w:pStyle w:val="TOC2"/>
        <w:rPr>
          <w:rFonts w:ascii="Calibri" w:hAnsi="Calibri"/>
          <w:noProof/>
          <w:sz w:val="22"/>
          <w:szCs w:val="22"/>
          <w:lang w:eastAsia="en-GB"/>
        </w:rPr>
      </w:pPr>
      <w:r>
        <w:rPr>
          <w:noProof/>
        </w:rPr>
        <w:t>Q.2A.3</w:t>
      </w:r>
      <w:r>
        <w:rPr>
          <w:noProof/>
        </w:rPr>
        <w:tab/>
        <w:t>Emergency service</w:t>
      </w:r>
      <w:r>
        <w:rPr>
          <w:noProof/>
        </w:rPr>
        <w:tab/>
      </w:r>
      <w:r>
        <w:rPr>
          <w:noProof/>
        </w:rPr>
        <w:fldChar w:fldCharType="begin" w:fldLock="1"/>
      </w:r>
      <w:r>
        <w:rPr>
          <w:noProof/>
        </w:rPr>
        <w:instrText xml:space="preserve"> PAGEREF _Toc132020018 \h </w:instrText>
      </w:r>
      <w:r>
        <w:rPr>
          <w:noProof/>
        </w:rPr>
      </w:r>
      <w:r>
        <w:rPr>
          <w:noProof/>
        </w:rPr>
        <w:fldChar w:fldCharType="separate"/>
      </w:r>
      <w:r>
        <w:rPr>
          <w:noProof/>
        </w:rPr>
        <w:t>935</w:t>
      </w:r>
      <w:r>
        <w:rPr>
          <w:noProof/>
        </w:rPr>
        <w:fldChar w:fldCharType="end"/>
      </w:r>
    </w:p>
    <w:p w14:paraId="193B03E6" w14:textId="77777777" w:rsidR="000A2F98" w:rsidRPr="00424073" w:rsidRDefault="000A2F98">
      <w:pPr>
        <w:pStyle w:val="TOC1"/>
        <w:rPr>
          <w:rFonts w:ascii="Calibri" w:hAnsi="Calibri"/>
          <w:noProof/>
          <w:szCs w:val="22"/>
          <w:lang w:eastAsia="en-GB"/>
        </w:rPr>
      </w:pPr>
      <w:r>
        <w:rPr>
          <w:noProof/>
        </w:rPr>
        <w:t>Q.3</w:t>
      </w:r>
      <w:r>
        <w:rPr>
          <w:noProof/>
        </w:rPr>
        <w:tab/>
        <w:t>Application usage of SIP</w:t>
      </w:r>
      <w:r>
        <w:rPr>
          <w:noProof/>
        </w:rPr>
        <w:tab/>
      </w:r>
      <w:r>
        <w:rPr>
          <w:noProof/>
        </w:rPr>
        <w:fldChar w:fldCharType="begin" w:fldLock="1"/>
      </w:r>
      <w:r>
        <w:rPr>
          <w:noProof/>
        </w:rPr>
        <w:instrText xml:space="preserve"> PAGEREF _Toc132020019 \h </w:instrText>
      </w:r>
      <w:r>
        <w:rPr>
          <w:noProof/>
        </w:rPr>
      </w:r>
      <w:r>
        <w:rPr>
          <w:noProof/>
        </w:rPr>
        <w:fldChar w:fldCharType="separate"/>
      </w:r>
      <w:r>
        <w:rPr>
          <w:noProof/>
        </w:rPr>
        <w:t>935</w:t>
      </w:r>
      <w:r>
        <w:rPr>
          <w:noProof/>
        </w:rPr>
        <w:fldChar w:fldCharType="end"/>
      </w:r>
    </w:p>
    <w:p w14:paraId="081145EE" w14:textId="77777777" w:rsidR="000A2F98" w:rsidRPr="00424073" w:rsidRDefault="000A2F98">
      <w:pPr>
        <w:pStyle w:val="TOC2"/>
        <w:rPr>
          <w:rFonts w:ascii="Calibri" w:hAnsi="Calibri"/>
          <w:noProof/>
          <w:sz w:val="22"/>
          <w:szCs w:val="22"/>
          <w:lang w:eastAsia="en-GB"/>
        </w:rPr>
      </w:pPr>
      <w:r>
        <w:rPr>
          <w:noProof/>
        </w:rPr>
        <w:t>Q.3.1</w:t>
      </w:r>
      <w:r>
        <w:rPr>
          <w:noProof/>
        </w:rPr>
        <w:tab/>
        <w:t>Procedures at the UE</w:t>
      </w:r>
      <w:r>
        <w:rPr>
          <w:noProof/>
        </w:rPr>
        <w:tab/>
      </w:r>
      <w:r>
        <w:rPr>
          <w:noProof/>
        </w:rPr>
        <w:fldChar w:fldCharType="begin" w:fldLock="1"/>
      </w:r>
      <w:r>
        <w:rPr>
          <w:noProof/>
        </w:rPr>
        <w:instrText xml:space="preserve"> PAGEREF _Toc132020020 \h </w:instrText>
      </w:r>
      <w:r>
        <w:rPr>
          <w:noProof/>
        </w:rPr>
      </w:r>
      <w:r>
        <w:rPr>
          <w:noProof/>
        </w:rPr>
        <w:fldChar w:fldCharType="separate"/>
      </w:r>
      <w:r>
        <w:rPr>
          <w:noProof/>
        </w:rPr>
        <w:t>935</w:t>
      </w:r>
      <w:r>
        <w:rPr>
          <w:noProof/>
        </w:rPr>
        <w:fldChar w:fldCharType="end"/>
      </w:r>
    </w:p>
    <w:p w14:paraId="19B477DB" w14:textId="77777777" w:rsidR="000A2F98" w:rsidRPr="00424073" w:rsidRDefault="000A2F98">
      <w:pPr>
        <w:pStyle w:val="TOC3"/>
        <w:rPr>
          <w:rFonts w:ascii="Calibri" w:hAnsi="Calibri"/>
          <w:noProof/>
          <w:sz w:val="22"/>
          <w:szCs w:val="22"/>
          <w:lang w:eastAsia="en-GB"/>
        </w:rPr>
      </w:pPr>
      <w:r>
        <w:rPr>
          <w:noProof/>
        </w:rPr>
        <w:t>Q.3.1.0</w:t>
      </w:r>
      <w:r>
        <w:rPr>
          <w:noProof/>
        </w:rPr>
        <w:tab/>
        <w:t>Void</w:t>
      </w:r>
      <w:r>
        <w:rPr>
          <w:noProof/>
        </w:rPr>
        <w:tab/>
      </w:r>
      <w:r>
        <w:rPr>
          <w:noProof/>
        </w:rPr>
        <w:fldChar w:fldCharType="begin" w:fldLock="1"/>
      </w:r>
      <w:r>
        <w:rPr>
          <w:noProof/>
        </w:rPr>
        <w:instrText xml:space="preserve"> PAGEREF _Toc132020021 \h </w:instrText>
      </w:r>
      <w:r>
        <w:rPr>
          <w:noProof/>
        </w:rPr>
      </w:r>
      <w:r>
        <w:rPr>
          <w:noProof/>
        </w:rPr>
        <w:fldChar w:fldCharType="separate"/>
      </w:r>
      <w:r>
        <w:rPr>
          <w:noProof/>
        </w:rPr>
        <w:t>935</w:t>
      </w:r>
      <w:r>
        <w:rPr>
          <w:noProof/>
        </w:rPr>
        <w:fldChar w:fldCharType="end"/>
      </w:r>
    </w:p>
    <w:p w14:paraId="3B66CF78" w14:textId="77777777" w:rsidR="000A2F98" w:rsidRPr="00424073" w:rsidRDefault="000A2F98">
      <w:pPr>
        <w:pStyle w:val="TOC3"/>
        <w:rPr>
          <w:rFonts w:ascii="Calibri" w:hAnsi="Calibri"/>
          <w:noProof/>
          <w:sz w:val="22"/>
          <w:szCs w:val="22"/>
          <w:lang w:eastAsia="en-GB"/>
        </w:rPr>
      </w:pPr>
      <w:r>
        <w:rPr>
          <w:noProof/>
          <w:lang w:eastAsia="zh-CN"/>
        </w:rPr>
        <w:t>Q</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32020022 \h </w:instrText>
      </w:r>
      <w:r>
        <w:rPr>
          <w:noProof/>
        </w:rPr>
      </w:r>
      <w:r>
        <w:rPr>
          <w:noProof/>
        </w:rPr>
        <w:fldChar w:fldCharType="separate"/>
      </w:r>
      <w:r>
        <w:rPr>
          <w:noProof/>
        </w:rPr>
        <w:t>935</w:t>
      </w:r>
      <w:r>
        <w:rPr>
          <w:noProof/>
        </w:rPr>
        <w:fldChar w:fldCharType="end"/>
      </w:r>
    </w:p>
    <w:p w14:paraId="7232104C" w14:textId="77777777" w:rsidR="000A2F98" w:rsidRPr="00424073" w:rsidRDefault="000A2F98">
      <w:pPr>
        <w:pStyle w:val="TOC3"/>
        <w:rPr>
          <w:rFonts w:ascii="Calibri" w:hAnsi="Calibri"/>
          <w:noProof/>
          <w:sz w:val="22"/>
          <w:szCs w:val="22"/>
          <w:lang w:eastAsia="en-GB"/>
        </w:rPr>
      </w:pPr>
      <w:r>
        <w:rPr>
          <w:noProof/>
        </w:rPr>
        <w:t>Q.3.1.1</w:t>
      </w:r>
      <w:r>
        <w:rPr>
          <w:noProof/>
        </w:rPr>
        <w:tab/>
        <w:t>P-Access-Network-Info header field</w:t>
      </w:r>
      <w:r>
        <w:rPr>
          <w:noProof/>
        </w:rPr>
        <w:tab/>
      </w:r>
      <w:r>
        <w:rPr>
          <w:noProof/>
        </w:rPr>
        <w:fldChar w:fldCharType="begin" w:fldLock="1"/>
      </w:r>
      <w:r>
        <w:rPr>
          <w:noProof/>
        </w:rPr>
        <w:instrText xml:space="preserve"> PAGEREF _Toc132020023 \h </w:instrText>
      </w:r>
      <w:r>
        <w:rPr>
          <w:noProof/>
        </w:rPr>
      </w:r>
      <w:r>
        <w:rPr>
          <w:noProof/>
        </w:rPr>
        <w:fldChar w:fldCharType="separate"/>
      </w:r>
      <w:r>
        <w:rPr>
          <w:noProof/>
        </w:rPr>
        <w:t>935</w:t>
      </w:r>
      <w:r>
        <w:rPr>
          <w:noProof/>
        </w:rPr>
        <w:fldChar w:fldCharType="end"/>
      </w:r>
    </w:p>
    <w:p w14:paraId="05A82E6C" w14:textId="77777777" w:rsidR="000A2F98" w:rsidRPr="00424073" w:rsidRDefault="000A2F98">
      <w:pPr>
        <w:pStyle w:val="TOC3"/>
        <w:rPr>
          <w:rFonts w:ascii="Calibri" w:hAnsi="Calibri"/>
          <w:noProof/>
          <w:sz w:val="22"/>
          <w:szCs w:val="22"/>
          <w:lang w:eastAsia="en-GB"/>
        </w:rPr>
      </w:pPr>
      <w:r>
        <w:rPr>
          <w:noProof/>
        </w:rPr>
        <w:t>Q.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20024 \h </w:instrText>
      </w:r>
      <w:r>
        <w:rPr>
          <w:noProof/>
        </w:rPr>
      </w:r>
      <w:r>
        <w:rPr>
          <w:noProof/>
        </w:rPr>
        <w:fldChar w:fldCharType="separate"/>
      </w:r>
      <w:r>
        <w:rPr>
          <w:noProof/>
        </w:rPr>
        <w:t>935</w:t>
      </w:r>
      <w:r>
        <w:rPr>
          <w:noProof/>
        </w:rPr>
        <w:fldChar w:fldCharType="end"/>
      </w:r>
    </w:p>
    <w:p w14:paraId="20098D9F" w14:textId="77777777" w:rsidR="000A2F98" w:rsidRPr="00424073" w:rsidRDefault="000A2F98">
      <w:pPr>
        <w:pStyle w:val="TOC3"/>
        <w:rPr>
          <w:rFonts w:ascii="Calibri" w:hAnsi="Calibri"/>
          <w:noProof/>
          <w:sz w:val="22"/>
          <w:szCs w:val="22"/>
          <w:lang w:eastAsia="en-GB"/>
        </w:rPr>
      </w:pPr>
      <w:r>
        <w:rPr>
          <w:noProof/>
        </w:rPr>
        <w:t>Q.3.1.2</w:t>
      </w:r>
      <w:r>
        <w:rPr>
          <w:noProof/>
        </w:rPr>
        <w:tab/>
        <w:t>Availability for calls</w:t>
      </w:r>
      <w:r>
        <w:rPr>
          <w:noProof/>
        </w:rPr>
        <w:tab/>
      </w:r>
      <w:r>
        <w:rPr>
          <w:noProof/>
        </w:rPr>
        <w:fldChar w:fldCharType="begin" w:fldLock="1"/>
      </w:r>
      <w:r>
        <w:rPr>
          <w:noProof/>
        </w:rPr>
        <w:instrText xml:space="preserve"> PAGEREF _Toc132020025 \h </w:instrText>
      </w:r>
      <w:r>
        <w:rPr>
          <w:noProof/>
        </w:rPr>
      </w:r>
      <w:r>
        <w:rPr>
          <w:noProof/>
        </w:rPr>
        <w:fldChar w:fldCharType="separate"/>
      </w:r>
      <w:r>
        <w:rPr>
          <w:noProof/>
        </w:rPr>
        <w:t>936</w:t>
      </w:r>
      <w:r>
        <w:rPr>
          <w:noProof/>
        </w:rPr>
        <w:fldChar w:fldCharType="end"/>
      </w:r>
    </w:p>
    <w:p w14:paraId="298AE2EE" w14:textId="77777777" w:rsidR="000A2F98" w:rsidRPr="00424073" w:rsidRDefault="000A2F98">
      <w:pPr>
        <w:pStyle w:val="TOC3"/>
        <w:rPr>
          <w:rFonts w:ascii="Calibri" w:hAnsi="Calibri"/>
          <w:noProof/>
          <w:sz w:val="22"/>
          <w:szCs w:val="22"/>
          <w:lang w:eastAsia="en-GB"/>
        </w:rPr>
      </w:pPr>
      <w:r>
        <w:rPr>
          <w:noProof/>
        </w:rPr>
        <w:t>Q.3.1.2A</w:t>
      </w:r>
      <w:r>
        <w:rPr>
          <w:noProof/>
        </w:rPr>
        <w:tab/>
        <w:t>Availability for SMS</w:t>
      </w:r>
      <w:r>
        <w:rPr>
          <w:noProof/>
        </w:rPr>
        <w:tab/>
      </w:r>
      <w:r>
        <w:rPr>
          <w:noProof/>
        </w:rPr>
        <w:fldChar w:fldCharType="begin" w:fldLock="1"/>
      </w:r>
      <w:r>
        <w:rPr>
          <w:noProof/>
        </w:rPr>
        <w:instrText xml:space="preserve"> PAGEREF _Toc132020026 \h </w:instrText>
      </w:r>
      <w:r>
        <w:rPr>
          <w:noProof/>
        </w:rPr>
      </w:r>
      <w:r>
        <w:rPr>
          <w:noProof/>
        </w:rPr>
        <w:fldChar w:fldCharType="separate"/>
      </w:r>
      <w:r>
        <w:rPr>
          <w:noProof/>
        </w:rPr>
        <w:t>936</w:t>
      </w:r>
      <w:r>
        <w:rPr>
          <w:noProof/>
        </w:rPr>
        <w:fldChar w:fldCharType="end"/>
      </w:r>
    </w:p>
    <w:p w14:paraId="503099F4" w14:textId="77777777" w:rsidR="000A2F98" w:rsidRPr="00424073" w:rsidRDefault="000A2F98">
      <w:pPr>
        <w:pStyle w:val="TOC3"/>
        <w:rPr>
          <w:rFonts w:ascii="Calibri" w:hAnsi="Calibri"/>
          <w:noProof/>
          <w:sz w:val="22"/>
          <w:szCs w:val="22"/>
          <w:lang w:eastAsia="en-GB"/>
        </w:rPr>
      </w:pPr>
      <w:r>
        <w:rPr>
          <w:noProof/>
        </w:rPr>
        <w:t>Q.3.1.3</w:t>
      </w:r>
      <w:r>
        <w:rPr>
          <w:noProof/>
        </w:rPr>
        <w:tab/>
        <w:t>Authorization header field</w:t>
      </w:r>
      <w:r>
        <w:rPr>
          <w:noProof/>
        </w:rPr>
        <w:tab/>
      </w:r>
      <w:r>
        <w:rPr>
          <w:noProof/>
        </w:rPr>
        <w:fldChar w:fldCharType="begin" w:fldLock="1"/>
      </w:r>
      <w:r>
        <w:rPr>
          <w:noProof/>
        </w:rPr>
        <w:instrText xml:space="preserve"> PAGEREF _Toc132020027 \h </w:instrText>
      </w:r>
      <w:r>
        <w:rPr>
          <w:noProof/>
        </w:rPr>
      </w:r>
      <w:r>
        <w:rPr>
          <w:noProof/>
        </w:rPr>
        <w:fldChar w:fldCharType="separate"/>
      </w:r>
      <w:r>
        <w:rPr>
          <w:noProof/>
        </w:rPr>
        <w:t>936</w:t>
      </w:r>
      <w:r>
        <w:rPr>
          <w:noProof/>
        </w:rPr>
        <w:fldChar w:fldCharType="end"/>
      </w:r>
    </w:p>
    <w:p w14:paraId="738F0924" w14:textId="77777777" w:rsidR="000A2F98" w:rsidRPr="00424073" w:rsidRDefault="000A2F98">
      <w:pPr>
        <w:pStyle w:val="TOC3"/>
        <w:rPr>
          <w:rFonts w:ascii="Calibri" w:hAnsi="Calibri"/>
          <w:noProof/>
          <w:sz w:val="22"/>
          <w:szCs w:val="22"/>
          <w:lang w:eastAsia="en-GB"/>
        </w:rPr>
      </w:pPr>
      <w:r>
        <w:rPr>
          <w:noProof/>
        </w:rPr>
        <w:t>Q.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32020028 \h </w:instrText>
      </w:r>
      <w:r>
        <w:rPr>
          <w:noProof/>
        </w:rPr>
      </w:r>
      <w:r>
        <w:rPr>
          <w:noProof/>
        </w:rPr>
        <w:fldChar w:fldCharType="separate"/>
      </w:r>
      <w:r>
        <w:rPr>
          <w:noProof/>
        </w:rPr>
        <w:t>936</w:t>
      </w:r>
      <w:r>
        <w:rPr>
          <w:noProof/>
        </w:rPr>
        <w:fldChar w:fldCharType="end"/>
      </w:r>
    </w:p>
    <w:p w14:paraId="515EB2AC" w14:textId="77777777" w:rsidR="000A2F98" w:rsidRPr="00424073" w:rsidRDefault="000A2F98">
      <w:pPr>
        <w:pStyle w:val="TOC3"/>
        <w:rPr>
          <w:rFonts w:ascii="Calibri" w:hAnsi="Calibri"/>
          <w:noProof/>
          <w:sz w:val="22"/>
          <w:szCs w:val="22"/>
          <w:lang w:eastAsia="en-GB"/>
        </w:rPr>
      </w:pPr>
      <w:r>
        <w:rPr>
          <w:noProof/>
        </w:rPr>
        <w:t>Q.3.1.5</w:t>
      </w:r>
      <w:r>
        <w:rPr>
          <w:noProof/>
        </w:rPr>
        <w:tab/>
        <w:t>3GPP PS data off</w:t>
      </w:r>
      <w:r>
        <w:rPr>
          <w:noProof/>
        </w:rPr>
        <w:tab/>
      </w:r>
      <w:r>
        <w:rPr>
          <w:noProof/>
        </w:rPr>
        <w:fldChar w:fldCharType="begin" w:fldLock="1"/>
      </w:r>
      <w:r>
        <w:rPr>
          <w:noProof/>
        </w:rPr>
        <w:instrText xml:space="preserve"> PAGEREF _Toc132020029 \h </w:instrText>
      </w:r>
      <w:r>
        <w:rPr>
          <w:noProof/>
        </w:rPr>
      </w:r>
      <w:r>
        <w:rPr>
          <w:noProof/>
        </w:rPr>
        <w:fldChar w:fldCharType="separate"/>
      </w:r>
      <w:r>
        <w:rPr>
          <w:noProof/>
        </w:rPr>
        <w:t>936</w:t>
      </w:r>
      <w:r>
        <w:rPr>
          <w:noProof/>
        </w:rPr>
        <w:fldChar w:fldCharType="end"/>
      </w:r>
    </w:p>
    <w:p w14:paraId="38F94F6B" w14:textId="77777777" w:rsidR="000A2F98" w:rsidRPr="00424073" w:rsidRDefault="000A2F98">
      <w:pPr>
        <w:pStyle w:val="TOC3"/>
        <w:rPr>
          <w:rFonts w:ascii="Calibri" w:hAnsi="Calibri"/>
          <w:noProof/>
          <w:sz w:val="22"/>
          <w:szCs w:val="22"/>
          <w:lang w:eastAsia="en-GB"/>
        </w:rPr>
      </w:pPr>
      <w:r>
        <w:rPr>
          <w:noProof/>
        </w:rPr>
        <w:t>Q.3.1.6</w:t>
      </w:r>
      <w:r>
        <w:rPr>
          <w:noProof/>
        </w:rPr>
        <w:tab/>
        <w:t>Transport mechanisms</w:t>
      </w:r>
      <w:r>
        <w:rPr>
          <w:noProof/>
        </w:rPr>
        <w:tab/>
      </w:r>
      <w:r>
        <w:rPr>
          <w:noProof/>
        </w:rPr>
        <w:fldChar w:fldCharType="begin" w:fldLock="1"/>
      </w:r>
      <w:r>
        <w:rPr>
          <w:noProof/>
        </w:rPr>
        <w:instrText xml:space="preserve"> PAGEREF _Toc132020030 \h </w:instrText>
      </w:r>
      <w:r>
        <w:rPr>
          <w:noProof/>
        </w:rPr>
      </w:r>
      <w:r>
        <w:rPr>
          <w:noProof/>
        </w:rPr>
        <w:fldChar w:fldCharType="separate"/>
      </w:r>
      <w:r>
        <w:rPr>
          <w:noProof/>
        </w:rPr>
        <w:t>936</w:t>
      </w:r>
      <w:r>
        <w:rPr>
          <w:noProof/>
        </w:rPr>
        <w:fldChar w:fldCharType="end"/>
      </w:r>
    </w:p>
    <w:p w14:paraId="4F689B08" w14:textId="77777777" w:rsidR="000A2F98" w:rsidRPr="00424073" w:rsidRDefault="000A2F98">
      <w:pPr>
        <w:pStyle w:val="TOC3"/>
        <w:rPr>
          <w:rFonts w:ascii="Calibri" w:hAnsi="Calibri"/>
          <w:noProof/>
          <w:sz w:val="22"/>
          <w:szCs w:val="22"/>
          <w:lang w:eastAsia="en-GB"/>
        </w:rPr>
      </w:pPr>
      <w:r>
        <w:rPr>
          <w:noProof/>
        </w:rPr>
        <w:t>Q.3.1.7</w:t>
      </w:r>
      <w:r>
        <w:rPr>
          <w:noProof/>
        </w:rPr>
        <w:tab/>
        <w:t>RLOS</w:t>
      </w:r>
      <w:r>
        <w:rPr>
          <w:noProof/>
        </w:rPr>
        <w:tab/>
      </w:r>
      <w:r>
        <w:rPr>
          <w:noProof/>
        </w:rPr>
        <w:fldChar w:fldCharType="begin" w:fldLock="1"/>
      </w:r>
      <w:r>
        <w:rPr>
          <w:noProof/>
        </w:rPr>
        <w:instrText xml:space="preserve"> PAGEREF _Toc132020031 \h </w:instrText>
      </w:r>
      <w:r>
        <w:rPr>
          <w:noProof/>
        </w:rPr>
      </w:r>
      <w:r>
        <w:rPr>
          <w:noProof/>
        </w:rPr>
        <w:fldChar w:fldCharType="separate"/>
      </w:r>
      <w:r>
        <w:rPr>
          <w:noProof/>
        </w:rPr>
        <w:t>936</w:t>
      </w:r>
      <w:r>
        <w:rPr>
          <w:noProof/>
        </w:rPr>
        <w:fldChar w:fldCharType="end"/>
      </w:r>
    </w:p>
    <w:p w14:paraId="7B104F9B" w14:textId="77777777" w:rsidR="000A2F98" w:rsidRPr="00424073" w:rsidRDefault="000A2F98">
      <w:pPr>
        <w:pStyle w:val="TOC2"/>
        <w:rPr>
          <w:rFonts w:ascii="Calibri" w:hAnsi="Calibri"/>
          <w:noProof/>
          <w:sz w:val="22"/>
          <w:szCs w:val="22"/>
          <w:lang w:eastAsia="en-GB"/>
        </w:rPr>
      </w:pPr>
      <w:r>
        <w:rPr>
          <w:noProof/>
        </w:rPr>
        <w:t>Q.3.2</w:t>
      </w:r>
      <w:r>
        <w:rPr>
          <w:noProof/>
        </w:rPr>
        <w:tab/>
        <w:t>Procedures at the P-CSCF</w:t>
      </w:r>
      <w:r>
        <w:rPr>
          <w:noProof/>
        </w:rPr>
        <w:tab/>
      </w:r>
      <w:r>
        <w:rPr>
          <w:noProof/>
        </w:rPr>
        <w:fldChar w:fldCharType="begin" w:fldLock="1"/>
      </w:r>
      <w:r>
        <w:rPr>
          <w:noProof/>
        </w:rPr>
        <w:instrText xml:space="preserve"> PAGEREF _Toc132020032 \h </w:instrText>
      </w:r>
      <w:r>
        <w:rPr>
          <w:noProof/>
        </w:rPr>
      </w:r>
      <w:r>
        <w:rPr>
          <w:noProof/>
        </w:rPr>
        <w:fldChar w:fldCharType="separate"/>
      </w:r>
      <w:r>
        <w:rPr>
          <w:noProof/>
        </w:rPr>
        <w:t>936</w:t>
      </w:r>
      <w:r>
        <w:rPr>
          <w:noProof/>
        </w:rPr>
        <w:fldChar w:fldCharType="end"/>
      </w:r>
    </w:p>
    <w:p w14:paraId="3BCAD503" w14:textId="77777777" w:rsidR="000A2F98" w:rsidRPr="00424073" w:rsidRDefault="000A2F98">
      <w:pPr>
        <w:pStyle w:val="TOC3"/>
        <w:rPr>
          <w:rFonts w:ascii="Calibri" w:hAnsi="Calibri"/>
          <w:noProof/>
          <w:sz w:val="22"/>
          <w:szCs w:val="22"/>
          <w:lang w:eastAsia="en-GB"/>
        </w:rPr>
      </w:pPr>
      <w:r>
        <w:rPr>
          <w:noProof/>
        </w:rPr>
        <w:t>Q.3.2.0</w:t>
      </w:r>
      <w:r>
        <w:rPr>
          <w:noProof/>
        </w:rPr>
        <w:tab/>
        <w:t>Registration and authentication</w:t>
      </w:r>
      <w:r>
        <w:rPr>
          <w:noProof/>
        </w:rPr>
        <w:tab/>
      </w:r>
      <w:r>
        <w:rPr>
          <w:noProof/>
        </w:rPr>
        <w:fldChar w:fldCharType="begin" w:fldLock="1"/>
      </w:r>
      <w:r>
        <w:rPr>
          <w:noProof/>
        </w:rPr>
        <w:instrText xml:space="preserve"> PAGEREF _Toc132020033 \h </w:instrText>
      </w:r>
      <w:r>
        <w:rPr>
          <w:noProof/>
        </w:rPr>
      </w:r>
      <w:r>
        <w:rPr>
          <w:noProof/>
        </w:rPr>
        <w:fldChar w:fldCharType="separate"/>
      </w:r>
      <w:r>
        <w:rPr>
          <w:noProof/>
        </w:rPr>
        <w:t>936</w:t>
      </w:r>
      <w:r>
        <w:rPr>
          <w:noProof/>
        </w:rPr>
        <w:fldChar w:fldCharType="end"/>
      </w:r>
    </w:p>
    <w:p w14:paraId="6F5A968C" w14:textId="77777777" w:rsidR="000A2F98" w:rsidRPr="00424073" w:rsidRDefault="000A2F98">
      <w:pPr>
        <w:pStyle w:val="TOC3"/>
        <w:rPr>
          <w:rFonts w:ascii="Calibri" w:hAnsi="Calibri"/>
          <w:noProof/>
          <w:sz w:val="22"/>
          <w:szCs w:val="22"/>
          <w:lang w:eastAsia="en-GB"/>
        </w:rPr>
      </w:pPr>
      <w:r>
        <w:rPr>
          <w:noProof/>
        </w:rPr>
        <w:t>Q.3.2.1</w:t>
      </w:r>
      <w:r>
        <w:rPr>
          <w:noProof/>
        </w:rPr>
        <w:tab/>
        <w:t>Determining network to which the originating user is attached</w:t>
      </w:r>
      <w:r>
        <w:rPr>
          <w:noProof/>
        </w:rPr>
        <w:tab/>
      </w:r>
      <w:r>
        <w:rPr>
          <w:noProof/>
        </w:rPr>
        <w:fldChar w:fldCharType="begin" w:fldLock="1"/>
      </w:r>
      <w:r>
        <w:rPr>
          <w:noProof/>
        </w:rPr>
        <w:instrText xml:space="preserve"> PAGEREF _Toc132020034 \h </w:instrText>
      </w:r>
      <w:r>
        <w:rPr>
          <w:noProof/>
        </w:rPr>
      </w:r>
      <w:r>
        <w:rPr>
          <w:noProof/>
        </w:rPr>
        <w:fldChar w:fldCharType="separate"/>
      </w:r>
      <w:r>
        <w:rPr>
          <w:noProof/>
        </w:rPr>
        <w:t>936</w:t>
      </w:r>
      <w:r>
        <w:rPr>
          <w:noProof/>
        </w:rPr>
        <w:fldChar w:fldCharType="end"/>
      </w:r>
    </w:p>
    <w:p w14:paraId="014E7D7D" w14:textId="77777777" w:rsidR="000A2F98" w:rsidRPr="00424073" w:rsidRDefault="000A2F98">
      <w:pPr>
        <w:pStyle w:val="TOC3"/>
        <w:rPr>
          <w:rFonts w:ascii="Calibri" w:hAnsi="Calibri"/>
          <w:noProof/>
          <w:sz w:val="22"/>
          <w:szCs w:val="22"/>
          <w:lang w:eastAsia="en-GB"/>
        </w:rPr>
      </w:pPr>
      <w:r>
        <w:rPr>
          <w:noProof/>
        </w:rPr>
        <w:t>Q.3.2.2</w:t>
      </w:r>
      <w:r>
        <w:rPr>
          <w:noProof/>
        </w:rPr>
        <w:tab/>
        <w:t>Location information handling</w:t>
      </w:r>
      <w:r>
        <w:rPr>
          <w:noProof/>
        </w:rPr>
        <w:tab/>
      </w:r>
      <w:r>
        <w:rPr>
          <w:noProof/>
        </w:rPr>
        <w:fldChar w:fldCharType="begin" w:fldLock="1"/>
      </w:r>
      <w:r>
        <w:rPr>
          <w:noProof/>
        </w:rPr>
        <w:instrText xml:space="preserve"> PAGEREF _Toc132020035 \h </w:instrText>
      </w:r>
      <w:r>
        <w:rPr>
          <w:noProof/>
        </w:rPr>
      </w:r>
      <w:r>
        <w:rPr>
          <w:noProof/>
        </w:rPr>
        <w:fldChar w:fldCharType="separate"/>
      </w:r>
      <w:r>
        <w:rPr>
          <w:noProof/>
        </w:rPr>
        <w:t>936</w:t>
      </w:r>
      <w:r>
        <w:rPr>
          <w:noProof/>
        </w:rPr>
        <w:fldChar w:fldCharType="end"/>
      </w:r>
    </w:p>
    <w:p w14:paraId="3B30C501" w14:textId="77777777" w:rsidR="000A2F98" w:rsidRPr="00424073" w:rsidRDefault="000A2F98">
      <w:pPr>
        <w:pStyle w:val="TOC3"/>
        <w:rPr>
          <w:rFonts w:ascii="Calibri" w:hAnsi="Calibri"/>
          <w:noProof/>
          <w:sz w:val="22"/>
          <w:szCs w:val="22"/>
          <w:lang w:eastAsia="en-GB"/>
        </w:rPr>
      </w:pPr>
      <w:r>
        <w:rPr>
          <w:noProof/>
        </w:rPr>
        <w:t>Q.3.2.3</w:t>
      </w:r>
      <w:r>
        <w:rPr>
          <w:noProof/>
        </w:rPr>
        <w:tab/>
        <w:t>Void</w:t>
      </w:r>
      <w:r>
        <w:rPr>
          <w:noProof/>
        </w:rPr>
        <w:tab/>
      </w:r>
      <w:r>
        <w:rPr>
          <w:noProof/>
        </w:rPr>
        <w:fldChar w:fldCharType="begin" w:fldLock="1"/>
      </w:r>
      <w:r>
        <w:rPr>
          <w:noProof/>
        </w:rPr>
        <w:instrText xml:space="preserve"> PAGEREF _Toc132020036 \h </w:instrText>
      </w:r>
      <w:r>
        <w:rPr>
          <w:noProof/>
        </w:rPr>
      </w:r>
      <w:r>
        <w:rPr>
          <w:noProof/>
        </w:rPr>
        <w:fldChar w:fldCharType="separate"/>
      </w:r>
      <w:r>
        <w:rPr>
          <w:noProof/>
        </w:rPr>
        <w:t>937</w:t>
      </w:r>
      <w:r>
        <w:rPr>
          <w:noProof/>
        </w:rPr>
        <w:fldChar w:fldCharType="end"/>
      </w:r>
    </w:p>
    <w:p w14:paraId="590291BA" w14:textId="77777777" w:rsidR="000A2F98" w:rsidRPr="00424073" w:rsidRDefault="000A2F98">
      <w:pPr>
        <w:pStyle w:val="TOC3"/>
        <w:rPr>
          <w:rFonts w:ascii="Calibri" w:hAnsi="Calibri"/>
          <w:noProof/>
          <w:sz w:val="22"/>
          <w:szCs w:val="22"/>
          <w:lang w:eastAsia="en-GB"/>
        </w:rPr>
      </w:pPr>
      <w:r>
        <w:rPr>
          <w:noProof/>
        </w:rPr>
        <w:t>Q.3.2.4</w:t>
      </w:r>
      <w:r>
        <w:rPr>
          <w:noProof/>
        </w:rPr>
        <w:tab/>
        <w:t>Void</w:t>
      </w:r>
      <w:r>
        <w:rPr>
          <w:noProof/>
        </w:rPr>
        <w:tab/>
      </w:r>
      <w:r>
        <w:rPr>
          <w:noProof/>
        </w:rPr>
        <w:fldChar w:fldCharType="begin" w:fldLock="1"/>
      </w:r>
      <w:r>
        <w:rPr>
          <w:noProof/>
        </w:rPr>
        <w:instrText xml:space="preserve"> PAGEREF _Toc132020037 \h </w:instrText>
      </w:r>
      <w:r>
        <w:rPr>
          <w:noProof/>
        </w:rPr>
      </w:r>
      <w:r>
        <w:rPr>
          <w:noProof/>
        </w:rPr>
        <w:fldChar w:fldCharType="separate"/>
      </w:r>
      <w:r>
        <w:rPr>
          <w:noProof/>
        </w:rPr>
        <w:t>937</w:t>
      </w:r>
      <w:r>
        <w:rPr>
          <w:noProof/>
        </w:rPr>
        <w:fldChar w:fldCharType="end"/>
      </w:r>
    </w:p>
    <w:p w14:paraId="529D741F" w14:textId="77777777" w:rsidR="000A2F98" w:rsidRPr="00424073" w:rsidRDefault="000A2F98">
      <w:pPr>
        <w:pStyle w:val="TOC3"/>
        <w:rPr>
          <w:rFonts w:ascii="Calibri" w:hAnsi="Calibri"/>
          <w:noProof/>
          <w:sz w:val="22"/>
          <w:szCs w:val="22"/>
          <w:lang w:eastAsia="en-GB"/>
        </w:rPr>
      </w:pPr>
      <w:r>
        <w:rPr>
          <w:noProof/>
        </w:rPr>
        <w:t>Q.3.2.5</w:t>
      </w:r>
      <w:r>
        <w:rPr>
          <w:noProof/>
        </w:rPr>
        <w:tab/>
        <w:t>Void</w:t>
      </w:r>
      <w:r>
        <w:rPr>
          <w:noProof/>
        </w:rPr>
        <w:tab/>
      </w:r>
      <w:r>
        <w:rPr>
          <w:noProof/>
        </w:rPr>
        <w:fldChar w:fldCharType="begin" w:fldLock="1"/>
      </w:r>
      <w:r>
        <w:rPr>
          <w:noProof/>
        </w:rPr>
        <w:instrText xml:space="preserve"> PAGEREF _Toc132020038 \h </w:instrText>
      </w:r>
      <w:r>
        <w:rPr>
          <w:noProof/>
        </w:rPr>
      </w:r>
      <w:r>
        <w:rPr>
          <w:noProof/>
        </w:rPr>
        <w:fldChar w:fldCharType="separate"/>
      </w:r>
      <w:r>
        <w:rPr>
          <w:noProof/>
        </w:rPr>
        <w:t>937</w:t>
      </w:r>
      <w:r>
        <w:rPr>
          <w:noProof/>
        </w:rPr>
        <w:fldChar w:fldCharType="end"/>
      </w:r>
    </w:p>
    <w:p w14:paraId="7D7CA425" w14:textId="77777777" w:rsidR="000A2F98" w:rsidRPr="00424073" w:rsidRDefault="000A2F98">
      <w:pPr>
        <w:pStyle w:val="TOC3"/>
        <w:rPr>
          <w:rFonts w:ascii="Calibri" w:hAnsi="Calibri"/>
          <w:noProof/>
          <w:sz w:val="22"/>
          <w:szCs w:val="22"/>
          <w:lang w:eastAsia="en-GB"/>
        </w:rPr>
      </w:pPr>
      <w:r>
        <w:rPr>
          <w:noProof/>
        </w:rPr>
        <w:t>Q.3.2.6</w:t>
      </w:r>
      <w:r>
        <w:rPr>
          <w:noProof/>
        </w:rPr>
        <w:tab/>
        <w:t>Resource sharing</w:t>
      </w:r>
      <w:r>
        <w:rPr>
          <w:noProof/>
        </w:rPr>
        <w:tab/>
      </w:r>
      <w:r>
        <w:rPr>
          <w:noProof/>
        </w:rPr>
        <w:fldChar w:fldCharType="begin" w:fldLock="1"/>
      </w:r>
      <w:r>
        <w:rPr>
          <w:noProof/>
        </w:rPr>
        <w:instrText xml:space="preserve"> PAGEREF _Toc132020039 \h </w:instrText>
      </w:r>
      <w:r>
        <w:rPr>
          <w:noProof/>
        </w:rPr>
      </w:r>
      <w:r>
        <w:rPr>
          <w:noProof/>
        </w:rPr>
        <w:fldChar w:fldCharType="separate"/>
      </w:r>
      <w:r>
        <w:rPr>
          <w:noProof/>
        </w:rPr>
        <w:t>937</w:t>
      </w:r>
      <w:r>
        <w:rPr>
          <w:noProof/>
        </w:rPr>
        <w:fldChar w:fldCharType="end"/>
      </w:r>
    </w:p>
    <w:p w14:paraId="31B22C4F" w14:textId="77777777" w:rsidR="000A2F98" w:rsidRPr="00424073" w:rsidRDefault="000A2F98">
      <w:pPr>
        <w:pStyle w:val="TOC3"/>
        <w:rPr>
          <w:rFonts w:ascii="Calibri" w:hAnsi="Calibri"/>
          <w:noProof/>
          <w:sz w:val="22"/>
          <w:szCs w:val="22"/>
          <w:lang w:eastAsia="en-GB"/>
        </w:rPr>
      </w:pPr>
      <w:r>
        <w:rPr>
          <w:noProof/>
        </w:rPr>
        <w:t>Q.3.2.7</w:t>
      </w:r>
      <w:r>
        <w:rPr>
          <w:noProof/>
        </w:rPr>
        <w:tab/>
        <w:t>Priority sharing</w:t>
      </w:r>
      <w:r>
        <w:rPr>
          <w:noProof/>
        </w:rPr>
        <w:tab/>
      </w:r>
      <w:r>
        <w:rPr>
          <w:noProof/>
        </w:rPr>
        <w:fldChar w:fldCharType="begin" w:fldLock="1"/>
      </w:r>
      <w:r>
        <w:rPr>
          <w:noProof/>
        </w:rPr>
        <w:instrText xml:space="preserve"> PAGEREF _Toc132020040 \h </w:instrText>
      </w:r>
      <w:r>
        <w:rPr>
          <w:noProof/>
        </w:rPr>
      </w:r>
      <w:r>
        <w:rPr>
          <w:noProof/>
        </w:rPr>
        <w:fldChar w:fldCharType="separate"/>
      </w:r>
      <w:r>
        <w:rPr>
          <w:noProof/>
        </w:rPr>
        <w:t>937</w:t>
      </w:r>
      <w:r>
        <w:rPr>
          <w:noProof/>
        </w:rPr>
        <w:fldChar w:fldCharType="end"/>
      </w:r>
    </w:p>
    <w:p w14:paraId="1B5A98C2" w14:textId="77777777" w:rsidR="000A2F98" w:rsidRPr="00424073" w:rsidRDefault="000A2F98">
      <w:pPr>
        <w:pStyle w:val="TOC3"/>
        <w:rPr>
          <w:rFonts w:ascii="Calibri" w:hAnsi="Calibri"/>
          <w:noProof/>
          <w:sz w:val="22"/>
          <w:szCs w:val="22"/>
          <w:lang w:eastAsia="en-GB"/>
        </w:rPr>
      </w:pPr>
      <w:r>
        <w:rPr>
          <w:noProof/>
        </w:rPr>
        <w:t>Q.3.2.8</w:t>
      </w:r>
      <w:r>
        <w:rPr>
          <w:noProof/>
        </w:rPr>
        <w:tab/>
        <w:t>RLOS</w:t>
      </w:r>
      <w:r>
        <w:rPr>
          <w:noProof/>
        </w:rPr>
        <w:tab/>
      </w:r>
      <w:r>
        <w:rPr>
          <w:noProof/>
        </w:rPr>
        <w:fldChar w:fldCharType="begin" w:fldLock="1"/>
      </w:r>
      <w:r>
        <w:rPr>
          <w:noProof/>
        </w:rPr>
        <w:instrText xml:space="preserve"> PAGEREF _Toc132020041 \h </w:instrText>
      </w:r>
      <w:r>
        <w:rPr>
          <w:noProof/>
        </w:rPr>
      </w:r>
      <w:r>
        <w:rPr>
          <w:noProof/>
        </w:rPr>
        <w:fldChar w:fldCharType="separate"/>
      </w:r>
      <w:r>
        <w:rPr>
          <w:noProof/>
        </w:rPr>
        <w:t>937</w:t>
      </w:r>
      <w:r>
        <w:rPr>
          <w:noProof/>
        </w:rPr>
        <w:fldChar w:fldCharType="end"/>
      </w:r>
    </w:p>
    <w:p w14:paraId="7DA31DF1" w14:textId="77777777" w:rsidR="000A2F98" w:rsidRPr="00424073" w:rsidRDefault="000A2F98">
      <w:pPr>
        <w:pStyle w:val="TOC2"/>
        <w:rPr>
          <w:rFonts w:ascii="Calibri" w:hAnsi="Calibri"/>
          <w:noProof/>
          <w:sz w:val="22"/>
          <w:szCs w:val="22"/>
          <w:lang w:eastAsia="en-GB"/>
        </w:rPr>
      </w:pPr>
      <w:r>
        <w:rPr>
          <w:noProof/>
        </w:rPr>
        <w:t>Q.3.3</w:t>
      </w:r>
      <w:r>
        <w:rPr>
          <w:noProof/>
        </w:rPr>
        <w:tab/>
        <w:t>Procedures at the S-CSCF</w:t>
      </w:r>
      <w:r>
        <w:rPr>
          <w:noProof/>
        </w:rPr>
        <w:tab/>
      </w:r>
      <w:r>
        <w:rPr>
          <w:noProof/>
        </w:rPr>
        <w:fldChar w:fldCharType="begin" w:fldLock="1"/>
      </w:r>
      <w:r>
        <w:rPr>
          <w:noProof/>
        </w:rPr>
        <w:instrText xml:space="preserve"> PAGEREF _Toc132020042 \h </w:instrText>
      </w:r>
      <w:r>
        <w:rPr>
          <w:noProof/>
        </w:rPr>
      </w:r>
      <w:r>
        <w:rPr>
          <w:noProof/>
        </w:rPr>
        <w:fldChar w:fldCharType="separate"/>
      </w:r>
      <w:r>
        <w:rPr>
          <w:noProof/>
        </w:rPr>
        <w:t>937</w:t>
      </w:r>
      <w:r>
        <w:rPr>
          <w:noProof/>
        </w:rPr>
        <w:fldChar w:fldCharType="end"/>
      </w:r>
    </w:p>
    <w:p w14:paraId="75C0B416" w14:textId="77777777" w:rsidR="000A2F98" w:rsidRPr="00424073" w:rsidRDefault="000A2F98">
      <w:pPr>
        <w:pStyle w:val="TOC3"/>
        <w:rPr>
          <w:rFonts w:ascii="Calibri" w:hAnsi="Calibri"/>
          <w:noProof/>
          <w:sz w:val="22"/>
          <w:szCs w:val="22"/>
          <w:lang w:eastAsia="en-GB"/>
        </w:rPr>
      </w:pPr>
      <w:r>
        <w:rPr>
          <w:noProof/>
        </w:rPr>
        <w:t>Q.3.3.1</w:t>
      </w:r>
      <w:r>
        <w:rPr>
          <w:noProof/>
        </w:rPr>
        <w:tab/>
        <w:t>Notification of AS about registration status</w:t>
      </w:r>
      <w:r>
        <w:rPr>
          <w:noProof/>
        </w:rPr>
        <w:tab/>
      </w:r>
      <w:r>
        <w:rPr>
          <w:noProof/>
        </w:rPr>
        <w:fldChar w:fldCharType="begin" w:fldLock="1"/>
      </w:r>
      <w:r>
        <w:rPr>
          <w:noProof/>
        </w:rPr>
        <w:instrText xml:space="preserve"> PAGEREF _Toc132020043 \h </w:instrText>
      </w:r>
      <w:r>
        <w:rPr>
          <w:noProof/>
        </w:rPr>
      </w:r>
      <w:r>
        <w:rPr>
          <w:noProof/>
        </w:rPr>
        <w:fldChar w:fldCharType="separate"/>
      </w:r>
      <w:r>
        <w:rPr>
          <w:noProof/>
        </w:rPr>
        <w:t>937</w:t>
      </w:r>
      <w:r>
        <w:rPr>
          <w:noProof/>
        </w:rPr>
        <w:fldChar w:fldCharType="end"/>
      </w:r>
    </w:p>
    <w:p w14:paraId="7CC9B4D6" w14:textId="77777777" w:rsidR="000A2F98" w:rsidRPr="00424073" w:rsidRDefault="000A2F98">
      <w:pPr>
        <w:pStyle w:val="TOC3"/>
        <w:rPr>
          <w:rFonts w:ascii="Calibri" w:hAnsi="Calibri"/>
          <w:noProof/>
          <w:sz w:val="22"/>
          <w:szCs w:val="22"/>
          <w:lang w:eastAsia="en-GB"/>
        </w:rPr>
      </w:pPr>
      <w:r>
        <w:rPr>
          <w:noProof/>
        </w:rPr>
        <w:t>Q.3.3.2</w:t>
      </w:r>
      <w:r>
        <w:rPr>
          <w:noProof/>
        </w:rPr>
        <w:tab/>
        <w:t>RLOS</w:t>
      </w:r>
      <w:r>
        <w:rPr>
          <w:noProof/>
        </w:rPr>
        <w:tab/>
      </w:r>
      <w:r>
        <w:rPr>
          <w:noProof/>
        </w:rPr>
        <w:fldChar w:fldCharType="begin" w:fldLock="1"/>
      </w:r>
      <w:r>
        <w:rPr>
          <w:noProof/>
        </w:rPr>
        <w:instrText xml:space="preserve"> PAGEREF _Toc132020044 \h </w:instrText>
      </w:r>
      <w:r>
        <w:rPr>
          <w:noProof/>
        </w:rPr>
      </w:r>
      <w:r>
        <w:rPr>
          <w:noProof/>
        </w:rPr>
        <w:fldChar w:fldCharType="separate"/>
      </w:r>
      <w:r>
        <w:rPr>
          <w:noProof/>
        </w:rPr>
        <w:t>937</w:t>
      </w:r>
      <w:r>
        <w:rPr>
          <w:noProof/>
        </w:rPr>
        <w:fldChar w:fldCharType="end"/>
      </w:r>
    </w:p>
    <w:p w14:paraId="612B77E4" w14:textId="77777777" w:rsidR="000A2F98" w:rsidRPr="00424073" w:rsidRDefault="000A2F98">
      <w:pPr>
        <w:pStyle w:val="TOC1"/>
        <w:rPr>
          <w:rFonts w:ascii="Calibri" w:hAnsi="Calibri"/>
          <w:noProof/>
          <w:szCs w:val="22"/>
          <w:lang w:eastAsia="en-GB"/>
        </w:rPr>
      </w:pPr>
      <w:r>
        <w:rPr>
          <w:noProof/>
        </w:rPr>
        <w:t>Q.4</w:t>
      </w:r>
      <w:r>
        <w:rPr>
          <w:noProof/>
        </w:rPr>
        <w:tab/>
        <w:t>3GPP specific encoding for SIP header field extensions</w:t>
      </w:r>
      <w:r>
        <w:rPr>
          <w:noProof/>
        </w:rPr>
        <w:tab/>
      </w:r>
      <w:r>
        <w:rPr>
          <w:noProof/>
        </w:rPr>
        <w:fldChar w:fldCharType="begin" w:fldLock="1"/>
      </w:r>
      <w:r>
        <w:rPr>
          <w:noProof/>
        </w:rPr>
        <w:instrText xml:space="preserve"> PAGEREF _Toc132020045 \h </w:instrText>
      </w:r>
      <w:r>
        <w:rPr>
          <w:noProof/>
        </w:rPr>
      </w:r>
      <w:r>
        <w:rPr>
          <w:noProof/>
        </w:rPr>
        <w:fldChar w:fldCharType="separate"/>
      </w:r>
      <w:r>
        <w:rPr>
          <w:noProof/>
        </w:rPr>
        <w:t>937</w:t>
      </w:r>
      <w:r>
        <w:rPr>
          <w:noProof/>
        </w:rPr>
        <w:fldChar w:fldCharType="end"/>
      </w:r>
    </w:p>
    <w:p w14:paraId="5BA3534C" w14:textId="77777777" w:rsidR="000A2F98" w:rsidRPr="00424073" w:rsidRDefault="000A2F98">
      <w:pPr>
        <w:pStyle w:val="TOC2"/>
        <w:rPr>
          <w:rFonts w:ascii="Calibri" w:hAnsi="Calibri"/>
          <w:noProof/>
          <w:sz w:val="22"/>
          <w:szCs w:val="22"/>
          <w:lang w:eastAsia="en-GB"/>
        </w:rPr>
      </w:pPr>
      <w:r>
        <w:rPr>
          <w:noProof/>
        </w:rPr>
        <w:t>Q.4.1</w:t>
      </w:r>
      <w:r>
        <w:rPr>
          <w:noProof/>
        </w:rPr>
        <w:tab/>
        <w:t>Void</w:t>
      </w:r>
      <w:r>
        <w:rPr>
          <w:noProof/>
        </w:rPr>
        <w:tab/>
      </w:r>
      <w:r>
        <w:rPr>
          <w:noProof/>
        </w:rPr>
        <w:fldChar w:fldCharType="begin" w:fldLock="1"/>
      </w:r>
      <w:r>
        <w:rPr>
          <w:noProof/>
        </w:rPr>
        <w:instrText xml:space="preserve"> PAGEREF _Toc132020046 \h </w:instrText>
      </w:r>
      <w:r>
        <w:rPr>
          <w:noProof/>
        </w:rPr>
      </w:r>
      <w:r>
        <w:rPr>
          <w:noProof/>
        </w:rPr>
        <w:fldChar w:fldCharType="separate"/>
      </w:r>
      <w:r>
        <w:rPr>
          <w:noProof/>
        </w:rPr>
        <w:t>937</w:t>
      </w:r>
      <w:r>
        <w:rPr>
          <w:noProof/>
        </w:rPr>
        <w:fldChar w:fldCharType="end"/>
      </w:r>
    </w:p>
    <w:p w14:paraId="23BF72E9" w14:textId="77777777" w:rsidR="000A2F98" w:rsidRPr="00424073" w:rsidRDefault="000A2F98">
      <w:pPr>
        <w:pStyle w:val="TOC1"/>
        <w:rPr>
          <w:rFonts w:ascii="Calibri" w:hAnsi="Calibri"/>
          <w:noProof/>
          <w:szCs w:val="22"/>
          <w:lang w:eastAsia="en-GB"/>
        </w:rPr>
      </w:pPr>
      <w:r>
        <w:rPr>
          <w:noProof/>
        </w:rPr>
        <w:t>Q.5</w:t>
      </w:r>
      <w:r>
        <w:rPr>
          <w:noProof/>
        </w:rPr>
        <w:tab/>
        <w:t>Use of circuit-switched domain</w:t>
      </w:r>
      <w:r>
        <w:rPr>
          <w:noProof/>
        </w:rPr>
        <w:tab/>
      </w:r>
      <w:r>
        <w:rPr>
          <w:noProof/>
        </w:rPr>
        <w:fldChar w:fldCharType="begin" w:fldLock="1"/>
      </w:r>
      <w:r>
        <w:rPr>
          <w:noProof/>
        </w:rPr>
        <w:instrText xml:space="preserve"> PAGEREF _Toc132020047 \h </w:instrText>
      </w:r>
      <w:r>
        <w:rPr>
          <w:noProof/>
        </w:rPr>
      </w:r>
      <w:r>
        <w:rPr>
          <w:noProof/>
        </w:rPr>
        <w:fldChar w:fldCharType="separate"/>
      </w:r>
      <w:r>
        <w:rPr>
          <w:noProof/>
        </w:rPr>
        <w:t>937</w:t>
      </w:r>
      <w:r>
        <w:rPr>
          <w:noProof/>
        </w:rPr>
        <w:fldChar w:fldCharType="end"/>
      </w:r>
    </w:p>
    <w:p w14:paraId="02A8287E" w14:textId="77777777" w:rsidR="000A2F98" w:rsidRPr="00424073" w:rsidRDefault="000A2F98">
      <w:pPr>
        <w:pStyle w:val="TOC8"/>
        <w:rPr>
          <w:rFonts w:ascii="Calibri" w:hAnsi="Calibri"/>
          <w:b w:val="0"/>
          <w:noProof/>
          <w:szCs w:val="22"/>
          <w:lang w:eastAsia="en-GB"/>
        </w:rPr>
      </w:pPr>
      <w:r>
        <w:rPr>
          <w:noProof/>
        </w:rPr>
        <w:t xml:space="preserve">Annex R (normative): IP-Connectivity Access Network specific concepts when using </w:t>
      </w:r>
      <w:r w:rsidRPr="00446C2B">
        <w:rPr>
          <w:rFonts w:cs="Arial"/>
          <w:noProof/>
        </w:rPr>
        <w:t>the EPC</w:t>
      </w:r>
      <w:r>
        <w:rPr>
          <w:noProof/>
        </w:rPr>
        <w:t xml:space="preserve"> via WLAN to access IM CN subsystem</w:t>
      </w:r>
      <w:r>
        <w:rPr>
          <w:noProof/>
        </w:rPr>
        <w:tab/>
      </w:r>
      <w:r>
        <w:rPr>
          <w:noProof/>
        </w:rPr>
        <w:fldChar w:fldCharType="begin" w:fldLock="1"/>
      </w:r>
      <w:r>
        <w:rPr>
          <w:noProof/>
        </w:rPr>
        <w:instrText xml:space="preserve"> PAGEREF _Toc132020048 \h </w:instrText>
      </w:r>
      <w:r>
        <w:rPr>
          <w:noProof/>
        </w:rPr>
      </w:r>
      <w:r>
        <w:rPr>
          <w:noProof/>
        </w:rPr>
        <w:fldChar w:fldCharType="separate"/>
      </w:r>
      <w:r>
        <w:rPr>
          <w:noProof/>
        </w:rPr>
        <w:t>938</w:t>
      </w:r>
      <w:r>
        <w:rPr>
          <w:noProof/>
        </w:rPr>
        <w:fldChar w:fldCharType="end"/>
      </w:r>
    </w:p>
    <w:p w14:paraId="08262712" w14:textId="77777777" w:rsidR="000A2F98" w:rsidRPr="00424073" w:rsidRDefault="000A2F98">
      <w:pPr>
        <w:pStyle w:val="TOC1"/>
        <w:rPr>
          <w:rFonts w:ascii="Calibri" w:hAnsi="Calibri"/>
          <w:noProof/>
          <w:szCs w:val="22"/>
          <w:lang w:eastAsia="en-GB"/>
        </w:rPr>
      </w:pPr>
      <w:r>
        <w:rPr>
          <w:noProof/>
        </w:rPr>
        <w:t>R.1</w:t>
      </w:r>
      <w:r>
        <w:rPr>
          <w:noProof/>
        </w:rPr>
        <w:tab/>
        <w:t>Scope</w:t>
      </w:r>
      <w:r>
        <w:rPr>
          <w:noProof/>
        </w:rPr>
        <w:tab/>
      </w:r>
      <w:r>
        <w:rPr>
          <w:noProof/>
        </w:rPr>
        <w:fldChar w:fldCharType="begin" w:fldLock="1"/>
      </w:r>
      <w:r>
        <w:rPr>
          <w:noProof/>
        </w:rPr>
        <w:instrText xml:space="preserve"> PAGEREF _Toc132020049 \h </w:instrText>
      </w:r>
      <w:r>
        <w:rPr>
          <w:noProof/>
        </w:rPr>
      </w:r>
      <w:r>
        <w:rPr>
          <w:noProof/>
        </w:rPr>
        <w:fldChar w:fldCharType="separate"/>
      </w:r>
      <w:r>
        <w:rPr>
          <w:noProof/>
        </w:rPr>
        <w:t>938</w:t>
      </w:r>
      <w:r>
        <w:rPr>
          <w:noProof/>
        </w:rPr>
        <w:fldChar w:fldCharType="end"/>
      </w:r>
    </w:p>
    <w:p w14:paraId="3AB580FC" w14:textId="77777777" w:rsidR="000A2F98" w:rsidRPr="00424073" w:rsidRDefault="000A2F98">
      <w:pPr>
        <w:pStyle w:val="TOC1"/>
        <w:rPr>
          <w:rFonts w:ascii="Calibri" w:hAnsi="Calibri"/>
          <w:noProof/>
          <w:szCs w:val="22"/>
          <w:lang w:eastAsia="en-GB"/>
        </w:rPr>
      </w:pPr>
      <w:r>
        <w:rPr>
          <w:noProof/>
        </w:rPr>
        <w:t>R.2</w:t>
      </w:r>
      <w:r>
        <w:rPr>
          <w:noProof/>
        </w:rPr>
        <w:tab/>
        <w:t>IP-CAN aspects when connected to the IM CN subsystem</w:t>
      </w:r>
      <w:r>
        <w:rPr>
          <w:noProof/>
        </w:rPr>
        <w:tab/>
      </w:r>
      <w:r>
        <w:rPr>
          <w:noProof/>
        </w:rPr>
        <w:fldChar w:fldCharType="begin" w:fldLock="1"/>
      </w:r>
      <w:r>
        <w:rPr>
          <w:noProof/>
        </w:rPr>
        <w:instrText xml:space="preserve"> PAGEREF _Toc132020050 \h </w:instrText>
      </w:r>
      <w:r>
        <w:rPr>
          <w:noProof/>
        </w:rPr>
      </w:r>
      <w:r>
        <w:rPr>
          <w:noProof/>
        </w:rPr>
        <w:fldChar w:fldCharType="separate"/>
      </w:r>
      <w:r>
        <w:rPr>
          <w:noProof/>
        </w:rPr>
        <w:t>938</w:t>
      </w:r>
      <w:r>
        <w:rPr>
          <w:noProof/>
        </w:rPr>
        <w:fldChar w:fldCharType="end"/>
      </w:r>
    </w:p>
    <w:p w14:paraId="60220ACB" w14:textId="77777777" w:rsidR="000A2F98" w:rsidRPr="00424073" w:rsidRDefault="000A2F98">
      <w:pPr>
        <w:pStyle w:val="TOC2"/>
        <w:rPr>
          <w:rFonts w:ascii="Calibri" w:hAnsi="Calibri"/>
          <w:noProof/>
          <w:sz w:val="22"/>
          <w:szCs w:val="22"/>
          <w:lang w:eastAsia="en-GB"/>
        </w:rPr>
      </w:pPr>
      <w:r>
        <w:rPr>
          <w:noProof/>
        </w:rPr>
        <w:t>R.2.1</w:t>
      </w:r>
      <w:r>
        <w:rPr>
          <w:noProof/>
        </w:rPr>
        <w:tab/>
        <w:t>Introduction</w:t>
      </w:r>
      <w:r>
        <w:rPr>
          <w:noProof/>
        </w:rPr>
        <w:tab/>
      </w:r>
      <w:r>
        <w:rPr>
          <w:noProof/>
        </w:rPr>
        <w:fldChar w:fldCharType="begin" w:fldLock="1"/>
      </w:r>
      <w:r>
        <w:rPr>
          <w:noProof/>
        </w:rPr>
        <w:instrText xml:space="preserve"> PAGEREF _Toc132020051 \h </w:instrText>
      </w:r>
      <w:r>
        <w:rPr>
          <w:noProof/>
        </w:rPr>
      </w:r>
      <w:r>
        <w:rPr>
          <w:noProof/>
        </w:rPr>
        <w:fldChar w:fldCharType="separate"/>
      </w:r>
      <w:r>
        <w:rPr>
          <w:noProof/>
        </w:rPr>
        <w:t>938</w:t>
      </w:r>
      <w:r>
        <w:rPr>
          <w:noProof/>
        </w:rPr>
        <w:fldChar w:fldCharType="end"/>
      </w:r>
    </w:p>
    <w:p w14:paraId="1504F4B3" w14:textId="77777777" w:rsidR="000A2F98" w:rsidRPr="00424073" w:rsidRDefault="000A2F98">
      <w:pPr>
        <w:pStyle w:val="TOC2"/>
        <w:rPr>
          <w:rFonts w:ascii="Calibri" w:hAnsi="Calibri"/>
          <w:noProof/>
          <w:sz w:val="22"/>
          <w:szCs w:val="22"/>
          <w:lang w:eastAsia="en-GB"/>
        </w:rPr>
      </w:pPr>
      <w:r>
        <w:rPr>
          <w:noProof/>
        </w:rPr>
        <w:t>R.2.2</w:t>
      </w:r>
      <w:r>
        <w:rPr>
          <w:noProof/>
        </w:rPr>
        <w:tab/>
        <w:t>Procedures at the UE</w:t>
      </w:r>
      <w:r>
        <w:rPr>
          <w:noProof/>
        </w:rPr>
        <w:tab/>
      </w:r>
      <w:r>
        <w:rPr>
          <w:noProof/>
        </w:rPr>
        <w:fldChar w:fldCharType="begin" w:fldLock="1"/>
      </w:r>
      <w:r>
        <w:rPr>
          <w:noProof/>
        </w:rPr>
        <w:instrText xml:space="preserve"> PAGEREF _Toc132020052 \h </w:instrText>
      </w:r>
      <w:r>
        <w:rPr>
          <w:noProof/>
        </w:rPr>
      </w:r>
      <w:r>
        <w:rPr>
          <w:noProof/>
        </w:rPr>
        <w:fldChar w:fldCharType="separate"/>
      </w:r>
      <w:r>
        <w:rPr>
          <w:noProof/>
        </w:rPr>
        <w:t>938</w:t>
      </w:r>
      <w:r>
        <w:rPr>
          <w:noProof/>
        </w:rPr>
        <w:fldChar w:fldCharType="end"/>
      </w:r>
    </w:p>
    <w:p w14:paraId="7A2C4087" w14:textId="77777777" w:rsidR="000A2F98" w:rsidRPr="00424073" w:rsidRDefault="000A2F98">
      <w:pPr>
        <w:pStyle w:val="TOC3"/>
        <w:rPr>
          <w:rFonts w:ascii="Calibri" w:hAnsi="Calibri"/>
          <w:noProof/>
          <w:sz w:val="22"/>
          <w:szCs w:val="22"/>
          <w:lang w:eastAsia="en-GB"/>
        </w:rPr>
      </w:pPr>
      <w:r>
        <w:rPr>
          <w:noProof/>
        </w:rPr>
        <w:t>R.2.2.1</w:t>
      </w:r>
      <w:r>
        <w:rPr>
          <w:noProof/>
        </w:rPr>
        <w:tab/>
        <w:t>Establishment of IP-CAN bearer and P-CSCF discovery</w:t>
      </w:r>
      <w:r>
        <w:rPr>
          <w:noProof/>
        </w:rPr>
        <w:tab/>
      </w:r>
      <w:r>
        <w:rPr>
          <w:noProof/>
        </w:rPr>
        <w:fldChar w:fldCharType="begin" w:fldLock="1"/>
      </w:r>
      <w:r>
        <w:rPr>
          <w:noProof/>
        </w:rPr>
        <w:instrText xml:space="preserve"> PAGEREF _Toc132020053 \h </w:instrText>
      </w:r>
      <w:r>
        <w:rPr>
          <w:noProof/>
        </w:rPr>
      </w:r>
      <w:r>
        <w:rPr>
          <w:noProof/>
        </w:rPr>
        <w:fldChar w:fldCharType="separate"/>
      </w:r>
      <w:r>
        <w:rPr>
          <w:noProof/>
        </w:rPr>
        <w:t>938</w:t>
      </w:r>
      <w:r>
        <w:rPr>
          <w:noProof/>
        </w:rPr>
        <w:fldChar w:fldCharType="end"/>
      </w:r>
    </w:p>
    <w:p w14:paraId="0EB48284" w14:textId="77777777" w:rsidR="000A2F98" w:rsidRPr="00424073" w:rsidRDefault="000A2F98">
      <w:pPr>
        <w:pStyle w:val="TOC3"/>
        <w:rPr>
          <w:rFonts w:ascii="Calibri" w:hAnsi="Calibri"/>
          <w:noProof/>
          <w:sz w:val="22"/>
          <w:szCs w:val="22"/>
          <w:lang w:eastAsia="en-GB"/>
        </w:rPr>
      </w:pPr>
      <w:r>
        <w:rPr>
          <w:noProof/>
        </w:rPr>
        <w:t>R.2.2.1A</w:t>
      </w:r>
      <w:r>
        <w:rPr>
          <w:noProof/>
        </w:rPr>
        <w:tab/>
        <w:t>Modification of an IP-CAN used for SIP signalling</w:t>
      </w:r>
      <w:r>
        <w:rPr>
          <w:noProof/>
        </w:rPr>
        <w:tab/>
      </w:r>
      <w:r>
        <w:rPr>
          <w:noProof/>
        </w:rPr>
        <w:fldChar w:fldCharType="begin" w:fldLock="1"/>
      </w:r>
      <w:r>
        <w:rPr>
          <w:noProof/>
        </w:rPr>
        <w:instrText xml:space="preserve"> PAGEREF _Toc132020054 \h </w:instrText>
      </w:r>
      <w:r>
        <w:rPr>
          <w:noProof/>
        </w:rPr>
      </w:r>
      <w:r>
        <w:rPr>
          <w:noProof/>
        </w:rPr>
        <w:fldChar w:fldCharType="separate"/>
      </w:r>
      <w:r>
        <w:rPr>
          <w:noProof/>
        </w:rPr>
        <w:t>941</w:t>
      </w:r>
      <w:r>
        <w:rPr>
          <w:noProof/>
        </w:rPr>
        <w:fldChar w:fldCharType="end"/>
      </w:r>
    </w:p>
    <w:p w14:paraId="3DFFC504" w14:textId="77777777" w:rsidR="000A2F98" w:rsidRPr="00424073" w:rsidRDefault="000A2F98">
      <w:pPr>
        <w:pStyle w:val="TOC3"/>
        <w:rPr>
          <w:rFonts w:ascii="Calibri" w:hAnsi="Calibri"/>
          <w:noProof/>
          <w:sz w:val="22"/>
          <w:szCs w:val="22"/>
          <w:lang w:eastAsia="en-GB"/>
        </w:rPr>
      </w:pPr>
      <w:r>
        <w:rPr>
          <w:noProof/>
        </w:rPr>
        <w:t>R.2.2.1B</w:t>
      </w:r>
      <w:r>
        <w:rPr>
          <w:noProof/>
        </w:rPr>
        <w:tab/>
        <w:t>Re-establishment of the IP-CAN used for SIP signalling</w:t>
      </w:r>
      <w:r>
        <w:rPr>
          <w:noProof/>
        </w:rPr>
        <w:tab/>
      </w:r>
      <w:r>
        <w:rPr>
          <w:noProof/>
        </w:rPr>
        <w:fldChar w:fldCharType="begin" w:fldLock="1"/>
      </w:r>
      <w:r>
        <w:rPr>
          <w:noProof/>
        </w:rPr>
        <w:instrText xml:space="preserve"> PAGEREF _Toc132020055 \h </w:instrText>
      </w:r>
      <w:r>
        <w:rPr>
          <w:noProof/>
        </w:rPr>
      </w:r>
      <w:r>
        <w:rPr>
          <w:noProof/>
        </w:rPr>
        <w:fldChar w:fldCharType="separate"/>
      </w:r>
      <w:r>
        <w:rPr>
          <w:noProof/>
        </w:rPr>
        <w:t>941</w:t>
      </w:r>
      <w:r>
        <w:rPr>
          <w:noProof/>
        </w:rPr>
        <w:fldChar w:fldCharType="end"/>
      </w:r>
    </w:p>
    <w:p w14:paraId="1835F3BC" w14:textId="77777777" w:rsidR="000A2F98" w:rsidRPr="00424073" w:rsidRDefault="000A2F98">
      <w:pPr>
        <w:pStyle w:val="TOC3"/>
        <w:rPr>
          <w:rFonts w:ascii="Calibri" w:hAnsi="Calibri"/>
          <w:noProof/>
          <w:sz w:val="22"/>
          <w:szCs w:val="22"/>
          <w:lang w:eastAsia="en-GB"/>
        </w:rPr>
      </w:pPr>
      <w:r>
        <w:rPr>
          <w:noProof/>
        </w:rPr>
        <w:t>R.2.2.1C</w:t>
      </w:r>
      <w:r>
        <w:rPr>
          <w:noProof/>
        </w:rPr>
        <w:tab/>
        <w:t>P-CSCF restoration procedure</w:t>
      </w:r>
      <w:r>
        <w:rPr>
          <w:noProof/>
        </w:rPr>
        <w:tab/>
      </w:r>
      <w:r>
        <w:rPr>
          <w:noProof/>
        </w:rPr>
        <w:fldChar w:fldCharType="begin" w:fldLock="1"/>
      </w:r>
      <w:r>
        <w:rPr>
          <w:noProof/>
        </w:rPr>
        <w:instrText xml:space="preserve"> PAGEREF _Toc132020056 \h </w:instrText>
      </w:r>
      <w:r>
        <w:rPr>
          <w:noProof/>
        </w:rPr>
      </w:r>
      <w:r>
        <w:rPr>
          <w:noProof/>
        </w:rPr>
        <w:fldChar w:fldCharType="separate"/>
      </w:r>
      <w:r>
        <w:rPr>
          <w:noProof/>
        </w:rPr>
        <w:t>942</w:t>
      </w:r>
      <w:r>
        <w:rPr>
          <w:noProof/>
        </w:rPr>
        <w:fldChar w:fldCharType="end"/>
      </w:r>
    </w:p>
    <w:p w14:paraId="68D43F7F" w14:textId="77777777" w:rsidR="000A2F98" w:rsidRPr="00424073" w:rsidRDefault="000A2F98">
      <w:pPr>
        <w:pStyle w:val="TOC3"/>
        <w:rPr>
          <w:rFonts w:ascii="Calibri" w:hAnsi="Calibri"/>
          <w:noProof/>
          <w:sz w:val="22"/>
          <w:szCs w:val="22"/>
          <w:lang w:eastAsia="en-GB"/>
        </w:rPr>
      </w:pPr>
      <w:r>
        <w:rPr>
          <w:noProof/>
        </w:rPr>
        <w:t>R.2.2.2</w:t>
      </w:r>
      <w:r>
        <w:rPr>
          <w:noProof/>
        </w:rPr>
        <w:tab/>
        <w:t>Void</w:t>
      </w:r>
      <w:r>
        <w:rPr>
          <w:noProof/>
        </w:rPr>
        <w:tab/>
      </w:r>
      <w:r>
        <w:rPr>
          <w:noProof/>
        </w:rPr>
        <w:fldChar w:fldCharType="begin" w:fldLock="1"/>
      </w:r>
      <w:r>
        <w:rPr>
          <w:noProof/>
        </w:rPr>
        <w:instrText xml:space="preserve"> PAGEREF _Toc132020057 \h </w:instrText>
      </w:r>
      <w:r>
        <w:rPr>
          <w:noProof/>
        </w:rPr>
      </w:r>
      <w:r>
        <w:rPr>
          <w:noProof/>
        </w:rPr>
        <w:fldChar w:fldCharType="separate"/>
      </w:r>
      <w:r>
        <w:rPr>
          <w:noProof/>
        </w:rPr>
        <w:t>942</w:t>
      </w:r>
      <w:r>
        <w:rPr>
          <w:noProof/>
        </w:rPr>
        <w:fldChar w:fldCharType="end"/>
      </w:r>
    </w:p>
    <w:p w14:paraId="3194E0ED" w14:textId="77777777" w:rsidR="000A2F98" w:rsidRPr="00424073" w:rsidRDefault="000A2F98">
      <w:pPr>
        <w:pStyle w:val="TOC3"/>
        <w:rPr>
          <w:rFonts w:ascii="Calibri" w:hAnsi="Calibri"/>
          <w:noProof/>
          <w:sz w:val="22"/>
          <w:szCs w:val="22"/>
          <w:lang w:eastAsia="en-GB"/>
        </w:rPr>
      </w:pPr>
      <w:r>
        <w:rPr>
          <w:noProof/>
        </w:rPr>
        <w:t>R.2.2.3</w:t>
      </w:r>
      <w:r>
        <w:rPr>
          <w:noProof/>
        </w:rPr>
        <w:tab/>
        <w:t>IP-CAN support of DHCP based P-CSCF discovery</w:t>
      </w:r>
      <w:r>
        <w:rPr>
          <w:noProof/>
        </w:rPr>
        <w:tab/>
      </w:r>
      <w:r>
        <w:rPr>
          <w:noProof/>
        </w:rPr>
        <w:fldChar w:fldCharType="begin" w:fldLock="1"/>
      </w:r>
      <w:r>
        <w:rPr>
          <w:noProof/>
        </w:rPr>
        <w:instrText xml:space="preserve"> PAGEREF _Toc132020058 \h </w:instrText>
      </w:r>
      <w:r>
        <w:rPr>
          <w:noProof/>
        </w:rPr>
      </w:r>
      <w:r>
        <w:rPr>
          <w:noProof/>
        </w:rPr>
        <w:fldChar w:fldCharType="separate"/>
      </w:r>
      <w:r>
        <w:rPr>
          <w:noProof/>
        </w:rPr>
        <w:t>942</w:t>
      </w:r>
      <w:r>
        <w:rPr>
          <w:noProof/>
        </w:rPr>
        <w:fldChar w:fldCharType="end"/>
      </w:r>
    </w:p>
    <w:p w14:paraId="3785AC41" w14:textId="77777777" w:rsidR="000A2F98" w:rsidRPr="00424073" w:rsidRDefault="000A2F98">
      <w:pPr>
        <w:pStyle w:val="TOC3"/>
        <w:rPr>
          <w:rFonts w:ascii="Calibri" w:hAnsi="Calibri"/>
          <w:noProof/>
          <w:sz w:val="22"/>
          <w:szCs w:val="22"/>
          <w:lang w:eastAsia="en-GB"/>
        </w:rPr>
      </w:pPr>
      <w:r>
        <w:rPr>
          <w:noProof/>
        </w:rPr>
        <w:t>R.2.2.4</w:t>
      </w:r>
      <w:r>
        <w:rPr>
          <w:noProof/>
        </w:rPr>
        <w:tab/>
        <w:t>Void</w:t>
      </w:r>
      <w:r>
        <w:rPr>
          <w:noProof/>
        </w:rPr>
        <w:tab/>
      </w:r>
      <w:r>
        <w:rPr>
          <w:noProof/>
        </w:rPr>
        <w:fldChar w:fldCharType="begin" w:fldLock="1"/>
      </w:r>
      <w:r>
        <w:rPr>
          <w:noProof/>
        </w:rPr>
        <w:instrText xml:space="preserve"> PAGEREF _Toc132020059 \h </w:instrText>
      </w:r>
      <w:r>
        <w:rPr>
          <w:noProof/>
        </w:rPr>
      </w:r>
      <w:r>
        <w:rPr>
          <w:noProof/>
        </w:rPr>
        <w:fldChar w:fldCharType="separate"/>
      </w:r>
      <w:r>
        <w:rPr>
          <w:noProof/>
        </w:rPr>
        <w:t>942</w:t>
      </w:r>
      <w:r>
        <w:rPr>
          <w:noProof/>
        </w:rPr>
        <w:fldChar w:fldCharType="end"/>
      </w:r>
    </w:p>
    <w:p w14:paraId="1E2E1062" w14:textId="77777777" w:rsidR="000A2F98" w:rsidRPr="00424073" w:rsidRDefault="000A2F98">
      <w:pPr>
        <w:pStyle w:val="TOC3"/>
        <w:rPr>
          <w:rFonts w:ascii="Calibri" w:hAnsi="Calibri"/>
          <w:noProof/>
          <w:sz w:val="22"/>
          <w:szCs w:val="22"/>
          <w:lang w:eastAsia="en-GB"/>
        </w:rPr>
      </w:pPr>
      <w:r>
        <w:rPr>
          <w:noProof/>
        </w:rPr>
        <w:t>R.2.2.5</w:t>
      </w:r>
      <w:r>
        <w:rPr>
          <w:noProof/>
        </w:rPr>
        <w:tab/>
        <w:t>Tunnel procedures for media</w:t>
      </w:r>
      <w:r>
        <w:rPr>
          <w:noProof/>
        </w:rPr>
        <w:tab/>
      </w:r>
      <w:r>
        <w:rPr>
          <w:noProof/>
        </w:rPr>
        <w:fldChar w:fldCharType="begin" w:fldLock="1"/>
      </w:r>
      <w:r>
        <w:rPr>
          <w:noProof/>
        </w:rPr>
        <w:instrText xml:space="preserve"> PAGEREF _Toc132020060 \h </w:instrText>
      </w:r>
      <w:r>
        <w:rPr>
          <w:noProof/>
        </w:rPr>
      </w:r>
      <w:r>
        <w:rPr>
          <w:noProof/>
        </w:rPr>
        <w:fldChar w:fldCharType="separate"/>
      </w:r>
      <w:r>
        <w:rPr>
          <w:noProof/>
        </w:rPr>
        <w:t>942</w:t>
      </w:r>
      <w:r>
        <w:rPr>
          <w:noProof/>
        </w:rPr>
        <w:fldChar w:fldCharType="end"/>
      </w:r>
    </w:p>
    <w:p w14:paraId="6837401D" w14:textId="77777777" w:rsidR="000A2F98" w:rsidRPr="00424073" w:rsidRDefault="000A2F98">
      <w:pPr>
        <w:pStyle w:val="TOC4"/>
        <w:rPr>
          <w:rFonts w:ascii="Calibri" w:hAnsi="Calibri"/>
          <w:noProof/>
          <w:sz w:val="22"/>
          <w:szCs w:val="22"/>
          <w:lang w:eastAsia="en-GB"/>
        </w:rPr>
      </w:pPr>
      <w:r>
        <w:rPr>
          <w:noProof/>
        </w:rPr>
        <w:t>R.2.2.5.1</w:t>
      </w:r>
      <w:r>
        <w:rPr>
          <w:noProof/>
        </w:rPr>
        <w:tab/>
        <w:t>General requirements</w:t>
      </w:r>
      <w:r>
        <w:rPr>
          <w:noProof/>
        </w:rPr>
        <w:tab/>
      </w:r>
      <w:r>
        <w:rPr>
          <w:noProof/>
        </w:rPr>
        <w:fldChar w:fldCharType="begin" w:fldLock="1"/>
      </w:r>
      <w:r>
        <w:rPr>
          <w:noProof/>
        </w:rPr>
        <w:instrText xml:space="preserve"> PAGEREF _Toc132020061 \h </w:instrText>
      </w:r>
      <w:r>
        <w:rPr>
          <w:noProof/>
        </w:rPr>
      </w:r>
      <w:r>
        <w:rPr>
          <w:noProof/>
        </w:rPr>
        <w:fldChar w:fldCharType="separate"/>
      </w:r>
      <w:r>
        <w:rPr>
          <w:noProof/>
        </w:rPr>
        <w:t>942</w:t>
      </w:r>
      <w:r>
        <w:rPr>
          <w:noProof/>
        </w:rPr>
        <w:fldChar w:fldCharType="end"/>
      </w:r>
    </w:p>
    <w:p w14:paraId="2AA38170" w14:textId="77777777" w:rsidR="000A2F98" w:rsidRPr="00424073" w:rsidRDefault="000A2F98">
      <w:pPr>
        <w:pStyle w:val="TOC4"/>
        <w:rPr>
          <w:rFonts w:ascii="Calibri" w:hAnsi="Calibri"/>
          <w:noProof/>
          <w:sz w:val="22"/>
          <w:szCs w:val="22"/>
          <w:lang w:eastAsia="en-GB"/>
        </w:rPr>
      </w:pPr>
      <w:r>
        <w:rPr>
          <w:noProof/>
        </w:rPr>
        <w:t>R.2.2.5.1A</w:t>
      </w:r>
      <w:r>
        <w:rPr>
          <w:noProof/>
        </w:rPr>
        <w:tab/>
        <w:t>Modification of tunnel for media by the UE</w:t>
      </w:r>
      <w:r>
        <w:rPr>
          <w:noProof/>
        </w:rPr>
        <w:tab/>
      </w:r>
      <w:r>
        <w:rPr>
          <w:noProof/>
        </w:rPr>
        <w:fldChar w:fldCharType="begin" w:fldLock="1"/>
      </w:r>
      <w:r>
        <w:rPr>
          <w:noProof/>
        </w:rPr>
        <w:instrText xml:space="preserve"> PAGEREF _Toc132020062 \h </w:instrText>
      </w:r>
      <w:r>
        <w:rPr>
          <w:noProof/>
        </w:rPr>
      </w:r>
      <w:r>
        <w:rPr>
          <w:noProof/>
        </w:rPr>
        <w:fldChar w:fldCharType="separate"/>
      </w:r>
      <w:r>
        <w:rPr>
          <w:noProof/>
        </w:rPr>
        <w:t>943</w:t>
      </w:r>
      <w:r>
        <w:rPr>
          <w:noProof/>
        </w:rPr>
        <w:fldChar w:fldCharType="end"/>
      </w:r>
    </w:p>
    <w:p w14:paraId="5DA9648D" w14:textId="77777777" w:rsidR="000A2F98" w:rsidRPr="00424073" w:rsidRDefault="000A2F98">
      <w:pPr>
        <w:pStyle w:val="TOC4"/>
        <w:rPr>
          <w:rFonts w:ascii="Calibri" w:hAnsi="Calibri"/>
          <w:noProof/>
          <w:sz w:val="22"/>
          <w:szCs w:val="22"/>
          <w:lang w:eastAsia="en-GB"/>
        </w:rPr>
      </w:pPr>
      <w:r>
        <w:rPr>
          <w:noProof/>
        </w:rPr>
        <w:t>R.2.2.5.1B</w:t>
      </w:r>
      <w:r>
        <w:rPr>
          <w:noProof/>
        </w:rPr>
        <w:tab/>
        <w:t>Modification of tunnel for media by the network</w:t>
      </w:r>
      <w:r>
        <w:rPr>
          <w:noProof/>
        </w:rPr>
        <w:tab/>
      </w:r>
      <w:r>
        <w:rPr>
          <w:noProof/>
        </w:rPr>
        <w:fldChar w:fldCharType="begin" w:fldLock="1"/>
      </w:r>
      <w:r>
        <w:rPr>
          <w:noProof/>
        </w:rPr>
        <w:instrText xml:space="preserve"> PAGEREF _Toc132020063 \h </w:instrText>
      </w:r>
      <w:r>
        <w:rPr>
          <w:noProof/>
        </w:rPr>
      </w:r>
      <w:r>
        <w:rPr>
          <w:noProof/>
        </w:rPr>
        <w:fldChar w:fldCharType="separate"/>
      </w:r>
      <w:r>
        <w:rPr>
          <w:noProof/>
        </w:rPr>
        <w:t>943</w:t>
      </w:r>
      <w:r>
        <w:rPr>
          <w:noProof/>
        </w:rPr>
        <w:fldChar w:fldCharType="end"/>
      </w:r>
    </w:p>
    <w:p w14:paraId="46835E46" w14:textId="77777777" w:rsidR="000A2F98" w:rsidRPr="00424073" w:rsidRDefault="000A2F98">
      <w:pPr>
        <w:pStyle w:val="TOC4"/>
        <w:rPr>
          <w:rFonts w:ascii="Calibri" w:hAnsi="Calibri"/>
          <w:noProof/>
          <w:sz w:val="22"/>
          <w:szCs w:val="22"/>
          <w:lang w:eastAsia="en-GB"/>
        </w:rPr>
      </w:pPr>
      <w:r>
        <w:rPr>
          <w:noProof/>
        </w:rPr>
        <w:t>R.2.2.5.1C</w:t>
      </w:r>
      <w:r>
        <w:rPr>
          <w:noProof/>
        </w:rPr>
        <w:tab/>
        <w:t>Deactivation of tunnel for media</w:t>
      </w:r>
      <w:r>
        <w:rPr>
          <w:noProof/>
        </w:rPr>
        <w:tab/>
      </w:r>
      <w:r>
        <w:rPr>
          <w:noProof/>
        </w:rPr>
        <w:fldChar w:fldCharType="begin" w:fldLock="1"/>
      </w:r>
      <w:r>
        <w:rPr>
          <w:noProof/>
        </w:rPr>
        <w:instrText xml:space="preserve"> PAGEREF _Toc132020064 \h </w:instrText>
      </w:r>
      <w:r>
        <w:rPr>
          <w:noProof/>
        </w:rPr>
      </w:r>
      <w:r>
        <w:rPr>
          <w:noProof/>
        </w:rPr>
        <w:fldChar w:fldCharType="separate"/>
      </w:r>
      <w:r>
        <w:rPr>
          <w:noProof/>
        </w:rPr>
        <w:t>943</w:t>
      </w:r>
      <w:r>
        <w:rPr>
          <w:noProof/>
        </w:rPr>
        <w:fldChar w:fldCharType="end"/>
      </w:r>
    </w:p>
    <w:p w14:paraId="38C4703B" w14:textId="77777777" w:rsidR="000A2F98" w:rsidRPr="00424073" w:rsidRDefault="000A2F98">
      <w:pPr>
        <w:pStyle w:val="TOC4"/>
        <w:rPr>
          <w:rFonts w:ascii="Calibri" w:hAnsi="Calibri"/>
          <w:noProof/>
          <w:sz w:val="22"/>
          <w:szCs w:val="22"/>
          <w:lang w:eastAsia="en-GB"/>
        </w:rPr>
      </w:pPr>
      <w:r>
        <w:rPr>
          <w:noProof/>
        </w:rPr>
        <w:t>R.2.2.5.2</w:t>
      </w:r>
      <w:r>
        <w:rPr>
          <w:noProof/>
        </w:rPr>
        <w:tab/>
        <w:t>Special requirements applying to forked responses</w:t>
      </w:r>
      <w:r>
        <w:rPr>
          <w:noProof/>
        </w:rPr>
        <w:tab/>
      </w:r>
      <w:r>
        <w:rPr>
          <w:noProof/>
        </w:rPr>
        <w:fldChar w:fldCharType="begin" w:fldLock="1"/>
      </w:r>
      <w:r>
        <w:rPr>
          <w:noProof/>
        </w:rPr>
        <w:instrText xml:space="preserve"> PAGEREF _Toc132020065 \h </w:instrText>
      </w:r>
      <w:r>
        <w:rPr>
          <w:noProof/>
        </w:rPr>
      </w:r>
      <w:r>
        <w:rPr>
          <w:noProof/>
        </w:rPr>
        <w:fldChar w:fldCharType="separate"/>
      </w:r>
      <w:r>
        <w:rPr>
          <w:noProof/>
        </w:rPr>
        <w:t>943</w:t>
      </w:r>
      <w:r>
        <w:rPr>
          <w:noProof/>
        </w:rPr>
        <w:fldChar w:fldCharType="end"/>
      </w:r>
    </w:p>
    <w:p w14:paraId="6312683D" w14:textId="77777777" w:rsidR="000A2F98" w:rsidRPr="00424073" w:rsidRDefault="000A2F98">
      <w:pPr>
        <w:pStyle w:val="TOC4"/>
        <w:rPr>
          <w:rFonts w:ascii="Calibri" w:hAnsi="Calibri"/>
          <w:noProof/>
          <w:sz w:val="22"/>
          <w:szCs w:val="22"/>
          <w:lang w:eastAsia="en-GB"/>
        </w:rPr>
      </w:pPr>
      <w:r>
        <w:rPr>
          <w:noProof/>
        </w:rPr>
        <w:t>R.2.2.5.3</w:t>
      </w:r>
      <w:r>
        <w:rPr>
          <w:noProof/>
        </w:rPr>
        <w:tab/>
        <w:t>Unsuccessful situations</w:t>
      </w:r>
      <w:r>
        <w:rPr>
          <w:noProof/>
        </w:rPr>
        <w:tab/>
      </w:r>
      <w:r>
        <w:rPr>
          <w:noProof/>
        </w:rPr>
        <w:fldChar w:fldCharType="begin" w:fldLock="1"/>
      </w:r>
      <w:r>
        <w:rPr>
          <w:noProof/>
        </w:rPr>
        <w:instrText xml:space="preserve"> PAGEREF _Toc132020066 \h </w:instrText>
      </w:r>
      <w:r>
        <w:rPr>
          <w:noProof/>
        </w:rPr>
      </w:r>
      <w:r>
        <w:rPr>
          <w:noProof/>
        </w:rPr>
        <w:fldChar w:fldCharType="separate"/>
      </w:r>
      <w:r>
        <w:rPr>
          <w:noProof/>
        </w:rPr>
        <w:t>943</w:t>
      </w:r>
      <w:r>
        <w:rPr>
          <w:noProof/>
        </w:rPr>
        <w:fldChar w:fldCharType="end"/>
      </w:r>
    </w:p>
    <w:p w14:paraId="5435E013" w14:textId="77777777" w:rsidR="000A2F98" w:rsidRPr="00424073" w:rsidRDefault="000A2F98">
      <w:pPr>
        <w:pStyle w:val="TOC3"/>
        <w:rPr>
          <w:rFonts w:ascii="Calibri" w:hAnsi="Calibri"/>
          <w:noProof/>
          <w:sz w:val="22"/>
          <w:szCs w:val="22"/>
          <w:lang w:eastAsia="en-GB"/>
        </w:rPr>
      </w:pPr>
      <w:r>
        <w:rPr>
          <w:noProof/>
        </w:rPr>
        <w:t>R.2.2.6</w:t>
      </w:r>
      <w:r>
        <w:rPr>
          <w:noProof/>
        </w:rPr>
        <w:tab/>
        <w:t>Emergency service</w:t>
      </w:r>
      <w:r>
        <w:rPr>
          <w:noProof/>
        </w:rPr>
        <w:tab/>
      </w:r>
      <w:r>
        <w:rPr>
          <w:noProof/>
        </w:rPr>
        <w:fldChar w:fldCharType="begin" w:fldLock="1"/>
      </w:r>
      <w:r>
        <w:rPr>
          <w:noProof/>
        </w:rPr>
        <w:instrText xml:space="preserve"> PAGEREF _Toc132020067 \h </w:instrText>
      </w:r>
      <w:r>
        <w:rPr>
          <w:noProof/>
        </w:rPr>
      </w:r>
      <w:r>
        <w:rPr>
          <w:noProof/>
        </w:rPr>
        <w:fldChar w:fldCharType="separate"/>
      </w:r>
      <w:r>
        <w:rPr>
          <w:noProof/>
        </w:rPr>
        <w:t>944</w:t>
      </w:r>
      <w:r>
        <w:rPr>
          <w:noProof/>
        </w:rPr>
        <w:fldChar w:fldCharType="end"/>
      </w:r>
    </w:p>
    <w:p w14:paraId="31E212AB" w14:textId="77777777" w:rsidR="000A2F98" w:rsidRPr="00424073" w:rsidRDefault="000A2F98">
      <w:pPr>
        <w:pStyle w:val="TOC4"/>
        <w:rPr>
          <w:rFonts w:ascii="Calibri" w:hAnsi="Calibri"/>
          <w:noProof/>
          <w:sz w:val="22"/>
          <w:szCs w:val="22"/>
          <w:lang w:eastAsia="en-GB"/>
        </w:rPr>
      </w:pPr>
      <w:r>
        <w:rPr>
          <w:noProof/>
        </w:rPr>
        <w:t>R.2.2.6.1</w:t>
      </w:r>
      <w:r>
        <w:rPr>
          <w:noProof/>
        </w:rPr>
        <w:tab/>
        <w:t>General</w:t>
      </w:r>
      <w:r>
        <w:rPr>
          <w:noProof/>
        </w:rPr>
        <w:tab/>
      </w:r>
      <w:r>
        <w:rPr>
          <w:noProof/>
        </w:rPr>
        <w:fldChar w:fldCharType="begin" w:fldLock="1"/>
      </w:r>
      <w:r>
        <w:rPr>
          <w:noProof/>
        </w:rPr>
        <w:instrText xml:space="preserve"> PAGEREF _Toc132020068 \h </w:instrText>
      </w:r>
      <w:r>
        <w:rPr>
          <w:noProof/>
        </w:rPr>
      </w:r>
      <w:r>
        <w:rPr>
          <w:noProof/>
        </w:rPr>
        <w:fldChar w:fldCharType="separate"/>
      </w:r>
      <w:r>
        <w:rPr>
          <w:noProof/>
        </w:rPr>
        <w:t>944</w:t>
      </w:r>
      <w:r>
        <w:rPr>
          <w:noProof/>
        </w:rPr>
        <w:fldChar w:fldCharType="end"/>
      </w:r>
    </w:p>
    <w:p w14:paraId="48F2F4D3" w14:textId="77777777" w:rsidR="000A2F98" w:rsidRPr="00424073" w:rsidRDefault="000A2F98">
      <w:pPr>
        <w:pStyle w:val="TOC4"/>
        <w:rPr>
          <w:rFonts w:ascii="Calibri" w:hAnsi="Calibri"/>
          <w:noProof/>
          <w:sz w:val="22"/>
          <w:szCs w:val="22"/>
          <w:lang w:eastAsia="en-GB"/>
        </w:rPr>
      </w:pPr>
      <w:r>
        <w:rPr>
          <w:noProof/>
        </w:rPr>
        <w:t>R.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32020069 \h </w:instrText>
      </w:r>
      <w:r>
        <w:rPr>
          <w:noProof/>
        </w:rPr>
      </w:r>
      <w:r>
        <w:rPr>
          <w:noProof/>
        </w:rPr>
        <w:fldChar w:fldCharType="separate"/>
      </w:r>
      <w:r>
        <w:rPr>
          <w:noProof/>
        </w:rPr>
        <w:t>946</w:t>
      </w:r>
      <w:r>
        <w:rPr>
          <w:noProof/>
        </w:rPr>
        <w:fldChar w:fldCharType="end"/>
      </w:r>
    </w:p>
    <w:p w14:paraId="2BA7202A" w14:textId="77777777" w:rsidR="000A2F98" w:rsidRPr="00424073" w:rsidRDefault="000A2F98">
      <w:pPr>
        <w:pStyle w:val="TOC4"/>
        <w:rPr>
          <w:rFonts w:ascii="Calibri" w:hAnsi="Calibri"/>
          <w:noProof/>
          <w:sz w:val="22"/>
          <w:szCs w:val="22"/>
          <w:lang w:eastAsia="en-GB"/>
        </w:rPr>
      </w:pPr>
      <w:r>
        <w:rPr>
          <w:noProof/>
        </w:rPr>
        <w:t>R.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32020070 \h </w:instrText>
      </w:r>
      <w:r>
        <w:rPr>
          <w:noProof/>
        </w:rPr>
      </w:r>
      <w:r>
        <w:rPr>
          <w:noProof/>
        </w:rPr>
        <w:fldChar w:fldCharType="separate"/>
      </w:r>
      <w:r>
        <w:rPr>
          <w:noProof/>
        </w:rPr>
        <w:t>947</w:t>
      </w:r>
      <w:r>
        <w:rPr>
          <w:noProof/>
        </w:rPr>
        <w:fldChar w:fldCharType="end"/>
      </w:r>
    </w:p>
    <w:p w14:paraId="4589B91C" w14:textId="77777777" w:rsidR="000A2F98" w:rsidRPr="00424073" w:rsidRDefault="000A2F98">
      <w:pPr>
        <w:pStyle w:val="TOC4"/>
        <w:rPr>
          <w:rFonts w:ascii="Calibri" w:hAnsi="Calibri"/>
          <w:noProof/>
          <w:sz w:val="22"/>
          <w:szCs w:val="22"/>
          <w:lang w:eastAsia="en-GB"/>
        </w:rPr>
      </w:pPr>
      <w:r>
        <w:rPr>
          <w:noProof/>
        </w:rPr>
        <w:t>R.2.2.6.2</w:t>
      </w:r>
      <w:r>
        <w:rPr>
          <w:noProof/>
        </w:rPr>
        <w:tab/>
        <w:t>eCall type of emergency service</w:t>
      </w:r>
      <w:r>
        <w:rPr>
          <w:noProof/>
        </w:rPr>
        <w:tab/>
      </w:r>
      <w:r>
        <w:rPr>
          <w:noProof/>
        </w:rPr>
        <w:fldChar w:fldCharType="begin" w:fldLock="1"/>
      </w:r>
      <w:r>
        <w:rPr>
          <w:noProof/>
        </w:rPr>
        <w:instrText xml:space="preserve"> PAGEREF _Toc132020071 \h </w:instrText>
      </w:r>
      <w:r>
        <w:rPr>
          <w:noProof/>
        </w:rPr>
      </w:r>
      <w:r>
        <w:rPr>
          <w:noProof/>
        </w:rPr>
        <w:fldChar w:fldCharType="separate"/>
      </w:r>
      <w:r>
        <w:rPr>
          <w:noProof/>
        </w:rPr>
        <w:t>948</w:t>
      </w:r>
      <w:r>
        <w:rPr>
          <w:noProof/>
        </w:rPr>
        <w:fldChar w:fldCharType="end"/>
      </w:r>
    </w:p>
    <w:p w14:paraId="4F8F3672" w14:textId="77777777" w:rsidR="000A2F98" w:rsidRPr="00424073" w:rsidRDefault="000A2F98">
      <w:pPr>
        <w:pStyle w:val="TOC4"/>
        <w:rPr>
          <w:rFonts w:ascii="Calibri" w:hAnsi="Calibri"/>
          <w:noProof/>
          <w:sz w:val="22"/>
          <w:szCs w:val="22"/>
          <w:lang w:eastAsia="en-GB"/>
        </w:rPr>
      </w:pPr>
      <w:r>
        <w:rPr>
          <w:noProof/>
        </w:rPr>
        <w:t>R.2.2.6.3</w:t>
      </w:r>
      <w:r>
        <w:rPr>
          <w:noProof/>
        </w:rPr>
        <w:tab/>
        <w:t>Current location discovery during an emergency call</w:t>
      </w:r>
      <w:r>
        <w:rPr>
          <w:noProof/>
        </w:rPr>
        <w:tab/>
      </w:r>
      <w:r>
        <w:rPr>
          <w:noProof/>
        </w:rPr>
        <w:fldChar w:fldCharType="begin" w:fldLock="1"/>
      </w:r>
      <w:r>
        <w:rPr>
          <w:noProof/>
        </w:rPr>
        <w:instrText xml:space="preserve"> PAGEREF _Toc132020072 \h </w:instrText>
      </w:r>
      <w:r>
        <w:rPr>
          <w:noProof/>
        </w:rPr>
      </w:r>
      <w:r>
        <w:rPr>
          <w:noProof/>
        </w:rPr>
        <w:fldChar w:fldCharType="separate"/>
      </w:r>
      <w:r>
        <w:rPr>
          <w:noProof/>
        </w:rPr>
        <w:t>948</w:t>
      </w:r>
      <w:r>
        <w:rPr>
          <w:noProof/>
        </w:rPr>
        <w:fldChar w:fldCharType="end"/>
      </w:r>
    </w:p>
    <w:p w14:paraId="442893FF" w14:textId="77777777" w:rsidR="000A2F98" w:rsidRPr="00424073" w:rsidRDefault="000A2F98">
      <w:pPr>
        <w:pStyle w:val="TOC1"/>
        <w:rPr>
          <w:rFonts w:ascii="Calibri" w:hAnsi="Calibri"/>
          <w:noProof/>
          <w:szCs w:val="22"/>
          <w:lang w:eastAsia="en-GB"/>
        </w:rPr>
      </w:pPr>
      <w:r>
        <w:rPr>
          <w:noProof/>
        </w:rPr>
        <w:t>R.2A</w:t>
      </w:r>
      <w:r>
        <w:rPr>
          <w:noProof/>
        </w:rPr>
        <w:tab/>
        <w:t>Usage of SDP</w:t>
      </w:r>
      <w:r>
        <w:rPr>
          <w:noProof/>
        </w:rPr>
        <w:tab/>
      </w:r>
      <w:r>
        <w:rPr>
          <w:noProof/>
        </w:rPr>
        <w:fldChar w:fldCharType="begin" w:fldLock="1"/>
      </w:r>
      <w:r>
        <w:rPr>
          <w:noProof/>
        </w:rPr>
        <w:instrText xml:space="preserve"> PAGEREF _Toc132020073 \h </w:instrText>
      </w:r>
      <w:r>
        <w:rPr>
          <w:noProof/>
        </w:rPr>
      </w:r>
      <w:r>
        <w:rPr>
          <w:noProof/>
        </w:rPr>
        <w:fldChar w:fldCharType="separate"/>
      </w:r>
      <w:r>
        <w:rPr>
          <w:noProof/>
        </w:rPr>
        <w:t>948</w:t>
      </w:r>
      <w:r>
        <w:rPr>
          <w:noProof/>
        </w:rPr>
        <w:fldChar w:fldCharType="end"/>
      </w:r>
    </w:p>
    <w:p w14:paraId="63C27CA5" w14:textId="77777777" w:rsidR="000A2F98" w:rsidRPr="00424073" w:rsidRDefault="000A2F98">
      <w:pPr>
        <w:pStyle w:val="TOC2"/>
        <w:rPr>
          <w:rFonts w:ascii="Calibri" w:hAnsi="Calibri"/>
          <w:noProof/>
          <w:sz w:val="22"/>
          <w:szCs w:val="22"/>
          <w:lang w:eastAsia="en-GB"/>
        </w:rPr>
      </w:pPr>
      <w:r>
        <w:rPr>
          <w:noProof/>
        </w:rPr>
        <w:t>R.2A.0</w:t>
      </w:r>
      <w:r w:rsidRPr="00446C2B">
        <w:rPr>
          <w:noProof/>
          <w:snapToGrid w:val="0"/>
        </w:rPr>
        <w:tab/>
        <w:t>General</w:t>
      </w:r>
      <w:r>
        <w:rPr>
          <w:noProof/>
        </w:rPr>
        <w:tab/>
      </w:r>
      <w:r>
        <w:rPr>
          <w:noProof/>
        </w:rPr>
        <w:fldChar w:fldCharType="begin" w:fldLock="1"/>
      </w:r>
      <w:r>
        <w:rPr>
          <w:noProof/>
        </w:rPr>
        <w:instrText xml:space="preserve"> PAGEREF _Toc132020074 \h </w:instrText>
      </w:r>
      <w:r>
        <w:rPr>
          <w:noProof/>
        </w:rPr>
      </w:r>
      <w:r>
        <w:rPr>
          <w:noProof/>
        </w:rPr>
        <w:fldChar w:fldCharType="separate"/>
      </w:r>
      <w:r>
        <w:rPr>
          <w:noProof/>
        </w:rPr>
        <w:t>948</w:t>
      </w:r>
      <w:r>
        <w:rPr>
          <w:noProof/>
        </w:rPr>
        <w:fldChar w:fldCharType="end"/>
      </w:r>
    </w:p>
    <w:p w14:paraId="3734AC12" w14:textId="77777777" w:rsidR="000A2F98" w:rsidRPr="00424073" w:rsidRDefault="000A2F98">
      <w:pPr>
        <w:pStyle w:val="TOC2"/>
        <w:rPr>
          <w:rFonts w:ascii="Calibri" w:hAnsi="Calibri"/>
          <w:noProof/>
          <w:sz w:val="22"/>
          <w:szCs w:val="22"/>
          <w:lang w:eastAsia="en-GB"/>
        </w:rPr>
      </w:pPr>
      <w:r>
        <w:rPr>
          <w:noProof/>
        </w:rPr>
        <w:t>R.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32020075 \h </w:instrText>
      </w:r>
      <w:r>
        <w:rPr>
          <w:noProof/>
        </w:rPr>
      </w:r>
      <w:r>
        <w:rPr>
          <w:noProof/>
        </w:rPr>
        <w:fldChar w:fldCharType="separate"/>
      </w:r>
      <w:r>
        <w:rPr>
          <w:noProof/>
        </w:rPr>
        <w:t>948</w:t>
      </w:r>
      <w:r>
        <w:rPr>
          <w:noProof/>
        </w:rPr>
        <w:fldChar w:fldCharType="end"/>
      </w:r>
    </w:p>
    <w:p w14:paraId="7AB9F81E" w14:textId="77777777" w:rsidR="000A2F98" w:rsidRPr="00424073" w:rsidRDefault="000A2F98">
      <w:pPr>
        <w:pStyle w:val="TOC2"/>
        <w:rPr>
          <w:rFonts w:ascii="Calibri" w:hAnsi="Calibri"/>
          <w:noProof/>
          <w:sz w:val="22"/>
          <w:szCs w:val="22"/>
          <w:lang w:eastAsia="en-GB"/>
        </w:rPr>
      </w:pPr>
      <w:r>
        <w:rPr>
          <w:noProof/>
        </w:rPr>
        <w:t>R.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32020076 \h </w:instrText>
      </w:r>
      <w:r>
        <w:rPr>
          <w:noProof/>
        </w:rPr>
      </w:r>
      <w:r>
        <w:rPr>
          <w:noProof/>
        </w:rPr>
        <w:fldChar w:fldCharType="separate"/>
      </w:r>
      <w:r>
        <w:rPr>
          <w:noProof/>
        </w:rPr>
        <w:t>948</w:t>
      </w:r>
      <w:r>
        <w:rPr>
          <w:noProof/>
        </w:rPr>
        <w:fldChar w:fldCharType="end"/>
      </w:r>
    </w:p>
    <w:p w14:paraId="4B707EF9" w14:textId="77777777" w:rsidR="000A2F98" w:rsidRPr="00424073" w:rsidRDefault="000A2F98">
      <w:pPr>
        <w:pStyle w:val="TOC2"/>
        <w:rPr>
          <w:rFonts w:ascii="Calibri" w:hAnsi="Calibri"/>
          <w:noProof/>
          <w:sz w:val="22"/>
          <w:szCs w:val="22"/>
          <w:lang w:eastAsia="en-GB"/>
        </w:rPr>
      </w:pPr>
      <w:r>
        <w:rPr>
          <w:noProof/>
        </w:rPr>
        <w:t>R.2A.3</w:t>
      </w:r>
      <w:r>
        <w:rPr>
          <w:noProof/>
        </w:rPr>
        <w:tab/>
        <w:t>Emergency service</w:t>
      </w:r>
      <w:r>
        <w:rPr>
          <w:noProof/>
        </w:rPr>
        <w:tab/>
      </w:r>
      <w:r>
        <w:rPr>
          <w:noProof/>
        </w:rPr>
        <w:fldChar w:fldCharType="begin" w:fldLock="1"/>
      </w:r>
      <w:r>
        <w:rPr>
          <w:noProof/>
        </w:rPr>
        <w:instrText xml:space="preserve"> PAGEREF _Toc132020077 \h </w:instrText>
      </w:r>
      <w:r>
        <w:rPr>
          <w:noProof/>
        </w:rPr>
      </w:r>
      <w:r>
        <w:rPr>
          <w:noProof/>
        </w:rPr>
        <w:fldChar w:fldCharType="separate"/>
      </w:r>
      <w:r>
        <w:rPr>
          <w:noProof/>
        </w:rPr>
        <w:t>948</w:t>
      </w:r>
      <w:r>
        <w:rPr>
          <w:noProof/>
        </w:rPr>
        <w:fldChar w:fldCharType="end"/>
      </w:r>
    </w:p>
    <w:p w14:paraId="35C3FBD6" w14:textId="77777777" w:rsidR="000A2F98" w:rsidRPr="00424073" w:rsidRDefault="000A2F98">
      <w:pPr>
        <w:pStyle w:val="TOC1"/>
        <w:rPr>
          <w:rFonts w:ascii="Calibri" w:hAnsi="Calibri"/>
          <w:noProof/>
          <w:szCs w:val="22"/>
          <w:lang w:eastAsia="en-GB"/>
        </w:rPr>
      </w:pPr>
      <w:r>
        <w:rPr>
          <w:noProof/>
        </w:rPr>
        <w:t>R.3</w:t>
      </w:r>
      <w:r>
        <w:rPr>
          <w:noProof/>
        </w:rPr>
        <w:tab/>
        <w:t>Application usage of SIP</w:t>
      </w:r>
      <w:r>
        <w:rPr>
          <w:noProof/>
        </w:rPr>
        <w:tab/>
      </w:r>
      <w:r>
        <w:rPr>
          <w:noProof/>
        </w:rPr>
        <w:fldChar w:fldCharType="begin" w:fldLock="1"/>
      </w:r>
      <w:r>
        <w:rPr>
          <w:noProof/>
        </w:rPr>
        <w:instrText xml:space="preserve"> PAGEREF _Toc132020078 \h </w:instrText>
      </w:r>
      <w:r>
        <w:rPr>
          <w:noProof/>
        </w:rPr>
      </w:r>
      <w:r>
        <w:rPr>
          <w:noProof/>
        </w:rPr>
        <w:fldChar w:fldCharType="separate"/>
      </w:r>
      <w:r>
        <w:rPr>
          <w:noProof/>
        </w:rPr>
        <w:t>949</w:t>
      </w:r>
      <w:r>
        <w:rPr>
          <w:noProof/>
        </w:rPr>
        <w:fldChar w:fldCharType="end"/>
      </w:r>
    </w:p>
    <w:p w14:paraId="3AA1115E" w14:textId="77777777" w:rsidR="000A2F98" w:rsidRPr="00424073" w:rsidRDefault="000A2F98">
      <w:pPr>
        <w:pStyle w:val="TOC2"/>
        <w:rPr>
          <w:rFonts w:ascii="Calibri" w:hAnsi="Calibri"/>
          <w:noProof/>
          <w:sz w:val="22"/>
          <w:szCs w:val="22"/>
          <w:lang w:eastAsia="en-GB"/>
        </w:rPr>
      </w:pPr>
      <w:r>
        <w:rPr>
          <w:noProof/>
        </w:rPr>
        <w:t>R.3.1</w:t>
      </w:r>
      <w:r>
        <w:rPr>
          <w:noProof/>
        </w:rPr>
        <w:tab/>
        <w:t>Procedures at the UE</w:t>
      </w:r>
      <w:r>
        <w:rPr>
          <w:noProof/>
        </w:rPr>
        <w:tab/>
      </w:r>
      <w:r>
        <w:rPr>
          <w:noProof/>
        </w:rPr>
        <w:fldChar w:fldCharType="begin" w:fldLock="1"/>
      </w:r>
      <w:r>
        <w:rPr>
          <w:noProof/>
        </w:rPr>
        <w:instrText xml:space="preserve"> PAGEREF _Toc132020079 \h </w:instrText>
      </w:r>
      <w:r>
        <w:rPr>
          <w:noProof/>
        </w:rPr>
      </w:r>
      <w:r>
        <w:rPr>
          <w:noProof/>
        </w:rPr>
        <w:fldChar w:fldCharType="separate"/>
      </w:r>
      <w:r>
        <w:rPr>
          <w:noProof/>
        </w:rPr>
        <w:t>949</w:t>
      </w:r>
      <w:r>
        <w:rPr>
          <w:noProof/>
        </w:rPr>
        <w:fldChar w:fldCharType="end"/>
      </w:r>
    </w:p>
    <w:p w14:paraId="502407B5" w14:textId="77777777" w:rsidR="000A2F98" w:rsidRPr="00424073" w:rsidRDefault="000A2F98">
      <w:pPr>
        <w:pStyle w:val="TOC3"/>
        <w:rPr>
          <w:rFonts w:ascii="Calibri" w:hAnsi="Calibri"/>
          <w:noProof/>
          <w:sz w:val="22"/>
          <w:szCs w:val="22"/>
          <w:lang w:eastAsia="en-GB"/>
        </w:rPr>
      </w:pPr>
      <w:r>
        <w:rPr>
          <w:noProof/>
        </w:rPr>
        <w:t>R.3.1.0</w:t>
      </w:r>
      <w:r>
        <w:rPr>
          <w:noProof/>
        </w:rPr>
        <w:tab/>
        <w:t>Registration and authentication</w:t>
      </w:r>
      <w:r>
        <w:rPr>
          <w:noProof/>
        </w:rPr>
        <w:tab/>
      </w:r>
      <w:r>
        <w:rPr>
          <w:noProof/>
        </w:rPr>
        <w:fldChar w:fldCharType="begin" w:fldLock="1"/>
      </w:r>
      <w:r>
        <w:rPr>
          <w:noProof/>
        </w:rPr>
        <w:instrText xml:space="preserve"> PAGEREF _Toc132020080 \h </w:instrText>
      </w:r>
      <w:r>
        <w:rPr>
          <w:noProof/>
        </w:rPr>
      </w:r>
      <w:r>
        <w:rPr>
          <w:noProof/>
        </w:rPr>
        <w:fldChar w:fldCharType="separate"/>
      </w:r>
      <w:r>
        <w:rPr>
          <w:noProof/>
        </w:rPr>
        <w:t>949</w:t>
      </w:r>
      <w:r>
        <w:rPr>
          <w:noProof/>
        </w:rPr>
        <w:fldChar w:fldCharType="end"/>
      </w:r>
    </w:p>
    <w:p w14:paraId="11488C50" w14:textId="77777777" w:rsidR="000A2F98" w:rsidRPr="00424073" w:rsidRDefault="000A2F98">
      <w:pPr>
        <w:pStyle w:val="TOC3"/>
        <w:rPr>
          <w:rFonts w:ascii="Calibri" w:hAnsi="Calibri"/>
          <w:noProof/>
          <w:sz w:val="22"/>
          <w:szCs w:val="22"/>
          <w:lang w:eastAsia="en-GB"/>
        </w:rPr>
      </w:pPr>
      <w:r>
        <w:rPr>
          <w:noProof/>
          <w:lang w:eastAsia="zh-CN"/>
        </w:rPr>
        <w:t>R</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32020081 \h </w:instrText>
      </w:r>
      <w:r>
        <w:rPr>
          <w:noProof/>
        </w:rPr>
      </w:r>
      <w:r>
        <w:rPr>
          <w:noProof/>
        </w:rPr>
        <w:fldChar w:fldCharType="separate"/>
      </w:r>
      <w:r>
        <w:rPr>
          <w:noProof/>
        </w:rPr>
        <w:t>950</w:t>
      </w:r>
      <w:r>
        <w:rPr>
          <w:noProof/>
        </w:rPr>
        <w:fldChar w:fldCharType="end"/>
      </w:r>
    </w:p>
    <w:p w14:paraId="273B9F92" w14:textId="77777777" w:rsidR="000A2F98" w:rsidRPr="00424073" w:rsidRDefault="000A2F98">
      <w:pPr>
        <w:pStyle w:val="TOC3"/>
        <w:rPr>
          <w:rFonts w:ascii="Calibri" w:hAnsi="Calibri"/>
          <w:noProof/>
          <w:sz w:val="22"/>
          <w:szCs w:val="22"/>
          <w:lang w:eastAsia="en-GB"/>
        </w:rPr>
      </w:pPr>
      <w:r>
        <w:rPr>
          <w:noProof/>
        </w:rPr>
        <w:t>R.3.1.1</w:t>
      </w:r>
      <w:r>
        <w:rPr>
          <w:noProof/>
        </w:rPr>
        <w:tab/>
        <w:t>P-Access-Network-Info header field</w:t>
      </w:r>
      <w:r>
        <w:rPr>
          <w:noProof/>
        </w:rPr>
        <w:tab/>
      </w:r>
      <w:r>
        <w:rPr>
          <w:noProof/>
        </w:rPr>
        <w:fldChar w:fldCharType="begin" w:fldLock="1"/>
      </w:r>
      <w:r>
        <w:rPr>
          <w:noProof/>
        </w:rPr>
        <w:instrText xml:space="preserve"> PAGEREF _Toc132020082 \h </w:instrText>
      </w:r>
      <w:r>
        <w:rPr>
          <w:noProof/>
        </w:rPr>
      </w:r>
      <w:r>
        <w:rPr>
          <w:noProof/>
        </w:rPr>
        <w:fldChar w:fldCharType="separate"/>
      </w:r>
      <w:r>
        <w:rPr>
          <w:noProof/>
        </w:rPr>
        <w:t>950</w:t>
      </w:r>
      <w:r>
        <w:rPr>
          <w:noProof/>
        </w:rPr>
        <w:fldChar w:fldCharType="end"/>
      </w:r>
    </w:p>
    <w:p w14:paraId="35657AF5" w14:textId="77777777" w:rsidR="000A2F98" w:rsidRPr="00424073" w:rsidRDefault="000A2F98">
      <w:pPr>
        <w:pStyle w:val="TOC3"/>
        <w:rPr>
          <w:rFonts w:ascii="Calibri" w:hAnsi="Calibri"/>
          <w:noProof/>
          <w:sz w:val="22"/>
          <w:szCs w:val="22"/>
          <w:lang w:eastAsia="en-GB"/>
        </w:rPr>
      </w:pPr>
      <w:r>
        <w:rPr>
          <w:noProof/>
        </w:rPr>
        <w:t>R.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20083 \h </w:instrText>
      </w:r>
      <w:r>
        <w:rPr>
          <w:noProof/>
        </w:rPr>
      </w:r>
      <w:r>
        <w:rPr>
          <w:noProof/>
        </w:rPr>
        <w:fldChar w:fldCharType="separate"/>
      </w:r>
      <w:r>
        <w:rPr>
          <w:noProof/>
        </w:rPr>
        <w:t>950</w:t>
      </w:r>
      <w:r>
        <w:rPr>
          <w:noProof/>
        </w:rPr>
        <w:fldChar w:fldCharType="end"/>
      </w:r>
    </w:p>
    <w:p w14:paraId="112AD775" w14:textId="77777777" w:rsidR="000A2F98" w:rsidRPr="00424073" w:rsidRDefault="000A2F98">
      <w:pPr>
        <w:pStyle w:val="TOC3"/>
        <w:rPr>
          <w:rFonts w:ascii="Calibri" w:hAnsi="Calibri"/>
          <w:noProof/>
          <w:sz w:val="22"/>
          <w:szCs w:val="22"/>
          <w:lang w:eastAsia="en-GB"/>
        </w:rPr>
      </w:pPr>
      <w:r>
        <w:rPr>
          <w:noProof/>
        </w:rPr>
        <w:t>R.3.1.2</w:t>
      </w:r>
      <w:r>
        <w:rPr>
          <w:noProof/>
        </w:rPr>
        <w:tab/>
        <w:t>Availability for calls</w:t>
      </w:r>
      <w:r>
        <w:rPr>
          <w:noProof/>
        </w:rPr>
        <w:tab/>
      </w:r>
      <w:r>
        <w:rPr>
          <w:noProof/>
        </w:rPr>
        <w:fldChar w:fldCharType="begin" w:fldLock="1"/>
      </w:r>
      <w:r>
        <w:rPr>
          <w:noProof/>
        </w:rPr>
        <w:instrText xml:space="preserve"> PAGEREF _Toc132020084 \h </w:instrText>
      </w:r>
      <w:r>
        <w:rPr>
          <w:noProof/>
        </w:rPr>
      </w:r>
      <w:r>
        <w:rPr>
          <w:noProof/>
        </w:rPr>
        <w:fldChar w:fldCharType="separate"/>
      </w:r>
      <w:r>
        <w:rPr>
          <w:noProof/>
        </w:rPr>
        <w:t>950</w:t>
      </w:r>
      <w:r>
        <w:rPr>
          <w:noProof/>
        </w:rPr>
        <w:fldChar w:fldCharType="end"/>
      </w:r>
    </w:p>
    <w:p w14:paraId="33985DCD" w14:textId="77777777" w:rsidR="000A2F98" w:rsidRPr="00424073" w:rsidRDefault="000A2F98">
      <w:pPr>
        <w:pStyle w:val="TOC3"/>
        <w:rPr>
          <w:rFonts w:ascii="Calibri" w:hAnsi="Calibri"/>
          <w:noProof/>
          <w:sz w:val="22"/>
          <w:szCs w:val="22"/>
          <w:lang w:eastAsia="en-GB"/>
        </w:rPr>
      </w:pPr>
      <w:r>
        <w:rPr>
          <w:noProof/>
        </w:rPr>
        <w:t>R.3.1.2A</w:t>
      </w:r>
      <w:r>
        <w:rPr>
          <w:noProof/>
        </w:rPr>
        <w:tab/>
        <w:t>Availability for SMS</w:t>
      </w:r>
      <w:r>
        <w:rPr>
          <w:noProof/>
        </w:rPr>
        <w:tab/>
      </w:r>
      <w:r>
        <w:rPr>
          <w:noProof/>
        </w:rPr>
        <w:fldChar w:fldCharType="begin" w:fldLock="1"/>
      </w:r>
      <w:r>
        <w:rPr>
          <w:noProof/>
        </w:rPr>
        <w:instrText xml:space="preserve"> PAGEREF _Toc132020085 \h </w:instrText>
      </w:r>
      <w:r>
        <w:rPr>
          <w:noProof/>
        </w:rPr>
      </w:r>
      <w:r>
        <w:rPr>
          <w:noProof/>
        </w:rPr>
        <w:fldChar w:fldCharType="separate"/>
      </w:r>
      <w:r>
        <w:rPr>
          <w:noProof/>
        </w:rPr>
        <w:t>950</w:t>
      </w:r>
      <w:r>
        <w:rPr>
          <w:noProof/>
        </w:rPr>
        <w:fldChar w:fldCharType="end"/>
      </w:r>
    </w:p>
    <w:p w14:paraId="77534115" w14:textId="77777777" w:rsidR="000A2F98" w:rsidRPr="00424073" w:rsidRDefault="000A2F98">
      <w:pPr>
        <w:pStyle w:val="TOC3"/>
        <w:rPr>
          <w:rFonts w:ascii="Calibri" w:hAnsi="Calibri"/>
          <w:noProof/>
          <w:sz w:val="22"/>
          <w:szCs w:val="22"/>
          <w:lang w:eastAsia="en-GB"/>
        </w:rPr>
      </w:pPr>
      <w:r>
        <w:rPr>
          <w:noProof/>
        </w:rPr>
        <w:t>R.3.1.3</w:t>
      </w:r>
      <w:r>
        <w:rPr>
          <w:noProof/>
        </w:rPr>
        <w:tab/>
        <w:t>Authorization header field</w:t>
      </w:r>
      <w:r>
        <w:rPr>
          <w:noProof/>
        </w:rPr>
        <w:tab/>
      </w:r>
      <w:r>
        <w:rPr>
          <w:noProof/>
        </w:rPr>
        <w:fldChar w:fldCharType="begin" w:fldLock="1"/>
      </w:r>
      <w:r>
        <w:rPr>
          <w:noProof/>
        </w:rPr>
        <w:instrText xml:space="preserve"> PAGEREF _Toc132020086 \h </w:instrText>
      </w:r>
      <w:r>
        <w:rPr>
          <w:noProof/>
        </w:rPr>
      </w:r>
      <w:r>
        <w:rPr>
          <w:noProof/>
        </w:rPr>
        <w:fldChar w:fldCharType="separate"/>
      </w:r>
      <w:r>
        <w:rPr>
          <w:noProof/>
        </w:rPr>
        <w:t>950</w:t>
      </w:r>
      <w:r>
        <w:rPr>
          <w:noProof/>
        </w:rPr>
        <w:fldChar w:fldCharType="end"/>
      </w:r>
    </w:p>
    <w:p w14:paraId="4FF4CAFF" w14:textId="77777777" w:rsidR="000A2F98" w:rsidRPr="00424073" w:rsidRDefault="000A2F98">
      <w:pPr>
        <w:pStyle w:val="TOC3"/>
        <w:rPr>
          <w:rFonts w:ascii="Calibri" w:hAnsi="Calibri"/>
          <w:noProof/>
          <w:sz w:val="22"/>
          <w:szCs w:val="22"/>
          <w:lang w:eastAsia="en-GB"/>
        </w:rPr>
      </w:pPr>
      <w:r>
        <w:rPr>
          <w:noProof/>
        </w:rPr>
        <w:t>R.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32020087 \h </w:instrText>
      </w:r>
      <w:r>
        <w:rPr>
          <w:noProof/>
        </w:rPr>
      </w:r>
      <w:r>
        <w:rPr>
          <w:noProof/>
        </w:rPr>
        <w:fldChar w:fldCharType="separate"/>
      </w:r>
      <w:r>
        <w:rPr>
          <w:noProof/>
        </w:rPr>
        <w:t>951</w:t>
      </w:r>
      <w:r>
        <w:rPr>
          <w:noProof/>
        </w:rPr>
        <w:fldChar w:fldCharType="end"/>
      </w:r>
    </w:p>
    <w:p w14:paraId="7D1C88F3" w14:textId="77777777" w:rsidR="000A2F98" w:rsidRPr="00424073" w:rsidRDefault="000A2F98">
      <w:pPr>
        <w:pStyle w:val="TOC3"/>
        <w:rPr>
          <w:rFonts w:ascii="Calibri" w:hAnsi="Calibri"/>
          <w:noProof/>
          <w:sz w:val="22"/>
          <w:szCs w:val="22"/>
          <w:lang w:eastAsia="en-GB"/>
        </w:rPr>
      </w:pPr>
      <w:r>
        <w:rPr>
          <w:noProof/>
        </w:rPr>
        <w:t>R.3.1.5</w:t>
      </w:r>
      <w:r>
        <w:rPr>
          <w:noProof/>
        </w:rPr>
        <w:tab/>
        <w:t>3GPP PS data off</w:t>
      </w:r>
      <w:r>
        <w:rPr>
          <w:noProof/>
        </w:rPr>
        <w:tab/>
      </w:r>
      <w:r>
        <w:rPr>
          <w:noProof/>
        </w:rPr>
        <w:fldChar w:fldCharType="begin" w:fldLock="1"/>
      </w:r>
      <w:r>
        <w:rPr>
          <w:noProof/>
        </w:rPr>
        <w:instrText xml:space="preserve"> PAGEREF _Toc132020088 \h </w:instrText>
      </w:r>
      <w:r>
        <w:rPr>
          <w:noProof/>
        </w:rPr>
      </w:r>
      <w:r>
        <w:rPr>
          <w:noProof/>
        </w:rPr>
        <w:fldChar w:fldCharType="separate"/>
      </w:r>
      <w:r>
        <w:rPr>
          <w:noProof/>
        </w:rPr>
        <w:t>951</w:t>
      </w:r>
      <w:r>
        <w:rPr>
          <w:noProof/>
        </w:rPr>
        <w:fldChar w:fldCharType="end"/>
      </w:r>
    </w:p>
    <w:p w14:paraId="4ABEDD32" w14:textId="77777777" w:rsidR="000A2F98" w:rsidRPr="00424073" w:rsidRDefault="000A2F98">
      <w:pPr>
        <w:pStyle w:val="TOC3"/>
        <w:rPr>
          <w:rFonts w:ascii="Calibri" w:hAnsi="Calibri"/>
          <w:noProof/>
          <w:sz w:val="22"/>
          <w:szCs w:val="22"/>
          <w:lang w:eastAsia="en-GB"/>
        </w:rPr>
      </w:pPr>
      <w:r>
        <w:rPr>
          <w:noProof/>
        </w:rPr>
        <w:t>R.3.1.6</w:t>
      </w:r>
      <w:r>
        <w:rPr>
          <w:noProof/>
        </w:rPr>
        <w:tab/>
        <w:t>Transport mechanisms</w:t>
      </w:r>
      <w:r>
        <w:rPr>
          <w:noProof/>
        </w:rPr>
        <w:tab/>
      </w:r>
      <w:r>
        <w:rPr>
          <w:noProof/>
        </w:rPr>
        <w:fldChar w:fldCharType="begin" w:fldLock="1"/>
      </w:r>
      <w:r>
        <w:rPr>
          <w:noProof/>
        </w:rPr>
        <w:instrText xml:space="preserve"> PAGEREF _Toc132020089 \h </w:instrText>
      </w:r>
      <w:r>
        <w:rPr>
          <w:noProof/>
        </w:rPr>
      </w:r>
      <w:r>
        <w:rPr>
          <w:noProof/>
        </w:rPr>
        <w:fldChar w:fldCharType="separate"/>
      </w:r>
      <w:r>
        <w:rPr>
          <w:noProof/>
        </w:rPr>
        <w:t>951</w:t>
      </w:r>
      <w:r>
        <w:rPr>
          <w:noProof/>
        </w:rPr>
        <w:fldChar w:fldCharType="end"/>
      </w:r>
    </w:p>
    <w:p w14:paraId="17389804" w14:textId="77777777" w:rsidR="000A2F98" w:rsidRPr="00424073" w:rsidRDefault="000A2F98">
      <w:pPr>
        <w:pStyle w:val="TOC3"/>
        <w:rPr>
          <w:rFonts w:ascii="Calibri" w:hAnsi="Calibri"/>
          <w:noProof/>
          <w:sz w:val="22"/>
          <w:szCs w:val="22"/>
          <w:lang w:eastAsia="en-GB"/>
        </w:rPr>
      </w:pPr>
      <w:r>
        <w:rPr>
          <w:noProof/>
        </w:rPr>
        <w:t>R.3.1.7</w:t>
      </w:r>
      <w:r>
        <w:rPr>
          <w:noProof/>
        </w:rPr>
        <w:tab/>
        <w:t>RLOS</w:t>
      </w:r>
      <w:r>
        <w:rPr>
          <w:noProof/>
        </w:rPr>
        <w:tab/>
      </w:r>
      <w:r>
        <w:rPr>
          <w:noProof/>
        </w:rPr>
        <w:fldChar w:fldCharType="begin" w:fldLock="1"/>
      </w:r>
      <w:r>
        <w:rPr>
          <w:noProof/>
        </w:rPr>
        <w:instrText xml:space="preserve"> PAGEREF _Toc132020090 \h </w:instrText>
      </w:r>
      <w:r>
        <w:rPr>
          <w:noProof/>
        </w:rPr>
      </w:r>
      <w:r>
        <w:rPr>
          <w:noProof/>
        </w:rPr>
        <w:fldChar w:fldCharType="separate"/>
      </w:r>
      <w:r>
        <w:rPr>
          <w:noProof/>
        </w:rPr>
        <w:t>951</w:t>
      </w:r>
      <w:r>
        <w:rPr>
          <w:noProof/>
        </w:rPr>
        <w:fldChar w:fldCharType="end"/>
      </w:r>
    </w:p>
    <w:p w14:paraId="712C848D" w14:textId="77777777" w:rsidR="000A2F98" w:rsidRPr="00424073" w:rsidRDefault="000A2F98">
      <w:pPr>
        <w:pStyle w:val="TOC2"/>
        <w:rPr>
          <w:rFonts w:ascii="Calibri" w:hAnsi="Calibri"/>
          <w:noProof/>
          <w:sz w:val="22"/>
          <w:szCs w:val="22"/>
          <w:lang w:eastAsia="en-GB"/>
        </w:rPr>
      </w:pPr>
      <w:r>
        <w:rPr>
          <w:noProof/>
        </w:rPr>
        <w:t>R.3.2</w:t>
      </w:r>
      <w:r>
        <w:rPr>
          <w:noProof/>
        </w:rPr>
        <w:tab/>
        <w:t>Procedures at the P-CSCF</w:t>
      </w:r>
      <w:r>
        <w:rPr>
          <w:noProof/>
        </w:rPr>
        <w:tab/>
      </w:r>
      <w:r>
        <w:rPr>
          <w:noProof/>
        </w:rPr>
        <w:fldChar w:fldCharType="begin" w:fldLock="1"/>
      </w:r>
      <w:r>
        <w:rPr>
          <w:noProof/>
        </w:rPr>
        <w:instrText xml:space="preserve"> PAGEREF _Toc132020091 \h </w:instrText>
      </w:r>
      <w:r>
        <w:rPr>
          <w:noProof/>
        </w:rPr>
      </w:r>
      <w:r>
        <w:rPr>
          <w:noProof/>
        </w:rPr>
        <w:fldChar w:fldCharType="separate"/>
      </w:r>
      <w:r>
        <w:rPr>
          <w:noProof/>
        </w:rPr>
        <w:t>951</w:t>
      </w:r>
      <w:r>
        <w:rPr>
          <w:noProof/>
        </w:rPr>
        <w:fldChar w:fldCharType="end"/>
      </w:r>
    </w:p>
    <w:p w14:paraId="53E610C7" w14:textId="77777777" w:rsidR="000A2F98" w:rsidRPr="00424073" w:rsidRDefault="000A2F98">
      <w:pPr>
        <w:pStyle w:val="TOC3"/>
        <w:rPr>
          <w:rFonts w:ascii="Calibri" w:hAnsi="Calibri"/>
          <w:noProof/>
          <w:sz w:val="22"/>
          <w:szCs w:val="22"/>
          <w:lang w:eastAsia="en-GB"/>
        </w:rPr>
      </w:pPr>
      <w:r>
        <w:rPr>
          <w:noProof/>
        </w:rPr>
        <w:t>R.3.2.0</w:t>
      </w:r>
      <w:r>
        <w:rPr>
          <w:noProof/>
        </w:rPr>
        <w:tab/>
        <w:t>Registration and authentication</w:t>
      </w:r>
      <w:r>
        <w:rPr>
          <w:noProof/>
        </w:rPr>
        <w:tab/>
      </w:r>
      <w:r>
        <w:rPr>
          <w:noProof/>
        </w:rPr>
        <w:fldChar w:fldCharType="begin" w:fldLock="1"/>
      </w:r>
      <w:r>
        <w:rPr>
          <w:noProof/>
        </w:rPr>
        <w:instrText xml:space="preserve"> PAGEREF _Toc132020092 \h </w:instrText>
      </w:r>
      <w:r>
        <w:rPr>
          <w:noProof/>
        </w:rPr>
      </w:r>
      <w:r>
        <w:rPr>
          <w:noProof/>
        </w:rPr>
        <w:fldChar w:fldCharType="separate"/>
      </w:r>
      <w:r>
        <w:rPr>
          <w:noProof/>
        </w:rPr>
        <w:t>951</w:t>
      </w:r>
      <w:r>
        <w:rPr>
          <w:noProof/>
        </w:rPr>
        <w:fldChar w:fldCharType="end"/>
      </w:r>
    </w:p>
    <w:p w14:paraId="3C1E905D" w14:textId="77777777" w:rsidR="000A2F98" w:rsidRPr="00424073" w:rsidRDefault="000A2F98">
      <w:pPr>
        <w:pStyle w:val="TOC3"/>
        <w:rPr>
          <w:rFonts w:ascii="Calibri" w:hAnsi="Calibri"/>
          <w:noProof/>
          <w:sz w:val="22"/>
          <w:szCs w:val="22"/>
          <w:lang w:eastAsia="en-GB"/>
        </w:rPr>
      </w:pPr>
      <w:r>
        <w:rPr>
          <w:noProof/>
        </w:rPr>
        <w:t>R.3.2.1</w:t>
      </w:r>
      <w:r>
        <w:rPr>
          <w:noProof/>
        </w:rPr>
        <w:tab/>
        <w:t>Determining network to which the originating user is attached</w:t>
      </w:r>
      <w:r>
        <w:rPr>
          <w:noProof/>
        </w:rPr>
        <w:tab/>
      </w:r>
      <w:r>
        <w:rPr>
          <w:noProof/>
        </w:rPr>
        <w:fldChar w:fldCharType="begin" w:fldLock="1"/>
      </w:r>
      <w:r>
        <w:rPr>
          <w:noProof/>
        </w:rPr>
        <w:instrText xml:space="preserve"> PAGEREF _Toc132020093 \h </w:instrText>
      </w:r>
      <w:r>
        <w:rPr>
          <w:noProof/>
        </w:rPr>
      </w:r>
      <w:r>
        <w:rPr>
          <w:noProof/>
        </w:rPr>
        <w:fldChar w:fldCharType="separate"/>
      </w:r>
      <w:r>
        <w:rPr>
          <w:noProof/>
        </w:rPr>
        <w:t>952</w:t>
      </w:r>
      <w:r>
        <w:rPr>
          <w:noProof/>
        </w:rPr>
        <w:fldChar w:fldCharType="end"/>
      </w:r>
    </w:p>
    <w:p w14:paraId="7B95131A" w14:textId="77777777" w:rsidR="000A2F98" w:rsidRPr="00424073" w:rsidRDefault="000A2F98">
      <w:pPr>
        <w:pStyle w:val="TOC3"/>
        <w:rPr>
          <w:rFonts w:ascii="Calibri" w:hAnsi="Calibri"/>
          <w:noProof/>
          <w:sz w:val="22"/>
          <w:szCs w:val="22"/>
          <w:lang w:eastAsia="en-GB"/>
        </w:rPr>
      </w:pPr>
      <w:r>
        <w:rPr>
          <w:noProof/>
        </w:rPr>
        <w:t>R.3.2.2</w:t>
      </w:r>
      <w:r>
        <w:rPr>
          <w:noProof/>
        </w:rPr>
        <w:tab/>
        <w:t>Location information handling</w:t>
      </w:r>
      <w:r>
        <w:rPr>
          <w:noProof/>
        </w:rPr>
        <w:tab/>
      </w:r>
      <w:r>
        <w:rPr>
          <w:noProof/>
        </w:rPr>
        <w:fldChar w:fldCharType="begin" w:fldLock="1"/>
      </w:r>
      <w:r>
        <w:rPr>
          <w:noProof/>
        </w:rPr>
        <w:instrText xml:space="preserve"> PAGEREF _Toc132020094 \h </w:instrText>
      </w:r>
      <w:r>
        <w:rPr>
          <w:noProof/>
        </w:rPr>
      </w:r>
      <w:r>
        <w:rPr>
          <w:noProof/>
        </w:rPr>
        <w:fldChar w:fldCharType="separate"/>
      </w:r>
      <w:r>
        <w:rPr>
          <w:noProof/>
        </w:rPr>
        <w:t>952</w:t>
      </w:r>
      <w:r>
        <w:rPr>
          <w:noProof/>
        </w:rPr>
        <w:fldChar w:fldCharType="end"/>
      </w:r>
    </w:p>
    <w:p w14:paraId="210ACC0D" w14:textId="77777777" w:rsidR="000A2F98" w:rsidRPr="00424073" w:rsidRDefault="000A2F98">
      <w:pPr>
        <w:pStyle w:val="TOC3"/>
        <w:rPr>
          <w:rFonts w:ascii="Calibri" w:hAnsi="Calibri"/>
          <w:noProof/>
          <w:sz w:val="22"/>
          <w:szCs w:val="22"/>
          <w:lang w:eastAsia="en-GB"/>
        </w:rPr>
      </w:pPr>
      <w:r>
        <w:rPr>
          <w:noProof/>
        </w:rPr>
        <w:t>R.3.2.3</w:t>
      </w:r>
      <w:r>
        <w:rPr>
          <w:noProof/>
        </w:rPr>
        <w:tab/>
        <w:t>Prohibited usage of PDN connection for emergency bearer services</w:t>
      </w:r>
      <w:r>
        <w:rPr>
          <w:noProof/>
        </w:rPr>
        <w:tab/>
      </w:r>
      <w:r>
        <w:rPr>
          <w:noProof/>
        </w:rPr>
        <w:fldChar w:fldCharType="begin" w:fldLock="1"/>
      </w:r>
      <w:r>
        <w:rPr>
          <w:noProof/>
        </w:rPr>
        <w:instrText xml:space="preserve"> PAGEREF _Toc132020095 \h </w:instrText>
      </w:r>
      <w:r>
        <w:rPr>
          <w:noProof/>
        </w:rPr>
      </w:r>
      <w:r>
        <w:rPr>
          <w:noProof/>
        </w:rPr>
        <w:fldChar w:fldCharType="separate"/>
      </w:r>
      <w:r>
        <w:rPr>
          <w:noProof/>
        </w:rPr>
        <w:t>952</w:t>
      </w:r>
      <w:r>
        <w:rPr>
          <w:noProof/>
        </w:rPr>
        <w:fldChar w:fldCharType="end"/>
      </w:r>
    </w:p>
    <w:p w14:paraId="3642CF16" w14:textId="77777777" w:rsidR="000A2F98" w:rsidRPr="00424073" w:rsidRDefault="000A2F98">
      <w:pPr>
        <w:pStyle w:val="TOC3"/>
        <w:rPr>
          <w:rFonts w:ascii="Calibri" w:hAnsi="Calibri"/>
          <w:noProof/>
          <w:sz w:val="22"/>
          <w:szCs w:val="22"/>
          <w:lang w:eastAsia="en-GB"/>
        </w:rPr>
      </w:pPr>
      <w:r>
        <w:rPr>
          <w:noProof/>
        </w:rPr>
        <w:t>R.3.2.4</w:t>
      </w:r>
      <w:r>
        <w:rPr>
          <w:noProof/>
        </w:rPr>
        <w:tab/>
        <w:t>Void</w:t>
      </w:r>
      <w:r>
        <w:rPr>
          <w:noProof/>
        </w:rPr>
        <w:tab/>
      </w:r>
      <w:r>
        <w:rPr>
          <w:noProof/>
        </w:rPr>
        <w:fldChar w:fldCharType="begin" w:fldLock="1"/>
      </w:r>
      <w:r>
        <w:rPr>
          <w:noProof/>
        </w:rPr>
        <w:instrText xml:space="preserve"> PAGEREF _Toc132020096 \h </w:instrText>
      </w:r>
      <w:r>
        <w:rPr>
          <w:noProof/>
        </w:rPr>
      </w:r>
      <w:r>
        <w:rPr>
          <w:noProof/>
        </w:rPr>
        <w:fldChar w:fldCharType="separate"/>
      </w:r>
      <w:r>
        <w:rPr>
          <w:noProof/>
        </w:rPr>
        <w:t>952</w:t>
      </w:r>
      <w:r>
        <w:rPr>
          <w:noProof/>
        </w:rPr>
        <w:fldChar w:fldCharType="end"/>
      </w:r>
    </w:p>
    <w:p w14:paraId="3C0F59F5" w14:textId="77777777" w:rsidR="000A2F98" w:rsidRPr="00424073" w:rsidRDefault="000A2F98">
      <w:pPr>
        <w:pStyle w:val="TOC3"/>
        <w:rPr>
          <w:rFonts w:ascii="Calibri" w:hAnsi="Calibri"/>
          <w:noProof/>
          <w:sz w:val="22"/>
          <w:szCs w:val="22"/>
          <w:lang w:eastAsia="en-GB"/>
        </w:rPr>
      </w:pPr>
      <w:r>
        <w:rPr>
          <w:noProof/>
        </w:rPr>
        <w:t>R.3.2.5</w:t>
      </w:r>
      <w:r>
        <w:rPr>
          <w:noProof/>
        </w:rPr>
        <w:tab/>
        <w:t>Void</w:t>
      </w:r>
      <w:r>
        <w:rPr>
          <w:noProof/>
        </w:rPr>
        <w:tab/>
      </w:r>
      <w:r>
        <w:rPr>
          <w:noProof/>
        </w:rPr>
        <w:fldChar w:fldCharType="begin" w:fldLock="1"/>
      </w:r>
      <w:r>
        <w:rPr>
          <w:noProof/>
        </w:rPr>
        <w:instrText xml:space="preserve"> PAGEREF _Toc132020097 \h </w:instrText>
      </w:r>
      <w:r>
        <w:rPr>
          <w:noProof/>
        </w:rPr>
      </w:r>
      <w:r>
        <w:rPr>
          <w:noProof/>
        </w:rPr>
        <w:fldChar w:fldCharType="separate"/>
      </w:r>
      <w:r>
        <w:rPr>
          <w:noProof/>
        </w:rPr>
        <w:t>952</w:t>
      </w:r>
      <w:r>
        <w:rPr>
          <w:noProof/>
        </w:rPr>
        <w:fldChar w:fldCharType="end"/>
      </w:r>
    </w:p>
    <w:p w14:paraId="33FAD31D" w14:textId="77777777" w:rsidR="000A2F98" w:rsidRPr="00424073" w:rsidRDefault="000A2F98">
      <w:pPr>
        <w:pStyle w:val="TOC3"/>
        <w:rPr>
          <w:rFonts w:ascii="Calibri" w:hAnsi="Calibri"/>
          <w:noProof/>
          <w:sz w:val="22"/>
          <w:szCs w:val="22"/>
          <w:lang w:eastAsia="en-GB"/>
        </w:rPr>
      </w:pPr>
      <w:r>
        <w:rPr>
          <w:noProof/>
        </w:rPr>
        <w:t>R.3.2.6</w:t>
      </w:r>
      <w:r>
        <w:rPr>
          <w:noProof/>
        </w:rPr>
        <w:tab/>
        <w:t>Resource sharing</w:t>
      </w:r>
      <w:r>
        <w:rPr>
          <w:noProof/>
        </w:rPr>
        <w:tab/>
      </w:r>
      <w:r>
        <w:rPr>
          <w:noProof/>
        </w:rPr>
        <w:fldChar w:fldCharType="begin" w:fldLock="1"/>
      </w:r>
      <w:r>
        <w:rPr>
          <w:noProof/>
        </w:rPr>
        <w:instrText xml:space="preserve"> PAGEREF _Toc132020098 \h </w:instrText>
      </w:r>
      <w:r>
        <w:rPr>
          <w:noProof/>
        </w:rPr>
      </w:r>
      <w:r>
        <w:rPr>
          <w:noProof/>
        </w:rPr>
        <w:fldChar w:fldCharType="separate"/>
      </w:r>
      <w:r>
        <w:rPr>
          <w:noProof/>
        </w:rPr>
        <w:t>952</w:t>
      </w:r>
      <w:r>
        <w:rPr>
          <w:noProof/>
        </w:rPr>
        <w:fldChar w:fldCharType="end"/>
      </w:r>
    </w:p>
    <w:p w14:paraId="3881C179" w14:textId="77777777" w:rsidR="000A2F98" w:rsidRPr="00424073" w:rsidRDefault="000A2F98">
      <w:pPr>
        <w:pStyle w:val="TOC3"/>
        <w:rPr>
          <w:rFonts w:ascii="Calibri" w:hAnsi="Calibri"/>
          <w:noProof/>
          <w:sz w:val="22"/>
          <w:szCs w:val="22"/>
          <w:lang w:eastAsia="en-GB"/>
        </w:rPr>
      </w:pPr>
      <w:r>
        <w:rPr>
          <w:noProof/>
        </w:rPr>
        <w:t>R.3.2.7</w:t>
      </w:r>
      <w:r>
        <w:rPr>
          <w:noProof/>
        </w:rPr>
        <w:tab/>
        <w:t>Priority sharing</w:t>
      </w:r>
      <w:r>
        <w:rPr>
          <w:noProof/>
        </w:rPr>
        <w:tab/>
      </w:r>
      <w:r>
        <w:rPr>
          <w:noProof/>
        </w:rPr>
        <w:fldChar w:fldCharType="begin" w:fldLock="1"/>
      </w:r>
      <w:r>
        <w:rPr>
          <w:noProof/>
        </w:rPr>
        <w:instrText xml:space="preserve"> PAGEREF _Toc132020099 \h </w:instrText>
      </w:r>
      <w:r>
        <w:rPr>
          <w:noProof/>
        </w:rPr>
      </w:r>
      <w:r>
        <w:rPr>
          <w:noProof/>
        </w:rPr>
        <w:fldChar w:fldCharType="separate"/>
      </w:r>
      <w:r>
        <w:rPr>
          <w:noProof/>
        </w:rPr>
        <w:t>953</w:t>
      </w:r>
      <w:r>
        <w:rPr>
          <w:noProof/>
        </w:rPr>
        <w:fldChar w:fldCharType="end"/>
      </w:r>
    </w:p>
    <w:p w14:paraId="64E812CD" w14:textId="77777777" w:rsidR="000A2F98" w:rsidRPr="00424073" w:rsidRDefault="000A2F98">
      <w:pPr>
        <w:pStyle w:val="TOC3"/>
        <w:rPr>
          <w:rFonts w:ascii="Calibri" w:hAnsi="Calibri"/>
          <w:noProof/>
          <w:sz w:val="22"/>
          <w:szCs w:val="22"/>
          <w:lang w:eastAsia="en-GB"/>
        </w:rPr>
      </w:pPr>
      <w:r>
        <w:rPr>
          <w:noProof/>
        </w:rPr>
        <w:t>R.3.2.8</w:t>
      </w:r>
      <w:r>
        <w:rPr>
          <w:noProof/>
        </w:rPr>
        <w:tab/>
        <w:t>RLOS</w:t>
      </w:r>
      <w:r>
        <w:rPr>
          <w:noProof/>
        </w:rPr>
        <w:tab/>
      </w:r>
      <w:r>
        <w:rPr>
          <w:noProof/>
        </w:rPr>
        <w:fldChar w:fldCharType="begin" w:fldLock="1"/>
      </w:r>
      <w:r>
        <w:rPr>
          <w:noProof/>
        </w:rPr>
        <w:instrText xml:space="preserve"> PAGEREF _Toc132020100 \h </w:instrText>
      </w:r>
      <w:r>
        <w:rPr>
          <w:noProof/>
        </w:rPr>
      </w:r>
      <w:r>
        <w:rPr>
          <w:noProof/>
        </w:rPr>
        <w:fldChar w:fldCharType="separate"/>
      </w:r>
      <w:r>
        <w:rPr>
          <w:noProof/>
        </w:rPr>
        <w:t>953</w:t>
      </w:r>
      <w:r>
        <w:rPr>
          <w:noProof/>
        </w:rPr>
        <w:fldChar w:fldCharType="end"/>
      </w:r>
    </w:p>
    <w:p w14:paraId="36262621" w14:textId="77777777" w:rsidR="000A2F98" w:rsidRPr="00424073" w:rsidRDefault="000A2F98">
      <w:pPr>
        <w:pStyle w:val="TOC2"/>
        <w:rPr>
          <w:rFonts w:ascii="Calibri" w:hAnsi="Calibri"/>
          <w:noProof/>
          <w:sz w:val="22"/>
          <w:szCs w:val="22"/>
          <w:lang w:eastAsia="en-GB"/>
        </w:rPr>
      </w:pPr>
      <w:r>
        <w:rPr>
          <w:noProof/>
        </w:rPr>
        <w:t>R.3.3</w:t>
      </w:r>
      <w:r>
        <w:rPr>
          <w:noProof/>
        </w:rPr>
        <w:tab/>
        <w:t>Procedures at the S-CSCF</w:t>
      </w:r>
      <w:r>
        <w:rPr>
          <w:noProof/>
        </w:rPr>
        <w:tab/>
      </w:r>
      <w:r>
        <w:rPr>
          <w:noProof/>
        </w:rPr>
        <w:fldChar w:fldCharType="begin" w:fldLock="1"/>
      </w:r>
      <w:r>
        <w:rPr>
          <w:noProof/>
        </w:rPr>
        <w:instrText xml:space="preserve"> PAGEREF _Toc132020101 \h </w:instrText>
      </w:r>
      <w:r>
        <w:rPr>
          <w:noProof/>
        </w:rPr>
      </w:r>
      <w:r>
        <w:rPr>
          <w:noProof/>
        </w:rPr>
        <w:fldChar w:fldCharType="separate"/>
      </w:r>
      <w:r>
        <w:rPr>
          <w:noProof/>
        </w:rPr>
        <w:t>953</w:t>
      </w:r>
      <w:r>
        <w:rPr>
          <w:noProof/>
        </w:rPr>
        <w:fldChar w:fldCharType="end"/>
      </w:r>
    </w:p>
    <w:p w14:paraId="709189CA" w14:textId="77777777" w:rsidR="000A2F98" w:rsidRPr="00424073" w:rsidRDefault="000A2F98">
      <w:pPr>
        <w:pStyle w:val="TOC3"/>
        <w:rPr>
          <w:rFonts w:ascii="Calibri" w:hAnsi="Calibri"/>
          <w:noProof/>
          <w:sz w:val="22"/>
          <w:szCs w:val="22"/>
          <w:lang w:eastAsia="en-GB"/>
        </w:rPr>
      </w:pPr>
      <w:r>
        <w:rPr>
          <w:noProof/>
        </w:rPr>
        <w:t>R.3.3.1</w:t>
      </w:r>
      <w:r>
        <w:rPr>
          <w:noProof/>
        </w:rPr>
        <w:tab/>
        <w:t>Notification of AS about registration status</w:t>
      </w:r>
      <w:r>
        <w:rPr>
          <w:noProof/>
        </w:rPr>
        <w:tab/>
      </w:r>
      <w:r>
        <w:rPr>
          <w:noProof/>
        </w:rPr>
        <w:fldChar w:fldCharType="begin" w:fldLock="1"/>
      </w:r>
      <w:r>
        <w:rPr>
          <w:noProof/>
        </w:rPr>
        <w:instrText xml:space="preserve"> PAGEREF _Toc132020102 \h </w:instrText>
      </w:r>
      <w:r>
        <w:rPr>
          <w:noProof/>
        </w:rPr>
      </w:r>
      <w:r>
        <w:rPr>
          <w:noProof/>
        </w:rPr>
        <w:fldChar w:fldCharType="separate"/>
      </w:r>
      <w:r>
        <w:rPr>
          <w:noProof/>
        </w:rPr>
        <w:t>953</w:t>
      </w:r>
      <w:r>
        <w:rPr>
          <w:noProof/>
        </w:rPr>
        <w:fldChar w:fldCharType="end"/>
      </w:r>
    </w:p>
    <w:p w14:paraId="1A60075E" w14:textId="77777777" w:rsidR="000A2F98" w:rsidRPr="00424073" w:rsidRDefault="000A2F98">
      <w:pPr>
        <w:pStyle w:val="TOC3"/>
        <w:rPr>
          <w:rFonts w:ascii="Calibri" w:hAnsi="Calibri"/>
          <w:noProof/>
          <w:sz w:val="22"/>
          <w:szCs w:val="22"/>
          <w:lang w:eastAsia="en-GB"/>
        </w:rPr>
      </w:pPr>
      <w:r>
        <w:rPr>
          <w:noProof/>
        </w:rPr>
        <w:t>R.3.3.2</w:t>
      </w:r>
      <w:r>
        <w:rPr>
          <w:noProof/>
        </w:rPr>
        <w:tab/>
        <w:t>RLOS</w:t>
      </w:r>
      <w:r>
        <w:rPr>
          <w:noProof/>
        </w:rPr>
        <w:tab/>
      </w:r>
      <w:r>
        <w:rPr>
          <w:noProof/>
        </w:rPr>
        <w:fldChar w:fldCharType="begin" w:fldLock="1"/>
      </w:r>
      <w:r>
        <w:rPr>
          <w:noProof/>
        </w:rPr>
        <w:instrText xml:space="preserve"> PAGEREF _Toc132020103 \h </w:instrText>
      </w:r>
      <w:r>
        <w:rPr>
          <w:noProof/>
        </w:rPr>
      </w:r>
      <w:r>
        <w:rPr>
          <w:noProof/>
        </w:rPr>
        <w:fldChar w:fldCharType="separate"/>
      </w:r>
      <w:r>
        <w:rPr>
          <w:noProof/>
        </w:rPr>
        <w:t>953</w:t>
      </w:r>
      <w:r>
        <w:rPr>
          <w:noProof/>
        </w:rPr>
        <w:fldChar w:fldCharType="end"/>
      </w:r>
    </w:p>
    <w:p w14:paraId="710753B9" w14:textId="77777777" w:rsidR="000A2F98" w:rsidRPr="00424073" w:rsidRDefault="000A2F98">
      <w:pPr>
        <w:pStyle w:val="TOC1"/>
        <w:rPr>
          <w:rFonts w:ascii="Calibri" w:hAnsi="Calibri"/>
          <w:noProof/>
          <w:szCs w:val="22"/>
          <w:lang w:eastAsia="en-GB"/>
        </w:rPr>
      </w:pPr>
      <w:r>
        <w:rPr>
          <w:noProof/>
        </w:rPr>
        <w:t>R.4</w:t>
      </w:r>
      <w:r>
        <w:rPr>
          <w:noProof/>
        </w:rPr>
        <w:tab/>
        <w:t>3GPP specific encoding for SIP header field extensions</w:t>
      </w:r>
      <w:r>
        <w:rPr>
          <w:noProof/>
        </w:rPr>
        <w:tab/>
      </w:r>
      <w:r>
        <w:rPr>
          <w:noProof/>
        </w:rPr>
        <w:fldChar w:fldCharType="begin" w:fldLock="1"/>
      </w:r>
      <w:r>
        <w:rPr>
          <w:noProof/>
        </w:rPr>
        <w:instrText xml:space="preserve"> PAGEREF _Toc132020104 \h </w:instrText>
      </w:r>
      <w:r>
        <w:rPr>
          <w:noProof/>
        </w:rPr>
      </w:r>
      <w:r>
        <w:rPr>
          <w:noProof/>
        </w:rPr>
        <w:fldChar w:fldCharType="separate"/>
      </w:r>
      <w:r>
        <w:rPr>
          <w:noProof/>
        </w:rPr>
        <w:t>953</w:t>
      </w:r>
      <w:r>
        <w:rPr>
          <w:noProof/>
        </w:rPr>
        <w:fldChar w:fldCharType="end"/>
      </w:r>
    </w:p>
    <w:p w14:paraId="4123D159" w14:textId="77777777" w:rsidR="000A2F98" w:rsidRPr="00424073" w:rsidRDefault="000A2F98">
      <w:pPr>
        <w:pStyle w:val="TOC2"/>
        <w:rPr>
          <w:rFonts w:ascii="Calibri" w:hAnsi="Calibri"/>
          <w:noProof/>
          <w:sz w:val="22"/>
          <w:szCs w:val="22"/>
          <w:lang w:eastAsia="en-GB"/>
        </w:rPr>
      </w:pPr>
      <w:r>
        <w:rPr>
          <w:noProof/>
        </w:rPr>
        <w:t>R.4.1</w:t>
      </w:r>
      <w:r>
        <w:rPr>
          <w:noProof/>
        </w:rPr>
        <w:tab/>
        <w:t>Void</w:t>
      </w:r>
      <w:r>
        <w:rPr>
          <w:noProof/>
        </w:rPr>
        <w:tab/>
      </w:r>
      <w:r>
        <w:rPr>
          <w:noProof/>
        </w:rPr>
        <w:fldChar w:fldCharType="begin" w:fldLock="1"/>
      </w:r>
      <w:r>
        <w:rPr>
          <w:noProof/>
        </w:rPr>
        <w:instrText xml:space="preserve"> PAGEREF _Toc132020105 \h </w:instrText>
      </w:r>
      <w:r>
        <w:rPr>
          <w:noProof/>
        </w:rPr>
      </w:r>
      <w:r>
        <w:rPr>
          <w:noProof/>
        </w:rPr>
        <w:fldChar w:fldCharType="separate"/>
      </w:r>
      <w:r>
        <w:rPr>
          <w:noProof/>
        </w:rPr>
        <w:t>953</w:t>
      </w:r>
      <w:r>
        <w:rPr>
          <w:noProof/>
        </w:rPr>
        <w:fldChar w:fldCharType="end"/>
      </w:r>
    </w:p>
    <w:p w14:paraId="162327F7" w14:textId="77777777" w:rsidR="000A2F98" w:rsidRPr="00424073" w:rsidRDefault="000A2F98">
      <w:pPr>
        <w:pStyle w:val="TOC1"/>
        <w:rPr>
          <w:rFonts w:ascii="Calibri" w:hAnsi="Calibri"/>
          <w:noProof/>
          <w:szCs w:val="22"/>
          <w:lang w:eastAsia="en-GB"/>
        </w:rPr>
      </w:pPr>
      <w:r>
        <w:rPr>
          <w:noProof/>
          <w:lang w:eastAsia="ja-JP"/>
        </w:rPr>
        <w:t>R</w:t>
      </w:r>
      <w:r>
        <w:rPr>
          <w:noProof/>
        </w:rPr>
        <w:t>.5</w:t>
      </w:r>
      <w:r>
        <w:rPr>
          <w:noProof/>
        </w:rPr>
        <w:tab/>
        <w:t>Use of circuit-switched domain</w:t>
      </w:r>
      <w:r>
        <w:rPr>
          <w:noProof/>
        </w:rPr>
        <w:tab/>
      </w:r>
      <w:r>
        <w:rPr>
          <w:noProof/>
        </w:rPr>
        <w:fldChar w:fldCharType="begin" w:fldLock="1"/>
      </w:r>
      <w:r>
        <w:rPr>
          <w:noProof/>
        </w:rPr>
        <w:instrText xml:space="preserve"> PAGEREF _Toc132020106 \h </w:instrText>
      </w:r>
      <w:r>
        <w:rPr>
          <w:noProof/>
        </w:rPr>
      </w:r>
      <w:r>
        <w:rPr>
          <w:noProof/>
        </w:rPr>
        <w:fldChar w:fldCharType="separate"/>
      </w:r>
      <w:r>
        <w:rPr>
          <w:noProof/>
        </w:rPr>
        <w:t>953</w:t>
      </w:r>
      <w:r>
        <w:rPr>
          <w:noProof/>
        </w:rPr>
        <w:fldChar w:fldCharType="end"/>
      </w:r>
    </w:p>
    <w:p w14:paraId="5DC0E008" w14:textId="77777777" w:rsidR="000A2F98" w:rsidRPr="00424073" w:rsidRDefault="000A2F98">
      <w:pPr>
        <w:pStyle w:val="TOC8"/>
        <w:rPr>
          <w:rFonts w:ascii="Calibri" w:hAnsi="Calibri"/>
          <w:b w:val="0"/>
          <w:noProof/>
          <w:szCs w:val="22"/>
          <w:lang w:eastAsia="en-GB"/>
        </w:rPr>
      </w:pPr>
      <w:r w:rsidRPr="00446C2B">
        <w:rPr>
          <w:rFonts w:cs="Arial"/>
          <w:noProof/>
        </w:rPr>
        <w:t>Annex S (normative): IP-Connectivity Access Network specific concepts when using DVB-RCS2 to access IM CN subsystem</w:t>
      </w:r>
      <w:r>
        <w:rPr>
          <w:noProof/>
        </w:rPr>
        <w:tab/>
      </w:r>
      <w:r>
        <w:rPr>
          <w:noProof/>
        </w:rPr>
        <w:fldChar w:fldCharType="begin" w:fldLock="1"/>
      </w:r>
      <w:r>
        <w:rPr>
          <w:noProof/>
        </w:rPr>
        <w:instrText xml:space="preserve"> PAGEREF _Toc132020107 \h </w:instrText>
      </w:r>
      <w:r>
        <w:rPr>
          <w:noProof/>
        </w:rPr>
      </w:r>
      <w:r>
        <w:rPr>
          <w:noProof/>
        </w:rPr>
        <w:fldChar w:fldCharType="separate"/>
      </w:r>
      <w:r>
        <w:rPr>
          <w:noProof/>
        </w:rPr>
        <w:t>954</w:t>
      </w:r>
      <w:r>
        <w:rPr>
          <w:noProof/>
        </w:rPr>
        <w:fldChar w:fldCharType="end"/>
      </w:r>
    </w:p>
    <w:p w14:paraId="4B5F80AD" w14:textId="77777777" w:rsidR="000A2F98" w:rsidRPr="00424073" w:rsidRDefault="000A2F98">
      <w:pPr>
        <w:pStyle w:val="TOC1"/>
        <w:rPr>
          <w:rFonts w:ascii="Calibri" w:hAnsi="Calibri"/>
          <w:noProof/>
          <w:szCs w:val="22"/>
          <w:lang w:eastAsia="en-GB"/>
        </w:rPr>
      </w:pPr>
      <w:r>
        <w:rPr>
          <w:noProof/>
        </w:rPr>
        <w:t>S.1</w:t>
      </w:r>
      <w:r>
        <w:rPr>
          <w:noProof/>
        </w:rPr>
        <w:tab/>
        <w:t>Scope</w:t>
      </w:r>
      <w:r>
        <w:rPr>
          <w:noProof/>
        </w:rPr>
        <w:tab/>
      </w:r>
      <w:r>
        <w:rPr>
          <w:noProof/>
        </w:rPr>
        <w:fldChar w:fldCharType="begin" w:fldLock="1"/>
      </w:r>
      <w:r>
        <w:rPr>
          <w:noProof/>
        </w:rPr>
        <w:instrText xml:space="preserve"> PAGEREF _Toc132020108 \h </w:instrText>
      </w:r>
      <w:r>
        <w:rPr>
          <w:noProof/>
        </w:rPr>
      </w:r>
      <w:r>
        <w:rPr>
          <w:noProof/>
        </w:rPr>
        <w:fldChar w:fldCharType="separate"/>
      </w:r>
      <w:r>
        <w:rPr>
          <w:noProof/>
        </w:rPr>
        <w:t>954</w:t>
      </w:r>
      <w:r>
        <w:rPr>
          <w:noProof/>
        </w:rPr>
        <w:fldChar w:fldCharType="end"/>
      </w:r>
    </w:p>
    <w:p w14:paraId="29D84AA9" w14:textId="77777777" w:rsidR="000A2F98" w:rsidRPr="00424073" w:rsidRDefault="000A2F98">
      <w:pPr>
        <w:pStyle w:val="TOC1"/>
        <w:rPr>
          <w:rFonts w:ascii="Calibri" w:hAnsi="Calibri"/>
          <w:noProof/>
          <w:szCs w:val="22"/>
          <w:lang w:eastAsia="en-GB"/>
        </w:rPr>
      </w:pPr>
      <w:r>
        <w:rPr>
          <w:noProof/>
        </w:rPr>
        <w:t>S.2</w:t>
      </w:r>
      <w:r>
        <w:rPr>
          <w:noProof/>
        </w:rPr>
        <w:tab/>
        <w:t>DVB-RCS2 aspects when connected to the IM CN subsystem</w:t>
      </w:r>
      <w:r>
        <w:rPr>
          <w:noProof/>
        </w:rPr>
        <w:tab/>
      </w:r>
      <w:r>
        <w:rPr>
          <w:noProof/>
        </w:rPr>
        <w:fldChar w:fldCharType="begin" w:fldLock="1"/>
      </w:r>
      <w:r>
        <w:rPr>
          <w:noProof/>
        </w:rPr>
        <w:instrText xml:space="preserve"> PAGEREF _Toc132020109 \h </w:instrText>
      </w:r>
      <w:r>
        <w:rPr>
          <w:noProof/>
        </w:rPr>
      </w:r>
      <w:r>
        <w:rPr>
          <w:noProof/>
        </w:rPr>
        <w:fldChar w:fldCharType="separate"/>
      </w:r>
      <w:r>
        <w:rPr>
          <w:noProof/>
        </w:rPr>
        <w:t>954</w:t>
      </w:r>
      <w:r>
        <w:rPr>
          <w:noProof/>
        </w:rPr>
        <w:fldChar w:fldCharType="end"/>
      </w:r>
    </w:p>
    <w:p w14:paraId="69B4F8C1" w14:textId="77777777" w:rsidR="000A2F98" w:rsidRPr="00424073" w:rsidRDefault="000A2F98">
      <w:pPr>
        <w:pStyle w:val="TOC2"/>
        <w:rPr>
          <w:rFonts w:ascii="Calibri" w:hAnsi="Calibri"/>
          <w:noProof/>
          <w:sz w:val="22"/>
          <w:szCs w:val="22"/>
          <w:lang w:eastAsia="en-GB"/>
        </w:rPr>
      </w:pPr>
      <w:r>
        <w:rPr>
          <w:noProof/>
        </w:rPr>
        <w:t>S.2.1</w:t>
      </w:r>
      <w:r>
        <w:rPr>
          <w:noProof/>
        </w:rPr>
        <w:tab/>
        <w:t>Introduction</w:t>
      </w:r>
      <w:r>
        <w:rPr>
          <w:noProof/>
        </w:rPr>
        <w:tab/>
      </w:r>
      <w:r>
        <w:rPr>
          <w:noProof/>
        </w:rPr>
        <w:fldChar w:fldCharType="begin" w:fldLock="1"/>
      </w:r>
      <w:r>
        <w:rPr>
          <w:noProof/>
        </w:rPr>
        <w:instrText xml:space="preserve"> PAGEREF _Toc132020110 \h </w:instrText>
      </w:r>
      <w:r>
        <w:rPr>
          <w:noProof/>
        </w:rPr>
      </w:r>
      <w:r>
        <w:rPr>
          <w:noProof/>
        </w:rPr>
        <w:fldChar w:fldCharType="separate"/>
      </w:r>
      <w:r>
        <w:rPr>
          <w:noProof/>
        </w:rPr>
        <w:t>954</w:t>
      </w:r>
      <w:r>
        <w:rPr>
          <w:noProof/>
        </w:rPr>
        <w:fldChar w:fldCharType="end"/>
      </w:r>
    </w:p>
    <w:p w14:paraId="5EB7E944" w14:textId="77777777" w:rsidR="000A2F98" w:rsidRPr="00424073" w:rsidRDefault="000A2F98">
      <w:pPr>
        <w:pStyle w:val="TOC2"/>
        <w:rPr>
          <w:rFonts w:ascii="Calibri" w:hAnsi="Calibri"/>
          <w:noProof/>
          <w:sz w:val="22"/>
          <w:szCs w:val="22"/>
          <w:lang w:eastAsia="en-GB"/>
        </w:rPr>
      </w:pPr>
      <w:r>
        <w:rPr>
          <w:noProof/>
        </w:rPr>
        <w:t>S.2.2</w:t>
      </w:r>
      <w:r>
        <w:rPr>
          <w:noProof/>
        </w:rPr>
        <w:tab/>
        <w:t>Procedures at the UE</w:t>
      </w:r>
      <w:r>
        <w:rPr>
          <w:noProof/>
        </w:rPr>
        <w:tab/>
      </w:r>
      <w:r>
        <w:rPr>
          <w:noProof/>
        </w:rPr>
        <w:fldChar w:fldCharType="begin" w:fldLock="1"/>
      </w:r>
      <w:r>
        <w:rPr>
          <w:noProof/>
        </w:rPr>
        <w:instrText xml:space="preserve"> PAGEREF _Toc132020111 \h </w:instrText>
      </w:r>
      <w:r>
        <w:rPr>
          <w:noProof/>
        </w:rPr>
      </w:r>
      <w:r>
        <w:rPr>
          <w:noProof/>
        </w:rPr>
        <w:fldChar w:fldCharType="separate"/>
      </w:r>
      <w:r>
        <w:rPr>
          <w:noProof/>
        </w:rPr>
        <w:t>954</w:t>
      </w:r>
      <w:r>
        <w:rPr>
          <w:noProof/>
        </w:rPr>
        <w:fldChar w:fldCharType="end"/>
      </w:r>
    </w:p>
    <w:p w14:paraId="507CB7C9" w14:textId="77777777" w:rsidR="000A2F98" w:rsidRPr="00424073" w:rsidRDefault="000A2F98">
      <w:pPr>
        <w:pStyle w:val="TOC3"/>
        <w:rPr>
          <w:rFonts w:ascii="Calibri" w:hAnsi="Calibri"/>
          <w:noProof/>
          <w:sz w:val="22"/>
          <w:szCs w:val="22"/>
          <w:lang w:eastAsia="en-GB"/>
        </w:rPr>
      </w:pPr>
      <w:r>
        <w:rPr>
          <w:noProof/>
        </w:rPr>
        <w:t>S.2.2.1</w:t>
      </w:r>
      <w:r>
        <w:rPr>
          <w:noProof/>
        </w:rPr>
        <w:tab/>
        <w:t>Activation and P-CSCF discovery</w:t>
      </w:r>
      <w:r>
        <w:rPr>
          <w:noProof/>
        </w:rPr>
        <w:tab/>
      </w:r>
      <w:r>
        <w:rPr>
          <w:noProof/>
        </w:rPr>
        <w:fldChar w:fldCharType="begin" w:fldLock="1"/>
      </w:r>
      <w:r>
        <w:rPr>
          <w:noProof/>
        </w:rPr>
        <w:instrText xml:space="preserve"> PAGEREF _Toc132020112 \h </w:instrText>
      </w:r>
      <w:r>
        <w:rPr>
          <w:noProof/>
        </w:rPr>
      </w:r>
      <w:r>
        <w:rPr>
          <w:noProof/>
        </w:rPr>
        <w:fldChar w:fldCharType="separate"/>
      </w:r>
      <w:r>
        <w:rPr>
          <w:noProof/>
        </w:rPr>
        <w:t>954</w:t>
      </w:r>
      <w:r>
        <w:rPr>
          <w:noProof/>
        </w:rPr>
        <w:fldChar w:fldCharType="end"/>
      </w:r>
    </w:p>
    <w:p w14:paraId="5BA36AF1" w14:textId="77777777" w:rsidR="000A2F98" w:rsidRPr="00424073" w:rsidRDefault="000A2F98">
      <w:pPr>
        <w:pStyle w:val="TOC3"/>
        <w:rPr>
          <w:rFonts w:ascii="Calibri" w:hAnsi="Calibri"/>
          <w:noProof/>
          <w:sz w:val="22"/>
          <w:szCs w:val="22"/>
          <w:lang w:eastAsia="en-GB"/>
        </w:rPr>
      </w:pPr>
      <w:r>
        <w:rPr>
          <w:noProof/>
        </w:rPr>
        <w:t>S.2.2.1A</w:t>
      </w:r>
      <w:r>
        <w:rPr>
          <w:noProof/>
        </w:rPr>
        <w:tab/>
        <w:t>Modification of IP-CAN bearer used for SIP signalling</w:t>
      </w:r>
      <w:r>
        <w:rPr>
          <w:noProof/>
        </w:rPr>
        <w:tab/>
      </w:r>
      <w:r>
        <w:rPr>
          <w:noProof/>
        </w:rPr>
        <w:fldChar w:fldCharType="begin" w:fldLock="1"/>
      </w:r>
      <w:r>
        <w:rPr>
          <w:noProof/>
        </w:rPr>
        <w:instrText xml:space="preserve"> PAGEREF _Toc132020113 \h </w:instrText>
      </w:r>
      <w:r>
        <w:rPr>
          <w:noProof/>
        </w:rPr>
      </w:r>
      <w:r>
        <w:rPr>
          <w:noProof/>
        </w:rPr>
        <w:fldChar w:fldCharType="separate"/>
      </w:r>
      <w:r>
        <w:rPr>
          <w:noProof/>
        </w:rPr>
        <w:t>954</w:t>
      </w:r>
      <w:r>
        <w:rPr>
          <w:noProof/>
        </w:rPr>
        <w:fldChar w:fldCharType="end"/>
      </w:r>
    </w:p>
    <w:p w14:paraId="274A7FFC" w14:textId="77777777" w:rsidR="000A2F98" w:rsidRPr="00424073" w:rsidRDefault="000A2F98">
      <w:pPr>
        <w:pStyle w:val="TOC3"/>
        <w:rPr>
          <w:rFonts w:ascii="Calibri" w:hAnsi="Calibri"/>
          <w:noProof/>
          <w:sz w:val="22"/>
          <w:szCs w:val="22"/>
          <w:lang w:eastAsia="en-GB"/>
        </w:rPr>
      </w:pPr>
      <w:r>
        <w:rPr>
          <w:noProof/>
        </w:rPr>
        <w:t>S.2.2.1B</w:t>
      </w:r>
      <w:r>
        <w:rPr>
          <w:noProof/>
        </w:rPr>
        <w:tab/>
        <w:t>Re-establishment of IP-CAN bearer used for SIP signalling</w:t>
      </w:r>
      <w:r>
        <w:rPr>
          <w:noProof/>
        </w:rPr>
        <w:tab/>
      </w:r>
      <w:r>
        <w:rPr>
          <w:noProof/>
        </w:rPr>
        <w:fldChar w:fldCharType="begin" w:fldLock="1"/>
      </w:r>
      <w:r>
        <w:rPr>
          <w:noProof/>
        </w:rPr>
        <w:instrText xml:space="preserve"> PAGEREF _Toc132020114 \h </w:instrText>
      </w:r>
      <w:r>
        <w:rPr>
          <w:noProof/>
        </w:rPr>
      </w:r>
      <w:r>
        <w:rPr>
          <w:noProof/>
        </w:rPr>
        <w:fldChar w:fldCharType="separate"/>
      </w:r>
      <w:r>
        <w:rPr>
          <w:noProof/>
        </w:rPr>
        <w:t>954</w:t>
      </w:r>
      <w:r>
        <w:rPr>
          <w:noProof/>
        </w:rPr>
        <w:fldChar w:fldCharType="end"/>
      </w:r>
    </w:p>
    <w:p w14:paraId="701CB79E" w14:textId="77777777" w:rsidR="000A2F98" w:rsidRPr="00424073" w:rsidRDefault="000A2F98">
      <w:pPr>
        <w:pStyle w:val="TOC3"/>
        <w:rPr>
          <w:rFonts w:ascii="Calibri" w:hAnsi="Calibri"/>
          <w:noProof/>
          <w:sz w:val="22"/>
          <w:szCs w:val="22"/>
          <w:lang w:eastAsia="en-GB"/>
        </w:rPr>
      </w:pPr>
      <w:r>
        <w:rPr>
          <w:noProof/>
        </w:rPr>
        <w:t>S.2.2.1C</w:t>
      </w:r>
      <w:r>
        <w:rPr>
          <w:noProof/>
        </w:rPr>
        <w:tab/>
        <w:t>P-CSCF restoration procedure</w:t>
      </w:r>
      <w:r>
        <w:rPr>
          <w:noProof/>
        </w:rPr>
        <w:tab/>
      </w:r>
      <w:r>
        <w:rPr>
          <w:noProof/>
        </w:rPr>
        <w:fldChar w:fldCharType="begin" w:fldLock="1"/>
      </w:r>
      <w:r>
        <w:rPr>
          <w:noProof/>
        </w:rPr>
        <w:instrText xml:space="preserve"> PAGEREF _Toc132020115 \h </w:instrText>
      </w:r>
      <w:r>
        <w:rPr>
          <w:noProof/>
        </w:rPr>
      </w:r>
      <w:r>
        <w:rPr>
          <w:noProof/>
        </w:rPr>
        <w:fldChar w:fldCharType="separate"/>
      </w:r>
      <w:r>
        <w:rPr>
          <w:noProof/>
        </w:rPr>
        <w:t>955</w:t>
      </w:r>
      <w:r>
        <w:rPr>
          <w:noProof/>
        </w:rPr>
        <w:fldChar w:fldCharType="end"/>
      </w:r>
    </w:p>
    <w:p w14:paraId="18BD16C5" w14:textId="77777777" w:rsidR="000A2F98" w:rsidRPr="00A60B0B" w:rsidRDefault="000A2F98">
      <w:pPr>
        <w:pStyle w:val="TOC3"/>
        <w:rPr>
          <w:rFonts w:ascii="Calibri" w:hAnsi="Calibri"/>
          <w:noProof/>
          <w:sz w:val="22"/>
          <w:szCs w:val="22"/>
          <w:lang w:val="fi-FI" w:eastAsia="en-GB"/>
        </w:rPr>
      </w:pPr>
      <w:r w:rsidRPr="00A60B0B">
        <w:rPr>
          <w:noProof/>
          <w:lang w:val="fi-FI"/>
        </w:rPr>
        <w:t>S.2.2.2</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20116 \h </w:instrText>
      </w:r>
      <w:r>
        <w:rPr>
          <w:noProof/>
        </w:rPr>
      </w:r>
      <w:r>
        <w:rPr>
          <w:noProof/>
        </w:rPr>
        <w:fldChar w:fldCharType="separate"/>
      </w:r>
      <w:r w:rsidRPr="00A60B0B">
        <w:rPr>
          <w:noProof/>
          <w:lang w:val="fi-FI"/>
        </w:rPr>
        <w:t>955</w:t>
      </w:r>
      <w:r>
        <w:rPr>
          <w:noProof/>
        </w:rPr>
        <w:fldChar w:fldCharType="end"/>
      </w:r>
    </w:p>
    <w:p w14:paraId="291F4C79" w14:textId="77777777" w:rsidR="000A2F98" w:rsidRPr="00A60B0B" w:rsidRDefault="000A2F98">
      <w:pPr>
        <w:pStyle w:val="TOC3"/>
        <w:rPr>
          <w:rFonts w:ascii="Calibri" w:hAnsi="Calibri"/>
          <w:noProof/>
          <w:sz w:val="22"/>
          <w:szCs w:val="22"/>
          <w:lang w:val="fi-FI" w:eastAsia="en-GB"/>
        </w:rPr>
      </w:pPr>
      <w:r w:rsidRPr="00A60B0B">
        <w:rPr>
          <w:noProof/>
          <w:lang w:val="fi-FI"/>
        </w:rPr>
        <w:t>S.2.2.3</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20117 \h </w:instrText>
      </w:r>
      <w:r>
        <w:rPr>
          <w:noProof/>
        </w:rPr>
      </w:r>
      <w:r>
        <w:rPr>
          <w:noProof/>
        </w:rPr>
        <w:fldChar w:fldCharType="separate"/>
      </w:r>
      <w:r w:rsidRPr="00A60B0B">
        <w:rPr>
          <w:noProof/>
          <w:lang w:val="fi-FI"/>
        </w:rPr>
        <w:t>955</w:t>
      </w:r>
      <w:r>
        <w:rPr>
          <w:noProof/>
        </w:rPr>
        <w:fldChar w:fldCharType="end"/>
      </w:r>
    </w:p>
    <w:p w14:paraId="30C58DAF" w14:textId="77777777" w:rsidR="000A2F98" w:rsidRPr="00A60B0B" w:rsidRDefault="000A2F98">
      <w:pPr>
        <w:pStyle w:val="TOC3"/>
        <w:rPr>
          <w:rFonts w:ascii="Calibri" w:hAnsi="Calibri"/>
          <w:noProof/>
          <w:sz w:val="22"/>
          <w:szCs w:val="22"/>
          <w:lang w:val="fi-FI" w:eastAsia="en-GB"/>
        </w:rPr>
      </w:pPr>
      <w:r w:rsidRPr="00A60B0B">
        <w:rPr>
          <w:noProof/>
          <w:lang w:val="fi-FI"/>
        </w:rPr>
        <w:t>S.2.2.4</w:t>
      </w:r>
      <w:r w:rsidRPr="00A60B0B">
        <w:rPr>
          <w:noProof/>
          <w:lang w:val="fi-FI"/>
        </w:rPr>
        <w:tab/>
        <w:t>Void</w:t>
      </w:r>
      <w:r w:rsidRPr="00A60B0B">
        <w:rPr>
          <w:noProof/>
          <w:lang w:val="fi-FI"/>
        </w:rPr>
        <w:tab/>
      </w:r>
      <w:r>
        <w:rPr>
          <w:noProof/>
        </w:rPr>
        <w:fldChar w:fldCharType="begin" w:fldLock="1"/>
      </w:r>
      <w:r w:rsidRPr="00A60B0B">
        <w:rPr>
          <w:noProof/>
          <w:lang w:val="fi-FI"/>
        </w:rPr>
        <w:instrText xml:space="preserve"> PAGEREF _Toc132020118 \h </w:instrText>
      </w:r>
      <w:r>
        <w:rPr>
          <w:noProof/>
        </w:rPr>
      </w:r>
      <w:r>
        <w:rPr>
          <w:noProof/>
        </w:rPr>
        <w:fldChar w:fldCharType="separate"/>
      </w:r>
      <w:r w:rsidRPr="00A60B0B">
        <w:rPr>
          <w:noProof/>
          <w:lang w:val="fi-FI"/>
        </w:rPr>
        <w:t>955</w:t>
      </w:r>
      <w:r>
        <w:rPr>
          <w:noProof/>
        </w:rPr>
        <w:fldChar w:fldCharType="end"/>
      </w:r>
    </w:p>
    <w:p w14:paraId="25D9303E" w14:textId="77777777" w:rsidR="000A2F98" w:rsidRPr="00424073" w:rsidRDefault="000A2F98">
      <w:pPr>
        <w:pStyle w:val="TOC3"/>
        <w:rPr>
          <w:rFonts w:ascii="Calibri" w:hAnsi="Calibri"/>
          <w:noProof/>
          <w:sz w:val="22"/>
          <w:szCs w:val="22"/>
          <w:lang w:eastAsia="en-GB"/>
        </w:rPr>
      </w:pPr>
      <w:r>
        <w:rPr>
          <w:noProof/>
        </w:rPr>
        <w:t>S.2.2.5</w:t>
      </w:r>
      <w:r>
        <w:rPr>
          <w:noProof/>
        </w:rPr>
        <w:tab/>
        <w:t>Handling of the IP-CAN for media</w:t>
      </w:r>
      <w:r>
        <w:rPr>
          <w:noProof/>
        </w:rPr>
        <w:tab/>
      </w:r>
      <w:r>
        <w:rPr>
          <w:noProof/>
        </w:rPr>
        <w:fldChar w:fldCharType="begin" w:fldLock="1"/>
      </w:r>
      <w:r>
        <w:rPr>
          <w:noProof/>
        </w:rPr>
        <w:instrText xml:space="preserve"> PAGEREF _Toc132020119 \h </w:instrText>
      </w:r>
      <w:r>
        <w:rPr>
          <w:noProof/>
        </w:rPr>
      </w:r>
      <w:r>
        <w:rPr>
          <w:noProof/>
        </w:rPr>
        <w:fldChar w:fldCharType="separate"/>
      </w:r>
      <w:r>
        <w:rPr>
          <w:noProof/>
        </w:rPr>
        <w:t>955</w:t>
      </w:r>
      <w:r>
        <w:rPr>
          <w:noProof/>
        </w:rPr>
        <w:fldChar w:fldCharType="end"/>
      </w:r>
    </w:p>
    <w:p w14:paraId="181C80CF" w14:textId="77777777" w:rsidR="000A2F98" w:rsidRPr="00424073" w:rsidRDefault="000A2F98">
      <w:pPr>
        <w:pStyle w:val="TOC4"/>
        <w:rPr>
          <w:rFonts w:ascii="Calibri" w:hAnsi="Calibri"/>
          <w:noProof/>
          <w:sz w:val="22"/>
          <w:szCs w:val="22"/>
          <w:lang w:eastAsia="en-GB"/>
        </w:rPr>
      </w:pPr>
      <w:r>
        <w:rPr>
          <w:noProof/>
        </w:rPr>
        <w:t>S.2.2.5.1</w:t>
      </w:r>
      <w:r>
        <w:rPr>
          <w:noProof/>
        </w:rPr>
        <w:tab/>
        <w:t>General requirements</w:t>
      </w:r>
      <w:r>
        <w:rPr>
          <w:noProof/>
        </w:rPr>
        <w:tab/>
      </w:r>
      <w:r>
        <w:rPr>
          <w:noProof/>
        </w:rPr>
        <w:fldChar w:fldCharType="begin" w:fldLock="1"/>
      </w:r>
      <w:r>
        <w:rPr>
          <w:noProof/>
        </w:rPr>
        <w:instrText xml:space="preserve"> PAGEREF _Toc132020120 \h </w:instrText>
      </w:r>
      <w:r>
        <w:rPr>
          <w:noProof/>
        </w:rPr>
      </w:r>
      <w:r>
        <w:rPr>
          <w:noProof/>
        </w:rPr>
        <w:fldChar w:fldCharType="separate"/>
      </w:r>
      <w:r>
        <w:rPr>
          <w:noProof/>
        </w:rPr>
        <w:t>955</w:t>
      </w:r>
      <w:r>
        <w:rPr>
          <w:noProof/>
        </w:rPr>
        <w:fldChar w:fldCharType="end"/>
      </w:r>
    </w:p>
    <w:p w14:paraId="18864737" w14:textId="77777777" w:rsidR="000A2F98" w:rsidRPr="00424073" w:rsidRDefault="000A2F98">
      <w:pPr>
        <w:pStyle w:val="TOC4"/>
        <w:rPr>
          <w:rFonts w:ascii="Calibri" w:hAnsi="Calibri"/>
          <w:noProof/>
          <w:sz w:val="22"/>
          <w:szCs w:val="22"/>
          <w:lang w:eastAsia="en-GB"/>
        </w:rPr>
      </w:pPr>
      <w:r>
        <w:rPr>
          <w:noProof/>
        </w:rPr>
        <w:t>S.2.2.5.1A</w:t>
      </w:r>
      <w:r>
        <w:rPr>
          <w:noProof/>
        </w:rPr>
        <w:tab/>
        <w:t>Activation or modification of IP-CAN for media by the UE</w:t>
      </w:r>
      <w:r>
        <w:rPr>
          <w:noProof/>
        </w:rPr>
        <w:tab/>
      </w:r>
      <w:r>
        <w:rPr>
          <w:noProof/>
        </w:rPr>
        <w:fldChar w:fldCharType="begin" w:fldLock="1"/>
      </w:r>
      <w:r>
        <w:rPr>
          <w:noProof/>
        </w:rPr>
        <w:instrText xml:space="preserve"> PAGEREF _Toc132020121 \h </w:instrText>
      </w:r>
      <w:r>
        <w:rPr>
          <w:noProof/>
        </w:rPr>
      </w:r>
      <w:r>
        <w:rPr>
          <w:noProof/>
        </w:rPr>
        <w:fldChar w:fldCharType="separate"/>
      </w:r>
      <w:r>
        <w:rPr>
          <w:noProof/>
        </w:rPr>
        <w:t>955</w:t>
      </w:r>
      <w:r>
        <w:rPr>
          <w:noProof/>
        </w:rPr>
        <w:fldChar w:fldCharType="end"/>
      </w:r>
    </w:p>
    <w:p w14:paraId="7266BD6D" w14:textId="77777777" w:rsidR="000A2F98" w:rsidRPr="00424073" w:rsidRDefault="000A2F98">
      <w:pPr>
        <w:pStyle w:val="TOC4"/>
        <w:rPr>
          <w:rFonts w:ascii="Calibri" w:hAnsi="Calibri"/>
          <w:noProof/>
          <w:sz w:val="22"/>
          <w:szCs w:val="22"/>
          <w:lang w:eastAsia="en-GB"/>
        </w:rPr>
      </w:pPr>
      <w:r>
        <w:rPr>
          <w:noProof/>
        </w:rPr>
        <w:t>S.2.2.5.1B</w:t>
      </w:r>
      <w:r>
        <w:rPr>
          <w:noProof/>
        </w:rPr>
        <w:tab/>
        <w:t>Activation or modification of IP-CAN for media by the network</w:t>
      </w:r>
      <w:r>
        <w:rPr>
          <w:noProof/>
        </w:rPr>
        <w:tab/>
      </w:r>
      <w:r>
        <w:rPr>
          <w:noProof/>
        </w:rPr>
        <w:fldChar w:fldCharType="begin" w:fldLock="1"/>
      </w:r>
      <w:r>
        <w:rPr>
          <w:noProof/>
        </w:rPr>
        <w:instrText xml:space="preserve"> PAGEREF _Toc132020122 \h </w:instrText>
      </w:r>
      <w:r>
        <w:rPr>
          <w:noProof/>
        </w:rPr>
      </w:r>
      <w:r>
        <w:rPr>
          <w:noProof/>
        </w:rPr>
        <w:fldChar w:fldCharType="separate"/>
      </w:r>
      <w:r>
        <w:rPr>
          <w:noProof/>
        </w:rPr>
        <w:t>955</w:t>
      </w:r>
      <w:r>
        <w:rPr>
          <w:noProof/>
        </w:rPr>
        <w:fldChar w:fldCharType="end"/>
      </w:r>
    </w:p>
    <w:p w14:paraId="6A7E047E" w14:textId="77777777" w:rsidR="000A2F98" w:rsidRPr="00424073" w:rsidRDefault="000A2F98">
      <w:pPr>
        <w:pStyle w:val="TOC4"/>
        <w:rPr>
          <w:rFonts w:ascii="Calibri" w:hAnsi="Calibri"/>
          <w:noProof/>
          <w:sz w:val="22"/>
          <w:szCs w:val="22"/>
          <w:lang w:eastAsia="en-GB"/>
        </w:rPr>
      </w:pPr>
      <w:r>
        <w:rPr>
          <w:noProof/>
        </w:rPr>
        <w:t>S.2.2.5.1C</w:t>
      </w:r>
      <w:r>
        <w:rPr>
          <w:noProof/>
        </w:rPr>
        <w:tab/>
        <w:t>Deactivation of IP-CAN for media</w:t>
      </w:r>
      <w:r>
        <w:rPr>
          <w:noProof/>
        </w:rPr>
        <w:tab/>
      </w:r>
      <w:r>
        <w:rPr>
          <w:noProof/>
        </w:rPr>
        <w:fldChar w:fldCharType="begin" w:fldLock="1"/>
      </w:r>
      <w:r>
        <w:rPr>
          <w:noProof/>
        </w:rPr>
        <w:instrText xml:space="preserve"> PAGEREF _Toc132020123 \h </w:instrText>
      </w:r>
      <w:r>
        <w:rPr>
          <w:noProof/>
        </w:rPr>
      </w:r>
      <w:r>
        <w:rPr>
          <w:noProof/>
        </w:rPr>
        <w:fldChar w:fldCharType="separate"/>
      </w:r>
      <w:r>
        <w:rPr>
          <w:noProof/>
        </w:rPr>
        <w:t>955</w:t>
      </w:r>
      <w:r>
        <w:rPr>
          <w:noProof/>
        </w:rPr>
        <w:fldChar w:fldCharType="end"/>
      </w:r>
    </w:p>
    <w:p w14:paraId="7F7F4663" w14:textId="77777777" w:rsidR="000A2F98" w:rsidRPr="00424073" w:rsidRDefault="000A2F98">
      <w:pPr>
        <w:pStyle w:val="TOC4"/>
        <w:rPr>
          <w:rFonts w:ascii="Calibri" w:hAnsi="Calibri"/>
          <w:noProof/>
          <w:sz w:val="22"/>
          <w:szCs w:val="22"/>
          <w:lang w:eastAsia="en-GB"/>
        </w:rPr>
      </w:pPr>
      <w:r>
        <w:rPr>
          <w:noProof/>
        </w:rPr>
        <w:t>S.2.2.5.2</w:t>
      </w:r>
      <w:r>
        <w:rPr>
          <w:noProof/>
        </w:rPr>
        <w:tab/>
        <w:t>Special requirements applying to forked responses</w:t>
      </w:r>
      <w:r>
        <w:rPr>
          <w:noProof/>
        </w:rPr>
        <w:tab/>
      </w:r>
      <w:r>
        <w:rPr>
          <w:noProof/>
        </w:rPr>
        <w:fldChar w:fldCharType="begin" w:fldLock="1"/>
      </w:r>
      <w:r>
        <w:rPr>
          <w:noProof/>
        </w:rPr>
        <w:instrText xml:space="preserve"> PAGEREF _Toc132020124 \h </w:instrText>
      </w:r>
      <w:r>
        <w:rPr>
          <w:noProof/>
        </w:rPr>
      </w:r>
      <w:r>
        <w:rPr>
          <w:noProof/>
        </w:rPr>
        <w:fldChar w:fldCharType="separate"/>
      </w:r>
      <w:r>
        <w:rPr>
          <w:noProof/>
        </w:rPr>
        <w:t>955</w:t>
      </w:r>
      <w:r>
        <w:rPr>
          <w:noProof/>
        </w:rPr>
        <w:fldChar w:fldCharType="end"/>
      </w:r>
    </w:p>
    <w:p w14:paraId="50BC4464" w14:textId="77777777" w:rsidR="000A2F98" w:rsidRPr="00424073" w:rsidRDefault="000A2F98">
      <w:pPr>
        <w:pStyle w:val="TOC4"/>
        <w:rPr>
          <w:rFonts w:ascii="Calibri" w:hAnsi="Calibri"/>
          <w:noProof/>
          <w:sz w:val="22"/>
          <w:szCs w:val="22"/>
          <w:lang w:eastAsia="en-GB"/>
        </w:rPr>
      </w:pPr>
      <w:r>
        <w:rPr>
          <w:noProof/>
        </w:rPr>
        <w:t>S.2.2.5.3</w:t>
      </w:r>
      <w:r>
        <w:rPr>
          <w:noProof/>
        </w:rPr>
        <w:tab/>
        <w:t>Unsuccessful situations</w:t>
      </w:r>
      <w:r>
        <w:rPr>
          <w:noProof/>
        </w:rPr>
        <w:tab/>
      </w:r>
      <w:r>
        <w:rPr>
          <w:noProof/>
        </w:rPr>
        <w:fldChar w:fldCharType="begin" w:fldLock="1"/>
      </w:r>
      <w:r>
        <w:rPr>
          <w:noProof/>
        </w:rPr>
        <w:instrText xml:space="preserve"> PAGEREF _Toc132020125 \h </w:instrText>
      </w:r>
      <w:r>
        <w:rPr>
          <w:noProof/>
        </w:rPr>
      </w:r>
      <w:r>
        <w:rPr>
          <w:noProof/>
        </w:rPr>
        <w:fldChar w:fldCharType="separate"/>
      </w:r>
      <w:r>
        <w:rPr>
          <w:noProof/>
        </w:rPr>
        <w:t>955</w:t>
      </w:r>
      <w:r>
        <w:rPr>
          <w:noProof/>
        </w:rPr>
        <w:fldChar w:fldCharType="end"/>
      </w:r>
    </w:p>
    <w:p w14:paraId="6198970E" w14:textId="77777777" w:rsidR="000A2F98" w:rsidRPr="00424073" w:rsidRDefault="000A2F98">
      <w:pPr>
        <w:pStyle w:val="TOC3"/>
        <w:rPr>
          <w:rFonts w:ascii="Calibri" w:hAnsi="Calibri"/>
          <w:noProof/>
          <w:sz w:val="22"/>
          <w:szCs w:val="22"/>
          <w:lang w:eastAsia="en-GB"/>
        </w:rPr>
      </w:pPr>
      <w:r>
        <w:rPr>
          <w:noProof/>
        </w:rPr>
        <w:t>S.2.2.6</w:t>
      </w:r>
      <w:r>
        <w:rPr>
          <w:noProof/>
        </w:rPr>
        <w:tab/>
        <w:t>Emergency service</w:t>
      </w:r>
      <w:r>
        <w:rPr>
          <w:noProof/>
        </w:rPr>
        <w:tab/>
      </w:r>
      <w:r>
        <w:rPr>
          <w:noProof/>
        </w:rPr>
        <w:fldChar w:fldCharType="begin" w:fldLock="1"/>
      </w:r>
      <w:r>
        <w:rPr>
          <w:noProof/>
        </w:rPr>
        <w:instrText xml:space="preserve"> PAGEREF _Toc132020126 \h </w:instrText>
      </w:r>
      <w:r>
        <w:rPr>
          <w:noProof/>
        </w:rPr>
      </w:r>
      <w:r>
        <w:rPr>
          <w:noProof/>
        </w:rPr>
        <w:fldChar w:fldCharType="separate"/>
      </w:r>
      <w:r>
        <w:rPr>
          <w:noProof/>
        </w:rPr>
        <w:t>955</w:t>
      </w:r>
      <w:r>
        <w:rPr>
          <w:noProof/>
        </w:rPr>
        <w:fldChar w:fldCharType="end"/>
      </w:r>
    </w:p>
    <w:p w14:paraId="35E7CF0D" w14:textId="77777777" w:rsidR="000A2F98" w:rsidRPr="00424073" w:rsidRDefault="000A2F98">
      <w:pPr>
        <w:pStyle w:val="TOC4"/>
        <w:rPr>
          <w:rFonts w:ascii="Calibri" w:hAnsi="Calibri"/>
          <w:noProof/>
          <w:sz w:val="22"/>
          <w:szCs w:val="22"/>
          <w:lang w:eastAsia="en-GB"/>
        </w:rPr>
      </w:pPr>
      <w:r>
        <w:rPr>
          <w:noProof/>
        </w:rPr>
        <w:t>S.2.2.6.1</w:t>
      </w:r>
      <w:r>
        <w:rPr>
          <w:noProof/>
        </w:rPr>
        <w:tab/>
        <w:t>General</w:t>
      </w:r>
      <w:r>
        <w:rPr>
          <w:noProof/>
        </w:rPr>
        <w:tab/>
      </w:r>
      <w:r>
        <w:rPr>
          <w:noProof/>
        </w:rPr>
        <w:fldChar w:fldCharType="begin" w:fldLock="1"/>
      </w:r>
      <w:r>
        <w:rPr>
          <w:noProof/>
        </w:rPr>
        <w:instrText xml:space="preserve"> PAGEREF _Toc132020127 \h </w:instrText>
      </w:r>
      <w:r>
        <w:rPr>
          <w:noProof/>
        </w:rPr>
      </w:r>
      <w:r>
        <w:rPr>
          <w:noProof/>
        </w:rPr>
        <w:fldChar w:fldCharType="separate"/>
      </w:r>
      <w:r>
        <w:rPr>
          <w:noProof/>
        </w:rPr>
        <w:t>955</w:t>
      </w:r>
      <w:r>
        <w:rPr>
          <w:noProof/>
        </w:rPr>
        <w:fldChar w:fldCharType="end"/>
      </w:r>
    </w:p>
    <w:p w14:paraId="18FEECD5" w14:textId="77777777" w:rsidR="000A2F98" w:rsidRPr="00424073" w:rsidRDefault="000A2F98">
      <w:pPr>
        <w:pStyle w:val="TOC4"/>
        <w:rPr>
          <w:rFonts w:ascii="Calibri" w:hAnsi="Calibri"/>
          <w:noProof/>
          <w:sz w:val="22"/>
          <w:szCs w:val="22"/>
          <w:lang w:eastAsia="en-GB"/>
        </w:rPr>
      </w:pPr>
      <w:r>
        <w:rPr>
          <w:noProof/>
        </w:rPr>
        <w:t>S.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32020128 \h </w:instrText>
      </w:r>
      <w:r>
        <w:rPr>
          <w:noProof/>
        </w:rPr>
      </w:r>
      <w:r>
        <w:rPr>
          <w:noProof/>
        </w:rPr>
        <w:fldChar w:fldCharType="separate"/>
      </w:r>
      <w:r>
        <w:rPr>
          <w:noProof/>
        </w:rPr>
        <w:t>955</w:t>
      </w:r>
      <w:r>
        <w:rPr>
          <w:noProof/>
        </w:rPr>
        <w:fldChar w:fldCharType="end"/>
      </w:r>
    </w:p>
    <w:p w14:paraId="06D06952" w14:textId="77777777" w:rsidR="000A2F98" w:rsidRPr="00424073" w:rsidRDefault="000A2F98">
      <w:pPr>
        <w:pStyle w:val="TOC4"/>
        <w:rPr>
          <w:rFonts w:ascii="Calibri" w:hAnsi="Calibri"/>
          <w:noProof/>
          <w:sz w:val="22"/>
          <w:szCs w:val="22"/>
          <w:lang w:eastAsia="en-GB"/>
        </w:rPr>
      </w:pPr>
      <w:r>
        <w:rPr>
          <w:noProof/>
        </w:rPr>
        <w:t>S.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32020129 \h </w:instrText>
      </w:r>
      <w:r>
        <w:rPr>
          <w:noProof/>
        </w:rPr>
      </w:r>
      <w:r>
        <w:rPr>
          <w:noProof/>
        </w:rPr>
        <w:fldChar w:fldCharType="separate"/>
      </w:r>
      <w:r>
        <w:rPr>
          <w:noProof/>
        </w:rPr>
        <w:t>955</w:t>
      </w:r>
      <w:r>
        <w:rPr>
          <w:noProof/>
        </w:rPr>
        <w:fldChar w:fldCharType="end"/>
      </w:r>
    </w:p>
    <w:p w14:paraId="04651C46" w14:textId="77777777" w:rsidR="000A2F98" w:rsidRPr="00424073" w:rsidRDefault="000A2F98">
      <w:pPr>
        <w:pStyle w:val="TOC4"/>
        <w:rPr>
          <w:rFonts w:ascii="Calibri" w:hAnsi="Calibri"/>
          <w:noProof/>
          <w:sz w:val="22"/>
          <w:szCs w:val="22"/>
          <w:lang w:eastAsia="en-GB"/>
        </w:rPr>
      </w:pPr>
      <w:r>
        <w:rPr>
          <w:noProof/>
        </w:rPr>
        <w:t>S.2.2.6.2</w:t>
      </w:r>
      <w:r>
        <w:rPr>
          <w:noProof/>
        </w:rPr>
        <w:tab/>
        <w:t>eCall type of emergency service</w:t>
      </w:r>
      <w:r>
        <w:rPr>
          <w:noProof/>
        </w:rPr>
        <w:tab/>
      </w:r>
      <w:r>
        <w:rPr>
          <w:noProof/>
        </w:rPr>
        <w:fldChar w:fldCharType="begin" w:fldLock="1"/>
      </w:r>
      <w:r>
        <w:rPr>
          <w:noProof/>
        </w:rPr>
        <w:instrText xml:space="preserve"> PAGEREF _Toc132020130 \h </w:instrText>
      </w:r>
      <w:r>
        <w:rPr>
          <w:noProof/>
        </w:rPr>
      </w:r>
      <w:r>
        <w:rPr>
          <w:noProof/>
        </w:rPr>
        <w:fldChar w:fldCharType="separate"/>
      </w:r>
      <w:r>
        <w:rPr>
          <w:noProof/>
        </w:rPr>
        <w:t>956</w:t>
      </w:r>
      <w:r>
        <w:rPr>
          <w:noProof/>
        </w:rPr>
        <w:fldChar w:fldCharType="end"/>
      </w:r>
    </w:p>
    <w:p w14:paraId="35FA66B9" w14:textId="77777777" w:rsidR="000A2F98" w:rsidRPr="00424073" w:rsidRDefault="000A2F98">
      <w:pPr>
        <w:pStyle w:val="TOC4"/>
        <w:rPr>
          <w:rFonts w:ascii="Calibri" w:hAnsi="Calibri"/>
          <w:noProof/>
          <w:sz w:val="22"/>
          <w:szCs w:val="22"/>
          <w:lang w:eastAsia="en-GB"/>
        </w:rPr>
      </w:pPr>
      <w:r>
        <w:rPr>
          <w:noProof/>
        </w:rPr>
        <w:t>S.2.2.6.3</w:t>
      </w:r>
      <w:r>
        <w:rPr>
          <w:noProof/>
        </w:rPr>
        <w:tab/>
        <w:t>Current location discovery during an emergency call</w:t>
      </w:r>
      <w:r>
        <w:rPr>
          <w:noProof/>
        </w:rPr>
        <w:tab/>
      </w:r>
      <w:r>
        <w:rPr>
          <w:noProof/>
        </w:rPr>
        <w:fldChar w:fldCharType="begin" w:fldLock="1"/>
      </w:r>
      <w:r>
        <w:rPr>
          <w:noProof/>
        </w:rPr>
        <w:instrText xml:space="preserve"> PAGEREF _Toc132020131 \h </w:instrText>
      </w:r>
      <w:r>
        <w:rPr>
          <w:noProof/>
        </w:rPr>
      </w:r>
      <w:r>
        <w:rPr>
          <w:noProof/>
        </w:rPr>
        <w:fldChar w:fldCharType="separate"/>
      </w:r>
      <w:r>
        <w:rPr>
          <w:noProof/>
        </w:rPr>
        <w:t>956</w:t>
      </w:r>
      <w:r>
        <w:rPr>
          <w:noProof/>
        </w:rPr>
        <w:fldChar w:fldCharType="end"/>
      </w:r>
    </w:p>
    <w:p w14:paraId="62439102" w14:textId="77777777" w:rsidR="000A2F98" w:rsidRPr="00424073" w:rsidRDefault="000A2F98">
      <w:pPr>
        <w:pStyle w:val="TOC1"/>
        <w:rPr>
          <w:rFonts w:ascii="Calibri" w:hAnsi="Calibri"/>
          <w:noProof/>
          <w:szCs w:val="22"/>
          <w:lang w:eastAsia="en-GB"/>
        </w:rPr>
      </w:pPr>
      <w:r>
        <w:rPr>
          <w:noProof/>
        </w:rPr>
        <w:t>S.2A</w:t>
      </w:r>
      <w:r>
        <w:rPr>
          <w:noProof/>
        </w:rPr>
        <w:tab/>
        <w:t>Usage of SDP</w:t>
      </w:r>
      <w:r>
        <w:rPr>
          <w:noProof/>
        </w:rPr>
        <w:tab/>
      </w:r>
      <w:r>
        <w:rPr>
          <w:noProof/>
        </w:rPr>
        <w:fldChar w:fldCharType="begin" w:fldLock="1"/>
      </w:r>
      <w:r>
        <w:rPr>
          <w:noProof/>
        </w:rPr>
        <w:instrText xml:space="preserve"> PAGEREF _Toc132020132 \h </w:instrText>
      </w:r>
      <w:r>
        <w:rPr>
          <w:noProof/>
        </w:rPr>
      </w:r>
      <w:r>
        <w:rPr>
          <w:noProof/>
        </w:rPr>
        <w:fldChar w:fldCharType="separate"/>
      </w:r>
      <w:r>
        <w:rPr>
          <w:noProof/>
        </w:rPr>
        <w:t>956</w:t>
      </w:r>
      <w:r>
        <w:rPr>
          <w:noProof/>
        </w:rPr>
        <w:fldChar w:fldCharType="end"/>
      </w:r>
    </w:p>
    <w:p w14:paraId="551EF6B5" w14:textId="77777777" w:rsidR="000A2F98" w:rsidRPr="00424073" w:rsidRDefault="000A2F98">
      <w:pPr>
        <w:pStyle w:val="TOC2"/>
        <w:rPr>
          <w:rFonts w:ascii="Calibri" w:hAnsi="Calibri"/>
          <w:noProof/>
          <w:sz w:val="22"/>
          <w:szCs w:val="22"/>
          <w:lang w:eastAsia="en-GB"/>
        </w:rPr>
      </w:pPr>
      <w:r>
        <w:rPr>
          <w:noProof/>
        </w:rPr>
        <w:t>S.2A.0</w:t>
      </w:r>
      <w:r w:rsidRPr="00446C2B">
        <w:rPr>
          <w:noProof/>
          <w:snapToGrid w:val="0"/>
        </w:rPr>
        <w:tab/>
        <w:t>General</w:t>
      </w:r>
      <w:r>
        <w:rPr>
          <w:noProof/>
        </w:rPr>
        <w:tab/>
      </w:r>
      <w:r>
        <w:rPr>
          <w:noProof/>
        </w:rPr>
        <w:fldChar w:fldCharType="begin" w:fldLock="1"/>
      </w:r>
      <w:r>
        <w:rPr>
          <w:noProof/>
        </w:rPr>
        <w:instrText xml:space="preserve"> PAGEREF _Toc132020133 \h </w:instrText>
      </w:r>
      <w:r>
        <w:rPr>
          <w:noProof/>
        </w:rPr>
      </w:r>
      <w:r>
        <w:rPr>
          <w:noProof/>
        </w:rPr>
        <w:fldChar w:fldCharType="separate"/>
      </w:r>
      <w:r>
        <w:rPr>
          <w:noProof/>
        </w:rPr>
        <w:t>956</w:t>
      </w:r>
      <w:r>
        <w:rPr>
          <w:noProof/>
        </w:rPr>
        <w:fldChar w:fldCharType="end"/>
      </w:r>
    </w:p>
    <w:p w14:paraId="1FEB56B2" w14:textId="77777777" w:rsidR="000A2F98" w:rsidRPr="00424073" w:rsidRDefault="000A2F98">
      <w:pPr>
        <w:pStyle w:val="TOC2"/>
        <w:rPr>
          <w:rFonts w:ascii="Calibri" w:hAnsi="Calibri"/>
          <w:noProof/>
          <w:sz w:val="22"/>
          <w:szCs w:val="22"/>
          <w:lang w:eastAsia="en-GB"/>
        </w:rPr>
      </w:pPr>
      <w:r>
        <w:rPr>
          <w:noProof/>
        </w:rPr>
        <w:t>S.2A.1</w:t>
      </w:r>
      <w:r>
        <w:rPr>
          <w:noProof/>
        </w:rPr>
        <w:tab/>
        <w:t>Impact on SDP offer / answer of activation or modification of satellite bearer for media by the network</w:t>
      </w:r>
      <w:r>
        <w:rPr>
          <w:noProof/>
        </w:rPr>
        <w:tab/>
      </w:r>
      <w:r>
        <w:rPr>
          <w:noProof/>
        </w:rPr>
        <w:fldChar w:fldCharType="begin" w:fldLock="1"/>
      </w:r>
      <w:r>
        <w:rPr>
          <w:noProof/>
        </w:rPr>
        <w:instrText xml:space="preserve"> PAGEREF _Toc132020134 \h </w:instrText>
      </w:r>
      <w:r>
        <w:rPr>
          <w:noProof/>
        </w:rPr>
      </w:r>
      <w:r>
        <w:rPr>
          <w:noProof/>
        </w:rPr>
        <w:fldChar w:fldCharType="separate"/>
      </w:r>
      <w:r>
        <w:rPr>
          <w:noProof/>
        </w:rPr>
        <w:t>956</w:t>
      </w:r>
      <w:r>
        <w:rPr>
          <w:noProof/>
        </w:rPr>
        <w:fldChar w:fldCharType="end"/>
      </w:r>
    </w:p>
    <w:p w14:paraId="2269B572" w14:textId="77777777" w:rsidR="000A2F98" w:rsidRPr="00424073" w:rsidRDefault="000A2F98">
      <w:pPr>
        <w:pStyle w:val="TOC2"/>
        <w:rPr>
          <w:rFonts w:ascii="Calibri" w:hAnsi="Calibri"/>
          <w:noProof/>
          <w:sz w:val="22"/>
          <w:szCs w:val="22"/>
          <w:lang w:eastAsia="en-GB"/>
        </w:rPr>
      </w:pPr>
      <w:r>
        <w:rPr>
          <w:noProof/>
        </w:rPr>
        <w:t>S.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32020135 \h </w:instrText>
      </w:r>
      <w:r>
        <w:rPr>
          <w:noProof/>
        </w:rPr>
      </w:r>
      <w:r>
        <w:rPr>
          <w:noProof/>
        </w:rPr>
        <w:fldChar w:fldCharType="separate"/>
      </w:r>
      <w:r>
        <w:rPr>
          <w:noProof/>
        </w:rPr>
        <w:t>956</w:t>
      </w:r>
      <w:r>
        <w:rPr>
          <w:noProof/>
        </w:rPr>
        <w:fldChar w:fldCharType="end"/>
      </w:r>
    </w:p>
    <w:p w14:paraId="4C629487" w14:textId="77777777" w:rsidR="000A2F98" w:rsidRPr="00424073" w:rsidRDefault="000A2F98">
      <w:pPr>
        <w:pStyle w:val="TOC2"/>
        <w:rPr>
          <w:rFonts w:ascii="Calibri" w:hAnsi="Calibri"/>
          <w:noProof/>
          <w:sz w:val="22"/>
          <w:szCs w:val="22"/>
          <w:lang w:eastAsia="en-GB"/>
        </w:rPr>
      </w:pPr>
      <w:r>
        <w:rPr>
          <w:noProof/>
        </w:rPr>
        <w:t>S.2A.3</w:t>
      </w:r>
      <w:r>
        <w:rPr>
          <w:noProof/>
        </w:rPr>
        <w:tab/>
        <w:t>Emergency service</w:t>
      </w:r>
      <w:r>
        <w:rPr>
          <w:noProof/>
        </w:rPr>
        <w:tab/>
      </w:r>
      <w:r>
        <w:rPr>
          <w:noProof/>
        </w:rPr>
        <w:fldChar w:fldCharType="begin" w:fldLock="1"/>
      </w:r>
      <w:r>
        <w:rPr>
          <w:noProof/>
        </w:rPr>
        <w:instrText xml:space="preserve"> PAGEREF _Toc132020136 \h </w:instrText>
      </w:r>
      <w:r>
        <w:rPr>
          <w:noProof/>
        </w:rPr>
      </w:r>
      <w:r>
        <w:rPr>
          <w:noProof/>
        </w:rPr>
        <w:fldChar w:fldCharType="separate"/>
      </w:r>
      <w:r>
        <w:rPr>
          <w:noProof/>
        </w:rPr>
        <w:t>956</w:t>
      </w:r>
      <w:r>
        <w:rPr>
          <w:noProof/>
        </w:rPr>
        <w:fldChar w:fldCharType="end"/>
      </w:r>
    </w:p>
    <w:p w14:paraId="7CE8EF22" w14:textId="77777777" w:rsidR="000A2F98" w:rsidRPr="00424073" w:rsidRDefault="000A2F98">
      <w:pPr>
        <w:pStyle w:val="TOC1"/>
        <w:rPr>
          <w:rFonts w:ascii="Calibri" w:hAnsi="Calibri"/>
          <w:noProof/>
          <w:szCs w:val="22"/>
          <w:lang w:eastAsia="en-GB"/>
        </w:rPr>
      </w:pPr>
      <w:r>
        <w:rPr>
          <w:noProof/>
        </w:rPr>
        <w:t>S.3</w:t>
      </w:r>
      <w:r>
        <w:rPr>
          <w:noProof/>
        </w:rPr>
        <w:tab/>
        <w:t>Application usage of SIP</w:t>
      </w:r>
      <w:r>
        <w:rPr>
          <w:noProof/>
        </w:rPr>
        <w:tab/>
      </w:r>
      <w:r>
        <w:rPr>
          <w:noProof/>
        </w:rPr>
        <w:fldChar w:fldCharType="begin" w:fldLock="1"/>
      </w:r>
      <w:r>
        <w:rPr>
          <w:noProof/>
        </w:rPr>
        <w:instrText xml:space="preserve"> PAGEREF _Toc132020137 \h </w:instrText>
      </w:r>
      <w:r>
        <w:rPr>
          <w:noProof/>
        </w:rPr>
      </w:r>
      <w:r>
        <w:rPr>
          <w:noProof/>
        </w:rPr>
        <w:fldChar w:fldCharType="separate"/>
      </w:r>
      <w:r>
        <w:rPr>
          <w:noProof/>
        </w:rPr>
        <w:t>956</w:t>
      </w:r>
      <w:r>
        <w:rPr>
          <w:noProof/>
        </w:rPr>
        <w:fldChar w:fldCharType="end"/>
      </w:r>
    </w:p>
    <w:p w14:paraId="0F2AE15E" w14:textId="77777777" w:rsidR="000A2F98" w:rsidRPr="00424073" w:rsidRDefault="000A2F98">
      <w:pPr>
        <w:pStyle w:val="TOC2"/>
        <w:rPr>
          <w:rFonts w:ascii="Calibri" w:hAnsi="Calibri"/>
          <w:noProof/>
          <w:sz w:val="22"/>
          <w:szCs w:val="22"/>
          <w:lang w:eastAsia="en-GB"/>
        </w:rPr>
      </w:pPr>
      <w:r>
        <w:rPr>
          <w:noProof/>
        </w:rPr>
        <w:t>S.3.1</w:t>
      </w:r>
      <w:r>
        <w:rPr>
          <w:noProof/>
        </w:rPr>
        <w:tab/>
        <w:t>Procedures at the UE</w:t>
      </w:r>
      <w:r>
        <w:rPr>
          <w:noProof/>
        </w:rPr>
        <w:tab/>
      </w:r>
      <w:r>
        <w:rPr>
          <w:noProof/>
        </w:rPr>
        <w:fldChar w:fldCharType="begin" w:fldLock="1"/>
      </w:r>
      <w:r>
        <w:rPr>
          <w:noProof/>
        </w:rPr>
        <w:instrText xml:space="preserve"> PAGEREF _Toc132020138 \h </w:instrText>
      </w:r>
      <w:r>
        <w:rPr>
          <w:noProof/>
        </w:rPr>
      </w:r>
      <w:r>
        <w:rPr>
          <w:noProof/>
        </w:rPr>
        <w:fldChar w:fldCharType="separate"/>
      </w:r>
      <w:r>
        <w:rPr>
          <w:noProof/>
        </w:rPr>
        <w:t>956</w:t>
      </w:r>
      <w:r>
        <w:rPr>
          <w:noProof/>
        </w:rPr>
        <w:fldChar w:fldCharType="end"/>
      </w:r>
    </w:p>
    <w:p w14:paraId="7B1489EB" w14:textId="77777777" w:rsidR="000A2F98" w:rsidRPr="00424073" w:rsidRDefault="000A2F98">
      <w:pPr>
        <w:pStyle w:val="TOC3"/>
        <w:rPr>
          <w:rFonts w:ascii="Calibri" w:hAnsi="Calibri"/>
          <w:noProof/>
          <w:sz w:val="22"/>
          <w:szCs w:val="22"/>
          <w:lang w:eastAsia="en-GB"/>
        </w:rPr>
      </w:pPr>
      <w:r>
        <w:rPr>
          <w:noProof/>
        </w:rPr>
        <w:t>S.3.1.0</w:t>
      </w:r>
      <w:r>
        <w:rPr>
          <w:noProof/>
        </w:rPr>
        <w:tab/>
        <w:t>Void</w:t>
      </w:r>
      <w:r>
        <w:rPr>
          <w:noProof/>
        </w:rPr>
        <w:tab/>
      </w:r>
      <w:r>
        <w:rPr>
          <w:noProof/>
        </w:rPr>
        <w:fldChar w:fldCharType="begin" w:fldLock="1"/>
      </w:r>
      <w:r>
        <w:rPr>
          <w:noProof/>
        </w:rPr>
        <w:instrText xml:space="preserve"> PAGEREF _Toc132020139 \h </w:instrText>
      </w:r>
      <w:r>
        <w:rPr>
          <w:noProof/>
        </w:rPr>
      </w:r>
      <w:r>
        <w:rPr>
          <w:noProof/>
        </w:rPr>
        <w:fldChar w:fldCharType="separate"/>
      </w:r>
      <w:r>
        <w:rPr>
          <w:noProof/>
        </w:rPr>
        <w:t>956</w:t>
      </w:r>
      <w:r>
        <w:rPr>
          <w:noProof/>
        </w:rPr>
        <w:fldChar w:fldCharType="end"/>
      </w:r>
    </w:p>
    <w:p w14:paraId="5DFBF41B" w14:textId="77777777" w:rsidR="000A2F98" w:rsidRPr="00424073" w:rsidRDefault="000A2F98">
      <w:pPr>
        <w:pStyle w:val="TOC3"/>
        <w:rPr>
          <w:rFonts w:ascii="Calibri" w:hAnsi="Calibri"/>
          <w:noProof/>
          <w:sz w:val="22"/>
          <w:szCs w:val="22"/>
          <w:lang w:eastAsia="en-GB"/>
        </w:rPr>
      </w:pPr>
      <w:r>
        <w:rPr>
          <w:noProof/>
          <w:lang w:eastAsia="zh-CN"/>
        </w:rPr>
        <w:t>S</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32020140 \h </w:instrText>
      </w:r>
      <w:r>
        <w:rPr>
          <w:noProof/>
        </w:rPr>
      </w:r>
      <w:r>
        <w:rPr>
          <w:noProof/>
        </w:rPr>
        <w:fldChar w:fldCharType="separate"/>
      </w:r>
      <w:r>
        <w:rPr>
          <w:noProof/>
        </w:rPr>
        <w:t>956</w:t>
      </w:r>
      <w:r>
        <w:rPr>
          <w:noProof/>
        </w:rPr>
        <w:fldChar w:fldCharType="end"/>
      </w:r>
    </w:p>
    <w:p w14:paraId="25D093D7" w14:textId="77777777" w:rsidR="000A2F98" w:rsidRPr="00424073" w:rsidRDefault="000A2F98">
      <w:pPr>
        <w:pStyle w:val="TOC3"/>
        <w:rPr>
          <w:rFonts w:ascii="Calibri" w:hAnsi="Calibri"/>
          <w:noProof/>
          <w:sz w:val="22"/>
          <w:szCs w:val="22"/>
          <w:lang w:eastAsia="en-GB"/>
        </w:rPr>
      </w:pPr>
      <w:r>
        <w:rPr>
          <w:noProof/>
        </w:rPr>
        <w:t>S.3.1.1</w:t>
      </w:r>
      <w:r>
        <w:rPr>
          <w:noProof/>
        </w:rPr>
        <w:tab/>
        <w:t>P-Access-Network-Info header field</w:t>
      </w:r>
      <w:r>
        <w:rPr>
          <w:noProof/>
        </w:rPr>
        <w:tab/>
      </w:r>
      <w:r>
        <w:rPr>
          <w:noProof/>
        </w:rPr>
        <w:fldChar w:fldCharType="begin" w:fldLock="1"/>
      </w:r>
      <w:r>
        <w:rPr>
          <w:noProof/>
        </w:rPr>
        <w:instrText xml:space="preserve"> PAGEREF _Toc132020141 \h </w:instrText>
      </w:r>
      <w:r>
        <w:rPr>
          <w:noProof/>
        </w:rPr>
      </w:r>
      <w:r>
        <w:rPr>
          <w:noProof/>
        </w:rPr>
        <w:fldChar w:fldCharType="separate"/>
      </w:r>
      <w:r>
        <w:rPr>
          <w:noProof/>
        </w:rPr>
        <w:t>956</w:t>
      </w:r>
      <w:r>
        <w:rPr>
          <w:noProof/>
        </w:rPr>
        <w:fldChar w:fldCharType="end"/>
      </w:r>
    </w:p>
    <w:p w14:paraId="4DC46563" w14:textId="77777777" w:rsidR="000A2F98" w:rsidRPr="00424073" w:rsidRDefault="000A2F98">
      <w:pPr>
        <w:pStyle w:val="TOC3"/>
        <w:rPr>
          <w:rFonts w:ascii="Calibri" w:hAnsi="Calibri"/>
          <w:noProof/>
          <w:sz w:val="22"/>
          <w:szCs w:val="22"/>
          <w:lang w:eastAsia="en-GB"/>
        </w:rPr>
      </w:pPr>
      <w:r>
        <w:rPr>
          <w:noProof/>
        </w:rPr>
        <w:t>S.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20142 \h </w:instrText>
      </w:r>
      <w:r>
        <w:rPr>
          <w:noProof/>
        </w:rPr>
      </w:r>
      <w:r>
        <w:rPr>
          <w:noProof/>
        </w:rPr>
        <w:fldChar w:fldCharType="separate"/>
      </w:r>
      <w:r>
        <w:rPr>
          <w:noProof/>
        </w:rPr>
        <w:t>956</w:t>
      </w:r>
      <w:r>
        <w:rPr>
          <w:noProof/>
        </w:rPr>
        <w:fldChar w:fldCharType="end"/>
      </w:r>
    </w:p>
    <w:p w14:paraId="02726F58" w14:textId="77777777" w:rsidR="000A2F98" w:rsidRPr="00424073" w:rsidRDefault="000A2F98">
      <w:pPr>
        <w:pStyle w:val="TOC3"/>
        <w:rPr>
          <w:rFonts w:ascii="Calibri" w:hAnsi="Calibri"/>
          <w:noProof/>
          <w:sz w:val="22"/>
          <w:szCs w:val="22"/>
          <w:lang w:eastAsia="en-GB"/>
        </w:rPr>
      </w:pPr>
      <w:r>
        <w:rPr>
          <w:noProof/>
        </w:rPr>
        <w:t>S.3.1.2</w:t>
      </w:r>
      <w:r>
        <w:rPr>
          <w:noProof/>
        </w:rPr>
        <w:tab/>
        <w:t>Availability for calls</w:t>
      </w:r>
      <w:r>
        <w:rPr>
          <w:noProof/>
        </w:rPr>
        <w:tab/>
      </w:r>
      <w:r>
        <w:rPr>
          <w:noProof/>
        </w:rPr>
        <w:fldChar w:fldCharType="begin" w:fldLock="1"/>
      </w:r>
      <w:r>
        <w:rPr>
          <w:noProof/>
        </w:rPr>
        <w:instrText xml:space="preserve"> PAGEREF _Toc132020143 \h </w:instrText>
      </w:r>
      <w:r>
        <w:rPr>
          <w:noProof/>
        </w:rPr>
      </w:r>
      <w:r>
        <w:rPr>
          <w:noProof/>
        </w:rPr>
        <w:fldChar w:fldCharType="separate"/>
      </w:r>
      <w:r>
        <w:rPr>
          <w:noProof/>
        </w:rPr>
        <w:t>957</w:t>
      </w:r>
      <w:r>
        <w:rPr>
          <w:noProof/>
        </w:rPr>
        <w:fldChar w:fldCharType="end"/>
      </w:r>
    </w:p>
    <w:p w14:paraId="7B26376A" w14:textId="77777777" w:rsidR="000A2F98" w:rsidRPr="00424073" w:rsidRDefault="000A2F98">
      <w:pPr>
        <w:pStyle w:val="TOC3"/>
        <w:rPr>
          <w:rFonts w:ascii="Calibri" w:hAnsi="Calibri"/>
          <w:noProof/>
          <w:sz w:val="22"/>
          <w:szCs w:val="22"/>
          <w:lang w:eastAsia="en-GB"/>
        </w:rPr>
      </w:pPr>
      <w:r>
        <w:rPr>
          <w:noProof/>
        </w:rPr>
        <w:t>S.3.1.2A</w:t>
      </w:r>
      <w:r>
        <w:rPr>
          <w:noProof/>
        </w:rPr>
        <w:tab/>
        <w:t>Availability for SMS</w:t>
      </w:r>
      <w:r>
        <w:rPr>
          <w:noProof/>
        </w:rPr>
        <w:tab/>
      </w:r>
      <w:r>
        <w:rPr>
          <w:noProof/>
        </w:rPr>
        <w:fldChar w:fldCharType="begin" w:fldLock="1"/>
      </w:r>
      <w:r>
        <w:rPr>
          <w:noProof/>
        </w:rPr>
        <w:instrText xml:space="preserve"> PAGEREF _Toc132020144 \h </w:instrText>
      </w:r>
      <w:r>
        <w:rPr>
          <w:noProof/>
        </w:rPr>
      </w:r>
      <w:r>
        <w:rPr>
          <w:noProof/>
        </w:rPr>
        <w:fldChar w:fldCharType="separate"/>
      </w:r>
      <w:r>
        <w:rPr>
          <w:noProof/>
        </w:rPr>
        <w:t>957</w:t>
      </w:r>
      <w:r>
        <w:rPr>
          <w:noProof/>
        </w:rPr>
        <w:fldChar w:fldCharType="end"/>
      </w:r>
    </w:p>
    <w:p w14:paraId="0428E369" w14:textId="77777777" w:rsidR="000A2F98" w:rsidRPr="00424073" w:rsidRDefault="000A2F98">
      <w:pPr>
        <w:pStyle w:val="TOC3"/>
        <w:rPr>
          <w:rFonts w:ascii="Calibri" w:hAnsi="Calibri"/>
          <w:noProof/>
          <w:sz w:val="22"/>
          <w:szCs w:val="22"/>
          <w:lang w:eastAsia="en-GB"/>
        </w:rPr>
      </w:pPr>
      <w:r>
        <w:rPr>
          <w:noProof/>
        </w:rPr>
        <w:t>S.3.1.3</w:t>
      </w:r>
      <w:r>
        <w:rPr>
          <w:noProof/>
        </w:rPr>
        <w:tab/>
        <w:t>Authorization header field</w:t>
      </w:r>
      <w:r>
        <w:rPr>
          <w:noProof/>
        </w:rPr>
        <w:tab/>
      </w:r>
      <w:r>
        <w:rPr>
          <w:noProof/>
        </w:rPr>
        <w:fldChar w:fldCharType="begin" w:fldLock="1"/>
      </w:r>
      <w:r>
        <w:rPr>
          <w:noProof/>
        </w:rPr>
        <w:instrText xml:space="preserve"> PAGEREF _Toc132020145 \h </w:instrText>
      </w:r>
      <w:r>
        <w:rPr>
          <w:noProof/>
        </w:rPr>
      </w:r>
      <w:r>
        <w:rPr>
          <w:noProof/>
        </w:rPr>
        <w:fldChar w:fldCharType="separate"/>
      </w:r>
      <w:r>
        <w:rPr>
          <w:noProof/>
        </w:rPr>
        <w:t>957</w:t>
      </w:r>
      <w:r>
        <w:rPr>
          <w:noProof/>
        </w:rPr>
        <w:fldChar w:fldCharType="end"/>
      </w:r>
    </w:p>
    <w:p w14:paraId="2FA8EDF7" w14:textId="77777777" w:rsidR="000A2F98" w:rsidRPr="00424073" w:rsidRDefault="000A2F98">
      <w:pPr>
        <w:pStyle w:val="TOC3"/>
        <w:rPr>
          <w:rFonts w:ascii="Calibri" w:hAnsi="Calibri"/>
          <w:noProof/>
          <w:sz w:val="22"/>
          <w:szCs w:val="22"/>
          <w:lang w:eastAsia="en-GB"/>
        </w:rPr>
      </w:pPr>
      <w:r>
        <w:rPr>
          <w:noProof/>
        </w:rPr>
        <w:t>S.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32020146 \h </w:instrText>
      </w:r>
      <w:r>
        <w:rPr>
          <w:noProof/>
        </w:rPr>
      </w:r>
      <w:r>
        <w:rPr>
          <w:noProof/>
        </w:rPr>
        <w:fldChar w:fldCharType="separate"/>
      </w:r>
      <w:r>
        <w:rPr>
          <w:noProof/>
        </w:rPr>
        <w:t>957</w:t>
      </w:r>
      <w:r>
        <w:rPr>
          <w:noProof/>
        </w:rPr>
        <w:fldChar w:fldCharType="end"/>
      </w:r>
    </w:p>
    <w:p w14:paraId="7EBDE6C2" w14:textId="77777777" w:rsidR="000A2F98" w:rsidRPr="00424073" w:rsidRDefault="000A2F98">
      <w:pPr>
        <w:pStyle w:val="TOC3"/>
        <w:rPr>
          <w:rFonts w:ascii="Calibri" w:hAnsi="Calibri"/>
          <w:noProof/>
          <w:sz w:val="22"/>
          <w:szCs w:val="22"/>
          <w:lang w:eastAsia="en-GB"/>
        </w:rPr>
      </w:pPr>
      <w:r>
        <w:rPr>
          <w:noProof/>
        </w:rPr>
        <w:t>S.3.1.5</w:t>
      </w:r>
      <w:r>
        <w:rPr>
          <w:noProof/>
        </w:rPr>
        <w:tab/>
        <w:t>3GPP PS data off</w:t>
      </w:r>
      <w:r>
        <w:rPr>
          <w:noProof/>
        </w:rPr>
        <w:tab/>
      </w:r>
      <w:r>
        <w:rPr>
          <w:noProof/>
        </w:rPr>
        <w:fldChar w:fldCharType="begin" w:fldLock="1"/>
      </w:r>
      <w:r>
        <w:rPr>
          <w:noProof/>
        </w:rPr>
        <w:instrText xml:space="preserve"> PAGEREF _Toc132020147 \h </w:instrText>
      </w:r>
      <w:r>
        <w:rPr>
          <w:noProof/>
        </w:rPr>
      </w:r>
      <w:r>
        <w:rPr>
          <w:noProof/>
        </w:rPr>
        <w:fldChar w:fldCharType="separate"/>
      </w:r>
      <w:r>
        <w:rPr>
          <w:noProof/>
        </w:rPr>
        <w:t>957</w:t>
      </w:r>
      <w:r>
        <w:rPr>
          <w:noProof/>
        </w:rPr>
        <w:fldChar w:fldCharType="end"/>
      </w:r>
    </w:p>
    <w:p w14:paraId="564A8BFF" w14:textId="77777777" w:rsidR="000A2F98" w:rsidRPr="00424073" w:rsidRDefault="000A2F98">
      <w:pPr>
        <w:pStyle w:val="TOC3"/>
        <w:rPr>
          <w:rFonts w:ascii="Calibri" w:hAnsi="Calibri"/>
          <w:noProof/>
          <w:sz w:val="22"/>
          <w:szCs w:val="22"/>
          <w:lang w:eastAsia="en-GB"/>
        </w:rPr>
      </w:pPr>
      <w:r>
        <w:rPr>
          <w:noProof/>
        </w:rPr>
        <w:t>S.3.1.6</w:t>
      </w:r>
      <w:r>
        <w:rPr>
          <w:noProof/>
        </w:rPr>
        <w:tab/>
        <w:t>Transport mechanisms</w:t>
      </w:r>
      <w:r>
        <w:rPr>
          <w:noProof/>
        </w:rPr>
        <w:tab/>
      </w:r>
      <w:r>
        <w:rPr>
          <w:noProof/>
        </w:rPr>
        <w:fldChar w:fldCharType="begin" w:fldLock="1"/>
      </w:r>
      <w:r>
        <w:rPr>
          <w:noProof/>
        </w:rPr>
        <w:instrText xml:space="preserve"> PAGEREF _Toc132020148 \h </w:instrText>
      </w:r>
      <w:r>
        <w:rPr>
          <w:noProof/>
        </w:rPr>
      </w:r>
      <w:r>
        <w:rPr>
          <w:noProof/>
        </w:rPr>
        <w:fldChar w:fldCharType="separate"/>
      </w:r>
      <w:r>
        <w:rPr>
          <w:noProof/>
        </w:rPr>
        <w:t>957</w:t>
      </w:r>
      <w:r>
        <w:rPr>
          <w:noProof/>
        </w:rPr>
        <w:fldChar w:fldCharType="end"/>
      </w:r>
    </w:p>
    <w:p w14:paraId="04E9A8A8" w14:textId="77777777" w:rsidR="000A2F98" w:rsidRPr="00424073" w:rsidRDefault="000A2F98">
      <w:pPr>
        <w:pStyle w:val="TOC3"/>
        <w:rPr>
          <w:rFonts w:ascii="Calibri" w:hAnsi="Calibri"/>
          <w:noProof/>
          <w:sz w:val="22"/>
          <w:szCs w:val="22"/>
          <w:lang w:eastAsia="en-GB"/>
        </w:rPr>
      </w:pPr>
      <w:r>
        <w:rPr>
          <w:noProof/>
        </w:rPr>
        <w:t>S.3.1.7</w:t>
      </w:r>
      <w:r>
        <w:rPr>
          <w:noProof/>
        </w:rPr>
        <w:tab/>
        <w:t>RLOS</w:t>
      </w:r>
      <w:r>
        <w:rPr>
          <w:noProof/>
        </w:rPr>
        <w:tab/>
      </w:r>
      <w:r>
        <w:rPr>
          <w:noProof/>
        </w:rPr>
        <w:fldChar w:fldCharType="begin" w:fldLock="1"/>
      </w:r>
      <w:r>
        <w:rPr>
          <w:noProof/>
        </w:rPr>
        <w:instrText xml:space="preserve"> PAGEREF _Toc132020149 \h </w:instrText>
      </w:r>
      <w:r>
        <w:rPr>
          <w:noProof/>
        </w:rPr>
      </w:r>
      <w:r>
        <w:rPr>
          <w:noProof/>
        </w:rPr>
        <w:fldChar w:fldCharType="separate"/>
      </w:r>
      <w:r>
        <w:rPr>
          <w:noProof/>
        </w:rPr>
        <w:t>957</w:t>
      </w:r>
      <w:r>
        <w:rPr>
          <w:noProof/>
        </w:rPr>
        <w:fldChar w:fldCharType="end"/>
      </w:r>
    </w:p>
    <w:p w14:paraId="12F7E18B" w14:textId="77777777" w:rsidR="000A2F98" w:rsidRPr="00424073" w:rsidRDefault="000A2F98">
      <w:pPr>
        <w:pStyle w:val="TOC2"/>
        <w:rPr>
          <w:rFonts w:ascii="Calibri" w:hAnsi="Calibri"/>
          <w:noProof/>
          <w:sz w:val="22"/>
          <w:szCs w:val="22"/>
          <w:lang w:eastAsia="en-GB"/>
        </w:rPr>
      </w:pPr>
      <w:r>
        <w:rPr>
          <w:noProof/>
        </w:rPr>
        <w:t>S.3.2</w:t>
      </w:r>
      <w:r>
        <w:rPr>
          <w:noProof/>
        </w:rPr>
        <w:tab/>
        <w:t>Procedures at the P-CSCF</w:t>
      </w:r>
      <w:r>
        <w:rPr>
          <w:noProof/>
        </w:rPr>
        <w:tab/>
      </w:r>
      <w:r>
        <w:rPr>
          <w:noProof/>
        </w:rPr>
        <w:fldChar w:fldCharType="begin" w:fldLock="1"/>
      </w:r>
      <w:r>
        <w:rPr>
          <w:noProof/>
        </w:rPr>
        <w:instrText xml:space="preserve"> PAGEREF _Toc132020150 \h </w:instrText>
      </w:r>
      <w:r>
        <w:rPr>
          <w:noProof/>
        </w:rPr>
      </w:r>
      <w:r>
        <w:rPr>
          <w:noProof/>
        </w:rPr>
        <w:fldChar w:fldCharType="separate"/>
      </w:r>
      <w:r>
        <w:rPr>
          <w:noProof/>
        </w:rPr>
        <w:t>957</w:t>
      </w:r>
      <w:r>
        <w:rPr>
          <w:noProof/>
        </w:rPr>
        <w:fldChar w:fldCharType="end"/>
      </w:r>
    </w:p>
    <w:p w14:paraId="4A9440ED" w14:textId="77777777" w:rsidR="000A2F98" w:rsidRPr="00424073" w:rsidRDefault="000A2F98">
      <w:pPr>
        <w:pStyle w:val="TOC3"/>
        <w:rPr>
          <w:rFonts w:ascii="Calibri" w:hAnsi="Calibri"/>
          <w:noProof/>
          <w:sz w:val="22"/>
          <w:szCs w:val="22"/>
          <w:lang w:eastAsia="en-GB"/>
        </w:rPr>
      </w:pPr>
      <w:r>
        <w:rPr>
          <w:noProof/>
        </w:rPr>
        <w:t>S.3.2.0</w:t>
      </w:r>
      <w:r>
        <w:rPr>
          <w:noProof/>
        </w:rPr>
        <w:tab/>
        <w:t>Registration and authentication</w:t>
      </w:r>
      <w:r>
        <w:rPr>
          <w:noProof/>
        </w:rPr>
        <w:tab/>
      </w:r>
      <w:r>
        <w:rPr>
          <w:noProof/>
        </w:rPr>
        <w:fldChar w:fldCharType="begin" w:fldLock="1"/>
      </w:r>
      <w:r>
        <w:rPr>
          <w:noProof/>
        </w:rPr>
        <w:instrText xml:space="preserve"> PAGEREF _Toc132020151 \h </w:instrText>
      </w:r>
      <w:r>
        <w:rPr>
          <w:noProof/>
        </w:rPr>
      </w:r>
      <w:r>
        <w:rPr>
          <w:noProof/>
        </w:rPr>
        <w:fldChar w:fldCharType="separate"/>
      </w:r>
      <w:r>
        <w:rPr>
          <w:noProof/>
        </w:rPr>
        <w:t>957</w:t>
      </w:r>
      <w:r>
        <w:rPr>
          <w:noProof/>
        </w:rPr>
        <w:fldChar w:fldCharType="end"/>
      </w:r>
    </w:p>
    <w:p w14:paraId="348B9D1D" w14:textId="77777777" w:rsidR="000A2F98" w:rsidRPr="00424073" w:rsidRDefault="000A2F98">
      <w:pPr>
        <w:pStyle w:val="TOC3"/>
        <w:rPr>
          <w:rFonts w:ascii="Calibri" w:hAnsi="Calibri"/>
          <w:noProof/>
          <w:sz w:val="22"/>
          <w:szCs w:val="22"/>
          <w:lang w:eastAsia="en-GB"/>
        </w:rPr>
      </w:pPr>
      <w:r>
        <w:rPr>
          <w:noProof/>
        </w:rPr>
        <w:t>S.3.2.1</w:t>
      </w:r>
      <w:r>
        <w:rPr>
          <w:noProof/>
        </w:rPr>
        <w:tab/>
        <w:t>Determining network to which the originating user is attached</w:t>
      </w:r>
      <w:r>
        <w:rPr>
          <w:noProof/>
        </w:rPr>
        <w:tab/>
      </w:r>
      <w:r>
        <w:rPr>
          <w:noProof/>
        </w:rPr>
        <w:fldChar w:fldCharType="begin" w:fldLock="1"/>
      </w:r>
      <w:r>
        <w:rPr>
          <w:noProof/>
        </w:rPr>
        <w:instrText xml:space="preserve"> PAGEREF _Toc132020152 \h </w:instrText>
      </w:r>
      <w:r>
        <w:rPr>
          <w:noProof/>
        </w:rPr>
      </w:r>
      <w:r>
        <w:rPr>
          <w:noProof/>
        </w:rPr>
        <w:fldChar w:fldCharType="separate"/>
      </w:r>
      <w:r>
        <w:rPr>
          <w:noProof/>
        </w:rPr>
        <w:t>957</w:t>
      </w:r>
      <w:r>
        <w:rPr>
          <w:noProof/>
        </w:rPr>
        <w:fldChar w:fldCharType="end"/>
      </w:r>
    </w:p>
    <w:p w14:paraId="6B173348" w14:textId="77777777" w:rsidR="000A2F98" w:rsidRPr="00424073" w:rsidRDefault="000A2F98">
      <w:pPr>
        <w:pStyle w:val="TOC3"/>
        <w:rPr>
          <w:rFonts w:ascii="Calibri" w:hAnsi="Calibri"/>
          <w:noProof/>
          <w:sz w:val="22"/>
          <w:szCs w:val="22"/>
          <w:lang w:eastAsia="en-GB"/>
        </w:rPr>
      </w:pPr>
      <w:r>
        <w:rPr>
          <w:noProof/>
        </w:rPr>
        <w:t>S.3.2.2</w:t>
      </w:r>
      <w:r>
        <w:rPr>
          <w:noProof/>
        </w:rPr>
        <w:tab/>
        <w:t>Location information handling</w:t>
      </w:r>
      <w:r>
        <w:rPr>
          <w:noProof/>
        </w:rPr>
        <w:tab/>
      </w:r>
      <w:r>
        <w:rPr>
          <w:noProof/>
        </w:rPr>
        <w:fldChar w:fldCharType="begin" w:fldLock="1"/>
      </w:r>
      <w:r>
        <w:rPr>
          <w:noProof/>
        </w:rPr>
        <w:instrText xml:space="preserve"> PAGEREF _Toc132020153 \h </w:instrText>
      </w:r>
      <w:r>
        <w:rPr>
          <w:noProof/>
        </w:rPr>
      </w:r>
      <w:r>
        <w:rPr>
          <w:noProof/>
        </w:rPr>
        <w:fldChar w:fldCharType="separate"/>
      </w:r>
      <w:r>
        <w:rPr>
          <w:noProof/>
        </w:rPr>
        <w:t>958</w:t>
      </w:r>
      <w:r>
        <w:rPr>
          <w:noProof/>
        </w:rPr>
        <w:fldChar w:fldCharType="end"/>
      </w:r>
    </w:p>
    <w:p w14:paraId="74173183" w14:textId="77777777" w:rsidR="000A2F98" w:rsidRPr="00424073" w:rsidRDefault="000A2F98">
      <w:pPr>
        <w:pStyle w:val="TOC3"/>
        <w:rPr>
          <w:rFonts w:ascii="Calibri" w:hAnsi="Calibri"/>
          <w:noProof/>
          <w:sz w:val="22"/>
          <w:szCs w:val="22"/>
          <w:lang w:eastAsia="en-GB"/>
        </w:rPr>
      </w:pPr>
      <w:r>
        <w:rPr>
          <w:noProof/>
        </w:rPr>
        <w:t>S.3.2.3</w:t>
      </w:r>
      <w:r>
        <w:rPr>
          <w:noProof/>
        </w:rPr>
        <w:tab/>
        <w:t>Void</w:t>
      </w:r>
      <w:r>
        <w:rPr>
          <w:noProof/>
        </w:rPr>
        <w:tab/>
      </w:r>
      <w:r>
        <w:rPr>
          <w:noProof/>
        </w:rPr>
        <w:fldChar w:fldCharType="begin" w:fldLock="1"/>
      </w:r>
      <w:r>
        <w:rPr>
          <w:noProof/>
        </w:rPr>
        <w:instrText xml:space="preserve"> PAGEREF _Toc132020154 \h </w:instrText>
      </w:r>
      <w:r>
        <w:rPr>
          <w:noProof/>
        </w:rPr>
      </w:r>
      <w:r>
        <w:rPr>
          <w:noProof/>
        </w:rPr>
        <w:fldChar w:fldCharType="separate"/>
      </w:r>
      <w:r>
        <w:rPr>
          <w:noProof/>
        </w:rPr>
        <w:t>958</w:t>
      </w:r>
      <w:r>
        <w:rPr>
          <w:noProof/>
        </w:rPr>
        <w:fldChar w:fldCharType="end"/>
      </w:r>
    </w:p>
    <w:p w14:paraId="38D35F35" w14:textId="77777777" w:rsidR="000A2F98" w:rsidRPr="00424073" w:rsidRDefault="000A2F98">
      <w:pPr>
        <w:pStyle w:val="TOC3"/>
        <w:rPr>
          <w:rFonts w:ascii="Calibri" w:hAnsi="Calibri"/>
          <w:noProof/>
          <w:sz w:val="22"/>
          <w:szCs w:val="22"/>
          <w:lang w:eastAsia="en-GB"/>
        </w:rPr>
      </w:pPr>
      <w:r>
        <w:rPr>
          <w:noProof/>
        </w:rPr>
        <w:t>S.3.2.4</w:t>
      </w:r>
      <w:r>
        <w:rPr>
          <w:noProof/>
        </w:rPr>
        <w:tab/>
        <w:t>Void</w:t>
      </w:r>
      <w:r>
        <w:rPr>
          <w:noProof/>
        </w:rPr>
        <w:tab/>
      </w:r>
      <w:r>
        <w:rPr>
          <w:noProof/>
        </w:rPr>
        <w:fldChar w:fldCharType="begin" w:fldLock="1"/>
      </w:r>
      <w:r>
        <w:rPr>
          <w:noProof/>
        </w:rPr>
        <w:instrText xml:space="preserve"> PAGEREF _Toc132020155 \h </w:instrText>
      </w:r>
      <w:r>
        <w:rPr>
          <w:noProof/>
        </w:rPr>
      </w:r>
      <w:r>
        <w:rPr>
          <w:noProof/>
        </w:rPr>
        <w:fldChar w:fldCharType="separate"/>
      </w:r>
      <w:r>
        <w:rPr>
          <w:noProof/>
        </w:rPr>
        <w:t>958</w:t>
      </w:r>
      <w:r>
        <w:rPr>
          <w:noProof/>
        </w:rPr>
        <w:fldChar w:fldCharType="end"/>
      </w:r>
    </w:p>
    <w:p w14:paraId="1FF84E65" w14:textId="77777777" w:rsidR="000A2F98" w:rsidRPr="00424073" w:rsidRDefault="000A2F98">
      <w:pPr>
        <w:pStyle w:val="TOC3"/>
        <w:rPr>
          <w:rFonts w:ascii="Calibri" w:hAnsi="Calibri"/>
          <w:noProof/>
          <w:sz w:val="22"/>
          <w:szCs w:val="22"/>
          <w:lang w:eastAsia="en-GB"/>
        </w:rPr>
      </w:pPr>
      <w:r>
        <w:rPr>
          <w:noProof/>
        </w:rPr>
        <w:t>S.3.2.5</w:t>
      </w:r>
      <w:r>
        <w:rPr>
          <w:noProof/>
        </w:rPr>
        <w:tab/>
        <w:t>Void</w:t>
      </w:r>
      <w:r>
        <w:rPr>
          <w:noProof/>
        </w:rPr>
        <w:tab/>
      </w:r>
      <w:r>
        <w:rPr>
          <w:noProof/>
        </w:rPr>
        <w:fldChar w:fldCharType="begin" w:fldLock="1"/>
      </w:r>
      <w:r>
        <w:rPr>
          <w:noProof/>
        </w:rPr>
        <w:instrText xml:space="preserve"> PAGEREF _Toc132020156 \h </w:instrText>
      </w:r>
      <w:r>
        <w:rPr>
          <w:noProof/>
        </w:rPr>
      </w:r>
      <w:r>
        <w:rPr>
          <w:noProof/>
        </w:rPr>
        <w:fldChar w:fldCharType="separate"/>
      </w:r>
      <w:r>
        <w:rPr>
          <w:noProof/>
        </w:rPr>
        <w:t>958</w:t>
      </w:r>
      <w:r>
        <w:rPr>
          <w:noProof/>
        </w:rPr>
        <w:fldChar w:fldCharType="end"/>
      </w:r>
    </w:p>
    <w:p w14:paraId="13E43FE0" w14:textId="77777777" w:rsidR="000A2F98" w:rsidRPr="00424073" w:rsidRDefault="000A2F98">
      <w:pPr>
        <w:pStyle w:val="TOC3"/>
        <w:rPr>
          <w:rFonts w:ascii="Calibri" w:hAnsi="Calibri"/>
          <w:noProof/>
          <w:sz w:val="22"/>
          <w:szCs w:val="22"/>
          <w:lang w:eastAsia="en-GB"/>
        </w:rPr>
      </w:pPr>
      <w:r>
        <w:rPr>
          <w:noProof/>
        </w:rPr>
        <w:t>S.3.2.6</w:t>
      </w:r>
      <w:r>
        <w:rPr>
          <w:noProof/>
        </w:rPr>
        <w:tab/>
        <w:t>Resource sharing</w:t>
      </w:r>
      <w:r>
        <w:rPr>
          <w:noProof/>
        </w:rPr>
        <w:tab/>
      </w:r>
      <w:r>
        <w:rPr>
          <w:noProof/>
        </w:rPr>
        <w:fldChar w:fldCharType="begin" w:fldLock="1"/>
      </w:r>
      <w:r>
        <w:rPr>
          <w:noProof/>
        </w:rPr>
        <w:instrText xml:space="preserve"> PAGEREF _Toc132020157 \h </w:instrText>
      </w:r>
      <w:r>
        <w:rPr>
          <w:noProof/>
        </w:rPr>
      </w:r>
      <w:r>
        <w:rPr>
          <w:noProof/>
        </w:rPr>
        <w:fldChar w:fldCharType="separate"/>
      </w:r>
      <w:r>
        <w:rPr>
          <w:noProof/>
        </w:rPr>
        <w:t>958</w:t>
      </w:r>
      <w:r>
        <w:rPr>
          <w:noProof/>
        </w:rPr>
        <w:fldChar w:fldCharType="end"/>
      </w:r>
    </w:p>
    <w:p w14:paraId="36733D48" w14:textId="77777777" w:rsidR="000A2F98" w:rsidRPr="00424073" w:rsidRDefault="000A2F98">
      <w:pPr>
        <w:pStyle w:val="TOC3"/>
        <w:rPr>
          <w:rFonts w:ascii="Calibri" w:hAnsi="Calibri"/>
          <w:noProof/>
          <w:sz w:val="22"/>
          <w:szCs w:val="22"/>
          <w:lang w:eastAsia="en-GB"/>
        </w:rPr>
      </w:pPr>
      <w:r>
        <w:rPr>
          <w:noProof/>
        </w:rPr>
        <w:t>S.3.2.7</w:t>
      </w:r>
      <w:r>
        <w:rPr>
          <w:noProof/>
        </w:rPr>
        <w:tab/>
        <w:t>Priority sharing</w:t>
      </w:r>
      <w:r>
        <w:rPr>
          <w:noProof/>
        </w:rPr>
        <w:tab/>
      </w:r>
      <w:r>
        <w:rPr>
          <w:noProof/>
        </w:rPr>
        <w:fldChar w:fldCharType="begin" w:fldLock="1"/>
      </w:r>
      <w:r>
        <w:rPr>
          <w:noProof/>
        </w:rPr>
        <w:instrText xml:space="preserve"> PAGEREF _Toc132020158 \h </w:instrText>
      </w:r>
      <w:r>
        <w:rPr>
          <w:noProof/>
        </w:rPr>
      </w:r>
      <w:r>
        <w:rPr>
          <w:noProof/>
        </w:rPr>
        <w:fldChar w:fldCharType="separate"/>
      </w:r>
      <w:r>
        <w:rPr>
          <w:noProof/>
        </w:rPr>
        <w:t>958</w:t>
      </w:r>
      <w:r>
        <w:rPr>
          <w:noProof/>
        </w:rPr>
        <w:fldChar w:fldCharType="end"/>
      </w:r>
    </w:p>
    <w:p w14:paraId="7E02C2E0" w14:textId="77777777" w:rsidR="000A2F98" w:rsidRPr="00424073" w:rsidRDefault="000A2F98">
      <w:pPr>
        <w:pStyle w:val="TOC3"/>
        <w:rPr>
          <w:rFonts w:ascii="Calibri" w:hAnsi="Calibri"/>
          <w:noProof/>
          <w:sz w:val="22"/>
          <w:szCs w:val="22"/>
          <w:lang w:eastAsia="en-GB"/>
        </w:rPr>
      </w:pPr>
      <w:r>
        <w:rPr>
          <w:noProof/>
        </w:rPr>
        <w:t>S.3.2.8</w:t>
      </w:r>
      <w:r>
        <w:rPr>
          <w:noProof/>
        </w:rPr>
        <w:tab/>
        <w:t>RLOS</w:t>
      </w:r>
      <w:r>
        <w:rPr>
          <w:noProof/>
        </w:rPr>
        <w:tab/>
      </w:r>
      <w:r>
        <w:rPr>
          <w:noProof/>
        </w:rPr>
        <w:fldChar w:fldCharType="begin" w:fldLock="1"/>
      </w:r>
      <w:r>
        <w:rPr>
          <w:noProof/>
        </w:rPr>
        <w:instrText xml:space="preserve"> PAGEREF _Toc132020159 \h </w:instrText>
      </w:r>
      <w:r>
        <w:rPr>
          <w:noProof/>
        </w:rPr>
      </w:r>
      <w:r>
        <w:rPr>
          <w:noProof/>
        </w:rPr>
        <w:fldChar w:fldCharType="separate"/>
      </w:r>
      <w:r>
        <w:rPr>
          <w:noProof/>
        </w:rPr>
        <w:t>958</w:t>
      </w:r>
      <w:r>
        <w:rPr>
          <w:noProof/>
        </w:rPr>
        <w:fldChar w:fldCharType="end"/>
      </w:r>
    </w:p>
    <w:p w14:paraId="4AFB15C4" w14:textId="77777777" w:rsidR="000A2F98" w:rsidRPr="00424073" w:rsidRDefault="000A2F98">
      <w:pPr>
        <w:pStyle w:val="TOC2"/>
        <w:rPr>
          <w:rFonts w:ascii="Calibri" w:hAnsi="Calibri"/>
          <w:noProof/>
          <w:sz w:val="22"/>
          <w:szCs w:val="22"/>
          <w:lang w:eastAsia="en-GB"/>
        </w:rPr>
      </w:pPr>
      <w:r>
        <w:rPr>
          <w:noProof/>
        </w:rPr>
        <w:t>S.3.3</w:t>
      </w:r>
      <w:r>
        <w:rPr>
          <w:noProof/>
        </w:rPr>
        <w:tab/>
        <w:t>Procedures at the S-CSCF</w:t>
      </w:r>
      <w:r>
        <w:rPr>
          <w:noProof/>
        </w:rPr>
        <w:tab/>
      </w:r>
      <w:r>
        <w:rPr>
          <w:noProof/>
        </w:rPr>
        <w:fldChar w:fldCharType="begin" w:fldLock="1"/>
      </w:r>
      <w:r>
        <w:rPr>
          <w:noProof/>
        </w:rPr>
        <w:instrText xml:space="preserve"> PAGEREF _Toc132020160 \h </w:instrText>
      </w:r>
      <w:r>
        <w:rPr>
          <w:noProof/>
        </w:rPr>
      </w:r>
      <w:r>
        <w:rPr>
          <w:noProof/>
        </w:rPr>
        <w:fldChar w:fldCharType="separate"/>
      </w:r>
      <w:r>
        <w:rPr>
          <w:noProof/>
        </w:rPr>
        <w:t>958</w:t>
      </w:r>
      <w:r>
        <w:rPr>
          <w:noProof/>
        </w:rPr>
        <w:fldChar w:fldCharType="end"/>
      </w:r>
    </w:p>
    <w:p w14:paraId="1D7EECED" w14:textId="77777777" w:rsidR="000A2F98" w:rsidRPr="00424073" w:rsidRDefault="000A2F98">
      <w:pPr>
        <w:pStyle w:val="TOC3"/>
        <w:rPr>
          <w:rFonts w:ascii="Calibri" w:hAnsi="Calibri"/>
          <w:noProof/>
          <w:sz w:val="22"/>
          <w:szCs w:val="22"/>
          <w:lang w:eastAsia="en-GB"/>
        </w:rPr>
      </w:pPr>
      <w:r>
        <w:rPr>
          <w:noProof/>
        </w:rPr>
        <w:t>S.3.3.1</w:t>
      </w:r>
      <w:r>
        <w:rPr>
          <w:noProof/>
        </w:rPr>
        <w:tab/>
        <w:t>Notification of AS about registration status</w:t>
      </w:r>
      <w:r>
        <w:rPr>
          <w:noProof/>
        </w:rPr>
        <w:tab/>
      </w:r>
      <w:r>
        <w:rPr>
          <w:noProof/>
        </w:rPr>
        <w:fldChar w:fldCharType="begin" w:fldLock="1"/>
      </w:r>
      <w:r>
        <w:rPr>
          <w:noProof/>
        </w:rPr>
        <w:instrText xml:space="preserve"> PAGEREF _Toc132020161 \h </w:instrText>
      </w:r>
      <w:r>
        <w:rPr>
          <w:noProof/>
        </w:rPr>
      </w:r>
      <w:r>
        <w:rPr>
          <w:noProof/>
        </w:rPr>
        <w:fldChar w:fldCharType="separate"/>
      </w:r>
      <w:r>
        <w:rPr>
          <w:noProof/>
        </w:rPr>
        <w:t>958</w:t>
      </w:r>
      <w:r>
        <w:rPr>
          <w:noProof/>
        </w:rPr>
        <w:fldChar w:fldCharType="end"/>
      </w:r>
    </w:p>
    <w:p w14:paraId="29540914" w14:textId="77777777" w:rsidR="000A2F98" w:rsidRPr="00424073" w:rsidRDefault="000A2F98">
      <w:pPr>
        <w:pStyle w:val="TOC3"/>
        <w:rPr>
          <w:rFonts w:ascii="Calibri" w:hAnsi="Calibri"/>
          <w:noProof/>
          <w:sz w:val="22"/>
          <w:szCs w:val="22"/>
          <w:lang w:eastAsia="en-GB"/>
        </w:rPr>
      </w:pPr>
      <w:r>
        <w:rPr>
          <w:noProof/>
        </w:rPr>
        <w:t>S.3.3.2</w:t>
      </w:r>
      <w:r>
        <w:rPr>
          <w:noProof/>
        </w:rPr>
        <w:tab/>
        <w:t>RLOS</w:t>
      </w:r>
      <w:r>
        <w:rPr>
          <w:noProof/>
        </w:rPr>
        <w:tab/>
      </w:r>
      <w:r>
        <w:rPr>
          <w:noProof/>
        </w:rPr>
        <w:fldChar w:fldCharType="begin" w:fldLock="1"/>
      </w:r>
      <w:r>
        <w:rPr>
          <w:noProof/>
        </w:rPr>
        <w:instrText xml:space="preserve"> PAGEREF _Toc132020162 \h </w:instrText>
      </w:r>
      <w:r>
        <w:rPr>
          <w:noProof/>
        </w:rPr>
      </w:r>
      <w:r>
        <w:rPr>
          <w:noProof/>
        </w:rPr>
        <w:fldChar w:fldCharType="separate"/>
      </w:r>
      <w:r>
        <w:rPr>
          <w:noProof/>
        </w:rPr>
        <w:t>958</w:t>
      </w:r>
      <w:r>
        <w:rPr>
          <w:noProof/>
        </w:rPr>
        <w:fldChar w:fldCharType="end"/>
      </w:r>
    </w:p>
    <w:p w14:paraId="17ED1AF6" w14:textId="77777777" w:rsidR="000A2F98" w:rsidRPr="00424073" w:rsidRDefault="000A2F98">
      <w:pPr>
        <w:pStyle w:val="TOC1"/>
        <w:rPr>
          <w:rFonts w:ascii="Calibri" w:hAnsi="Calibri"/>
          <w:noProof/>
          <w:szCs w:val="22"/>
          <w:lang w:eastAsia="en-GB"/>
        </w:rPr>
      </w:pPr>
      <w:r>
        <w:rPr>
          <w:noProof/>
        </w:rPr>
        <w:t>S.4</w:t>
      </w:r>
      <w:r>
        <w:rPr>
          <w:noProof/>
        </w:rPr>
        <w:tab/>
        <w:t>3GPP specific encoding for SIP header field extensions</w:t>
      </w:r>
      <w:r>
        <w:rPr>
          <w:noProof/>
        </w:rPr>
        <w:tab/>
      </w:r>
      <w:r>
        <w:rPr>
          <w:noProof/>
        </w:rPr>
        <w:fldChar w:fldCharType="begin" w:fldLock="1"/>
      </w:r>
      <w:r>
        <w:rPr>
          <w:noProof/>
        </w:rPr>
        <w:instrText xml:space="preserve"> PAGEREF _Toc132020163 \h </w:instrText>
      </w:r>
      <w:r>
        <w:rPr>
          <w:noProof/>
        </w:rPr>
      </w:r>
      <w:r>
        <w:rPr>
          <w:noProof/>
        </w:rPr>
        <w:fldChar w:fldCharType="separate"/>
      </w:r>
      <w:r>
        <w:rPr>
          <w:noProof/>
        </w:rPr>
        <w:t>958</w:t>
      </w:r>
      <w:r>
        <w:rPr>
          <w:noProof/>
        </w:rPr>
        <w:fldChar w:fldCharType="end"/>
      </w:r>
    </w:p>
    <w:p w14:paraId="7E3008E9" w14:textId="77777777" w:rsidR="000A2F98" w:rsidRPr="00424073" w:rsidRDefault="000A2F98">
      <w:pPr>
        <w:pStyle w:val="TOC2"/>
        <w:rPr>
          <w:rFonts w:ascii="Calibri" w:hAnsi="Calibri"/>
          <w:noProof/>
          <w:sz w:val="22"/>
          <w:szCs w:val="22"/>
          <w:lang w:eastAsia="en-GB"/>
        </w:rPr>
      </w:pPr>
      <w:r>
        <w:rPr>
          <w:noProof/>
        </w:rPr>
        <w:t>S.4.1</w:t>
      </w:r>
      <w:r>
        <w:rPr>
          <w:noProof/>
        </w:rPr>
        <w:tab/>
        <w:t>Void</w:t>
      </w:r>
      <w:r>
        <w:rPr>
          <w:noProof/>
        </w:rPr>
        <w:tab/>
      </w:r>
      <w:r>
        <w:rPr>
          <w:noProof/>
        </w:rPr>
        <w:fldChar w:fldCharType="begin" w:fldLock="1"/>
      </w:r>
      <w:r>
        <w:rPr>
          <w:noProof/>
        </w:rPr>
        <w:instrText xml:space="preserve"> PAGEREF _Toc132020164 \h </w:instrText>
      </w:r>
      <w:r>
        <w:rPr>
          <w:noProof/>
        </w:rPr>
      </w:r>
      <w:r>
        <w:rPr>
          <w:noProof/>
        </w:rPr>
        <w:fldChar w:fldCharType="separate"/>
      </w:r>
      <w:r>
        <w:rPr>
          <w:noProof/>
        </w:rPr>
        <w:t>958</w:t>
      </w:r>
      <w:r>
        <w:rPr>
          <w:noProof/>
        </w:rPr>
        <w:fldChar w:fldCharType="end"/>
      </w:r>
    </w:p>
    <w:p w14:paraId="13D2BFAB" w14:textId="77777777" w:rsidR="000A2F98" w:rsidRPr="00424073" w:rsidRDefault="000A2F98">
      <w:pPr>
        <w:pStyle w:val="TOC1"/>
        <w:rPr>
          <w:rFonts w:ascii="Calibri" w:hAnsi="Calibri"/>
          <w:noProof/>
          <w:szCs w:val="22"/>
          <w:lang w:eastAsia="en-GB"/>
        </w:rPr>
      </w:pPr>
      <w:r>
        <w:rPr>
          <w:noProof/>
        </w:rPr>
        <w:t>S.5</w:t>
      </w:r>
      <w:r>
        <w:rPr>
          <w:noProof/>
        </w:rPr>
        <w:tab/>
        <w:t>Use of circuit-switched domain</w:t>
      </w:r>
      <w:r>
        <w:rPr>
          <w:noProof/>
        </w:rPr>
        <w:tab/>
      </w:r>
      <w:r>
        <w:rPr>
          <w:noProof/>
        </w:rPr>
        <w:fldChar w:fldCharType="begin" w:fldLock="1"/>
      </w:r>
      <w:r>
        <w:rPr>
          <w:noProof/>
        </w:rPr>
        <w:instrText xml:space="preserve"> PAGEREF _Toc132020165 \h </w:instrText>
      </w:r>
      <w:r>
        <w:rPr>
          <w:noProof/>
        </w:rPr>
      </w:r>
      <w:r>
        <w:rPr>
          <w:noProof/>
        </w:rPr>
        <w:fldChar w:fldCharType="separate"/>
      </w:r>
      <w:r>
        <w:rPr>
          <w:noProof/>
        </w:rPr>
        <w:t>958</w:t>
      </w:r>
      <w:r>
        <w:rPr>
          <w:noProof/>
        </w:rPr>
        <w:fldChar w:fldCharType="end"/>
      </w:r>
    </w:p>
    <w:p w14:paraId="170FC1B0" w14:textId="77777777" w:rsidR="000A2F98" w:rsidRPr="00424073" w:rsidRDefault="000A2F98">
      <w:pPr>
        <w:pStyle w:val="TOC8"/>
        <w:rPr>
          <w:rFonts w:ascii="Calibri" w:hAnsi="Calibri"/>
          <w:b w:val="0"/>
          <w:noProof/>
          <w:szCs w:val="22"/>
          <w:lang w:eastAsia="en-GB"/>
        </w:rPr>
      </w:pPr>
      <w:r>
        <w:rPr>
          <w:noProof/>
        </w:rPr>
        <w:t>Annex T (Normative): Network policy requirements for the IM CN subsystem</w:t>
      </w:r>
      <w:r>
        <w:rPr>
          <w:noProof/>
        </w:rPr>
        <w:tab/>
      </w:r>
      <w:r>
        <w:rPr>
          <w:noProof/>
        </w:rPr>
        <w:fldChar w:fldCharType="begin" w:fldLock="1"/>
      </w:r>
      <w:r>
        <w:rPr>
          <w:noProof/>
        </w:rPr>
        <w:instrText xml:space="preserve"> PAGEREF _Toc132020166 \h </w:instrText>
      </w:r>
      <w:r>
        <w:rPr>
          <w:noProof/>
        </w:rPr>
      </w:r>
      <w:r>
        <w:rPr>
          <w:noProof/>
        </w:rPr>
        <w:fldChar w:fldCharType="separate"/>
      </w:r>
      <w:r>
        <w:rPr>
          <w:noProof/>
        </w:rPr>
        <w:t>959</w:t>
      </w:r>
      <w:r>
        <w:rPr>
          <w:noProof/>
        </w:rPr>
        <w:fldChar w:fldCharType="end"/>
      </w:r>
    </w:p>
    <w:p w14:paraId="52864A1D" w14:textId="77777777" w:rsidR="000A2F98" w:rsidRPr="00424073" w:rsidRDefault="000A2F98">
      <w:pPr>
        <w:pStyle w:val="TOC1"/>
        <w:rPr>
          <w:rFonts w:ascii="Calibri" w:hAnsi="Calibri"/>
          <w:noProof/>
          <w:szCs w:val="22"/>
          <w:lang w:eastAsia="en-GB"/>
        </w:rPr>
      </w:pPr>
      <w:r>
        <w:rPr>
          <w:noProof/>
        </w:rPr>
        <w:t>T.1</w:t>
      </w:r>
      <w:r>
        <w:rPr>
          <w:noProof/>
        </w:rPr>
        <w:tab/>
        <w:t>Scope</w:t>
      </w:r>
      <w:r>
        <w:rPr>
          <w:noProof/>
        </w:rPr>
        <w:tab/>
      </w:r>
      <w:r>
        <w:rPr>
          <w:noProof/>
        </w:rPr>
        <w:fldChar w:fldCharType="begin" w:fldLock="1"/>
      </w:r>
      <w:r>
        <w:rPr>
          <w:noProof/>
        </w:rPr>
        <w:instrText xml:space="preserve"> PAGEREF _Toc132020167 \h </w:instrText>
      </w:r>
      <w:r>
        <w:rPr>
          <w:noProof/>
        </w:rPr>
      </w:r>
      <w:r>
        <w:rPr>
          <w:noProof/>
        </w:rPr>
        <w:fldChar w:fldCharType="separate"/>
      </w:r>
      <w:r>
        <w:rPr>
          <w:noProof/>
        </w:rPr>
        <w:t>959</w:t>
      </w:r>
      <w:r>
        <w:rPr>
          <w:noProof/>
        </w:rPr>
        <w:fldChar w:fldCharType="end"/>
      </w:r>
    </w:p>
    <w:p w14:paraId="04D617D3" w14:textId="77777777" w:rsidR="000A2F98" w:rsidRPr="00424073" w:rsidRDefault="000A2F98">
      <w:pPr>
        <w:pStyle w:val="TOC1"/>
        <w:rPr>
          <w:rFonts w:ascii="Calibri" w:hAnsi="Calibri"/>
          <w:noProof/>
          <w:szCs w:val="22"/>
          <w:lang w:eastAsia="en-GB"/>
        </w:rPr>
      </w:pPr>
      <w:r>
        <w:rPr>
          <w:noProof/>
        </w:rPr>
        <w:t>T.2</w:t>
      </w:r>
      <w:r>
        <w:rPr>
          <w:noProof/>
        </w:rPr>
        <w:tab/>
        <w:t>Application of network policy for the support of transcoding</w:t>
      </w:r>
      <w:r>
        <w:rPr>
          <w:noProof/>
        </w:rPr>
        <w:tab/>
      </w:r>
      <w:r>
        <w:rPr>
          <w:noProof/>
        </w:rPr>
        <w:fldChar w:fldCharType="begin" w:fldLock="1"/>
      </w:r>
      <w:r>
        <w:rPr>
          <w:noProof/>
        </w:rPr>
        <w:instrText xml:space="preserve"> PAGEREF _Toc132020168 \h </w:instrText>
      </w:r>
      <w:r>
        <w:rPr>
          <w:noProof/>
        </w:rPr>
      </w:r>
      <w:r>
        <w:rPr>
          <w:noProof/>
        </w:rPr>
        <w:fldChar w:fldCharType="separate"/>
      </w:r>
      <w:r>
        <w:rPr>
          <w:noProof/>
        </w:rPr>
        <w:t>959</w:t>
      </w:r>
      <w:r>
        <w:rPr>
          <w:noProof/>
        </w:rPr>
        <w:fldChar w:fldCharType="end"/>
      </w:r>
    </w:p>
    <w:p w14:paraId="245CB29A" w14:textId="77777777" w:rsidR="000A2F98" w:rsidRPr="00424073" w:rsidRDefault="000A2F98">
      <w:pPr>
        <w:pStyle w:val="TOC8"/>
        <w:rPr>
          <w:rFonts w:ascii="Calibri" w:hAnsi="Calibri"/>
          <w:b w:val="0"/>
          <w:noProof/>
          <w:szCs w:val="22"/>
          <w:lang w:eastAsia="en-GB"/>
        </w:rPr>
      </w:pPr>
      <w:r>
        <w:rPr>
          <w:noProof/>
        </w:rPr>
        <w:t xml:space="preserve">Annex </w:t>
      </w:r>
      <w:r>
        <w:rPr>
          <w:noProof/>
          <w:lang w:eastAsia="zh-CN"/>
        </w:rPr>
        <w:t>U</w:t>
      </w:r>
      <w:r>
        <w:rPr>
          <w:noProof/>
        </w:rPr>
        <w:t xml:space="preserve"> (normative): IP-Connectivity Access Network specific concepts when using </w:t>
      </w:r>
      <w:r w:rsidRPr="00446C2B">
        <w:rPr>
          <w:rFonts w:cs="Arial"/>
          <w:noProof/>
          <w:lang w:eastAsia="zh-CN"/>
        </w:rPr>
        <w:t>5GS</w:t>
      </w:r>
      <w:r>
        <w:rPr>
          <w:noProof/>
        </w:rPr>
        <w:t xml:space="preserve"> to access IM CN subsystem</w:t>
      </w:r>
      <w:r>
        <w:rPr>
          <w:noProof/>
        </w:rPr>
        <w:tab/>
      </w:r>
      <w:r>
        <w:rPr>
          <w:noProof/>
        </w:rPr>
        <w:fldChar w:fldCharType="begin" w:fldLock="1"/>
      </w:r>
      <w:r>
        <w:rPr>
          <w:noProof/>
        </w:rPr>
        <w:instrText xml:space="preserve"> PAGEREF _Toc132020169 \h </w:instrText>
      </w:r>
      <w:r>
        <w:rPr>
          <w:noProof/>
        </w:rPr>
      </w:r>
      <w:r>
        <w:rPr>
          <w:noProof/>
        </w:rPr>
        <w:fldChar w:fldCharType="separate"/>
      </w:r>
      <w:r>
        <w:rPr>
          <w:noProof/>
        </w:rPr>
        <w:t>960</w:t>
      </w:r>
      <w:r>
        <w:rPr>
          <w:noProof/>
        </w:rPr>
        <w:fldChar w:fldCharType="end"/>
      </w:r>
    </w:p>
    <w:p w14:paraId="133C7339" w14:textId="77777777" w:rsidR="000A2F98" w:rsidRPr="00424073" w:rsidRDefault="000A2F98">
      <w:pPr>
        <w:pStyle w:val="TOC1"/>
        <w:rPr>
          <w:rFonts w:ascii="Calibri" w:hAnsi="Calibri"/>
          <w:noProof/>
          <w:szCs w:val="22"/>
          <w:lang w:eastAsia="en-GB"/>
        </w:rPr>
      </w:pPr>
      <w:r>
        <w:rPr>
          <w:noProof/>
        </w:rPr>
        <w:t>U.1</w:t>
      </w:r>
      <w:r>
        <w:rPr>
          <w:noProof/>
        </w:rPr>
        <w:tab/>
        <w:t>Scope</w:t>
      </w:r>
      <w:r>
        <w:rPr>
          <w:noProof/>
        </w:rPr>
        <w:tab/>
      </w:r>
      <w:r>
        <w:rPr>
          <w:noProof/>
        </w:rPr>
        <w:fldChar w:fldCharType="begin" w:fldLock="1"/>
      </w:r>
      <w:r>
        <w:rPr>
          <w:noProof/>
        </w:rPr>
        <w:instrText xml:space="preserve"> PAGEREF _Toc132020170 \h </w:instrText>
      </w:r>
      <w:r>
        <w:rPr>
          <w:noProof/>
        </w:rPr>
      </w:r>
      <w:r>
        <w:rPr>
          <w:noProof/>
        </w:rPr>
        <w:fldChar w:fldCharType="separate"/>
      </w:r>
      <w:r>
        <w:rPr>
          <w:noProof/>
        </w:rPr>
        <w:t>960</w:t>
      </w:r>
      <w:r>
        <w:rPr>
          <w:noProof/>
        </w:rPr>
        <w:fldChar w:fldCharType="end"/>
      </w:r>
    </w:p>
    <w:p w14:paraId="111D0ACE" w14:textId="77777777" w:rsidR="000A2F98" w:rsidRPr="00424073" w:rsidRDefault="000A2F98">
      <w:pPr>
        <w:pStyle w:val="TOC1"/>
        <w:rPr>
          <w:rFonts w:ascii="Calibri" w:hAnsi="Calibri"/>
          <w:noProof/>
          <w:szCs w:val="22"/>
          <w:lang w:eastAsia="en-GB"/>
        </w:rPr>
      </w:pPr>
      <w:r>
        <w:rPr>
          <w:noProof/>
        </w:rPr>
        <w:t>U.2</w:t>
      </w:r>
      <w:r>
        <w:rPr>
          <w:noProof/>
        </w:rPr>
        <w:tab/>
        <w:t>IP-CAN aspects when connected to the IM CN subsystem</w:t>
      </w:r>
      <w:r>
        <w:rPr>
          <w:noProof/>
        </w:rPr>
        <w:tab/>
      </w:r>
      <w:r>
        <w:rPr>
          <w:noProof/>
        </w:rPr>
        <w:fldChar w:fldCharType="begin" w:fldLock="1"/>
      </w:r>
      <w:r>
        <w:rPr>
          <w:noProof/>
        </w:rPr>
        <w:instrText xml:space="preserve"> PAGEREF _Toc132020171 \h </w:instrText>
      </w:r>
      <w:r>
        <w:rPr>
          <w:noProof/>
        </w:rPr>
      </w:r>
      <w:r>
        <w:rPr>
          <w:noProof/>
        </w:rPr>
        <w:fldChar w:fldCharType="separate"/>
      </w:r>
      <w:r>
        <w:rPr>
          <w:noProof/>
        </w:rPr>
        <w:t>960</w:t>
      </w:r>
      <w:r>
        <w:rPr>
          <w:noProof/>
        </w:rPr>
        <w:fldChar w:fldCharType="end"/>
      </w:r>
    </w:p>
    <w:p w14:paraId="2234440C" w14:textId="77777777" w:rsidR="000A2F98" w:rsidRPr="00424073" w:rsidRDefault="000A2F98">
      <w:pPr>
        <w:pStyle w:val="TOC2"/>
        <w:rPr>
          <w:rFonts w:ascii="Calibri" w:hAnsi="Calibri"/>
          <w:noProof/>
          <w:sz w:val="22"/>
          <w:szCs w:val="22"/>
          <w:lang w:eastAsia="en-GB"/>
        </w:rPr>
      </w:pPr>
      <w:r>
        <w:rPr>
          <w:noProof/>
        </w:rPr>
        <w:t>U.2.1</w:t>
      </w:r>
      <w:r>
        <w:rPr>
          <w:noProof/>
        </w:rPr>
        <w:tab/>
        <w:t>Introduction</w:t>
      </w:r>
      <w:r>
        <w:rPr>
          <w:noProof/>
        </w:rPr>
        <w:tab/>
      </w:r>
      <w:r>
        <w:rPr>
          <w:noProof/>
        </w:rPr>
        <w:fldChar w:fldCharType="begin" w:fldLock="1"/>
      </w:r>
      <w:r>
        <w:rPr>
          <w:noProof/>
        </w:rPr>
        <w:instrText xml:space="preserve"> PAGEREF _Toc132020172 \h </w:instrText>
      </w:r>
      <w:r>
        <w:rPr>
          <w:noProof/>
        </w:rPr>
      </w:r>
      <w:r>
        <w:rPr>
          <w:noProof/>
        </w:rPr>
        <w:fldChar w:fldCharType="separate"/>
      </w:r>
      <w:r>
        <w:rPr>
          <w:noProof/>
        </w:rPr>
        <w:t>960</w:t>
      </w:r>
      <w:r>
        <w:rPr>
          <w:noProof/>
        </w:rPr>
        <w:fldChar w:fldCharType="end"/>
      </w:r>
    </w:p>
    <w:p w14:paraId="4A235793" w14:textId="77777777" w:rsidR="000A2F98" w:rsidRPr="00424073" w:rsidRDefault="000A2F98">
      <w:pPr>
        <w:pStyle w:val="TOC2"/>
        <w:rPr>
          <w:rFonts w:ascii="Calibri" w:hAnsi="Calibri"/>
          <w:noProof/>
          <w:sz w:val="22"/>
          <w:szCs w:val="22"/>
          <w:lang w:eastAsia="en-GB"/>
        </w:rPr>
      </w:pPr>
      <w:r>
        <w:rPr>
          <w:noProof/>
        </w:rPr>
        <w:t>U.2.2</w:t>
      </w:r>
      <w:r>
        <w:rPr>
          <w:noProof/>
        </w:rPr>
        <w:tab/>
        <w:t>Procedures at the UE</w:t>
      </w:r>
      <w:r>
        <w:rPr>
          <w:noProof/>
        </w:rPr>
        <w:tab/>
      </w:r>
      <w:r>
        <w:rPr>
          <w:noProof/>
        </w:rPr>
        <w:fldChar w:fldCharType="begin" w:fldLock="1"/>
      </w:r>
      <w:r>
        <w:rPr>
          <w:noProof/>
        </w:rPr>
        <w:instrText xml:space="preserve"> PAGEREF _Toc132020173 \h </w:instrText>
      </w:r>
      <w:r>
        <w:rPr>
          <w:noProof/>
        </w:rPr>
      </w:r>
      <w:r>
        <w:rPr>
          <w:noProof/>
        </w:rPr>
        <w:fldChar w:fldCharType="separate"/>
      </w:r>
      <w:r>
        <w:rPr>
          <w:noProof/>
        </w:rPr>
        <w:t>960</w:t>
      </w:r>
      <w:r>
        <w:rPr>
          <w:noProof/>
        </w:rPr>
        <w:fldChar w:fldCharType="end"/>
      </w:r>
    </w:p>
    <w:p w14:paraId="48E38CBA" w14:textId="77777777" w:rsidR="000A2F98" w:rsidRPr="00424073" w:rsidRDefault="000A2F98">
      <w:pPr>
        <w:pStyle w:val="TOC3"/>
        <w:rPr>
          <w:rFonts w:ascii="Calibri" w:hAnsi="Calibri"/>
          <w:noProof/>
          <w:sz w:val="22"/>
          <w:szCs w:val="22"/>
          <w:lang w:eastAsia="en-GB"/>
        </w:rPr>
      </w:pPr>
      <w:r>
        <w:rPr>
          <w:noProof/>
        </w:rPr>
        <w:t>U.2.2.1</w:t>
      </w:r>
      <w:r>
        <w:rPr>
          <w:noProof/>
        </w:rPr>
        <w:tab/>
        <w:t>Establishment of IP-CAN bearer and P-CSCF discovery</w:t>
      </w:r>
      <w:r>
        <w:rPr>
          <w:noProof/>
        </w:rPr>
        <w:tab/>
      </w:r>
      <w:r>
        <w:rPr>
          <w:noProof/>
        </w:rPr>
        <w:fldChar w:fldCharType="begin" w:fldLock="1"/>
      </w:r>
      <w:r>
        <w:rPr>
          <w:noProof/>
        </w:rPr>
        <w:instrText xml:space="preserve"> PAGEREF _Toc132020174 \h </w:instrText>
      </w:r>
      <w:r>
        <w:rPr>
          <w:noProof/>
        </w:rPr>
      </w:r>
      <w:r>
        <w:rPr>
          <w:noProof/>
        </w:rPr>
        <w:fldChar w:fldCharType="separate"/>
      </w:r>
      <w:r>
        <w:rPr>
          <w:noProof/>
        </w:rPr>
        <w:t>960</w:t>
      </w:r>
      <w:r>
        <w:rPr>
          <w:noProof/>
        </w:rPr>
        <w:fldChar w:fldCharType="end"/>
      </w:r>
    </w:p>
    <w:p w14:paraId="5C9A8BBE" w14:textId="77777777" w:rsidR="000A2F98" w:rsidRPr="00424073" w:rsidRDefault="000A2F98">
      <w:pPr>
        <w:pStyle w:val="TOC3"/>
        <w:rPr>
          <w:rFonts w:ascii="Calibri" w:hAnsi="Calibri"/>
          <w:noProof/>
          <w:sz w:val="22"/>
          <w:szCs w:val="22"/>
          <w:lang w:eastAsia="en-GB"/>
        </w:rPr>
      </w:pPr>
      <w:r>
        <w:rPr>
          <w:noProof/>
        </w:rPr>
        <w:t>U.2.2.</w:t>
      </w:r>
      <w:r>
        <w:rPr>
          <w:noProof/>
          <w:lang w:eastAsia="zh-CN"/>
        </w:rPr>
        <w:t>1A</w:t>
      </w:r>
      <w:r>
        <w:rPr>
          <w:noProof/>
        </w:rPr>
        <w:tab/>
        <w:t xml:space="preserve">Modification of </w:t>
      </w:r>
      <w:r>
        <w:rPr>
          <w:noProof/>
          <w:lang w:eastAsia="zh-CN"/>
        </w:rPr>
        <w:t>the</w:t>
      </w:r>
      <w:r>
        <w:rPr>
          <w:noProof/>
        </w:rPr>
        <w:t xml:space="preserve"> </w:t>
      </w:r>
      <w:r>
        <w:rPr>
          <w:noProof/>
          <w:lang w:eastAsia="zh-CN"/>
        </w:rPr>
        <w:t>PDU session of the 5GS QoS flow</w:t>
      </w:r>
      <w:r>
        <w:rPr>
          <w:noProof/>
        </w:rPr>
        <w:t xml:space="preserve"> used for SIP signalling</w:t>
      </w:r>
      <w:r>
        <w:rPr>
          <w:noProof/>
        </w:rPr>
        <w:tab/>
      </w:r>
      <w:r>
        <w:rPr>
          <w:noProof/>
        </w:rPr>
        <w:fldChar w:fldCharType="begin" w:fldLock="1"/>
      </w:r>
      <w:r>
        <w:rPr>
          <w:noProof/>
        </w:rPr>
        <w:instrText xml:space="preserve"> PAGEREF _Toc132020175 \h </w:instrText>
      </w:r>
      <w:r>
        <w:rPr>
          <w:noProof/>
        </w:rPr>
      </w:r>
      <w:r>
        <w:rPr>
          <w:noProof/>
        </w:rPr>
        <w:fldChar w:fldCharType="separate"/>
      </w:r>
      <w:r>
        <w:rPr>
          <w:noProof/>
        </w:rPr>
        <w:t>963</w:t>
      </w:r>
      <w:r>
        <w:rPr>
          <w:noProof/>
        </w:rPr>
        <w:fldChar w:fldCharType="end"/>
      </w:r>
    </w:p>
    <w:p w14:paraId="2FEFDF80" w14:textId="77777777" w:rsidR="000A2F98" w:rsidRPr="00424073" w:rsidRDefault="000A2F98">
      <w:pPr>
        <w:pStyle w:val="TOC3"/>
        <w:rPr>
          <w:rFonts w:ascii="Calibri" w:hAnsi="Calibri"/>
          <w:noProof/>
          <w:sz w:val="22"/>
          <w:szCs w:val="22"/>
          <w:lang w:eastAsia="en-GB"/>
        </w:rPr>
      </w:pPr>
      <w:r>
        <w:rPr>
          <w:noProof/>
        </w:rPr>
        <w:t>U.2.2</w:t>
      </w:r>
      <w:r>
        <w:rPr>
          <w:noProof/>
          <w:lang w:eastAsia="zh-CN"/>
        </w:rPr>
        <w:t>.1B</w:t>
      </w:r>
      <w:r>
        <w:rPr>
          <w:noProof/>
        </w:rPr>
        <w:tab/>
        <w:t xml:space="preserve">Re-establishment of the </w:t>
      </w:r>
      <w:r>
        <w:rPr>
          <w:noProof/>
          <w:lang w:eastAsia="zh-CN"/>
        </w:rPr>
        <w:t xml:space="preserve">PDU session with the 5GS QoS flow </w:t>
      </w:r>
      <w:r>
        <w:rPr>
          <w:noProof/>
        </w:rPr>
        <w:t>used for SIP signalling</w:t>
      </w:r>
      <w:r>
        <w:rPr>
          <w:noProof/>
        </w:rPr>
        <w:tab/>
      </w:r>
      <w:r>
        <w:rPr>
          <w:noProof/>
        </w:rPr>
        <w:fldChar w:fldCharType="begin" w:fldLock="1"/>
      </w:r>
      <w:r>
        <w:rPr>
          <w:noProof/>
        </w:rPr>
        <w:instrText xml:space="preserve"> PAGEREF _Toc132020176 \h </w:instrText>
      </w:r>
      <w:r>
        <w:rPr>
          <w:noProof/>
        </w:rPr>
      </w:r>
      <w:r>
        <w:rPr>
          <w:noProof/>
        </w:rPr>
        <w:fldChar w:fldCharType="separate"/>
      </w:r>
      <w:r>
        <w:rPr>
          <w:noProof/>
        </w:rPr>
        <w:t>963</w:t>
      </w:r>
      <w:r>
        <w:rPr>
          <w:noProof/>
        </w:rPr>
        <w:fldChar w:fldCharType="end"/>
      </w:r>
    </w:p>
    <w:p w14:paraId="205E056C" w14:textId="77777777" w:rsidR="000A2F98" w:rsidRPr="00424073" w:rsidRDefault="000A2F98">
      <w:pPr>
        <w:pStyle w:val="TOC3"/>
        <w:rPr>
          <w:rFonts w:ascii="Calibri" w:hAnsi="Calibri"/>
          <w:noProof/>
          <w:sz w:val="22"/>
          <w:szCs w:val="22"/>
          <w:lang w:eastAsia="en-GB"/>
        </w:rPr>
      </w:pPr>
      <w:r>
        <w:rPr>
          <w:noProof/>
        </w:rPr>
        <w:t>U.2.2.</w:t>
      </w:r>
      <w:r>
        <w:rPr>
          <w:noProof/>
          <w:lang w:eastAsia="zh-CN"/>
        </w:rPr>
        <w:t>1C</w:t>
      </w:r>
      <w:r>
        <w:rPr>
          <w:noProof/>
        </w:rPr>
        <w:tab/>
        <w:t>P-CSCF restoration procedure</w:t>
      </w:r>
      <w:r>
        <w:rPr>
          <w:noProof/>
        </w:rPr>
        <w:tab/>
      </w:r>
      <w:r>
        <w:rPr>
          <w:noProof/>
        </w:rPr>
        <w:fldChar w:fldCharType="begin" w:fldLock="1"/>
      </w:r>
      <w:r>
        <w:rPr>
          <w:noProof/>
        </w:rPr>
        <w:instrText xml:space="preserve"> PAGEREF _Toc132020177 \h </w:instrText>
      </w:r>
      <w:r>
        <w:rPr>
          <w:noProof/>
        </w:rPr>
      </w:r>
      <w:r>
        <w:rPr>
          <w:noProof/>
        </w:rPr>
        <w:fldChar w:fldCharType="separate"/>
      </w:r>
      <w:r>
        <w:rPr>
          <w:noProof/>
        </w:rPr>
        <w:t>964</w:t>
      </w:r>
      <w:r>
        <w:rPr>
          <w:noProof/>
        </w:rPr>
        <w:fldChar w:fldCharType="end"/>
      </w:r>
    </w:p>
    <w:p w14:paraId="5202C47E" w14:textId="77777777" w:rsidR="000A2F98" w:rsidRPr="00424073" w:rsidRDefault="000A2F98">
      <w:pPr>
        <w:pStyle w:val="TOC3"/>
        <w:rPr>
          <w:rFonts w:ascii="Calibri" w:hAnsi="Calibri"/>
          <w:noProof/>
          <w:sz w:val="22"/>
          <w:szCs w:val="22"/>
          <w:lang w:eastAsia="en-GB"/>
        </w:rPr>
      </w:pPr>
      <w:r>
        <w:rPr>
          <w:noProof/>
          <w:lang w:eastAsia="zh-CN"/>
        </w:rPr>
        <w:t>U</w:t>
      </w:r>
      <w:r>
        <w:rPr>
          <w:noProof/>
        </w:rPr>
        <w:t>.2.2.</w:t>
      </w:r>
      <w:r>
        <w:rPr>
          <w:noProof/>
          <w:lang w:eastAsia="zh-CN"/>
        </w:rPr>
        <w:t>2</w:t>
      </w:r>
      <w:r>
        <w:rPr>
          <w:noProof/>
        </w:rPr>
        <w:tab/>
        <w:t>Session management procedures</w:t>
      </w:r>
      <w:r>
        <w:rPr>
          <w:noProof/>
        </w:rPr>
        <w:tab/>
      </w:r>
      <w:r>
        <w:rPr>
          <w:noProof/>
        </w:rPr>
        <w:fldChar w:fldCharType="begin" w:fldLock="1"/>
      </w:r>
      <w:r>
        <w:rPr>
          <w:noProof/>
        </w:rPr>
        <w:instrText xml:space="preserve"> PAGEREF _Toc132020178 \h </w:instrText>
      </w:r>
      <w:r>
        <w:rPr>
          <w:noProof/>
        </w:rPr>
      </w:r>
      <w:r>
        <w:rPr>
          <w:noProof/>
        </w:rPr>
        <w:fldChar w:fldCharType="separate"/>
      </w:r>
      <w:r>
        <w:rPr>
          <w:noProof/>
        </w:rPr>
        <w:t>964</w:t>
      </w:r>
      <w:r>
        <w:rPr>
          <w:noProof/>
        </w:rPr>
        <w:fldChar w:fldCharType="end"/>
      </w:r>
    </w:p>
    <w:p w14:paraId="4F3901D2" w14:textId="77777777" w:rsidR="000A2F98" w:rsidRPr="00424073" w:rsidRDefault="000A2F98">
      <w:pPr>
        <w:pStyle w:val="TOC3"/>
        <w:rPr>
          <w:rFonts w:ascii="Calibri" w:hAnsi="Calibri"/>
          <w:noProof/>
          <w:sz w:val="22"/>
          <w:szCs w:val="22"/>
          <w:lang w:eastAsia="en-GB"/>
        </w:rPr>
      </w:pPr>
      <w:r>
        <w:rPr>
          <w:noProof/>
          <w:lang w:eastAsia="zh-CN"/>
        </w:rPr>
        <w:t>U</w:t>
      </w:r>
      <w:r>
        <w:rPr>
          <w:noProof/>
        </w:rPr>
        <w:t>.2.2.</w:t>
      </w:r>
      <w:r>
        <w:rPr>
          <w:noProof/>
          <w:lang w:eastAsia="zh-CN"/>
        </w:rPr>
        <w:t>3</w:t>
      </w:r>
      <w:r>
        <w:rPr>
          <w:noProof/>
        </w:rPr>
        <w:tab/>
        <w:t>Mobility management procedures</w:t>
      </w:r>
      <w:r>
        <w:rPr>
          <w:noProof/>
        </w:rPr>
        <w:tab/>
      </w:r>
      <w:r>
        <w:rPr>
          <w:noProof/>
        </w:rPr>
        <w:fldChar w:fldCharType="begin" w:fldLock="1"/>
      </w:r>
      <w:r>
        <w:rPr>
          <w:noProof/>
        </w:rPr>
        <w:instrText xml:space="preserve"> PAGEREF _Toc132020179 \h </w:instrText>
      </w:r>
      <w:r>
        <w:rPr>
          <w:noProof/>
        </w:rPr>
      </w:r>
      <w:r>
        <w:rPr>
          <w:noProof/>
        </w:rPr>
        <w:fldChar w:fldCharType="separate"/>
      </w:r>
      <w:r>
        <w:rPr>
          <w:noProof/>
        </w:rPr>
        <w:t>964</w:t>
      </w:r>
      <w:r>
        <w:rPr>
          <w:noProof/>
        </w:rPr>
        <w:fldChar w:fldCharType="end"/>
      </w:r>
    </w:p>
    <w:p w14:paraId="5907AC48" w14:textId="77777777" w:rsidR="000A2F98" w:rsidRPr="00424073" w:rsidRDefault="000A2F98">
      <w:pPr>
        <w:pStyle w:val="TOC3"/>
        <w:rPr>
          <w:rFonts w:ascii="Calibri" w:hAnsi="Calibri"/>
          <w:noProof/>
          <w:sz w:val="22"/>
          <w:szCs w:val="22"/>
          <w:lang w:eastAsia="en-GB"/>
        </w:rPr>
      </w:pPr>
      <w:r>
        <w:rPr>
          <w:noProof/>
          <w:lang w:eastAsia="zh-CN"/>
        </w:rPr>
        <w:t>U</w:t>
      </w:r>
      <w:r>
        <w:rPr>
          <w:noProof/>
        </w:rPr>
        <w:t>.2.2.4</w:t>
      </w:r>
      <w:r>
        <w:rPr>
          <w:noProof/>
        </w:rPr>
        <w:tab/>
        <w:t>Cell selection and lack of coverage</w:t>
      </w:r>
      <w:r>
        <w:rPr>
          <w:noProof/>
        </w:rPr>
        <w:tab/>
      </w:r>
      <w:r>
        <w:rPr>
          <w:noProof/>
        </w:rPr>
        <w:fldChar w:fldCharType="begin" w:fldLock="1"/>
      </w:r>
      <w:r>
        <w:rPr>
          <w:noProof/>
        </w:rPr>
        <w:instrText xml:space="preserve"> PAGEREF _Toc132020180 \h </w:instrText>
      </w:r>
      <w:r>
        <w:rPr>
          <w:noProof/>
        </w:rPr>
      </w:r>
      <w:r>
        <w:rPr>
          <w:noProof/>
        </w:rPr>
        <w:fldChar w:fldCharType="separate"/>
      </w:r>
      <w:r>
        <w:rPr>
          <w:noProof/>
        </w:rPr>
        <w:t>964</w:t>
      </w:r>
      <w:r>
        <w:rPr>
          <w:noProof/>
        </w:rPr>
        <w:fldChar w:fldCharType="end"/>
      </w:r>
    </w:p>
    <w:p w14:paraId="16691B94" w14:textId="77777777" w:rsidR="000A2F98" w:rsidRPr="00424073" w:rsidRDefault="000A2F98">
      <w:pPr>
        <w:pStyle w:val="TOC3"/>
        <w:rPr>
          <w:rFonts w:ascii="Calibri" w:hAnsi="Calibri"/>
          <w:noProof/>
          <w:sz w:val="22"/>
          <w:szCs w:val="22"/>
          <w:lang w:eastAsia="en-GB"/>
        </w:rPr>
      </w:pPr>
      <w:r>
        <w:rPr>
          <w:noProof/>
        </w:rPr>
        <w:t>U.2.2.</w:t>
      </w:r>
      <w:r>
        <w:rPr>
          <w:noProof/>
          <w:lang w:eastAsia="zh-CN"/>
        </w:rPr>
        <w:t>5</w:t>
      </w:r>
      <w:r>
        <w:rPr>
          <w:noProof/>
        </w:rPr>
        <w:tab/>
      </w:r>
      <w:r>
        <w:rPr>
          <w:noProof/>
          <w:lang w:eastAsia="zh-CN"/>
        </w:rPr>
        <w:t>5GS QoS flow</w:t>
      </w:r>
      <w:r>
        <w:rPr>
          <w:noProof/>
        </w:rPr>
        <w:t xml:space="preserve"> for media</w:t>
      </w:r>
      <w:r>
        <w:rPr>
          <w:noProof/>
        </w:rPr>
        <w:tab/>
      </w:r>
      <w:r>
        <w:rPr>
          <w:noProof/>
        </w:rPr>
        <w:fldChar w:fldCharType="begin" w:fldLock="1"/>
      </w:r>
      <w:r>
        <w:rPr>
          <w:noProof/>
        </w:rPr>
        <w:instrText xml:space="preserve"> PAGEREF _Toc132020181 \h </w:instrText>
      </w:r>
      <w:r>
        <w:rPr>
          <w:noProof/>
        </w:rPr>
      </w:r>
      <w:r>
        <w:rPr>
          <w:noProof/>
        </w:rPr>
        <w:fldChar w:fldCharType="separate"/>
      </w:r>
      <w:r>
        <w:rPr>
          <w:noProof/>
        </w:rPr>
        <w:t>965</w:t>
      </w:r>
      <w:r>
        <w:rPr>
          <w:noProof/>
        </w:rPr>
        <w:fldChar w:fldCharType="end"/>
      </w:r>
    </w:p>
    <w:p w14:paraId="5953B2F0" w14:textId="77777777" w:rsidR="000A2F98" w:rsidRPr="00424073" w:rsidRDefault="000A2F98">
      <w:pPr>
        <w:pStyle w:val="TOC4"/>
        <w:rPr>
          <w:rFonts w:ascii="Calibri" w:hAnsi="Calibri"/>
          <w:noProof/>
          <w:sz w:val="22"/>
          <w:szCs w:val="22"/>
          <w:lang w:eastAsia="en-GB"/>
        </w:rPr>
      </w:pPr>
      <w:r>
        <w:rPr>
          <w:noProof/>
        </w:rPr>
        <w:t>U.2.2.5.1</w:t>
      </w:r>
      <w:r>
        <w:rPr>
          <w:noProof/>
        </w:rPr>
        <w:tab/>
        <w:t>General requirements</w:t>
      </w:r>
      <w:r>
        <w:rPr>
          <w:noProof/>
        </w:rPr>
        <w:tab/>
      </w:r>
      <w:r>
        <w:rPr>
          <w:noProof/>
        </w:rPr>
        <w:fldChar w:fldCharType="begin" w:fldLock="1"/>
      </w:r>
      <w:r>
        <w:rPr>
          <w:noProof/>
        </w:rPr>
        <w:instrText xml:space="preserve"> PAGEREF _Toc132020182 \h </w:instrText>
      </w:r>
      <w:r>
        <w:rPr>
          <w:noProof/>
        </w:rPr>
      </w:r>
      <w:r>
        <w:rPr>
          <w:noProof/>
        </w:rPr>
        <w:fldChar w:fldCharType="separate"/>
      </w:r>
      <w:r>
        <w:rPr>
          <w:noProof/>
        </w:rPr>
        <w:t>965</w:t>
      </w:r>
      <w:r>
        <w:rPr>
          <w:noProof/>
        </w:rPr>
        <w:fldChar w:fldCharType="end"/>
      </w:r>
    </w:p>
    <w:p w14:paraId="7B048789" w14:textId="77777777" w:rsidR="000A2F98" w:rsidRPr="00424073" w:rsidRDefault="000A2F98">
      <w:pPr>
        <w:pStyle w:val="TOC4"/>
        <w:rPr>
          <w:rFonts w:ascii="Calibri" w:hAnsi="Calibri"/>
          <w:noProof/>
          <w:sz w:val="22"/>
          <w:szCs w:val="22"/>
          <w:lang w:eastAsia="en-GB"/>
        </w:rPr>
      </w:pPr>
      <w:r>
        <w:rPr>
          <w:noProof/>
        </w:rPr>
        <w:t>U.2.2.5.1A</w:t>
      </w:r>
      <w:r>
        <w:rPr>
          <w:noProof/>
        </w:rPr>
        <w:tab/>
        <w:t>Activation or modification of QoS flows for media by the UE</w:t>
      </w:r>
      <w:r>
        <w:rPr>
          <w:noProof/>
        </w:rPr>
        <w:tab/>
      </w:r>
      <w:r>
        <w:rPr>
          <w:noProof/>
        </w:rPr>
        <w:fldChar w:fldCharType="begin" w:fldLock="1"/>
      </w:r>
      <w:r>
        <w:rPr>
          <w:noProof/>
        </w:rPr>
        <w:instrText xml:space="preserve"> PAGEREF _Toc132020183 \h </w:instrText>
      </w:r>
      <w:r>
        <w:rPr>
          <w:noProof/>
        </w:rPr>
      </w:r>
      <w:r>
        <w:rPr>
          <w:noProof/>
        </w:rPr>
        <w:fldChar w:fldCharType="separate"/>
      </w:r>
      <w:r>
        <w:rPr>
          <w:noProof/>
        </w:rPr>
        <w:t>965</w:t>
      </w:r>
      <w:r>
        <w:rPr>
          <w:noProof/>
        </w:rPr>
        <w:fldChar w:fldCharType="end"/>
      </w:r>
    </w:p>
    <w:p w14:paraId="77D0979D" w14:textId="77777777" w:rsidR="000A2F98" w:rsidRPr="00424073" w:rsidRDefault="000A2F98">
      <w:pPr>
        <w:pStyle w:val="TOC4"/>
        <w:rPr>
          <w:rFonts w:ascii="Calibri" w:hAnsi="Calibri"/>
          <w:noProof/>
          <w:sz w:val="22"/>
          <w:szCs w:val="22"/>
          <w:lang w:eastAsia="en-GB"/>
        </w:rPr>
      </w:pPr>
      <w:r>
        <w:rPr>
          <w:noProof/>
        </w:rPr>
        <w:t>U.2.2.5.1B</w:t>
      </w:r>
      <w:r>
        <w:rPr>
          <w:noProof/>
        </w:rPr>
        <w:tab/>
        <w:t>Activation or modification of QoS flows for media by the network</w:t>
      </w:r>
      <w:r>
        <w:rPr>
          <w:noProof/>
        </w:rPr>
        <w:tab/>
      </w:r>
      <w:r>
        <w:rPr>
          <w:noProof/>
        </w:rPr>
        <w:fldChar w:fldCharType="begin" w:fldLock="1"/>
      </w:r>
      <w:r>
        <w:rPr>
          <w:noProof/>
        </w:rPr>
        <w:instrText xml:space="preserve"> PAGEREF _Toc132020184 \h </w:instrText>
      </w:r>
      <w:r>
        <w:rPr>
          <w:noProof/>
        </w:rPr>
      </w:r>
      <w:r>
        <w:rPr>
          <w:noProof/>
        </w:rPr>
        <w:fldChar w:fldCharType="separate"/>
      </w:r>
      <w:r>
        <w:rPr>
          <w:noProof/>
        </w:rPr>
        <w:t>965</w:t>
      </w:r>
      <w:r>
        <w:rPr>
          <w:noProof/>
        </w:rPr>
        <w:fldChar w:fldCharType="end"/>
      </w:r>
    </w:p>
    <w:p w14:paraId="18556430" w14:textId="77777777" w:rsidR="000A2F98" w:rsidRPr="00424073" w:rsidRDefault="000A2F98">
      <w:pPr>
        <w:pStyle w:val="TOC4"/>
        <w:rPr>
          <w:rFonts w:ascii="Calibri" w:hAnsi="Calibri"/>
          <w:noProof/>
          <w:sz w:val="22"/>
          <w:szCs w:val="22"/>
          <w:lang w:eastAsia="en-GB"/>
        </w:rPr>
      </w:pPr>
      <w:r>
        <w:rPr>
          <w:noProof/>
        </w:rPr>
        <w:t>U.2.2.5.1C</w:t>
      </w:r>
      <w:r>
        <w:rPr>
          <w:noProof/>
        </w:rPr>
        <w:tab/>
        <w:t>Deactivation of a QoS flow for media</w:t>
      </w:r>
      <w:r>
        <w:rPr>
          <w:noProof/>
        </w:rPr>
        <w:tab/>
      </w:r>
      <w:r>
        <w:rPr>
          <w:noProof/>
        </w:rPr>
        <w:fldChar w:fldCharType="begin" w:fldLock="1"/>
      </w:r>
      <w:r>
        <w:rPr>
          <w:noProof/>
        </w:rPr>
        <w:instrText xml:space="preserve"> PAGEREF _Toc132020185 \h </w:instrText>
      </w:r>
      <w:r>
        <w:rPr>
          <w:noProof/>
        </w:rPr>
      </w:r>
      <w:r>
        <w:rPr>
          <w:noProof/>
        </w:rPr>
        <w:fldChar w:fldCharType="separate"/>
      </w:r>
      <w:r>
        <w:rPr>
          <w:noProof/>
        </w:rPr>
        <w:t>965</w:t>
      </w:r>
      <w:r>
        <w:rPr>
          <w:noProof/>
        </w:rPr>
        <w:fldChar w:fldCharType="end"/>
      </w:r>
    </w:p>
    <w:p w14:paraId="1EF14C8C" w14:textId="77777777" w:rsidR="000A2F98" w:rsidRPr="00424073" w:rsidRDefault="000A2F98">
      <w:pPr>
        <w:pStyle w:val="TOC4"/>
        <w:rPr>
          <w:rFonts w:ascii="Calibri" w:hAnsi="Calibri"/>
          <w:noProof/>
          <w:sz w:val="22"/>
          <w:szCs w:val="22"/>
          <w:lang w:eastAsia="en-GB"/>
        </w:rPr>
      </w:pPr>
      <w:r>
        <w:rPr>
          <w:noProof/>
        </w:rPr>
        <w:t>U.2.2.5.1D</w:t>
      </w:r>
      <w:r>
        <w:rPr>
          <w:noProof/>
        </w:rPr>
        <w:tab/>
        <w:t xml:space="preserve">Default </w:t>
      </w:r>
      <w:r>
        <w:rPr>
          <w:noProof/>
          <w:lang w:eastAsia="zh-CN"/>
        </w:rPr>
        <w:t>QoS flow</w:t>
      </w:r>
      <w:r>
        <w:rPr>
          <w:noProof/>
        </w:rPr>
        <w:t xml:space="preserve"> usage restriction policy</w:t>
      </w:r>
      <w:r>
        <w:rPr>
          <w:noProof/>
        </w:rPr>
        <w:tab/>
      </w:r>
      <w:r>
        <w:rPr>
          <w:noProof/>
        </w:rPr>
        <w:fldChar w:fldCharType="begin" w:fldLock="1"/>
      </w:r>
      <w:r>
        <w:rPr>
          <w:noProof/>
        </w:rPr>
        <w:instrText xml:space="preserve"> PAGEREF _Toc132020186 \h </w:instrText>
      </w:r>
      <w:r>
        <w:rPr>
          <w:noProof/>
        </w:rPr>
      </w:r>
      <w:r>
        <w:rPr>
          <w:noProof/>
        </w:rPr>
        <w:fldChar w:fldCharType="separate"/>
      </w:r>
      <w:r>
        <w:rPr>
          <w:noProof/>
        </w:rPr>
        <w:t>965</w:t>
      </w:r>
      <w:r>
        <w:rPr>
          <w:noProof/>
        </w:rPr>
        <w:fldChar w:fldCharType="end"/>
      </w:r>
    </w:p>
    <w:p w14:paraId="2A1258CC" w14:textId="77777777" w:rsidR="000A2F98" w:rsidRPr="00424073" w:rsidRDefault="000A2F98">
      <w:pPr>
        <w:pStyle w:val="TOC4"/>
        <w:rPr>
          <w:rFonts w:ascii="Calibri" w:hAnsi="Calibri"/>
          <w:noProof/>
          <w:sz w:val="22"/>
          <w:szCs w:val="22"/>
          <w:lang w:eastAsia="en-GB"/>
        </w:rPr>
      </w:pPr>
      <w:r>
        <w:rPr>
          <w:noProof/>
        </w:rPr>
        <w:t>U.2.2.5.2</w:t>
      </w:r>
      <w:r>
        <w:rPr>
          <w:noProof/>
        </w:rPr>
        <w:tab/>
        <w:t>Special requirements applying to forked responses</w:t>
      </w:r>
      <w:r>
        <w:rPr>
          <w:noProof/>
        </w:rPr>
        <w:tab/>
      </w:r>
      <w:r>
        <w:rPr>
          <w:noProof/>
        </w:rPr>
        <w:fldChar w:fldCharType="begin" w:fldLock="1"/>
      </w:r>
      <w:r>
        <w:rPr>
          <w:noProof/>
        </w:rPr>
        <w:instrText xml:space="preserve"> PAGEREF _Toc132020187 \h </w:instrText>
      </w:r>
      <w:r>
        <w:rPr>
          <w:noProof/>
        </w:rPr>
      </w:r>
      <w:r>
        <w:rPr>
          <w:noProof/>
        </w:rPr>
        <w:fldChar w:fldCharType="separate"/>
      </w:r>
      <w:r>
        <w:rPr>
          <w:noProof/>
        </w:rPr>
        <w:t>966</w:t>
      </w:r>
      <w:r>
        <w:rPr>
          <w:noProof/>
        </w:rPr>
        <w:fldChar w:fldCharType="end"/>
      </w:r>
    </w:p>
    <w:p w14:paraId="1CE55DF5" w14:textId="77777777" w:rsidR="000A2F98" w:rsidRPr="00424073" w:rsidRDefault="000A2F98">
      <w:pPr>
        <w:pStyle w:val="TOC4"/>
        <w:rPr>
          <w:rFonts w:ascii="Calibri" w:hAnsi="Calibri"/>
          <w:noProof/>
          <w:sz w:val="22"/>
          <w:szCs w:val="22"/>
          <w:lang w:eastAsia="en-GB"/>
        </w:rPr>
      </w:pPr>
      <w:r>
        <w:rPr>
          <w:noProof/>
        </w:rPr>
        <w:t>U.2.2.5.3</w:t>
      </w:r>
      <w:r>
        <w:rPr>
          <w:noProof/>
        </w:rPr>
        <w:tab/>
        <w:t>Unsuccessful situations</w:t>
      </w:r>
      <w:r>
        <w:rPr>
          <w:noProof/>
        </w:rPr>
        <w:tab/>
      </w:r>
      <w:r>
        <w:rPr>
          <w:noProof/>
        </w:rPr>
        <w:fldChar w:fldCharType="begin" w:fldLock="1"/>
      </w:r>
      <w:r>
        <w:rPr>
          <w:noProof/>
        </w:rPr>
        <w:instrText xml:space="preserve"> PAGEREF _Toc132020188 \h </w:instrText>
      </w:r>
      <w:r>
        <w:rPr>
          <w:noProof/>
        </w:rPr>
      </w:r>
      <w:r>
        <w:rPr>
          <w:noProof/>
        </w:rPr>
        <w:fldChar w:fldCharType="separate"/>
      </w:r>
      <w:r>
        <w:rPr>
          <w:noProof/>
        </w:rPr>
        <w:t>966</w:t>
      </w:r>
      <w:r>
        <w:rPr>
          <w:noProof/>
        </w:rPr>
        <w:fldChar w:fldCharType="end"/>
      </w:r>
    </w:p>
    <w:p w14:paraId="26523D4C" w14:textId="77777777" w:rsidR="000A2F98" w:rsidRPr="00424073" w:rsidRDefault="000A2F98">
      <w:pPr>
        <w:pStyle w:val="TOC3"/>
        <w:rPr>
          <w:rFonts w:ascii="Calibri" w:hAnsi="Calibri"/>
          <w:noProof/>
          <w:sz w:val="22"/>
          <w:szCs w:val="22"/>
          <w:lang w:eastAsia="en-GB"/>
        </w:rPr>
      </w:pPr>
      <w:r>
        <w:rPr>
          <w:noProof/>
        </w:rPr>
        <w:t>U.2.2.6</w:t>
      </w:r>
      <w:r>
        <w:rPr>
          <w:noProof/>
        </w:rPr>
        <w:tab/>
        <w:t>Emergency service</w:t>
      </w:r>
      <w:r>
        <w:rPr>
          <w:noProof/>
        </w:rPr>
        <w:tab/>
      </w:r>
      <w:r>
        <w:rPr>
          <w:noProof/>
        </w:rPr>
        <w:fldChar w:fldCharType="begin" w:fldLock="1"/>
      </w:r>
      <w:r>
        <w:rPr>
          <w:noProof/>
        </w:rPr>
        <w:instrText xml:space="preserve"> PAGEREF _Toc132020189 \h </w:instrText>
      </w:r>
      <w:r>
        <w:rPr>
          <w:noProof/>
        </w:rPr>
      </w:r>
      <w:r>
        <w:rPr>
          <w:noProof/>
        </w:rPr>
        <w:fldChar w:fldCharType="separate"/>
      </w:r>
      <w:r>
        <w:rPr>
          <w:noProof/>
        </w:rPr>
        <w:t>967</w:t>
      </w:r>
      <w:r>
        <w:rPr>
          <w:noProof/>
        </w:rPr>
        <w:fldChar w:fldCharType="end"/>
      </w:r>
    </w:p>
    <w:p w14:paraId="3C06566A" w14:textId="77777777" w:rsidR="000A2F98" w:rsidRPr="00424073" w:rsidRDefault="000A2F98">
      <w:pPr>
        <w:pStyle w:val="TOC4"/>
        <w:rPr>
          <w:rFonts w:ascii="Calibri" w:hAnsi="Calibri"/>
          <w:noProof/>
          <w:sz w:val="22"/>
          <w:szCs w:val="22"/>
          <w:lang w:eastAsia="en-GB"/>
        </w:rPr>
      </w:pPr>
      <w:r>
        <w:rPr>
          <w:noProof/>
        </w:rPr>
        <w:t>U.2.2.6.1</w:t>
      </w:r>
      <w:r>
        <w:rPr>
          <w:noProof/>
        </w:rPr>
        <w:tab/>
        <w:t>General</w:t>
      </w:r>
      <w:r>
        <w:rPr>
          <w:noProof/>
        </w:rPr>
        <w:tab/>
      </w:r>
      <w:r>
        <w:rPr>
          <w:noProof/>
        </w:rPr>
        <w:fldChar w:fldCharType="begin" w:fldLock="1"/>
      </w:r>
      <w:r>
        <w:rPr>
          <w:noProof/>
        </w:rPr>
        <w:instrText xml:space="preserve"> PAGEREF _Toc132020190 \h </w:instrText>
      </w:r>
      <w:r>
        <w:rPr>
          <w:noProof/>
        </w:rPr>
      </w:r>
      <w:r>
        <w:rPr>
          <w:noProof/>
        </w:rPr>
        <w:fldChar w:fldCharType="separate"/>
      </w:r>
      <w:r>
        <w:rPr>
          <w:noProof/>
        </w:rPr>
        <w:t>967</w:t>
      </w:r>
      <w:r>
        <w:rPr>
          <w:noProof/>
        </w:rPr>
        <w:fldChar w:fldCharType="end"/>
      </w:r>
    </w:p>
    <w:p w14:paraId="5A2DF720" w14:textId="77777777" w:rsidR="000A2F98" w:rsidRPr="00424073" w:rsidRDefault="000A2F98">
      <w:pPr>
        <w:pStyle w:val="TOC4"/>
        <w:rPr>
          <w:rFonts w:ascii="Calibri" w:hAnsi="Calibri"/>
          <w:noProof/>
          <w:sz w:val="22"/>
          <w:szCs w:val="22"/>
          <w:lang w:eastAsia="en-GB"/>
        </w:rPr>
      </w:pPr>
      <w:r>
        <w:rPr>
          <w:noProof/>
        </w:rPr>
        <w:t>U.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32020191 \h </w:instrText>
      </w:r>
      <w:r>
        <w:rPr>
          <w:noProof/>
        </w:rPr>
      </w:r>
      <w:r>
        <w:rPr>
          <w:noProof/>
        </w:rPr>
        <w:fldChar w:fldCharType="separate"/>
      </w:r>
      <w:r>
        <w:rPr>
          <w:noProof/>
        </w:rPr>
        <w:t>969</w:t>
      </w:r>
      <w:r>
        <w:rPr>
          <w:noProof/>
        </w:rPr>
        <w:fldChar w:fldCharType="end"/>
      </w:r>
    </w:p>
    <w:p w14:paraId="306E5F91" w14:textId="77777777" w:rsidR="000A2F98" w:rsidRPr="00424073" w:rsidRDefault="000A2F98">
      <w:pPr>
        <w:pStyle w:val="TOC4"/>
        <w:rPr>
          <w:rFonts w:ascii="Calibri" w:hAnsi="Calibri"/>
          <w:noProof/>
          <w:sz w:val="22"/>
          <w:szCs w:val="22"/>
          <w:lang w:eastAsia="en-GB"/>
        </w:rPr>
      </w:pPr>
      <w:r>
        <w:rPr>
          <w:noProof/>
        </w:rPr>
        <w:t>U.2.2.6.1B</w:t>
      </w:r>
      <w:r>
        <w:rPr>
          <w:noProof/>
        </w:rPr>
        <w:tab/>
      </w:r>
      <w:r>
        <w:rPr>
          <w:noProof/>
          <w:lang w:eastAsia="ja-JP"/>
        </w:rPr>
        <w:t xml:space="preserve">Type of emergency service derived from </w:t>
      </w:r>
      <w:r>
        <w:rPr>
          <w:noProof/>
        </w:rPr>
        <w:t>extended local emergency number list</w:t>
      </w:r>
      <w:r>
        <w:rPr>
          <w:noProof/>
        </w:rPr>
        <w:tab/>
      </w:r>
      <w:r>
        <w:rPr>
          <w:noProof/>
        </w:rPr>
        <w:fldChar w:fldCharType="begin" w:fldLock="1"/>
      </w:r>
      <w:r>
        <w:rPr>
          <w:noProof/>
        </w:rPr>
        <w:instrText xml:space="preserve"> PAGEREF _Toc132020192 \h </w:instrText>
      </w:r>
      <w:r>
        <w:rPr>
          <w:noProof/>
        </w:rPr>
      </w:r>
      <w:r>
        <w:rPr>
          <w:noProof/>
        </w:rPr>
        <w:fldChar w:fldCharType="separate"/>
      </w:r>
      <w:r>
        <w:rPr>
          <w:noProof/>
        </w:rPr>
        <w:t>970</w:t>
      </w:r>
      <w:r>
        <w:rPr>
          <w:noProof/>
        </w:rPr>
        <w:fldChar w:fldCharType="end"/>
      </w:r>
    </w:p>
    <w:p w14:paraId="15550875" w14:textId="77777777" w:rsidR="000A2F98" w:rsidRPr="00424073" w:rsidRDefault="000A2F98">
      <w:pPr>
        <w:pStyle w:val="TOC4"/>
        <w:rPr>
          <w:rFonts w:ascii="Calibri" w:hAnsi="Calibri"/>
          <w:noProof/>
          <w:sz w:val="22"/>
          <w:szCs w:val="22"/>
          <w:lang w:eastAsia="en-GB"/>
        </w:rPr>
      </w:pPr>
      <w:r>
        <w:rPr>
          <w:noProof/>
        </w:rPr>
        <w:t>U.2.2.6.2</w:t>
      </w:r>
      <w:r>
        <w:rPr>
          <w:noProof/>
        </w:rPr>
        <w:tab/>
        <w:t>eCall type of emergency service</w:t>
      </w:r>
      <w:r>
        <w:rPr>
          <w:noProof/>
        </w:rPr>
        <w:tab/>
      </w:r>
      <w:r>
        <w:rPr>
          <w:noProof/>
        </w:rPr>
        <w:fldChar w:fldCharType="begin" w:fldLock="1"/>
      </w:r>
      <w:r>
        <w:rPr>
          <w:noProof/>
        </w:rPr>
        <w:instrText xml:space="preserve"> PAGEREF _Toc132020193 \h </w:instrText>
      </w:r>
      <w:r>
        <w:rPr>
          <w:noProof/>
        </w:rPr>
      </w:r>
      <w:r>
        <w:rPr>
          <w:noProof/>
        </w:rPr>
        <w:fldChar w:fldCharType="separate"/>
      </w:r>
      <w:r>
        <w:rPr>
          <w:noProof/>
        </w:rPr>
        <w:t>970</w:t>
      </w:r>
      <w:r>
        <w:rPr>
          <w:noProof/>
        </w:rPr>
        <w:fldChar w:fldCharType="end"/>
      </w:r>
    </w:p>
    <w:p w14:paraId="7A322E9E" w14:textId="77777777" w:rsidR="000A2F98" w:rsidRPr="00424073" w:rsidRDefault="000A2F98">
      <w:pPr>
        <w:pStyle w:val="TOC4"/>
        <w:rPr>
          <w:rFonts w:ascii="Calibri" w:hAnsi="Calibri"/>
          <w:noProof/>
          <w:sz w:val="22"/>
          <w:szCs w:val="22"/>
          <w:lang w:eastAsia="en-GB"/>
        </w:rPr>
      </w:pPr>
      <w:r>
        <w:rPr>
          <w:noProof/>
        </w:rPr>
        <w:t>U.2.2.6.3</w:t>
      </w:r>
      <w:r>
        <w:rPr>
          <w:noProof/>
        </w:rPr>
        <w:tab/>
        <w:t>Current location discovery during an emergency call</w:t>
      </w:r>
      <w:r>
        <w:rPr>
          <w:noProof/>
        </w:rPr>
        <w:tab/>
      </w:r>
      <w:r>
        <w:rPr>
          <w:noProof/>
        </w:rPr>
        <w:fldChar w:fldCharType="begin" w:fldLock="1"/>
      </w:r>
      <w:r>
        <w:rPr>
          <w:noProof/>
        </w:rPr>
        <w:instrText xml:space="preserve"> PAGEREF _Toc132020194 \h </w:instrText>
      </w:r>
      <w:r>
        <w:rPr>
          <w:noProof/>
        </w:rPr>
      </w:r>
      <w:r>
        <w:rPr>
          <w:noProof/>
        </w:rPr>
        <w:fldChar w:fldCharType="separate"/>
      </w:r>
      <w:r>
        <w:rPr>
          <w:noProof/>
        </w:rPr>
        <w:t>970</w:t>
      </w:r>
      <w:r>
        <w:rPr>
          <w:noProof/>
        </w:rPr>
        <w:fldChar w:fldCharType="end"/>
      </w:r>
    </w:p>
    <w:p w14:paraId="7233537D" w14:textId="77777777" w:rsidR="000A2F98" w:rsidRPr="00424073" w:rsidRDefault="000A2F98">
      <w:pPr>
        <w:pStyle w:val="TOC4"/>
        <w:rPr>
          <w:rFonts w:ascii="Calibri" w:hAnsi="Calibri"/>
          <w:noProof/>
          <w:sz w:val="22"/>
          <w:szCs w:val="22"/>
          <w:lang w:eastAsia="en-GB"/>
        </w:rPr>
      </w:pPr>
      <w:r>
        <w:rPr>
          <w:noProof/>
        </w:rPr>
        <w:t>U.2.2.6.4</w:t>
      </w:r>
      <w:r>
        <w:rPr>
          <w:noProof/>
        </w:rPr>
        <w:tab/>
        <w:t>Emergency services in single-registration mode</w:t>
      </w:r>
      <w:r>
        <w:rPr>
          <w:noProof/>
        </w:rPr>
        <w:tab/>
      </w:r>
      <w:r>
        <w:rPr>
          <w:noProof/>
        </w:rPr>
        <w:fldChar w:fldCharType="begin" w:fldLock="1"/>
      </w:r>
      <w:r>
        <w:rPr>
          <w:noProof/>
        </w:rPr>
        <w:instrText xml:space="preserve"> PAGEREF _Toc132020195 \h </w:instrText>
      </w:r>
      <w:r>
        <w:rPr>
          <w:noProof/>
        </w:rPr>
      </w:r>
      <w:r>
        <w:rPr>
          <w:noProof/>
        </w:rPr>
        <w:fldChar w:fldCharType="separate"/>
      </w:r>
      <w:r>
        <w:rPr>
          <w:noProof/>
        </w:rPr>
        <w:t>970</w:t>
      </w:r>
      <w:r>
        <w:rPr>
          <w:noProof/>
        </w:rPr>
        <w:fldChar w:fldCharType="end"/>
      </w:r>
    </w:p>
    <w:p w14:paraId="3616D86C" w14:textId="77777777" w:rsidR="000A2F98" w:rsidRPr="00424073" w:rsidRDefault="000A2F98">
      <w:pPr>
        <w:pStyle w:val="TOC4"/>
        <w:rPr>
          <w:rFonts w:ascii="Calibri" w:hAnsi="Calibri"/>
          <w:noProof/>
          <w:sz w:val="22"/>
          <w:szCs w:val="22"/>
          <w:lang w:eastAsia="en-GB"/>
        </w:rPr>
      </w:pPr>
      <w:r>
        <w:rPr>
          <w:noProof/>
        </w:rPr>
        <w:t>U.2.2.6.5</w:t>
      </w:r>
      <w:r>
        <w:rPr>
          <w:noProof/>
        </w:rPr>
        <w:tab/>
        <w:t>Emergency services in dual registration mode</w:t>
      </w:r>
      <w:r>
        <w:rPr>
          <w:noProof/>
        </w:rPr>
        <w:tab/>
      </w:r>
      <w:r>
        <w:rPr>
          <w:noProof/>
        </w:rPr>
        <w:fldChar w:fldCharType="begin" w:fldLock="1"/>
      </w:r>
      <w:r>
        <w:rPr>
          <w:noProof/>
        </w:rPr>
        <w:instrText xml:space="preserve"> PAGEREF _Toc132020196 \h </w:instrText>
      </w:r>
      <w:r>
        <w:rPr>
          <w:noProof/>
        </w:rPr>
      </w:r>
      <w:r>
        <w:rPr>
          <w:noProof/>
        </w:rPr>
        <w:fldChar w:fldCharType="separate"/>
      </w:r>
      <w:r>
        <w:rPr>
          <w:noProof/>
        </w:rPr>
        <w:t>973</w:t>
      </w:r>
      <w:r>
        <w:rPr>
          <w:noProof/>
        </w:rPr>
        <w:fldChar w:fldCharType="end"/>
      </w:r>
    </w:p>
    <w:p w14:paraId="2579845F" w14:textId="77777777" w:rsidR="000A2F98" w:rsidRPr="00424073" w:rsidRDefault="000A2F98">
      <w:pPr>
        <w:pStyle w:val="TOC1"/>
        <w:rPr>
          <w:rFonts w:ascii="Calibri" w:hAnsi="Calibri"/>
          <w:noProof/>
          <w:szCs w:val="22"/>
          <w:lang w:eastAsia="en-GB"/>
        </w:rPr>
      </w:pPr>
      <w:r>
        <w:rPr>
          <w:noProof/>
        </w:rPr>
        <w:t>U.</w:t>
      </w:r>
      <w:r>
        <w:rPr>
          <w:noProof/>
          <w:lang w:eastAsia="zh-CN"/>
        </w:rPr>
        <w:t>2A</w:t>
      </w:r>
      <w:r>
        <w:rPr>
          <w:noProof/>
        </w:rPr>
        <w:tab/>
        <w:t>Usage of SDP</w:t>
      </w:r>
      <w:r>
        <w:rPr>
          <w:noProof/>
        </w:rPr>
        <w:tab/>
      </w:r>
      <w:r>
        <w:rPr>
          <w:noProof/>
        </w:rPr>
        <w:fldChar w:fldCharType="begin" w:fldLock="1"/>
      </w:r>
      <w:r>
        <w:rPr>
          <w:noProof/>
        </w:rPr>
        <w:instrText xml:space="preserve"> PAGEREF _Toc132020197 \h </w:instrText>
      </w:r>
      <w:r>
        <w:rPr>
          <w:noProof/>
        </w:rPr>
      </w:r>
      <w:r>
        <w:rPr>
          <w:noProof/>
        </w:rPr>
        <w:fldChar w:fldCharType="separate"/>
      </w:r>
      <w:r>
        <w:rPr>
          <w:noProof/>
        </w:rPr>
        <w:t>976</w:t>
      </w:r>
      <w:r>
        <w:rPr>
          <w:noProof/>
        </w:rPr>
        <w:fldChar w:fldCharType="end"/>
      </w:r>
    </w:p>
    <w:p w14:paraId="41D801E2" w14:textId="77777777" w:rsidR="000A2F98" w:rsidRPr="00424073" w:rsidRDefault="000A2F98">
      <w:pPr>
        <w:pStyle w:val="TOC2"/>
        <w:rPr>
          <w:rFonts w:ascii="Calibri" w:hAnsi="Calibri"/>
          <w:noProof/>
          <w:sz w:val="22"/>
          <w:szCs w:val="22"/>
          <w:lang w:eastAsia="en-GB"/>
        </w:rPr>
      </w:pPr>
      <w:r>
        <w:rPr>
          <w:noProof/>
        </w:rPr>
        <w:t>U.</w:t>
      </w:r>
      <w:r>
        <w:rPr>
          <w:noProof/>
          <w:lang w:eastAsia="zh-CN"/>
        </w:rPr>
        <w:t>2A</w:t>
      </w:r>
      <w:r>
        <w:rPr>
          <w:noProof/>
        </w:rPr>
        <w:t>.0</w:t>
      </w:r>
      <w:r w:rsidRPr="00446C2B">
        <w:rPr>
          <w:noProof/>
          <w:snapToGrid w:val="0"/>
        </w:rPr>
        <w:tab/>
        <w:t>General</w:t>
      </w:r>
      <w:r>
        <w:rPr>
          <w:noProof/>
        </w:rPr>
        <w:tab/>
      </w:r>
      <w:r>
        <w:rPr>
          <w:noProof/>
        </w:rPr>
        <w:fldChar w:fldCharType="begin" w:fldLock="1"/>
      </w:r>
      <w:r>
        <w:rPr>
          <w:noProof/>
        </w:rPr>
        <w:instrText xml:space="preserve"> PAGEREF _Toc132020198 \h </w:instrText>
      </w:r>
      <w:r>
        <w:rPr>
          <w:noProof/>
        </w:rPr>
      </w:r>
      <w:r>
        <w:rPr>
          <w:noProof/>
        </w:rPr>
        <w:fldChar w:fldCharType="separate"/>
      </w:r>
      <w:r>
        <w:rPr>
          <w:noProof/>
        </w:rPr>
        <w:t>976</w:t>
      </w:r>
      <w:r>
        <w:rPr>
          <w:noProof/>
        </w:rPr>
        <w:fldChar w:fldCharType="end"/>
      </w:r>
    </w:p>
    <w:p w14:paraId="16CD1EFC" w14:textId="77777777" w:rsidR="000A2F98" w:rsidRPr="00424073" w:rsidRDefault="000A2F98">
      <w:pPr>
        <w:pStyle w:val="TOC2"/>
        <w:rPr>
          <w:rFonts w:ascii="Calibri" w:hAnsi="Calibri"/>
          <w:noProof/>
          <w:sz w:val="22"/>
          <w:szCs w:val="22"/>
          <w:lang w:eastAsia="en-GB"/>
        </w:rPr>
      </w:pPr>
      <w:r>
        <w:rPr>
          <w:noProof/>
        </w:rPr>
        <w:t>U.</w:t>
      </w:r>
      <w:r>
        <w:rPr>
          <w:noProof/>
          <w:lang w:eastAsia="zh-CN"/>
        </w:rPr>
        <w:t>2A</w:t>
      </w:r>
      <w:r>
        <w:rPr>
          <w:noProof/>
        </w:rPr>
        <w:t>.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32020199 \h </w:instrText>
      </w:r>
      <w:r>
        <w:rPr>
          <w:noProof/>
        </w:rPr>
      </w:r>
      <w:r>
        <w:rPr>
          <w:noProof/>
        </w:rPr>
        <w:fldChar w:fldCharType="separate"/>
      </w:r>
      <w:r>
        <w:rPr>
          <w:noProof/>
        </w:rPr>
        <w:t>976</w:t>
      </w:r>
      <w:r>
        <w:rPr>
          <w:noProof/>
        </w:rPr>
        <w:fldChar w:fldCharType="end"/>
      </w:r>
    </w:p>
    <w:p w14:paraId="562A61E4" w14:textId="77777777" w:rsidR="000A2F98" w:rsidRPr="00424073" w:rsidRDefault="000A2F98">
      <w:pPr>
        <w:pStyle w:val="TOC2"/>
        <w:rPr>
          <w:rFonts w:ascii="Calibri" w:hAnsi="Calibri"/>
          <w:noProof/>
          <w:sz w:val="22"/>
          <w:szCs w:val="22"/>
          <w:lang w:eastAsia="en-GB"/>
        </w:rPr>
      </w:pPr>
      <w:r>
        <w:rPr>
          <w:noProof/>
        </w:rPr>
        <w:t>U.</w:t>
      </w:r>
      <w:r>
        <w:rPr>
          <w:noProof/>
          <w:lang w:eastAsia="zh-CN"/>
        </w:rPr>
        <w:t>2A</w:t>
      </w:r>
      <w:r>
        <w:rPr>
          <w:noProof/>
        </w:rPr>
        <w:t>.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32020200 \h </w:instrText>
      </w:r>
      <w:r>
        <w:rPr>
          <w:noProof/>
        </w:rPr>
      </w:r>
      <w:r>
        <w:rPr>
          <w:noProof/>
        </w:rPr>
        <w:fldChar w:fldCharType="separate"/>
      </w:r>
      <w:r>
        <w:rPr>
          <w:noProof/>
        </w:rPr>
        <w:t>976</w:t>
      </w:r>
      <w:r>
        <w:rPr>
          <w:noProof/>
        </w:rPr>
        <w:fldChar w:fldCharType="end"/>
      </w:r>
    </w:p>
    <w:p w14:paraId="32FA5872" w14:textId="77777777" w:rsidR="000A2F98" w:rsidRPr="00424073" w:rsidRDefault="000A2F98">
      <w:pPr>
        <w:pStyle w:val="TOC2"/>
        <w:rPr>
          <w:rFonts w:ascii="Calibri" w:hAnsi="Calibri"/>
          <w:noProof/>
          <w:sz w:val="22"/>
          <w:szCs w:val="22"/>
          <w:lang w:eastAsia="en-GB"/>
        </w:rPr>
      </w:pPr>
      <w:r>
        <w:rPr>
          <w:noProof/>
        </w:rPr>
        <w:t>U.</w:t>
      </w:r>
      <w:r>
        <w:rPr>
          <w:noProof/>
          <w:lang w:eastAsia="zh-CN"/>
        </w:rPr>
        <w:t>2A</w:t>
      </w:r>
      <w:r>
        <w:rPr>
          <w:noProof/>
        </w:rPr>
        <w:t>.3</w:t>
      </w:r>
      <w:r>
        <w:rPr>
          <w:noProof/>
        </w:rPr>
        <w:tab/>
        <w:t>Emergency service</w:t>
      </w:r>
      <w:r>
        <w:rPr>
          <w:noProof/>
        </w:rPr>
        <w:tab/>
      </w:r>
      <w:r>
        <w:rPr>
          <w:noProof/>
        </w:rPr>
        <w:fldChar w:fldCharType="begin" w:fldLock="1"/>
      </w:r>
      <w:r>
        <w:rPr>
          <w:noProof/>
        </w:rPr>
        <w:instrText xml:space="preserve"> PAGEREF _Toc132020201 \h </w:instrText>
      </w:r>
      <w:r>
        <w:rPr>
          <w:noProof/>
        </w:rPr>
      </w:r>
      <w:r>
        <w:rPr>
          <w:noProof/>
        </w:rPr>
        <w:fldChar w:fldCharType="separate"/>
      </w:r>
      <w:r>
        <w:rPr>
          <w:noProof/>
        </w:rPr>
        <w:t>976</w:t>
      </w:r>
      <w:r>
        <w:rPr>
          <w:noProof/>
        </w:rPr>
        <w:fldChar w:fldCharType="end"/>
      </w:r>
    </w:p>
    <w:p w14:paraId="491FE77A" w14:textId="77777777" w:rsidR="000A2F98" w:rsidRPr="00424073" w:rsidRDefault="000A2F98">
      <w:pPr>
        <w:pStyle w:val="TOC1"/>
        <w:rPr>
          <w:rFonts w:ascii="Calibri" w:hAnsi="Calibri"/>
          <w:noProof/>
          <w:szCs w:val="22"/>
          <w:lang w:eastAsia="en-GB"/>
        </w:rPr>
      </w:pPr>
      <w:r>
        <w:rPr>
          <w:noProof/>
        </w:rPr>
        <w:t>U.</w:t>
      </w:r>
      <w:r>
        <w:rPr>
          <w:noProof/>
          <w:lang w:eastAsia="zh-CN"/>
        </w:rPr>
        <w:t>3</w:t>
      </w:r>
      <w:r>
        <w:rPr>
          <w:noProof/>
        </w:rPr>
        <w:tab/>
        <w:t>Application usage of SIP</w:t>
      </w:r>
      <w:r>
        <w:rPr>
          <w:noProof/>
        </w:rPr>
        <w:tab/>
      </w:r>
      <w:r>
        <w:rPr>
          <w:noProof/>
        </w:rPr>
        <w:fldChar w:fldCharType="begin" w:fldLock="1"/>
      </w:r>
      <w:r>
        <w:rPr>
          <w:noProof/>
        </w:rPr>
        <w:instrText xml:space="preserve"> PAGEREF _Toc132020202 \h </w:instrText>
      </w:r>
      <w:r>
        <w:rPr>
          <w:noProof/>
        </w:rPr>
      </w:r>
      <w:r>
        <w:rPr>
          <w:noProof/>
        </w:rPr>
        <w:fldChar w:fldCharType="separate"/>
      </w:r>
      <w:r>
        <w:rPr>
          <w:noProof/>
        </w:rPr>
        <w:t>977</w:t>
      </w:r>
      <w:r>
        <w:rPr>
          <w:noProof/>
        </w:rPr>
        <w:fldChar w:fldCharType="end"/>
      </w:r>
    </w:p>
    <w:p w14:paraId="680019E5" w14:textId="77777777" w:rsidR="000A2F98" w:rsidRPr="00424073" w:rsidRDefault="000A2F98">
      <w:pPr>
        <w:pStyle w:val="TOC2"/>
        <w:rPr>
          <w:rFonts w:ascii="Calibri" w:hAnsi="Calibri"/>
          <w:noProof/>
          <w:sz w:val="22"/>
          <w:szCs w:val="22"/>
          <w:lang w:eastAsia="en-GB"/>
        </w:rPr>
      </w:pPr>
      <w:r>
        <w:rPr>
          <w:noProof/>
        </w:rPr>
        <w:t>U.</w:t>
      </w:r>
      <w:r>
        <w:rPr>
          <w:noProof/>
          <w:lang w:eastAsia="zh-CN"/>
        </w:rPr>
        <w:t>3</w:t>
      </w:r>
      <w:r>
        <w:rPr>
          <w:noProof/>
        </w:rPr>
        <w:t>.1</w:t>
      </w:r>
      <w:r>
        <w:rPr>
          <w:noProof/>
        </w:rPr>
        <w:tab/>
        <w:t>Procedures at the UE</w:t>
      </w:r>
      <w:r>
        <w:rPr>
          <w:noProof/>
        </w:rPr>
        <w:tab/>
      </w:r>
      <w:r>
        <w:rPr>
          <w:noProof/>
        </w:rPr>
        <w:fldChar w:fldCharType="begin" w:fldLock="1"/>
      </w:r>
      <w:r>
        <w:rPr>
          <w:noProof/>
        </w:rPr>
        <w:instrText xml:space="preserve"> PAGEREF _Toc132020203 \h </w:instrText>
      </w:r>
      <w:r>
        <w:rPr>
          <w:noProof/>
        </w:rPr>
      </w:r>
      <w:r>
        <w:rPr>
          <w:noProof/>
        </w:rPr>
        <w:fldChar w:fldCharType="separate"/>
      </w:r>
      <w:r>
        <w:rPr>
          <w:noProof/>
        </w:rPr>
        <w:t>977</w:t>
      </w:r>
      <w:r>
        <w:rPr>
          <w:noProof/>
        </w:rPr>
        <w:fldChar w:fldCharType="end"/>
      </w:r>
    </w:p>
    <w:p w14:paraId="66EE5994" w14:textId="77777777" w:rsidR="000A2F98" w:rsidRPr="00424073" w:rsidRDefault="000A2F98">
      <w:pPr>
        <w:pStyle w:val="TOC3"/>
        <w:rPr>
          <w:rFonts w:ascii="Calibri" w:hAnsi="Calibri"/>
          <w:noProof/>
          <w:sz w:val="22"/>
          <w:szCs w:val="22"/>
          <w:lang w:eastAsia="en-GB"/>
        </w:rPr>
      </w:pPr>
      <w:r>
        <w:rPr>
          <w:noProof/>
          <w:lang w:eastAsia="zh-CN"/>
        </w:rPr>
        <w:t>U</w:t>
      </w:r>
      <w:r>
        <w:rPr>
          <w:noProof/>
        </w:rPr>
        <w:t>.3.1.0</w:t>
      </w:r>
      <w:r>
        <w:rPr>
          <w:noProof/>
        </w:rPr>
        <w:tab/>
        <w:t>Registration and authentication</w:t>
      </w:r>
      <w:r>
        <w:rPr>
          <w:noProof/>
        </w:rPr>
        <w:tab/>
      </w:r>
      <w:r>
        <w:rPr>
          <w:noProof/>
        </w:rPr>
        <w:fldChar w:fldCharType="begin" w:fldLock="1"/>
      </w:r>
      <w:r>
        <w:rPr>
          <w:noProof/>
        </w:rPr>
        <w:instrText xml:space="preserve"> PAGEREF _Toc132020204 \h </w:instrText>
      </w:r>
      <w:r>
        <w:rPr>
          <w:noProof/>
        </w:rPr>
      </w:r>
      <w:r>
        <w:rPr>
          <w:noProof/>
        </w:rPr>
        <w:fldChar w:fldCharType="separate"/>
      </w:r>
      <w:r>
        <w:rPr>
          <w:noProof/>
        </w:rPr>
        <w:t>977</w:t>
      </w:r>
      <w:r>
        <w:rPr>
          <w:noProof/>
        </w:rPr>
        <w:fldChar w:fldCharType="end"/>
      </w:r>
    </w:p>
    <w:p w14:paraId="60EF787A" w14:textId="77777777" w:rsidR="000A2F98" w:rsidRPr="00424073" w:rsidRDefault="000A2F98">
      <w:pPr>
        <w:pStyle w:val="TOC3"/>
        <w:rPr>
          <w:rFonts w:ascii="Calibri" w:hAnsi="Calibri"/>
          <w:noProof/>
          <w:sz w:val="22"/>
          <w:szCs w:val="22"/>
          <w:lang w:eastAsia="en-GB"/>
        </w:rPr>
      </w:pPr>
      <w:r>
        <w:rPr>
          <w:noProof/>
          <w:lang w:eastAsia="zh-CN"/>
        </w:rPr>
        <w:t>U</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32020205 \h </w:instrText>
      </w:r>
      <w:r>
        <w:rPr>
          <w:noProof/>
        </w:rPr>
      </w:r>
      <w:r>
        <w:rPr>
          <w:noProof/>
        </w:rPr>
        <w:fldChar w:fldCharType="separate"/>
      </w:r>
      <w:r>
        <w:rPr>
          <w:noProof/>
        </w:rPr>
        <w:t>977</w:t>
      </w:r>
      <w:r>
        <w:rPr>
          <w:noProof/>
        </w:rPr>
        <w:fldChar w:fldCharType="end"/>
      </w:r>
    </w:p>
    <w:p w14:paraId="5DEDC7DF" w14:textId="77777777" w:rsidR="000A2F98" w:rsidRPr="00424073" w:rsidRDefault="000A2F98">
      <w:pPr>
        <w:pStyle w:val="TOC3"/>
        <w:rPr>
          <w:rFonts w:ascii="Calibri" w:hAnsi="Calibri"/>
          <w:noProof/>
          <w:sz w:val="22"/>
          <w:szCs w:val="22"/>
          <w:lang w:eastAsia="en-GB"/>
        </w:rPr>
      </w:pPr>
      <w:r>
        <w:rPr>
          <w:noProof/>
          <w:lang w:eastAsia="zh-CN"/>
        </w:rPr>
        <w:t>U</w:t>
      </w:r>
      <w:r>
        <w:rPr>
          <w:noProof/>
        </w:rPr>
        <w:t>.3.1.1</w:t>
      </w:r>
      <w:r>
        <w:rPr>
          <w:noProof/>
        </w:rPr>
        <w:tab/>
        <w:t>P-Access-Network-Info header field</w:t>
      </w:r>
      <w:r>
        <w:rPr>
          <w:noProof/>
        </w:rPr>
        <w:tab/>
      </w:r>
      <w:r>
        <w:rPr>
          <w:noProof/>
        </w:rPr>
        <w:fldChar w:fldCharType="begin" w:fldLock="1"/>
      </w:r>
      <w:r>
        <w:rPr>
          <w:noProof/>
        </w:rPr>
        <w:instrText xml:space="preserve"> PAGEREF _Toc132020206 \h </w:instrText>
      </w:r>
      <w:r>
        <w:rPr>
          <w:noProof/>
        </w:rPr>
      </w:r>
      <w:r>
        <w:rPr>
          <w:noProof/>
        </w:rPr>
        <w:fldChar w:fldCharType="separate"/>
      </w:r>
      <w:r>
        <w:rPr>
          <w:noProof/>
        </w:rPr>
        <w:t>978</w:t>
      </w:r>
      <w:r>
        <w:rPr>
          <w:noProof/>
        </w:rPr>
        <w:fldChar w:fldCharType="end"/>
      </w:r>
    </w:p>
    <w:p w14:paraId="061990E7" w14:textId="77777777" w:rsidR="000A2F98" w:rsidRPr="00424073" w:rsidRDefault="000A2F98">
      <w:pPr>
        <w:pStyle w:val="TOC3"/>
        <w:rPr>
          <w:rFonts w:ascii="Calibri" w:hAnsi="Calibri"/>
          <w:noProof/>
          <w:sz w:val="22"/>
          <w:szCs w:val="22"/>
          <w:lang w:eastAsia="en-GB"/>
        </w:rPr>
      </w:pPr>
      <w:r>
        <w:rPr>
          <w:noProof/>
          <w:lang w:eastAsia="zh-CN"/>
        </w:rPr>
        <w:t>U</w:t>
      </w:r>
      <w:r>
        <w:rPr>
          <w:noProof/>
        </w:rPr>
        <w:t>.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20207 \h </w:instrText>
      </w:r>
      <w:r>
        <w:rPr>
          <w:noProof/>
        </w:rPr>
      </w:r>
      <w:r>
        <w:rPr>
          <w:noProof/>
        </w:rPr>
        <w:fldChar w:fldCharType="separate"/>
      </w:r>
      <w:r>
        <w:rPr>
          <w:noProof/>
        </w:rPr>
        <w:t>978</w:t>
      </w:r>
      <w:r>
        <w:rPr>
          <w:noProof/>
        </w:rPr>
        <w:fldChar w:fldCharType="end"/>
      </w:r>
    </w:p>
    <w:p w14:paraId="1DD8AE0F" w14:textId="77777777" w:rsidR="000A2F98" w:rsidRPr="00424073" w:rsidRDefault="000A2F98">
      <w:pPr>
        <w:pStyle w:val="TOC3"/>
        <w:rPr>
          <w:rFonts w:ascii="Calibri" w:hAnsi="Calibri"/>
          <w:noProof/>
          <w:sz w:val="22"/>
          <w:szCs w:val="22"/>
          <w:lang w:eastAsia="en-GB"/>
        </w:rPr>
      </w:pPr>
      <w:r>
        <w:rPr>
          <w:noProof/>
          <w:lang w:eastAsia="zh-CN"/>
        </w:rPr>
        <w:t>U</w:t>
      </w:r>
      <w:r>
        <w:rPr>
          <w:noProof/>
        </w:rPr>
        <w:t>.3.1.2</w:t>
      </w:r>
      <w:r>
        <w:rPr>
          <w:noProof/>
        </w:rPr>
        <w:tab/>
        <w:t>Availability for calls</w:t>
      </w:r>
      <w:r>
        <w:rPr>
          <w:noProof/>
        </w:rPr>
        <w:tab/>
      </w:r>
      <w:r>
        <w:rPr>
          <w:noProof/>
        </w:rPr>
        <w:fldChar w:fldCharType="begin" w:fldLock="1"/>
      </w:r>
      <w:r>
        <w:rPr>
          <w:noProof/>
        </w:rPr>
        <w:instrText xml:space="preserve"> PAGEREF _Toc132020208 \h </w:instrText>
      </w:r>
      <w:r>
        <w:rPr>
          <w:noProof/>
        </w:rPr>
      </w:r>
      <w:r>
        <w:rPr>
          <w:noProof/>
        </w:rPr>
        <w:fldChar w:fldCharType="separate"/>
      </w:r>
      <w:r>
        <w:rPr>
          <w:noProof/>
        </w:rPr>
        <w:t>978</w:t>
      </w:r>
      <w:r>
        <w:rPr>
          <w:noProof/>
        </w:rPr>
        <w:fldChar w:fldCharType="end"/>
      </w:r>
    </w:p>
    <w:p w14:paraId="1C9A3B82" w14:textId="77777777" w:rsidR="000A2F98" w:rsidRPr="00424073" w:rsidRDefault="000A2F98">
      <w:pPr>
        <w:pStyle w:val="TOC3"/>
        <w:rPr>
          <w:rFonts w:ascii="Calibri" w:hAnsi="Calibri"/>
          <w:noProof/>
          <w:sz w:val="22"/>
          <w:szCs w:val="22"/>
          <w:lang w:eastAsia="en-GB"/>
        </w:rPr>
      </w:pPr>
      <w:r>
        <w:rPr>
          <w:noProof/>
          <w:lang w:eastAsia="zh-CN"/>
        </w:rPr>
        <w:t>U</w:t>
      </w:r>
      <w:r>
        <w:rPr>
          <w:noProof/>
        </w:rPr>
        <w:t>.3.1.2A</w:t>
      </w:r>
      <w:r>
        <w:rPr>
          <w:noProof/>
        </w:rPr>
        <w:tab/>
        <w:t>Availability for SMS</w:t>
      </w:r>
      <w:r>
        <w:rPr>
          <w:noProof/>
        </w:rPr>
        <w:tab/>
      </w:r>
      <w:r>
        <w:rPr>
          <w:noProof/>
        </w:rPr>
        <w:fldChar w:fldCharType="begin" w:fldLock="1"/>
      </w:r>
      <w:r>
        <w:rPr>
          <w:noProof/>
        </w:rPr>
        <w:instrText xml:space="preserve"> PAGEREF _Toc132020209 \h </w:instrText>
      </w:r>
      <w:r>
        <w:rPr>
          <w:noProof/>
        </w:rPr>
      </w:r>
      <w:r>
        <w:rPr>
          <w:noProof/>
        </w:rPr>
        <w:fldChar w:fldCharType="separate"/>
      </w:r>
      <w:r>
        <w:rPr>
          <w:noProof/>
        </w:rPr>
        <w:t>980</w:t>
      </w:r>
      <w:r>
        <w:rPr>
          <w:noProof/>
        </w:rPr>
        <w:fldChar w:fldCharType="end"/>
      </w:r>
    </w:p>
    <w:p w14:paraId="63E9BDB2" w14:textId="77777777" w:rsidR="000A2F98" w:rsidRPr="00424073" w:rsidRDefault="000A2F98">
      <w:pPr>
        <w:pStyle w:val="TOC3"/>
        <w:rPr>
          <w:rFonts w:ascii="Calibri" w:hAnsi="Calibri"/>
          <w:noProof/>
          <w:sz w:val="22"/>
          <w:szCs w:val="22"/>
          <w:lang w:eastAsia="en-GB"/>
        </w:rPr>
      </w:pPr>
      <w:r>
        <w:rPr>
          <w:noProof/>
          <w:lang w:eastAsia="zh-CN"/>
        </w:rPr>
        <w:t>U</w:t>
      </w:r>
      <w:r>
        <w:rPr>
          <w:noProof/>
        </w:rPr>
        <w:t>.3.1.3</w:t>
      </w:r>
      <w:r>
        <w:rPr>
          <w:noProof/>
        </w:rPr>
        <w:tab/>
        <w:t>Authorization header field</w:t>
      </w:r>
      <w:r>
        <w:rPr>
          <w:noProof/>
        </w:rPr>
        <w:tab/>
      </w:r>
      <w:r>
        <w:rPr>
          <w:noProof/>
        </w:rPr>
        <w:fldChar w:fldCharType="begin" w:fldLock="1"/>
      </w:r>
      <w:r>
        <w:rPr>
          <w:noProof/>
        </w:rPr>
        <w:instrText xml:space="preserve"> PAGEREF _Toc132020210 \h </w:instrText>
      </w:r>
      <w:r>
        <w:rPr>
          <w:noProof/>
        </w:rPr>
      </w:r>
      <w:r>
        <w:rPr>
          <w:noProof/>
        </w:rPr>
        <w:fldChar w:fldCharType="separate"/>
      </w:r>
      <w:r>
        <w:rPr>
          <w:noProof/>
        </w:rPr>
        <w:t>981</w:t>
      </w:r>
      <w:r>
        <w:rPr>
          <w:noProof/>
        </w:rPr>
        <w:fldChar w:fldCharType="end"/>
      </w:r>
    </w:p>
    <w:p w14:paraId="191F3CD8" w14:textId="77777777" w:rsidR="000A2F98" w:rsidRPr="00424073" w:rsidRDefault="000A2F98">
      <w:pPr>
        <w:pStyle w:val="TOC3"/>
        <w:rPr>
          <w:rFonts w:ascii="Calibri" w:hAnsi="Calibri"/>
          <w:noProof/>
          <w:sz w:val="22"/>
          <w:szCs w:val="22"/>
          <w:lang w:eastAsia="en-GB"/>
        </w:rPr>
      </w:pPr>
      <w:r>
        <w:rPr>
          <w:noProof/>
          <w:lang w:eastAsia="zh-CN"/>
        </w:rPr>
        <w:t>U</w:t>
      </w:r>
      <w:r>
        <w:rPr>
          <w:noProof/>
        </w:rPr>
        <w:t>.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32020211 \h </w:instrText>
      </w:r>
      <w:r>
        <w:rPr>
          <w:noProof/>
        </w:rPr>
      </w:r>
      <w:r>
        <w:rPr>
          <w:noProof/>
        </w:rPr>
        <w:fldChar w:fldCharType="separate"/>
      </w:r>
      <w:r>
        <w:rPr>
          <w:noProof/>
        </w:rPr>
        <w:t>981</w:t>
      </w:r>
      <w:r>
        <w:rPr>
          <w:noProof/>
        </w:rPr>
        <w:fldChar w:fldCharType="end"/>
      </w:r>
    </w:p>
    <w:p w14:paraId="5E6DE283" w14:textId="77777777" w:rsidR="000A2F98" w:rsidRPr="00424073" w:rsidRDefault="000A2F98">
      <w:pPr>
        <w:pStyle w:val="TOC3"/>
        <w:rPr>
          <w:rFonts w:ascii="Calibri" w:hAnsi="Calibri"/>
          <w:noProof/>
          <w:sz w:val="22"/>
          <w:szCs w:val="22"/>
          <w:lang w:eastAsia="en-GB"/>
        </w:rPr>
      </w:pPr>
      <w:r>
        <w:rPr>
          <w:noProof/>
          <w:lang w:eastAsia="zh-CN"/>
        </w:rPr>
        <w:t>U</w:t>
      </w:r>
      <w:r>
        <w:rPr>
          <w:noProof/>
        </w:rPr>
        <w:t>.3.1.5</w:t>
      </w:r>
      <w:r>
        <w:rPr>
          <w:noProof/>
        </w:rPr>
        <w:tab/>
        <w:t>3GPP PS data off</w:t>
      </w:r>
      <w:r>
        <w:rPr>
          <w:noProof/>
        </w:rPr>
        <w:tab/>
      </w:r>
      <w:r>
        <w:rPr>
          <w:noProof/>
        </w:rPr>
        <w:fldChar w:fldCharType="begin" w:fldLock="1"/>
      </w:r>
      <w:r>
        <w:rPr>
          <w:noProof/>
        </w:rPr>
        <w:instrText xml:space="preserve"> PAGEREF _Toc132020212 \h </w:instrText>
      </w:r>
      <w:r>
        <w:rPr>
          <w:noProof/>
        </w:rPr>
      </w:r>
      <w:r>
        <w:rPr>
          <w:noProof/>
        </w:rPr>
        <w:fldChar w:fldCharType="separate"/>
      </w:r>
      <w:r>
        <w:rPr>
          <w:noProof/>
        </w:rPr>
        <w:t>981</w:t>
      </w:r>
      <w:r>
        <w:rPr>
          <w:noProof/>
        </w:rPr>
        <w:fldChar w:fldCharType="end"/>
      </w:r>
    </w:p>
    <w:p w14:paraId="3897B6B3" w14:textId="77777777" w:rsidR="000A2F98" w:rsidRPr="00424073" w:rsidRDefault="000A2F98">
      <w:pPr>
        <w:pStyle w:val="TOC3"/>
        <w:rPr>
          <w:rFonts w:ascii="Calibri" w:hAnsi="Calibri"/>
          <w:noProof/>
          <w:sz w:val="22"/>
          <w:szCs w:val="22"/>
          <w:lang w:eastAsia="en-GB"/>
        </w:rPr>
      </w:pPr>
      <w:r>
        <w:rPr>
          <w:noProof/>
        </w:rPr>
        <w:t>U.3.1.6</w:t>
      </w:r>
      <w:r>
        <w:rPr>
          <w:noProof/>
        </w:rPr>
        <w:tab/>
        <w:t>RLOS</w:t>
      </w:r>
      <w:r>
        <w:rPr>
          <w:noProof/>
        </w:rPr>
        <w:tab/>
      </w:r>
      <w:r>
        <w:rPr>
          <w:noProof/>
        </w:rPr>
        <w:fldChar w:fldCharType="begin" w:fldLock="1"/>
      </w:r>
      <w:r>
        <w:rPr>
          <w:noProof/>
        </w:rPr>
        <w:instrText xml:space="preserve"> PAGEREF _Toc132020213 \h </w:instrText>
      </w:r>
      <w:r>
        <w:rPr>
          <w:noProof/>
        </w:rPr>
      </w:r>
      <w:r>
        <w:rPr>
          <w:noProof/>
        </w:rPr>
        <w:fldChar w:fldCharType="separate"/>
      </w:r>
      <w:r>
        <w:rPr>
          <w:noProof/>
        </w:rPr>
        <w:t>983</w:t>
      </w:r>
      <w:r>
        <w:rPr>
          <w:noProof/>
        </w:rPr>
        <w:fldChar w:fldCharType="end"/>
      </w:r>
    </w:p>
    <w:p w14:paraId="2F48B537" w14:textId="77777777" w:rsidR="000A2F98" w:rsidRPr="00424073" w:rsidRDefault="000A2F98">
      <w:pPr>
        <w:pStyle w:val="TOC4"/>
        <w:rPr>
          <w:rFonts w:ascii="Calibri" w:hAnsi="Calibri"/>
          <w:noProof/>
          <w:sz w:val="22"/>
          <w:szCs w:val="22"/>
          <w:lang w:eastAsia="en-GB"/>
        </w:rPr>
      </w:pPr>
      <w:r>
        <w:rPr>
          <w:noProof/>
        </w:rPr>
        <w:t>U.3.1.7</w:t>
      </w:r>
      <w:r>
        <w:rPr>
          <w:noProof/>
        </w:rPr>
        <w:tab/>
        <w:t xml:space="preserve">SIP handling at the originating UE when </w:t>
      </w:r>
      <w:r>
        <w:rPr>
          <w:noProof/>
          <w:lang w:eastAsia="x-none"/>
        </w:rPr>
        <w:t>redirecting the UE from NG-RAN to E-UTRAN fails</w:t>
      </w:r>
      <w:r>
        <w:rPr>
          <w:noProof/>
        </w:rPr>
        <w:tab/>
      </w:r>
      <w:r>
        <w:rPr>
          <w:noProof/>
        </w:rPr>
        <w:fldChar w:fldCharType="begin" w:fldLock="1"/>
      </w:r>
      <w:r>
        <w:rPr>
          <w:noProof/>
        </w:rPr>
        <w:instrText xml:space="preserve"> PAGEREF _Toc132020214 \h </w:instrText>
      </w:r>
      <w:r>
        <w:rPr>
          <w:noProof/>
        </w:rPr>
      </w:r>
      <w:r>
        <w:rPr>
          <w:noProof/>
        </w:rPr>
        <w:fldChar w:fldCharType="separate"/>
      </w:r>
      <w:r>
        <w:rPr>
          <w:noProof/>
        </w:rPr>
        <w:t>983</w:t>
      </w:r>
      <w:r>
        <w:rPr>
          <w:noProof/>
        </w:rPr>
        <w:fldChar w:fldCharType="end"/>
      </w:r>
    </w:p>
    <w:p w14:paraId="135CBDB3" w14:textId="77777777" w:rsidR="000A2F98" w:rsidRPr="00424073" w:rsidRDefault="000A2F98">
      <w:pPr>
        <w:pStyle w:val="TOC3"/>
        <w:rPr>
          <w:rFonts w:ascii="Calibri" w:hAnsi="Calibri"/>
          <w:noProof/>
          <w:sz w:val="22"/>
          <w:szCs w:val="22"/>
          <w:lang w:eastAsia="en-GB"/>
        </w:rPr>
      </w:pPr>
      <w:r>
        <w:rPr>
          <w:noProof/>
        </w:rPr>
        <w:t>U.3.1.8</w:t>
      </w:r>
      <w:r>
        <w:rPr>
          <w:noProof/>
        </w:rPr>
        <w:tab/>
        <w:t>Unified Access Control</w:t>
      </w:r>
      <w:r>
        <w:rPr>
          <w:noProof/>
        </w:rPr>
        <w:tab/>
      </w:r>
      <w:r>
        <w:rPr>
          <w:noProof/>
        </w:rPr>
        <w:fldChar w:fldCharType="begin" w:fldLock="1"/>
      </w:r>
      <w:r>
        <w:rPr>
          <w:noProof/>
        </w:rPr>
        <w:instrText xml:space="preserve"> PAGEREF _Toc132020215 \h </w:instrText>
      </w:r>
      <w:r>
        <w:rPr>
          <w:noProof/>
        </w:rPr>
      </w:r>
      <w:r>
        <w:rPr>
          <w:noProof/>
        </w:rPr>
        <w:fldChar w:fldCharType="separate"/>
      </w:r>
      <w:r>
        <w:rPr>
          <w:noProof/>
        </w:rPr>
        <w:t>983</w:t>
      </w:r>
      <w:r>
        <w:rPr>
          <w:noProof/>
        </w:rPr>
        <w:fldChar w:fldCharType="end"/>
      </w:r>
    </w:p>
    <w:p w14:paraId="67E630C6" w14:textId="77777777" w:rsidR="000A2F98" w:rsidRPr="00424073" w:rsidRDefault="000A2F98">
      <w:pPr>
        <w:pStyle w:val="TOC3"/>
        <w:rPr>
          <w:rFonts w:ascii="Calibri" w:hAnsi="Calibri"/>
          <w:noProof/>
          <w:sz w:val="22"/>
          <w:szCs w:val="22"/>
          <w:lang w:eastAsia="en-GB"/>
        </w:rPr>
      </w:pPr>
      <w:r>
        <w:rPr>
          <w:noProof/>
        </w:rPr>
        <w:t>U.3.1.9</w:t>
      </w:r>
      <w:r>
        <w:rPr>
          <w:noProof/>
        </w:rPr>
        <w:tab/>
        <w:t>Abnormal cases</w:t>
      </w:r>
      <w:r>
        <w:rPr>
          <w:noProof/>
        </w:rPr>
        <w:tab/>
      </w:r>
      <w:r>
        <w:rPr>
          <w:noProof/>
        </w:rPr>
        <w:fldChar w:fldCharType="begin" w:fldLock="1"/>
      </w:r>
      <w:r>
        <w:rPr>
          <w:noProof/>
        </w:rPr>
        <w:instrText xml:space="preserve"> PAGEREF _Toc132020216 \h </w:instrText>
      </w:r>
      <w:r>
        <w:rPr>
          <w:noProof/>
        </w:rPr>
      </w:r>
      <w:r>
        <w:rPr>
          <w:noProof/>
        </w:rPr>
        <w:fldChar w:fldCharType="separate"/>
      </w:r>
      <w:r>
        <w:rPr>
          <w:noProof/>
        </w:rPr>
        <w:t>983</w:t>
      </w:r>
      <w:r>
        <w:rPr>
          <w:noProof/>
        </w:rPr>
        <w:fldChar w:fldCharType="end"/>
      </w:r>
    </w:p>
    <w:p w14:paraId="04EA1757" w14:textId="77777777" w:rsidR="000A2F98" w:rsidRPr="00424073" w:rsidRDefault="000A2F98">
      <w:pPr>
        <w:pStyle w:val="TOC2"/>
        <w:rPr>
          <w:rFonts w:ascii="Calibri" w:hAnsi="Calibri"/>
          <w:noProof/>
          <w:sz w:val="22"/>
          <w:szCs w:val="22"/>
          <w:lang w:eastAsia="en-GB"/>
        </w:rPr>
      </w:pPr>
      <w:r>
        <w:rPr>
          <w:noProof/>
        </w:rPr>
        <w:t>U.</w:t>
      </w:r>
      <w:r>
        <w:rPr>
          <w:noProof/>
          <w:lang w:eastAsia="zh-CN"/>
        </w:rPr>
        <w:t>3</w:t>
      </w:r>
      <w:r>
        <w:rPr>
          <w:noProof/>
        </w:rPr>
        <w:t>.2</w:t>
      </w:r>
      <w:r>
        <w:rPr>
          <w:noProof/>
        </w:rPr>
        <w:tab/>
        <w:t>Procedures at the P-CSCF</w:t>
      </w:r>
      <w:r>
        <w:rPr>
          <w:noProof/>
        </w:rPr>
        <w:tab/>
      </w:r>
      <w:r>
        <w:rPr>
          <w:noProof/>
        </w:rPr>
        <w:fldChar w:fldCharType="begin" w:fldLock="1"/>
      </w:r>
      <w:r>
        <w:rPr>
          <w:noProof/>
        </w:rPr>
        <w:instrText xml:space="preserve"> PAGEREF _Toc132020217 \h </w:instrText>
      </w:r>
      <w:r>
        <w:rPr>
          <w:noProof/>
        </w:rPr>
      </w:r>
      <w:r>
        <w:rPr>
          <w:noProof/>
        </w:rPr>
        <w:fldChar w:fldCharType="separate"/>
      </w:r>
      <w:r>
        <w:rPr>
          <w:noProof/>
        </w:rPr>
        <w:t>984</w:t>
      </w:r>
      <w:r>
        <w:rPr>
          <w:noProof/>
        </w:rPr>
        <w:fldChar w:fldCharType="end"/>
      </w:r>
    </w:p>
    <w:p w14:paraId="238E1E4D" w14:textId="77777777" w:rsidR="000A2F98" w:rsidRPr="00424073" w:rsidRDefault="000A2F98">
      <w:pPr>
        <w:pStyle w:val="TOC3"/>
        <w:rPr>
          <w:rFonts w:ascii="Calibri" w:hAnsi="Calibri"/>
          <w:noProof/>
          <w:sz w:val="22"/>
          <w:szCs w:val="22"/>
          <w:lang w:eastAsia="en-GB"/>
        </w:rPr>
      </w:pPr>
      <w:r>
        <w:rPr>
          <w:noProof/>
        </w:rPr>
        <w:t>U.3.2.0</w:t>
      </w:r>
      <w:r>
        <w:rPr>
          <w:noProof/>
        </w:rPr>
        <w:tab/>
        <w:t>Registration and authentication</w:t>
      </w:r>
      <w:r>
        <w:rPr>
          <w:noProof/>
        </w:rPr>
        <w:tab/>
      </w:r>
      <w:r>
        <w:rPr>
          <w:noProof/>
        </w:rPr>
        <w:fldChar w:fldCharType="begin" w:fldLock="1"/>
      </w:r>
      <w:r>
        <w:rPr>
          <w:noProof/>
        </w:rPr>
        <w:instrText xml:space="preserve"> PAGEREF _Toc132020218 \h </w:instrText>
      </w:r>
      <w:r>
        <w:rPr>
          <w:noProof/>
        </w:rPr>
      </w:r>
      <w:r>
        <w:rPr>
          <w:noProof/>
        </w:rPr>
        <w:fldChar w:fldCharType="separate"/>
      </w:r>
      <w:r>
        <w:rPr>
          <w:noProof/>
        </w:rPr>
        <w:t>984</w:t>
      </w:r>
      <w:r>
        <w:rPr>
          <w:noProof/>
        </w:rPr>
        <w:fldChar w:fldCharType="end"/>
      </w:r>
    </w:p>
    <w:p w14:paraId="1E2D4492" w14:textId="77777777" w:rsidR="000A2F98" w:rsidRPr="00424073" w:rsidRDefault="000A2F98">
      <w:pPr>
        <w:pStyle w:val="TOC3"/>
        <w:rPr>
          <w:rFonts w:ascii="Calibri" w:hAnsi="Calibri"/>
          <w:noProof/>
          <w:sz w:val="22"/>
          <w:szCs w:val="22"/>
          <w:lang w:eastAsia="en-GB"/>
        </w:rPr>
      </w:pPr>
      <w:r>
        <w:rPr>
          <w:noProof/>
        </w:rPr>
        <w:t>U.3.2.1</w:t>
      </w:r>
      <w:r>
        <w:rPr>
          <w:noProof/>
        </w:rPr>
        <w:tab/>
        <w:t>Determining network to which the originating user is attached</w:t>
      </w:r>
      <w:r>
        <w:rPr>
          <w:noProof/>
        </w:rPr>
        <w:tab/>
      </w:r>
      <w:r>
        <w:rPr>
          <w:noProof/>
        </w:rPr>
        <w:fldChar w:fldCharType="begin" w:fldLock="1"/>
      </w:r>
      <w:r>
        <w:rPr>
          <w:noProof/>
        </w:rPr>
        <w:instrText xml:space="preserve"> PAGEREF _Toc132020219 \h </w:instrText>
      </w:r>
      <w:r>
        <w:rPr>
          <w:noProof/>
        </w:rPr>
      </w:r>
      <w:r>
        <w:rPr>
          <w:noProof/>
        </w:rPr>
        <w:fldChar w:fldCharType="separate"/>
      </w:r>
      <w:r>
        <w:rPr>
          <w:noProof/>
        </w:rPr>
        <w:t>984</w:t>
      </w:r>
      <w:r>
        <w:rPr>
          <w:noProof/>
        </w:rPr>
        <w:fldChar w:fldCharType="end"/>
      </w:r>
    </w:p>
    <w:p w14:paraId="49AC4B49" w14:textId="77777777" w:rsidR="000A2F98" w:rsidRPr="00424073" w:rsidRDefault="000A2F98">
      <w:pPr>
        <w:pStyle w:val="TOC3"/>
        <w:rPr>
          <w:rFonts w:ascii="Calibri" w:hAnsi="Calibri"/>
          <w:noProof/>
          <w:sz w:val="22"/>
          <w:szCs w:val="22"/>
          <w:lang w:eastAsia="en-GB"/>
        </w:rPr>
      </w:pPr>
      <w:r>
        <w:rPr>
          <w:noProof/>
        </w:rPr>
        <w:t>U.3.2.2</w:t>
      </w:r>
      <w:r>
        <w:rPr>
          <w:noProof/>
        </w:rPr>
        <w:tab/>
        <w:t>Location information handling</w:t>
      </w:r>
      <w:r>
        <w:rPr>
          <w:noProof/>
        </w:rPr>
        <w:tab/>
      </w:r>
      <w:r>
        <w:rPr>
          <w:noProof/>
        </w:rPr>
        <w:fldChar w:fldCharType="begin" w:fldLock="1"/>
      </w:r>
      <w:r>
        <w:rPr>
          <w:noProof/>
        </w:rPr>
        <w:instrText xml:space="preserve"> PAGEREF _Toc132020220 \h </w:instrText>
      </w:r>
      <w:r>
        <w:rPr>
          <w:noProof/>
        </w:rPr>
      </w:r>
      <w:r>
        <w:rPr>
          <w:noProof/>
        </w:rPr>
        <w:fldChar w:fldCharType="separate"/>
      </w:r>
      <w:r>
        <w:rPr>
          <w:noProof/>
        </w:rPr>
        <w:t>984</w:t>
      </w:r>
      <w:r>
        <w:rPr>
          <w:noProof/>
        </w:rPr>
        <w:fldChar w:fldCharType="end"/>
      </w:r>
    </w:p>
    <w:p w14:paraId="71D11CD6" w14:textId="77777777" w:rsidR="000A2F98" w:rsidRPr="00424073" w:rsidRDefault="000A2F98">
      <w:pPr>
        <w:pStyle w:val="TOC3"/>
        <w:rPr>
          <w:rFonts w:ascii="Calibri" w:hAnsi="Calibri"/>
          <w:noProof/>
          <w:sz w:val="22"/>
          <w:szCs w:val="22"/>
          <w:lang w:eastAsia="en-GB"/>
        </w:rPr>
      </w:pPr>
      <w:r>
        <w:rPr>
          <w:noProof/>
        </w:rPr>
        <w:t>U.3.2.3</w:t>
      </w:r>
      <w:r>
        <w:rPr>
          <w:noProof/>
        </w:rPr>
        <w:tab/>
        <w:t>Prohibited usage of PD</w:t>
      </w:r>
      <w:r>
        <w:rPr>
          <w:noProof/>
          <w:lang w:eastAsia="zh-CN"/>
        </w:rPr>
        <w:t>U</w:t>
      </w:r>
      <w:r>
        <w:rPr>
          <w:noProof/>
        </w:rPr>
        <w:t xml:space="preserve"> </w:t>
      </w:r>
      <w:r>
        <w:rPr>
          <w:noProof/>
          <w:lang w:eastAsia="zh-CN"/>
        </w:rPr>
        <w:t>session</w:t>
      </w:r>
      <w:r>
        <w:rPr>
          <w:noProof/>
        </w:rPr>
        <w:t xml:space="preserve"> for emergency services</w:t>
      </w:r>
      <w:r>
        <w:rPr>
          <w:noProof/>
        </w:rPr>
        <w:tab/>
      </w:r>
      <w:r>
        <w:rPr>
          <w:noProof/>
        </w:rPr>
        <w:fldChar w:fldCharType="begin" w:fldLock="1"/>
      </w:r>
      <w:r>
        <w:rPr>
          <w:noProof/>
        </w:rPr>
        <w:instrText xml:space="preserve"> PAGEREF _Toc132020221 \h </w:instrText>
      </w:r>
      <w:r>
        <w:rPr>
          <w:noProof/>
        </w:rPr>
      </w:r>
      <w:r>
        <w:rPr>
          <w:noProof/>
        </w:rPr>
        <w:fldChar w:fldCharType="separate"/>
      </w:r>
      <w:r>
        <w:rPr>
          <w:noProof/>
        </w:rPr>
        <w:t>984</w:t>
      </w:r>
      <w:r>
        <w:rPr>
          <w:noProof/>
        </w:rPr>
        <w:fldChar w:fldCharType="end"/>
      </w:r>
    </w:p>
    <w:p w14:paraId="7E4C3E77" w14:textId="77777777" w:rsidR="000A2F98" w:rsidRPr="00424073" w:rsidRDefault="000A2F98">
      <w:pPr>
        <w:pStyle w:val="TOC3"/>
        <w:rPr>
          <w:rFonts w:ascii="Calibri" w:hAnsi="Calibri"/>
          <w:noProof/>
          <w:sz w:val="22"/>
          <w:szCs w:val="22"/>
          <w:lang w:eastAsia="en-GB"/>
        </w:rPr>
      </w:pPr>
      <w:r>
        <w:rPr>
          <w:noProof/>
        </w:rPr>
        <w:t>U.3.2.4</w:t>
      </w:r>
      <w:r>
        <w:rPr>
          <w:noProof/>
        </w:rPr>
        <w:tab/>
        <w:t>Support for paging policy differentiation</w:t>
      </w:r>
      <w:r>
        <w:rPr>
          <w:noProof/>
        </w:rPr>
        <w:tab/>
      </w:r>
      <w:r>
        <w:rPr>
          <w:noProof/>
        </w:rPr>
        <w:fldChar w:fldCharType="begin" w:fldLock="1"/>
      </w:r>
      <w:r>
        <w:rPr>
          <w:noProof/>
        </w:rPr>
        <w:instrText xml:space="preserve"> PAGEREF _Toc132020222 \h </w:instrText>
      </w:r>
      <w:r>
        <w:rPr>
          <w:noProof/>
        </w:rPr>
      </w:r>
      <w:r>
        <w:rPr>
          <w:noProof/>
        </w:rPr>
        <w:fldChar w:fldCharType="separate"/>
      </w:r>
      <w:r>
        <w:rPr>
          <w:noProof/>
        </w:rPr>
        <w:t>984</w:t>
      </w:r>
      <w:r>
        <w:rPr>
          <w:noProof/>
        </w:rPr>
        <w:fldChar w:fldCharType="end"/>
      </w:r>
    </w:p>
    <w:p w14:paraId="4E055DD4" w14:textId="77777777" w:rsidR="000A2F98" w:rsidRPr="00424073" w:rsidRDefault="000A2F98">
      <w:pPr>
        <w:pStyle w:val="TOC3"/>
        <w:rPr>
          <w:rFonts w:ascii="Calibri" w:hAnsi="Calibri"/>
          <w:noProof/>
          <w:sz w:val="22"/>
          <w:szCs w:val="22"/>
          <w:lang w:eastAsia="en-GB"/>
        </w:rPr>
      </w:pPr>
      <w:r>
        <w:rPr>
          <w:noProof/>
        </w:rPr>
        <w:t>U.3.2.5</w:t>
      </w:r>
      <w:r>
        <w:rPr>
          <w:noProof/>
        </w:rPr>
        <w:tab/>
        <w:t>Void</w:t>
      </w:r>
      <w:r>
        <w:rPr>
          <w:noProof/>
        </w:rPr>
        <w:tab/>
      </w:r>
      <w:r>
        <w:rPr>
          <w:noProof/>
        </w:rPr>
        <w:fldChar w:fldCharType="begin" w:fldLock="1"/>
      </w:r>
      <w:r>
        <w:rPr>
          <w:noProof/>
        </w:rPr>
        <w:instrText xml:space="preserve"> PAGEREF _Toc132020223 \h </w:instrText>
      </w:r>
      <w:r>
        <w:rPr>
          <w:noProof/>
        </w:rPr>
      </w:r>
      <w:r>
        <w:rPr>
          <w:noProof/>
        </w:rPr>
        <w:fldChar w:fldCharType="separate"/>
      </w:r>
      <w:r>
        <w:rPr>
          <w:noProof/>
        </w:rPr>
        <w:t>985</w:t>
      </w:r>
      <w:r>
        <w:rPr>
          <w:noProof/>
        </w:rPr>
        <w:fldChar w:fldCharType="end"/>
      </w:r>
    </w:p>
    <w:p w14:paraId="3EED7EEF" w14:textId="77777777" w:rsidR="000A2F98" w:rsidRPr="00424073" w:rsidRDefault="000A2F98">
      <w:pPr>
        <w:pStyle w:val="TOC3"/>
        <w:rPr>
          <w:rFonts w:ascii="Calibri" w:hAnsi="Calibri"/>
          <w:noProof/>
          <w:sz w:val="22"/>
          <w:szCs w:val="22"/>
          <w:lang w:eastAsia="en-GB"/>
        </w:rPr>
      </w:pPr>
      <w:r>
        <w:rPr>
          <w:noProof/>
        </w:rPr>
        <w:t>U.3.2.6</w:t>
      </w:r>
      <w:r>
        <w:rPr>
          <w:noProof/>
        </w:rPr>
        <w:tab/>
        <w:t>Resource sharing</w:t>
      </w:r>
      <w:r>
        <w:rPr>
          <w:noProof/>
        </w:rPr>
        <w:tab/>
      </w:r>
      <w:r>
        <w:rPr>
          <w:noProof/>
        </w:rPr>
        <w:fldChar w:fldCharType="begin" w:fldLock="1"/>
      </w:r>
      <w:r>
        <w:rPr>
          <w:noProof/>
        </w:rPr>
        <w:instrText xml:space="preserve"> PAGEREF _Toc132020224 \h </w:instrText>
      </w:r>
      <w:r>
        <w:rPr>
          <w:noProof/>
        </w:rPr>
      </w:r>
      <w:r>
        <w:rPr>
          <w:noProof/>
        </w:rPr>
        <w:fldChar w:fldCharType="separate"/>
      </w:r>
      <w:r>
        <w:rPr>
          <w:noProof/>
        </w:rPr>
        <w:t>985</w:t>
      </w:r>
      <w:r>
        <w:rPr>
          <w:noProof/>
        </w:rPr>
        <w:fldChar w:fldCharType="end"/>
      </w:r>
    </w:p>
    <w:p w14:paraId="382B6666" w14:textId="77777777" w:rsidR="000A2F98" w:rsidRPr="00424073" w:rsidRDefault="000A2F98">
      <w:pPr>
        <w:pStyle w:val="TOC3"/>
        <w:rPr>
          <w:rFonts w:ascii="Calibri" w:hAnsi="Calibri"/>
          <w:noProof/>
          <w:sz w:val="22"/>
          <w:szCs w:val="22"/>
          <w:lang w:eastAsia="en-GB"/>
        </w:rPr>
      </w:pPr>
      <w:r>
        <w:rPr>
          <w:noProof/>
        </w:rPr>
        <w:t>U.3.2.7</w:t>
      </w:r>
      <w:r>
        <w:rPr>
          <w:noProof/>
        </w:rPr>
        <w:tab/>
        <w:t>Priority sharing</w:t>
      </w:r>
      <w:r>
        <w:rPr>
          <w:noProof/>
        </w:rPr>
        <w:tab/>
      </w:r>
      <w:r>
        <w:rPr>
          <w:noProof/>
        </w:rPr>
        <w:fldChar w:fldCharType="begin" w:fldLock="1"/>
      </w:r>
      <w:r>
        <w:rPr>
          <w:noProof/>
        </w:rPr>
        <w:instrText xml:space="preserve"> PAGEREF _Toc132020225 \h </w:instrText>
      </w:r>
      <w:r>
        <w:rPr>
          <w:noProof/>
        </w:rPr>
      </w:r>
      <w:r>
        <w:rPr>
          <w:noProof/>
        </w:rPr>
        <w:fldChar w:fldCharType="separate"/>
      </w:r>
      <w:r>
        <w:rPr>
          <w:noProof/>
        </w:rPr>
        <w:t>985</w:t>
      </w:r>
      <w:r>
        <w:rPr>
          <w:noProof/>
        </w:rPr>
        <w:fldChar w:fldCharType="end"/>
      </w:r>
    </w:p>
    <w:p w14:paraId="74042D25" w14:textId="77777777" w:rsidR="000A2F98" w:rsidRPr="00424073" w:rsidRDefault="000A2F98">
      <w:pPr>
        <w:pStyle w:val="TOC3"/>
        <w:rPr>
          <w:rFonts w:ascii="Calibri" w:hAnsi="Calibri"/>
          <w:noProof/>
          <w:sz w:val="22"/>
          <w:szCs w:val="22"/>
          <w:lang w:eastAsia="en-GB"/>
        </w:rPr>
      </w:pPr>
      <w:r>
        <w:rPr>
          <w:noProof/>
        </w:rPr>
        <w:t>U.3.2.8</w:t>
      </w:r>
      <w:r>
        <w:rPr>
          <w:noProof/>
        </w:rPr>
        <w:tab/>
        <w:t>RLOS</w:t>
      </w:r>
      <w:r>
        <w:rPr>
          <w:noProof/>
        </w:rPr>
        <w:tab/>
      </w:r>
      <w:r>
        <w:rPr>
          <w:noProof/>
        </w:rPr>
        <w:fldChar w:fldCharType="begin" w:fldLock="1"/>
      </w:r>
      <w:r>
        <w:rPr>
          <w:noProof/>
        </w:rPr>
        <w:instrText xml:space="preserve"> PAGEREF _Toc132020226 \h </w:instrText>
      </w:r>
      <w:r>
        <w:rPr>
          <w:noProof/>
        </w:rPr>
      </w:r>
      <w:r>
        <w:rPr>
          <w:noProof/>
        </w:rPr>
        <w:fldChar w:fldCharType="separate"/>
      </w:r>
      <w:r>
        <w:rPr>
          <w:noProof/>
        </w:rPr>
        <w:t>985</w:t>
      </w:r>
      <w:r>
        <w:rPr>
          <w:noProof/>
        </w:rPr>
        <w:fldChar w:fldCharType="end"/>
      </w:r>
    </w:p>
    <w:p w14:paraId="5F44D954" w14:textId="77777777" w:rsidR="000A2F98" w:rsidRPr="00424073" w:rsidRDefault="000A2F98">
      <w:pPr>
        <w:pStyle w:val="TOC3"/>
        <w:rPr>
          <w:rFonts w:ascii="Calibri" w:hAnsi="Calibri"/>
          <w:noProof/>
          <w:sz w:val="22"/>
          <w:szCs w:val="22"/>
          <w:lang w:eastAsia="en-GB"/>
        </w:rPr>
      </w:pPr>
      <w:r>
        <w:rPr>
          <w:noProof/>
        </w:rPr>
        <w:t>U.3.2.9</w:t>
      </w:r>
      <w:r>
        <w:rPr>
          <w:noProof/>
        </w:rPr>
        <w:tab/>
        <w:t>Support of ANBR and RAN-assisted codec adaptation</w:t>
      </w:r>
      <w:r>
        <w:rPr>
          <w:noProof/>
        </w:rPr>
        <w:tab/>
      </w:r>
      <w:r>
        <w:rPr>
          <w:noProof/>
        </w:rPr>
        <w:fldChar w:fldCharType="begin" w:fldLock="1"/>
      </w:r>
      <w:r>
        <w:rPr>
          <w:noProof/>
        </w:rPr>
        <w:instrText xml:space="preserve"> PAGEREF _Toc132020227 \h </w:instrText>
      </w:r>
      <w:r>
        <w:rPr>
          <w:noProof/>
        </w:rPr>
      </w:r>
      <w:r>
        <w:rPr>
          <w:noProof/>
        </w:rPr>
        <w:fldChar w:fldCharType="separate"/>
      </w:r>
      <w:r>
        <w:rPr>
          <w:noProof/>
        </w:rPr>
        <w:t>985</w:t>
      </w:r>
      <w:r>
        <w:rPr>
          <w:noProof/>
        </w:rPr>
        <w:fldChar w:fldCharType="end"/>
      </w:r>
    </w:p>
    <w:p w14:paraId="6F525324" w14:textId="77777777" w:rsidR="000A2F98" w:rsidRPr="00424073" w:rsidRDefault="000A2F98">
      <w:pPr>
        <w:pStyle w:val="TOC2"/>
        <w:rPr>
          <w:rFonts w:ascii="Calibri" w:hAnsi="Calibri"/>
          <w:noProof/>
          <w:sz w:val="22"/>
          <w:szCs w:val="22"/>
          <w:lang w:eastAsia="en-GB"/>
        </w:rPr>
      </w:pPr>
      <w:r>
        <w:rPr>
          <w:noProof/>
        </w:rPr>
        <w:t>U.</w:t>
      </w:r>
      <w:r>
        <w:rPr>
          <w:noProof/>
          <w:lang w:eastAsia="zh-CN"/>
        </w:rPr>
        <w:t>3</w:t>
      </w:r>
      <w:r>
        <w:rPr>
          <w:noProof/>
        </w:rPr>
        <w:t>.3</w:t>
      </w:r>
      <w:r>
        <w:rPr>
          <w:noProof/>
        </w:rPr>
        <w:tab/>
        <w:t>Procedures at the S-CSCF</w:t>
      </w:r>
      <w:r>
        <w:rPr>
          <w:noProof/>
        </w:rPr>
        <w:tab/>
      </w:r>
      <w:r>
        <w:rPr>
          <w:noProof/>
        </w:rPr>
        <w:fldChar w:fldCharType="begin" w:fldLock="1"/>
      </w:r>
      <w:r>
        <w:rPr>
          <w:noProof/>
        </w:rPr>
        <w:instrText xml:space="preserve"> PAGEREF _Toc132020228 \h </w:instrText>
      </w:r>
      <w:r>
        <w:rPr>
          <w:noProof/>
        </w:rPr>
      </w:r>
      <w:r>
        <w:rPr>
          <w:noProof/>
        </w:rPr>
        <w:fldChar w:fldCharType="separate"/>
      </w:r>
      <w:r>
        <w:rPr>
          <w:noProof/>
        </w:rPr>
        <w:t>985</w:t>
      </w:r>
      <w:r>
        <w:rPr>
          <w:noProof/>
        </w:rPr>
        <w:fldChar w:fldCharType="end"/>
      </w:r>
    </w:p>
    <w:p w14:paraId="444C6DEF" w14:textId="77777777" w:rsidR="000A2F98" w:rsidRPr="00424073" w:rsidRDefault="000A2F98">
      <w:pPr>
        <w:pStyle w:val="TOC3"/>
        <w:rPr>
          <w:rFonts w:ascii="Calibri" w:hAnsi="Calibri"/>
          <w:noProof/>
          <w:sz w:val="22"/>
          <w:szCs w:val="22"/>
          <w:lang w:eastAsia="en-GB"/>
        </w:rPr>
      </w:pPr>
      <w:r>
        <w:rPr>
          <w:noProof/>
          <w:lang w:eastAsia="zh-CN"/>
        </w:rPr>
        <w:t>U</w:t>
      </w:r>
      <w:r>
        <w:rPr>
          <w:noProof/>
        </w:rPr>
        <w:t>.3.3.1</w:t>
      </w:r>
      <w:r>
        <w:rPr>
          <w:noProof/>
        </w:rPr>
        <w:tab/>
        <w:t>Notification of AS about registration status</w:t>
      </w:r>
      <w:r>
        <w:rPr>
          <w:noProof/>
        </w:rPr>
        <w:tab/>
      </w:r>
      <w:r>
        <w:rPr>
          <w:noProof/>
        </w:rPr>
        <w:fldChar w:fldCharType="begin" w:fldLock="1"/>
      </w:r>
      <w:r>
        <w:rPr>
          <w:noProof/>
        </w:rPr>
        <w:instrText xml:space="preserve"> PAGEREF _Toc132020229 \h </w:instrText>
      </w:r>
      <w:r>
        <w:rPr>
          <w:noProof/>
        </w:rPr>
      </w:r>
      <w:r>
        <w:rPr>
          <w:noProof/>
        </w:rPr>
        <w:fldChar w:fldCharType="separate"/>
      </w:r>
      <w:r>
        <w:rPr>
          <w:noProof/>
        </w:rPr>
        <w:t>985</w:t>
      </w:r>
      <w:r>
        <w:rPr>
          <w:noProof/>
        </w:rPr>
        <w:fldChar w:fldCharType="end"/>
      </w:r>
    </w:p>
    <w:p w14:paraId="43224C5B" w14:textId="77777777" w:rsidR="000A2F98" w:rsidRPr="00424073" w:rsidRDefault="000A2F98">
      <w:pPr>
        <w:pStyle w:val="TOC3"/>
        <w:rPr>
          <w:rFonts w:ascii="Calibri" w:hAnsi="Calibri"/>
          <w:noProof/>
          <w:sz w:val="22"/>
          <w:szCs w:val="22"/>
          <w:lang w:eastAsia="en-GB"/>
        </w:rPr>
      </w:pPr>
      <w:r>
        <w:rPr>
          <w:noProof/>
        </w:rPr>
        <w:t>U.3.3.2</w:t>
      </w:r>
      <w:r>
        <w:rPr>
          <w:noProof/>
        </w:rPr>
        <w:tab/>
        <w:t>RLOS</w:t>
      </w:r>
      <w:r>
        <w:rPr>
          <w:noProof/>
        </w:rPr>
        <w:tab/>
      </w:r>
      <w:r>
        <w:rPr>
          <w:noProof/>
        </w:rPr>
        <w:fldChar w:fldCharType="begin" w:fldLock="1"/>
      </w:r>
      <w:r>
        <w:rPr>
          <w:noProof/>
        </w:rPr>
        <w:instrText xml:space="preserve"> PAGEREF _Toc132020230 \h </w:instrText>
      </w:r>
      <w:r>
        <w:rPr>
          <w:noProof/>
        </w:rPr>
      </w:r>
      <w:r>
        <w:rPr>
          <w:noProof/>
        </w:rPr>
        <w:fldChar w:fldCharType="separate"/>
      </w:r>
      <w:r>
        <w:rPr>
          <w:noProof/>
        </w:rPr>
        <w:t>985</w:t>
      </w:r>
      <w:r>
        <w:rPr>
          <w:noProof/>
        </w:rPr>
        <w:fldChar w:fldCharType="end"/>
      </w:r>
    </w:p>
    <w:p w14:paraId="15D8136E" w14:textId="77777777" w:rsidR="000A2F98" w:rsidRPr="00424073" w:rsidRDefault="000A2F98">
      <w:pPr>
        <w:pStyle w:val="TOC1"/>
        <w:rPr>
          <w:rFonts w:ascii="Calibri" w:hAnsi="Calibri"/>
          <w:noProof/>
          <w:szCs w:val="22"/>
          <w:lang w:eastAsia="en-GB"/>
        </w:rPr>
      </w:pPr>
      <w:r>
        <w:rPr>
          <w:noProof/>
        </w:rPr>
        <w:t>U.</w:t>
      </w:r>
      <w:r>
        <w:rPr>
          <w:noProof/>
          <w:lang w:eastAsia="zh-CN"/>
        </w:rPr>
        <w:t>4</w:t>
      </w:r>
      <w:r>
        <w:rPr>
          <w:noProof/>
        </w:rPr>
        <w:tab/>
        <w:t>3GPP specific encoding for SIP header field extensions</w:t>
      </w:r>
      <w:r>
        <w:rPr>
          <w:noProof/>
        </w:rPr>
        <w:tab/>
      </w:r>
      <w:r>
        <w:rPr>
          <w:noProof/>
        </w:rPr>
        <w:fldChar w:fldCharType="begin" w:fldLock="1"/>
      </w:r>
      <w:r>
        <w:rPr>
          <w:noProof/>
        </w:rPr>
        <w:instrText xml:space="preserve"> PAGEREF _Toc132020231 \h </w:instrText>
      </w:r>
      <w:r>
        <w:rPr>
          <w:noProof/>
        </w:rPr>
      </w:r>
      <w:r>
        <w:rPr>
          <w:noProof/>
        </w:rPr>
        <w:fldChar w:fldCharType="separate"/>
      </w:r>
      <w:r>
        <w:rPr>
          <w:noProof/>
        </w:rPr>
        <w:t>985</w:t>
      </w:r>
      <w:r>
        <w:rPr>
          <w:noProof/>
        </w:rPr>
        <w:fldChar w:fldCharType="end"/>
      </w:r>
    </w:p>
    <w:p w14:paraId="1D6E2AAB" w14:textId="77777777" w:rsidR="000A2F98" w:rsidRPr="00424073" w:rsidRDefault="000A2F98">
      <w:pPr>
        <w:pStyle w:val="TOC2"/>
        <w:rPr>
          <w:rFonts w:ascii="Calibri" w:hAnsi="Calibri"/>
          <w:noProof/>
          <w:sz w:val="22"/>
          <w:szCs w:val="22"/>
          <w:lang w:eastAsia="en-GB"/>
        </w:rPr>
      </w:pPr>
      <w:r>
        <w:rPr>
          <w:noProof/>
        </w:rPr>
        <w:t>U.4.1</w:t>
      </w:r>
      <w:r>
        <w:rPr>
          <w:noProof/>
        </w:rPr>
        <w:tab/>
        <w:t>Void</w:t>
      </w:r>
      <w:r>
        <w:rPr>
          <w:noProof/>
        </w:rPr>
        <w:tab/>
      </w:r>
      <w:r>
        <w:rPr>
          <w:noProof/>
        </w:rPr>
        <w:fldChar w:fldCharType="begin" w:fldLock="1"/>
      </w:r>
      <w:r>
        <w:rPr>
          <w:noProof/>
        </w:rPr>
        <w:instrText xml:space="preserve"> PAGEREF _Toc132020232 \h </w:instrText>
      </w:r>
      <w:r>
        <w:rPr>
          <w:noProof/>
        </w:rPr>
      </w:r>
      <w:r>
        <w:rPr>
          <w:noProof/>
        </w:rPr>
        <w:fldChar w:fldCharType="separate"/>
      </w:r>
      <w:r>
        <w:rPr>
          <w:noProof/>
        </w:rPr>
        <w:t>985</w:t>
      </w:r>
      <w:r>
        <w:rPr>
          <w:noProof/>
        </w:rPr>
        <w:fldChar w:fldCharType="end"/>
      </w:r>
    </w:p>
    <w:p w14:paraId="2667B571" w14:textId="77777777" w:rsidR="000A2F98" w:rsidRPr="00424073" w:rsidRDefault="000A2F98">
      <w:pPr>
        <w:pStyle w:val="TOC1"/>
        <w:rPr>
          <w:rFonts w:ascii="Calibri" w:hAnsi="Calibri"/>
          <w:noProof/>
          <w:szCs w:val="22"/>
          <w:lang w:eastAsia="en-GB"/>
        </w:rPr>
      </w:pPr>
      <w:r>
        <w:rPr>
          <w:noProof/>
          <w:lang w:eastAsia="ja-JP"/>
        </w:rPr>
        <w:t>U.</w:t>
      </w:r>
      <w:r>
        <w:rPr>
          <w:noProof/>
          <w:lang w:eastAsia="zh-CN"/>
        </w:rPr>
        <w:t>5</w:t>
      </w:r>
      <w:r>
        <w:rPr>
          <w:noProof/>
        </w:rPr>
        <w:tab/>
        <w:t>Use of circuit-switched domain</w:t>
      </w:r>
      <w:r>
        <w:rPr>
          <w:noProof/>
        </w:rPr>
        <w:tab/>
      </w:r>
      <w:r>
        <w:rPr>
          <w:noProof/>
        </w:rPr>
        <w:fldChar w:fldCharType="begin" w:fldLock="1"/>
      </w:r>
      <w:r>
        <w:rPr>
          <w:noProof/>
        </w:rPr>
        <w:instrText xml:space="preserve"> PAGEREF _Toc132020233 \h </w:instrText>
      </w:r>
      <w:r>
        <w:rPr>
          <w:noProof/>
        </w:rPr>
      </w:r>
      <w:r>
        <w:rPr>
          <w:noProof/>
        </w:rPr>
        <w:fldChar w:fldCharType="separate"/>
      </w:r>
      <w:r>
        <w:rPr>
          <w:noProof/>
        </w:rPr>
        <w:t>985</w:t>
      </w:r>
      <w:r>
        <w:rPr>
          <w:noProof/>
        </w:rPr>
        <w:fldChar w:fldCharType="end"/>
      </w:r>
    </w:p>
    <w:p w14:paraId="73A8894A" w14:textId="77777777" w:rsidR="000A2F98" w:rsidRPr="00424073" w:rsidRDefault="000A2F98">
      <w:pPr>
        <w:pStyle w:val="TOC8"/>
        <w:rPr>
          <w:rFonts w:ascii="Calibri" w:hAnsi="Calibri"/>
          <w:b w:val="0"/>
          <w:noProof/>
          <w:szCs w:val="22"/>
          <w:lang w:eastAsia="en-GB"/>
        </w:rPr>
      </w:pPr>
      <w:r>
        <w:rPr>
          <w:noProof/>
        </w:rPr>
        <w:t>Annex V (normative): HTTP Profiling</w:t>
      </w:r>
      <w:r>
        <w:rPr>
          <w:noProof/>
        </w:rPr>
        <w:tab/>
      </w:r>
      <w:r>
        <w:rPr>
          <w:noProof/>
        </w:rPr>
        <w:fldChar w:fldCharType="begin" w:fldLock="1"/>
      </w:r>
      <w:r>
        <w:rPr>
          <w:noProof/>
        </w:rPr>
        <w:instrText xml:space="preserve"> PAGEREF _Toc132020234 \h </w:instrText>
      </w:r>
      <w:r>
        <w:rPr>
          <w:noProof/>
        </w:rPr>
      </w:r>
      <w:r>
        <w:rPr>
          <w:noProof/>
        </w:rPr>
        <w:fldChar w:fldCharType="separate"/>
      </w:r>
      <w:r>
        <w:rPr>
          <w:noProof/>
        </w:rPr>
        <w:t>986</w:t>
      </w:r>
      <w:r>
        <w:rPr>
          <w:noProof/>
        </w:rPr>
        <w:fldChar w:fldCharType="end"/>
      </w:r>
    </w:p>
    <w:p w14:paraId="23A7C289" w14:textId="77777777" w:rsidR="000A2F98" w:rsidRPr="00424073" w:rsidRDefault="000A2F98">
      <w:pPr>
        <w:pStyle w:val="TOC1"/>
        <w:rPr>
          <w:rFonts w:ascii="Calibri" w:hAnsi="Calibri"/>
          <w:noProof/>
          <w:szCs w:val="22"/>
          <w:lang w:eastAsia="en-GB"/>
        </w:rPr>
      </w:pPr>
      <w:r>
        <w:rPr>
          <w:noProof/>
        </w:rPr>
        <w:t>V.1</w:t>
      </w:r>
      <w:r>
        <w:rPr>
          <w:noProof/>
        </w:rPr>
        <w:tab/>
        <w:t>Scope</w:t>
      </w:r>
      <w:r>
        <w:rPr>
          <w:noProof/>
        </w:rPr>
        <w:tab/>
      </w:r>
      <w:r>
        <w:rPr>
          <w:noProof/>
        </w:rPr>
        <w:fldChar w:fldCharType="begin" w:fldLock="1"/>
      </w:r>
      <w:r>
        <w:rPr>
          <w:noProof/>
        </w:rPr>
        <w:instrText xml:space="preserve"> PAGEREF _Toc132020235 \h </w:instrText>
      </w:r>
      <w:r>
        <w:rPr>
          <w:noProof/>
        </w:rPr>
      </w:r>
      <w:r>
        <w:rPr>
          <w:noProof/>
        </w:rPr>
        <w:fldChar w:fldCharType="separate"/>
      </w:r>
      <w:r>
        <w:rPr>
          <w:noProof/>
        </w:rPr>
        <w:t>986</w:t>
      </w:r>
      <w:r>
        <w:rPr>
          <w:noProof/>
        </w:rPr>
        <w:fldChar w:fldCharType="end"/>
      </w:r>
    </w:p>
    <w:p w14:paraId="75DED5E9" w14:textId="77777777" w:rsidR="000A2F98" w:rsidRPr="00424073" w:rsidRDefault="000A2F98">
      <w:pPr>
        <w:pStyle w:val="TOC1"/>
        <w:rPr>
          <w:rFonts w:ascii="Calibri" w:hAnsi="Calibri"/>
          <w:noProof/>
          <w:szCs w:val="22"/>
          <w:lang w:eastAsia="en-GB"/>
        </w:rPr>
      </w:pPr>
      <w:r>
        <w:rPr>
          <w:noProof/>
        </w:rPr>
        <w:t>V.2</w:t>
      </w:r>
      <w:r>
        <w:rPr>
          <w:noProof/>
        </w:rPr>
        <w:tab/>
        <w:t>Ms reference point</w:t>
      </w:r>
      <w:r>
        <w:rPr>
          <w:noProof/>
        </w:rPr>
        <w:tab/>
      </w:r>
      <w:r>
        <w:rPr>
          <w:noProof/>
        </w:rPr>
        <w:fldChar w:fldCharType="begin" w:fldLock="1"/>
      </w:r>
      <w:r>
        <w:rPr>
          <w:noProof/>
        </w:rPr>
        <w:instrText xml:space="preserve"> PAGEREF _Toc132020236 \h </w:instrText>
      </w:r>
      <w:r>
        <w:rPr>
          <w:noProof/>
        </w:rPr>
      </w:r>
      <w:r>
        <w:rPr>
          <w:noProof/>
        </w:rPr>
        <w:fldChar w:fldCharType="separate"/>
      </w:r>
      <w:r>
        <w:rPr>
          <w:noProof/>
        </w:rPr>
        <w:t>986</w:t>
      </w:r>
      <w:r>
        <w:rPr>
          <w:noProof/>
        </w:rPr>
        <w:fldChar w:fldCharType="end"/>
      </w:r>
    </w:p>
    <w:p w14:paraId="00C14B2D" w14:textId="77777777" w:rsidR="000A2F98" w:rsidRPr="00424073" w:rsidRDefault="000A2F98">
      <w:pPr>
        <w:pStyle w:val="TOC2"/>
        <w:rPr>
          <w:rFonts w:ascii="Calibri" w:hAnsi="Calibri"/>
          <w:noProof/>
          <w:sz w:val="22"/>
          <w:szCs w:val="22"/>
          <w:lang w:eastAsia="en-GB"/>
        </w:rPr>
      </w:pPr>
      <w:r>
        <w:rPr>
          <w:noProof/>
        </w:rPr>
        <w:t>V.2.1</w:t>
      </w:r>
      <w:r>
        <w:rPr>
          <w:noProof/>
        </w:rPr>
        <w:tab/>
        <w:t>General</w:t>
      </w:r>
      <w:r>
        <w:rPr>
          <w:noProof/>
        </w:rPr>
        <w:tab/>
      </w:r>
      <w:r>
        <w:rPr>
          <w:noProof/>
        </w:rPr>
        <w:fldChar w:fldCharType="begin" w:fldLock="1"/>
      </w:r>
      <w:r>
        <w:rPr>
          <w:noProof/>
        </w:rPr>
        <w:instrText xml:space="preserve"> PAGEREF _Toc132020237 \h </w:instrText>
      </w:r>
      <w:r>
        <w:rPr>
          <w:noProof/>
        </w:rPr>
      </w:r>
      <w:r>
        <w:rPr>
          <w:noProof/>
        </w:rPr>
        <w:fldChar w:fldCharType="separate"/>
      </w:r>
      <w:r>
        <w:rPr>
          <w:noProof/>
        </w:rPr>
        <w:t>986</w:t>
      </w:r>
      <w:r>
        <w:rPr>
          <w:noProof/>
        </w:rPr>
        <w:fldChar w:fldCharType="end"/>
      </w:r>
    </w:p>
    <w:p w14:paraId="126DB6D2" w14:textId="77777777" w:rsidR="000A2F98" w:rsidRPr="00424073" w:rsidRDefault="000A2F98">
      <w:pPr>
        <w:pStyle w:val="TOC2"/>
        <w:rPr>
          <w:rFonts w:ascii="Calibri" w:hAnsi="Calibri"/>
          <w:noProof/>
          <w:sz w:val="22"/>
          <w:szCs w:val="22"/>
          <w:lang w:eastAsia="en-GB"/>
        </w:rPr>
      </w:pPr>
      <w:r>
        <w:rPr>
          <w:noProof/>
        </w:rPr>
        <w:t>V.2.2</w:t>
      </w:r>
      <w:r>
        <w:rPr>
          <w:noProof/>
        </w:rPr>
        <w:tab/>
        <w:t>Resource structure</w:t>
      </w:r>
      <w:r>
        <w:rPr>
          <w:noProof/>
        </w:rPr>
        <w:tab/>
      </w:r>
      <w:r>
        <w:rPr>
          <w:noProof/>
        </w:rPr>
        <w:fldChar w:fldCharType="begin" w:fldLock="1"/>
      </w:r>
      <w:r>
        <w:rPr>
          <w:noProof/>
        </w:rPr>
        <w:instrText xml:space="preserve"> PAGEREF _Toc132020238 \h </w:instrText>
      </w:r>
      <w:r>
        <w:rPr>
          <w:noProof/>
        </w:rPr>
      </w:r>
      <w:r>
        <w:rPr>
          <w:noProof/>
        </w:rPr>
        <w:fldChar w:fldCharType="separate"/>
      </w:r>
      <w:r>
        <w:rPr>
          <w:noProof/>
        </w:rPr>
        <w:t>987</w:t>
      </w:r>
      <w:r>
        <w:rPr>
          <w:noProof/>
        </w:rPr>
        <w:fldChar w:fldCharType="end"/>
      </w:r>
    </w:p>
    <w:p w14:paraId="160B55FB" w14:textId="77777777" w:rsidR="000A2F98" w:rsidRPr="00424073" w:rsidRDefault="000A2F98">
      <w:pPr>
        <w:pStyle w:val="TOC2"/>
        <w:rPr>
          <w:rFonts w:ascii="Calibri" w:hAnsi="Calibri"/>
          <w:noProof/>
          <w:sz w:val="22"/>
          <w:szCs w:val="22"/>
          <w:lang w:eastAsia="en-GB"/>
        </w:rPr>
      </w:pPr>
      <w:r>
        <w:rPr>
          <w:noProof/>
        </w:rPr>
        <w:t>V.2.3</w:t>
      </w:r>
      <w:r>
        <w:rPr>
          <w:noProof/>
        </w:rPr>
        <w:tab/>
        <w:t>Request requirements</w:t>
      </w:r>
      <w:r>
        <w:rPr>
          <w:noProof/>
        </w:rPr>
        <w:tab/>
      </w:r>
      <w:r>
        <w:rPr>
          <w:noProof/>
        </w:rPr>
        <w:fldChar w:fldCharType="begin" w:fldLock="1"/>
      </w:r>
      <w:r>
        <w:rPr>
          <w:noProof/>
        </w:rPr>
        <w:instrText xml:space="preserve"> PAGEREF _Toc132020239 \h </w:instrText>
      </w:r>
      <w:r>
        <w:rPr>
          <w:noProof/>
        </w:rPr>
      </w:r>
      <w:r>
        <w:rPr>
          <w:noProof/>
        </w:rPr>
        <w:fldChar w:fldCharType="separate"/>
      </w:r>
      <w:r>
        <w:rPr>
          <w:noProof/>
        </w:rPr>
        <w:t>988</w:t>
      </w:r>
      <w:r>
        <w:rPr>
          <w:noProof/>
        </w:rPr>
        <w:fldChar w:fldCharType="end"/>
      </w:r>
    </w:p>
    <w:p w14:paraId="4BEE4C4C" w14:textId="77777777" w:rsidR="000A2F98" w:rsidRPr="00424073" w:rsidRDefault="000A2F98">
      <w:pPr>
        <w:pStyle w:val="TOC3"/>
        <w:rPr>
          <w:rFonts w:ascii="Calibri" w:hAnsi="Calibri"/>
          <w:noProof/>
          <w:sz w:val="22"/>
          <w:szCs w:val="22"/>
          <w:lang w:eastAsia="en-GB"/>
        </w:rPr>
      </w:pPr>
      <w:r>
        <w:rPr>
          <w:noProof/>
        </w:rPr>
        <w:t>V.2.3.1</w:t>
      </w:r>
      <w:r>
        <w:rPr>
          <w:noProof/>
        </w:rPr>
        <w:tab/>
        <w:t>General</w:t>
      </w:r>
      <w:r>
        <w:rPr>
          <w:noProof/>
        </w:rPr>
        <w:tab/>
      </w:r>
      <w:r>
        <w:rPr>
          <w:noProof/>
        </w:rPr>
        <w:fldChar w:fldCharType="begin" w:fldLock="1"/>
      </w:r>
      <w:r>
        <w:rPr>
          <w:noProof/>
        </w:rPr>
        <w:instrText xml:space="preserve"> PAGEREF _Toc132020240 \h </w:instrText>
      </w:r>
      <w:r>
        <w:rPr>
          <w:noProof/>
        </w:rPr>
      </w:r>
      <w:r>
        <w:rPr>
          <w:noProof/>
        </w:rPr>
        <w:fldChar w:fldCharType="separate"/>
      </w:r>
      <w:r>
        <w:rPr>
          <w:noProof/>
        </w:rPr>
        <w:t>988</w:t>
      </w:r>
      <w:r>
        <w:rPr>
          <w:noProof/>
        </w:rPr>
        <w:fldChar w:fldCharType="end"/>
      </w:r>
    </w:p>
    <w:p w14:paraId="0FF1D418" w14:textId="77777777" w:rsidR="000A2F98" w:rsidRPr="00424073" w:rsidRDefault="000A2F98">
      <w:pPr>
        <w:pStyle w:val="TOC3"/>
        <w:rPr>
          <w:rFonts w:ascii="Calibri" w:hAnsi="Calibri"/>
          <w:noProof/>
          <w:sz w:val="22"/>
          <w:szCs w:val="22"/>
          <w:lang w:eastAsia="en-GB"/>
        </w:rPr>
      </w:pPr>
      <w:r>
        <w:rPr>
          <w:noProof/>
        </w:rPr>
        <w:t>V.2.3.2 Request header requirements</w:t>
      </w:r>
      <w:r>
        <w:rPr>
          <w:noProof/>
        </w:rPr>
        <w:tab/>
      </w:r>
      <w:r>
        <w:rPr>
          <w:noProof/>
        </w:rPr>
        <w:fldChar w:fldCharType="begin" w:fldLock="1"/>
      </w:r>
      <w:r>
        <w:rPr>
          <w:noProof/>
        </w:rPr>
        <w:instrText xml:space="preserve"> PAGEREF _Toc132020241 \h </w:instrText>
      </w:r>
      <w:r>
        <w:rPr>
          <w:noProof/>
        </w:rPr>
      </w:r>
      <w:r>
        <w:rPr>
          <w:noProof/>
        </w:rPr>
        <w:fldChar w:fldCharType="separate"/>
      </w:r>
      <w:r>
        <w:rPr>
          <w:noProof/>
        </w:rPr>
        <w:t>988</w:t>
      </w:r>
      <w:r>
        <w:rPr>
          <w:noProof/>
        </w:rPr>
        <w:fldChar w:fldCharType="end"/>
      </w:r>
    </w:p>
    <w:p w14:paraId="4B625BA8" w14:textId="77777777" w:rsidR="000A2F98" w:rsidRPr="00424073" w:rsidRDefault="000A2F98">
      <w:pPr>
        <w:pStyle w:val="TOC2"/>
        <w:rPr>
          <w:rFonts w:ascii="Calibri" w:hAnsi="Calibri"/>
          <w:noProof/>
          <w:sz w:val="22"/>
          <w:szCs w:val="22"/>
          <w:lang w:eastAsia="en-GB"/>
        </w:rPr>
      </w:pPr>
      <w:r>
        <w:rPr>
          <w:noProof/>
        </w:rPr>
        <w:t>V.2.4</w:t>
      </w:r>
      <w:r>
        <w:rPr>
          <w:noProof/>
        </w:rPr>
        <w:tab/>
        <w:t>Response requirements</w:t>
      </w:r>
      <w:r>
        <w:rPr>
          <w:noProof/>
        </w:rPr>
        <w:tab/>
      </w:r>
      <w:r>
        <w:rPr>
          <w:noProof/>
        </w:rPr>
        <w:fldChar w:fldCharType="begin" w:fldLock="1"/>
      </w:r>
      <w:r>
        <w:rPr>
          <w:noProof/>
        </w:rPr>
        <w:instrText xml:space="preserve"> PAGEREF _Toc132020242 \h </w:instrText>
      </w:r>
      <w:r>
        <w:rPr>
          <w:noProof/>
        </w:rPr>
      </w:r>
      <w:r>
        <w:rPr>
          <w:noProof/>
        </w:rPr>
        <w:fldChar w:fldCharType="separate"/>
      </w:r>
      <w:r>
        <w:rPr>
          <w:noProof/>
        </w:rPr>
        <w:t>988</w:t>
      </w:r>
      <w:r>
        <w:rPr>
          <w:noProof/>
        </w:rPr>
        <w:fldChar w:fldCharType="end"/>
      </w:r>
    </w:p>
    <w:p w14:paraId="17632C0D" w14:textId="77777777" w:rsidR="000A2F98" w:rsidRPr="00424073" w:rsidRDefault="000A2F98">
      <w:pPr>
        <w:pStyle w:val="TOC3"/>
        <w:rPr>
          <w:rFonts w:ascii="Calibri" w:hAnsi="Calibri"/>
          <w:noProof/>
          <w:sz w:val="22"/>
          <w:szCs w:val="22"/>
          <w:lang w:eastAsia="en-GB"/>
        </w:rPr>
      </w:pPr>
      <w:r>
        <w:rPr>
          <w:noProof/>
        </w:rPr>
        <w:t>V.2.4.1</w:t>
      </w:r>
      <w:r>
        <w:rPr>
          <w:noProof/>
        </w:rPr>
        <w:tab/>
        <w:t>General</w:t>
      </w:r>
      <w:r>
        <w:rPr>
          <w:noProof/>
        </w:rPr>
        <w:tab/>
      </w:r>
      <w:r>
        <w:rPr>
          <w:noProof/>
        </w:rPr>
        <w:fldChar w:fldCharType="begin" w:fldLock="1"/>
      </w:r>
      <w:r>
        <w:rPr>
          <w:noProof/>
        </w:rPr>
        <w:instrText xml:space="preserve"> PAGEREF _Toc132020243 \h </w:instrText>
      </w:r>
      <w:r>
        <w:rPr>
          <w:noProof/>
        </w:rPr>
      </w:r>
      <w:r>
        <w:rPr>
          <w:noProof/>
        </w:rPr>
        <w:fldChar w:fldCharType="separate"/>
      </w:r>
      <w:r>
        <w:rPr>
          <w:noProof/>
        </w:rPr>
        <w:t>988</w:t>
      </w:r>
      <w:r>
        <w:rPr>
          <w:noProof/>
        </w:rPr>
        <w:fldChar w:fldCharType="end"/>
      </w:r>
    </w:p>
    <w:p w14:paraId="529DB767" w14:textId="77777777" w:rsidR="000A2F98" w:rsidRPr="00424073" w:rsidRDefault="000A2F98">
      <w:pPr>
        <w:pStyle w:val="TOC3"/>
        <w:rPr>
          <w:rFonts w:ascii="Calibri" w:hAnsi="Calibri"/>
          <w:noProof/>
          <w:sz w:val="22"/>
          <w:szCs w:val="22"/>
          <w:lang w:eastAsia="en-GB"/>
        </w:rPr>
      </w:pPr>
      <w:r>
        <w:rPr>
          <w:noProof/>
        </w:rPr>
        <w:t>V.2.4.2</w:t>
      </w:r>
      <w:r>
        <w:rPr>
          <w:noProof/>
        </w:rPr>
        <w:tab/>
        <w:t>Response header requirements</w:t>
      </w:r>
      <w:r>
        <w:rPr>
          <w:noProof/>
        </w:rPr>
        <w:tab/>
      </w:r>
      <w:r>
        <w:rPr>
          <w:noProof/>
        </w:rPr>
        <w:fldChar w:fldCharType="begin" w:fldLock="1"/>
      </w:r>
      <w:r>
        <w:rPr>
          <w:noProof/>
        </w:rPr>
        <w:instrText xml:space="preserve"> PAGEREF _Toc132020244 \h </w:instrText>
      </w:r>
      <w:r>
        <w:rPr>
          <w:noProof/>
        </w:rPr>
      </w:r>
      <w:r>
        <w:rPr>
          <w:noProof/>
        </w:rPr>
        <w:fldChar w:fldCharType="separate"/>
      </w:r>
      <w:r>
        <w:rPr>
          <w:noProof/>
        </w:rPr>
        <w:t>988</w:t>
      </w:r>
      <w:r>
        <w:rPr>
          <w:noProof/>
        </w:rPr>
        <w:fldChar w:fldCharType="end"/>
      </w:r>
    </w:p>
    <w:p w14:paraId="0791CB9B" w14:textId="77777777" w:rsidR="000A2F98" w:rsidRPr="00424073" w:rsidRDefault="000A2F98">
      <w:pPr>
        <w:pStyle w:val="TOC3"/>
        <w:rPr>
          <w:rFonts w:ascii="Calibri" w:hAnsi="Calibri"/>
          <w:noProof/>
          <w:sz w:val="22"/>
          <w:szCs w:val="22"/>
          <w:lang w:eastAsia="en-GB"/>
        </w:rPr>
      </w:pPr>
      <w:r>
        <w:rPr>
          <w:noProof/>
        </w:rPr>
        <w:t>V.2.4.3</w:t>
      </w:r>
      <w:r>
        <w:rPr>
          <w:noProof/>
        </w:rPr>
        <w:tab/>
        <w:t>Error response requirements</w:t>
      </w:r>
      <w:r>
        <w:rPr>
          <w:noProof/>
        </w:rPr>
        <w:tab/>
      </w:r>
      <w:r>
        <w:rPr>
          <w:noProof/>
        </w:rPr>
        <w:fldChar w:fldCharType="begin" w:fldLock="1"/>
      </w:r>
      <w:r>
        <w:rPr>
          <w:noProof/>
        </w:rPr>
        <w:instrText xml:space="preserve"> PAGEREF _Toc132020245 \h </w:instrText>
      </w:r>
      <w:r>
        <w:rPr>
          <w:noProof/>
        </w:rPr>
      </w:r>
      <w:r>
        <w:rPr>
          <w:noProof/>
        </w:rPr>
        <w:fldChar w:fldCharType="separate"/>
      </w:r>
      <w:r>
        <w:rPr>
          <w:noProof/>
        </w:rPr>
        <w:t>988</w:t>
      </w:r>
      <w:r>
        <w:rPr>
          <w:noProof/>
        </w:rPr>
        <w:fldChar w:fldCharType="end"/>
      </w:r>
    </w:p>
    <w:p w14:paraId="7F3C9CF9" w14:textId="77777777" w:rsidR="000A2F98" w:rsidRPr="00424073" w:rsidRDefault="000A2F98">
      <w:pPr>
        <w:pStyle w:val="TOC4"/>
        <w:rPr>
          <w:rFonts w:ascii="Calibri" w:hAnsi="Calibri"/>
          <w:noProof/>
          <w:sz w:val="22"/>
          <w:szCs w:val="22"/>
          <w:lang w:eastAsia="en-GB"/>
        </w:rPr>
      </w:pPr>
      <w:r>
        <w:rPr>
          <w:noProof/>
        </w:rPr>
        <w:t>V.2.4.3.1</w:t>
      </w:r>
      <w:r>
        <w:rPr>
          <w:noProof/>
        </w:rPr>
        <w:tab/>
        <w:t>General</w:t>
      </w:r>
      <w:r>
        <w:rPr>
          <w:noProof/>
        </w:rPr>
        <w:tab/>
      </w:r>
      <w:r>
        <w:rPr>
          <w:noProof/>
        </w:rPr>
        <w:fldChar w:fldCharType="begin" w:fldLock="1"/>
      </w:r>
      <w:r>
        <w:rPr>
          <w:noProof/>
        </w:rPr>
        <w:instrText xml:space="preserve"> PAGEREF _Toc132020246 \h </w:instrText>
      </w:r>
      <w:r>
        <w:rPr>
          <w:noProof/>
        </w:rPr>
      </w:r>
      <w:r>
        <w:rPr>
          <w:noProof/>
        </w:rPr>
        <w:fldChar w:fldCharType="separate"/>
      </w:r>
      <w:r>
        <w:rPr>
          <w:noProof/>
        </w:rPr>
        <w:t>988</w:t>
      </w:r>
      <w:r>
        <w:rPr>
          <w:noProof/>
        </w:rPr>
        <w:fldChar w:fldCharType="end"/>
      </w:r>
    </w:p>
    <w:p w14:paraId="535EE7FA" w14:textId="77777777" w:rsidR="000A2F98" w:rsidRPr="00424073" w:rsidRDefault="000A2F98">
      <w:pPr>
        <w:pStyle w:val="TOC4"/>
        <w:rPr>
          <w:rFonts w:ascii="Calibri" w:hAnsi="Calibri"/>
          <w:noProof/>
          <w:sz w:val="22"/>
          <w:szCs w:val="22"/>
          <w:lang w:eastAsia="en-GB"/>
        </w:rPr>
      </w:pPr>
      <w:r>
        <w:rPr>
          <w:noProof/>
        </w:rPr>
        <w:t>V.2.4.3.2</w:t>
      </w:r>
      <w:r>
        <w:rPr>
          <w:noProof/>
        </w:rPr>
        <w:tab/>
        <w:t>Service errors</w:t>
      </w:r>
      <w:r>
        <w:rPr>
          <w:noProof/>
        </w:rPr>
        <w:tab/>
      </w:r>
      <w:r>
        <w:rPr>
          <w:noProof/>
        </w:rPr>
        <w:fldChar w:fldCharType="begin" w:fldLock="1"/>
      </w:r>
      <w:r>
        <w:rPr>
          <w:noProof/>
        </w:rPr>
        <w:instrText xml:space="preserve"> PAGEREF _Toc132020247 \h </w:instrText>
      </w:r>
      <w:r>
        <w:rPr>
          <w:noProof/>
        </w:rPr>
      </w:r>
      <w:r>
        <w:rPr>
          <w:noProof/>
        </w:rPr>
        <w:fldChar w:fldCharType="separate"/>
      </w:r>
      <w:r>
        <w:rPr>
          <w:noProof/>
        </w:rPr>
        <w:t>989</w:t>
      </w:r>
      <w:r>
        <w:rPr>
          <w:noProof/>
        </w:rPr>
        <w:fldChar w:fldCharType="end"/>
      </w:r>
    </w:p>
    <w:p w14:paraId="7AF654D5" w14:textId="77777777" w:rsidR="000A2F98" w:rsidRPr="00424073" w:rsidRDefault="000A2F98">
      <w:pPr>
        <w:pStyle w:val="TOC4"/>
        <w:rPr>
          <w:rFonts w:ascii="Calibri" w:hAnsi="Calibri"/>
          <w:noProof/>
          <w:sz w:val="22"/>
          <w:szCs w:val="22"/>
          <w:lang w:eastAsia="en-GB"/>
        </w:rPr>
      </w:pPr>
      <w:r>
        <w:rPr>
          <w:noProof/>
        </w:rPr>
        <w:t>V.2.4.3.3</w:t>
      </w:r>
      <w:r>
        <w:rPr>
          <w:noProof/>
        </w:rPr>
        <w:tab/>
        <w:t>Policy errors</w:t>
      </w:r>
      <w:r>
        <w:rPr>
          <w:noProof/>
        </w:rPr>
        <w:tab/>
      </w:r>
      <w:r>
        <w:rPr>
          <w:noProof/>
        </w:rPr>
        <w:fldChar w:fldCharType="begin" w:fldLock="1"/>
      </w:r>
      <w:r>
        <w:rPr>
          <w:noProof/>
        </w:rPr>
        <w:instrText xml:space="preserve"> PAGEREF _Toc132020248 \h </w:instrText>
      </w:r>
      <w:r>
        <w:rPr>
          <w:noProof/>
        </w:rPr>
      </w:r>
      <w:r>
        <w:rPr>
          <w:noProof/>
        </w:rPr>
        <w:fldChar w:fldCharType="separate"/>
      </w:r>
      <w:r>
        <w:rPr>
          <w:noProof/>
        </w:rPr>
        <w:t>989</w:t>
      </w:r>
      <w:r>
        <w:rPr>
          <w:noProof/>
        </w:rPr>
        <w:fldChar w:fldCharType="end"/>
      </w:r>
    </w:p>
    <w:p w14:paraId="5721689D" w14:textId="77777777" w:rsidR="000A2F98" w:rsidRPr="00424073" w:rsidRDefault="000A2F98">
      <w:pPr>
        <w:pStyle w:val="TOC2"/>
        <w:rPr>
          <w:rFonts w:ascii="Calibri" w:hAnsi="Calibri"/>
          <w:noProof/>
          <w:sz w:val="22"/>
          <w:szCs w:val="22"/>
          <w:lang w:eastAsia="en-GB"/>
        </w:rPr>
      </w:pPr>
      <w:r>
        <w:rPr>
          <w:noProof/>
        </w:rPr>
        <w:t>V.2.5</w:t>
      </w:r>
      <w:r>
        <w:rPr>
          <w:noProof/>
        </w:rPr>
        <w:tab/>
        <w:t>signing</w:t>
      </w:r>
      <w:r>
        <w:rPr>
          <w:noProof/>
        </w:rPr>
        <w:tab/>
      </w:r>
      <w:r>
        <w:rPr>
          <w:noProof/>
        </w:rPr>
        <w:fldChar w:fldCharType="begin" w:fldLock="1"/>
      </w:r>
      <w:r>
        <w:rPr>
          <w:noProof/>
        </w:rPr>
        <w:instrText xml:space="preserve"> PAGEREF _Toc132020249 \h </w:instrText>
      </w:r>
      <w:r>
        <w:rPr>
          <w:noProof/>
        </w:rPr>
      </w:r>
      <w:r>
        <w:rPr>
          <w:noProof/>
        </w:rPr>
        <w:fldChar w:fldCharType="separate"/>
      </w:r>
      <w:r>
        <w:rPr>
          <w:noProof/>
        </w:rPr>
        <w:t>989</w:t>
      </w:r>
      <w:r>
        <w:rPr>
          <w:noProof/>
        </w:rPr>
        <w:fldChar w:fldCharType="end"/>
      </w:r>
    </w:p>
    <w:p w14:paraId="37B724FB" w14:textId="77777777" w:rsidR="000A2F98" w:rsidRPr="00424073" w:rsidRDefault="000A2F98">
      <w:pPr>
        <w:pStyle w:val="TOC3"/>
        <w:rPr>
          <w:rFonts w:ascii="Calibri" w:hAnsi="Calibri"/>
          <w:noProof/>
          <w:sz w:val="22"/>
          <w:szCs w:val="22"/>
          <w:lang w:eastAsia="en-GB"/>
        </w:rPr>
      </w:pPr>
      <w:r>
        <w:rPr>
          <w:noProof/>
        </w:rPr>
        <w:t>V.2.5.1</w:t>
      </w:r>
      <w:r>
        <w:rPr>
          <w:noProof/>
        </w:rPr>
        <w:tab/>
        <w:t>General</w:t>
      </w:r>
      <w:r>
        <w:rPr>
          <w:noProof/>
        </w:rPr>
        <w:tab/>
      </w:r>
      <w:r>
        <w:rPr>
          <w:noProof/>
        </w:rPr>
        <w:fldChar w:fldCharType="begin" w:fldLock="1"/>
      </w:r>
      <w:r>
        <w:rPr>
          <w:noProof/>
        </w:rPr>
        <w:instrText xml:space="preserve"> PAGEREF _Toc132020250 \h </w:instrText>
      </w:r>
      <w:r>
        <w:rPr>
          <w:noProof/>
        </w:rPr>
      </w:r>
      <w:r>
        <w:rPr>
          <w:noProof/>
        </w:rPr>
        <w:fldChar w:fldCharType="separate"/>
      </w:r>
      <w:r>
        <w:rPr>
          <w:noProof/>
        </w:rPr>
        <w:t>989</w:t>
      </w:r>
      <w:r>
        <w:rPr>
          <w:noProof/>
        </w:rPr>
        <w:fldChar w:fldCharType="end"/>
      </w:r>
    </w:p>
    <w:p w14:paraId="081271C7" w14:textId="77777777" w:rsidR="000A2F98" w:rsidRPr="00424073" w:rsidRDefault="000A2F98">
      <w:pPr>
        <w:pStyle w:val="TOC3"/>
        <w:rPr>
          <w:rFonts w:ascii="Calibri" w:hAnsi="Calibri"/>
          <w:noProof/>
          <w:sz w:val="22"/>
          <w:szCs w:val="22"/>
          <w:lang w:eastAsia="en-GB"/>
        </w:rPr>
      </w:pPr>
      <w:r>
        <w:rPr>
          <w:noProof/>
        </w:rPr>
        <w:t>V.2.5.2</w:t>
      </w:r>
      <w:r>
        <w:rPr>
          <w:noProof/>
        </w:rPr>
        <w:tab/>
        <w:t>Data types</w:t>
      </w:r>
      <w:r>
        <w:rPr>
          <w:noProof/>
        </w:rPr>
        <w:tab/>
      </w:r>
      <w:r>
        <w:rPr>
          <w:noProof/>
        </w:rPr>
        <w:fldChar w:fldCharType="begin" w:fldLock="1"/>
      </w:r>
      <w:r>
        <w:rPr>
          <w:noProof/>
        </w:rPr>
        <w:instrText xml:space="preserve"> PAGEREF _Toc132020251 \h </w:instrText>
      </w:r>
      <w:r>
        <w:rPr>
          <w:noProof/>
        </w:rPr>
      </w:r>
      <w:r>
        <w:rPr>
          <w:noProof/>
        </w:rPr>
        <w:fldChar w:fldCharType="separate"/>
      </w:r>
      <w:r>
        <w:rPr>
          <w:noProof/>
        </w:rPr>
        <w:t>989</w:t>
      </w:r>
      <w:r>
        <w:rPr>
          <w:noProof/>
        </w:rPr>
        <w:fldChar w:fldCharType="end"/>
      </w:r>
    </w:p>
    <w:p w14:paraId="46A3826F" w14:textId="77777777" w:rsidR="000A2F98" w:rsidRPr="00424073" w:rsidRDefault="000A2F98">
      <w:pPr>
        <w:pStyle w:val="TOC2"/>
        <w:rPr>
          <w:rFonts w:ascii="Calibri" w:hAnsi="Calibri"/>
          <w:noProof/>
          <w:sz w:val="22"/>
          <w:szCs w:val="22"/>
          <w:lang w:eastAsia="en-GB"/>
        </w:rPr>
      </w:pPr>
      <w:r>
        <w:rPr>
          <w:noProof/>
        </w:rPr>
        <w:t>V.2.6</w:t>
      </w:r>
      <w:r>
        <w:rPr>
          <w:noProof/>
        </w:rPr>
        <w:tab/>
        <w:t>verification</w:t>
      </w:r>
      <w:r>
        <w:rPr>
          <w:noProof/>
        </w:rPr>
        <w:tab/>
      </w:r>
      <w:r>
        <w:rPr>
          <w:noProof/>
        </w:rPr>
        <w:fldChar w:fldCharType="begin" w:fldLock="1"/>
      </w:r>
      <w:r>
        <w:rPr>
          <w:noProof/>
        </w:rPr>
        <w:instrText xml:space="preserve"> PAGEREF _Toc132020252 \h </w:instrText>
      </w:r>
      <w:r>
        <w:rPr>
          <w:noProof/>
        </w:rPr>
      </w:r>
      <w:r>
        <w:rPr>
          <w:noProof/>
        </w:rPr>
        <w:fldChar w:fldCharType="separate"/>
      </w:r>
      <w:r>
        <w:rPr>
          <w:noProof/>
        </w:rPr>
        <w:t>991</w:t>
      </w:r>
      <w:r>
        <w:rPr>
          <w:noProof/>
        </w:rPr>
        <w:fldChar w:fldCharType="end"/>
      </w:r>
    </w:p>
    <w:p w14:paraId="09CFBD6F" w14:textId="77777777" w:rsidR="000A2F98" w:rsidRPr="00424073" w:rsidRDefault="000A2F98">
      <w:pPr>
        <w:pStyle w:val="TOC3"/>
        <w:rPr>
          <w:rFonts w:ascii="Calibri" w:hAnsi="Calibri"/>
          <w:noProof/>
          <w:sz w:val="22"/>
          <w:szCs w:val="22"/>
          <w:lang w:eastAsia="en-GB"/>
        </w:rPr>
      </w:pPr>
      <w:r>
        <w:rPr>
          <w:noProof/>
        </w:rPr>
        <w:t>V.2.6.1</w:t>
      </w:r>
      <w:r>
        <w:rPr>
          <w:noProof/>
        </w:rPr>
        <w:tab/>
        <w:t>General</w:t>
      </w:r>
      <w:r>
        <w:rPr>
          <w:noProof/>
        </w:rPr>
        <w:tab/>
      </w:r>
      <w:r>
        <w:rPr>
          <w:noProof/>
        </w:rPr>
        <w:fldChar w:fldCharType="begin" w:fldLock="1"/>
      </w:r>
      <w:r>
        <w:rPr>
          <w:noProof/>
        </w:rPr>
        <w:instrText xml:space="preserve"> PAGEREF _Toc132020253 \h </w:instrText>
      </w:r>
      <w:r>
        <w:rPr>
          <w:noProof/>
        </w:rPr>
      </w:r>
      <w:r>
        <w:rPr>
          <w:noProof/>
        </w:rPr>
        <w:fldChar w:fldCharType="separate"/>
      </w:r>
      <w:r>
        <w:rPr>
          <w:noProof/>
        </w:rPr>
        <w:t>991</w:t>
      </w:r>
      <w:r>
        <w:rPr>
          <w:noProof/>
        </w:rPr>
        <w:fldChar w:fldCharType="end"/>
      </w:r>
    </w:p>
    <w:p w14:paraId="01A30E64" w14:textId="77777777" w:rsidR="000A2F98" w:rsidRPr="00424073" w:rsidRDefault="000A2F98">
      <w:pPr>
        <w:pStyle w:val="TOC3"/>
        <w:rPr>
          <w:rFonts w:ascii="Calibri" w:hAnsi="Calibri"/>
          <w:noProof/>
          <w:sz w:val="22"/>
          <w:szCs w:val="22"/>
          <w:lang w:eastAsia="en-GB"/>
        </w:rPr>
      </w:pPr>
      <w:r>
        <w:rPr>
          <w:noProof/>
        </w:rPr>
        <w:t>V.2.6.2</w:t>
      </w:r>
      <w:r>
        <w:rPr>
          <w:noProof/>
        </w:rPr>
        <w:tab/>
        <w:t>Data types</w:t>
      </w:r>
      <w:r>
        <w:rPr>
          <w:noProof/>
        </w:rPr>
        <w:tab/>
      </w:r>
      <w:r>
        <w:rPr>
          <w:noProof/>
        </w:rPr>
        <w:fldChar w:fldCharType="begin" w:fldLock="1"/>
      </w:r>
      <w:r>
        <w:rPr>
          <w:noProof/>
        </w:rPr>
        <w:instrText xml:space="preserve"> PAGEREF _Toc132020254 \h </w:instrText>
      </w:r>
      <w:r>
        <w:rPr>
          <w:noProof/>
        </w:rPr>
      </w:r>
      <w:r>
        <w:rPr>
          <w:noProof/>
        </w:rPr>
        <w:fldChar w:fldCharType="separate"/>
      </w:r>
      <w:r>
        <w:rPr>
          <w:noProof/>
        </w:rPr>
        <w:t>992</w:t>
      </w:r>
      <w:r>
        <w:rPr>
          <w:noProof/>
        </w:rPr>
        <w:fldChar w:fldCharType="end"/>
      </w:r>
    </w:p>
    <w:p w14:paraId="676BB53E" w14:textId="77777777" w:rsidR="000A2F98" w:rsidRPr="00424073" w:rsidRDefault="000A2F98">
      <w:pPr>
        <w:pStyle w:val="TOC8"/>
        <w:rPr>
          <w:rFonts w:ascii="Calibri" w:hAnsi="Calibri"/>
          <w:b w:val="0"/>
          <w:noProof/>
          <w:szCs w:val="22"/>
          <w:lang w:eastAsia="en-GB"/>
        </w:rPr>
      </w:pPr>
      <w:r>
        <w:rPr>
          <w:noProof/>
        </w:rPr>
        <w:t xml:space="preserve">Annex W (normative): IP-Connectivity Access Network specific concepts when using </w:t>
      </w:r>
      <w:r w:rsidRPr="00446C2B">
        <w:rPr>
          <w:rFonts w:cs="Arial"/>
          <w:noProof/>
        </w:rPr>
        <w:t>the 5GCN</w:t>
      </w:r>
      <w:r>
        <w:rPr>
          <w:noProof/>
        </w:rPr>
        <w:t xml:space="preserve"> via WLAN to access IM CN subsystem</w:t>
      </w:r>
      <w:r>
        <w:rPr>
          <w:noProof/>
        </w:rPr>
        <w:tab/>
      </w:r>
      <w:r>
        <w:rPr>
          <w:noProof/>
        </w:rPr>
        <w:fldChar w:fldCharType="begin" w:fldLock="1"/>
      </w:r>
      <w:r>
        <w:rPr>
          <w:noProof/>
        </w:rPr>
        <w:instrText xml:space="preserve"> PAGEREF _Toc132020255 \h </w:instrText>
      </w:r>
      <w:r>
        <w:rPr>
          <w:noProof/>
        </w:rPr>
      </w:r>
      <w:r>
        <w:rPr>
          <w:noProof/>
        </w:rPr>
        <w:fldChar w:fldCharType="separate"/>
      </w:r>
      <w:r>
        <w:rPr>
          <w:noProof/>
        </w:rPr>
        <w:t>995</w:t>
      </w:r>
      <w:r>
        <w:rPr>
          <w:noProof/>
        </w:rPr>
        <w:fldChar w:fldCharType="end"/>
      </w:r>
    </w:p>
    <w:p w14:paraId="2A14FE17" w14:textId="77777777" w:rsidR="000A2F98" w:rsidRPr="00424073" w:rsidRDefault="000A2F98">
      <w:pPr>
        <w:pStyle w:val="TOC1"/>
        <w:rPr>
          <w:rFonts w:ascii="Calibri" w:hAnsi="Calibri"/>
          <w:noProof/>
          <w:szCs w:val="22"/>
          <w:lang w:eastAsia="en-GB"/>
        </w:rPr>
      </w:pPr>
      <w:r>
        <w:rPr>
          <w:noProof/>
        </w:rPr>
        <w:t>W.1</w:t>
      </w:r>
      <w:r>
        <w:rPr>
          <w:noProof/>
        </w:rPr>
        <w:tab/>
        <w:t>Scope</w:t>
      </w:r>
      <w:r>
        <w:rPr>
          <w:noProof/>
        </w:rPr>
        <w:tab/>
      </w:r>
      <w:r>
        <w:rPr>
          <w:noProof/>
        </w:rPr>
        <w:fldChar w:fldCharType="begin" w:fldLock="1"/>
      </w:r>
      <w:r>
        <w:rPr>
          <w:noProof/>
        </w:rPr>
        <w:instrText xml:space="preserve"> PAGEREF _Toc132020256 \h </w:instrText>
      </w:r>
      <w:r>
        <w:rPr>
          <w:noProof/>
        </w:rPr>
      </w:r>
      <w:r>
        <w:rPr>
          <w:noProof/>
        </w:rPr>
        <w:fldChar w:fldCharType="separate"/>
      </w:r>
      <w:r>
        <w:rPr>
          <w:noProof/>
        </w:rPr>
        <w:t>995</w:t>
      </w:r>
      <w:r>
        <w:rPr>
          <w:noProof/>
        </w:rPr>
        <w:fldChar w:fldCharType="end"/>
      </w:r>
    </w:p>
    <w:p w14:paraId="0264933F" w14:textId="77777777" w:rsidR="000A2F98" w:rsidRPr="00424073" w:rsidRDefault="000A2F98">
      <w:pPr>
        <w:pStyle w:val="TOC1"/>
        <w:rPr>
          <w:rFonts w:ascii="Calibri" w:hAnsi="Calibri"/>
          <w:noProof/>
          <w:szCs w:val="22"/>
          <w:lang w:eastAsia="en-GB"/>
        </w:rPr>
      </w:pPr>
      <w:r>
        <w:rPr>
          <w:noProof/>
        </w:rPr>
        <w:t>W.2</w:t>
      </w:r>
      <w:r>
        <w:rPr>
          <w:noProof/>
        </w:rPr>
        <w:tab/>
        <w:t>IP-CAN aspects when connected to the IM CN subsystem</w:t>
      </w:r>
      <w:r>
        <w:rPr>
          <w:noProof/>
        </w:rPr>
        <w:tab/>
      </w:r>
      <w:r>
        <w:rPr>
          <w:noProof/>
        </w:rPr>
        <w:fldChar w:fldCharType="begin" w:fldLock="1"/>
      </w:r>
      <w:r>
        <w:rPr>
          <w:noProof/>
        </w:rPr>
        <w:instrText xml:space="preserve"> PAGEREF _Toc132020257 \h </w:instrText>
      </w:r>
      <w:r>
        <w:rPr>
          <w:noProof/>
        </w:rPr>
      </w:r>
      <w:r>
        <w:rPr>
          <w:noProof/>
        </w:rPr>
        <w:fldChar w:fldCharType="separate"/>
      </w:r>
      <w:r>
        <w:rPr>
          <w:noProof/>
        </w:rPr>
        <w:t>995</w:t>
      </w:r>
      <w:r>
        <w:rPr>
          <w:noProof/>
        </w:rPr>
        <w:fldChar w:fldCharType="end"/>
      </w:r>
    </w:p>
    <w:p w14:paraId="67719806" w14:textId="77777777" w:rsidR="000A2F98" w:rsidRPr="00424073" w:rsidRDefault="000A2F98">
      <w:pPr>
        <w:pStyle w:val="TOC2"/>
        <w:rPr>
          <w:rFonts w:ascii="Calibri" w:hAnsi="Calibri"/>
          <w:noProof/>
          <w:sz w:val="22"/>
          <w:szCs w:val="22"/>
          <w:lang w:eastAsia="en-GB"/>
        </w:rPr>
      </w:pPr>
      <w:r>
        <w:rPr>
          <w:noProof/>
        </w:rPr>
        <w:t>W.2.1</w:t>
      </w:r>
      <w:r>
        <w:rPr>
          <w:noProof/>
        </w:rPr>
        <w:tab/>
        <w:t>Introduction</w:t>
      </w:r>
      <w:r>
        <w:rPr>
          <w:noProof/>
        </w:rPr>
        <w:tab/>
      </w:r>
      <w:r>
        <w:rPr>
          <w:noProof/>
        </w:rPr>
        <w:fldChar w:fldCharType="begin" w:fldLock="1"/>
      </w:r>
      <w:r>
        <w:rPr>
          <w:noProof/>
        </w:rPr>
        <w:instrText xml:space="preserve"> PAGEREF _Toc132020258 \h </w:instrText>
      </w:r>
      <w:r>
        <w:rPr>
          <w:noProof/>
        </w:rPr>
      </w:r>
      <w:r>
        <w:rPr>
          <w:noProof/>
        </w:rPr>
        <w:fldChar w:fldCharType="separate"/>
      </w:r>
      <w:r>
        <w:rPr>
          <w:noProof/>
        </w:rPr>
        <w:t>995</w:t>
      </w:r>
      <w:r>
        <w:rPr>
          <w:noProof/>
        </w:rPr>
        <w:fldChar w:fldCharType="end"/>
      </w:r>
    </w:p>
    <w:p w14:paraId="0BE20A9B" w14:textId="77777777" w:rsidR="000A2F98" w:rsidRPr="00424073" w:rsidRDefault="000A2F98">
      <w:pPr>
        <w:pStyle w:val="TOC2"/>
        <w:rPr>
          <w:rFonts w:ascii="Calibri" w:hAnsi="Calibri"/>
          <w:noProof/>
          <w:sz w:val="22"/>
          <w:szCs w:val="22"/>
          <w:lang w:eastAsia="en-GB"/>
        </w:rPr>
      </w:pPr>
      <w:r>
        <w:rPr>
          <w:noProof/>
        </w:rPr>
        <w:t>W.2.2</w:t>
      </w:r>
      <w:r>
        <w:rPr>
          <w:noProof/>
        </w:rPr>
        <w:tab/>
        <w:t>Procedures at the UE</w:t>
      </w:r>
      <w:r>
        <w:rPr>
          <w:noProof/>
        </w:rPr>
        <w:tab/>
      </w:r>
      <w:r>
        <w:rPr>
          <w:noProof/>
        </w:rPr>
        <w:fldChar w:fldCharType="begin" w:fldLock="1"/>
      </w:r>
      <w:r>
        <w:rPr>
          <w:noProof/>
        </w:rPr>
        <w:instrText xml:space="preserve"> PAGEREF _Toc132020259 \h </w:instrText>
      </w:r>
      <w:r>
        <w:rPr>
          <w:noProof/>
        </w:rPr>
      </w:r>
      <w:r>
        <w:rPr>
          <w:noProof/>
        </w:rPr>
        <w:fldChar w:fldCharType="separate"/>
      </w:r>
      <w:r>
        <w:rPr>
          <w:noProof/>
        </w:rPr>
        <w:t>995</w:t>
      </w:r>
      <w:r>
        <w:rPr>
          <w:noProof/>
        </w:rPr>
        <w:fldChar w:fldCharType="end"/>
      </w:r>
    </w:p>
    <w:p w14:paraId="79BDA06A" w14:textId="77777777" w:rsidR="000A2F98" w:rsidRPr="00424073" w:rsidRDefault="000A2F98">
      <w:pPr>
        <w:pStyle w:val="TOC3"/>
        <w:rPr>
          <w:rFonts w:ascii="Calibri" w:hAnsi="Calibri"/>
          <w:noProof/>
          <w:sz w:val="22"/>
          <w:szCs w:val="22"/>
          <w:lang w:eastAsia="en-GB"/>
        </w:rPr>
      </w:pPr>
      <w:r>
        <w:rPr>
          <w:noProof/>
        </w:rPr>
        <w:t>W.2.2.1</w:t>
      </w:r>
      <w:r>
        <w:rPr>
          <w:noProof/>
        </w:rPr>
        <w:tab/>
        <w:t>Establishment of IP-CAN bearer and P-CSCF discovery</w:t>
      </w:r>
      <w:r>
        <w:rPr>
          <w:noProof/>
        </w:rPr>
        <w:tab/>
      </w:r>
      <w:r>
        <w:rPr>
          <w:noProof/>
        </w:rPr>
        <w:fldChar w:fldCharType="begin" w:fldLock="1"/>
      </w:r>
      <w:r>
        <w:rPr>
          <w:noProof/>
        </w:rPr>
        <w:instrText xml:space="preserve"> PAGEREF _Toc132020260 \h </w:instrText>
      </w:r>
      <w:r>
        <w:rPr>
          <w:noProof/>
        </w:rPr>
      </w:r>
      <w:r>
        <w:rPr>
          <w:noProof/>
        </w:rPr>
        <w:fldChar w:fldCharType="separate"/>
      </w:r>
      <w:r>
        <w:rPr>
          <w:noProof/>
        </w:rPr>
        <w:t>995</w:t>
      </w:r>
      <w:r>
        <w:rPr>
          <w:noProof/>
        </w:rPr>
        <w:fldChar w:fldCharType="end"/>
      </w:r>
    </w:p>
    <w:p w14:paraId="7AC006FA" w14:textId="77777777" w:rsidR="000A2F98" w:rsidRPr="00424073" w:rsidRDefault="000A2F98">
      <w:pPr>
        <w:pStyle w:val="TOC3"/>
        <w:rPr>
          <w:rFonts w:ascii="Calibri" w:hAnsi="Calibri"/>
          <w:noProof/>
          <w:sz w:val="22"/>
          <w:szCs w:val="22"/>
          <w:lang w:eastAsia="en-GB"/>
        </w:rPr>
      </w:pPr>
      <w:r>
        <w:rPr>
          <w:noProof/>
        </w:rPr>
        <w:t>W.2.2.1A</w:t>
      </w:r>
      <w:r>
        <w:rPr>
          <w:noProof/>
        </w:rPr>
        <w:tab/>
        <w:t>Modification of an IP-CAN used for SIP signalling</w:t>
      </w:r>
      <w:r>
        <w:rPr>
          <w:noProof/>
        </w:rPr>
        <w:tab/>
      </w:r>
      <w:r>
        <w:rPr>
          <w:noProof/>
        </w:rPr>
        <w:fldChar w:fldCharType="begin" w:fldLock="1"/>
      </w:r>
      <w:r>
        <w:rPr>
          <w:noProof/>
        </w:rPr>
        <w:instrText xml:space="preserve"> PAGEREF _Toc132020261 \h </w:instrText>
      </w:r>
      <w:r>
        <w:rPr>
          <w:noProof/>
        </w:rPr>
      </w:r>
      <w:r>
        <w:rPr>
          <w:noProof/>
        </w:rPr>
        <w:fldChar w:fldCharType="separate"/>
      </w:r>
      <w:r>
        <w:rPr>
          <w:noProof/>
        </w:rPr>
        <w:t>996</w:t>
      </w:r>
      <w:r>
        <w:rPr>
          <w:noProof/>
        </w:rPr>
        <w:fldChar w:fldCharType="end"/>
      </w:r>
    </w:p>
    <w:p w14:paraId="33D8AA6B" w14:textId="77777777" w:rsidR="000A2F98" w:rsidRPr="00424073" w:rsidRDefault="000A2F98">
      <w:pPr>
        <w:pStyle w:val="TOC3"/>
        <w:rPr>
          <w:rFonts w:ascii="Calibri" w:hAnsi="Calibri"/>
          <w:noProof/>
          <w:sz w:val="22"/>
          <w:szCs w:val="22"/>
          <w:lang w:eastAsia="en-GB"/>
        </w:rPr>
      </w:pPr>
      <w:r>
        <w:rPr>
          <w:noProof/>
        </w:rPr>
        <w:t>W.2.2.1B</w:t>
      </w:r>
      <w:r>
        <w:rPr>
          <w:noProof/>
        </w:rPr>
        <w:tab/>
        <w:t>Re-establishment of the IP-CAN used for SIP signalling</w:t>
      </w:r>
      <w:r>
        <w:rPr>
          <w:noProof/>
        </w:rPr>
        <w:tab/>
      </w:r>
      <w:r>
        <w:rPr>
          <w:noProof/>
        </w:rPr>
        <w:fldChar w:fldCharType="begin" w:fldLock="1"/>
      </w:r>
      <w:r>
        <w:rPr>
          <w:noProof/>
        </w:rPr>
        <w:instrText xml:space="preserve"> PAGEREF _Toc132020262 \h </w:instrText>
      </w:r>
      <w:r>
        <w:rPr>
          <w:noProof/>
        </w:rPr>
      </w:r>
      <w:r>
        <w:rPr>
          <w:noProof/>
        </w:rPr>
        <w:fldChar w:fldCharType="separate"/>
      </w:r>
      <w:r>
        <w:rPr>
          <w:noProof/>
        </w:rPr>
        <w:t>996</w:t>
      </w:r>
      <w:r>
        <w:rPr>
          <w:noProof/>
        </w:rPr>
        <w:fldChar w:fldCharType="end"/>
      </w:r>
    </w:p>
    <w:p w14:paraId="1A0E9F9E" w14:textId="77777777" w:rsidR="000A2F98" w:rsidRPr="00424073" w:rsidRDefault="000A2F98">
      <w:pPr>
        <w:pStyle w:val="TOC3"/>
        <w:rPr>
          <w:rFonts w:ascii="Calibri" w:hAnsi="Calibri"/>
          <w:noProof/>
          <w:sz w:val="22"/>
          <w:szCs w:val="22"/>
          <w:lang w:eastAsia="en-GB"/>
        </w:rPr>
      </w:pPr>
      <w:r>
        <w:rPr>
          <w:noProof/>
        </w:rPr>
        <w:t>W.2.2.1C</w:t>
      </w:r>
      <w:r>
        <w:rPr>
          <w:noProof/>
        </w:rPr>
        <w:tab/>
        <w:t>P-CSCF restoration procedure</w:t>
      </w:r>
      <w:r>
        <w:rPr>
          <w:noProof/>
        </w:rPr>
        <w:tab/>
      </w:r>
      <w:r>
        <w:rPr>
          <w:noProof/>
        </w:rPr>
        <w:fldChar w:fldCharType="begin" w:fldLock="1"/>
      </w:r>
      <w:r>
        <w:rPr>
          <w:noProof/>
        </w:rPr>
        <w:instrText xml:space="preserve"> PAGEREF _Toc132020263 \h </w:instrText>
      </w:r>
      <w:r>
        <w:rPr>
          <w:noProof/>
        </w:rPr>
      </w:r>
      <w:r>
        <w:rPr>
          <w:noProof/>
        </w:rPr>
        <w:fldChar w:fldCharType="separate"/>
      </w:r>
      <w:r>
        <w:rPr>
          <w:noProof/>
        </w:rPr>
        <w:t>996</w:t>
      </w:r>
      <w:r>
        <w:rPr>
          <w:noProof/>
        </w:rPr>
        <w:fldChar w:fldCharType="end"/>
      </w:r>
    </w:p>
    <w:p w14:paraId="3E0E3495" w14:textId="77777777" w:rsidR="000A2F98" w:rsidRPr="00424073" w:rsidRDefault="000A2F98">
      <w:pPr>
        <w:pStyle w:val="TOC3"/>
        <w:rPr>
          <w:rFonts w:ascii="Calibri" w:hAnsi="Calibri"/>
          <w:noProof/>
          <w:sz w:val="22"/>
          <w:szCs w:val="22"/>
          <w:lang w:eastAsia="en-GB"/>
        </w:rPr>
      </w:pPr>
      <w:r>
        <w:rPr>
          <w:noProof/>
          <w:lang w:eastAsia="zh-CN"/>
        </w:rPr>
        <w:t>W</w:t>
      </w:r>
      <w:r>
        <w:rPr>
          <w:noProof/>
        </w:rPr>
        <w:t>.2.2.</w:t>
      </w:r>
      <w:r>
        <w:rPr>
          <w:noProof/>
          <w:lang w:eastAsia="zh-CN"/>
        </w:rPr>
        <w:t>2</w:t>
      </w:r>
      <w:r>
        <w:rPr>
          <w:noProof/>
        </w:rPr>
        <w:tab/>
        <w:t>Session management procedures</w:t>
      </w:r>
      <w:r>
        <w:rPr>
          <w:noProof/>
        </w:rPr>
        <w:tab/>
      </w:r>
      <w:r>
        <w:rPr>
          <w:noProof/>
        </w:rPr>
        <w:fldChar w:fldCharType="begin" w:fldLock="1"/>
      </w:r>
      <w:r>
        <w:rPr>
          <w:noProof/>
        </w:rPr>
        <w:instrText xml:space="preserve"> PAGEREF _Toc132020264 \h </w:instrText>
      </w:r>
      <w:r>
        <w:rPr>
          <w:noProof/>
        </w:rPr>
      </w:r>
      <w:r>
        <w:rPr>
          <w:noProof/>
        </w:rPr>
        <w:fldChar w:fldCharType="separate"/>
      </w:r>
      <w:r>
        <w:rPr>
          <w:noProof/>
        </w:rPr>
        <w:t>996</w:t>
      </w:r>
      <w:r>
        <w:rPr>
          <w:noProof/>
        </w:rPr>
        <w:fldChar w:fldCharType="end"/>
      </w:r>
    </w:p>
    <w:p w14:paraId="42041D35" w14:textId="77777777" w:rsidR="000A2F98" w:rsidRPr="00424073" w:rsidRDefault="000A2F98">
      <w:pPr>
        <w:pStyle w:val="TOC3"/>
        <w:rPr>
          <w:rFonts w:ascii="Calibri" w:hAnsi="Calibri"/>
          <w:noProof/>
          <w:sz w:val="22"/>
          <w:szCs w:val="22"/>
          <w:lang w:eastAsia="en-GB"/>
        </w:rPr>
      </w:pPr>
      <w:r>
        <w:rPr>
          <w:noProof/>
          <w:lang w:eastAsia="zh-CN"/>
        </w:rPr>
        <w:t>W</w:t>
      </w:r>
      <w:r>
        <w:rPr>
          <w:noProof/>
        </w:rPr>
        <w:t>.2.2.</w:t>
      </w:r>
      <w:r>
        <w:rPr>
          <w:noProof/>
          <w:lang w:eastAsia="zh-CN"/>
        </w:rPr>
        <w:t>3</w:t>
      </w:r>
      <w:r>
        <w:rPr>
          <w:noProof/>
        </w:rPr>
        <w:tab/>
        <w:t>Mobility management procedures</w:t>
      </w:r>
      <w:r>
        <w:rPr>
          <w:noProof/>
        </w:rPr>
        <w:tab/>
      </w:r>
      <w:r>
        <w:rPr>
          <w:noProof/>
        </w:rPr>
        <w:fldChar w:fldCharType="begin" w:fldLock="1"/>
      </w:r>
      <w:r>
        <w:rPr>
          <w:noProof/>
        </w:rPr>
        <w:instrText xml:space="preserve"> PAGEREF _Toc132020265 \h </w:instrText>
      </w:r>
      <w:r>
        <w:rPr>
          <w:noProof/>
        </w:rPr>
      </w:r>
      <w:r>
        <w:rPr>
          <w:noProof/>
        </w:rPr>
        <w:fldChar w:fldCharType="separate"/>
      </w:r>
      <w:r>
        <w:rPr>
          <w:noProof/>
        </w:rPr>
        <w:t>996</w:t>
      </w:r>
      <w:r>
        <w:rPr>
          <w:noProof/>
        </w:rPr>
        <w:fldChar w:fldCharType="end"/>
      </w:r>
    </w:p>
    <w:p w14:paraId="32E1555E" w14:textId="77777777" w:rsidR="000A2F98" w:rsidRPr="00424073" w:rsidRDefault="000A2F98">
      <w:pPr>
        <w:pStyle w:val="TOC3"/>
        <w:rPr>
          <w:rFonts w:ascii="Calibri" w:hAnsi="Calibri"/>
          <w:noProof/>
          <w:sz w:val="22"/>
          <w:szCs w:val="22"/>
          <w:lang w:eastAsia="en-GB"/>
        </w:rPr>
      </w:pPr>
      <w:r>
        <w:rPr>
          <w:noProof/>
          <w:lang w:eastAsia="zh-CN"/>
        </w:rPr>
        <w:t>W</w:t>
      </w:r>
      <w:r>
        <w:rPr>
          <w:noProof/>
        </w:rPr>
        <w:t>.2.2.4</w:t>
      </w:r>
      <w:r>
        <w:rPr>
          <w:noProof/>
        </w:rPr>
        <w:tab/>
        <w:t>Cell selection and lack of coverage</w:t>
      </w:r>
      <w:r>
        <w:rPr>
          <w:noProof/>
        </w:rPr>
        <w:tab/>
      </w:r>
      <w:r>
        <w:rPr>
          <w:noProof/>
        </w:rPr>
        <w:fldChar w:fldCharType="begin" w:fldLock="1"/>
      </w:r>
      <w:r>
        <w:rPr>
          <w:noProof/>
        </w:rPr>
        <w:instrText xml:space="preserve"> PAGEREF _Toc132020266 \h </w:instrText>
      </w:r>
      <w:r>
        <w:rPr>
          <w:noProof/>
        </w:rPr>
      </w:r>
      <w:r>
        <w:rPr>
          <w:noProof/>
        </w:rPr>
        <w:fldChar w:fldCharType="separate"/>
      </w:r>
      <w:r>
        <w:rPr>
          <w:noProof/>
        </w:rPr>
        <w:t>996</w:t>
      </w:r>
      <w:r>
        <w:rPr>
          <w:noProof/>
        </w:rPr>
        <w:fldChar w:fldCharType="end"/>
      </w:r>
    </w:p>
    <w:p w14:paraId="0994CC32" w14:textId="77777777" w:rsidR="000A2F98" w:rsidRPr="00424073" w:rsidRDefault="000A2F98">
      <w:pPr>
        <w:pStyle w:val="TOC3"/>
        <w:rPr>
          <w:rFonts w:ascii="Calibri" w:hAnsi="Calibri"/>
          <w:noProof/>
          <w:sz w:val="22"/>
          <w:szCs w:val="22"/>
          <w:lang w:eastAsia="en-GB"/>
        </w:rPr>
      </w:pPr>
      <w:r>
        <w:rPr>
          <w:noProof/>
        </w:rPr>
        <w:t>W.2.2.</w:t>
      </w:r>
      <w:r>
        <w:rPr>
          <w:noProof/>
          <w:lang w:eastAsia="zh-CN"/>
        </w:rPr>
        <w:t>5</w:t>
      </w:r>
      <w:r>
        <w:rPr>
          <w:noProof/>
        </w:rPr>
        <w:tab/>
      </w:r>
      <w:r>
        <w:rPr>
          <w:noProof/>
          <w:lang w:eastAsia="zh-CN"/>
        </w:rPr>
        <w:t>5GS QoS flow</w:t>
      </w:r>
      <w:r>
        <w:rPr>
          <w:noProof/>
        </w:rPr>
        <w:t xml:space="preserve"> for media</w:t>
      </w:r>
      <w:r>
        <w:rPr>
          <w:noProof/>
        </w:rPr>
        <w:tab/>
      </w:r>
      <w:r>
        <w:rPr>
          <w:noProof/>
        </w:rPr>
        <w:fldChar w:fldCharType="begin" w:fldLock="1"/>
      </w:r>
      <w:r>
        <w:rPr>
          <w:noProof/>
        </w:rPr>
        <w:instrText xml:space="preserve"> PAGEREF _Toc132020267 \h </w:instrText>
      </w:r>
      <w:r>
        <w:rPr>
          <w:noProof/>
        </w:rPr>
      </w:r>
      <w:r>
        <w:rPr>
          <w:noProof/>
        </w:rPr>
        <w:fldChar w:fldCharType="separate"/>
      </w:r>
      <w:r>
        <w:rPr>
          <w:noProof/>
        </w:rPr>
        <w:t>996</w:t>
      </w:r>
      <w:r>
        <w:rPr>
          <w:noProof/>
        </w:rPr>
        <w:fldChar w:fldCharType="end"/>
      </w:r>
    </w:p>
    <w:p w14:paraId="2C6A53DC" w14:textId="77777777" w:rsidR="000A2F98" w:rsidRPr="00424073" w:rsidRDefault="000A2F98">
      <w:pPr>
        <w:pStyle w:val="TOC4"/>
        <w:rPr>
          <w:rFonts w:ascii="Calibri" w:hAnsi="Calibri"/>
          <w:noProof/>
          <w:sz w:val="22"/>
          <w:szCs w:val="22"/>
          <w:lang w:eastAsia="en-GB"/>
        </w:rPr>
      </w:pPr>
      <w:r>
        <w:rPr>
          <w:noProof/>
        </w:rPr>
        <w:t>W.2.2.5.1</w:t>
      </w:r>
      <w:r>
        <w:rPr>
          <w:noProof/>
        </w:rPr>
        <w:tab/>
        <w:t>General requirements</w:t>
      </w:r>
      <w:r>
        <w:rPr>
          <w:noProof/>
        </w:rPr>
        <w:tab/>
      </w:r>
      <w:r>
        <w:rPr>
          <w:noProof/>
        </w:rPr>
        <w:fldChar w:fldCharType="begin" w:fldLock="1"/>
      </w:r>
      <w:r>
        <w:rPr>
          <w:noProof/>
        </w:rPr>
        <w:instrText xml:space="preserve"> PAGEREF _Toc132020268 \h </w:instrText>
      </w:r>
      <w:r>
        <w:rPr>
          <w:noProof/>
        </w:rPr>
      </w:r>
      <w:r>
        <w:rPr>
          <w:noProof/>
        </w:rPr>
        <w:fldChar w:fldCharType="separate"/>
      </w:r>
      <w:r>
        <w:rPr>
          <w:noProof/>
        </w:rPr>
        <w:t>996</w:t>
      </w:r>
      <w:r>
        <w:rPr>
          <w:noProof/>
        </w:rPr>
        <w:fldChar w:fldCharType="end"/>
      </w:r>
    </w:p>
    <w:p w14:paraId="061FF385" w14:textId="77777777" w:rsidR="000A2F98" w:rsidRPr="00424073" w:rsidRDefault="000A2F98">
      <w:pPr>
        <w:pStyle w:val="TOC4"/>
        <w:rPr>
          <w:rFonts w:ascii="Calibri" w:hAnsi="Calibri"/>
          <w:noProof/>
          <w:sz w:val="22"/>
          <w:szCs w:val="22"/>
          <w:lang w:eastAsia="en-GB"/>
        </w:rPr>
      </w:pPr>
      <w:r>
        <w:rPr>
          <w:noProof/>
        </w:rPr>
        <w:t>W.2.2.5.1A</w:t>
      </w:r>
      <w:r>
        <w:rPr>
          <w:noProof/>
        </w:rPr>
        <w:tab/>
        <w:t>Activation or modification of QoS flows for media by the UE</w:t>
      </w:r>
      <w:r>
        <w:rPr>
          <w:noProof/>
        </w:rPr>
        <w:tab/>
      </w:r>
      <w:r>
        <w:rPr>
          <w:noProof/>
        </w:rPr>
        <w:fldChar w:fldCharType="begin" w:fldLock="1"/>
      </w:r>
      <w:r>
        <w:rPr>
          <w:noProof/>
        </w:rPr>
        <w:instrText xml:space="preserve"> PAGEREF _Toc132020269 \h </w:instrText>
      </w:r>
      <w:r>
        <w:rPr>
          <w:noProof/>
        </w:rPr>
      </w:r>
      <w:r>
        <w:rPr>
          <w:noProof/>
        </w:rPr>
        <w:fldChar w:fldCharType="separate"/>
      </w:r>
      <w:r>
        <w:rPr>
          <w:noProof/>
        </w:rPr>
        <w:t>996</w:t>
      </w:r>
      <w:r>
        <w:rPr>
          <w:noProof/>
        </w:rPr>
        <w:fldChar w:fldCharType="end"/>
      </w:r>
    </w:p>
    <w:p w14:paraId="12CDEB91" w14:textId="77777777" w:rsidR="000A2F98" w:rsidRPr="00424073" w:rsidRDefault="000A2F98">
      <w:pPr>
        <w:pStyle w:val="TOC4"/>
        <w:rPr>
          <w:rFonts w:ascii="Calibri" w:hAnsi="Calibri"/>
          <w:noProof/>
          <w:sz w:val="22"/>
          <w:szCs w:val="22"/>
          <w:lang w:eastAsia="en-GB"/>
        </w:rPr>
      </w:pPr>
      <w:r>
        <w:rPr>
          <w:noProof/>
        </w:rPr>
        <w:t>W.2.2.5.1B</w:t>
      </w:r>
      <w:r>
        <w:rPr>
          <w:noProof/>
        </w:rPr>
        <w:tab/>
        <w:t>Activation or modification of QoS flows for media by the network</w:t>
      </w:r>
      <w:r>
        <w:rPr>
          <w:noProof/>
        </w:rPr>
        <w:tab/>
      </w:r>
      <w:r>
        <w:rPr>
          <w:noProof/>
        </w:rPr>
        <w:fldChar w:fldCharType="begin" w:fldLock="1"/>
      </w:r>
      <w:r>
        <w:rPr>
          <w:noProof/>
        </w:rPr>
        <w:instrText xml:space="preserve"> PAGEREF _Toc132020270 \h </w:instrText>
      </w:r>
      <w:r>
        <w:rPr>
          <w:noProof/>
        </w:rPr>
      </w:r>
      <w:r>
        <w:rPr>
          <w:noProof/>
        </w:rPr>
        <w:fldChar w:fldCharType="separate"/>
      </w:r>
      <w:r>
        <w:rPr>
          <w:noProof/>
        </w:rPr>
        <w:t>997</w:t>
      </w:r>
      <w:r>
        <w:rPr>
          <w:noProof/>
        </w:rPr>
        <w:fldChar w:fldCharType="end"/>
      </w:r>
    </w:p>
    <w:p w14:paraId="00D2E0A3" w14:textId="77777777" w:rsidR="000A2F98" w:rsidRPr="00424073" w:rsidRDefault="000A2F98">
      <w:pPr>
        <w:pStyle w:val="TOC4"/>
        <w:rPr>
          <w:rFonts w:ascii="Calibri" w:hAnsi="Calibri"/>
          <w:noProof/>
          <w:sz w:val="22"/>
          <w:szCs w:val="22"/>
          <w:lang w:eastAsia="en-GB"/>
        </w:rPr>
      </w:pPr>
      <w:r>
        <w:rPr>
          <w:noProof/>
        </w:rPr>
        <w:t>W.2.2.5.1C</w:t>
      </w:r>
      <w:r>
        <w:rPr>
          <w:noProof/>
        </w:rPr>
        <w:tab/>
        <w:t>Deactivation of a QoS flow for media</w:t>
      </w:r>
      <w:r>
        <w:rPr>
          <w:noProof/>
        </w:rPr>
        <w:tab/>
      </w:r>
      <w:r>
        <w:rPr>
          <w:noProof/>
        </w:rPr>
        <w:fldChar w:fldCharType="begin" w:fldLock="1"/>
      </w:r>
      <w:r>
        <w:rPr>
          <w:noProof/>
        </w:rPr>
        <w:instrText xml:space="preserve"> PAGEREF _Toc132020271 \h </w:instrText>
      </w:r>
      <w:r>
        <w:rPr>
          <w:noProof/>
        </w:rPr>
      </w:r>
      <w:r>
        <w:rPr>
          <w:noProof/>
        </w:rPr>
        <w:fldChar w:fldCharType="separate"/>
      </w:r>
      <w:r>
        <w:rPr>
          <w:noProof/>
        </w:rPr>
        <w:t>997</w:t>
      </w:r>
      <w:r>
        <w:rPr>
          <w:noProof/>
        </w:rPr>
        <w:fldChar w:fldCharType="end"/>
      </w:r>
    </w:p>
    <w:p w14:paraId="35008137" w14:textId="77777777" w:rsidR="000A2F98" w:rsidRPr="00424073" w:rsidRDefault="000A2F98">
      <w:pPr>
        <w:pStyle w:val="TOC4"/>
        <w:rPr>
          <w:rFonts w:ascii="Calibri" w:hAnsi="Calibri"/>
          <w:noProof/>
          <w:sz w:val="22"/>
          <w:szCs w:val="22"/>
          <w:lang w:eastAsia="en-GB"/>
        </w:rPr>
      </w:pPr>
      <w:r>
        <w:rPr>
          <w:noProof/>
        </w:rPr>
        <w:t>W.2.2.5.2</w:t>
      </w:r>
      <w:r>
        <w:rPr>
          <w:noProof/>
        </w:rPr>
        <w:tab/>
        <w:t>Special requirements applying to forked responses</w:t>
      </w:r>
      <w:r>
        <w:rPr>
          <w:noProof/>
        </w:rPr>
        <w:tab/>
      </w:r>
      <w:r>
        <w:rPr>
          <w:noProof/>
        </w:rPr>
        <w:fldChar w:fldCharType="begin" w:fldLock="1"/>
      </w:r>
      <w:r>
        <w:rPr>
          <w:noProof/>
        </w:rPr>
        <w:instrText xml:space="preserve"> PAGEREF _Toc132020272 \h </w:instrText>
      </w:r>
      <w:r>
        <w:rPr>
          <w:noProof/>
        </w:rPr>
      </w:r>
      <w:r>
        <w:rPr>
          <w:noProof/>
        </w:rPr>
        <w:fldChar w:fldCharType="separate"/>
      </w:r>
      <w:r>
        <w:rPr>
          <w:noProof/>
        </w:rPr>
        <w:t>997</w:t>
      </w:r>
      <w:r>
        <w:rPr>
          <w:noProof/>
        </w:rPr>
        <w:fldChar w:fldCharType="end"/>
      </w:r>
    </w:p>
    <w:p w14:paraId="6F69F711" w14:textId="77777777" w:rsidR="000A2F98" w:rsidRPr="00424073" w:rsidRDefault="000A2F98">
      <w:pPr>
        <w:pStyle w:val="TOC4"/>
        <w:rPr>
          <w:rFonts w:ascii="Calibri" w:hAnsi="Calibri"/>
          <w:noProof/>
          <w:sz w:val="22"/>
          <w:szCs w:val="22"/>
          <w:lang w:eastAsia="en-GB"/>
        </w:rPr>
      </w:pPr>
      <w:r>
        <w:rPr>
          <w:noProof/>
        </w:rPr>
        <w:t>W.2.2.5.3</w:t>
      </w:r>
      <w:r>
        <w:rPr>
          <w:noProof/>
        </w:rPr>
        <w:tab/>
        <w:t>Unsuccessful situations</w:t>
      </w:r>
      <w:r>
        <w:rPr>
          <w:noProof/>
        </w:rPr>
        <w:tab/>
      </w:r>
      <w:r>
        <w:rPr>
          <w:noProof/>
        </w:rPr>
        <w:fldChar w:fldCharType="begin" w:fldLock="1"/>
      </w:r>
      <w:r>
        <w:rPr>
          <w:noProof/>
        </w:rPr>
        <w:instrText xml:space="preserve"> PAGEREF _Toc132020273 \h </w:instrText>
      </w:r>
      <w:r>
        <w:rPr>
          <w:noProof/>
        </w:rPr>
      </w:r>
      <w:r>
        <w:rPr>
          <w:noProof/>
        </w:rPr>
        <w:fldChar w:fldCharType="separate"/>
      </w:r>
      <w:r>
        <w:rPr>
          <w:noProof/>
        </w:rPr>
        <w:t>997</w:t>
      </w:r>
      <w:r>
        <w:rPr>
          <w:noProof/>
        </w:rPr>
        <w:fldChar w:fldCharType="end"/>
      </w:r>
    </w:p>
    <w:p w14:paraId="4F383595" w14:textId="77777777" w:rsidR="000A2F98" w:rsidRPr="00424073" w:rsidRDefault="000A2F98">
      <w:pPr>
        <w:pStyle w:val="TOC3"/>
        <w:rPr>
          <w:rFonts w:ascii="Calibri" w:hAnsi="Calibri"/>
          <w:noProof/>
          <w:sz w:val="22"/>
          <w:szCs w:val="22"/>
          <w:lang w:eastAsia="en-GB"/>
        </w:rPr>
      </w:pPr>
      <w:r>
        <w:rPr>
          <w:noProof/>
        </w:rPr>
        <w:t>W.2.2.6</w:t>
      </w:r>
      <w:r>
        <w:rPr>
          <w:noProof/>
        </w:rPr>
        <w:tab/>
        <w:t>Emergency service</w:t>
      </w:r>
      <w:r>
        <w:rPr>
          <w:noProof/>
        </w:rPr>
        <w:tab/>
      </w:r>
      <w:r>
        <w:rPr>
          <w:noProof/>
        </w:rPr>
        <w:fldChar w:fldCharType="begin" w:fldLock="1"/>
      </w:r>
      <w:r>
        <w:rPr>
          <w:noProof/>
        </w:rPr>
        <w:instrText xml:space="preserve"> PAGEREF _Toc132020274 \h </w:instrText>
      </w:r>
      <w:r>
        <w:rPr>
          <w:noProof/>
        </w:rPr>
      </w:r>
      <w:r>
        <w:rPr>
          <w:noProof/>
        </w:rPr>
        <w:fldChar w:fldCharType="separate"/>
      </w:r>
      <w:r>
        <w:rPr>
          <w:noProof/>
        </w:rPr>
        <w:t>997</w:t>
      </w:r>
      <w:r>
        <w:rPr>
          <w:noProof/>
        </w:rPr>
        <w:fldChar w:fldCharType="end"/>
      </w:r>
    </w:p>
    <w:p w14:paraId="3A6C74AA" w14:textId="77777777" w:rsidR="000A2F98" w:rsidRPr="00424073" w:rsidRDefault="000A2F98">
      <w:pPr>
        <w:pStyle w:val="TOC4"/>
        <w:rPr>
          <w:rFonts w:ascii="Calibri" w:hAnsi="Calibri"/>
          <w:noProof/>
          <w:sz w:val="22"/>
          <w:szCs w:val="22"/>
          <w:lang w:eastAsia="en-GB"/>
        </w:rPr>
      </w:pPr>
      <w:r>
        <w:rPr>
          <w:noProof/>
        </w:rPr>
        <w:t>W.2.2.6.1</w:t>
      </w:r>
      <w:r>
        <w:rPr>
          <w:noProof/>
        </w:rPr>
        <w:tab/>
        <w:t>General</w:t>
      </w:r>
      <w:r>
        <w:rPr>
          <w:noProof/>
        </w:rPr>
        <w:tab/>
      </w:r>
      <w:r>
        <w:rPr>
          <w:noProof/>
        </w:rPr>
        <w:fldChar w:fldCharType="begin" w:fldLock="1"/>
      </w:r>
      <w:r>
        <w:rPr>
          <w:noProof/>
        </w:rPr>
        <w:instrText xml:space="preserve"> PAGEREF _Toc132020275 \h </w:instrText>
      </w:r>
      <w:r>
        <w:rPr>
          <w:noProof/>
        </w:rPr>
      </w:r>
      <w:r>
        <w:rPr>
          <w:noProof/>
        </w:rPr>
        <w:fldChar w:fldCharType="separate"/>
      </w:r>
      <w:r>
        <w:rPr>
          <w:noProof/>
        </w:rPr>
        <w:t>997</w:t>
      </w:r>
      <w:r>
        <w:rPr>
          <w:noProof/>
        </w:rPr>
        <w:fldChar w:fldCharType="end"/>
      </w:r>
    </w:p>
    <w:p w14:paraId="6DC467EF" w14:textId="77777777" w:rsidR="000A2F98" w:rsidRPr="00424073" w:rsidRDefault="000A2F98">
      <w:pPr>
        <w:pStyle w:val="TOC4"/>
        <w:rPr>
          <w:rFonts w:ascii="Calibri" w:hAnsi="Calibri"/>
          <w:noProof/>
          <w:sz w:val="22"/>
          <w:szCs w:val="22"/>
          <w:lang w:eastAsia="en-GB"/>
        </w:rPr>
      </w:pPr>
      <w:r>
        <w:rPr>
          <w:noProof/>
        </w:rPr>
        <w:t>W.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32020276 \h </w:instrText>
      </w:r>
      <w:r>
        <w:rPr>
          <w:noProof/>
        </w:rPr>
      </w:r>
      <w:r>
        <w:rPr>
          <w:noProof/>
        </w:rPr>
        <w:fldChar w:fldCharType="separate"/>
      </w:r>
      <w:r>
        <w:rPr>
          <w:noProof/>
        </w:rPr>
        <w:t>999</w:t>
      </w:r>
      <w:r>
        <w:rPr>
          <w:noProof/>
        </w:rPr>
        <w:fldChar w:fldCharType="end"/>
      </w:r>
    </w:p>
    <w:p w14:paraId="22D43549" w14:textId="77777777" w:rsidR="000A2F98" w:rsidRPr="00424073" w:rsidRDefault="000A2F98">
      <w:pPr>
        <w:pStyle w:val="TOC4"/>
        <w:rPr>
          <w:rFonts w:ascii="Calibri" w:hAnsi="Calibri"/>
          <w:noProof/>
          <w:sz w:val="22"/>
          <w:szCs w:val="22"/>
          <w:lang w:eastAsia="en-GB"/>
        </w:rPr>
      </w:pPr>
      <w:r>
        <w:rPr>
          <w:noProof/>
        </w:rPr>
        <w:t>W.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32020277 \h </w:instrText>
      </w:r>
      <w:r>
        <w:rPr>
          <w:noProof/>
        </w:rPr>
      </w:r>
      <w:r>
        <w:rPr>
          <w:noProof/>
        </w:rPr>
        <w:fldChar w:fldCharType="separate"/>
      </w:r>
      <w:r>
        <w:rPr>
          <w:noProof/>
        </w:rPr>
        <w:t>999</w:t>
      </w:r>
      <w:r>
        <w:rPr>
          <w:noProof/>
        </w:rPr>
        <w:fldChar w:fldCharType="end"/>
      </w:r>
    </w:p>
    <w:p w14:paraId="420CF5EE" w14:textId="77777777" w:rsidR="000A2F98" w:rsidRPr="00424073" w:rsidRDefault="000A2F98">
      <w:pPr>
        <w:pStyle w:val="TOC4"/>
        <w:rPr>
          <w:rFonts w:ascii="Calibri" w:hAnsi="Calibri"/>
          <w:noProof/>
          <w:sz w:val="22"/>
          <w:szCs w:val="22"/>
          <w:lang w:eastAsia="en-GB"/>
        </w:rPr>
      </w:pPr>
      <w:r>
        <w:rPr>
          <w:noProof/>
        </w:rPr>
        <w:t>W.2.2.6.2</w:t>
      </w:r>
      <w:r>
        <w:rPr>
          <w:noProof/>
        </w:rPr>
        <w:tab/>
        <w:t>eCall type of emergency service</w:t>
      </w:r>
      <w:r>
        <w:rPr>
          <w:noProof/>
        </w:rPr>
        <w:tab/>
      </w:r>
      <w:r>
        <w:rPr>
          <w:noProof/>
        </w:rPr>
        <w:fldChar w:fldCharType="begin" w:fldLock="1"/>
      </w:r>
      <w:r>
        <w:rPr>
          <w:noProof/>
        </w:rPr>
        <w:instrText xml:space="preserve"> PAGEREF _Toc132020278 \h </w:instrText>
      </w:r>
      <w:r>
        <w:rPr>
          <w:noProof/>
        </w:rPr>
      </w:r>
      <w:r>
        <w:rPr>
          <w:noProof/>
        </w:rPr>
        <w:fldChar w:fldCharType="separate"/>
      </w:r>
      <w:r>
        <w:rPr>
          <w:noProof/>
        </w:rPr>
        <w:t>999</w:t>
      </w:r>
      <w:r>
        <w:rPr>
          <w:noProof/>
        </w:rPr>
        <w:fldChar w:fldCharType="end"/>
      </w:r>
    </w:p>
    <w:p w14:paraId="06437F16" w14:textId="77777777" w:rsidR="000A2F98" w:rsidRPr="00424073" w:rsidRDefault="000A2F98">
      <w:pPr>
        <w:pStyle w:val="TOC4"/>
        <w:rPr>
          <w:rFonts w:ascii="Calibri" w:hAnsi="Calibri"/>
          <w:noProof/>
          <w:sz w:val="22"/>
          <w:szCs w:val="22"/>
          <w:lang w:eastAsia="en-GB"/>
        </w:rPr>
      </w:pPr>
      <w:r>
        <w:rPr>
          <w:noProof/>
        </w:rPr>
        <w:t>W.2.2.6.3</w:t>
      </w:r>
      <w:r>
        <w:rPr>
          <w:noProof/>
        </w:rPr>
        <w:tab/>
        <w:t>Current location discovery during an emergency call</w:t>
      </w:r>
      <w:r>
        <w:rPr>
          <w:noProof/>
        </w:rPr>
        <w:tab/>
      </w:r>
      <w:r>
        <w:rPr>
          <w:noProof/>
        </w:rPr>
        <w:fldChar w:fldCharType="begin" w:fldLock="1"/>
      </w:r>
      <w:r>
        <w:rPr>
          <w:noProof/>
        </w:rPr>
        <w:instrText xml:space="preserve"> PAGEREF _Toc132020279 \h </w:instrText>
      </w:r>
      <w:r>
        <w:rPr>
          <w:noProof/>
        </w:rPr>
      </w:r>
      <w:r>
        <w:rPr>
          <w:noProof/>
        </w:rPr>
        <w:fldChar w:fldCharType="separate"/>
      </w:r>
      <w:r>
        <w:rPr>
          <w:noProof/>
        </w:rPr>
        <w:t>999</w:t>
      </w:r>
      <w:r>
        <w:rPr>
          <w:noProof/>
        </w:rPr>
        <w:fldChar w:fldCharType="end"/>
      </w:r>
    </w:p>
    <w:p w14:paraId="666F1760" w14:textId="77777777" w:rsidR="000A2F98" w:rsidRPr="00424073" w:rsidRDefault="000A2F98">
      <w:pPr>
        <w:pStyle w:val="TOC1"/>
        <w:rPr>
          <w:rFonts w:ascii="Calibri" w:hAnsi="Calibri"/>
          <w:noProof/>
          <w:szCs w:val="22"/>
          <w:lang w:eastAsia="en-GB"/>
        </w:rPr>
      </w:pPr>
      <w:r>
        <w:rPr>
          <w:noProof/>
        </w:rPr>
        <w:t>W.2A</w:t>
      </w:r>
      <w:r>
        <w:rPr>
          <w:noProof/>
        </w:rPr>
        <w:tab/>
        <w:t>Usage of SDP</w:t>
      </w:r>
      <w:r>
        <w:rPr>
          <w:noProof/>
        </w:rPr>
        <w:tab/>
      </w:r>
      <w:r>
        <w:rPr>
          <w:noProof/>
        </w:rPr>
        <w:fldChar w:fldCharType="begin" w:fldLock="1"/>
      </w:r>
      <w:r>
        <w:rPr>
          <w:noProof/>
        </w:rPr>
        <w:instrText xml:space="preserve"> PAGEREF _Toc132020280 \h </w:instrText>
      </w:r>
      <w:r>
        <w:rPr>
          <w:noProof/>
        </w:rPr>
      </w:r>
      <w:r>
        <w:rPr>
          <w:noProof/>
        </w:rPr>
        <w:fldChar w:fldCharType="separate"/>
      </w:r>
      <w:r>
        <w:rPr>
          <w:noProof/>
        </w:rPr>
        <w:t>999</w:t>
      </w:r>
      <w:r>
        <w:rPr>
          <w:noProof/>
        </w:rPr>
        <w:fldChar w:fldCharType="end"/>
      </w:r>
    </w:p>
    <w:p w14:paraId="4EE0BA68" w14:textId="77777777" w:rsidR="000A2F98" w:rsidRPr="00424073" w:rsidRDefault="000A2F98">
      <w:pPr>
        <w:pStyle w:val="TOC2"/>
        <w:rPr>
          <w:rFonts w:ascii="Calibri" w:hAnsi="Calibri"/>
          <w:noProof/>
          <w:sz w:val="22"/>
          <w:szCs w:val="22"/>
          <w:lang w:eastAsia="en-GB"/>
        </w:rPr>
      </w:pPr>
      <w:r>
        <w:rPr>
          <w:noProof/>
        </w:rPr>
        <w:t>W.2A.0</w:t>
      </w:r>
      <w:r w:rsidRPr="00446C2B">
        <w:rPr>
          <w:noProof/>
          <w:snapToGrid w:val="0"/>
        </w:rPr>
        <w:tab/>
        <w:t>General</w:t>
      </w:r>
      <w:r>
        <w:rPr>
          <w:noProof/>
        </w:rPr>
        <w:tab/>
      </w:r>
      <w:r>
        <w:rPr>
          <w:noProof/>
        </w:rPr>
        <w:fldChar w:fldCharType="begin" w:fldLock="1"/>
      </w:r>
      <w:r>
        <w:rPr>
          <w:noProof/>
        </w:rPr>
        <w:instrText xml:space="preserve"> PAGEREF _Toc132020281 \h </w:instrText>
      </w:r>
      <w:r>
        <w:rPr>
          <w:noProof/>
        </w:rPr>
      </w:r>
      <w:r>
        <w:rPr>
          <w:noProof/>
        </w:rPr>
        <w:fldChar w:fldCharType="separate"/>
      </w:r>
      <w:r>
        <w:rPr>
          <w:noProof/>
        </w:rPr>
        <w:t>999</w:t>
      </w:r>
      <w:r>
        <w:rPr>
          <w:noProof/>
        </w:rPr>
        <w:fldChar w:fldCharType="end"/>
      </w:r>
    </w:p>
    <w:p w14:paraId="1E5BFD47" w14:textId="77777777" w:rsidR="000A2F98" w:rsidRPr="00424073" w:rsidRDefault="000A2F98">
      <w:pPr>
        <w:pStyle w:val="TOC2"/>
        <w:rPr>
          <w:rFonts w:ascii="Calibri" w:hAnsi="Calibri"/>
          <w:noProof/>
          <w:sz w:val="22"/>
          <w:szCs w:val="22"/>
          <w:lang w:eastAsia="en-GB"/>
        </w:rPr>
      </w:pPr>
      <w:r>
        <w:rPr>
          <w:noProof/>
        </w:rPr>
        <w:t>W.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32020282 \h </w:instrText>
      </w:r>
      <w:r>
        <w:rPr>
          <w:noProof/>
        </w:rPr>
      </w:r>
      <w:r>
        <w:rPr>
          <w:noProof/>
        </w:rPr>
        <w:fldChar w:fldCharType="separate"/>
      </w:r>
      <w:r>
        <w:rPr>
          <w:noProof/>
        </w:rPr>
        <w:t>999</w:t>
      </w:r>
      <w:r>
        <w:rPr>
          <w:noProof/>
        </w:rPr>
        <w:fldChar w:fldCharType="end"/>
      </w:r>
    </w:p>
    <w:p w14:paraId="4A1049EF" w14:textId="77777777" w:rsidR="000A2F98" w:rsidRPr="00424073" w:rsidRDefault="000A2F98">
      <w:pPr>
        <w:pStyle w:val="TOC2"/>
        <w:rPr>
          <w:rFonts w:ascii="Calibri" w:hAnsi="Calibri"/>
          <w:noProof/>
          <w:sz w:val="22"/>
          <w:szCs w:val="22"/>
          <w:lang w:eastAsia="en-GB"/>
        </w:rPr>
      </w:pPr>
      <w:r>
        <w:rPr>
          <w:noProof/>
        </w:rPr>
        <w:t>W.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32020283 \h </w:instrText>
      </w:r>
      <w:r>
        <w:rPr>
          <w:noProof/>
        </w:rPr>
      </w:r>
      <w:r>
        <w:rPr>
          <w:noProof/>
        </w:rPr>
        <w:fldChar w:fldCharType="separate"/>
      </w:r>
      <w:r>
        <w:rPr>
          <w:noProof/>
        </w:rPr>
        <w:t>1000</w:t>
      </w:r>
      <w:r>
        <w:rPr>
          <w:noProof/>
        </w:rPr>
        <w:fldChar w:fldCharType="end"/>
      </w:r>
    </w:p>
    <w:p w14:paraId="6DF1380D" w14:textId="77777777" w:rsidR="000A2F98" w:rsidRPr="00424073" w:rsidRDefault="000A2F98">
      <w:pPr>
        <w:pStyle w:val="TOC2"/>
        <w:rPr>
          <w:rFonts w:ascii="Calibri" w:hAnsi="Calibri"/>
          <w:noProof/>
          <w:sz w:val="22"/>
          <w:szCs w:val="22"/>
          <w:lang w:eastAsia="en-GB"/>
        </w:rPr>
      </w:pPr>
      <w:r>
        <w:rPr>
          <w:noProof/>
        </w:rPr>
        <w:t>W.2A.3</w:t>
      </w:r>
      <w:r>
        <w:rPr>
          <w:noProof/>
        </w:rPr>
        <w:tab/>
        <w:t>Emergency service</w:t>
      </w:r>
      <w:r>
        <w:rPr>
          <w:noProof/>
        </w:rPr>
        <w:tab/>
      </w:r>
      <w:r>
        <w:rPr>
          <w:noProof/>
        </w:rPr>
        <w:fldChar w:fldCharType="begin" w:fldLock="1"/>
      </w:r>
      <w:r>
        <w:rPr>
          <w:noProof/>
        </w:rPr>
        <w:instrText xml:space="preserve"> PAGEREF _Toc132020284 \h </w:instrText>
      </w:r>
      <w:r>
        <w:rPr>
          <w:noProof/>
        </w:rPr>
      </w:r>
      <w:r>
        <w:rPr>
          <w:noProof/>
        </w:rPr>
        <w:fldChar w:fldCharType="separate"/>
      </w:r>
      <w:r>
        <w:rPr>
          <w:noProof/>
        </w:rPr>
        <w:t>1000</w:t>
      </w:r>
      <w:r>
        <w:rPr>
          <w:noProof/>
        </w:rPr>
        <w:fldChar w:fldCharType="end"/>
      </w:r>
    </w:p>
    <w:p w14:paraId="5A004FF2" w14:textId="77777777" w:rsidR="000A2F98" w:rsidRPr="00424073" w:rsidRDefault="000A2F98">
      <w:pPr>
        <w:pStyle w:val="TOC1"/>
        <w:rPr>
          <w:rFonts w:ascii="Calibri" w:hAnsi="Calibri"/>
          <w:noProof/>
          <w:szCs w:val="22"/>
          <w:lang w:eastAsia="en-GB"/>
        </w:rPr>
      </w:pPr>
      <w:r>
        <w:rPr>
          <w:noProof/>
        </w:rPr>
        <w:t>W.3</w:t>
      </w:r>
      <w:r>
        <w:rPr>
          <w:noProof/>
        </w:rPr>
        <w:tab/>
        <w:t>Application usage of SIP</w:t>
      </w:r>
      <w:r>
        <w:rPr>
          <w:noProof/>
        </w:rPr>
        <w:tab/>
      </w:r>
      <w:r>
        <w:rPr>
          <w:noProof/>
        </w:rPr>
        <w:fldChar w:fldCharType="begin" w:fldLock="1"/>
      </w:r>
      <w:r>
        <w:rPr>
          <w:noProof/>
        </w:rPr>
        <w:instrText xml:space="preserve"> PAGEREF _Toc132020285 \h </w:instrText>
      </w:r>
      <w:r>
        <w:rPr>
          <w:noProof/>
        </w:rPr>
      </w:r>
      <w:r>
        <w:rPr>
          <w:noProof/>
        </w:rPr>
        <w:fldChar w:fldCharType="separate"/>
      </w:r>
      <w:r>
        <w:rPr>
          <w:noProof/>
        </w:rPr>
        <w:t>1000</w:t>
      </w:r>
      <w:r>
        <w:rPr>
          <w:noProof/>
        </w:rPr>
        <w:fldChar w:fldCharType="end"/>
      </w:r>
    </w:p>
    <w:p w14:paraId="5907CF41" w14:textId="77777777" w:rsidR="000A2F98" w:rsidRPr="00424073" w:rsidRDefault="000A2F98">
      <w:pPr>
        <w:pStyle w:val="TOC2"/>
        <w:rPr>
          <w:rFonts w:ascii="Calibri" w:hAnsi="Calibri"/>
          <w:noProof/>
          <w:sz w:val="22"/>
          <w:szCs w:val="22"/>
          <w:lang w:eastAsia="en-GB"/>
        </w:rPr>
      </w:pPr>
      <w:r>
        <w:rPr>
          <w:noProof/>
        </w:rPr>
        <w:t>W.3.1</w:t>
      </w:r>
      <w:r>
        <w:rPr>
          <w:noProof/>
        </w:rPr>
        <w:tab/>
        <w:t>Procedures at the UE</w:t>
      </w:r>
      <w:r>
        <w:rPr>
          <w:noProof/>
        </w:rPr>
        <w:tab/>
      </w:r>
      <w:r>
        <w:rPr>
          <w:noProof/>
        </w:rPr>
        <w:fldChar w:fldCharType="begin" w:fldLock="1"/>
      </w:r>
      <w:r>
        <w:rPr>
          <w:noProof/>
        </w:rPr>
        <w:instrText xml:space="preserve"> PAGEREF _Toc132020286 \h </w:instrText>
      </w:r>
      <w:r>
        <w:rPr>
          <w:noProof/>
        </w:rPr>
      </w:r>
      <w:r>
        <w:rPr>
          <w:noProof/>
        </w:rPr>
        <w:fldChar w:fldCharType="separate"/>
      </w:r>
      <w:r>
        <w:rPr>
          <w:noProof/>
        </w:rPr>
        <w:t>1000</w:t>
      </w:r>
      <w:r>
        <w:rPr>
          <w:noProof/>
        </w:rPr>
        <w:fldChar w:fldCharType="end"/>
      </w:r>
    </w:p>
    <w:p w14:paraId="1BA6D060" w14:textId="77777777" w:rsidR="000A2F98" w:rsidRPr="00424073" w:rsidRDefault="000A2F98">
      <w:pPr>
        <w:pStyle w:val="TOC3"/>
        <w:rPr>
          <w:rFonts w:ascii="Calibri" w:hAnsi="Calibri"/>
          <w:noProof/>
          <w:sz w:val="22"/>
          <w:szCs w:val="22"/>
          <w:lang w:eastAsia="en-GB"/>
        </w:rPr>
      </w:pPr>
      <w:r>
        <w:rPr>
          <w:noProof/>
        </w:rPr>
        <w:t>W.3.1.0</w:t>
      </w:r>
      <w:r>
        <w:rPr>
          <w:noProof/>
        </w:rPr>
        <w:tab/>
        <w:t>Registration and authentication</w:t>
      </w:r>
      <w:r>
        <w:rPr>
          <w:noProof/>
        </w:rPr>
        <w:tab/>
      </w:r>
      <w:r>
        <w:rPr>
          <w:noProof/>
        </w:rPr>
        <w:fldChar w:fldCharType="begin" w:fldLock="1"/>
      </w:r>
      <w:r>
        <w:rPr>
          <w:noProof/>
        </w:rPr>
        <w:instrText xml:space="preserve"> PAGEREF _Toc132020287 \h </w:instrText>
      </w:r>
      <w:r>
        <w:rPr>
          <w:noProof/>
        </w:rPr>
      </w:r>
      <w:r>
        <w:rPr>
          <w:noProof/>
        </w:rPr>
        <w:fldChar w:fldCharType="separate"/>
      </w:r>
      <w:r>
        <w:rPr>
          <w:noProof/>
        </w:rPr>
        <w:t>1000</w:t>
      </w:r>
      <w:r>
        <w:rPr>
          <w:noProof/>
        </w:rPr>
        <w:fldChar w:fldCharType="end"/>
      </w:r>
    </w:p>
    <w:p w14:paraId="6994AB98" w14:textId="77777777" w:rsidR="000A2F98" w:rsidRPr="00424073" w:rsidRDefault="000A2F98">
      <w:pPr>
        <w:pStyle w:val="TOC3"/>
        <w:rPr>
          <w:rFonts w:ascii="Calibri" w:hAnsi="Calibri"/>
          <w:noProof/>
          <w:sz w:val="22"/>
          <w:szCs w:val="22"/>
          <w:lang w:eastAsia="en-GB"/>
        </w:rPr>
      </w:pPr>
      <w:r>
        <w:rPr>
          <w:noProof/>
          <w:lang w:eastAsia="zh-CN"/>
        </w:rPr>
        <w:t>W</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32020288 \h </w:instrText>
      </w:r>
      <w:r>
        <w:rPr>
          <w:noProof/>
        </w:rPr>
      </w:r>
      <w:r>
        <w:rPr>
          <w:noProof/>
        </w:rPr>
        <w:fldChar w:fldCharType="separate"/>
      </w:r>
      <w:r>
        <w:rPr>
          <w:noProof/>
        </w:rPr>
        <w:t>1000</w:t>
      </w:r>
      <w:r>
        <w:rPr>
          <w:noProof/>
        </w:rPr>
        <w:fldChar w:fldCharType="end"/>
      </w:r>
    </w:p>
    <w:p w14:paraId="0787D351" w14:textId="77777777" w:rsidR="000A2F98" w:rsidRPr="00424073" w:rsidRDefault="000A2F98">
      <w:pPr>
        <w:pStyle w:val="TOC3"/>
        <w:rPr>
          <w:rFonts w:ascii="Calibri" w:hAnsi="Calibri"/>
          <w:noProof/>
          <w:sz w:val="22"/>
          <w:szCs w:val="22"/>
          <w:lang w:eastAsia="en-GB"/>
        </w:rPr>
      </w:pPr>
      <w:r>
        <w:rPr>
          <w:noProof/>
        </w:rPr>
        <w:t>W.3.1.1</w:t>
      </w:r>
      <w:r>
        <w:rPr>
          <w:noProof/>
        </w:rPr>
        <w:tab/>
        <w:t>P-Access-Network-Info header field</w:t>
      </w:r>
      <w:r>
        <w:rPr>
          <w:noProof/>
        </w:rPr>
        <w:tab/>
      </w:r>
      <w:r>
        <w:rPr>
          <w:noProof/>
        </w:rPr>
        <w:fldChar w:fldCharType="begin" w:fldLock="1"/>
      </w:r>
      <w:r>
        <w:rPr>
          <w:noProof/>
        </w:rPr>
        <w:instrText xml:space="preserve"> PAGEREF _Toc132020289 \h </w:instrText>
      </w:r>
      <w:r>
        <w:rPr>
          <w:noProof/>
        </w:rPr>
      </w:r>
      <w:r>
        <w:rPr>
          <w:noProof/>
        </w:rPr>
        <w:fldChar w:fldCharType="separate"/>
      </w:r>
      <w:r>
        <w:rPr>
          <w:noProof/>
        </w:rPr>
        <w:t>1001</w:t>
      </w:r>
      <w:r>
        <w:rPr>
          <w:noProof/>
        </w:rPr>
        <w:fldChar w:fldCharType="end"/>
      </w:r>
    </w:p>
    <w:p w14:paraId="00C28FE3" w14:textId="77777777" w:rsidR="000A2F98" w:rsidRPr="00424073" w:rsidRDefault="000A2F98">
      <w:pPr>
        <w:pStyle w:val="TOC3"/>
        <w:rPr>
          <w:rFonts w:ascii="Calibri" w:hAnsi="Calibri"/>
          <w:noProof/>
          <w:sz w:val="22"/>
          <w:szCs w:val="22"/>
          <w:lang w:eastAsia="en-GB"/>
        </w:rPr>
      </w:pPr>
      <w:r>
        <w:rPr>
          <w:noProof/>
        </w:rPr>
        <w:t>W.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32020290 \h </w:instrText>
      </w:r>
      <w:r>
        <w:rPr>
          <w:noProof/>
        </w:rPr>
      </w:r>
      <w:r>
        <w:rPr>
          <w:noProof/>
        </w:rPr>
        <w:fldChar w:fldCharType="separate"/>
      </w:r>
      <w:r>
        <w:rPr>
          <w:noProof/>
        </w:rPr>
        <w:t>1001</w:t>
      </w:r>
      <w:r>
        <w:rPr>
          <w:noProof/>
        </w:rPr>
        <w:fldChar w:fldCharType="end"/>
      </w:r>
    </w:p>
    <w:p w14:paraId="4316B98D" w14:textId="77777777" w:rsidR="000A2F98" w:rsidRPr="00424073" w:rsidRDefault="000A2F98">
      <w:pPr>
        <w:pStyle w:val="TOC3"/>
        <w:rPr>
          <w:rFonts w:ascii="Calibri" w:hAnsi="Calibri"/>
          <w:noProof/>
          <w:sz w:val="22"/>
          <w:szCs w:val="22"/>
          <w:lang w:eastAsia="en-GB"/>
        </w:rPr>
      </w:pPr>
      <w:r>
        <w:rPr>
          <w:noProof/>
        </w:rPr>
        <w:t>W.3.1.2</w:t>
      </w:r>
      <w:r>
        <w:rPr>
          <w:noProof/>
        </w:rPr>
        <w:tab/>
        <w:t>Availability for calls</w:t>
      </w:r>
      <w:r>
        <w:rPr>
          <w:noProof/>
        </w:rPr>
        <w:tab/>
      </w:r>
      <w:r>
        <w:rPr>
          <w:noProof/>
        </w:rPr>
        <w:fldChar w:fldCharType="begin" w:fldLock="1"/>
      </w:r>
      <w:r>
        <w:rPr>
          <w:noProof/>
        </w:rPr>
        <w:instrText xml:space="preserve"> PAGEREF _Toc132020291 \h </w:instrText>
      </w:r>
      <w:r>
        <w:rPr>
          <w:noProof/>
        </w:rPr>
      </w:r>
      <w:r>
        <w:rPr>
          <w:noProof/>
        </w:rPr>
        <w:fldChar w:fldCharType="separate"/>
      </w:r>
      <w:r>
        <w:rPr>
          <w:noProof/>
        </w:rPr>
        <w:t>1001</w:t>
      </w:r>
      <w:r>
        <w:rPr>
          <w:noProof/>
        </w:rPr>
        <w:fldChar w:fldCharType="end"/>
      </w:r>
    </w:p>
    <w:p w14:paraId="59D93801" w14:textId="77777777" w:rsidR="000A2F98" w:rsidRPr="00424073" w:rsidRDefault="000A2F98">
      <w:pPr>
        <w:pStyle w:val="TOC3"/>
        <w:rPr>
          <w:rFonts w:ascii="Calibri" w:hAnsi="Calibri"/>
          <w:noProof/>
          <w:sz w:val="22"/>
          <w:szCs w:val="22"/>
          <w:lang w:eastAsia="en-GB"/>
        </w:rPr>
      </w:pPr>
      <w:r>
        <w:rPr>
          <w:noProof/>
        </w:rPr>
        <w:t>W.3.1.2A</w:t>
      </w:r>
      <w:r>
        <w:rPr>
          <w:noProof/>
        </w:rPr>
        <w:tab/>
        <w:t>Availability for SMS</w:t>
      </w:r>
      <w:r>
        <w:rPr>
          <w:noProof/>
        </w:rPr>
        <w:tab/>
      </w:r>
      <w:r>
        <w:rPr>
          <w:noProof/>
        </w:rPr>
        <w:fldChar w:fldCharType="begin" w:fldLock="1"/>
      </w:r>
      <w:r>
        <w:rPr>
          <w:noProof/>
        </w:rPr>
        <w:instrText xml:space="preserve"> PAGEREF _Toc132020292 \h </w:instrText>
      </w:r>
      <w:r>
        <w:rPr>
          <w:noProof/>
        </w:rPr>
      </w:r>
      <w:r>
        <w:rPr>
          <w:noProof/>
        </w:rPr>
        <w:fldChar w:fldCharType="separate"/>
      </w:r>
      <w:r>
        <w:rPr>
          <w:noProof/>
        </w:rPr>
        <w:t>1001</w:t>
      </w:r>
      <w:r>
        <w:rPr>
          <w:noProof/>
        </w:rPr>
        <w:fldChar w:fldCharType="end"/>
      </w:r>
    </w:p>
    <w:p w14:paraId="7D46653D" w14:textId="77777777" w:rsidR="000A2F98" w:rsidRPr="00424073" w:rsidRDefault="000A2F98">
      <w:pPr>
        <w:pStyle w:val="TOC3"/>
        <w:rPr>
          <w:rFonts w:ascii="Calibri" w:hAnsi="Calibri"/>
          <w:noProof/>
          <w:sz w:val="22"/>
          <w:szCs w:val="22"/>
          <w:lang w:eastAsia="en-GB"/>
        </w:rPr>
      </w:pPr>
      <w:r>
        <w:rPr>
          <w:noProof/>
        </w:rPr>
        <w:t>W.3.1.3</w:t>
      </w:r>
      <w:r>
        <w:rPr>
          <w:noProof/>
        </w:rPr>
        <w:tab/>
        <w:t>Authorization header field</w:t>
      </w:r>
      <w:r>
        <w:rPr>
          <w:noProof/>
        </w:rPr>
        <w:tab/>
      </w:r>
      <w:r>
        <w:rPr>
          <w:noProof/>
        </w:rPr>
        <w:fldChar w:fldCharType="begin" w:fldLock="1"/>
      </w:r>
      <w:r>
        <w:rPr>
          <w:noProof/>
        </w:rPr>
        <w:instrText xml:space="preserve"> PAGEREF _Toc132020293 \h </w:instrText>
      </w:r>
      <w:r>
        <w:rPr>
          <w:noProof/>
        </w:rPr>
      </w:r>
      <w:r>
        <w:rPr>
          <w:noProof/>
        </w:rPr>
        <w:fldChar w:fldCharType="separate"/>
      </w:r>
      <w:r>
        <w:rPr>
          <w:noProof/>
        </w:rPr>
        <w:t>1001</w:t>
      </w:r>
      <w:r>
        <w:rPr>
          <w:noProof/>
        </w:rPr>
        <w:fldChar w:fldCharType="end"/>
      </w:r>
    </w:p>
    <w:p w14:paraId="10A6BE10" w14:textId="77777777" w:rsidR="000A2F98" w:rsidRPr="00424073" w:rsidRDefault="000A2F98">
      <w:pPr>
        <w:pStyle w:val="TOC3"/>
        <w:rPr>
          <w:rFonts w:ascii="Calibri" w:hAnsi="Calibri"/>
          <w:noProof/>
          <w:sz w:val="22"/>
          <w:szCs w:val="22"/>
          <w:lang w:eastAsia="en-GB"/>
        </w:rPr>
      </w:pPr>
      <w:r>
        <w:rPr>
          <w:noProof/>
        </w:rPr>
        <w:t>W.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32020294 \h </w:instrText>
      </w:r>
      <w:r>
        <w:rPr>
          <w:noProof/>
        </w:rPr>
      </w:r>
      <w:r>
        <w:rPr>
          <w:noProof/>
        </w:rPr>
        <w:fldChar w:fldCharType="separate"/>
      </w:r>
      <w:r>
        <w:rPr>
          <w:noProof/>
        </w:rPr>
        <w:t>1001</w:t>
      </w:r>
      <w:r>
        <w:rPr>
          <w:noProof/>
        </w:rPr>
        <w:fldChar w:fldCharType="end"/>
      </w:r>
    </w:p>
    <w:p w14:paraId="67D62AAD" w14:textId="77777777" w:rsidR="000A2F98" w:rsidRPr="00424073" w:rsidRDefault="000A2F98">
      <w:pPr>
        <w:pStyle w:val="TOC3"/>
        <w:rPr>
          <w:rFonts w:ascii="Calibri" w:hAnsi="Calibri"/>
          <w:noProof/>
          <w:sz w:val="22"/>
          <w:szCs w:val="22"/>
          <w:lang w:eastAsia="en-GB"/>
        </w:rPr>
      </w:pPr>
      <w:r>
        <w:rPr>
          <w:noProof/>
        </w:rPr>
        <w:t>W.3.1.5</w:t>
      </w:r>
      <w:r>
        <w:rPr>
          <w:noProof/>
        </w:rPr>
        <w:tab/>
        <w:t>3GPP PS data off</w:t>
      </w:r>
      <w:r>
        <w:rPr>
          <w:noProof/>
        </w:rPr>
        <w:tab/>
      </w:r>
      <w:r>
        <w:rPr>
          <w:noProof/>
        </w:rPr>
        <w:fldChar w:fldCharType="begin" w:fldLock="1"/>
      </w:r>
      <w:r>
        <w:rPr>
          <w:noProof/>
        </w:rPr>
        <w:instrText xml:space="preserve"> PAGEREF _Toc132020295 \h </w:instrText>
      </w:r>
      <w:r>
        <w:rPr>
          <w:noProof/>
        </w:rPr>
      </w:r>
      <w:r>
        <w:rPr>
          <w:noProof/>
        </w:rPr>
        <w:fldChar w:fldCharType="separate"/>
      </w:r>
      <w:r>
        <w:rPr>
          <w:noProof/>
        </w:rPr>
        <w:t>1001</w:t>
      </w:r>
      <w:r>
        <w:rPr>
          <w:noProof/>
        </w:rPr>
        <w:fldChar w:fldCharType="end"/>
      </w:r>
    </w:p>
    <w:p w14:paraId="1E3017E6" w14:textId="77777777" w:rsidR="000A2F98" w:rsidRPr="00424073" w:rsidRDefault="000A2F98">
      <w:pPr>
        <w:pStyle w:val="TOC3"/>
        <w:rPr>
          <w:rFonts w:ascii="Calibri" w:hAnsi="Calibri"/>
          <w:noProof/>
          <w:sz w:val="22"/>
          <w:szCs w:val="22"/>
          <w:lang w:eastAsia="en-GB"/>
        </w:rPr>
      </w:pPr>
      <w:r>
        <w:rPr>
          <w:noProof/>
        </w:rPr>
        <w:t>W.3.1.6</w:t>
      </w:r>
      <w:r>
        <w:rPr>
          <w:noProof/>
        </w:rPr>
        <w:tab/>
        <w:t>Transport mechanisms</w:t>
      </w:r>
      <w:r>
        <w:rPr>
          <w:noProof/>
        </w:rPr>
        <w:tab/>
      </w:r>
      <w:r>
        <w:rPr>
          <w:noProof/>
        </w:rPr>
        <w:fldChar w:fldCharType="begin" w:fldLock="1"/>
      </w:r>
      <w:r>
        <w:rPr>
          <w:noProof/>
        </w:rPr>
        <w:instrText xml:space="preserve"> PAGEREF _Toc132020296 \h </w:instrText>
      </w:r>
      <w:r>
        <w:rPr>
          <w:noProof/>
        </w:rPr>
      </w:r>
      <w:r>
        <w:rPr>
          <w:noProof/>
        </w:rPr>
        <w:fldChar w:fldCharType="separate"/>
      </w:r>
      <w:r>
        <w:rPr>
          <w:noProof/>
        </w:rPr>
        <w:t>1002</w:t>
      </w:r>
      <w:r>
        <w:rPr>
          <w:noProof/>
        </w:rPr>
        <w:fldChar w:fldCharType="end"/>
      </w:r>
    </w:p>
    <w:p w14:paraId="36119F5B" w14:textId="77777777" w:rsidR="000A2F98" w:rsidRPr="00424073" w:rsidRDefault="000A2F98">
      <w:pPr>
        <w:pStyle w:val="TOC3"/>
        <w:rPr>
          <w:rFonts w:ascii="Calibri" w:hAnsi="Calibri"/>
          <w:noProof/>
          <w:sz w:val="22"/>
          <w:szCs w:val="22"/>
          <w:lang w:eastAsia="en-GB"/>
        </w:rPr>
      </w:pPr>
      <w:r>
        <w:rPr>
          <w:noProof/>
        </w:rPr>
        <w:t>W.3.1.7</w:t>
      </w:r>
      <w:r>
        <w:rPr>
          <w:noProof/>
        </w:rPr>
        <w:tab/>
        <w:t>RLOS</w:t>
      </w:r>
      <w:r>
        <w:rPr>
          <w:noProof/>
        </w:rPr>
        <w:tab/>
      </w:r>
      <w:r>
        <w:rPr>
          <w:noProof/>
        </w:rPr>
        <w:fldChar w:fldCharType="begin" w:fldLock="1"/>
      </w:r>
      <w:r>
        <w:rPr>
          <w:noProof/>
        </w:rPr>
        <w:instrText xml:space="preserve"> PAGEREF _Toc132020297 \h </w:instrText>
      </w:r>
      <w:r>
        <w:rPr>
          <w:noProof/>
        </w:rPr>
      </w:r>
      <w:r>
        <w:rPr>
          <w:noProof/>
        </w:rPr>
        <w:fldChar w:fldCharType="separate"/>
      </w:r>
      <w:r>
        <w:rPr>
          <w:noProof/>
        </w:rPr>
        <w:t>1002</w:t>
      </w:r>
      <w:r>
        <w:rPr>
          <w:noProof/>
        </w:rPr>
        <w:fldChar w:fldCharType="end"/>
      </w:r>
    </w:p>
    <w:p w14:paraId="5D1B46DD" w14:textId="77777777" w:rsidR="000A2F98" w:rsidRPr="00424073" w:rsidRDefault="000A2F98">
      <w:pPr>
        <w:pStyle w:val="TOC2"/>
        <w:rPr>
          <w:rFonts w:ascii="Calibri" w:hAnsi="Calibri"/>
          <w:noProof/>
          <w:sz w:val="22"/>
          <w:szCs w:val="22"/>
          <w:lang w:eastAsia="en-GB"/>
        </w:rPr>
      </w:pPr>
      <w:r>
        <w:rPr>
          <w:noProof/>
        </w:rPr>
        <w:t>W.3.2</w:t>
      </w:r>
      <w:r>
        <w:rPr>
          <w:noProof/>
        </w:rPr>
        <w:tab/>
        <w:t>Procedures at the P-CSCF</w:t>
      </w:r>
      <w:r>
        <w:rPr>
          <w:noProof/>
        </w:rPr>
        <w:tab/>
      </w:r>
      <w:r>
        <w:rPr>
          <w:noProof/>
        </w:rPr>
        <w:fldChar w:fldCharType="begin" w:fldLock="1"/>
      </w:r>
      <w:r>
        <w:rPr>
          <w:noProof/>
        </w:rPr>
        <w:instrText xml:space="preserve"> PAGEREF _Toc132020298 \h </w:instrText>
      </w:r>
      <w:r>
        <w:rPr>
          <w:noProof/>
        </w:rPr>
      </w:r>
      <w:r>
        <w:rPr>
          <w:noProof/>
        </w:rPr>
        <w:fldChar w:fldCharType="separate"/>
      </w:r>
      <w:r>
        <w:rPr>
          <w:noProof/>
        </w:rPr>
        <w:t>1002</w:t>
      </w:r>
      <w:r>
        <w:rPr>
          <w:noProof/>
        </w:rPr>
        <w:fldChar w:fldCharType="end"/>
      </w:r>
    </w:p>
    <w:p w14:paraId="7A7A8032" w14:textId="77777777" w:rsidR="000A2F98" w:rsidRPr="00424073" w:rsidRDefault="000A2F98">
      <w:pPr>
        <w:pStyle w:val="TOC3"/>
        <w:rPr>
          <w:rFonts w:ascii="Calibri" w:hAnsi="Calibri"/>
          <w:noProof/>
          <w:sz w:val="22"/>
          <w:szCs w:val="22"/>
          <w:lang w:eastAsia="en-GB"/>
        </w:rPr>
      </w:pPr>
      <w:r>
        <w:rPr>
          <w:noProof/>
        </w:rPr>
        <w:t>W.3.2.0</w:t>
      </w:r>
      <w:r>
        <w:rPr>
          <w:noProof/>
        </w:rPr>
        <w:tab/>
        <w:t>Registration and authentication</w:t>
      </w:r>
      <w:r>
        <w:rPr>
          <w:noProof/>
        </w:rPr>
        <w:tab/>
      </w:r>
      <w:r>
        <w:rPr>
          <w:noProof/>
        </w:rPr>
        <w:fldChar w:fldCharType="begin" w:fldLock="1"/>
      </w:r>
      <w:r>
        <w:rPr>
          <w:noProof/>
        </w:rPr>
        <w:instrText xml:space="preserve"> PAGEREF _Toc132020299 \h </w:instrText>
      </w:r>
      <w:r>
        <w:rPr>
          <w:noProof/>
        </w:rPr>
      </w:r>
      <w:r>
        <w:rPr>
          <w:noProof/>
        </w:rPr>
        <w:fldChar w:fldCharType="separate"/>
      </w:r>
      <w:r>
        <w:rPr>
          <w:noProof/>
        </w:rPr>
        <w:t>1002</w:t>
      </w:r>
      <w:r>
        <w:rPr>
          <w:noProof/>
        </w:rPr>
        <w:fldChar w:fldCharType="end"/>
      </w:r>
    </w:p>
    <w:p w14:paraId="4894FE4B" w14:textId="77777777" w:rsidR="000A2F98" w:rsidRPr="00424073" w:rsidRDefault="000A2F98">
      <w:pPr>
        <w:pStyle w:val="TOC3"/>
        <w:rPr>
          <w:rFonts w:ascii="Calibri" w:hAnsi="Calibri"/>
          <w:noProof/>
          <w:sz w:val="22"/>
          <w:szCs w:val="22"/>
          <w:lang w:eastAsia="en-GB"/>
        </w:rPr>
      </w:pPr>
      <w:r>
        <w:rPr>
          <w:noProof/>
        </w:rPr>
        <w:t>W.3.2.1</w:t>
      </w:r>
      <w:r>
        <w:rPr>
          <w:noProof/>
        </w:rPr>
        <w:tab/>
        <w:t>Determining network to which the originating user is attached</w:t>
      </w:r>
      <w:r>
        <w:rPr>
          <w:noProof/>
        </w:rPr>
        <w:tab/>
      </w:r>
      <w:r>
        <w:rPr>
          <w:noProof/>
        </w:rPr>
        <w:fldChar w:fldCharType="begin" w:fldLock="1"/>
      </w:r>
      <w:r>
        <w:rPr>
          <w:noProof/>
        </w:rPr>
        <w:instrText xml:space="preserve"> PAGEREF _Toc132020300 \h </w:instrText>
      </w:r>
      <w:r>
        <w:rPr>
          <w:noProof/>
        </w:rPr>
      </w:r>
      <w:r>
        <w:rPr>
          <w:noProof/>
        </w:rPr>
        <w:fldChar w:fldCharType="separate"/>
      </w:r>
      <w:r>
        <w:rPr>
          <w:noProof/>
        </w:rPr>
        <w:t>1002</w:t>
      </w:r>
      <w:r>
        <w:rPr>
          <w:noProof/>
        </w:rPr>
        <w:fldChar w:fldCharType="end"/>
      </w:r>
    </w:p>
    <w:p w14:paraId="16EC4E1A" w14:textId="77777777" w:rsidR="000A2F98" w:rsidRPr="00424073" w:rsidRDefault="000A2F98">
      <w:pPr>
        <w:pStyle w:val="TOC3"/>
        <w:rPr>
          <w:rFonts w:ascii="Calibri" w:hAnsi="Calibri"/>
          <w:noProof/>
          <w:sz w:val="22"/>
          <w:szCs w:val="22"/>
          <w:lang w:eastAsia="en-GB"/>
        </w:rPr>
      </w:pPr>
      <w:r>
        <w:rPr>
          <w:noProof/>
        </w:rPr>
        <w:t>W.3.2.2</w:t>
      </w:r>
      <w:r>
        <w:rPr>
          <w:noProof/>
        </w:rPr>
        <w:tab/>
        <w:t>Location information handling</w:t>
      </w:r>
      <w:r>
        <w:rPr>
          <w:noProof/>
        </w:rPr>
        <w:tab/>
      </w:r>
      <w:r>
        <w:rPr>
          <w:noProof/>
        </w:rPr>
        <w:fldChar w:fldCharType="begin" w:fldLock="1"/>
      </w:r>
      <w:r>
        <w:rPr>
          <w:noProof/>
        </w:rPr>
        <w:instrText xml:space="preserve"> PAGEREF _Toc132020301 \h </w:instrText>
      </w:r>
      <w:r>
        <w:rPr>
          <w:noProof/>
        </w:rPr>
      </w:r>
      <w:r>
        <w:rPr>
          <w:noProof/>
        </w:rPr>
        <w:fldChar w:fldCharType="separate"/>
      </w:r>
      <w:r>
        <w:rPr>
          <w:noProof/>
        </w:rPr>
        <w:t>1002</w:t>
      </w:r>
      <w:r>
        <w:rPr>
          <w:noProof/>
        </w:rPr>
        <w:fldChar w:fldCharType="end"/>
      </w:r>
    </w:p>
    <w:p w14:paraId="027D0089" w14:textId="77777777" w:rsidR="000A2F98" w:rsidRPr="00424073" w:rsidRDefault="000A2F98">
      <w:pPr>
        <w:pStyle w:val="TOC3"/>
        <w:rPr>
          <w:rFonts w:ascii="Calibri" w:hAnsi="Calibri"/>
          <w:noProof/>
          <w:sz w:val="22"/>
          <w:szCs w:val="22"/>
          <w:lang w:eastAsia="en-GB"/>
        </w:rPr>
      </w:pPr>
      <w:r>
        <w:rPr>
          <w:noProof/>
        </w:rPr>
        <w:t>W.3.2.3</w:t>
      </w:r>
      <w:r>
        <w:rPr>
          <w:noProof/>
        </w:rPr>
        <w:tab/>
        <w:t>Prohibited usage of PDU session for emergency bearer services</w:t>
      </w:r>
      <w:r>
        <w:rPr>
          <w:noProof/>
        </w:rPr>
        <w:tab/>
      </w:r>
      <w:r>
        <w:rPr>
          <w:noProof/>
        </w:rPr>
        <w:fldChar w:fldCharType="begin" w:fldLock="1"/>
      </w:r>
      <w:r>
        <w:rPr>
          <w:noProof/>
        </w:rPr>
        <w:instrText xml:space="preserve"> PAGEREF _Toc132020302 \h </w:instrText>
      </w:r>
      <w:r>
        <w:rPr>
          <w:noProof/>
        </w:rPr>
      </w:r>
      <w:r>
        <w:rPr>
          <w:noProof/>
        </w:rPr>
        <w:fldChar w:fldCharType="separate"/>
      </w:r>
      <w:r>
        <w:rPr>
          <w:noProof/>
        </w:rPr>
        <w:t>1002</w:t>
      </w:r>
      <w:r>
        <w:rPr>
          <w:noProof/>
        </w:rPr>
        <w:fldChar w:fldCharType="end"/>
      </w:r>
    </w:p>
    <w:p w14:paraId="108A2705" w14:textId="77777777" w:rsidR="000A2F98" w:rsidRPr="00424073" w:rsidRDefault="000A2F98">
      <w:pPr>
        <w:pStyle w:val="TOC3"/>
        <w:rPr>
          <w:rFonts w:ascii="Calibri" w:hAnsi="Calibri"/>
          <w:noProof/>
          <w:sz w:val="22"/>
          <w:szCs w:val="22"/>
          <w:lang w:eastAsia="en-GB"/>
        </w:rPr>
      </w:pPr>
      <w:r>
        <w:rPr>
          <w:noProof/>
        </w:rPr>
        <w:t>W.3.2.4</w:t>
      </w:r>
      <w:r>
        <w:rPr>
          <w:noProof/>
        </w:rPr>
        <w:tab/>
        <w:t>Support for paging policy differentiation</w:t>
      </w:r>
      <w:r>
        <w:rPr>
          <w:noProof/>
        </w:rPr>
        <w:tab/>
      </w:r>
      <w:r>
        <w:rPr>
          <w:noProof/>
        </w:rPr>
        <w:fldChar w:fldCharType="begin" w:fldLock="1"/>
      </w:r>
      <w:r>
        <w:rPr>
          <w:noProof/>
        </w:rPr>
        <w:instrText xml:space="preserve"> PAGEREF _Toc132020303 \h </w:instrText>
      </w:r>
      <w:r>
        <w:rPr>
          <w:noProof/>
        </w:rPr>
      </w:r>
      <w:r>
        <w:rPr>
          <w:noProof/>
        </w:rPr>
        <w:fldChar w:fldCharType="separate"/>
      </w:r>
      <w:r>
        <w:rPr>
          <w:noProof/>
        </w:rPr>
        <w:t>1002</w:t>
      </w:r>
      <w:r>
        <w:rPr>
          <w:noProof/>
        </w:rPr>
        <w:fldChar w:fldCharType="end"/>
      </w:r>
    </w:p>
    <w:p w14:paraId="1F07947B" w14:textId="77777777" w:rsidR="000A2F98" w:rsidRPr="00424073" w:rsidRDefault="000A2F98">
      <w:pPr>
        <w:pStyle w:val="TOC3"/>
        <w:rPr>
          <w:rFonts w:ascii="Calibri" w:hAnsi="Calibri"/>
          <w:noProof/>
          <w:sz w:val="22"/>
          <w:szCs w:val="22"/>
          <w:lang w:eastAsia="en-GB"/>
        </w:rPr>
      </w:pPr>
      <w:r>
        <w:rPr>
          <w:noProof/>
        </w:rPr>
        <w:t>W.3.2.5</w:t>
      </w:r>
      <w:r>
        <w:rPr>
          <w:noProof/>
        </w:rPr>
        <w:tab/>
        <w:t>Void</w:t>
      </w:r>
      <w:r>
        <w:rPr>
          <w:noProof/>
        </w:rPr>
        <w:tab/>
      </w:r>
      <w:r>
        <w:rPr>
          <w:noProof/>
        </w:rPr>
        <w:fldChar w:fldCharType="begin" w:fldLock="1"/>
      </w:r>
      <w:r>
        <w:rPr>
          <w:noProof/>
        </w:rPr>
        <w:instrText xml:space="preserve"> PAGEREF _Toc132020304 \h </w:instrText>
      </w:r>
      <w:r>
        <w:rPr>
          <w:noProof/>
        </w:rPr>
      </w:r>
      <w:r>
        <w:rPr>
          <w:noProof/>
        </w:rPr>
        <w:fldChar w:fldCharType="separate"/>
      </w:r>
      <w:r>
        <w:rPr>
          <w:noProof/>
        </w:rPr>
        <w:t>1002</w:t>
      </w:r>
      <w:r>
        <w:rPr>
          <w:noProof/>
        </w:rPr>
        <w:fldChar w:fldCharType="end"/>
      </w:r>
    </w:p>
    <w:p w14:paraId="00D7FCDE" w14:textId="77777777" w:rsidR="000A2F98" w:rsidRPr="00424073" w:rsidRDefault="000A2F98">
      <w:pPr>
        <w:pStyle w:val="TOC3"/>
        <w:rPr>
          <w:rFonts w:ascii="Calibri" w:hAnsi="Calibri"/>
          <w:noProof/>
          <w:sz w:val="22"/>
          <w:szCs w:val="22"/>
          <w:lang w:eastAsia="en-GB"/>
        </w:rPr>
      </w:pPr>
      <w:r>
        <w:rPr>
          <w:noProof/>
        </w:rPr>
        <w:t>W.3.2.6</w:t>
      </w:r>
      <w:r>
        <w:rPr>
          <w:noProof/>
        </w:rPr>
        <w:tab/>
        <w:t>Resource sharing</w:t>
      </w:r>
      <w:r>
        <w:rPr>
          <w:noProof/>
        </w:rPr>
        <w:tab/>
      </w:r>
      <w:r>
        <w:rPr>
          <w:noProof/>
        </w:rPr>
        <w:fldChar w:fldCharType="begin" w:fldLock="1"/>
      </w:r>
      <w:r>
        <w:rPr>
          <w:noProof/>
        </w:rPr>
        <w:instrText xml:space="preserve"> PAGEREF _Toc132020305 \h </w:instrText>
      </w:r>
      <w:r>
        <w:rPr>
          <w:noProof/>
        </w:rPr>
      </w:r>
      <w:r>
        <w:rPr>
          <w:noProof/>
        </w:rPr>
        <w:fldChar w:fldCharType="separate"/>
      </w:r>
      <w:r>
        <w:rPr>
          <w:noProof/>
        </w:rPr>
        <w:t>1002</w:t>
      </w:r>
      <w:r>
        <w:rPr>
          <w:noProof/>
        </w:rPr>
        <w:fldChar w:fldCharType="end"/>
      </w:r>
    </w:p>
    <w:p w14:paraId="790C7D61" w14:textId="77777777" w:rsidR="000A2F98" w:rsidRPr="00424073" w:rsidRDefault="000A2F98">
      <w:pPr>
        <w:pStyle w:val="TOC3"/>
        <w:rPr>
          <w:rFonts w:ascii="Calibri" w:hAnsi="Calibri"/>
          <w:noProof/>
          <w:sz w:val="22"/>
          <w:szCs w:val="22"/>
          <w:lang w:eastAsia="en-GB"/>
        </w:rPr>
      </w:pPr>
      <w:r>
        <w:rPr>
          <w:noProof/>
        </w:rPr>
        <w:t>W.3.2.7</w:t>
      </w:r>
      <w:r>
        <w:rPr>
          <w:noProof/>
        </w:rPr>
        <w:tab/>
        <w:t>Priority sharing</w:t>
      </w:r>
      <w:r>
        <w:rPr>
          <w:noProof/>
        </w:rPr>
        <w:tab/>
      </w:r>
      <w:r>
        <w:rPr>
          <w:noProof/>
        </w:rPr>
        <w:fldChar w:fldCharType="begin" w:fldLock="1"/>
      </w:r>
      <w:r>
        <w:rPr>
          <w:noProof/>
        </w:rPr>
        <w:instrText xml:space="preserve"> PAGEREF _Toc132020306 \h </w:instrText>
      </w:r>
      <w:r>
        <w:rPr>
          <w:noProof/>
        </w:rPr>
      </w:r>
      <w:r>
        <w:rPr>
          <w:noProof/>
        </w:rPr>
        <w:fldChar w:fldCharType="separate"/>
      </w:r>
      <w:r>
        <w:rPr>
          <w:noProof/>
        </w:rPr>
        <w:t>1002</w:t>
      </w:r>
      <w:r>
        <w:rPr>
          <w:noProof/>
        </w:rPr>
        <w:fldChar w:fldCharType="end"/>
      </w:r>
    </w:p>
    <w:p w14:paraId="6F32DCEF" w14:textId="77777777" w:rsidR="000A2F98" w:rsidRPr="00424073" w:rsidRDefault="000A2F98">
      <w:pPr>
        <w:pStyle w:val="TOC3"/>
        <w:rPr>
          <w:rFonts w:ascii="Calibri" w:hAnsi="Calibri"/>
          <w:noProof/>
          <w:sz w:val="22"/>
          <w:szCs w:val="22"/>
          <w:lang w:eastAsia="en-GB"/>
        </w:rPr>
      </w:pPr>
      <w:r>
        <w:rPr>
          <w:noProof/>
        </w:rPr>
        <w:t>W.3.2.8</w:t>
      </w:r>
      <w:r>
        <w:rPr>
          <w:noProof/>
        </w:rPr>
        <w:tab/>
        <w:t>RLOS</w:t>
      </w:r>
      <w:r>
        <w:rPr>
          <w:noProof/>
        </w:rPr>
        <w:tab/>
      </w:r>
      <w:r>
        <w:rPr>
          <w:noProof/>
        </w:rPr>
        <w:fldChar w:fldCharType="begin" w:fldLock="1"/>
      </w:r>
      <w:r>
        <w:rPr>
          <w:noProof/>
        </w:rPr>
        <w:instrText xml:space="preserve"> PAGEREF _Toc132020307 \h </w:instrText>
      </w:r>
      <w:r>
        <w:rPr>
          <w:noProof/>
        </w:rPr>
      </w:r>
      <w:r>
        <w:rPr>
          <w:noProof/>
        </w:rPr>
        <w:fldChar w:fldCharType="separate"/>
      </w:r>
      <w:r>
        <w:rPr>
          <w:noProof/>
        </w:rPr>
        <w:t>1002</w:t>
      </w:r>
      <w:r>
        <w:rPr>
          <w:noProof/>
        </w:rPr>
        <w:fldChar w:fldCharType="end"/>
      </w:r>
    </w:p>
    <w:p w14:paraId="0D52BB62" w14:textId="77777777" w:rsidR="000A2F98" w:rsidRPr="00424073" w:rsidRDefault="000A2F98">
      <w:pPr>
        <w:pStyle w:val="TOC2"/>
        <w:rPr>
          <w:rFonts w:ascii="Calibri" w:hAnsi="Calibri"/>
          <w:noProof/>
          <w:sz w:val="22"/>
          <w:szCs w:val="22"/>
          <w:lang w:eastAsia="en-GB"/>
        </w:rPr>
      </w:pPr>
      <w:r>
        <w:rPr>
          <w:noProof/>
        </w:rPr>
        <w:t>W.3.3</w:t>
      </w:r>
      <w:r>
        <w:rPr>
          <w:noProof/>
        </w:rPr>
        <w:tab/>
        <w:t>Procedures at the S-CSCF</w:t>
      </w:r>
      <w:r>
        <w:rPr>
          <w:noProof/>
        </w:rPr>
        <w:tab/>
      </w:r>
      <w:r>
        <w:rPr>
          <w:noProof/>
        </w:rPr>
        <w:fldChar w:fldCharType="begin" w:fldLock="1"/>
      </w:r>
      <w:r>
        <w:rPr>
          <w:noProof/>
        </w:rPr>
        <w:instrText xml:space="preserve"> PAGEREF _Toc132020308 \h </w:instrText>
      </w:r>
      <w:r>
        <w:rPr>
          <w:noProof/>
        </w:rPr>
      </w:r>
      <w:r>
        <w:rPr>
          <w:noProof/>
        </w:rPr>
        <w:fldChar w:fldCharType="separate"/>
      </w:r>
      <w:r>
        <w:rPr>
          <w:noProof/>
        </w:rPr>
        <w:t>1002</w:t>
      </w:r>
      <w:r>
        <w:rPr>
          <w:noProof/>
        </w:rPr>
        <w:fldChar w:fldCharType="end"/>
      </w:r>
    </w:p>
    <w:p w14:paraId="39EB4A23" w14:textId="77777777" w:rsidR="000A2F98" w:rsidRPr="00424073" w:rsidRDefault="000A2F98">
      <w:pPr>
        <w:pStyle w:val="TOC3"/>
        <w:rPr>
          <w:rFonts w:ascii="Calibri" w:hAnsi="Calibri"/>
          <w:noProof/>
          <w:sz w:val="22"/>
          <w:szCs w:val="22"/>
          <w:lang w:eastAsia="en-GB"/>
        </w:rPr>
      </w:pPr>
      <w:r>
        <w:rPr>
          <w:noProof/>
        </w:rPr>
        <w:t>W.3.3.1</w:t>
      </w:r>
      <w:r>
        <w:rPr>
          <w:noProof/>
        </w:rPr>
        <w:tab/>
        <w:t>Notification of AS about registration status</w:t>
      </w:r>
      <w:r>
        <w:rPr>
          <w:noProof/>
        </w:rPr>
        <w:tab/>
      </w:r>
      <w:r>
        <w:rPr>
          <w:noProof/>
        </w:rPr>
        <w:fldChar w:fldCharType="begin" w:fldLock="1"/>
      </w:r>
      <w:r>
        <w:rPr>
          <w:noProof/>
        </w:rPr>
        <w:instrText xml:space="preserve"> PAGEREF _Toc132020309 \h </w:instrText>
      </w:r>
      <w:r>
        <w:rPr>
          <w:noProof/>
        </w:rPr>
      </w:r>
      <w:r>
        <w:rPr>
          <w:noProof/>
        </w:rPr>
        <w:fldChar w:fldCharType="separate"/>
      </w:r>
      <w:r>
        <w:rPr>
          <w:noProof/>
        </w:rPr>
        <w:t>1002</w:t>
      </w:r>
      <w:r>
        <w:rPr>
          <w:noProof/>
        </w:rPr>
        <w:fldChar w:fldCharType="end"/>
      </w:r>
    </w:p>
    <w:p w14:paraId="1287E8A6" w14:textId="77777777" w:rsidR="000A2F98" w:rsidRPr="00424073" w:rsidRDefault="000A2F98">
      <w:pPr>
        <w:pStyle w:val="TOC3"/>
        <w:rPr>
          <w:rFonts w:ascii="Calibri" w:hAnsi="Calibri"/>
          <w:noProof/>
          <w:sz w:val="22"/>
          <w:szCs w:val="22"/>
          <w:lang w:eastAsia="en-GB"/>
        </w:rPr>
      </w:pPr>
      <w:r>
        <w:rPr>
          <w:noProof/>
        </w:rPr>
        <w:t>W.3.3.2</w:t>
      </w:r>
      <w:r>
        <w:rPr>
          <w:noProof/>
        </w:rPr>
        <w:tab/>
        <w:t>RLOS</w:t>
      </w:r>
      <w:r>
        <w:rPr>
          <w:noProof/>
        </w:rPr>
        <w:tab/>
      </w:r>
      <w:r>
        <w:rPr>
          <w:noProof/>
        </w:rPr>
        <w:fldChar w:fldCharType="begin" w:fldLock="1"/>
      </w:r>
      <w:r>
        <w:rPr>
          <w:noProof/>
        </w:rPr>
        <w:instrText xml:space="preserve"> PAGEREF _Toc132020310 \h </w:instrText>
      </w:r>
      <w:r>
        <w:rPr>
          <w:noProof/>
        </w:rPr>
      </w:r>
      <w:r>
        <w:rPr>
          <w:noProof/>
        </w:rPr>
        <w:fldChar w:fldCharType="separate"/>
      </w:r>
      <w:r>
        <w:rPr>
          <w:noProof/>
        </w:rPr>
        <w:t>1002</w:t>
      </w:r>
      <w:r>
        <w:rPr>
          <w:noProof/>
        </w:rPr>
        <w:fldChar w:fldCharType="end"/>
      </w:r>
    </w:p>
    <w:p w14:paraId="02F4EA2C" w14:textId="77777777" w:rsidR="000A2F98" w:rsidRPr="00424073" w:rsidRDefault="000A2F98">
      <w:pPr>
        <w:pStyle w:val="TOC1"/>
        <w:rPr>
          <w:rFonts w:ascii="Calibri" w:hAnsi="Calibri"/>
          <w:noProof/>
          <w:szCs w:val="22"/>
          <w:lang w:eastAsia="en-GB"/>
        </w:rPr>
      </w:pPr>
      <w:r>
        <w:rPr>
          <w:noProof/>
        </w:rPr>
        <w:t>W.4</w:t>
      </w:r>
      <w:r>
        <w:rPr>
          <w:noProof/>
        </w:rPr>
        <w:tab/>
        <w:t>3GPP specific encoding for SIP header field extensions</w:t>
      </w:r>
      <w:r>
        <w:rPr>
          <w:noProof/>
        </w:rPr>
        <w:tab/>
      </w:r>
      <w:r>
        <w:rPr>
          <w:noProof/>
        </w:rPr>
        <w:fldChar w:fldCharType="begin" w:fldLock="1"/>
      </w:r>
      <w:r>
        <w:rPr>
          <w:noProof/>
        </w:rPr>
        <w:instrText xml:space="preserve"> PAGEREF _Toc132020311 \h </w:instrText>
      </w:r>
      <w:r>
        <w:rPr>
          <w:noProof/>
        </w:rPr>
      </w:r>
      <w:r>
        <w:rPr>
          <w:noProof/>
        </w:rPr>
        <w:fldChar w:fldCharType="separate"/>
      </w:r>
      <w:r>
        <w:rPr>
          <w:noProof/>
        </w:rPr>
        <w:t>1003</w:t>
      </w:r>
      <w:r>
        <w:rPr>
          <w:noProof/>
        </w:rPr>
        <w:fldChar w:fldCharType="end"/>
      </w:r>
    </w:p>
    <w:p w14:paraId="08C84080" w14:textId="77777777" w:rsidR="000A2F98" w:rsidRPr="00424073" w:rsidRDefault="000A2F98">
      <w:pPr>
        <w:pStyle w:val="TOC2"/>
        <w:rPr>
          <w:rFonts w:ascii="Calibri" w:hAnsi="Calibri"/>
          <w:noProof/>
          <w:sz w:val="22"/>
          <w:szCs w:val="22"/>
          <w:lang w:eastAsia="en-GB"/>
        </w:rPr>
      </w:pPr>
      <w:r>
        <w:rPr>
          <w:noProof/>
        </w:rPr>
        <w:t>W.4.1</w:t>
      </w:r>
      <w:r>
        <w:rPr>
          <w:noProof/>
        </w:rPr>
        <w:tab/>
        <w:t>Void</w:t>
      </w:r>
      <w:r>
        <w:rPr>
          <w:noProof/>
        </w:rPr>
        <w:tab/>
      </w:r>
      <w:r>
        <w:rPr>
          <w:noProof/>
        </w:rPr>
        <w:fldChar w:fldCharType="begin" w:fldLock="1"/>
      </w:r>
      <w:r>
        <w:rPr>
          <w:noProof/>
        </w:rPr>
        <w:instrText xml:space="preserve"> PAGEREF _Toc132020312 \h </w:instrText>
      </w:r>
      <w:r>
        <w:rPr>
          <w:noProof/>
        </w:rPr>
      </w:r>
      <w:r>
        <w:rPr>
          <w:noProof/>
        </w:rPr>
        <w:fldChar w:fldCharType="separate"/>
      </w:r>
      <w:r>
        <w:rPr>
          <w:noProof/>
        </w:rPr>
        <w:t>1003</w:t>
      </w:r>
      <w:r>
        <w:rPr>
          <w:noProof/>
        </w:rPr>
        <w:fldChar w:fldCharType="end"/>
      </w:r>
    </w:p>
    <w:p w14:paraId="055F2FEB" w14:textId="77777777" w:rsidR="000A2F98" w:rsidRPr="00424073" w:rsidRDefault="000A2F98">
      <w:pPr>
        <w:pStyle w:val="TOC1"/>
        <w:rPr>
          <w:rFonts w:ascii="Calibri" w:hAnsi="Calibri"/>
          <w:noProof/>
          <w:szCs w:val="22"/>
          <w:lang w:eastAsia="en-GB"/>
        </w:rPr>
      </w:pPr>
      <w:r>
        <w:rPr>
          <w:noProof/>
          <w:lang w:eastAsia="ja-JP"/>
        </w:rPr>
        <w:t>W</w:t>
      </w:r>
      <w:r>
        <w:rPr>
          <w:noProof/>
        </w:rPr>
        <w:t>.5</w:t>
      </w:r>
      <w:r>
        <w:rPr>
          <w:noProof/>
        </w:rPr>
        <w:tab/>
        <w:t>Use of circuit-switched domain</w:t>
      </w:r>
      <w:r>
        <w:rPr>
          <w:noProof/>
        </w:rPr>
        <w:tab/>
      </w:r>
      <w:r>
        <w:rPr>
          <w:noProof/>
        </w:rPr>
        <w:fldChar w:fldCharType="begin" w:fldLock="1"/>
      </w:r>
      <w:r>
        <w:rPr>
          <w:noProof/>
        </w:rPr>
        <w:instrText xml:space="preserve"> PAGEREF _Toc132020313 \h </w:instrText>
      </w:r>
      <w:r>
        <w:rPr>
          <w:noProof/>
        </w:rPr>
      </w:r>
      <w:r>
        <w:rPr>
          <w:noProof/>
        </w:rPr>
        <w:fldChar w:fldCharType="separate"/>
      </w:r>
      <w:r>
        <w:rPr>
          <w:noProof/>
        </w:rPr>
        <w:t>1003</w:t>
      </w:r>
      <w:r>
        <w:rPr>
          <w:noProof/>
        </w:rPr>
        <w:fldChar w:fldCharType="end"/>
      </w:r>
    </w:p>
    <w:p w14:paraId="2FBE046F" w14:textId="77777777" w:rsidR="000A2F98" w:rsidRPr="00424073" w:rsidRDefault="000A2F98">
      <w:pPr>
        <w:pStyle w:val="TOC8"/>
        <w:rPr>
          <w:rFonts w:ascii="Calibri" w:hAnsi="Calibri"/>
          <w:b w:val="0"/>
          <w:noProof/>
          <w:szCs w:val="22"/>
          <w:lang w:eastAsia="en-GB"/>
        </w:rPr>
      </w:pPr>
      <w:r>
        <w:rPr>
          <w:noProof/>
        </w:rPr>
        <w:t>Annex X (informative): Support of SBA in IMS</w:t>
      </w:r>
      <w:r>
        <w:rPr>
          <w:noProof/>
        </w:rPr>
        <w:tab/>
      </w:r>
      <w:r>
        <w:rPr>
          <w:noProof/>
        </w:rPr>
        <w:fldChar w:fldCharType="begin" w:fldLock="1"/>
      </w:r>
      <w:r>
        <w:rPr>
          <w:noProof/>
        </w:rPr>
        <w:instrText xml:space="preserve"> PAGEREF _Toc132020314 \h </w:instrText>
      </w:r>
      <w:r>
        <w:rPr>
          <w:noProof/>
        </w:rPr>
      </w:r>
      <w:r>
        <w:rPr>
          <w:noProof/>
        </w:rPr>
        <w:fldChar w:fldCharType="separate"/>
      </w:r>
      <w:r>
        <w:rPr>
          <w:noProof/>
        </w:rPr>
        <w:t>1004</w:t>
      </w:r>
      <w:r>
        <w:rPr>
          <w:noProof/>
        </w:rPr>
        <w:fldChar w:fldCharType="end"/>
      </w:r>
    </w:p>
    <w:p w14:paraId="27BCD824" w14:textId="77777777" w:rsidR="000A2F98" w:rsidRPr="00424073" w:rsidRDefault="000A2F98">
      <w:pPr>
        <w:pStyle w:val="TOC1"/>
        <w:rPr>
          <w:rFonts w:ascii="Calibri" w:hAnsi="Calibri"/>
          <w:noProof/>
          <w:szCs w:val="22"/>
          <w:lang w:eastAsia="en-GB"/>
        </w:rPr>
      </w:pPr>
      <w:r>
        <w:rPr>
          <w:noProof/>
        </w:rPr>
        <w:t>X.1</w:t>
      </w:r>
      <w:r>
        <w:rPr>
          <w:noProof/>
        </w:rPr>
        <w:tab/>
        <w:t>Scope</w:t>
      </w:r>
      <w:r>
        <w:rPr>
          <w:noProof/>
        </w:rPr>
        <w:tab/>
      </w:r>
      <w:r>
        <w:rPr>
          <w:noProof/>
        </w:rPr>
        <w:fldChar w:fldCharType="begin" w:fldLock="1"/>
      </w:r>
      <w:r>
        <w:rPr>
          <w:noProof/>
        </w:rPr>
        <w:instrText xml:space="preserve"> PAGEREF _Toc132020315 \h </w:instrText>
      </w:r>
      <w:r>
        <w:rPr>
          <w:noProof/>
        </w:rPr>
      </w:r>
      <w:r>
        <w:rPr>
          <w:noProof/>
        </w:rPr>
        <w:fldChar w:fldCharType="separate"/>
      </w:r>
      <w:r>
        <w:rPr>
          <w:noProof/>
        </w:rPr>
        <w:t>1004</w:t>
      </w:r>
      <w:r>
        <w:rPr>
          <w:noProof/>
        </w:rPr>
        <w:fldChar w:fldCharType="end"/>
      </w:r>
    </w:p>
    <w:p w14:paraId="12BCAA68" w14:textId="77777777" w:rsidR="000A2F98" w:rsidRPr="00424073" w:rsidRDefault="000A2F98">
      <w:pPr>
        <w:pStyle w:val="TOC1"/>
        <w:rPr>
          <w:rFonts w:ascii="Calibri" w:hAnsi="Calibri"/>
          <w:noProof/>
          <w:szCs w:val="22"/>
          <w:lang w:eastAsia="en-GB"/>
        </w:rPr>
      </w:pPr>
      <w:r>
        <w:rPr>
          <w:noProof/>
        </w:rPr>
        <w:t>X.2</w:t>
      </w:r>
      <w:r>
        <w:rPr>
          <w:noProof/>
        </w:rPr>
        <w:tab/>
        <w:t>Reference points to support SBA in IMS</w:t>
      </w:r>
      <w:r>
        <w:rPr>
          <w:noProof/>
        </w:rPr>
        <w:tab/>
      </w:r>
      <w:r>
        <w:rPr>
          <w:noProof/>
        </w:rPr>
        <w:fldChar w:fldCharType="begin" w:fldLock="1"/>
      </w:r>
      <w:r>
        <w:rPr>
          <w:noProof/>
        </w:rPr>
        <w:instrText xml:space="preserve"> PAGEREF _Toc132020316 \h </w:instrText>
      </w:r>
      <w:r>
        <w:rPr>
          <w:noProof/>
        </w:rPr>
      </w:r>
      <w:r>
        <w:rPr>
          <w:noProof/>
        </w:rPr>
        <w:fldChar w:fldCharType="separate"/>
      </w:r>
      <w:r>
        <w:rPr>
          <w:noProof/>
        </w:rPr>
        <w:t>1004</w:t>
      </w:r>
      <w:r>
        <w:rPr>
          <w:noProof/>
        </w:rPr>
        <w:fldChar w:fldCharType="end"/>
      </w:r>
    </w:p>
    <w:p w14:paraId="6AE21CA3" w14:textId="77777777" w:rsidR="000A2F98" w:rsidRPr="00424073" w:rsidRDefault="000A2F98">
      <w:pPr>
        <w:pStyle w:val="TOC1"/>
        <w:rPr>
          <w:rFonts w:ascii="Calibri" w:hAnsi="Calibri"/>
          <w:noProof/>
          <w:szCs w:val="22"/>
          <w:lang w:eastAsia="en-GB"/>
        </w:rPr>
      </w:pPr>
      <w:r>
        <w:rPr>
          <w:noProof/>
        </w:rPr>
        <w:t>X.3</w:t>
      </w:r>
      <w:r>
        <w:rPr>
          <w:noProof/>
        </w:rPr>
        <w:tab/>
        <w:t>Services to support SBA in IMS</w:t>
      </w:r>
      <w:r>
        <w:rPr>
          <w:noProof/>
        </w:rPr>
        <w:tab/>
      </w:r>
      <w:r>
        <w:rPr>
          <w:noProof/>
        </w:rPr>
        <w:fldChar w:fldCharType="begin" w:fldLock="1"/>
      </w:r>
      <w:r>
        <w:rPr>
          <w:noProof/>
        </w:rPr>
        <w:instrText xml:space="preserve"> PAGEREF _Toc132020317 \h </w:instrText>
      </w:r>
      <w:r>
        <w:rPr>
          <w:noProof/>
        </w:rPr>
      </w:r>
      <w:r>
        <w:rPr>
          <w:noProof/>
        </w:rPr>
        <w:fldChar w:fldCharType="separate"/>
      </w:r>
      <w:r>
        <w:rPr>
          <w:noProof/>
        </w:rPr>
        <w:t>1004</w:t>
      </w:r>
      <w:r>
        <w:rPr>
          <w:noProof/>
        </w:rPr>
        <w:fldChar w:fldCharType="end"/>
      </w:r>
    </w:p>
    <w:p w14:paraId="7F7196A4" w14:textId="77777777" w:rsidR="000A2F98" w:rsidRPr="00424073" w:rsidRDefault="000A2F98">
      <w:pPr>
        <w:pStyle w:val="TOC8"/>
        <w:rPr>
          <w:rFonts w:ascii="Calibri" w:hAnsi="Calibri"/>
          <w:b w:val="0"/>
          <w:noProof/>
          <w:szCs w:val="22"/>
          <w:lang w:eastAsia="en-GB"/>
        </w:rPr>
      </w:pPr>
      <w:r>
        <w:rPr>
          <w:noProof/>
        </w:rPr>
        <w:t>Annex Y (informative): Change history</w:t>
      </w:r>
      <w:r>
        <w:rPr>
          <w:noProof/>
        </w:rPr>
        <w:tab/>
      </w:r>
      <w:r>
        <w:rPr>
          <w:noProof/>
        </w:rPr>
        <w:fldChar w:fldCharType="begin" w:fldLock="1"/>
      </w:r>
      <w:r>
        <w:rPr>
          <w:noProof/>
        </w:rPr>
        <w:instrText xml:space="preserve"> PAGEREF _Toc132020318 \h </w:instrText>
      </w:r>
      <w:r>
        <w:rPr>
          <w:noProof/>
        </w:rPr>
      </w:r>
      <w:r>
        <w:rPr>
          <w:noProof/>
        </w:rPr>
        <w:fldChar w:fldCharType="separate"/>
      </w:r>
      <w:r>
        <w:rPr>
          <w:noProof/>
        </w:rPr>
        <w:t>1006</w:t>
      </w:r>
      <w:r>
        <w:rPr>
          <w:noProof/>
        </w:rPr>
        <w:fldChar w:fldCharType="end"/>
      </w:r>
    </w:p>
    <w:p w14:paraId="43AD147A" w14:textId="77777777" w:rsidR="00916BCD" w:rsidRPr="00481D2D" w:rsidRDefault="00481D2D" w:rsidP="00916BCD">
      <w:r>
        <w:fldChar w:fldCharType="end"/>
      </w:r>
    </w:p>
    <w:p w14:paraId="61F772BF" w14:textId="77777777" w:rsidR="00897956" w:rsidRPr="00481D2D" w:rsidRDefault="00897956" w:rsidP="005D46C4">
      <w:pPr>
        <w:pStyle w:val="Heading1"/>
      </w:pPr>
      <w:r w:rsidRPr="00481D2D">
        <w:br w:type="page"/>
      </w:r>
      <w:bookmarkStart w:id="4" w:name="_Toc132018260"/>
      <w:r w:rsidRPr="00481D2D">
        <w:t>Foreword</w:t>
      </w:r>
      <w:bookmarkEnd w:id="4"/>
    </w:p>
    <w:p w14:paraId="6CF9EED6" w14:textId="77777777" w:rsidR="00897956" w:rsidRPr="00481D2D" w:rsidRDefault="00897956">
      <w:r w:rsidRPr="00481D2D">
        <w:t>This Technical Specification has been produced by the 3</w:t>
      </w:r>
      <w:r w:rsidRPr="00481D2D">
        <w:rPr>
          <w:vertAlign w:val="superscript"/>
        </w:rPr>
        <w:t>rd</w:t>
      </w:r>
      <w:r w:rsidRPr="00481D2D">
        <w:t xml:space="preserve"> Generation Partnership Project (3GPP).</w:t>
      </w:r>
    </w:p>
    <w:p w14:paraId="4B4C85B2" w14:textId="77777777" w:rsidR="00897956" w:rsidRPr="00481D2D" w:rsidRDefault="00897956">
      <w:r w:rsidRPr="00481D2D">
        <w:t xml:space="preserve">The contents of the present document are subject to continuing work within the </w:t>
      </w:r>
      <w:smartTag w:uri="urn:schemas-microsoft-com:office:smarttags" w:element="stockticker">
        <w:r w:rsidRPr="00481D2D">
          <w:t>TSG</w:t>
        </w:r>
      </w:smartTag>
      <w:r w:rsidRPr="00481D2D">
        <w:t xml:space="preserve"> and may change following formal </w:t>
      </w:r>
      <w:smartTag w:uri="urn:schemas-microsoft-com:office:smarttags" w:element="stockticker">
        <w:r w:rsidRPr="00481D2D">
          <w:t>TSG</w:t>
        </w:r>
      </w:smartTag>
      <w:r w:rsidRPr="00481D2D">
        <w:t xml:space="preserve"> approval. Should the </w:t>
      </w:r>
      <w:smartTag w:uri="urn:schemas-microsoft-com:office:smarttags" w:element="stockticker">
        <w:r w:rsidRPr="00481D2D">
          <w:t>TSG</w:t>
        </w:r>
      </w:smartTag>
      <w:r w:rsidRPr="00481D2D">
        <w:t xml:space="preserve"> modify the contents of the present document, it will be re-released by the </w:t>
      </w:r>
      <w:smartTag w:uri="urn:schemas-microsoft-com:office:smarttags" w:element="stockticker">
        <w:r w:rsidRPr="00481D2D">
          <w:t>TSG</w:t>
        </w:r>
      </w:smartTag>
      <w:r w:rsidRPr="00481D2D">
        <w:t xml:space="preserve"> with an identifying change of release date and an increase in version number as follows:</w:t>
      </w:r>
    </w:p>
    <w:p w14:paraId="51B1E48A" w14:textId="77777777" w:rsidR="00897956" w:rsidRPr="00481D2D" w:rsidRDefault="00897956">
      <w:pPr>
        <w:pStyle w:val="B1"/>
      </w:pPr>
      <w:r w:rsidRPr="00481D2D">
        <w:t>Version x.y.z</w:t>
      </w:r>
    </w:p>
    <w:p w14:paraId="30996B09" w14:textId="77777777" w:rsidR="00897956" w:rsidRPr="00481D2D" w:rsidRDefault="00897956">
      <w:pPr>
        <w:pStyle w:val="B1"/>
      </w:pPr>
      <w:r w:rsidRPr="00481D2D">
        <w:t>where:</w:t>
      </w:r>
    </w:p>
    <w:p w14:paraId="08ABF723" w14:textId="77777777" w:rsidR="00897956" w:rsidRPr="00481D2D" w:rsidRDefault="00897956">
      <w:pPr>
        <w:pStyle w:val="B2"/>
      </w:pPr>
      <w:r w:rsidRPr="00481D2D">
        <w:t>x</w:t>
      </w:r>
      <w:r w:rsidRPr="00481D2D">
        <w:tab/>
        <w:t>the first digit:</w:t>
      </w:r>
    </w:p>
    <w:p w14:paraId="4834BC67" w14:textId="77777777" w:rsidR="00897956" w:rsidRPr="00481D2D" w:rsidRDefault="00897956">
      <w:pPr>
        <w:pStyle w:val="B3"/>
      </w:pPr>
      <w:r w:rsidRPr="00481D2D">
        <w:t>1</w:t>
      </w:r>
      <w:r w:rsidRPr="00481D2D">
        <w:tab/>
        <w:t xml:space="preserve">presented to </w:t>
      </w:r>
      <w:smartTag w:uri="urn:schemas-microsoft-com:office:smarttags" w:element="stockticker">
        <w:r w:rsidRPr="00481D2D">
          <w:t>TSG</w:t>
        </w:r>
      </w:smartTag>
      <w:r w:rsidRPr="00481D2D">
        <w:t xml:space="preserve"> for information;</w:t>
      </w:r>
    </w:p>
    <w:p w14:paraId="2A2C8839" w14:textId="77777777" w:rsidR="00897956" w:rsidRPr="00481D2D" w:rsidRDefault="00897956">
      <w:pPr>
        <w:pStyle w:val="B3"/>
      </w:pPr>
      <w:r w:rsidRPr="00481D2D">
        <w:t>2</w:t>
      </w:r>
      <w:r w:rsidRPr="00481D2D">
        <w:tab/>
        <w:t xml:space="preserve">presented to </w:t>
      </w:r>
      <w:smartTag w:uri="urn:schemas-microsoft-com:office:smarttags" w:element="stockticker">
        <w:r w:rsidRPr="00481D2D">
          <w:t>TSG</w:t>
        </w:r>
      </w:smartTag>
      <w:r w:rsidRPr="00481D2D">
        <w:t xml:space="preserve"> for approval;</w:t>
      </w:r>
    </w:p>
    <w:p w14:paraId="0972AD28" w14:textId="77777777" w:rsidR="00897956" w:rsidRPr="00481D2D" w:rsidRDefault="00897956">
      <w:pPr>
        <w:pStyle w:val="B3"/>
      </w:pPr>
      <w:r w:rsidRPr="00481D2D">
        <w:t>3</w:t>
      </w:r>
      <w:r w:rsidRPr="00481D2D">
        <w:tab/>
        <w:t xml:space="preserve">or greater indicates </w:t>
      </w:r>
      <w:smartTag w:uri="urn:schemas-microsoft-com:office:smarttags" w:element="stockticker">
        <w:r w:rsidRPr="00481D2D">
          <w:t>TSG</w:t>
        </w:r>
      </w:smartTag>
      <w:r w:rsidRPr="00481D2D">
        <w:t xml:space="preserve"> approved document under change control.</w:t>
      </w:r>
    </w:p>
    <w:p w14:paraId="0F697EB9" w14:textId="77777777" w:rsidR="00897956" w:rsidRPr="00481D2D" w:rsidRDefault="00897956">
      <w:pPr>
        <w:pStyle w:val="B2"/>
      </w:pPr>
      <w:r w:rsidRPr="00481D2D">
        <w:t>y</w:t>
      </w:r>
      <w:r w:rsidRPr="00481D2D">
        <w:tab/>
        <w:t>the second digit is incremented for all changes of substance, i.e. technical enhancements, corrections, updates, etc.</w:t>
      </w:r>
    </w:p>
    <w:p w14:paraId="5D2F329B" w14:textId="77777777" w:rsidR="00897956" w:rsidRPr="00481D2D" w:rsidRDefault="00897956">
      <w:pPr>
        <w:pStyle w:val="B2"/>
      </w:pPr>
      <w:r w:rsidRPr="00481D2D">
        <w:t>z</w:t>
      </w:r>
      <w:r w:rsidRPr="00481D2D">
        <w:tab/>
        <w:t>the third digit is incremented when editorial only changes have been incorporated in the document.</w:t>
      </w:r>
    </w:p>
    <w:p w14:paraId="76B5555F" w14:textId="77777777" w:rsidR="008B60D2" w:rsidRDefault="008B60D2" w:rsidP="008B60D2">
      <w:r>
        <w:t>In the present document, modal verbs have the following meanings:</w:t>
      </w:r>
    </w:p>
    <w:p w14:paraId="25992163" w14:textId="77777777" w:rsidR="008B60D2" w:rsidRDefault="008B60D2" w:rsidP="008B60D2">
      <w:pPr>
        <w:pStyle w:val="EX"/>
      </w:pPr>
      <w:r>
        <w:rPr>
          <w:b/>
        </w:rPr>
        <w:t>shall</w:t>
      </w:r>
      <w:r>
        <w:tab/>
      </w:r>
      <w:r>
        <w:tab/>
        <w:t>indicates a mandatory requirement to do something</w:t>
      </w:r>
    </w:p>
    <w:p w14:paraId="7EA2A0D0" w14:textId="77777777" w:rsidR="008B60D2" w:rsidRDefault="008B60D2" w:rsidP="008B60D2">
      <w:pPr>
        <w:pStyle w:val="EX"/>
      </w:pPr>
      <w:r>
        <w:rPr>
          <w:b/>
        </w:rPr>
        <w:t>shall not</w:t>
      </w:r>
      <w:r>
        <w:tab/>
        <w:t>indicates an interdiction (prohibition) to do something</w:t>
      </w:r>
    </w:p>
    <w:p w14:paraId="40004133" w14:textId="77777777" w:rsidR="008B60D2" w:rsidRDefault="008B60D2" w:rsidP="008B60D2">
      <w:r>
        <w:t>The constructions "shall" and "shall not" are confined to the context of normative provisions, and do not appear in Technical Reports.</w:t>
      </w:r>
    </w:p>
    <w:p w14:paraId="64D22242" w14:textId="77777777" w:rsidR="008B60D2" w:rsidRDefault="008B60D2" w:rsidP="008B60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C792AEB" w14:textId="77777777" w:rsidR="008B60D2" w:rsidRDefault="008B60D2" w:rsidP="008B60D2">
      <w:pPr>
        <w:pStyle w:val="EX"/>
      </w:pPr>
      <w:r>
        <w:rPr>
          <w:b/>
        </w:rPr>
        <w:t>should</w:t>
      </w:r>
      <w:r>
        <w:tab/>
        <w:t>indicates a recommendation to do something</w:t>
      </w:r>
    </w:p>
    <w:p w14:paraId="7F707D9E" w14:textId="77777777" w:rsidR="008B60D2" w:rsidRDefault="008B60D2" w:rsidP="008B60D2">
      <w:pPr>
        <w:pStyle w:val="EX"/>
      </w:pPr>
      <w:r>
        <w:rPr>
          <w:b/>
        </w:rPr>
        <w:t>should not</w:t>
      </w:r>
      <w:r>
        <w:tab/>
        <w:t>indicates a recommendation not to do something</w:t>
      </w:r>
    </w:p>
    <w:p w14:paraId="1990072B" w14:textId="77777777" w:rsidR="008B60D2" w:rsidRDefault="008B60D2" w:rsidP="008B60D2">
      <w:pPr>
        <w:pStyle w:val="EX"/>
      </w:pPr>
      <w:r>
        <w:rPr>
          <w:b/>
        </w:rPr>
        <w:t>may</w:t>
      </w:r>
      <w:r>
        <w:tab/>
        <w:t>indicates permission to do something</w:t>
      </w:r>
    </w:p>
    <w:p w14:paraId="456FBE55" w14:textId="77777777" w:rsidR="008B60D2" w:rsidRDefault="008B60D2" w:rsidP="008B60D2">
      <w:pPr>
        <w:pStyle w:val="EX"/>
      </w:pPr>
      <w:r>
        <w:rPr>
          <w:b/>
        </w:rPr>
        <w:t>need not</w:t>
      </w:r>
      <w:r>
        <w:tab/>
        <w:t>indicates permission not to do something</w:t>
      </w:r>
    </w:p>
    <w:p w14:paraId="6AE5A82E" w14:textId="77777777" w:rsidR="008B60D2" w:rsidRDefault="008B60D2" w:rsidP="008B60D2">
      <w:r>
        <w:t>The construction "may not" is ambiguous and is not used in normative elements. The unambiguous constructions "might not" or "shall not" are used instead, depending upon the meaning intended.</w:t>
      </w:r>
    </w:p>
    <w:p w14:paraId="0771DCBC" w14:textId="77777777" w:rsidR="008B60D2" w:rsidRDefault="008B60D2" w:rsidP="008B60D2">
      <w:pPr>
        <w:pStyle w:val="EX"/>
      </w:pPr>
      <w:r>
        <w:rPr>
          <w:b/>
        </w:rPr>
        <w:t>can</w:t>
      </w:r>
      <w:r>
        <w:tab/>
        <w:t>indicates that something is possible</w:t>
      </w:r>
    </w:p>
    <w:p w14:paraId="362DBAB1" w14:textId="77777777" w:rsidR="008B60D2" w:rsidRDefault="008B60D2" w:rsidP="008B60D2">
      <w:pPr>
        <w:pStyle w:val="EX"/>
      </w:pPr>
      <w:r>
        <w:rPr>
          <w:b/>
        </w:rPr>
        <w:t>cannot</w:t>
      </w:r>
      <w:r>
        <w:tab/>
        <w:t>indicates that something is impossible</w:t>
      </w:r>
    </w:p>
    <w:p w14:paraId="135FDA17" w14:textId="77777777" w:rsidR="008B60D2" w:rsidRDefault="008B60D2" w:rsidP="008B60D2">
      <w:r>
        <w:t>The constructions "can" and "cannot" are not substitutes for "may" and "need not".</w:t>
      </w:r>
    </w:p>
    <w:p w14:paraId="5F3E6A43" w14:textId="77777777" w:rsidR="008B60D2" w:rsidRDefault="008B60D2" w:rsidP="008B60D2">
      <w:pPr>
        <w:pStyle w:val="EX"/>
      </w:pPr>
      <w:r>
        <w:rPr>
          <w:b/>
        </w:rPr>
        <w:t>will</w:t>
      </w:r>
      <w:r>
        <w:tab/>
        <w:t>indicates that something is certain or expected to happen as a result of action taken by an agency the behaviour of which is outside the scope of the present document</w:t>
      </w:r>
    </w:p>
    <w:p w14:paraId="787F783C" w14:textId="77777777" w:rsidR="008B60D2" w:rsidRDefault="008B60D2" w:rsidP="008B60D2">
      <w:pPr>
        <w:pStyle w:val="EX"/>
      </w:pPr>
      <w:r>
        <w:rPr>
          <w:b/>
        </w:rPr>
        <w:t>will not</w:t>
      </w:r>
      <w:r>
        <w:tab/>
        <w:t>indicates that something is certain or expected not to happen as a result of action taken by an agency the behaviour of which is outside the scope of the present document</w:t>
      </w:r>
    </w:p>
    <w:p w14:paraId="4D348537" w14:textId="77777777" w:rsidR="008B60D2" w:rsidRDefault="008B60D2" w:rsidP="008B60D2">
      <w:pPr>
        <w:pStyle w:val="EX"/>
      </w:pPr>
      <w:r>
        <w:rPr>
          <w:b/>
        </w:rPr>
        <w:t>might</w:t>
      </w:r>
      <w:r>
        <w:tab/>
        <w:t>indicates a likelihood that something will happen as a result of action taken by some agency the behaviour of which is outside the scope of the present document</w:t>
      </w:r>
    </w:p>
    <w:p w14:paraId="72E76CB7" w14:textId="77777777" w:rsidR="008B60D2" w:rsidRDefault="008B60D2" w:rsidP="008B60D2">
      <w:pPr>
        <w:pStyle w:val="EX"/>
      </w:pPr>
      <w:r>
        <w:rPr>
          <w:b/>
        </w:rPr>
        <w:t>might not</w:t>
      </w:r>
      <w:r>
        <w:tab/>
        <w:t>indicates a likelihood that something will not happen as a result of action taken by some agency the behaviour of which is outside the scope of the present document</w:t>
      </w:r>
    </w:p>
    <w:p w14:paraId="33428B3D" w14:textId="77777777" w:rsidR="008B60D2" w:rsidRDefault="008B60D2" w:rsidP="008B60D2">
      <w:r>
        <w:t>In addition:</w:t>
      </w:r>
    </w:p>
    <w:p w14:paraId="1AE46639" w14:textId="77777777" w:rsidR="008B60D2" w:rsidRDefault="008B60D2" w:rsidP="008B60D2">
      <w:pPr>
        <w:pStyle w:val="EX"/>
      </w:pPr>
      <w:r>
        <w:rPr>
          <w:b/>
        </w:rPr>
        <w:t>is</w:t>
      </w:r>
      <w:r>
        <w:tab/>
        <w:t>(or any other verb in the indicative mood) indicates a statement of fact</w:t>
      </w:r>
    </w:p>
    <w:p w14:paraId="473261FD" w14:textId="77777777" w:rsidR="008B60D2" w:rsidRDefault="008B60D2" w:rsidP="008B60D2">
      <w:pPr>
        <w:pStyle w:val="EX"/>
      </w:pPr>
      <w:r>
        <w:rPr>
          <w:b/>
        </w:rPr>
        <w:t>is not</w:t>
      </w:r>
      <w:r>
        <w:tab/>
        <w:t>(or any other negative verb in the indicative mood) indicates a statement of fact</w:t>
      </w:r>
    </w:p>
    <w:p w14:paraId="72E5F31C" w14:textId="77777777" w:rsidR="008B60D2" w:rsidRDefault="008B60D2" w:rsidP="008B60D2">
      <w:r>
        <w:t>The constructions "is" and "is not" do not indicate requirements.</w:t>
      </w:r>
    </w:p>
    <w:p w14:paraId="7AAC6EF5" w14:textId="77777777" w:rsidR="00897956" w:rsidRPr="00481D2D" w:rsidRDefault="00897956" w:rsidP="005D46C4">
      <w:pPr>
        <w:pStyle w:val="Heading1"/>
      </w:pPr>
      <w:r w:rsidRPr="00481D2D">
        <w:br w:type="page"/>
      </w:r>
      <w:bookmarkStart w:id="5" w:name="_Toc132018261"/>
      <w:r w:rsidRPr="00481D2D">
        <w:t>1</w:t>
      </w:r>
      <w:r w:rsidRPr="00481D2D">
        <w:tab/>
        <w:t>Scope</w:t>
      </w:r>
      <w:bookmarkEnd w:id="5"/>
    </w:p>
    <w:p w14:paraId="44299B86" w14:textId="77777777" w:rsidR="00897956" w:rsidRPr="00481D2D" w:rsidRDefault="00897956">
      <w:r w:rsidRPr="00481D2D">
        <w:t>The present document defines a call control protocol for use in the IP Multimedia (IM) Core Network (CN) subsystem based on the Session Initiation Protocol (SIP), and the associated Session Description Protocol (SDP).</w:t>
      </w:r>
    </w:p>
    <w:p w14:paraId="0B403A86" w14:textId="77777777" w:rsidR="00897956" w:rsidRPr="00481D2D" w:rsidRDefault="00897956">
      <w:r w:rsidRPr="00481D2D">
        <w:t>The present document is applicable to:</w:t>
      </w:r>
    </w:p>
    <w:p w14:paraId="3A11EE29" w14:textId="77777777" w:rsidR="00897956" w:rsidRPr="00481D2D" w:rsidRDefault="00897956">
      <w:pPr>
        <w:pStyle w:val="B1"/>
      </w:pPr>
      <w:r w:rsidRPr="00481D2D">
        <w:t>-</w:t>
      </w:r>
      <w:r w:rsidRPr="00481D2D">
        <w:tab/>
        <w:t>the interface between the User Equipment (UE) and the Call Session Control Function (CSCF);</w:t>
      </w:r>
    </w:p>
    <w:p w14:paraId="5CEA7FAC" w14:textId="77777777" w:rsidR="00897956" w:rsidRPr="00481D2D" w:rsidRDefault="00897956">
      <w:pPr>
        <w:pStyle w:val="B1"/>
      </w:pPr>
      <w:r w:rsidRPr="00481D2D">
        <w:t>-</w:t>
      </w:r>
      <w:r w:rsidRPr="00481D2D">
        <w:tab/>
        <w:t>the interface between the CSCF and any other CSCF;</w:t>
      </w:r>
    </w:p>
    <w:p w14:paraId="2B30CF17" w14:textId="77777777" w:rsidR="00897956" w:rsidRPr="00481D2D" w:rsidRDefault="00897956">
      <w:pPr>
        <w:pStyle w:val="B1"/>
      </w:pPr>
      <w:r w:rsidRPr="00481D2D">
        <w:t>-</w:t>
      </w:r>
      <w:r w:rsidRPr="00481D2D">
        <w:tab/>
        <w:t>the interface between the CSCF and an Application Server (AS);</w:t>
      </w:r>
    </w:p>
    <w:p w14:paraId="0A856486" w14:textId="77777777" w:rsidR="00A227D5" w:rsidRPr="00481D2D" w:rsidRDefault="00A227D5" w:rsidP="00A227D5">
      <w:pPr>
        <w:pStyle w:val="B1"/>
      </w:pPr>
      <w:r w:rsidRPr="00481D2D">
        <w:t>-</w:t>
      </w:r>
      <w:r w:rsidRPr="00481D2D">
        <w:tab/>
        <w:t>the interface between the CSCF and an ISC gateway function;</w:t>
      </w:r>
    </w:p>
    <w:p w14:paraId="3A6E20E0" w14:textId="77777777" w:rsidR="00A227D5" w:rsidRPr="00481D2D" w:rsidRDefault="00A227D5" w:rsidP="00A227D5">
      <w:pPr>
        <w:pStyle w:val="B1"/>
      </w:pPr>
      <w:r w:rsidRPr="00481D2D">
        <w:t>-</w:t>
      </w:r>
      <w:r w:rsidRPr="00481D2D">
        <w:tab/>
        <w:t>the interface between the ISC gateway function and an Application Server (AS);</w:t>
      </w:r>
    </w:p>
    <w:p w14:paraId="2DF0140F" w14:textId="77777777" w:rsidR="000B46B6" w:rsidRPr="00481D2D" w:rsidRDefault="00897956">
      <w:pPr>
        <w:pStyle w:val="B1"/>
      </w:pPr>
      <w:r w:rsidRPr="00481D2D">
        <w:t>-</w:t>
      </w:r>
      <w:r w:rsidRPr="00481D2D">
        <w:tab/>
        <w:t>the interface between the CSCF and the Media Gateway Control Function (MGCF);</w:t>
      </w:r>
    </w:p>
    <w:p w14:paraId="6E3E3F64" w14:textId="77777777" w:rsidR="00897956" w:rsidRPr="00481D2D" w:rsidRDefault="00897956">
      <w:pPr>
        <w:pStyle w:val="B1"/>
      </w:pPr>
      <w:r w:rsidRPr="00481D2D">
        <w:t>-</w:t>
      </w:r>
      <w:r w:rsidRPr="00481D2D">
        <w:tab/>
        <w:t>the interface between the S-CSCF and the Multimedia Resource Function Controller (MRFC)</w:t>
      </w:r>
      <w:r w:rsidR="008D2232" w:rsidRPr="00481D2D">
        <w:t>;</w:t>
      </w:r>
    </w:p>
    <w:p w14:paraId="6512C527" w14:textId="77777777" w:rsidR="00A14142" w:rsidRPr="00481D2D" w:rsidRDefault="00A14142" w:rsidP="00A14142">
      <w:pPr>
        <w:pStyle w:val="B1"/>
      </w:pPr>
      <w:r w:rsidRPr="00481D2D">
        <w:t>-</w:t>
      </w:r>
      <w:r w:rsidRPr="00481D2D">
        <w:tab/>
        <w:t>the interface between the Application Server (AS) and the Multimedia Resource Function Controller (MRFC);</w:t>
      </w:r>
    </w:p>
    <w:p w14:paraId="1C2263AE" w14:textId="77777777" w:rsidR="00A711AD" w:rsidRPr="00481D2D" w:rsidRDefault="00A711AD" w:rsidP="00A711AD">
      <w:pPr>
        <w:pStyle w:val="B1"/>
      </w:pPr>
      <w:r w:rsidRPr="00481D2D">
        <w:t>-</w:t>
      </w:r>
      <w:r w:rsidRPr="00481D2D">
        <w:tab/>
        <w:t>the interface between the S-CSCF and the Media Resource Broker (MRB);</w:t>
      </w:r>
    </w:p>
    <w:p w14:paraId="6E56BD03" w14:textId="77777777" w:rsidR="00A711AD" w:rsidRPr="00481D2D" w:rsidRDefault="00A711AD" w:rsidP="00A711AD">
      <w:pPr>
        <w:pStyle w:val="B1"/>
      </w:pPr>
      <w:r w:rsidRPr="00481D2D">
        <w:t>-</w:t>
      </w:r>
      <w:r w:rsidRPr="00481D2D">
        <w:tab/>
        <w:t>the interface between the AS and the MRB;</w:t>
      </w:r>
    </w:p>
    <w:p w14:paraId="109DFBC7" w14:textId="77777777" w:rsidR="00A711AD" w:rsidRPr="00481D2D" w:rsidRDefault="00A711AD" w:rsidP="00A711AD">
      <w:pPr>
        <w:pStyle w:val="B1"/>
      </w:pPr>
      <w:r w:rsidRPr="00481D2D">
        <w:t>-</w:t>
      </w:r>
      <w:r w:rsidRPr="00481D2D">
        <w:tab/>
        <w:t>the interface between the MRB and the MRFC;</w:t>
      </w:r>
    </w:p>
    <w:p w14:paraId="17D0B320" w14:textId="77777777" w:rsidR="00897956" w:rsidRPr="00481D2D" w:rsidRDefault="00897956">
      <w:pPr>
        <w:pStyle w:val="B1"/>
      </w:pPr>
      <w:r w:rsidRPr="00481D2D">
        <w:t>-</w:t>
      </w:r>
      <w:r w:rsidRPr="00481D2D">
        <w:tab/>
        <w:t>the interface between the CSCF and the Breakout Gateway Control Function (BGCF);</w:t>
      </w:r>
    </w:p>
    <w:p w14:paraId="3C747E15" w14:textId="77777777" w:rsidR="00897956" w:rsidRPr="00481D2D" w:rsidRDefault="00897956">
      <w:pPr>
        <w:pStyle w:val="B1"/>
      </w:pPr>
      <w:r w:rsidRPr="00481D2D">
        <w:t>-</w:t>
      </w:r>
      <w:r w:rsidRPr="00481D2D">
        <w:tab/>
        <w:t>the interface between the BGCF and the MGCF;</w:t>
      </w:r>
    </w:p>
    <w:p w14:paraId="5C15D2F4" w14:textId="77777777" w:rsidR="00897956" w:rsidRPr="00481D2D" w:rsidRDefault="00897956">
      <w:pPr>
        <w:pStyle w:val="B1"/>
      </w:pPr>
      <w:r w:rsidRPr="00481D2D">
        <w:t>-</w:t>
      </w:r>
      <w:r w:rsidRPr="00481D2D">
        <w:tab/>
        <w:t>the interface between the CSCF and an IBCF;</w:t>
      </w:r>
    </w:p>
    <w:p w14:paraId="4C4AC6FD" w14:textId="77777777" w:rsidR="00A711AD" w:rsidRPr="00481D2D" w:rsidRDefault="00A711AD" w:rsidP="00A711AD">
      <w:pPr>
        <w:pStyle w:val="B1"/>
      </w:pPr>
      <w:r w:rsidRPr="00481D2D">
        <w:t>-</w:t>
      </w:r>
      <w:r w:rsidRPr="00481D2D">
        <w:tab/>
        <w:t>the interface between the IBCF and AS, MRFC or MRB;</w:t>
      </w:r>
    </w:p>
    <w:p w14:paraId="6BC0A469" w14:textId="77777777" w:rsidR="00C10366" w:rsidRPr="00481D2D" w:rsidRDefault="00C10366" w:rsidP="00C10366">
      <w:pPr>
        <w:pStyle w:val="B1"/>
      </w:pPr>
      <w:r w:rsidRPr="00481D2D">
        <w:t>-</w:t>
      </w:r>
      <w:r w:rsidRPr="00481D2D">
        <w:tab/>
        <w:t>the interface between the E-CSCF and the Location Retrieval Function (LRF);</w:t>
      </w:r>
    </w:p>
    <w:p w14:paraId="58703B71" w14:textId="77777777" w:rsidR="00897956" w:rsidRPr="00481D2D" w:rsidRDefault="00897956">
      <w:pPr>
        <w:pStyle w:val="B1"/>
      </w:pPr>
      <w:r w:rsidRPr="00481D2D">
        <w:t>-</w:t>
      </w:r>
      <w:r w:rsidRPr="00481D2D">
        <w:tab/>
        <w:t>the interface between the BGCF and any other BGCF;</w:t>
      </w:r>
    </w:p>
    <w:p w14:paraId="64A53C15" w14:textId="77777777" w:rsidR="00E51AB2" w:rsidRPr="00481D2D" w:rsidRDefault="00897956">
      <w:pPr>
        <w:pStyle w:val="B1"/>
      </w:pPr>
      <w:r w:rsidRPr="00481D2D">
        <w:t>-</w:t>
      </w:r>
      <w:r w:rsidRPr="00481D2D">
        <w:tab/>
        <w:t>the interface between the CSCF and an external Multimedia IP network</w:t>
      </w:r>
      <w:r w:rsidR="00E51AB2" w:rsidRPr="00481D2D">
        <w:t>;</w:t>
      </w:r>
    </w:p>
    <w:p w14:paraId="31FEF042" w14:textId="77777777" w:rsidR="003B4D26" w:rsidRPr="00481D2D" w:rsidRDefault="00E51AB2" w:rsidP="003B4D26">
      <w:pPr>
        <w:pStyle w:val="B1"/>
        <w:rPr>
          <w:lang w:eastAsia="ja-JP"/>
        </w:rPr>
      </w:pPr>
      <w:r w:rsidRPr="00481D2D">
        <w:t>-</w:t>
      </w:r>
      <w:r w:rsidRPr="00481D2D">
        <w:tab/>
        <w:t>the interface between the E-CSCF and the EATF</w:t>
      </w:r>
      <w:r w:rsidR="00D75D88" w:rsidRPr="00481D2D">
        <w:t>;</w:t>
      </w:r>
    </w:p>
    <w:p w14:paraId="1C53ECC5" w14:textId="77777777" w:rsidR="00897956" w:rsidRPr="00481D2D" w:rsidRDefault="003B4D26" w:rsidP="003B4D26">
      <w:pPr>
        <w:pStyle w:val="B1"/>
      </w:pPr>
      <w:r w:rsidRPr="00481D2D">
        <w:t>-</w:t>
      </w:r>
      <w:r w:rsidRPr="00481D2D">
        <w:tab/>
        <w:t xml:space="preserve">the interface between the E-CSCF and the </w:t>
      </w:r>
      <w:r w:rsidRPr="00481D2D">
        <w:rPr>
          <w:rFonts w:hint="eastAsia"/>
          <w:lang w:eastAsia="ja-JP"/>
        </w:rPr>
        <w:t>terminating IMS network</w:t>
      </w:r>
      <w:r w:rsidRPr="00481D2D">
        <w:t>;</w:t>
      </w:r>
    </w:p>
    <w:p w14:paraId="5AAEFE68" w14:textId="77777777" w:rsidR="00D75D88" w:rsidRPr="00481D2D" w:rsidRDefault="00D75D88" w:rsidP="00D75D88">
      <w:pPr>
        <w:pStyle w:val="B1"/>
      </w:pPr>
      <w:r w:rsidRPr="00481D2D">
        <w:t>-</w:t>
      </w:r>
      <w:r w:rsidRPr="00481D2D">
        <w:tab/>
        <w:t>the interface between the P-CSCF and the ATCF;</w:t>
      </w:r>
    </w:p>
    <w:p w14:paraId="0662C882" w14:textId="77777777" w:rsidR="00D75D88" w:rsidRPr="00481D2D" w:rsidRDefault="00D75D88" w:rsidP="00D75D88">
      <w:pPr>
        <w:pStyle w:val="B1"/>
      </w:pPr>
      <w:r w:rsidRPr="00481D2D">
        <w:t>-</w:t>
      </w:r>
      <w:r w:rsidRPr="00481D2D">
        <w:tab/>
        <w:t>the interface between the ATCF and the I-CSCF;</w:t>
      </w:r>
    </w:p>
    <w:p w14:paraId="16B2C5D9" w14:textId="77777777" w:rsidR="00D75D88" w:rsidRPr="00481D2D" w:rsidRDefault="00D75D88" w:rsidP="00D75D88">
      <w:pPr>
        <w:pStyle w:val="B1"/>
      </w:pPr>
      <w:r w:rsidRPr="00481D2D">
        <w:t>-</w:t>
      </w:r>
      <w:r w:rsidRPr="00481D2D">
        <w:tab/>
        <w:t>the interface between the ATCF and the IBCF</w:t>
      </w:r>
      <w:r w:rsidR="00DF0BA7" w:rsidRPr="00481D2D">
        <w:t>; and</w:t>
      </w:r>
    </w:p>
    <w:p w14:paraId="635CC629" w14:textId="77777777" w:rsidR="00DF0BA7" w:rsidRPr="00481D2D" w:rsidRDefault="00DF0BA7" w:rsidP="00DF0BA7">
      <w:pPr>
        <w:pStyle w:val="B1"/>
      </w:pPr>
      <w:r w:rsidRPr="00481D2D">
        <w:t>-</w:t>
      </w:r>
      <w:r w:rsidRPr="00481D2D">
        <w:tab/>
        <w:t>the interface between the transit function and the AS.</w:t>
      </w:r>
    </w:p>
    <w:p w14:paraId="792AF2CD" w14:textId="77777777" w:rsidR="00897956" w:rsidRPr="00481D2D" w:rsidRDefault="00897956">
      <w:r w:rsidRPr="00481D2D">
        <w:t>Where possible the present document specifies the requirements for this protocol by reference to specifications produced by the IETF within the scope of SIP and SDP. Where this is not possible, extensions to SIP and SDP are defined within the present document. The document has therefore been structured in order to allow both forms of specification.</w:t>
      </w:r>
    </w:p>
    <w:p w14:paraId="7FB18F7D" w14:textId="77777777" w:rsidR="00897956" w:rsidRPr="00481D2D" w:rsidRDefault="00897956">
      <w:r w:rsidRPr="00481D2D">
        <w:t>As the IM CN subsystem is designed to interwork with different IP-Connectivity Access Networks (IP-CANs), the IP-CAN independent aspects of the IM CN subsystem are described in the main body and annex A of this specification. Aspects for connecting a UE to the IM CN subsystem through specific types of IP-CANs are documented separately in the annexes or in separate documents.</w:t>
      </w:r>
    </w:p>
    <w:p w14:paraId="59DAB9B3" w14:textId="77777777" w:rsidR="008E646D" w:rsidRPr="00481D2D" w:rsidRDefault="00B217F1" w:rsidP="008B60D2">
      <w:pPr>
        <w:keepNext/>
        <w:keepLines/>
      </w:pPr>
      <w:r w:rsidRPr="00481D2D">
        <w:t>The document also specificies</w:t>
      </w:r>
      <w:r w:rsidR="008E646D" w:rsidRPr="00481D2D">
        <w:t>:</w:t>
      </w:r>
    </w:p>
    <w:p w14:paraId="3712FBA4" w14:textId="77777777" w:rsidR="00B217F1" w:rsidRPr="00481D2D" w:rsidRDefault="008E646D" w:rsidP="008B60D2">
      <w:pPr>
        <w:pStyle w:val="B1"/>
        <w:keepNext/>
        <w:keepLines/>
      </w:pPr>
      <w:r w:rsidRPr="00481D2D">
        <w:t>-</w:t>
      </w:r>
      <w:r w:rsidRPr="00481D2D">
        <w:tab/>
      </w:r>
      <w:r w:rsidR="00B217F1" w:rsidRPr="00481D2D">
        <w:t>HTTP for use by an AS and by an MRB in support of the provision of media resources</w:t>
      </w:r>
      <w:r w:rsidRPr="00481D2D">
        <w:t>; and</w:t>
      </w:r>
    </w:p>
    <w:p w14:paraId="6E4CA6D4" w14:textId="77777777" w:rsidR="008E646D" w:rsidRPr="00481D2D" w:rsidRDefault="008E646D" w:rsidP="008E646D">
      <w:pPr>
        <w:pStyle w:val="B1"/>
      </w:pPr>
      <w:r w:rsidRPr="00481D2D">
        <w:t>-</w:t>
      </w:r>
      <w:r w:rsidRPr="00481D2D">
        <w:tab/>
        <w:t>HTTP for use by an IBCF and by an AS in support of the invocation of attestation and verification functions.</w:t>
      </w:r>
    </w:p>
    <w:p w14:paraId="0DA91492" w14:textId="77777777" w:rsidR="00BE6568" w:rsidRPr="00481D2D" w:rsidRDefault="00BE6568" w:rsidP="00BE6568">
      <w:r w:rsidRPr="00481D2D">
        <w:t xml:space="preserve">The document also specifies media-related requirements for the </w:t>
      </w:r>
      <w:smartTag w:uri="urn:schemas-microsoft-com:office:smarttags" w:element="stockticker">
        <w:r w:rsidRPr="00481D2D">
          <w:t>NAT</w:t>
        </w:r>
      </w:smartTag>
      <w:r w:rsidRPr="00481D2D">
        <w:t xml:space="preserve"> traversal mechanisms defined in this specification.</w:t>
      </w:r>
    </w:p>
    <w:p w14:paraId="2A86DAC4" w14:textId="77777777" w:rsidR="00897956" w:rsidRPr="00481D2D" w:rsidRDefault="00897956">
      <w:pPr>
        <w:pStyle w:val="NO"/>
      </w:pPr>
      <w:r w:rsidRPr="00481D2D">
        <w:t>NOTE:</w:t>
      </w:r>
      <w:r w:rsidRPr="00481D2D">
        <w:tab/>
        <w:t xml:space="preserve">The present document covers only the usage of SIP and SDP to communicate with the enitities of the IM CN subsystem. It is possible, and not precluded, to use the capabilities of IP-CAN to allow a terminal containing a SIP UA to communicate with SIP servers or SIP UAs outside the IM CN subsystem, and therefore utilise the services provided by those SIP servers. </w:t>
      </w:r>
      <w:r w:rsidRPr="00481D2D">
        <w:rPr>
          <w:lang w:eastAsia="ja-JP"/>
        </w:rPr>
        <w:t>The usage of SIP and SDP for communicating with SIP servers or SIP UAs outside the IM CN subsystem</w:t>
      </w:r>
      <w:r w:rsidRPr="00481D2D">
        <w:t xml:space="preserve"> is outside the scope of the present document.</w:t>
      </w:r>
    </w:p>
    <w:p w14:paraId="12834DC0" w14:textId="77777777" w:rsidR="00897956" w:rsidRPr="00481D2D" w:rsidRDefault="00897956" w:rsidP="005D46C4">
      <w:pPr>
        <w:pStyle w:val="Heading1"/>
      </w:pPr>
      <w:bookmarkStart w:id="6" w:name="_Toc132018262"/>
      <w:r w:rsidRPr="00481D2D">
        <w:t>2</w:t>
      </w:r>
      <w:r w:rsidRPr="00481D2D">
        <w:tab/>
        <w:t>References</w:t>
      </w:r>
      <w:bookmarkEnd w:id="6"/>
    </w:p>
    <w:p w14:paraId="524A693C" w14:textId="77777777" w:rsidR="00897956" w:rsidRPr="00481D2D" w:rsidRDefault="00897956">
      <w:r w:rsidRPr="00481D2D">
        <w:t>The following documents contain provisions which, through reference in this text, constitute provisions of the present document.</w:t>
      </w:r>
    </w:p>
    <w:p w14:paraId="0BB3FC44" w14:textId="77777777" w:rsidR="00897956" w:rsidRPr="00481D2D" w:rsidRDefault="006E59FF" w:rsidP="006E59FF">
      <w:pPr>
        <w:pStyle w:val="B1"/>
      </w:pPr>
      <w:r w:rsidRPr="00481D2D">
        <w:t>-</w:t>
      </w:r>
      <w:r w:rsidRPr="00481D2D">
        <w:tab/>
      </w:r>
      <w:r w:rsidR="00897956" w:rsidRPr="00481D2D">
        <w:t>References are either specific (identified by date of publication, edition number, version number, etc.) or non</w:t>
      </w:r>
      <w:r w:rsidR="00897956" w:rsidRPr="00481D2D">
        <w:noBreakHyphen/>
        <w:t>specific.</w:t>
      </w:r>
    </w:p>
    <w:p w14:paraId="12E16B89" w14:textId="77777777" w:rsidR="00897956" w:rsidRPr="00481D2D" w:rsidRDefault="006E59FF" w:rsidP="006E59FF">
      <w:pPr>
        <w:pStyle w:val="B1"/>
      </w:pPr>
      <w:r w:rsidRPr="00481D2D">
        <w:t>-</w:t>
      </w:r>
      <w:r w:rsidRPr="00481D2D">
        <w:tab/>
      </w:r>
      <w:r w:rsidR="00897956" w:rsidRPr="00481D2D">
        <w:t>For a specific reference, subsequent revisions do not apply.</w:t>
      </w:r>
    </w:p>
    <w:p w14:paraId="6CE72E66" w14:textId="77777777" w:rsidR="00897956" w:rsidRPr="00481D2D" w:rsidRDefault="006E59FF" w:rsidP="006E59FF">
      <w:pPr>
        <w:pStyle w:val="B1"/>
      </w:pPr>
      <w:r w:rsidRPr="00481D2D">
        <w:t>-</w:t>
      </w:r>
      <w:r w:rsidRPr="00481D2D">
        <w:tab/>
      </w:r>
      <w:r w:rsidR="00897956" w:rsidRPr="00481D2D">
        <w:t xml:space="preserve">For a non-specific reference, the latest version applies. In the case of a reference to a 3GPP document (including a GSM document), a non-specific reference implicitly refers to the latest version of that document </w:t>
      </w:r>
      <w:r w:rsidR="00897956" w:rsidRPr="00481D2D">
        <w:rPr>
          <w:i/>
          <w:iCs/>
        </w:rPr>
        <w:t>in the same Release as the present document</w:t>
      </w:r>
      <w:r w:rsidR="00897956" w:rsidRPr="00481D2D">
        <w:t>.</w:t>
      </w:r>
    </w:p>
    <w:p w14:paraId="7BEBF1C4" w14:textId="77777777" w:rsidR="00897956" w:rsidRPr="00481D2D" w:rsidRDefault="00897956">
      <w:pPr>
        <w:pStyle w:val="EX"/>
      </w:pPr>
      <w:bookmarkStart w:id="7" w:name="ref21905"/>
      <w:r w:rsidRPr="00481D2D">
        <w:t>[1]</w:t>
      </w:r>
      <w:bookmarkEnd w:id="7"/>
      <w:r w:rsidRPr="00481D2D">
        <w:tab/>
        <w:t>3GPP TR 21.905: "Vocabulary for 3GPP Specifications".</w:t>
      </w:r>
    </w:p>
    <w:p w14:paraId="25A6F001" w14:textId="77777777" w:rsidR="00897956" w:rsidRPr="00481D2D" w:rsidRDefault="00897956">
      <w:pPr>
        <w:pStyle w:val="EX"/>
      </w:pPr>
      <w:r w:rsidRPr="00481D2D">
        <w:t>[1A]</w:t>
      </w:r>
      <w:r w:rsidRPr="00481D2D">
        <w:tab/>
        <w:t>3GPP TS 22.101: "Service aspects; Service principles".</w:t>
      </w:r>
    </w:p>
    <w:p w14:paraId="10521D53" w14:textId="77777777" w:rsidR="00F51832" w:rsidRPr="00481D2D" w:rsidRDefault="00E70F47" w:rsidP="00F51832">
      <w:pPr>
        <w:pStyle w:val="EX"/>
      </w:pPr>
      <w:r w:rsidRPr="00481D2D">
        <w:t>[1B]</w:t>
      </w:r>
      <w:r w:rsidRPr="00481D2D">
        <w:tab/>
        <w:t>3GPP TS 22.003: "Circuit Teleservices supported by a Public Land Mobile Network (PLMN)".</w:t>
      </w:r>
    </w:p>
    <w:p w14:paraId="393BAD27" w14:textId="77777777" w:rsidR="00E70F47" w:rsidRPr="00481D2D" w:rsidRDefault="00F51832" w:rsidP="00F51832">
      <w:pPr>
        <w:pStyle w:val="EX"/>
      </w:pPr>
      <w:r w:rsidRPr="00481D2D">
        <w:t>[1C]</w:t>
      </w:r>
      <w:r w:rsidRPr="00481D2D">
        <w:tab/>
        <w:t>3GPP TS 22.011: "Service accessibility".</w:t>
      </w:r>
    </w:p>
    <w:p w14:paraId="416E8D41" w14:textId="77777777" w:rsidR="00897956" w:rsidRPr="00481D2D" w:rsidRDefault="00897956" w:rsidP="00E70F47">
      <w:pPr>
        <w:pStyle w:val="EX"/>
      </w:pPr>
      <w:r w:rsidRPr="00481D2D">
        <w:t>[2]</w:t>
      </w:r>
      <w:r w:rsidRPr="00481D2D">
        <w:tab/>
        <w:t>3GPP TS 23.002: "Network architecture".</w:t>
      </w:r>
    </w:p>
    <w:p w14:paraId="492DD985" w14:textId="77777777" w:rsidR="00897956" w:rsidRPr="00481D2D" w:rsidRDefault="00897956">
      <w:pPr>
        <w:pStyle w:val="EX"/>
      </w:pPr>
      <w:bookmarkStart w:id="8" w:name="ref23003"/>
      <w:r w:rsidRPr="00481D2D">
        <w:t>[3]</w:t>
      </w:r>
      <w:bookmarkEnd w:id="8"/>
      <w:r w:rsidRPr="00481D2D">
        <w:tab/>
        <w:t>3GPP TS 23.003: "Numbering, addressing and identification".</w:t>
      </w:r>
    </w:p>
    <w:p w14:paraId="7EFE9429" w14:textId="77777777" w:rsidR="00897956" w:rsidRPr="00481D2D" w:rsidRDefault="00897956">
      <w:pPr>
        <w:pStyle w:val="EX"/>
      </w:pPr>
      <w:bookmarkStart w:id="9" w:name="ref23060"/>
      <w:r w:rsidRPr="00481D2D">
        <w:t>[4]</w:t>
      </w:r>
      <w:bookmarkEnd w:id="9"/>
      <w:r w:rsidRPr="00481D2D">
        <w:tab/>
        <w:t>3GPP TS 23.060: "General Packet Radio Service (GPRS); Service description; Stage</w:t>
      </w:r>
      <w:r w:rsidR="00040396" w:rsidRPr="00481D2D">
        <w:t> </w:t>
      </w:r>
      <w:r w:rsidRPr="00481D2D">
        <w:t>2".</w:t>
      </w:r>
    </w:p>
    <w:p w14:paraId="0786E8BA" w14:textId="77777777" w:rsidR="00897956" w:rsidRPr="00481D2D" w:rsidRDefault="00897956">
      <w:pPr>
        <w:pStyle w:val="EX"/>
      </w:pPr>
      <w:bookmarkStart w:id="10" w:name="ref23218"/>
      <w:r w:rsidRPr="00481D2D">
        <w:t>[4A]</w:t>
      </w:r>
      <w:r w:rsidRPr="00481D2D">
        <w:tab/>
        <w:t>3GPP</w:t>
      </w:r>
      <w:r w:rsidR="00B06841" w:rsidRPr="00481D2D">
        <w:t> </w:t>
      </w:r>
      <w:r w:rsidRPr="00481D2D">
        <w:t>TS</w:t>
      </w:r>
      <w:r w:rsidR="00B06841" w:rsidRPr="00481D2D">
        <w:t> </w:t>
      </w:r>
      <w:r w:rsidRPr="00481D2D">
        <w:t>23.107: "Quality of Service (QoS) concept and architecture".</w:t>
      </w:r>
    </w:p>
    <w:p w14:paraId="5D9AD68D" w14:textId="77777777" w:rsidR="00897956" w:rsidRPr="00481D2D" w:rsidRDefault="00897956">
      <w:pPr>
        <w:pStyle w:val="EX"/>
      </w:pPr>
      <w:r w:rsidRPr="00481D2D">
        <w:t>[4B]</w:t>
      </w:r>
      <w:r w:rsidRPr="00481D2D">
        <w:tab/>
        <w:t>3GPP TS 23.167: "IP Multimedia Subsystem (IMS) emergency sessions".</w:t>
      </w:r>
    </w:p>
    <w:p w14:paraId="1825B4CB" w14:textId="77777777" w:rsidR="00CB7BBA" w:rsidRPr="00481D2D" w:rsidRDefault="00CB7BBA" w:rsidP="00CB7BBA">
      <w:pPr>
        <w:pStyle w:val="EX"/>
      </w:pPr>
      <w:r w:rsidRPr="00481D2D">
        <w:t>[4C]</w:t>
      </w:r>
      <w:r w:rsidRPr="00481D2D">
        <w:tab/>
        <w:t>3GPP</w:t>
      </w:r>
      <w:r w:rsidR="00B06841" w:rsidRPr="00481D2D">
        <w:t> </w:t>
      </w:r>
      <w:r w:rsidRPr="00481D2D">
        <w:t>TS</w:t>
      </w:r>
      <w:r w:rsidR="00B06841" w:rsidRPr="00481D2D">
        <w:t> </w:t>
      </w:r>
      <w:r w:rsidRPr="00481D2D">
        <w:t>23.122: "Non-Access-Stratum (NAS) functions related to Mobile Station (MS) in idle mode".</w:t>
      </w:r>
    </w:p>
    <w:p w14:paraId="799593DA" w14:textId="77777777" w:rsidR="00B06841" w:rsidRPr="00481D2D" w:rsidRDefault="00B06841" w:rsidP="00B06841">
      <w:pPr>
        <w:pStyle w:val="EX"/>
      </w:pPr>
      <w:r w:rsidRPr="00481D2D">
        <w:t>[4D]</w:t>
      </w:r>
      <w:r w:rsidRPr="00481D2D">
        <w:tab/>
        <w:t xml:space="preserve">3GPP TS 23.140 </w:t>
      </w:r>
      <w:r w:rsidRPr="00481D2D">
        <w:rPr>
          <w:snapToGrid w:val="0"/>
        </w:rPr>
        <w:t>Release 6</w:t>
      </w:r>
      <w:r w:rsidRPr="00481D2D">
        <w:t>: "Multimedia Messaging Service (</w:t>
      </w:r>
      <w:smartTag w:uri="urn:schemas-microsoft-com:office:smarttags" w:element="stockticker">
        <w:r w:rsidRPr="00481D2D">
          <w:t>MMS</w:t>
        </w:r>
      </w:smartTag>
      <w:r w:rsidRPr="00481D2D">
        <w:t>); Functional description; Stage 2".</w:t>
      </w:r>
    </w:p>
    <w:p w14:paraId="7A5616AA" w14:textId="77777777" w:rsidR="00897956" w:rsidRPr="00481D2D" w:rsidRDefault="00897956" w:rsidP="00B06841">
      <w:pPr>
        <w:pStyle w:val="EX"/>
      </w:pPr>
      <w:r w:rsidRPr="00481D2D">
        <w:t>[5]</w:t>
      </w:r>
      <w:bookmarkEnd w:id="10"/>
      <w:r w:rsidRPr="00481D2D">
        <w:tab/>
        <w:t>3GPP TS 23.218: "IP Multimedia (IM) Session Handling; IM call model".</w:t>
      </w:r>
    </w:p>
    <w:p w14:paraId="53B07D5B" w14:textId="77777777" w:rsidR="00897956" w:rsidRPr="00481D2D" w:rsidRDefault="00897956">
      <w:pPr>
        <w:pStyle w:val="EX"/>
      </w:pPr>
      <w:bookmarkStart w:id="11" w:name="ref23221"/>
      <w:r w:rsidRPr="00481D2D">
        <w:t>[6]</w:t>
      </w:r>
      <w:bookmarkEnd w:id="11"/>
      <w:r w:rsidRPr="00481D2D">
        <w:tab/>
        <w:t>3GPP TS 23.221: "Architectural requirements".</w:t>
      </w:r>
    </w:p>
    <w:p w14:paraId="34C5E0CE" w14:textId="77777777" w:rsidR="00897956" w:rsidRPr="00481D2D" w:rsidRDefault="00897956">
      <w:pPr>
        <w:pStyle w:val="EX"/>
      </w:pPr>
      <w:bookmarkStart w:id="12" w:name="ref23228"/>
      <w:r w:rsidRPr="00481D2D">
        <w:t>[7]</w:t>
      </w:r>
      <w:bookmarkEnd w:id="12"/>
      <w:r w:rsidRPr="00481D2D">
        <w:tab/>
        <w:t>3GPP TS 23.228: "IP multimedia subsystem; Stage</w:t>
      </w:r>
      <w:r w:rsidR="00040396" w:rsidRPr="00481D2D">
        <w:t> </w:t>
      </w:r>
      <w:r w:rsidRPr="00481D2D">
        <w:t>2".</w:t>
      </w:r>
    </w:p>
    <w:p w14:paraId="264E0306" w14:textId="77777777" w:rsidR="00897956" w:rsidRPr="00481D2D" w:rsidRDefault="00897956">
      <w:pPr>
        <w:pStyle w:val="EX"/>
      </w:pPr>
      <w:bookmarkStart w:id="13" w:name="ref24008"/>
      <w:r w:rsidRPr="00481D2D">
        <w:t>[7A]</w:t>
      </w:r>
      <w:r w:rsidRPr="00481D2D">
        <w:tab/>
        <w:t>3GPP TS </w:t>
      </w:r>
      <w:r w:rsidRPr="00481D2D">
        <w:rPr>
          <w:lang w:eastAsia="ja-JP"/>
        </w:rPr>
        <w:t>23.234</w:t>
      </w:r>
      <w:r w:rsidRPr="00481D2D">
        <w:t>: "3GPP system to Wireless Local Area Network (WLAN) interworking; System description".</w:t>
      </w:r>
    </w:p>
    <w:p w14:paraId="19D6BBE6" w14:textId="77777777" w:rsidR="00065DD8" w:rsidRPr="00481D2D" w:rsidRDefault="00065DD8" w:rsidP="00065DD8">
      <w:pPr>
        <w:pStyle w:val="EX"/>
      </w:pPr>
      <w:r w:rsidRPr="00481D2D">
        <w:t>[7B]</w:t>
      </w:r>
      <w:r w:rsidRPr="00481D2D">
        <w:tab/>
        <w:t>3GPP TS 23.401: "GPRS enhancements for E-UTRAN access".</w:t>
      </w:r>
    </w:p>
    <w:p w14:paraId="5DF31B4D" w14:textId="77777777" w:rsidR="003D6536" w:rsidRPr="00481D2D" w:rsidRDefault="00A17770" w:rsidP="003D6536">
      <w:pPr>
        <w:pStyle w:val="EX"/>
      </w:pPr>
      <w:r w:rsidRPr="00481D2D">
        <w:t>[7C]</w:t>
      </w:r>
      <w:r w:rsidRPr="00481D2D">
        <w:tab/>
        <w:t>3GPP TS </w:t>
      </w:r>
      <w:r w:rsidR="003D6536" w:rsidRPr="00481D2D">
        <w:t>23.292: "IP Multimedia Subsystem (IMS) Centralized Services; Stage</w:t>
      </w:r>
      <w:r w:rsidR="00040396" w:rsidRPr="00481D2D">
        <w:t> </w:t>
      </w:r>
      <w:r w:rsidR="003D6536" w:rsidRPr="00481D2D">
        <w:t>2".</w:t>
      </w:r>
    </w:p>
    <w:p w14:paraId="526B5461" w14:textId="77777777" w:rsidR="00FE5B2E" w:rsidRPr="00481D2D" w:rsidRDefault="00FE5B2E" w:rsidP="00FE5B2E">
      <w:pPr>
        <w:pStyle w:val="EX"/>
      </w:pPr>
      <w:r w:rsidRPr="00481D2D">
        <w:t>[</w:t>
      </w:r>
      <w:r w:rsidRPr="00481D2D">
        <w:rPr>
          <w:lang w:eastAsia="zh-CN"/>
        </w:rPr>
        <w:t>7D</w:t>
      </w:r>
      <w:r w:rsidRPr="00481D2D">
        <w:t>]</w:t>
      </w:r>
      <w:r w:rsidRPr="00481D2D">
        <w:tab/>
        <w:t>3GPP TS 23.</w:t>
      </w:r>
      <w:r w:rsidRPr="00481D2D">
        <w:rPr>
          <w:rFonts w:hint="eastAsia"/>
          <w:lang w:eastAsia="zh-CN"/>
        </w:rPr>
        <w:t>3</w:t>
      </w:r>
      <w:r w:rsidRPr="00481D2D">
        <w:t>8</w:t>
      </w:r>
      <w:r w:rsidRPr="00481D2D">
        <w:rPr>
          <w:rFonts w:hint="eastAsia"/>
          <w:lang w:eastAsia="zh-CN"/>
        </w:rPr>
        <w:t>0</w:t>
      </w:r>
      <w:r w:rsidRPr="00481D2D">
        <w:t>: "IMS Restoration Procedures".</w:t>
      </w:r>
    </w:p>
    <w:p w14:paraId="7A90ED4B" w14:textId="77777777" w:rsidR="006006CB" w:rsidRPr="00481D2D" w:rsidRDefault="006006CB" w:rsidP="006006CB">
      <w:pPr>
        <w:pStyle w:val="EX"/>
      </w:pPr>
      <w:r w:rsidRPr="00481D2D">
        <w:t>[7E]</w:t>
      </w:r>
      <w:r w:rsidRPr="00481D2D">
        <w:tab/>
        <w:t>3GPP</w:t>
      </w:r>
      <w:r w:rsidR="00234157" w:rsidRPr="00481D2D">
        <w:t> </w:t>
      </w:r>
      <w:r w:rsidRPr="00481D2D">
        <w:t>TS</w:t>
      </w:r>
      <w:r w:rsidR="00234157" w:rsidRPr="00481D2D">
        <w:t> </w:t>
      </w:r>
      <w:r w:rsidRPr="00481D2D">
        <w:t>23.402: "Architecture enhancements for non-3GPP accesses".</w:t>
      </w:r>
    </w:p>
    <w:p w14:paraId="24EC5135" w14:textId="77777777" w:rsidR="005377FF" w:rsidRPr="00481D2D" w:rsidRDefault="005377FF" w:rsidP="005377FF">
      <w:pPr>
        <w:pStyle w:val="EX"/>
      </w:pPr>
      <w:r w:rsidRPr="00481D2D">
        <w:t>[7F]</w:t>
      </w:r>
      <w:r w:rsidRPr="00481D2D">
        <w:tab/>
        <w:t>3GPP TS 23.334: "IMS Application Level Gateway (IMS-</w:t>
      </w:r>
      <w:smartTag w:uri="urn:schemas-microsoft-com:office:smarttags" w:element="stockticker">
        <w:r w:rsidRPr="00481D2D">
          <w:t>ALG</w:t>
        </w:r>
      </w:smartTag>
      <w:r w:rsidRPr="00481D2D">
        <w:t>) – IMS Access Gateway (IMS-AGW) interface".</w:t>
      </w:r>
    </w:p>
    <w:p w14:paraId="18F41494" w14:textId="77777777" w:rsidR="005A0389" w:rsidRPr="00481D2D" w:rsidRDefault="005A0389" w:rsidP="005A0389">
      <w:pPr>
        <w:pStyle w:val="EX"/>
      </w:pPr>
      <w:r w:rsidRPr="00481D2D">
        <w:t>[7G]</w:t>
      </w:r>
      <w:r w:rsidRPr="00481D2D">
        <w:tab/>
        <w:t>3GPP TS 24.103: "Telepresence using the IP Multimedia (IM) Core Network (CN) Subsystem (IMS); Stage 3".</w:t>
      </w:r>
    </w:p>
    <w:p w14:paraId="66C63FB0" w14:textId="77777777" w:rsidR="00897956" w:rsidRPr="00481D2D" w:rsidRDefault="00897956" w:rsidP="005A0389">
      <w:pPr>
        <w:pStyle w:val="EX"/>
      </w:pPr>
      <w:r w:rsidRPr="00481D2D">
        <w:t>[8]</w:t>
      </w:r>
      <w:bookmarkEnd w:id="13"/>
      <w:r w:rsidRPr="00481D2D">
        <w:tab/>
        <w:t>3GPP TS 24.008: "Mobile radio interface layer</w:t>
      </w:r>
      <w:r w:rsidR="00040396" w:rsidRPr="00481D2D">
        <w:t> </w:t>
      </w:r>
      <w:r w:rsidRPr="00481D2D">
        <w:t>3 specification; Core Network protocols; Stage</w:t>
      </w:r>
      <w:r w:rsidR="00040396" w:rsidRPr="00481D2D">
        <w:t> </w:t>
      </w:r>
      <w:r w:rsidRPr="00481D2D">
        <w:t>3".</w:t>
      </w:r>
    </w:p>
    <w:p w14:paraId="5E863F8B" w14:textId="77777777" w:rsidR="00897956" w:rsidRPr="00481D2D" w:rsidRDefault="00897956">
      <w:pPr>
        <w:pStyle w:val="EX"/>
        <w:rPr>
          <w:rFonts w:eastAsia="MS Mincho"/>
        </w:rPr>
      </w:pPr>
      <w:r w:rsidRPr="00481D2D">
        <w:t>[8A]</w:t>
      </w:r>
      <w:r w:rsidRPr="00481D2D">
        <w:tab/>
      </w:r>
      <w:r w:rsidRPr="00481D2D">
        <w:rPr>
          <w:rFonts w:eastAsia="MS Mincho"/>
        </w:rPr>
        <w:t>3GPP TS 24.141: "</w:t>
      </w:r>
      <w:r w:rsidRPr="00481D2D">
        <w:t>Presence service using the IP Multimedia (IM) Core Network (CN) subsystem;</w:t>
      </w:r>
      <w:r w:rsidRPr="00481D2D">
        <w:rPr>
          <w:rFonts w:eastAsia="MS Mincho"/>
        </w:rPr>
        <w:t xml:space="preserve"> </w:t>
      </w:r>
      <w:r w:rsidRPr="00481D2D">
        <w:t>Stage</w:t>
      </w:r>
      <w:r w:rsidR="00040396" w:rsidRPr="00481D2D">
        <w:t> </w:t>
      </w:r>
      <w:r w:rsidRPr="00481D2D">
        <w:t>3</w:t>
      </w:r>
      <w:r w:rsidRPr="00481D2D">
        <w:rPr>
          <w:rFonts w:eastAsia="MS Mincho"/>
        </w:rPr>
        <w:t>".</w:t>
      </w:r>
    </w:p>
    <w:p w14:paraId="5F4093F5" w14:textId="77777777" w:rsidR="00897956" w:rsidRPr="00481D2D" w:rsidRDefault="00897956">
      <w:pPr>
        <w:pStyle w:val="EX"/>
      </w:pPr>
      <w:r w:rsidRPr="00481D2D">
        <w:t>[8B]</w:t>
      </w:r>
      <w:r w:rsidRPr="00481D2D">
        <w:tab/>
      </w:r>
      <w:r w:rsidRPr="00481D2D">
        <w:rPr>
          <w:rFonts w:eastAsia="MS Mincho"/>
        </w:rPr>
        <w:t>3GPP TS 24.147: "</w:t>
      </w:r>
      <w:r w:rsidRPr="00481D2D">
        <w:t>Conferencing using the IP Multimedia (IM) Core Network (CN) subsystem;</w:t>
      </w:r>
      <w:r w:rsidRPr="00481D2D">
        <w:rPr>
          <w:rFonts w:eastAsia="MS Mincho"/>
        </w:rPr>
        <w:t xml:space="preserve"> </w:t>
      </w:r>
      <w:r w:rsidRPr="00481D2D">
        <w:t>Stage</w:t>
      </w:r>
      <w:r w:rsidR="00040396" w:rsidRPr="00481D2D">
        <w:t> </w:t>
      </w:r>
      <w:r w:rsidRPr="00481D2D">
        <w:t>3</w:t>
      </w:r>
      <w:r w:rsidRPr="00481D2D">
        <w:rPr>
          <w:rFonts w:eastAsia="MS Mincho"/>
        </w:rPr>
        <w:t>".</w:t>
      </w:r>
    </w:p>
    <w:p w14:paraId="4B78FD63" w14:textId="77777777" w:rsidR="00897956" w:rsidRPr="00481D2D" w:rsidRDefault="00897956">
      <w:pPr>
        <w:pStyle w:val="EX"/>
      </w:pPr>
      <w:r w:rsidRPr="00481D2D">
        <w:t>[8C]</w:t>
      </w:r>
      <w:r w:rsidRPr="00481D2D">
        <w:tab/>
        <w:t xml:space="preserve">3GPP TS 24.234: "3GPP System to Wireless Local Area Network (WLAN) interworking; </w:t>
      </w:r>
      <w:r w:rsidR="00DF117E" w:rsidRPr="00481D2D">
        <w:t xml:space="preserve">WLAN </w:t>
      </w:r>
      <w:r w:rsidRPr="00481D2D">
        <w:t>User Equipment (</w:t>
      </w:r>
      <w:r w:rsidR="00DF117E" w:rsidRPr="00481D2D">
        <w:t xml:space="preserve">WLAN </w:t>
      </w:r>
      <w:r w:rsidRPr="00481D2D">
        <w:t>UE) to network protocols; Stage</w:t>
      </w:r>
      <w:r w:rsidR="00040396" w:rsidRPr="00481D2D">
        <w:t> </w:t>
      </w:r>
      <w:r w:rsidRPr="00481D2D">
        <w:t>3".</w:t>
      </w:r>
    </w:p>
    <w:p w14:paraId="7B9DA191" w14:textId="77777777" w:rsidR="00897956" w:rsidRPr="00481D2D" w:rsidRDefault="00897956">
      <w:pPr>
        <w:pStyle w:val="EX"/>
      </w:pPr>
      <w:r w:rsidRPr="00481D2D">
        <w:t>[8D]</w:t>
      </w:r>
      <w:r w:rsidRPr="00481D2D">
        <w:tab/>
      </w:r>
      <w:r w:rsidR="008A425E" w:rsidRPr="00481D2D">
        <w:rPr>
          <w:rFonts w:eastAsia="MS Mincho"/>
        </w:rPr>
        <w:t>Void</w:t>
      </w:r>
      <w:r w:rsidRPr="00481D2D">
        <w:rPr>
          <w:rFonts w:eastAsia="MS Mincho"/>
        </w:rPr>
        <w:t>.</w:t>
      </w:r>
    </w:p>
    <w:p w14:paraId="694C3960" w14:textId="77777777" w:rsidR="000B00C9" w:rsidRPr="00481D2D" w:rsidRDefault="000B00C9" w:rsidP="000B00C9">
      <w:pPr>
        <w:pStyle w:val="EX"/>
      </w:pPr>
      <w:r w:rsidRPr="00481D2D">
        <w:t>[8E]</w:t>
      </w:r>
      <w:r w:rsidRPr="00481D2D">
        <w:tab/>
        <w:t>3GPP</w:t>
      </w:r>
      <w:r w:rsidR="00B06841" w:rsidRPr="00481D2D">
        <w:t> </w:t>
      </w:r>
      <w:r w:rsidRPr="00481D2D">
        <w:t>TS</w:t>
      </w:r>
      <w:r w:rsidR="00B06841" w:rsidRPr="00481D2D">
        <w:t> </w:t>
      </w:r>
      <w:r w:rsidRPr="00481D2D">
        <w:t>24.279: "Combining Circuit Switched (CS) and IP Multimedia Subsystem (IMS) services, stage</w:t>
      </w:r>
      <w:r w:rsidR="00040396" w:rsidRPr="00481D2D">
        <w:t> </w:t>
      </w:r>
      <w:r w:rsidRPr="00481D2D">
        <w:t>3, Release</w:t>
      </w:r>
      <w:r w:rsidR="00040396" w:rsidRPr="00481D2D">
        <w:t> </w:t>
      </w:r>
      <w:r w:rsidRPr="00481D2D">
        <w:t>7".</w:t>
      </w:r>
    </w:p>
    <w:p w14:paraId="2C4201E6" w14:textId="77777777" w:rsidR="00710A9B" w:rsidRPr="00481D2D" w:rsidRDefault="00710A9B" w:rsidP="00710A9B">
      <w:pPr>
        <w:pStyle w:val="EX"/>
      </w:pPr>
      <w:r w:rsidRPr="00481D2D">
        <w:t>[8F]</w:t>
      </w:r>
      <w:r w:rsidRPr="00481D2D">
        <w:tab/>
        <w:t>3GPP TS 24.247: "Messaging service using the IP Multimedia (IM) Core Network (CN) subsystem; Stage</w:t>
      </w:r>
      <w:r w:rsidR="00040396" w:rsidRPr="00481D2D">
        <w:t> </w:t>
      </w:r>
      <w:r w:rsidRPr="00481D2D">
        <w:t>3".</w:t>
      </w:r>
    </w:p>
    <w:p w14:paraId="7B4FAF37" w14:textId="77777777" w:rsidR="00BF76F9" w:rsidRPr="00481D2D" w:rsidRDefault="00BF76F9" w:rsidP="00BF76F9">
      <w:pPr>
        <w:pStyle w:val="EX"/>
      </w:pPr>
      <w:r w:rsidRPr="00481D2D">
        <w:t>[8G]</w:t>
      </w:r>
      <w:r w:rsidRPr="00481D2D">
        <w:tab/>
      </w:r>
      <w:r w:rsidRPr="00481D2D">
        <w:rPr>
          <w:rFonts w:eastAsia="MS Mincho"/>
        </w:rPr>
        <w:t>3GPP TS 24.167: "3GPP IMS Management Object (MO)</w:t>
      </w:r>
      <w:r w:rsidRPr="00481D2D">
        <w:t>;</w:t>
      </w:r>
      <w:r w:rsidRPr="00481D2D">
        <w:rPr>
          <w:rFonts w:eastAsia="MS Mincho"/>
        </w:rPr>
        <w:t xml:space="preserve"> </w:t>
      </w:r>
      <w:r w:rsidRPr="00481D2D">
        <w:t>Stage</w:t>
      </w:r>
      <w:r w:rsidR="00040396" w:rsidRPr="00481D2D">
        <w:t> </w:t>
      </w:r>
      <w:r w:rsidRPr="00481D2D">
        <w:t>3</w:t>
      </w:r>
      <w:r w:rsidRPr="00481D2D">
        <w:rPr>
          <w:rFonts w:eastAsia="MS Mincho"/>
        </w:rPr>
        <w:t>".</w:t>
      </w:r>
    </w:p>
    <w:p w14:paraId="3B01C8F1" w14:textId="77777777" w:rsidR="00794F55" w:rsidRPr="00481D2D" w:rsidRDefault="00794F55" w:rsidP="00794F55">
      <w:pPr>
        <w:pStyle w:val="EX"/>
      </w:pPr>
      <w:r w:rsidRPr="00481D2D">
        <w:t>[8H]</w:t>
      </w:r>
      <w:r w:rsidRPr="00481D2D">
        <w:tab/>
      </w:r>
      <w:r w:rsidR="0075500C" w:rsidRPr="00481D2D">
        <w:t>3</w:t>
      </w:r>
      <w:r w:rsidRPr="00481D2D">
        <w:t xml:space="preserve">GPP TS 24.173: "IMS Multimedia telephony </w:t>
      </w:r>
      <w:r w:rsidR="00DF117E" w:rsidRPr="00481D2D">
        <w:rPr>
          <w:rFonts w:hint="eastAsia"/>
          <w:lang w:eastAsia="zh-CN"/>
        </w:rPr>
        <w:t xml:space="preserve">communication </w:t>
      </w:r>
      <w:r w:rsidRPr="00481D2D">
        <w:t>service and supplementary services; Stage</w:t>
      </w:r>
      <w:r w:rsidR="00040396" w:rsidRPr="00481D2D">
        <w:t> </w:t>
      </w:r>
      <w:r w:rsidRPr="00481D2D">
        <w:t>3".</w:t>
      </w:r>
    </w:p>
    <w:p w14:paraId="4E86980C" w14:textId="77777777" w:rsidR="004D0D49" w:rsidRPr="00481D2D" w:rsidRDefault="00DF5464" w:rsidP="00794F55">
      <w:pPr>
        <w:pStyle w:val="EX"/>
      </w:pPr>
      <w:r w:rsidRPr="00481D2D">
        <w:t>[8I</w:t>
      </w:r>
      <w:r w:rsidR="004D0D49" w:rsidRPr="00481D2D">
        <w:t>]</w:t>
      </w:r>
      <w:r w:rsidR="004D0D49" w:rsidRPr="00481D2D">
        <w:tab/>
        <w:t>3GPP TS 24.606: "Message Waiting Indication (</w:t>
      </w:r>
      <w:smartTag w:uri="urn:schemas-microsoft-com:office:smarttags" w:element="stockticker">
        <w:r w:rsidR="004D0D49" w:rsidRPr="00481D2D">
          <w:t>MWI</w:t>
        </w:r>
      </w:smartTag>
      <w:r w:rsidR="004D0D49" w:rsidRPr="00481D2D">
        <w:t xml:space="preserve">) </w:t>
      </w:r>
      <w:r w:rsidR="004D0D49" w:rsidRPr="00481D2D">
        <w:rPr>
          <w:rFonts w:hint="eastAsia"/>
          <w:lang w:eastAsia="zh-CN"/>
        </w:rPr>
        <w:t>using IP Multimedia (IM)</w:t>
      </w:r>
      <w:r w:rsidR="004D0D49" w:rsidRPr="00481D2D">
        <w:rPr>
          <w:lang w:eastAsia="zh-CN"/>
        </w:rPr>
        <w:t xml:space="preserve"> </w:t>
      </w:r>
      <w:r w:rsidR="004D0D49" w:rsidRPr="00481D2D">
        <w:rPr>
          <w:rFonts w:hint="eastAsia"/>
          <w:lang w:eastAsia="zh-CN"/>
        </w:rPr>
        <w:t>Core Network (CN) subsystem</w:t>
      </w:r>
      <w:r w:rsidR="004D0D49" w:rsidRPr="00481D2D">
        <w:rPr>
          <w:lang w:eastAsia="zh-CN"/>
        </w:rPr>
        <w:t>; Protocol specification".</w:t>
      </w:r>
    </w:p>
    <w:p w14:paraId="1C83DDAD" w14:textId="77777777" w:rsidR="00065DD8" w:rsidRPr="00481D2D" w:rsidRDefault="00065DD8" w:rsidP="00065DD8">
      <w:pPr>
        <w:pStyle w:val="EX"/>
      </w:pPr>
      <w:r w:rsidRPr="00481D2D">
        <w:t>[8J]</w:t>
      </w:r>
      <w:r w:rsidRPr="00481D2D">
        <w:tab/>
        <w:t>3GPP TS 24.301: "Non-Access-Stratum (NAS) protocol for Evolved Packet System (EPS); Stage</w:t>
      </w:r>
      <w:r w:rsidR="00040396" w:rsidRPr="00481D2D">
        <w:t> </w:t>
      </w:r>
      <w:r w:rsidRPr="00481D2D">
        <w:t>3".</w:t>
      </w:r>
    </w:p>
    <w:p w14:paraId="09DBFD1C" w14:textId="77777777" w:rsidR="000B46B6" w:rsidRPr="00481D2D" w:rsidRDefault="00065DD8" w:rsidP="00065DD8">
      <w:pPr>
        <w:pStyle w:val="EX"/>
        <w:rPr>
          <w:lang w:eastAsia="zh-CN"/>
        </w:rPr>
      </w:pPr>
      <w:r w:rsidRPr="00481D2D">
        <w:rPr>
          <w:lang w:eastAsia="zh-CN"/>
        </w:rPr>
        <w:t>[8K</w:t>
      </w:r>
      <w:r w:rsidR="002B1496" w:rsidRPr="00481D2D">
        <w:rPr>
          <w:lang w:eastAsia="zh-CN"/>
        </w:rPr>
        <w:t>]</w:t>
      </w:r>
      <w:r w:rsidR="002B1496" w:rsidRPr="00481D2D">
        <w:rPr>
          <w:lang w:eastAsia="zh-CN"/>
        </w:rPr>
        <w:tab/>
        <w:t>3GPP TS 24.323: "3GPP IMS service level tracing management object (MO)".</w:t>
      </w:r>
    </w:p>
    <w:p w14:paraId="5789C4AE" w14:textId="77777777" w:rsidR="00B06841" w:rsidRPr="00481D2D" w:rsidRDefault="00B06841" w:rsidP="00B06841">
      <w:pPr>
        <w:pStyle w:val="EX"/>
      </w:pPr>
      <w:r w:rsidRPr="00481D2D">
        <w:t>[8L]</w:t>
      </w:r>
      <w:r w:rsidRPr="00481D2D">
        <w:tab/>
        <w:t>3GPP TS 24.341: "Support of SMS over IP networks; Stage</w:t>
      </w:r>
      <w:r w:rsidR="00040396" w:rsidRPr="00481D2D">
        <w:t> </w:t>
      </w:r>
      <w:r w:rsidRPr="00481D2D">
        <w:t>3".</w:t>
      </w:r>
    </w:p>
    <w:p w14:paraId="5B4B392D" w14:textId="77777777" w:rsidR="007A3E8C" w:rsidRPr="00481D2D" w:rsidRDefault="007A3E8C" w:rsidP="007A3E8C">
      <w:pPr>
        <w:pStyle w:val="EX"/>
      </w:pPr>
      <w:r w:rsidRPr="00481D2D">
        <w:t>[8M]</w:t>
      </w:r>
      <w:r w:rsidRPr="00481D2D">
        <w:tab/>
        <w:t>3GPP TS 24.237: "</w:t>
      </w:r>
      <w:r w:rsidRPr="00481D2D">
        <w:rPr>
          <w:rFonts w:hint="eastAsia"/>
        </w:rPr>
        <w:t>IP Multimedia Subsystem (IMS) Service Continuity</w:t>
      </w:r>
      <w:r w:rsidRPr="00481D2D">
        <w:t>; Stage</w:t>
      </w:r>
      <w:r w:rsidR="00040396" w:rsidRPr="00481D2D">
        <w:t> </w:t>
      </w:r>
      <w:r w:rsidRPr="00481D2D">
        <w:t>3".</w:t>
      </w:r>
    </w:p>
    <w:p w14:paraId="6FDD57C0" w14:textId="77777777" w:rsidR="00792F69" w:rsidRPr="00481D2D" w:rsidRDefault="00A17770" w:rsidP="00792F69">
      <w:pPr>
        <w:pStyle w:val="EX"/>
      </w:pPr>
      <w:r w:rsidRPr="00481D2D">
        <w:rPr>
          <w:lang w:eastAsia="zh-CN"/>
        </w:rPr>
        <w:t>[8N]</w:t>
      </w:r>
      <w:r w:rsidRPr="00481D2D">
        <w:rPr>
          <w:lang w:eastAsia="zh-CN"/>
        </w:rPr>
        <w:tab/>
        <w:t>3GPP TS </w:t>
      </w:r>
      <w:r w:rsidR="00792F69" w:rsidRPr="00481D2D">
        <w:rPr>
          <w:lang w:eastAsia="zh-CN"/>
        </w:rPr>
        <w:t>24.647: "</w:t>
      </w:r>
      <w:r w:rsidR="00792F69" w:rsidRPr="00481D2D">
        <w:t>Advice Of Charge (</w:t>
      </w:r>
      <w:smartTag w:uri="urn:schemas-microsoft-com:office:smarttags" w:element="stockticker">
        <w:r w:rsidR="00792F69" w:rsidRPr="00481D2D">
          <w:t>AOC</w:t>
        </w:r>
      </w:smartTag>
      <w:r w:rsidR="00792F69" w:rsidRPr="00481D2D">
        <w:t>) using IP Multimedia (IM) Core Network (CN) subsystem</w:t>
      </w:r>
      <w:r w:rsidR="00792F69" w:rsidRPr="00481D2D">
        <w:rPr>
          <w:lang w:eastAsia="zh-CN"/>
        </w:rPr>
        <w:t>".</w:t>
      </w:r>
    </w:p>
    <w:p w14:paraId="197C49E1" w14:textId="77777777" w:rsidR="00B271F0" w:rsidRPr="00481D2D" w:rsidRDefault="00B271F0" w:rsidP="00B271F0">
      <w:pPr>
        <w:pStyle w:val="EX"/>
      </w:pPr>
      <w:r w:rsidRPr="00481D2D">
        <w:t>[8O</w:t>
      </w:r>
      <w:r w:rsidR="00A17770" w:rsidRPr="00481D2D">
        <w:t>]</w:t>
      </w:r>
      <w:r w:rsidR="00A17770" w:rsidRPr="00481D2D">
        <w:tab/>
        <w:t>3GPP TS </w:t>
      </w:r>
      <w:r w:rsidRPr="00481D2D">
        <w:t>24.292: "IP Multimedia (IM) Core Network (CN) subsystem Centralized Services (ICS); Stage</w:t>
      </w:r>
      <w:r w:rsidR="00040396" w:rsidRPr="00481D2D">
        <w:t> </w:t>
      </w:r>
      <w:r w:rsidRPr="00481D2D">
        <w:t>3".</w:t>
      </w:r>
    </w:p>
    <w:p w14:paraId="502AEA38" w14:textId="77777777" w:rsidR="00F941B0" w:rsidRPr="00481D2D" w:rsidRDefault="00F941B0" w:rsidP="00F941B0">
      <w:pPr>
        <w:pStyle w:val="EX"/>
      </w:pPr>
      <w:r w:rsidRPr="00481D2D">
        <w:t>[8P]</w:t>
      </w:r>
      <w:r w:rsidRPr="00481D2D">
        <w:tab/>
        <w:t>3GPP TS 24.623: "Extensible Markup Language (XML) Configuration Access Protocol (XCAP) over the Ut interface for Manipulating Supplementary Services".</w:t>
      </w:r>
    </w:p>
    <w:p w14:paraId="19684A00" w14:textId="77777777" w:rsidR="00FF7341" w:rsidRPr="00481D2D" w:rsidRDefault="00FF7341" w:rsidP="00FF7341">
      <w:pPr>
        <w:pStyle w:val="EX"/>
      </w:pPr>
      <w:r w:rsidRPr="00481D2D">
        <w:t>[8Q]</w:t>
      </w:r>
      <w:r w:rsidRPr="00481D2D">
        <w:tab/>
        <w:t>3GPP TS 24.182: "</w:t>
      </w:r>
      <w:r w:rsidRPr="00481D2D">
        <w:rPr>
          <w:bCs/>
        </w:rPr>
        <w:t>IP Multimedia Subsystem (IMS) Customized Alerting Tones (</w:t>
      </w:r>
      <w:smartTag w:uri="urn:schemas-microsoft-com:office:smarttags" w:element="stockticker">
        <w:r w:rsidRPr="00481D2D">
          <w:rPr>
            <w:bCs/>
          </w:rPr>
          <w:t>CAT</w:t>
        </w:r>
      </w:smartTag>
      <w:r w:rsidRPr="00481D2D">
        <w:rPr>
          <w:bCs/>
        </w:rPr>
        <w:t>); Protocol specification</w:t>
      </w:r>
      <w:r w:rsidRPr="00481D2D">
        <w:t>".</w:t>
      </w:r>
    </w:p>
    <w:p w14:paraId="50EBABCE" w14:textId="77777777" w:rsidR="00FF7341" w:rsidRPr="00481D2D" w:rsidRDefault="00FF7341" w:rsidP="00FF7341">
      <w:pPr>
        <w:pStyle w:val="EX"/>
      </w:pPr>
      <w:r w:rsidRPr="00481D2D">
        <w:t>[8R]</w:t>
      </w:r>
      <w:r w:rsidRPr="00481D2D">
        <w:tab/>
        <w:t>3GPP TS 24.183: "</w:t>
      </w:r>
      <w:r w:rsidRPr="00481D2D">
        <w:rPr>
          <w:bCs/>
        </w:rPr>
        <w:t>IP Multimedia Subsystem (IMS)</w:t>
      </w:r>
      <w:r w:rsidRPr="00481D2D">
        <w:rPr>
          <w:rFonts w:hint="eastAsia"/>
          <w:bCs/>
        </w:rPr>
        <w:t xml:space="preserve"> </w:t>
      </w:r>
      <w:r w:rsidRPr="00481D2D">
        <w:rPr>
          <w:rFonts w:hint="eastAsia"/>
        </w:rPr>
        <w:t>Customized</w:t>
      </w:r>
      <w:r w:rsidRPr="00481D2D">
        <w:t xml:space="preserve"> </w:t>
      </w:r>
      <w:r w:rsidRPr="00481D2D">
        <w:rPr>
          <w:rFonts w:hint="eastAsia"/>
        </w:rPr>
        <w:t>Ringing</w:t>
      </w:r>
      <w:r w:rsidRPr="00481D2D">
        <w:t xml:space="preserve"> S</w:t>
      </w:r>
      <w:r w:rsidRPr="00481D2D">
        <w:rPr>
          <w:rFonts w:hint="eastAsia"/>
        </w:rPr>
        <w:t>ignal</w:t>
      </w:r>
      <w:r w:rsidRPr="00481D2D">
        <w:t xml:space="preserve"> (</w:t>
      </w:r>
      <w:smartTag w:uri="urn:schemas-microsoft-com:office:smarttags" w:element="stockticker">
        <w:r w:rsidRPr="00481D2D">
          <w:rPr>
            <w:rFonts w:hint="eastAsia"/>
          </w:rPr>
          <w:t>CRS</w:t>
        </w:r>
      </w:smartTag>
      <w:r w:rsidRPr="00481D2D">
        <w:t>); Protocol specification".</w:t>
      </w:r>
    </w:p>
    <w:p w14:paraId="7C2AD473" w14:textId="77777777" w:rsidR="0040123C" w:rsidRPr="00481D2D" w:rsidRDefault="0040123C" w:rsidP="0040123C">
      <w:pPr>
        <w:pStyle w:val="EX"/>
      </w:pPr>
      <w:r w:rsidRPr="00481D2D">
        <w:rPr>
          <w:lang w:eastAsia="zh-CN"/>
        </w:rPr>
        <w:t>[8S]</w:t>
      </w:r>
      <w:r w:rsidRPr="00481D2D">
        <w:rPr>
          <w:lang w:eastAsia="zh-CN"/>
        </w:rPr>
        <w:tab/>
        <w:t>3GPP TS 24.616: "</w:t>
      </w:r>
      <w:r w:rsidRPr="00481D2D">
        <w:t>Malicious Communication Identification (MCID) using IP Multimedia (IM) Core Network (CN) subsystem</w:t>
      </w:r>
      <w:r w:rsidRPr="00481D2D">
        <w:rPr>
          <w:lang w:eastAsia="zh-CN"/>
        </w:rPr>
        <w:t>".</w:t>
      </w:r>
    </w:p>
    <w:p w14:paraId="12253F15" w14:textId="77777777" w:rsidR="00096F5C" w:rsidRPr="00481D2D" w:rsidRDefault="00096F5C" w:rsidP="00096F5C">
      <w:pPr>
        <w:pStyle w:val="EX"/>
      </w:pPr>
      <w:r w:rsidRPr="00481D2D">
        <w:rPr>
          <w:lang w:eastAsia="zh-CN"/>
        </w:rPr>
        <w:t>[8T]</w:t>
      </w:r>
      <w:r w:rsidRPr="00481D2D">
        <w:rPr>
          <w:lang w:eastAsia="zh-CN"/>
        </w:rPr>
        <w:tab/>
        <w:t>3GPP TS 24.305: "</w:t>
      </w:r>
      <w:r w:rsidRPr="00481D2D">
        <w:t>Selective Disabling of 3GPP User Equipment Capabilities (SDoUE) Management Object (MO)</w:t>
      </w:r>
      <w:r w:rsidRPr="00481D2D">
        <w:rPr>
          <w:lang w:eastAsia="zh-CN"/>
        </w:rPr>
        <w:t>".</w:t>
      </w:r>
    </w:p>
    <w:p w14:paraId="39F1D37C" w14:textId="77777777" w:rsidR="00E83B46" w:rsidRPr="00481D2D" w:rsidRDefault="00E83B46" w:rsidP="00E83B46">
      <w:pPr>
        <w:pStyle w:val="EX"/>
      </w:pPr>
      <w:r w:rsidRPr="00481D2D">
        <w:t>[8U]</w:t>
      </w:r>
      <w:r w:rsidRPr="00481D2D">
        <w:tab/>
        <w:t>3GPP TS 24.302: "Access to the Evolved Packet Core (</w:t>
      </w:r>
      <w:smartTag w:uri="urn:schemas-microsoft-com:office:smarttags" w:element="stockticker">
        <w:r w:rsidRPr="00481D2D">
          <w:t>EPC</w:t>
        </w:r>
      </w:smartTag>
      <w:r w:rsidRPr="00481D2D">
        <w:t>) via non-3GPP access networks; Stage 3".</w:t>
      </w:r>
    </w:p>
    <w:p w14:paraId="0D4B0122" w14:textId="77777777" w:rsidR="00E83B46" w:rsidRPr="00481D2D" w:rsidRDefault="00E83B46" w:rsidP="00E83B46">
      <w:pPr>
        <w:pStyle w:val="EX"/>
      </w:pPr>
      <w:r w:rsidRPr="00481D2D">
        <w:t>[8V]</w:t>
      </w:r>
      <w:r w:rsidRPr="00481D2D">
        <w:tab/>
        <w:t>3GPP TS 24.303: "Mobility management based on Dual-Stack Mobile IPv6".</w:t>
      </w:r>
    </w:p>
    <w:p w14:paraId="11773AF7" w14:textId="77777777" w:rsidR="00DD4E79" w:rsidRPr="00481D2D" w:rsidRDefault="00DD4E79" w:rsidP="00DD4E79">
      <w:pPr>
        <w:pStyle w:val="EX"/>
      </w:pPr>
      <w:r w:rsidRPr="00481D2D">
        <w:t>[8W]</w:t>
      </w:r>
      <w:r w:rsidRPr="00481D2D">
        <w:tab/>
        <w:t>3GPP TS 24.390: "Unstructured Supplementary Service Data (USSD) using IP Multimedia (IM) Core Network (CN) subsystem IMS".</w:t>
      </w:r>
    </w:p>
    <w:p w14:paraId="261DBF64" w14:textId="77777777" w:rsidR="00267447" w:rsidRPr="00481D2D" w:rsidRDefault="00267447" w:rsidP="00267447">
      <w:pPr>
        <w:pStyle w:val="EX"/>
      </w:pPr>
      <w:r w:rsidRPr="00481D2D">
        <w:rPr>
          <w:rFonts w:hint="eastAsia"/>
        </w:rPr>
        <w:t>[</w:t>
      </w:r>
      <w:r w:rsidRPr="00481D2D">
        <w:rPr>
          <w:rFonts w:hint="eastAsia"/>
          <w:lang w:eastAsia="zh-CN"/>
        </w:rPr>
        <w:t>8X</w:t>
      </w:r>
      <w:r w:rsidRPr="00481D2D">
        <w:rPr>
          <w:rFonts w:hint="eastAsia"/>
        </w:rPr>
        <w:t>]</w:t>
      </w:r>
      <w:r w:rsidRPr="00481D2D">
        <w:tab/>
        <w:t>3GPP TS 24.139: "3GPP System-Fixed Broadband Access Network Interworking; Stage 3".</w:t>
      </w:r>
    </w:p>
    <w:p w14:paraId="5E4438DE" w14:textId="77777777" w:rsidR="00363699" w:rsidRPr="00481D2D" w:rsidRDefault="00363699" w:rsidP="00363699">
      <w:pPr>
        <w:pStyle w:val="EX"/>
      </w:pPr>
      <w:r w:rsidRPr="00481D2D">
        <w:t>[8Y]</w:t>
      </w:r>
      <w:r w:rsidRPr="00481D2D">
        <w:tab/>
        <w:t>3GPP TS 24.322: "UE access to IMS services via restrictive access networks - stage</w:t>
      </w:r>
      <w:r w:rsidR="005D7CC1" w:rsidRPr="00481D2D">
        <w:t> </w:t>
      </w:r>
      <w:r w:rsidRPr="00481D2D">
        <w:t>3".</w:t>
      </w:r>
    </w:p>
    <w:p w14:paraId="7A4678CF" w14:textId="77777777" w:rsidR="004B5129" w:rsidRPr="00481D2D" w:rsidRDefault="004B5129" w:rsidP="00363699">
      <w:pPr>
        <w:pStyle w:val="EX"/>
      </w:pPr>
      <w:r w:rsidRPr="00481D2D">
        <w:t>[8Z]</w:t>
      </w:r>
      <w:r w:rsidRPr="00481D2D">
        <w:tab/>
        <w:t>3GPP TS 2</w:t>
      </w:r>
      <w:r w:rsidRPr="00481D2D">
        <w:rPr>
          <w:rFonts w:hint="eastAsia"/>
          <w:lang w:eastAsia="zh-CN"/>
        </w:rPr>
        <w:t>4</w:t>
      </w:r>
      <w:r w:rsidRPr="00481D2D">
        <w:t>.</w:t>
      </w:r>
      <w:r w:rsidRPr="00481D2D">
        <w:rPr>
          <w:rFonts w:hint="eastAsia"/>
          <w:lang w:eastAsia="zh-CN"/>
        </w:rPr>
        <w:t>371</w:t>
      </w:r>
      <w:r w:rsidRPr="00481D2D">
        <w:t>: "</w:t>
      </w:r>
      <w:r w:rsidRPr="00481D2D">
        <w:rPr>
          <w:rFonts w:cs="Arial"/>
          <w:bCs/>
        </w:rPr>
        <w:t>Web Real Time Communication (WebRTC) Access to IMS</w:t>
      </w:r>
      <w:r w:rsidRPr="00481D2D">
        <w:t>".</w:t>
      </w:r>
    </w:p>
    <w:p w14:paraId="7C958712" w14:textId="77777777" w:rsidR="00DF32C4" w:rsidRPr="00481D2D" w:rsidRDefault="00DF32C4" w:rsidP="00363699">
      <w:pPr>
        <w:pStyle w:val="EX"/>
      </w:pPr>
      <w:r w:rsidRPr="00481D2D">
        <w:t>[8ZA]</w:t>
      </w:r>
      <w:r w:rsidRPr="00481D2D">
        <w:tab/>
        <w:t>3GPP TS 24.525: "Business trunking; Architecture and functional description".</w:t>
      </w:r>
    </w:p>
    <w:p w14:paraId="0F6BB0B5" w14:textId="77777777" w:rsidR="009242F1" w:rsidRPr="00481D2D" w:rsidRDefault="009242F1" w:rsidP="00363699">
      <w:pPr>
        <w:pStyle w:val="EX"/>
      </w:pPr>
      <w:r w:rsidRPr="00481D2D">
        <w:t>[8ZB]</w:t>
      </w:r>
      <w:r w:rsidRPr="00481D2D">
        <w:tab/>
        <w:t xml:space="preserve">3GPP TS 24.244: "Wireless </w:t>
      </w:r>
      <w:smartTag w:uri="urn:schemas-microsoft-com:office:smarttags" w:element="stockticker">
        <w:r w:rsidRPr="00481D2D">
          <w:t>LAN</w:t>
        </w:r>
      </w:smartTag>
      <w:r w:rsidRPr="00481D2D">
        <w:t xml:space="preserve"> control plane protocol for trusted WLAN access to </w:t>
      </w:r>
      <w:smartTag w:uri="urn:schemas-microsoft-com:office:smarttags" w:element="stockticker">
        <w:r w:rsidRPr="00481D2D">
          <w:t>EPC</w:t>
        </w:r>
      </w:smartTag>
      <w:r w:rsidRPr="00481D2D">
        <w:t>; Stage 3".</w:t>
      </w:r>
    </w:p>
    <w:p w14:paraId="3166CA46" w14:textId="77777777" w:rsidR="002B73B8" w:rsidRPr="00481D2D" w:rsidRDefault="002B73B8" w:rsidP="002B73B8">
      <w:pPr>
        <w:pStyle w:val="EX"/>
        <w:rPr>
          <w:lang w:eastAsia="ja-JP"/>
        </w:rPr>
      </w:pPr>
      <w:r w:rsidRPr="00481D2D">
        <w:rPr>
          <w:rFonts w:hint="eastAsia"/>
          <w:lang w:eastAsia="ja-JP"/>
        </w:rPr>
        <w:t>[</w:t>
      </w:r>
      <w:r w:rsidRPr="00481D2D">
        <w:rPr>
          <w:lang w:eastAsia="ja-JP"/>
        </w:rPr>
        <w:t>8ZC</w:t>
      </w:r>
      <w:r w:rsidRPr="00481D2D">
        <w:rPr>
          <w:rFonts w:hint="eastAsia"/>
          <w:lang w:eastAsia="ja-JP"/>
        </w:rPr>
        <w:t>]</w:t>
      </w:r>
      <w:r w:rsidRPr="00481D2D">
        <w:rPr>
          <w:rFonts w:hint="eastAsia"/>
          <w:lang w:eastAsia="ja-JP"/>
        </w:rPr>
        <w:tab/>
        <w:t>3GPP</w:t>
      </w:r>
      <w:r w:rsidRPr="00481D2D">
        <w:rPr>
          <w:lang w:eastAsia="ja-JP"/>
        </w:rPr>
        <w:t> </w:t>
      </w:r>
      <w:r w:rsidRPr="00481D2D">
        <w:rPr>
          <w:rFonts w:hint="eastAsia"/>
          <w:lang w:eastAsia="ja-JP"/>
        </w:rPr>
        <w:t>TS</w:t>
      </w:r>
      <w:r w:rsidRPr="00481D2D">
        <w:rPr>
          <w:lang w:eastAsia="ja-JP"/>
        </w:rPr>
        <w:t> </w:t>
      </w:r>
      <w:r w:rsidRPr="00481D2D">
        <w:rPr>
          <w:rFonts w:hint="eastAsia"/>
          <w:lang w:eastAsia="ja-JP"/>
        </w:rPr>
        <w:t xml:space="preserve">24.337: </w:t>
      </w:r>
      <w:r w:rsidRPr="00481D2D">
        <w:t>"</w:t>
      </w:r>
      <w:r w:rsidRPr="00481D2D">
        <w:rPr>
          <w:lang w:eastAsia="ja-JP"/>
        </w:rPr>
        <w:t>IP Multimedia (IM) Core Network (CN) subsystem IP Multimedia Subsystem (IMS) inter-UE transfer; Stage 3</w:t>
      </w:r>
      <w:r w:rsidRPr="00481D2D">
        <w:t>"</w:t>
      </w:r>
      <w:r w:rsidRPr="00481D2D">
        <w:rPr>
          <w:rFonts w:hint="eastAsia"/>
          <w:lang w:eastAsia="ja-JP"/>
        </w:rPr>
        <w:t>.</w:t>
      </w:r>
    </w:p>
    <w:p w14:paraId="4F6AB3F3" w14:textId="77777777" w:rsidR="003B19E4" w:rsidRPr="00481D2D" w:rsidRDefault="003B19E4" w:rsidP="003B19E4">
      <w:pPr>
        <w:pStyle w:val="EX"/>
      </w:pPr>
      <w:r w:rsidRPr="00481D2D">
        <w:t>[8ZD]</w:t>
      </w:r>
      <w:r w:rsidRPr="00481D2D">
        <w:tab/>
        <w:t>3GPP TS 24.334: "Proximity-services (ProSe) User Equipment (UE) to Proximity-services (ProSe) Function Protocol aspects; Stage 3".</w:t>
      </w:r>
    </w:p>
    <w:p w14:paraId="4B8646EC" w14:textId="77777777" w:rsidR="00343E5B" w:rsidRPr="00481D2D" w:rsidRDefault="00343E5B" w:rsidP="00343E5B">
      <w:pPr>
        <w:pStyle w:val="EX"/>
        <w:rPr>
          <w:rFonts w:eastAsia="MS Mincho"/>
        </w:rPr>
      </w:pPr>
      <w:r w:rsidRPr="00481D2D">
        <w:t>[8ZE]</w:t>
      </w:r>
      <w:r w:rsidRPr="00481D2D">
        <w:tab/>
      </w:r>
      <w:r w:rsidRPr="00481D2D">
        <w:rPr>
          <w:rFonts w:eastAsia="MS Mincho"/>
        </w:rPr>
        <w:t>3GPP TS 24.379: "</w:t>
      </w:r>
      <w:r w:rsidRPr="00481D2D">
        <w:t>Mission Critical Push To Talk (MCPTT) call control;</w:t>
      </w:r>
      <w:r w:rsidRPr="00481D2D">
        <w:rPr>
          <w:rFonts w:eastAsia="MS Mincho"/>
        </w:rPr>
        <w:t xml:space="preserve"> </w:t>
      </w:r>
      <w:r w:rsidRPr="00481D2D">
        <w:t>Stage 3</w:t>
      </w:r>
      <w:r w:rsidRPr="00481D2D">
        <w:rPr>
          <w:rFonts w:eastAsia="MS Mincho"/>
        </w:rPr>
        <w:t>".</w:t>
      </w:r>
    </w:p>
    <w:p w14:paraId="795B96CF" w14:textId="77777777" w:rsidR="00403357" w:rsidRPr="00481D2D" w:rsidRDefault="009C260E" w:rsidP="00403357">
      <w:pPr>
        <w:pStyle w:val="EX"/>
      </w:pPr>
      <w:r w:rsidRPr="00481D2D">
        <w:t>[8ZF]</w:t>
      </w:r>
      <w:r w:rsidRPr="00481D2D">
        <w:tab/>
        <w:t>3GPP TS 24.628: "Common Basic Communication procedures using IP Multimedia (IM) Core Network (CN) subsystem; Protocol specification".</w:t>
      </w:r>
    </w:p>
    <w:p w14:paraId="49B5838D" w14:textId="77777777" w:rsidR="009C260E" w:rsidRPr="00481D2D" w:rsidRDefault="00403357" w:rsidP="00403357">
      <w:pPr>
        <w:pStyle w:val="EX"/>
      </w:pPr>
      <w:r w:rsidRPr="00481D2D">
        <w:t>[8ZG]</w:t>
      </w:r>
      <w:r w:rsidRPr="00481D2D">
        <w:tab/>
        <w:t>3GPP TS 24.604: "Communication Diversion (CDIV) using IP Multimedia (IM) Core Network (CN) subsystem; Protocol specification".</w:t>
      </w:r>
    </w:p>
    <w:p w14:paraId="538497E8" w14:textId="77777777" w:rsidR="0038186E" w:rsidRPr="00481D2D" w:rsidRDefault="0038186E" w:rsidP="0038186E">
      <w:pPr>
        <w:pStyle w:val="EX"/>
      </w:pPr>
      <w:r w:rsidRPr="00481D2D">
        <w:t>[8ZH]</w:t>
      </w:r>
      <w:r w:rsidRPr="00481D2D">
        <w:tab/>
        <w:t>3GPP TS 24.174: "Support of multi-device and multi-identity in the IP Multimedia Subsystem (IMS); Stage 3".</w:t>
      </w:r>
    </w:p>
    <w:p w14:paraId="20C47766" w14:textId="77777777" w:rsidR="00EC05B7" w:rsidRPr="00481D2D" w:rsidRDefault="00EC05B7" w:rsidP="00EC05B7">
      <w:pPr>
        <w:pStyle w:val="EX"/>
      </w:pPr>
      <w:r>
        <w:t>[8ZI]</w:t>
      </w:r>
      <w:r>
        <w:tab/>
        <w:t xml:space="preserve">3GPP TS 24.554: </w:t>
      </w:r>
      <w:r w:rsidRPr="00D9394B">
        <w:t>"Proximity-service (ProSe) in 5G System (5GS) protocol aspects; Stage</w:t>
      </w:r>
      <w:r>
        <w:t> </w:t>
      </w:r>
      <w:r w:rsidRPr="00D9394B">
        <w:t>3"</w:t>
      </w:r>
    </w:p>
    <w:p w14:paraId="2C254EE9" w14:textId="77777777" w:rsidR="00897956" w:rsidRPr="00481D2D" w:rsidRDefault="00897956" w:rsidP="009C260E">
      <w:pPr>
        <w:pStyle w:val="EX"/>
      </w:pPr>
      <w:r w:rsidRPr="00481D2D">
        <w:t>[9]</w:t>
      </w:r>
      <w:r w:rsidRPr="00481D2D">
        <w:tab/>
        <w:t>3GPP TS 25.304: "</w:t>
      </w:r>
      <w:r w:rsidR="00DF117E" w:rsidRPr="00481D2D">
        <w:t>User Equipment (</w:t>
      </w:r>
      <w:r w:rsidRPr="00481D2D">
        <w:t>UE</w:t>
      </w:r>
      <w:r w:rsidR="00DF117E" w:rsidRPr="00481D2D">
        <w:t>)</w:t>
      </w:r>
      <w:r w:rsidRPr="00481D2D">
        <w:t xml:space="preserve"> </w:t>
      </w:r>
      <w:r w:rsidR="00DF117E" w:rsidRPr="00481D2D">
        <w:t xml:space="preserve">procedures </w:t>
      </w:r>
      <w:r w:rsidRPr="00481D2D">
        <w:t xml:space="preserve">in </w:t>
      </w:r>
      <w:r w:rsidR="00DF117E" w:rsidRPr="00481D2D">
        <w:t xml:space="preserve">idle mode </w:t>
      </w:r>
      <w:r w:rsidRPr="00481D2D">
        <w:t xml:space="preserve">and </w:t>
      </w:r>
      <w:r w:rsidR="00DF117E" w:rsidRPr="00481D2D">
        <w:t xml:space="preserve">procedures </w:t>
      </w:r>
      <w:r w:rsidRPr="00481D2D">
        <w:t xml:space="preserve">for </w:t>
      </w:r>
      <w:r w:rsidR="00DF117E" w:rsidRPr="00481D2D">
        <w:t xml:space="preserve">cell reselection </w:t>
      </w:r>
      <w:r w:rsidRPr="00481D2D">
        <w:t xml:space="preserve">in </w:t>
      </w:r>
      <w:r w:rsidR="00DF117E" w:rsidRPr="00481D2D">
        <w:t>connected mode</w:t>
      </w:r>
      <w:r w:rsidRPr="00481D2D">
        <w:t>".</w:t>
      </w:r>
    </w:p>
    <w:p w14:paraId="2E5105BB" w14:textId="77777777" w:rsidR="00897956" w:rsidRPr="00481D2D" w:rsidRDefault="00897956">
      <w:pPr>
        <w:pStyle w:val="EX"/>
      </w:pPr>
      <w:r w:rsidRPr="00481D2D">
        <w:t>[9A]</w:t>
      </w:r>
      <w:r w:rsidRPr="00481D2D">
        <w:tab/>
        <w:t>3GPP TS 25.331: "Radio Resource Control (</w:t>
      </w:r>
      <w:smartTag w:uri="urn:schemas-microsoft-com:office:smarttags" w:element="stockticker">
        <w:r w:rsidRPr="00481D2D">
          <w:t>RRC</w:t>
        </w:r>
      </w:smartTag>
      <w:r w:rsidRPr="00481D2D">
        <w:t>); Protocol Specification".</w:t>
      </w:r>
    </w:p>
    <w:p w14:paraId="75559C8A" w14:textId="77777777" w:rsidR="00F039FC" w:rsidRPr="00481D2D" w:rsidRDefault="00F039FC" w:rsidP="00F039FC">
      <w:pPr>
        <w:pStyle w:val="EX"/>
        <w:rPr>
          <w:lang w:eastAsia="zh-CN"/>
        </w:rPr>
      </w:pPr>
      <w:r w:rsidRPr="00481D2D">
        <w:t>[9B]</w:t>
      </w:r>
      <w:r w:rsidRPr="00481D2D">
        <w:tab/>
        <w:t>3GPP TS 26.114: "IP Multimedia Subsystem (IMS); Multimedia Telephony; Media handling and interaction".</w:t>
      </w:r>
    </w:p>
    <w:p w14:paraId="70635084" w14:textId="77777777" w:rsidR="00275D3E" w:rsidRPr="00481D2D" w:rsidRDefault="00275D3E" w:rsidP="00275D3E">
      <w:pPr>
        <w:pStyle w:val="EX"/>
      </w:pPr>
      <w:r w:rsidRPr="00481D2D">
        <w:t>[9C]</w:t>
      </w:r>
      <w:r w:rsidRPr="00481D2D">
        <w:tab/>
        <w:t>3GPP TS 26.267: "eCall Data Transfer; In-band modem solution; General description".</w:t>
      </w:r>
    </w:p>
    <w:p w14:paraId="2D14D7DB" w14:textId="77777777" w:rsidR="00897956" w:rsidRPr="00481D2D" w:rsidRDefault="00897956" w:rsidP="00275D3E">
      <w:pPr>
        <w:pStyle w:val="EX"/>
      </w:pPr>
      <w:r w:rsidRPr="00481D2D">
        <w:t>[10]</w:t>
      </w:r>
      <w:r w:rsidRPr="00481D2D">
        <w:tab/>
      </w:r>
      <w:r w:rsidR="0011660A" w:rsidRPr="00481D2D">
        <w:t>Void</w:t>
      </w:r>
      <w:r w:rsidRPr="00481D2D">
        <w:t>.</w:t>
      </w:r>
    </w:p>
    <w:p w14:paraId="13A9C8CC" w14:textId="77777777" w:rsidR="00897956" w:rsidRPr="00481D2D" w:rsidRDefault="00897956">
      <w:pPr>
        <w:pStyle w:val="EX"/>
      </w:pPr>
      <w:r w:rsidRPr="00481D2D">
        <w:t>[10A]</w:t>
      </w:r>
      <w:r w:rsidRPr="00481D2D">
        <w:tab/>
        <w:t>3GPP</w:t>
      </w:r>
      <w:r w:rsidR="00040396" w:rsidRPr="00481D2D">
        <w:t> </w:t>
      </w:r>
      <w:r w:rsidRPr="00481D2D">
        <w:t>TS</w:t>
      </w:r>
      <w:r w:rsidR="00040396" w:rsidRPr="00481D2D">
        <w:t> </w:t>
      </w:r>
      <w:r w:rsidRPr="00481D2D">
        <w:t>27.060: "Mobile Station (MS) supporting Packet Switched Services".</w:t>
      </w:r>
    </w:p>
    <w:p w14:paraId="73890496" w14:textId="77777777" w:rsidR="00897956" w:rsidRPr="00481D2D" w:rsidRDefault="00897956">
      <w:pPr>
        <w:pStyle w:val="EX"/>
      </w:pPr>
      <w:r w:rsidRPr="00481D2D">
        <w:t>[11]</w:t>
      </w:r>
      <w:r w:rsidRPr="00481D2D">
        <w:tab/>
        <w:t>3GPP TS 29.061: "Interworking between the Public Land Mobile Network (PLMN) supporting Packet Based Services and Packet Data Networks (PDN)".</w:t>
      </w:r>
    </w:p>
    <w:p w14:paraId="6A81DD75" w14:textId="77777777" w:rsidR="00897956" w:rsidRPr="00481D2D" w:rsidRDefault="00897956">
      <w:pPr>
        <w:pStyle w:val="EX"/>
      </w:pPr>
      <w:r w:rsidRPr="00481D2D">
        <w:t>[11A]</w:t>
      </w:r>
      <w:r w:rsidRPr="00481D2D">
        <w:tab/>
        <w:t>3GPP TS 29.162: "Interworking between the IM CN subsystem and IP networks".</w:t>
      </w:r>
    </w:p>
    <w:p w14:paraId="1319D229" w14:textId="77777777" w:rsidR="00897956" w:rsidRPr="00481D2D" w:rsidRDefault="00897956">
      <w:pPr>
        <w:pStyle w:val="EX"/>
      </w:pPr>
      <w:r w:rsidRPr="00481D2D">
        <w:t>[11B]</w:t>
      </w:r>
      <w:r w:rsidRPr="00481D2D">
        <w:tab/>
        <w:t>3GPP TS 29.163: "Interworking between the IP Multimedia (IM) Core Network (CN) subsystem and Circuit Switched (CS) networks".</w:t>
      </w:r>
    </w:p>
    <w:p w14:paraId="60A01DA6" w14:textId="77777777" w:rsidR="00897956" w:rsidRPr="00481D2D" w:rsidRDefault="00897956">
      <w:pPr>
        <w:pStyle w:val="EX"/>
      </w:pPr>
      <w:r w:rsidRPr="00481D2D">
        <w:t>[11C]</w:t>
      </w:r>
      <w:r w:rsidRPr="00481D2D">
        <w:tab/>
        <w:t>3GPP TS 29.161: "Interworking between the Public Land Mobile Network (PLMN) supporting Packet Based Services with Wireless Local Access and Packet Data Networks (PDN</w:t>
      </w:r>
      <w:r w:rsidR="00D82C51" w:rsidRPr="00481D2D">
        <w:t>)</w:t>
      </w:r>
      <w:r w:rsidRPr="00481D2D">
        <w:t>"</w:t>
      </w:r>
    </w:p>
    <w:p w14:paraId="799E5054" w14:textId="77777777" w:rsidR="00D834F2" w:rsidRPr="00481D2D" w:rsidRDefault="00D834F2" w:rsidP="00D834F2">
      <w:pPr>
        <w:pStyle w:val="EX"/>
      </w:pPr>
      <w:r w:rsidRPr="00481D2D">
        <w:t>[11D]</w:t>
      </w:r>
      <w:r w:rsidRPr="00481D2D">
        <w:tab/>
        <w:t>3GPP TS 29.079: "Optimal Media Routeing within the IP Multimedia Subsystem".</w:t>
      </w:r>
    </w:p>
    <w:p w14:paraId="497C9D5A" w14:textId="77777777" w:rsidR="00897956" w:rsidRPr="00481D2D" w:rsidRDefault="00897956" w:rsidP="00D834F2">
      <w:pPr>
        <w:pStyle w:val="EX"/>
      </w:pPr>
      <w:r w:rsidRPr="00481D2D">
        <w:t>[12]</w:t>
      </w:r>
      <w:r w:rsidRPr="00481D2D">
        <w:tab/>
        <w:t>3GPP TS 29.207</w:t>
      </w:r>
      <w:r w:rsidR="0019079C" w:rsidRPr="00481D2D">
        <w:t xml:space="preserve"> Release</w:t>
      </w:r>
      <w:r w:rsidR="00040396" w:rsidRPr="00481D2D">
        <w:t> </w:t>
      </w:r>
      <w:r w:rsidR="0019079C" w:rsidRPr="00481D2D">
        <w:t>6</w:t>
      </w:r>
      <w:r w:rsidRPr="00481D2D">
        <w:t>: "</w:t>
      </w:r>
      <w:r w:rsidRPr="00481D2D">
        <w:rPr>
          <w:lang w:eastAsia="ja-JP"/>
        </w:rPr>
        <w:t>Policy control over Go interface</w:t>
      </w:r>
      <w:r w:rsidRPr="00481D2D">
        <w:t>".</w:t>
      </w:r>
    </w:p>
    <w:p w14:paraId="4CAD62D5" w14:textId="77777777" w:rsidR="00303096" w:rsidRPr="00481D2D" w:rsidRDefault="00303096" w:rsidP="00303096">
      <w:pPr>
        <w:pStyle w:val="EX"/>
        <w:rPr>
          <w:bCs/>
          <w:lang w:eastAsia="ja-JP"/>
        </w:rPr>
      </w:pPr>
      <w:r w:rsidRPr="00481D2D">
        <w:rPr>
          <w:bCs/>
        </w:rPr>
        <w:t>[12A]</w:t>
      </w:r>
      <w:r w:rsidRPr="00481D2D">
        <w:rPr>
          <w:bCs/>
        </w:rPr>
        <w:tab/>
        <w:t>3GPP TS 29.273: "Evolved Packet System (EPS); 3GPP EPS AAA interfaces</w:t>
      </w:r>
      <w:r w:rsidRPr="00481D2D">
        <w:rPr>
          <w:bCs/>
          <w:lang w:eastAsia="ja-JP"/>
        </w:rPr>
        <w:t>".</w:t>
      </w:r>
    </w:p>
    <w:p w14:paraId="32B556C1" w14:textId="77777777" w:rsidR="00897956" w:rsidRPr="00481D2D" w:rsidRDefault="00897956" w:rsidP="00303096">
      <w:pPr>
        <w:pStyle w:val="EX"/>
      </w:pPr>
      <w:r w:rsidRPr="00481D2D">
        <w:t>[13]</w:t>
      </w:r>
      <w:r w:rsidRPr="00481D2D">
        <w:tab/>
      </w:r>
      <w:r w:rsidR="0069616B" w:rsidRPr="00481D2D">
        <w:t>Void</w:t>
      </w:r>
      <w:r w:rsidRPr="00481D2D">
        <w:t>.</w:t>
      </w:r>
    </w:p>
    <w:p w14:paraId="71CDE7A0" w14:textId="77777777" w:rsidR="00897956" w:rsidRPr="00481D2D" w:rsidRDefault="00897956">
      <w:pPr>
        <w:pStyle w:val="EX"/>
      </w:pPr>
      <w:r w:rsidRPr="00481D2D">
        <w:t>[13A]</w:t>
      </w:r>
      <w:r w:rsidRPr="00481D2D">
        <w:tab/>
        <w:t>3GPP TS 29.209</w:t>
      </w:r>
      <w:r w:rsidR="0019079C" w:rsidRPr="00481D2D">
        <w:t xml:space="preserve"> Release</w:t>
      </w:r>
      <w:r w:rsidR="00040396" w:rsidRPr="00481D2D">
        <w:t> </w:t>
      </w:r>
      <w:r w:rsidR="0019079C" w:rsidRPr="00481D2D">
        <w:t>6</w:t>
      </w:r>
      <w:r w:rsidRPr="00481D2D">
        <w:t>: "Policy control over Gq interface".</w:t>
      </w:r>
    </w:p>
    <w:p w14:paraId="033BEA34" w14:textId="77777777" w:rsidR="00032FD6" w:rsidRPr="00481D2D" w:rsidRDefault="00032FD6" w:rsidP="00032FD6">
      <w:pPr>
        <w:pStyle w:val="EX"/>
        <w:rPr>
          <w:bCs/>
          <w:lang w:eastAsia="ja-JP"/>
        </w:rPr>
      </w:pPr>
      <w:r w:rsidRPr="00481D2D">
        <w:rPr>
          <w:bCs/>
        </w:rPr>
        <w:t>[13B]</w:t>
      </w:r>
      <w:r w:rsidRPr="00481D2D">
        <w:rPr>
          <w:bCs/>
        </w:rPr>
        <w:tab/>
        <w:t>3GPP TS 29.212: "Policy</w:t>
      </w:r>
      <w:r w:rsidRPr="00481D2D">
        <w:rPr>
          <w:bCs/>
          <w:lang w:eastAsia="ja-JP"/>
        </w:rPr>
        <w:t xml:space="preserve"> and Charging Control </w:t>
      </w:r>
      <w:r w:rsidR="00475FC5" w:rsidRPr="00481D2D">
        <w:rPr>
          <w:bCs/>
          <w:lang w:eastAsia="ja-JP"/>
        </w:rPr>
        <w:t>(</w:t>
      </w:r>
      <w:smartTag w:uri="urn:schemas-microsoft-com:office:smarttags" w:element="stockticker">
        <w:r w:rsidR="00475FC5" w:rsidRPr="00481D2D">
          <w:rPr>
            <w:bCs/>
            <w:lang w:eastAsia="ja-JP"/>
          </w:rPr>
          <w:t>PCC</w:t>
        </w:r>
      </w:smartTag>
      <w:r w:rsidR="00475FC5" w:rsidRPr="00481D2D">
        <w:rPr>
          <w:bCs/>
          <w:lang w:eastAsia="ja-JP"/>
        </w:rPr>
        <w:t>); R</w:t>
      </w:r>
      <w:r w:rsidRPr="00481D2D">
        <w:rPr>
          <w:bCs/>
          <w:lang w:eastAsia="ja-JP"/>
        </w:rPr>
        <w:t>eference point</w:t>
      </w:r>
      <w:r w:rsidR="00475FC5" w:rsidRPr="00481D2D">
        <w:rPr>
          <w:bCs/>
          <w:lang w:eastAsia="ja-JP"/>
        </w:rPr>
        <w:t>s</w:t>
      </w:r>
      <w:r w:rsidRPr="00481D2D">
        <w:rPr>
          <w:bCs/>
          <w:lang w:eastAsia="ja-JP"/>
        </w:rPr>
        <w:t>".</w:t>
      </w:r>
    </w:p>
    <w:p w14:paraId="2C9470C8" w14:textId="77777777" w:rsidR="00032FD6" w:rsidRPr="00481D2D" w:rsidRDefault="00032FD6" w:rsidP="00032FD6">
      <w:pPr>
        <w:pStyle w:val="EX"/>
      </w:pPr>
      <w:r w:rsidRPr="00481D2D">
        <w:t>[13C]</w:t>
      </w:r>
      <w:r w:rsidRPr="00481D2D">
        <w:tab/>
        <w:t>3GPP TS 29.213: "Policy and charging control signalling flows and Quality of Service (QoS) parameter mapping".</w:t>
      </w:r>
    </w:p>
    <w:p w14:paraId="55B782B9" w14:textId="77777777" w:rsidR="00032FD6" w:rsidRPr="00481D2D" w:rsidRDefault="00032FD6" w:rsidP="00032FD6">
      <w:pPr>
        <w:pStyle w:val="EX"/>
        <w:rPr>
          <w:bCs/>
          <w:lang w:eastAsia="ja-JP"/>
        </w:rPr>
      </w:pPr>
      <w:r w:rsidRPr="00481D2D">
        <w:rPr>
          <w:bCs/>
        </w:rPr>
        <w:t>[13D]</w:t>
      </w:r>
      <w:r w:rsidRPr="00481D2D">
        <w:rPr>
          <w:bCs/>
        </w:rPr>
        <w:tab/>
        <w:t>3GPP TS 29.214: "</w:t>
      </w:r>
      <w:r w:rsidRPr="00481D2D">
        <w:rPr>
          <w:bCs/>
          <w:lang w:eastAsia="ja-JP"/>
        </w:rPr>
        <w:t>Policy and Charging Control over Rx reference point".</w:t>
      </w:r>
    </w:p>
    <w:p w14:paraId="7C1ECA6C" w14:textId="77777777" w:rsidR="00897956" w:rsidRPr="00481D2D" w:rsidRDefault="00897956" w:rsidP="00032FD6">
      <w:pPr>
        <w:pStyle w:val="EX"/>
      </w:pPr>
      <w:r w:rsidRPr="00481D2D">
        <w:t>[14]</w:t>
      </w:r>
      <w:r w:rsidRPr="00481D2D">
        <w:tab/>
        <w:t>3GPP TS 29.228: "IP Multimedia (IM) Subsystem Cx and Dx Interfaces; Signalling flows and message contents".</w:t>
      </w:r>
    </w:p>
    <w:p w14:paraId="44487B8F" w14:textId="77777777" w:rsidR="00897956" w:rsidRPr="00481D2D" w:rsidRDefault="00897956">
      <w:pPr>
        <w:pStyle w:val="EX"/>
      </w:pPr>
      <w:r w:rsidRPr="00481D2D">
        <w:t>[15]</w:t>
      </w:r>
      <w:r w:rsidRPr="00481D2D">
        <w:tab/>
        <w:t>3GPP TS 29.229: "Cx and Dx Interfaces based on the Diameter protocol, Protocol details".</w:t>
      </w:r>
    </w:p>
    <w:p w14:paraId="2BB8ED33" w14:textId="77777777" w:rsidR="00B06841" w:rsidRPr="00481D2D" w:rsidRDefault="00B06841" w:rsidP="00B06841">
      <w:pPr>
        <w:pStyle w:val="EX"/>
      </w:pPr>
      <w:r w:rsidRPr="00481D2D">
        <w:t>[15A]</w:t>
      </w:r>
      <w:r w:rsidRPr="00481D2D">
        <w:tab/>
        <w:t>3GPP TS 29.311: "Service Level Interworking for Messaging Services".</w:t>
      </w:r>
    </w:p>
    <w:p w14:paraId="7070859B" w14:textId="77777777" w:rsidR="0086363E" w:rsidRPr="00481D2D" w:rsidRDefault="0086363E" w:rsidP="0086363E">
      <w:pPr>
        <w:pStyle w:val="EX"/>
      </w:pPr>
      <w:r w:rsidRPr="00481D2D">
        <w:t>[15B]</w:t>
      </w:r>
      <w:r w:rsidRPr="00481D2D">
        <w:tab/>
        <w:t>3GPP</w:t>
      </w:r>
      <w:r w:rsidR="00F51832" w:rsidRPr="00481D2D">
        <w:t> </w:t>
      </w:r>
      <w:r w:rsidRPr="00481D2D">
        <w:t>TS</w:t>
      </w:r>
      <w:r w:rsidR="00F51832" w:rsidRPr="00481D2D">
        <w:t> </w:t>
      </w:r>
      <w:r w:rsidRPr="00481D2D">
        <w:t>31.103: "Characteristics of the IP multimedia services identity module (ISIM) application".</w:t>
      </w:r>
    </w:p>
    <w:p w14:paraId="27C28179" w14:textId="77777777" w:rsidR="00B631F6" w:rsidRPr="00481D2D" w:rsidRDefault="00B631F6" w:rsidP="00B631F6">
      <w:pPr>
        <w:pStyle w:val="EX"/>
      </w:pPr>
      <w:r w:rsidRPr="00481D2D">
        <w:t>[15C]</w:t>
      </w:r>
      <w:r w:rsidRPr="00481D2D">
        <w:tab/>
        <w:t>3GPP</w:t>
      </w:r>
      <w:r w:rsidR="000D0F1A" w:rsidRPr="00481D2D">
        <w:t> </w:t>
      </w:r>
      <w:r w:rsidRPr="00481D2D">
        <w:t>TS</w:t>
      </w:r>
      <w:r w:rsidR="000D0F1A" w:rsidRPr="00481D2D">
        <w:t> </w:t>
      </w:r>
      <w:r w:rsidRPr="00481D2D">
        <w:t>31.102: "Characteristics of the Universal Subscriber Identity Module (USIM) application".</w:t>
      </w:r>
    </w:p>
    <w:p w14:paraId="6BEDC3AA" w14:textId="77777777" w:rsidR="00B631F6" w:rsidRPr="00481D2D" w:rsidRDefault="00B631F6" w:rsidP="00B631F6">
      <w:pPr>
        <w:pStyle w:val="EX"/>
      </w:pPr>
      <w:r w:rsidRPr="00481D2D">
        <w:t>[15D]</w:t>
      </w:r>
      <w:r w:rsidRPr="00481D2D">
        <w:tab/>
        <w:t>3GPP</w:t>
      </w:r>
      <w:r w:rsidR="000D0F1A" w:rsidRPr="00481D2D">
        <w:t> </w:t>
      </w:r>
      <w:r w:rsidRPr="00481D2D">
        <w:t>TS</w:t>
      </w:r>
      <w:r w:rsidR="000D0F1A" w:rsidRPr="00481D2D">
        <w:t> </w:t>
      </w:r>
      <w:r w:rsidRPr="00481D2D">
        <w:t>31.111: "Universal Subscriber Identity Module (USIM) Application Toolkit (USAT)".</w:t>
      </w:r>
    </w:p>
    <w:p w14:paraId="1B784041" w14:textId="77777777" w:rsidR="00897956" w:rsidRPr="00481D2D" w:rsidRDefault="00897956" w:rsidP="00B631F6">
      <w:pPr>
        <w:pStyle w:val="EX"/>
      </w:pPr>
      <w:r w:rsidRPr="00481D2D">
        <w:t>[16]</w:t>
      </w:r>
      <w:r w:rsidRPr="00481D2D">
        <w:tab/>
        <w:t>3GPP TS 32.240: "Telecommunication management; Charging management; Charging architecture and principles".</w:t>
      </w:r>
    </w:p>
    <w:p w14:paraId="6F45BBE0" w14:textId="77777777" w:rsidR="00897956" w:rsidRPr="00481D2D" w:rsidRDefault="00897956">
      <w:pPr>
        <w:pStyle w:val="EX"/>
      </w:pPr>
      <w:r w:rsidRPr="00481D2D">
        <w:t>[17]</w:t>
      </w:r>
      <w:r w:rsidRPr="00481D2D">
        <w:tab/>
        <w:t xml:space="preserve">3GPP TS 32.260: "Telecommunication management; Charging management; </w:t>
      </w:r>
      <w:r w:rsidRPr="00481D2D">
        <w:rPr>
          <w:lang w:eastAsia="ja-JP"/>
        </w:rPr>
        <w:t>IP Multimedia Subsystem (IMS) charging</w:t>
      </w:r>
      <w:r w:rsidRPr="00481D2D">
        <w:t>".</w:t>
      </w:r>
    </w:p>
    <w:p w14:paraId="61457E67" w14:textId="77777777" w:rsidR="00F6477A" w:rsidRPr="00481D2D" w:rsidRDefault="00F6477A" w:rsidP="00F6477A">
      <w:pPr>
        <w:pStyle w:val="EX"/>
      </w:pPr>
      <w:r w:rsidRPr="00481D2D">
        <w:t>[17A]</w:t>
      </w:r>
      <w:r w:rsidRPr="00481D2D">
        <w:tab/>
        <w:t>3GPP</w:t>
      </w:r>
      <w:r w:rsidR="00040396" w:rsidRPr="00481D2D">
        <w:t> </w:t>
      </w:r>
      <w:r w:rsidRPr="00481D2D">
        <w:t>TS</w:t>
      </w:r>
      <w:r w:rsidR="00040396" w:rsidRPr="00481D2D">
        <w:t> </w:t>
      </w:r>
      <w:r w:rsidRPr="00481D2D">
        <w:t>32.422: "Telecommunication management; Subscriber and equipment trace; Trace control and configuration management".</w:t>
      </w:r>
    </w:p>
    <w:p w14:paraId="420F2357" w14:textId="77777777" w:rsidR="00897956" w:rsidRPr="00481D2D" w:rsidRDefault="00897956" w:rsidP="00F6477A">
      <w:pPr>
        <w:pStyle w:val="EX"/>
      </w:pPr>
      <w:r w:rsidRPr="00481D2D">
        <w:t>[18]</w:t>
      </w:r>
      <w:r w:rsidRPr="00481D2D">
        <w:tab/>
        <w:t>3GPP TS 33.102: "3G Security; Security architecture".</w:t>
      </w:r>
    </w:p>
    <w:p w14:paraId="59CB85FD" w14:textId="77777777" w:rsidR="00897956" w:rsidRPr="00481D2D" w:rsidRDefault="00897956">
      <w:pPr>
        <w:pStyle w:val="EX"/>
      </w:pPr>
      <w:r w:rsidRPr="00481D2D">
        <w:t>[19]</w:t>
      </w:r>
      <w:r w:rsidRPr="00481D2D">
        <w:tab/>
        <w:t>3GPP TS 33.203: "Access security for IP based services".</w:t>
      </w:r>
    </w:p>
    <w:p w14:paraId="6FE01C64" w14:textId="77777777" w:rsidR="00897956" w:rsidRPr="00481D2D" w:rsidRDefault="00897956">
      <w:pPr>
        <w:pStyle w:val="EX"/>
      </w:pPr>
      <w:r w:rsidRPr="00481D2D">
        <w:t>[19A]</w:t>
      </w:r>
      <w:r w:rsidRPr="00481D2D">
        <w:tab/>
        <w:t>3GPP TS 33.210: "</w:t>
      </w:r>
      <w:r w:rsidR="00322EF2" w:rsidRPr="00481D2D">
        <w:t xml:space="preserve">3G </w:t>
      </w:r>
      <w:r w:rsidR="00DF117E" w:rsidRPr="00481D2D">
        <w:t>security</w:t>
      </w:r>
      <w:r w:rsidR="00322EF2" w:rsidRPr="00481D2D">
        <w:t>; Network Domain Security</w:t>
      </w:r>
      <w:r w:rsidR="00DF117E" w:rsidRPr="00481D2D">
        <w:t xml:space="preserve"> (NDS)</w:t>
      </w:r>
      <w:r w:rsidR="00322EF2" w:rsidRPr="00481D2D">
        <w:t xml:space="preserve">; </w:t>
      </w:r>
      <w:r w:rsidRPr="00481D2D">
        <w:t xml:space="preserve">IP </w:t>
      </w:r>
      <w:r w:rsidR="00DF117E" w:rsidRPr="00481D2D">
        <w:t>network layer security</w:t>
      </w:r>
      <w:r w:rsidRPr="00481D2D">
        <w:t>".</w:t>
      </w:r>
    </w:p>
    <w:p w14:paraId="03AE0E3C" w14:textId="77777777" w:rsidR="00065DD8" w:rsidRPr="00481D2D" w:rsidRDefault="00065DD8" w:rsidP="00065DD8">
      <w:pPr>
        <w:pStyle w:val="EX"/>
      </w:pPr>
      <w:r w:rsidRPr="00481D2D">
        <w:t>[19B]</w:t>
      </w:r>
      <w:r w:rsidRPr="00481D2D">
        <w:tab/>
        <w:t>3GPP TS 36.304: "Evolved Universal Terrestrial Radio Access (E-UTRA); User Equipment (UE) procedures in idle mode".</w:t>
      </w:r>
    </w:p>
    <w:p w14:paraId="4764C879" w14:textId="77777777" w:rsidR="0084163B" w:rsidRPr="00481D2D" w:rsidRDefault="0084163B" w:rsidP="0084163B">
      <w:pPr>
        <w:pStyle w:val="EX"/>
      </w:pPr>
      <w:r w:rsidRPr="00481D2D">
        <w:t>[19C]</w:t>
      </w:r>
      <w:r w:rsidRPr="00481D2D">
        <w:tab/>
        <w:t>3GPP TS 33.328: "IP Multimedia Subsystem (IMS) media plane security".</w:t>
      </w:r>
    </w:p>
    <w:p w14:paraId="006B9809" w14:textId="77777777" w:rsidR="00334329" w:rsidRPr="00481D2D" w:rsidRDefault="00334329" w:rsidP="00334329">
      <w:pPr>
        <w:pStyle w:val="EX"/>
      </w:pPr>
      <w:r w:rsidRPr="00481D2D">
        <w:t>[19D]</w:t>
      </w:r>
      <w:r w:rsidRPr="00481D2D">
        <w:tab/>
        <w:t>3GPP TS 33.310: "Network Domain Security (NDS); Authentication Framework (AF)".</w:t>
      </w:r>
    </w:p>
    <w:p w14:paraId="3AB44F16" w14:textId="77777777" w:rsidR="007777C3" w:rsidRPr="00481D2D" w:rsidRDefault="007777C3" w:rsidP="007777C3">
      <w:pPr>
        <w:pStyle w:val="EX"/>
      </w:pPr>
      <w:r w:rsidRPr="00481D2D">
        <w:t>[19E]</w:t>
      </w:r>
      <w:r w:rsidRPr="00481D2D">
        <w:tab/>
        <w:t>3GPP TS 36.413: "Evolved Universal Terrestrial Radio Access Network (E-UTRAN); S1 Application Protocol (S1AP)".</w:t>
      </w:r>
    </w:p>
    <w:p w14:paraId="324AD337" w14:textId="77777777" w:rsidR="00094582" w:rsidRPr="00481D2D" w:rsidRDefault="00D60AA2" w:rsidP="00094582">
      <w:pPr>
        <w:pStyle w:val="EX"/>
      </w:pPr>
      <w:r w:rsidRPr="00481D2D">
        <w:t>[19F]</w:t>
      </w:r>
      <w:r w:rsidRPr="00481D2D">
        <w:tab/>
        <w:t>3GPP TS 36.331: "Evolved Universal Terrestrial Radio Access (E-UTRA); Radio Resource Control (RRC); Protocol specification".</w:t>
      </w:r>
    </w:p>
    <w:p w14:paraId="7B95AA36" w14:textId="77777777" w:rsidR="00D60AA2" w:rsidRPr="00481D2D" w:rsidRDefault="00094582" w:rsidP="00094582">
      <w:pPr>
        <w:pStyle w:val="EX"/>
      </w:pPr>
      <w:r w:rsidRPr="00481D2D">
        <w:t>[19G]</w:t>
      </w:r>
      <w:r w:rsidRPr="00481D2D">
        <w:tab/>
        <w:t>3GPP TS 38.331: " NR; Radio Resource Control (RRC); Protocol specification".</w:t>
      </w:r>
    </w:p>
    <w:p w14:paraId="37AFD387" w14:textId="77777777" w:rsidR="00897956" w:rsidRPr="00481D2D" w:rsidRDefault="00897956" w:rsidP="007777C3">
      <w:pPr>
        <w:pStyle w:val="EX"/>
      </w:pPr>
      <w:r w:rsidRPr="00481D2D">
        <w:t>[20]</w:t>
      </w:r>
      <w:r w:rsidRPr="00481D2D">
        <w:tab/>
        <w:t>3GPP TS 44.018: "Mobile radio interface layer 3 specification</w:t>
      </w:r>
      <w:r w:rsidR="00DF117E" w:rsidRPr="00481D2D">
        <w:t>;</w:t>
      </w:r>
      <w:r w:rsidRPr="00481D2D">
        <w:t xml:space="preserve"> Radio Resource Control </w:t>
      </w:r>
      <w:r w:rsidR="00DF117E" w:rsidRPr="00481D2D">
        <w:t>(</w:t>
      </w:r>
      <w:smartTag w:uri="urn:schemas-microsoft-com:office:smarttags" w:element="stockticker">
        <w:r w:rsidR="00DF117E" w:rsidRPr="00481D2D">
          <w:t>RRC</w:t>
        </w:r>
      </w:smartTag>
      <w:r w:rsidR="00DF117E" w:rsidRPr="00481D2D">
        <w:t>) protocol</w:t>
      </w:r>
      <w:r w:rsidRPr="00481D2D">
        <w:t>".</w:t>
      </w:r>
    </w:p>
    <w:p w14:paraId="6F52A9E6" w14:textId="77777777" w:rsidR="00897956" w:rsidRPr="00481D2D" w:rsidRDefault="00897956">
      <w:pPr>
        <w:pStyle w:val="EX"/>
      </w:pPr>
      <w:r w:rsidRPr="00481D2D">
        <w:t>[20A]</w:t>
      </w:r>
      <w:r w:rsidRPr="00481D2D">
        <w:tab/>
      </w:r>
      <w:r w:rsidR="004014A4">
        <w:t>IETF RFC</w:t>
      </w:r>
      <w:r w:rsidRPr="00481D2D">
        <w:t> 2401 (November</w:t>
      </w:r>
      <w:r w:rsidR="00040396" w:rsidRPr="00481D2D">
        <w:t> </w:t>
      </w:r>
      <w:r w:rsidRPr="00481D2D">
        <w:t>1998): "Security Architecture for the Internet Protocol".</w:t>
      </w:r>
    </w:p>
    <w:p w14:paraId="514CBDD0" w14:textId="77777777" w:rsidR="00897956" w:rsidRPr="00481D2D" w:rsidRDefault="00897956">
      <w:pPr>
        <w:pStyle w:val="EX"/>
      </w:pPr>
      <w:r w:rsidRPr="00481D2D">
        <w:t>[20B]</w:t>
      </w:r>
      <w:r w:rsidRPr="00481D2D">
        <w:tab/>
      </w:r>
      <w:r w:rsidR="004014A4">
        <w:t>IETF RFC</w:t>
      </w:r>
      <w:r w:rsidRPr="00481D2D">
        <w:t> 1594 (March</w:t>
      </w:r>
      <w:r w:rsidR="00040396" w:rsidRPr="00481D2D">
        <w:t> </w:t>
      </w:r>
      <w:r w:rsidRPr="00481D2D">
        <w:t>1994): "FYI on Questions and Answers to Commonly asked "New Internet User" Questions".</w:t>
      </w:r>
    </w:p>
    <w:p w14:paraId="081AA5B7" w14:textId="77777777" w:rsidR="00897956" w:rsidRPr="00481D2D" w:rsidRDefault="00897956">
      <w:pPr>
        <w:pStyle w:val="EX"/>
      </w:pPr>
      <w:r w:rsidRPr="00481D2D">
        <w:t>[20C]</w:t>
      </w:r>
      <w:r w:rsidRPr="00481D2D">
        <w:tab/>
        <w:t>Void.</w:t>
      </w:r>
    </w:p>
    <w:p w14:paraId="01540619" w14:textId="77777777" w:rsidR="00897956" w:rsidRPr="00481D2D" w:rsidRDefault="00897956">
      <w:pPr>
        <w:pStyle w:val="EX"/>
      </w:pPr>
      <w:r w:rsidRPr="00481D2D">
        <w:t>[20D]</w:t>
      </w:r>
      <w:r w:rsidRPr="00481D2D">
        <w:tab/>
        <w:t>Void.</w:t>
      </w:r>
    </w:p>
    <w:p w14:paraId="0F7A8B6E" w14:textId="77777777" w:rsidR="00897956" w:rsidRPr="00481D2D" w:rsidRDefault="00897956">
      <w:pPr>
        <w:pStyle w:val="EX"/>
      </w:pPr>
      <w:r w:rsidRPr="00481D2D">
        <w:t>[20E]</w:t>
      </w:r>
      <w:r w:rsidRPr="00481D2D">
        <w:tab/>
      </w:r>
      <w:r w:rsidR="004014A4">
        <w:t>IETF RFC</w:t>
      </w:r>
      <w:r w:rsidRPr="00481D2D">
        <w:t> 2462 (November</w:t>
      </w:r>
      <w:r w:rsidR="00040396" w:rsidRPr="00481D2D">
        <w:t> </w:t>
      </w:r>
      <w:r w:rsidRPr="00481D2D">
        <w:t xml:space="preserve">1998): "IPv6 </w:t>
      </w:r>
      <w:r w:rsidR="00DF117E" w:rsidRPr="00481D2D">
        <w:t xml:space="preserve">Stateless </w:t>
      </w:r>
      <w:r w:rsidRPr="00481D2D">
        <w:t>Address Autoconfiguration".</w:t>
      </w:r>
    </w:p>
    <w:p w14:paraId="6B43C417" w14:textId="77777777" w:rsidR="00897956" w:rsidRPr="00481D2D" w:rsidRDefault="00897956">
      <w:pPr>
        <w:pStyle w:val="EX"/>
      </w:pPr>
      <w:r w:rsidRPr="00481D2D">
        <w:t>[20F]</w:t>
      </w:r>
      <w:r w:rsidRPr="00481D2D">
        <w:tab/>
      </w:r>
      <w:r w:rsidR="004014A4">
        <w:t>IETF RFC</w:t>
      </w:r>
      <w:r w:rsidRPr="00481D2D">
        <w:t> 2132 (March</w:t>
      </w:r>
      <w:r w:rsidR="00040396" w:rsidRPr="00481D2D">
        <w:t> </w:t>
      </w:r>
      <w:r w:rsidRPr="00481D2D">
        <w:t>1997): "DHCP Options and BOOTP Vendor Extensions".</w:t>
      </w:r>
    </w:p>
    <w:p w14:paraId="21C6967D" w14:textId="77777777" w:rsidR="00BF3D32" w:rsidRPr="00481D2D" w:rsidRDefault="00BF3D32" w:rsidP="00BF3D32">
      <w:pPr>
        <w:pStyle w:val="EX"/>
      </w:pPr>
      <w:r w:rsidRPr="00481D2D">
        <w:t>[20G]</w:t>
      </w:r>
      <w:r w:rsidRPr="00481D2D">
        <w:tab/>
      </w:r>
      <w:r w:rsidR="004014A4">
        <w:t>IETF RFC</w:t>
      </w:r>
      <w:r w:rsidRPr="00481D2D">
        <w:t xml:space="preserve"> 2234 (November 1997): "Augmented BNF for Syntax Specification: ABNF".</w:t>
      </w:r>
    </w:p>
    <w:p w14:paraId="5A87F979" w14:textId="77777777" w:rsidR="00897956" w:rsidRPr="00481D2D" w:rsidRDefault="00897956" w:rsidP="00BF3D32">
      <w:pPr>
        <w:pStyle w:val="EX"/>
      </w:pPr>
      <w:r w:rsidRPr="00481D2D">
        <w:t>[21]</w:t>
      </w:r>
      <w:r w:rsidRPr="00481D2D">
        <w:tab/>
      </w:r>
      <w:r w:rsidR="0097612C" w:rsidRPr="00481D2D">
        <w:rPr>
          <w:rFonts w:eastAsia="MS Mincho"/>
        </w:rPr>
        <w:t>Void.</w:t>
      </w:r>
    </w:p>
    <w:p w14:paraId="2D7A7C69" w14:textId="77777777" w:rsidR="00897956" w:rsidRPr="00481D2D" w:rsidRDefault="00897956">
      <w:pPr>
        <w:pStyle w:val="EX"/>
      </w:pPr>
      <w:r w:rsidRPr="00481D2D">
        <w:t>[22]</w:t>
      </w:r>
      <w:r w:rsidRPr="00481D2D">
        <w:tab/>
      </w:r>
      <w:r w:rsidR="004014A4">
        <w:t>IETF RFC</w:t>
      </w:r>
      <w:r w:rsidRPr="00481D2D">
        <w:t> 3966 (December</w:t>
      </w:r>
      <w:r w:rsidR="00040396" w:rsidRPr="00481D2D">
        <w:t> </w:t>
      </w:r>
      <w:r w:rsidRPr="00481D2D">
        <w:t xml:space="preserve">2004): "The tel </w:t>
      </w:r>
      <w:smartTag w:uri="urn:schemas-microsoft-com:office:smarttags" w:element="stockticker">
        <w:r w:rsidRPr="00481D2D">
          <w:t>URI</w:t>
        </w:r>
      </w:smartTag>
      <w:r w:rsidRPr="00481D2D">
        <w:t xml:space="preserve"> for Telephone Numbers".</w:t>
      </w:r>
    </w:p>
    <w:p w14:paraId="4F039FBC" w14:textId="77777777" w:rsidR="00897956" w:rsidRPr="00481D2D" w:rsidRDefault="00897956">
      <w:pPr>
        <w:pStyle w:val="EX"/>
      </w:pPr>
      <w:r w:rsidRPr="00481D2D">
        <w:t>[23]</w:t>
      </w:r>
      <w:r w:rsidRPr="00481D2D">
        <w:tab/>
      </w:r>
      <w:r w:rsidR="004014A4">
        <w:t>IETF RFC</w:t>
      </w:r>
      <w:r w:rsidRPr="00481D2D">
        <w:t> </w:t>
      </w:r>
      <w:r w:rsidR="00A02413" w:rsidRPr="00481D2D">
        <w:t xml:space="preserve">4733 </w:t>
      </w:r>
      <w:r w:rsidRPr="00481D2D">
        <w:t>(</w:t>
      </w:r>
      <w:r w:rsidR="00A02413" w:rsidRPr="00481D2D">
        <w:t>December 2006</w:t>
      </w:r>
      <w:r w:rsidRPr="00481D2D">
        <w:t>): "</w:t>
      </w:r>
      <w:smartTag w:uri="urn:schemas-microsoft-com:office:smarttags" w:element="stockticker">
        <w:r w:rsidRPr="00481D2D">
          <w:t>RTP</w:t>
        </w:r>
      </w:smartTag>
      <w:r w:rsidRPr="00481D2D">
        <w:t xml:space="preserve"> Payload for DTMF Digits, Telephony Tones and Telephony Signals".</w:t>
      </w:r>
    </w:p>
    <w:p w14:paraId="5913D619" w14:textId="77777777" w:rsidR="00897956" w:rsidRPr="00481D2D" w:rsidRDefault="00897956">
      <w:pPr>
        <w:pStyle w:val="EX"/>
      </w:pPr>
      <w:r w:rsidRPr="00481D2D">
        <w:t>[24]</w:t>
      </w:r>
      <w:r w:rsidRPr="00481D2D">
        <w:tab/>
      </w:r>
      <w:r w:rsidR="004014A4">
        <w:t>IETF RFC</w:t>
      </w:r>
      <w:r w:rsidRPr="00481D2D">
        <w:t> </w:t>
      </w:r>
      <w:r w:rsidR="00643CD6" w:rsidRPr="00481D2D">
        <w:t xml:space="preserve">6116 </w:t>
      </w:r>
      <w:r w:rsidRPr="00481D2D">
        <w:t>(</w:t>
      </w:r>
      <w:r w:rsidR="00643CD6" w:rsidRPr="00481D2D">
        <w:t>March 2011</w:t>
      </w:r>
      <w:r w:rsidRPr="00481D2D">
        <w:t>): "The E.164 to Uniform Resource Identifiers (</w:t>
      </w:r>
      <w:smartTag w:uri="urn:schemas-microsoft-com:office:smarttags" w:element="stockticker">
        <w:r w:rsidRPr="00481D2D">
          <w:t>URI</w:t>
        </w:r>
      </w:smartTag>
      <w:r w:rsidRPr="00481D2D">
        <w:t>) Dynamic Delegation Discovery System (DDDS) Application (ENUM)".</w:t>
      </w:r>
    </w:p>
    <w:p w14:paraId="69095F03" w14:textId="77777777" w:rsidR="00897956" w:rsidRPr="00481D2D" w:rsidRDefault="00897956">
      <w:pPr>
        <w:pStyle w:val="EX"/>
      </w:pPr>
      <w:r w:rsidRPr="00481D2D">
        <w:t>[25]</w:t>
      </w:r>
      <w:r w:rsidRPr="00481D2D">
        <w:tab/>
      </w:r>
      <w:r w:rsidR="004014A4">
        <w:t>IETF RFC</w:t>
      </w:r>
      <w:r w:rsidR="00F53A86" w:rsidRPr="00481D2D">
        <w:t> 6086</w:t>
      </w:r>
      <w:r w:rsidR="005006BC" w:rsidRPr="00481D2D">
        <w:t xml:space="preserve"> </w:t>
      </w:r>
      <w:r w:rsidR="00792F69" w:rsidRPr="00481D2D">
        <w:t>(</w:t>
      </w:r>
      <w:r w:rsidR="005006BC" w:rsidRPr="00481D2D">
        <w:t>October 2009</w:t>
      </w:r>
      <w:r w:rsidR="00792F69" w:rsidRPr="00481D2D">
        <w:t>)</w:t>
      </w:r>
      <w:r w:rsidRPr="00481D2D">
        <w:t>: "</w:t>
      </w:r>
      <w:r w:rsidR="00792F69" w:rsidRPr="00481D2D">
        <w:t>Session Initiation Protocol (SIP) INFO Method and Package Framework</w:t>
      </w:r>
      <w:r w:rsidRPr="00481D2D">
        <w:t>".</w:t>
      </w:r>
    </w:p>
    <w:p w14:paraId="278EDF71" w14:textId="77777777" w:rsidR="00897956" w:rsidRPr="00481D2D" w:rsidRDefault="00897956" w:rsidP="00792F69">
      <w:pPr>
        <w:pStyle w:val="EX"/>
      </w:pPr>
      <w:r w:rsidRPr="00481D2D">
        <w:t>[25A]</w:t>
      </w:r>
      <w:r w:rsidRPr="00481D2D">
        <w:tab/>
      </w:r>
      <w:r w:rsidR="00F461F2" w:rsidRPr="00481D2D">
        <w:t>Void.</w:t>
      </w:r>
    </w:p>
    <w:p w14:paraId="2F1EB45D" w14:textId="77777777" w:rsidR="00897956" w:rsidRPr="00481D2D" w:rsidRDefault="00897956">
      <w:pPr>
        <w:pStyle w:val="EX"/>
      </w:pPr>
      <w:r w:rsidRPr="00481D2D">
        <w:t>[26]</w:t>
      </w:r>
      <w:r w:rsidRPr="00481D2D">
        <w:tab/>
      </w:r>
      <w:r w:rsidR="004014A4">
        <w:t>IETF RFC</w:t>
      </w:r>
      <w:r w:rsidRPr="00481D2D">
        <w:t> 3261 (June</w:t>
      </w:r>
      <w:r w:rsidR="00040396" w:rsidRPr="00481D2D">
        <w:t> </w:t>
      </w:r>
      <w:r w:rsidRPr="00481D2D">
        <w:t>2002): "SIP: Session Initiation Protocol".</w:t>
      </w:r>
    </w:p>
    <w:p w14:paraId="47FA241C" w14:textId="77777777" w:rsidR="00897956" w:rsidRPr="00481D2D" w:rsidRDefault="00897956">
      <w:pPr>
        <w:pStyle w:val="EX"/>
      </w:pPr>
      <w:r w:rsidRPr="00481D2D">
        <w:t>[27]</w:t>
      </w:r>
      <w:r w:rsidRPr="00481D2D">
        <w:tab/>
      </w:r>
      <w:r w:rsidR="004014A4">
        <w:t>IETF RFC</w:t>
      </w:r>
      <w:r w:rsidRPr="00481D2D">
        <w:t> 3262 (June</w:t>
      </w:r>
      <w:r w:rsidR="00040396" w:rsidRPr="00481D2D">
        <w:t> </w:t>
      </w:r>
      <w:r w:rsidRPr="00481D2D">
        <w:t>2002): "Reliability of provisional responses in Session Initiation Protocol (SIP)".</w:t>
      </w:r>
    </w:p>
    <w:p w14:paraId="62481538" w14:textId="77777777" w:rsidR="00897956" w:rsidRPr="00481D2D" w:rsidRDefault="00897956">
      <w:pPr>
        <w:pStyle w:val="EX"/>
      </w:pPr>
      <w:bookmarkStart w:id="14" w:name="refmanyfolksresource"/>
      <w:r w:rsidRPr="00481D2D">
        <w:t>[27A]</w:t>
      </w:r>
      <w:r w:rsidRPr="00481D2D">
        <w:tab/>
      </w:r>
      <w:r w:rsidR="004014A4">
        <w:t>IETF RFC</w:t>
      </w:r>
      <w:r w:rsidRPr="00481D2D">
        <w:t> 3263 (June</w:t>
      </w:r>
      <w:r w:rsidR="00040396" w:rsidRPr="00481D2D">
        <w:t> </w:t>
      </w:r>
      <w:r w:rsidRPr="00481D2D">
        <w:t>2002): "</w:t>
      </w:r>
      <w:r w:rsidRPr="00481D2D">
        <w:rPr>
          <w:rFonts w:eastAsia="MS Mincho"/>
        </w:rPr>
        <w:t>Session Initiation Protocol (SIP): Locating SIP Servers</w:t>
      </w:r>
      <w:r w:rsidRPr="00481D2D">
        <w:t>".</w:t>
      </w:r>
    </w:p>
    <w:p w14:paraId="0262F764" w14:textId="77777777" w:rsidR="00897956" w:rsidRPr="00481D2D" w:rsidRDefault="00897956">
      <w:pPr>
        <w:pStyle w:val="EX"/>
      </w:pPr>
      <w:r w:rsidRPr="00481D2D">
        <w:t>[27B]</w:t>
      </w:r>
      <w:r w:rsidRPr="00481D2D">
        <w:tab/>
      </w:r>
      <w:r w:rsidR="004014A4">
        <w:t>IETF RFC</w:t>
      </w:r>
      <w:r w:rsidRPr="00481D2D">
        <w:t> 3264 (June</w:t>
      </w:r>
      <w:r w:rsidR="00040396" w:rsidRPr="00481D2D">
        <w:t> </w:t>
      </w:r>
      <w:r w:rsidRPr="00481D2D">
        <w:t>2002): "An Offer/Answer Model with Session Description Protocol (SDP)".</w:t>
      </w:r>
    </w:p>
    <w:p w14:paraId="29B955FA" w14:textId="77777777" w:rsidR="00897956" w:rsidRPr="00481D2D" w:rsidRDefault="00897956" w:rsidP="006C4864">
      <w:pPr>
        <w:pStyle w:val="EX"/>
      </w:pPr>
      <w:r w:rsidRPr="00481D2D">
        <w:t>[28]</w:t>
      </w:r>
      <w:r w:rsidRPr="00481D2D">
        <w:tab/>
      </w:r>
      <w:r w:rsidR="004014A4">
        <w:t>IETF RFC</w:t>
      </w:r>
      <w:r w:rsidRPr="00481D2D">
        <w:t> </w:t>
      </w:r>
      <w:r w:rsidR="004F0574" w:rsidRPr="00481D2D">
        <w:t>6665</w:t>
      </w:r>
      <w:r w:rsidRPr="00481D2D">
        <w:t xml:space="preserve"> (</w:t>
      </w:r>
      <w:r w:rsidR="004F0574" w:rsidRPr="00481D2D">
        <w:t>July 2012</w:t>
      </w:r>
      <w:r w:rsidRPr="00481D2D">
        <w:t>): "SIP Specific Event Notification".</w:t>
      </w:r>
    </w:p>
    <w:p w14:paraId="46241676" w14:textId="77777777" w:rsidR="00A74C62" w:rsidRPr="00481D2D" w:rsidRDefault="00A74C62" w:rsidP="00A74C62">
      <w:pPr>
        <w:pStyle w:val="EX"/>
      </w:pPr>
      <w:r w:rsidRPr="00481D2D">
        <w:t>[28A]</w:t>
      </w:r>
      <w:r w:rsidRPr="00481D2D">
        <w:tab/>
      </w:r>
      <w:r w:rsidR="00AA6DEC" w:rsidRPr="00481D2D">
        <w:t>Void.</w:t>
      </w:r>
    </w:p>
    <w:p w14:paraId="717E9803" w14:textId="77777777" w:rsidR="00897956" w:rsidRPr="00481D2D" w:rsidRDefault="00897956" w:rsidP="00A74C62">
      <w:pPr>
        <w:pStyle w:val="EX"/>
      </w:pPr>
      <w:r w:rsidRPr="00481D2D">
        <w:t>[29]</w:t>
      </w:r>
      <w:r w:rsidRPr="00481D2D">
        <w:tab/>
      </w:r>
      <w:r w:rsidR="004014A4">
        <w:t>IETF RFC</w:t>
      </w:r>
      <w:r w:rsidRPr="00481D2D">
        <w:t> 3311 (September</w:t>
      </w:r>
      <w:r w:rsidR="00040396" w:rsidRPr="00481D2D">
        <w:t> </w:t>
      </w:r>
      <w:r w:rsidRPr="00481D2D">
        <w:t>2002): "The Session Initiation Protocol (SIP) UPDATE method".</w:t>
      </w:r>
    </w:p>
    <w:bookmarkEnd w:id="14"/>
    <w:p w14:paraId="209AA18E" w14:textId="77777777" w:rsidR="00897956" w:rsidRPr="00481D2D" w:rsidRDefault="00897956">
      <w:pPr>
        <w:pStyle w:val="EX"/>
      </w:pPr>
      <w:r w:rsidRPr="00481D2D">
        <w:t>[30]</w:t>
      </w:r>
      <w:r w:rsidRPr="00481D2D">
        <w:tab/>
      </w:r>
      <w:r w:rsidR="004014A4">
        <w:t>IETF RFC</w:t>
      </w:r>
      <w:r w:rsidRPr="00481D2D">
        <w:t> 3312 (October</w:t>
      </w:r>
      <w:r w:rsidR="00040396" w:rsidRPr="00481D2D">
        <w:t> </w:t>
      </w:r>
      <w:r w:rsidRPr="00481D2D">
        <w:t>2002): "Integration of resource management and Session Initiation Protocol (SIP)".</w:t>
      </w:r>
    </w:p>
    <w:p w14:paraId="67347ECE" w14:textId="77777777" w:rsidR="00897956" w:rsidRPr="00481D2D" w:rsidRDefault="00897956">
      <w:pPr>
        <w:pStyle w:val="EX"/>
      </w:pPr>
      <w:bookmarkStart w:id="15" w:name="refrefer"/>
      <w:r w:rsidRPr="00481D2D">
        <w:t>[31]</w:t>
      </w:r>
      <w:r w:rsidRPr="00481D2D">
        <w:tab/>
      </w:r>
      <w:r w:rsidR="004014A4">
        <w:t>IETF RFC</w:t>
      </w:r>
      <w:r w:rsidRPr="00481D2D">
        <w:t> 3313 (January</w:t>
      </w:r>
      <w:r w:rsidR="00040396" w:rsidRPr="00481D2D">
        <w:t> </w:t>
      </w:r>
      <w:r w:rsidRPr="00481D2D">
        <w:t>2003): "Private Session Initiation Protocol (SIP) Extensions for Media Authorization".</w:t>
      </w:r>
    </w:p>
    <w:p w14:paraId="63F183D8" w14:textId="77777777" w:rsidR="00897956" w:rsidRPr="00481D2D" w:rsidRDefault="00897956">
      <w:pPr>
        <w:pStyle w:val="EX"/>
      </w:pPr>
      <w:r w:rsidRPr="00481D2D">
        <w:t>[32]</w:t>
      </w:r>
      <w:r w:rsidRPr="00481D2D">
        <w:tab/>
      </w:r>
      <w:r w:rsidR="004014A4">
        <w:t>IETF RFC</w:t>
      </w:r>
      <w:r w:rsidRPr="00481D2D">
        <w:t> 3320 (March</w:t>
      </w:r>
      <w:r w:rsidR="00040396" w:rsidRPr="00481D2D">
        <w:t> </w:t>
      </w:r>
      <w:r w:rsidRPr="00481D2D">
        <w:t>2002): "Signaling Compression (SigComp)".</w:t>
      </w:r>
    </w:p>
    <w:p w14:paraId="435BDB99" w14:textId="77777777" w:rsidR="00897956" w:rsidRPr="00481D2D" w:rsidRDefault="00897956">
      <w:pPr>
        <w:pStyle w:val="EX"/>
      </w:pPr>
      <w:r w:rsidRPr="00481D2D">
        <w:t>[33]</w:t>
      </w:r>
      <w:r w:rsidRPr="00481D2D">
        <w:tab/>
      </w:r>
      <w:r w:rsidR="004014A4">
        <w:t>IETF RFC</w:t>
      </w:r>
      <w:r w:rsidRPr="00481D2D">
        <w:t> 3323 (November</w:t>
      </w:r>
      <w:r w:rsidR="00040396" w:rsidRPr="00481D2D">
        <w:t> </w:t>
      </w:r>
      <w:r w:rsidRPr="00481D2D">
        <w:t>2002): "A Privacy Mechanism for the Session Initiation Protocol (SIP)".</w:t>
      </w:r>
    </w:p>
    <w:p w14:paraId="3604462A" w14:textId="77777777" w:rsidR="00897956" w:rsidRPr="00481D2D" w:rsidRDefault="00897956">
      <w:pPr>
        <w:pStyle w:val="EX"/>
      </w:pPr>
      <w:r w:rsidRPr="00481D2D">
        <w:t>[34]</w:t>
      </w:r>
      <w:r w:rsidRPr="00481D2D">
        <w:tab/>
      </w:r>
      <w:r w:rsidR="004014A4">
        <w:t>IETF RFC</w:t>
      </w:r>
      <w:r w:rsidRPr="00481D2D">
        <w:t> 3325 (November</w:t>
      </w:r>
      <w:r w:rsidR="00040396" w:rsidRPr="00481D2D">
        <w:t> </w:t>
      </w:r>
      <w:r w:rsidRPr="00481D2D">
        <w:t>2002): "Private Extensions to the Session Initiation Protocol (SIP) for Network Asserted Identity within Trusted Networks".</w:t>
      </w:r>
    </w:p>
    <w:p w14:paraId="5D047AF8" w14:textId="77777777" w:rsidR="00897956" w:rsidRPr="00481D2D" w:rsidRDefault="00897956">
      <w:pPr>
        <w:pStyle w:val="EX"/>
      </w:pPr>
      <w:r w:rsidRPr="00481D2D">
        <w:t>[34A]</w:t>
      </w:r>
      <w:r w:rsidRPr="00481D2D">
        <w:tab/>
      </w:r>
      <w:r w:rsidR="004014A4">
        <w:t>IETF RFC</w:t>
      </w:r>
      <w:r w:rsidRPr="00481D2D">
        <w:t> 3326 (December</w:t>
      </w:r>
      <w:r w:rsidR="00040396" w:rsidRPr="00481D2D">
        <w:t> </w:t>
      </w:r>
      <w:r w:rsidRPr="00481D2D">
        <w:t>2002): "The Reason Header Field for the Session Initiation Protocol (SIP)".</w:t>
      </w:r>
    </w:p>
    <w:p w14:paraId="0FEE6166" w14:textId="77777777" w:rsidR="00897956" w:rsidRPr="00481D2D" w:rsidRDefault="00897956">
      <w:pPr>
        <w:pStyle w:val="EX"/>
      </w:pPr>
      <w:r w:rsidRPr="00481D2D">
        <w:t>[35]</w:t>
      </w:r>
      <w:r w:rsidRPr="00481D2D">
        <w:tab/>
      </w:r>
      <w:r w:rsidR="004014A4">
        <w:t>IETF RFC</w:t>
      </w:r>
      <w:r w:rsidRPr="00481D2D">
        <w:t> 3327 (December</w:t>
      </w:r>
      <w:r w:rsidR="00040396" w:rsidRPr="00481D2D">
        <w:t> </w:t>
      </w:r>
      <w:r w:rsidRPr="00481D2D">
        <w:t>2002): "Session Initiation Protocol Extension Header Field for Registering Non-Adjacent Contacts".</w:t>
      </w:r>
    </w:p>
    <w:bookmarkEnd w:id="15"/>
    <w:p w14:paraId="471B4FB6" w14:textId="77777777" w:rsidR="00897956" w:rsidRPr="00481D2D" w:rsidRDefault="00897956">
      <w:pPr>
        <w:pStyle w:val="EX"/>
      </w:pPr>
      <w:r w:rsidRPr="00481D2D">
        <w:t>[35A]</w:t>
      </w:r>
      <w:r w:rsidRPr="00481D2D">
        <w:tab/>
      </w:r>
      <w:r w:rsidR="004014A4">
        <w:t>IETF RFC</w:t>
      </w:r>
      <w:r w:rsidRPr="00481D2D">
        <w:t> 3361 (August</w:t>
      </w:r>
      <w:r w:rsidR="00040396" w:rsidRPr="00481D2D">
        <w:t> </w:t>
      </w:r>
      <w:r w:rsidRPr="00481D2D">
        <w:t>2002): "Dynamic Host Configuration Protocol (DHCP-for-IPv4) Option for Session Initiation Protocol (SIP) Servers".</w:t>
      </w:r>
    </w:p>
    <w:p w14:paraId="7DCDC1CB" w14:textId="77777777" w:rsidR="00897956" w:rsidRPr="00481D2D" w:rsidRDefault="00897956">
      <w:pPr>
        <w:pStyle w:val="EX"/>
      </w:pPr>
      <w:r w:rsidRPr="00481D2D">
        <w:t>[36]</w:t>
      </w:r>
      <w:r w:rsidRPr="00481D2D">
        <w:tab/>
      </w:r>
      <w:r w:rsidR="004014A4">
        <w:t>IETF RFC</w:t>
      </w:r>
      <w:r w:rsidRPr="00481D2D">
        <w:t> 3515 (April</w:t>
      </w:r>
      <w:r w:rsidR="00040396" w:rsidRPr="00481D2D">
        <w:t> </w:t>
      </w:r>
      <w:r w:rsidRPr="00481D2D">
        <w:t>2003): "The Session Initiation Protocol (SIP) REFER method".</w:t>
      </w:r>
    </w:p>
    <w:p w14:paraId="5990904A" w14:textId="77777777" w:rsidR="00897956" w:rsidRPr="00481D2D" w:rsidRDefault="00897956" w:rsidP="00544C37">
      <w:pPr>
        <w:pStyle w:val="EX"/>
      </w:pPr>
      <w:r w:rsidRPr="00481D2D">
        <w:t>[37]</w:t>
      </w:r>
      <w:r w:rsidRPr="00481D2D">
        <w:tab/>
      </w:r>
      <w:r w:rsidR="004014A4">
        <w:t>IETF RFC</w:t>
      </w:r>
      <w:r w:rsidRPr="00481D2D">
        <w:t> 3420 (November</w:t>
      </w:r>
      <w:r w:rsidR="00040396" w:rsidRPr="00481D2D">
        <w:t> </w:t>
      </w:r>
      <w:r w:rsidRPr="00481D2D">
        <w:t>2002): "Internet Media Type message/sipfrag".</w:t>
      </w:r>
    </w:p>
    <w:p w14:paraId="19FC575A" w14:textId="77777777" w:rsidR="00BF3D32" w:rsidRPr="00481D2D" w:rsidRDefault="00BF3D32" w:rsidP="00BF3D32">
      <w:pPr>
        <w:pStyle w:val="EX"/>
      </w:pPr>
      <w:bookmarkStart w:id="16" w:name="refsdpnew"/>
      <w:r w:rsidRPr="00481D2D">
        <w:t>[37A]</w:t>
      </w:r>
      <w:r w:rsidRPr="00481D2D">
        <w:tab/>
      </w:r>
      <w:r w:rsidR="004014A4">
        <w:t>IETF RFC</w:t>
      </w:r>
      <w:r w:rsidRPr="00481D2D">
        <w:t xml:space="preserve"> 3605 (October 2003): "Real Time Control Protocol (RTCP) attribute in Session Description Protocol (SDP)".</w:t>
      </w:r>
    </w:p>
    <w:p w14:paraId="00AFE3D4" w14:textId="77777777" w:rsidR="00897956" w:rsidRPr="00481D2D" w:rsidRDefault="00897956" w:rsidP="00BF3D32">
      <w:pPr>
        <w:pStyle w:val="EX"/>
      </w:pPr>
      <w:r w:rsidRPr="00481D2D">
        <w:t>[38]</w:t>
      </w:r>
      <w:r w:rsidRPr="00481D2D">
        <w:tab/>
      </w:r>
      <w:r w:rsidR="004014A4">
        <w:t>IETF RFC</w:t>
      </w:r>
      <w:r w:rsidRPr="00481D2D">
        <w:t> 3608 (October</w:t>
      </w:r>
      <w:r w:rsidR="00040396" w:rsidRPr="00481D2D">
        <w:t> </w:t>
      </w:r>
      <w:r w:rsidRPr="00481D2D">
        <w:t>2003): "Session Initiation Protocol (SIP) Extension Header Field for Service Route Discovery During Registration".</w:t>
      </w:r>
    </w:p>
    <w:bookmarkEnd w:id="16"/>
    <w:p w14:paraId="76C3DE1B" w14:textId="77777777" w:rsidR="00897956" w:rsidRPr="00481D2D" w:rsidRDefault="00897956">
      <w:pPr>
        <w:pStyle w:val="EX"/>
      </w:pPr>
      <w:r w:rsidRPr="00481D2D">
        <w:t>[39]</w:t>
      </w:r>
      <w:r w:rsidRPr="00481D2D">
        <w:tab/>
      </w:r>
      <w:r w:rsidR="004014A4">
        <w:t>IETF RFC</w:t>
      </w:r>
      <w:r w:rsidR="00BA13B4" w:rsidRPr="00481D2D">
        <w:t> 4566</w:t>
      </w:r>
      <w:r w:rsidRPr="00481D2D">
        <w:t xml:space="preserve"> (</w:t>
      </w:r>
      <w:r w:rsidR="00BA13B4" w:rsidRPr="00481D2D">
        <w:t>June</w:t>
      </w:r>
      <w:r w:rsidR="00040396" w:rsidRPr="00481D2D">
        <w:t> </w:t>
      </w:r>
      <w:r w:rsidRPr="00481D2D">
        <w:t>2006): "SDP: Session Description Protocol".</w:t>
      </w:r>
    </w:p>
    <w:p w14:paraId="532CA473" w14:textId="77777777" w:rsidR="00897956" w:rsidRPr="00481D2D" w:rsidRDefault="00897956">
      <w:pPr>
        <w:pStyle w:val="EX"/>
      </w:pPr>
      <w:r w:rsidRPr="00481D2D">
        <w:t>[40]</w:t>
      </w:r>
      <w:r w:rsidRPr="00481D2D">
        <w:tab/>
      </w:r>
      <w:r w:rsidR="004014A4">
        <w:t>IETF RFC</w:t>
      </w:r>
      <w:r w:rsidRPr="00481D2D">
        <w:t> 3315 (July</w:t>
      </w:r>
      <w:r w:rsidR="00040396" w:rsidRPr="00481D2D">
        <w:t> </w:t>
      </w:r>
      <w:r w:rsidRPr="00481D2D">
        <w:t>2003): "Dynamic Host Configuration Protocol for IPv6 (DHCPv6)".</w:t>
      </w:r>
    </w:p>
    <w:p w14:paraId="72ADB1B5" w14:textId="77777777" w:rsidR="00897956" w:rsidRPr="00481D2D" w:rsidRDefault="00897956">
      <w:pPr>
        <w:pStyle w:val="EX"/>
      </w:pPr>
      <w:r w:rsidRPr="00481D2D">
        <w:t>[40A]</w:t>
      </w:r>
      <w:r w:rsidRPr="00481D2D">
        <w:tab/>
      </w:r>
      <w:r w:rsidR="004014A4">
        <w:t>IETF RFC</w:t>
      </w:r>
      <w:r w:rsidRPr="00481D2D">
        <w:t xml:space="preserve"> 2131 (March</w:t>
      </w:r>
      <w:r w:rsidR="00040396" w:rsidRPr="00481D2D">
        <w:t> </w:t>
      </w:r>
      <w:r w:rsidRPr="00481D2D">
        <w:t xml:space="preserve">1997): </w:t>
      </w:r>
      <w:r w:rsidR="00957EEF" w:rsidRPr="00481D2D">
        <w:t>"</w:t>
      </w:r>
      <w:r w:rsidRPr="00481D2D">
        <w:t>Dynamic host configuration protocol</w:t>
      </w:r>
      <w:r w:rsidR="00957EEF" w:rsidRPr="00481D2D">
        <w:t>"</w:t>
      </w:r>
      <w:r w:rsidRPr="00481D2D">
        <w:t>.</w:t>
      </w:r>
    </w:p>
    <w:p w14:paraId="0C87561B" w14:textId="77777777" w:rsidR="00897956" w:rsidRPr="00481D2D" w:rsidRDefault="00897956">
      <w:pPr>
        <w:pStyle w:val="EX"/>
      </w:pPr>
      <w:r w:rsidRPr="00481D2D">
        <w:t>[41]</w:t>
      </w:r>
      <w:r w:rsidRPr="00481D2D">
        <w:tab/>
      </w:r>
      <w:r w:rsidR="004014A4">
        <w:t>IETF RFC</w:t>
      </w:r>
      <w:r w:rsidRPr="00481D2D">
        <w:t> 3319 (July</w:t>
      </w:r>
      <w:r w:rsidR="00040396" w:rsidRPr="00481D2D">
        <w:t> </w:t>
      </w:r>
      <w:r w:rsidRPr="00481D2D">
        <w:t>2003): "Dynamic Host Configuration Protocol (DHCPv6) Options for Session Initiation Protocol (SIP) Servers".</w:t>
      </w:r>
    </w:p>
    <w:p w14:paraId="3EFF0C45" w14:textId="77777777" w:rsidR="00897956" w:rsidRPr="00481D2D" w:rsidRDefault="00897956">
      <w:pPr>
        <w:pStyle w:val="EX"/>
      </w:pPr>
      <w:r w:rsidRPr="00481D2D">
        <w:t>[42]</w:t>
      </w:r>
      <w:r w:rsidRPr="00481D2D">
        <w:tab/>
      </w:r>
      <w:r w:rsidR="004014A4">
        <w:t>IETF RFC</w:t>
      </w:r>
      <w:r w:rsidRPr="00481D2D">
        <w:t> 3485 (February</w:t>
      </w:r>
      <w:r w:rsidR="00040396" w:rsidRPr="00481D2D">
        <w:t> </w:t>
      </w:r>
      <w:r w:rsidRPr="00481D2D">
        <w:t>2003): "The Session Initiation Protocol (SIP) and Session Description Protocol (SDP) static dictionary for Signaling Compression (SigComp)".</w:t>
      </w:r>
    </w:p>
    <w:p w14:paraId="59869153" w14:textId="77777777" w:rsidR="00897956" w:rsidRPr="00481D2D" w:rsidRDefault="00897956">
      <w:pPr>
        <w:pStyle w:val="EX"/>
      </w:pPr>
      <w:r w:rsidRPr="00481D2D">
        <w:t>[43]</w:t>
      </w:r>
      <w:r w:rsidRPr="00481D2D">
        <w:tab/>
      </w:r>
      <w:r w:rsidR="004014A4">
        <w:t>IETF RFC</w:t>
      </w:r>
      <w:r w:rsidRPr="00481D2D">
        <w:t> 3680 (March</w:t>
      </w:r>
      <w:r w:rsidR="00040396" w:rsidRPr="00481D2D">
        <w:t> </w:t>
      </w:r>
      <w:r w:rsidRPr="00481D2D">
        <w:t>2004): "A Session Initiation Protocol (SIP) Event Package for Registrations".</w:t>
      </w:r>
    </w:p>
    <w:p w14:paraId="1A820A53" w14:textId="77777777" w:rsidR="00897956" w:rsidRPr="00481D2D" w:rsidRDefault="00897956">
      <w:pPr>
        <w:pStyle w:val="EX"/>
      </w:pPr>
      <w:r w:rsidRPr="00481D2D">
        <w:t>[44]</w:t>
      </w:r>
      <w:r w:rsidRPr="00481D2D">
        <w:tab/>
        <w:t>Void.</w:t>
      </w:r>
    </w:p>
    <w:p w14:paraId="09D2DE95" w14:textId="77777777" w:rsidR="00897956" w:rsidRPr="00481D2D" w:rsidRDefault="00897956">
      <w:pPr>
        <w:pStyle w:val="EX"/>
      </w:pPr>
      <w:r w:rsidRPr="00481D2D">
        <w:t>[45]</w:t>
      </w:r>
      <w:r w:rsidRPr="00481D2D">
        <w:tab/>
        <w:t>Void.</w:t>
      </w:r>
    </w:p>
    <w:p w14:paraId="79B1B817" w14:textId="77777777" w:rsidR="00897956" w:rsidRPr="00481D2D" w:rsidRDefault="00897956">
      <w:pPr>
        <w:pStyle w:val="EX"/>
      </w:pPr>
      <w:r w:rsidRPr="00481D2D">
        <w:t>[46]</w:t>
      </w:r>
      <w:r w:rsidRPr="00481D2D">
        <w:tab/>
        <w:t>Void.</w:t>
      </w:r>
    </w:p>
    <w:p w14:paraId="31F052E0" w14:textId="77777777" w:rsidR="00897956" w:rsidRPr="00481D2D" w:rsidRDefault="00897956">
      <w:pPr>
        <w:pStyle w:val="EX"/>
      </w:pPr>
      <w:r w:rsidRPr="00481D2D">
        <w:t>[47]</w:t>
      </w:r>
      <w:r w:rsidRPr="00481D2D">
        <w:tab/>
        <w:t>Void.</w:t>
      </w:r>
    </w:p>
    <w:p w14:paraId="6BA8336A" w14:textId="77777777" w:rsidR="00897956" w:rsidRPr="00481D2D" w:rsidRDefault="00897956">
      <w:pPr>
        <w:pStyle w:val="EX"/>
      </w:pPr>
      <w:r w:rsidRPr="00481D2D">
        <w:t>[48]</w:t>
      </w:r>
      <w:r w:rsidRPr="00481D2D">
        <w:tab/>
      </w:r>
      <w:r w:rsidR="004014A4">
        <w:t>IETF RFC</w:t>
      </w:r>
      <w:r w:rsidRPr="00481D2D">
        <w:t> 3329 (January</w:t>
      </w:r>
      <w:r w:rsidR="00040396" w:rsidRPr="00481D2D">
        <w:t> </w:t>
      </w:r>
      <w:r w:rsidRPr="00481D2D">
        <w:t>2003): "Security Mechanism Agreement for the Session Initiation Protocol (SIP)".</w:t>
      </w:r>
    </w:p>
    <w:p w14:paraId="2EC953C2" w14:textId="77777777" w:rsidR="00897956" w:rsidRPr="00481D2D" w:rsidRDefault="00897956">
      <w:pPr>
        <w:pStyle w:val="EX"/>
      </w:pPr>
      <w:r w:rsidRPr="00481D2D">
        <w:t>[49]</w:t>
      </w:r>
      <w:r w:rsidRPr="00481D2D">
        <w:tab/>
      </w:r>
      <w:r w:rsidR="004014A4">
        <w:t>IETF RFC</w:t>
      </w:r>
      <w:r w:rsidRPr="00481D2D">
        <w:t> 3310 (September</w:t>
      </w:r>
      <w:r w:rsidR="00040396" w:rsidRPr="00481D2D">
        <w:t> </w:t>
      </w:r>
      <w:r w:rsidRPr="00481D2D">
        <w:t>2002): "Hypertext Transfer Protocol (HTTP) Digest Authentication Using Authentication and Key Agreement (AKA)".</w:t>
      </w:r>
    </w:p>
    <w:p w14:paraId="7C9F02D4" w14:textId="77777777" w:rsidR="00897956" w:rsidRPr="00481D2D" w:rsidRDefault="00897956">
      <w:pPr>
        <w:pStyle w:val="EX"/>
      </w:pPr>
      <w:r w:rsidRPr="00481D2D">
        <w:t>[50]</w:t>
      </w:r>
      <w:r w:rsidRPr="00481D2D">
        <w:tab/>
      </w:r>
      <w:r w:rsidR="004014A4">
        <w:t>IETF RFC</w:t>
      </w:r>
      <w:r w:rsidRPr="00481D2D">
        <w:t> 3428 (December</w:t>
      </w:r>
      <w:r w:rsidR="00040396" w:rsidRPr="00481D2D">
        <w:t> </w:t>
      </w:r>
      <w:r w:rsidRPr="00481D2D">
        <w:t>2002): "Session Initiation Protocol (SIP) Extension for Instant Messaging".</w:t>
      </w:r>
    </w:p>
    <w:p w14:paraId="7B3C788C" w14:textId="77777777" w:rsidR="00897956" w:rsidRPr="00481D2D" w:rsidRDefault="00897956">
      <w:pPr>
        <w:pStyle w:val="EX"/>
        <w:rPr>
          <w:rFonts w:eastAsia="MS Mincho"/>
        </w:rPr>
      </w:pPr>
      <w:r w:rsidRPr="00481D2D">
        <w:t>[51]</w:t>
      </w:r>
      <w:r w:rsidRPr="00481D2D">
        <w:tab/>
        <w:t>V</w:t>
      </w:r>
      <w:r w:rsidRPr="00481D2D">
        <w:rPr>
          <w:rFonts w:eastAsia="MS Mincho"/>
        </w:rPr>
        <w:t>oid.</w:t>
      </w:r>
    </w:p>
    <w:p w14:paraId="59E984AD" w14:textId="77777777" w:rsidR="00897956" w:rsidRPr="00481D2D" w:rsidRDefault="00897956">
      <w:pPr>
        <w:pStyle w:val="EX"/>
      </w:pPr>
      <w:r w:rsidRPr="00481D2D">
        <w:t>[52]</w:t>
      </w:r>
      <w:r w:rsidRPr="00481D2D">
        <w:tab/>
      </w:r>
      <w:r w:rsidR="004014A4">
        <w:t>IETF RFC</w:t>
      </w:r>
      <w:r w:rsidR="00D16DDC" w:rsidRPr="00481D2D">
        <w:t> 7315</w:t>
      </w:r>
      <w:r w:rsidRPr="00481D2D">
        <w:t xml:space="preserve"> (</w:t>
      </w:r>
      <w:r w:rsidR="00D16DDC" w:rsidRPr="00481D2D">
        <w:t>July 2014</w:t>
      </w:r>
      <w:r w:rsidRPr="00481D2D">
        <w:t>): "Private Header (P-Header) Extensions to the Session Initiation Protocol (SIP) for the 3GPP".</w:t>
      </w:r>
    </w:p>
    <w:p w14:paraId="6E93B763" w14:textId="77777777" w:rsidR="00EC061A" w:rsidRPr="00481D2D" w:rsidRDefault="009F7580" w:rsidP="00EC061A">
      <w:pPr>
        <w:pStyle w:val="EX"/>
        <w:rPr>
          <w:lang w:eastAsia="ja-JP"/>
        </w:rPr>
      </w:pPr>
      <w:r w:rsidRPr="00481D2D">
        <w:t>[52A]</w:t>
      </w:r>
      <w:r w:rsidRPr="00481D2D">
        <w:tab/>
      </w:r>
      <w:r w:rsidR="004014A4">
        <w:t>IETF RFC</w:t>
      </w:r>
      <w:r w:rsidR="00B97EF8" w:rsidRPr="00481D2D">
        <w:t> 7976</w:t>
      </w:r>
      <w:r w:rsidRPr="00481D2D">
        <w:t xml:space="preserve"> (</w:t>
      </w:r>
      <w:r w:rsidR="00B97EF8" w:rsidRPr="00481D2D">
        <w:t>September</w:t>
      </w:r>
      <w:r w:rsidRPr="00481D2D">
        <w:rPr>
          <w:lang w:eastAsia="ja-JP"/>
        </w:rPr>
        <w:t> 2016): "</w:t>
      </w:r>
      <w:r w:rsidRPr="00481D2D">
        <w:t>Updates to Private Header (P-Header) Extension Usage in Session Initiation Protocol (SIP) Requests</w:t>
      </w:r>
      <w:r w:rsidR="00B97EF8" w:rsidRPr="00481D2D">
        <w:t xml:space="preserve"> and </w:t>
      </w:r>
      <w:r w:rsidRPr="00481D2D">
        <w:t>Responses</w:t>
      </w:r>
      <w:r w:rsidRPr="00481D2D">
        <w:rPr>
          <w:lang w:eastAsia="ja-JP"/>
        </w:rPr>
        <w:t>".</w:t>
      </w:r>
    </w:p>
    <w:p w14:paraId="33EF494D" w14:textId="77777777" w:rsidR="00EC061A" w:rsidRPr="00481D2D" w:rsidRDefault="00EC061A" w:rsidP="00EC061A">
      <w:pPr>
        <w:pStyle w:val="EX"/>
        <w:rPr>
          <w:lang w:eastAsia="ja-JP"/>
        </w:rPr>
      </w:pPr>
      <w:r w:rsidRPr="00481D2D">
        <w:rPr>
          <w:lang w:eastAsia="ja-JP"/>
        </w:rPr>
        <w:t>[52B]</w:t>
      </w:r>
      <w:r w:rsidRPr="00481D2D">
        <w:rPr>
          <w:lang w:eastAsia="ja-JP"/>
        </w:rPr>
        <w:tab/>
      </w:r>
      <w:r w:rsidRPr="00481D2D">
        <w:t>draft-jesske-update-p-visited-network-0</w:t>
      </w:r>
      <w:r w:rsidR="00BB0A67" w:rsidRPr="00481D2D">
        <w:rPr>
          <w:rFonts w:hint="eastAsia"/>
          <w:lang w:eastAsia="zh-CN"/>
        </w:rPr>
        <w:t>1</w:t>
      </w:r>
      <w:r w:rsidRPr="00481D2D">
        <w:t xml:space="preserve"> (</w:t>
      </w:r>
      <w:r w:rsidR="00BB0A67" w:rsidRPr="00481D2D">
        <w:rPr>
          <w:rFonts w:hint="eastAsia"/>
          <w:lang w:eastAsia="zh-CN"/>
        </w:rPr>
        <w:t>Mar</w:t>
      </w:r>
      <w:r w:rsidR="00BB0A67" w:rsidRPr="00481D2D">
        <w:rPr>
          <w:lang w:eastAsia="zh-CN"/>
        </w:rPr>
        <w:t>ch</w:t>
      </w:r>
      <w:r w:rsidR="00BB0A67" w:rsidRPr="00481D2D">
        <w:t> </w:t>
      </w:r>
      <w:r w:rsidRPr="00481D2D">
        <w:t>201</w:t>
      </w:r>
      <w:r w:rsidR="00BB0A67" w:rsidRPr="00481D2D">
        <w:rPr>
          <w:rFonts w:hint="eastAsia"/>
          <w:lang w:eastAsia="zh-CN"/>
        </w:rPr>
        <w:t>9</w:t>
      </w:r>
      <w:r w:rsidRPr="00481D2D">
        <w:t>): "Update to Private Header Field P-Visited-Network-ID in Session Initiation Protocol (SIP) Requests and Responses</w:t>
      </w:r>
      <w:r w:rsidRPr="00481D2D">
        <w:rPr>
          <w:lang w:eastAsia="ja-JP"/>
        </w:rPr>
        <w:t>".</w:t>
      </w:r>
    </w:p>
    <w:p w14:paraId="7DDBDE05" w14:textId="77777777" w:rsidR="009F7580" w:rsidRPr="00481D2D" w:rsidRDefault="00EC061A" w:rsidP="00EC061A">
      <w:pPr>
        <w:pStyle w:val="EditorsNote"/>
      </w:pPr>
      <w:r w:rsidRPr="00481D2D">
        <w:t>Editor's note (WI: IMSProtoc</w:t>
      </w:r>
      <w:r w:rsidR="00BB0A67" w:rsidRPr="00481D2D">
        <w:t>9</w:t>
      </w:r>
      <w:r w:rsidRPr="00481D2D">
        <w:t xml:space="preserve">, CR#5979): The above document cannot be formally referenced until it is published as an </w:t>
      </w:r>
      <w:r w:rsidR="004014A4">
        <w:t>IETF RFC</w:t>
      </w:r>
      <w:r w:rsidRPr="00481D2D">
        <w:t>.</w:t>
      </w:r>
    </w:p>
    <w:p w14:paraId="76E157DB" w14:textId="77777777" w:rsidR="00897956" w:rsidRPr="00481D2D" w:rsidRDefault="00897956" w:rsidP="009F7580">
      <w:pPr>
        <w:pStyle w:val="EX"/>
      </w:pPr>
      <w:r w:rsidRPr="00481D2D">
        <w:t>[53]</w:t>
      </w:r>
      <w:r w:rsidRPr="00481D2D">
        <w:tab/>
      </w:r>
      <w:r w:rsidR="004014A4">
        <w:t>IETF RFC</w:t>
      </w:r>
      <w:r w:rsidRPr="00481D2D">
        <w:t> 3388 (December</w:t>
      </w:r>
      <w:r w:rsidR="00040396" w:rsidRPr="00481D2D">
        <w:t> </w:t>
      </w:r>
      <w:r w:rsidRPr="00481D2D">
        <w:t>2002): "Grouping of Media Lines in Session Description Protocol".</w:t>
      </w:r>
    </w:p>
    <w:p w14:paraId="3DF45815" w14:textId="77777777" w:rsidR="00897956" w:rsidRPr="00481D2D" w:rsidRDefault="00897956">
      <w:pPr>
        <w:pStyle w:val="EX"/>
      </w:pPr>
      <w:r w:rsidRPr="00481D2D">
        <w:t>[54]</w:t>
      </w:r>
      <w:r w:rsidRPr="00481D2D">
        <w:tab/>
      </w:r>
      <w:r w:rsidR="004014A4">
        <w:t>IETF RFC</w:t>
      </w:r>
      <w:r w:rsidRPr="00481D2D">
        <w:t> 3524 (April</w:t>
      </w:r>
      <w:r w:rsidR="00040396" w:rsidRPr="00481D2D">
        <w:t> </w:t>
      </w:r>
      <w:r w:rsidRPr="00481D2D">
        <w:t>2003): "Mapping of Media Streams to Resource Reservation Flows".</w:t>
      </w:r>
    </w:p>
    <w:p w14:paraId="61E3EA47" w14:textId="77777777" w:rsidR="00897956" w:rsidRPr="00481D2D" w:rsidRDefault="00897956">
      <w:pPr>
        <w:pStyle w:val="EX"/>
      </w:pPr>
      <w:r w:rsidRPr="00481D2D">
        <w:t>[55]</w:t>
      </w:r>
      <w:r w:rsidRPr="00481D2D">
        <w:tab/>
      </w:r>
      <w:r w:rsidR="004014A4">
        <w:t>IETF RFC</w:t>
      </w:r>
      <w:r w:rsidRPr="00481D2D">
        <w:t> 3486 (February</w:t>
      </w:r>
      <w:r w:rsidR="00040396" w:rsidRPr="00481D2D">
        <w:t> </w:t>
      </w:r>
      <w:r w:rsidRPr="00481D2D">
        <w:t>2003): "Compressing the Session Initiation Protocol (SIP)".</w:t>
      </w:r>
    </w:p>
    <w:p w14:paraId="7F9F9F06" w14:textId="77777777" w:rsidR="00E04CDE" w:rsidRPr="00481D2D" w:rsidRDefault="00E04CDE" w:rsidP="00E04CDE">
      <w:pPr>
        <w:pStyle w:val="EX"/>
        <w:rPr>
          <w:rFonts w:eastAsia="SimSun"/>
        </w:rPr>
      </w:pPr>
      <w:r w:rsidRPr="00481D2D">
        <w:t>[55A]</w:t>
      </w:r>
      <w:r w:rsidRPr="00481D2D">
        <w:tab/>
      </w:r>
      <w:r w:rsidR="004014A4">
        <w:t>IETF RFC</w:t>
      </w:r>
      <w:r w:rsidRPr="00481D2D">
        <w:t> 3551 (July</w:t>
      </w:r>
      <w:r w:rsidR="00040396" w:rsidRPr="00481D2D">
        <w:t> </w:t>
      </w:r>
      <w:r w:rsidRPr="00481D2D">
        <w:t>2003): "</w:t>
      </w:r>
      <w:smartTag w:uri="urn:schemas-microsoft-com:office:smarttags" w:element="stockticker">
        <w:r w:rsidRPr="00481D2D">
          <w:rPr>
            <w:rFonts w:eastAsia="SimSun"/>
          </w:rPr>
          <w:t>RTP</w:t>
        </w:r>
      </w:smartTag>
      <w:r w:rsidRPr="00481D2D">
        <w:rPr>
          <w:rFonts w:eastAsia="SimSun"/>
        </w:rPr>
        <w:t xml:space="preserve"> Profile for Audio and Video Conferences with Minimal Control".</w:t>
      </w:r>
    </w:p>
    <w:p w14:paraId="29A4A556" w14:textId="77777777" w:rsidR="00897956" w:rsidRPr="00481D2D" w:rsidRDefault="00897956" w:rsidP="00E04CDE">
      <w:pPr>
        <w:pStyle w:val="EX"/>
      </w:pPr>
      <w:r w:rsidRPr="00481D2D">
        <w:t>[56]</w:t>
      </w:r>
      <w:r w:rsidRPr="00481D2D">
        <w:tab/>
      </w:r>
      <w:r w:rsidR="004014A4">
        <w:t>IETF RFC</w:t>
      </w:r>
      <w:r w:rsidR="00040396" w:rsidRPr="00481D2D">
        <w:t> </w:t>
      </w:r>
      <w:r w:rsidRPr="00481D2D">
        <w:t>3556 (July</w:t>
      </w:r>
      <w:r w:rsidR="00040396" w:rsidRPr="00481D2D">
        <w:t> </w:t>
      </w:r>
      <w:r w:rsidRPr="00481D2D">
        <w:t xml:space="preserve">2003): "Session Description Protocol (SDP) Bandwidth Modifiers for </w:t>
      </w:r>
      <w:smartTag w:uri="urn:schemas-microsoft-com:office:smarttags" w:element="stockticker">
        <w:r w:rsidRPr="00481D2D">
          <w:t>RTP</w:t>
        </w:r>
      </w:smartTag>
      <w:r w:rsidRPr="00481D2D">
        <w:t xml:space="preserve"> Control Protocol (RTCP) Bandwidth".</w:t>
      </w:r>
    </w:p>
    <w:p w14:paraId="2C67AD55" w14:textId="77777777" w:rsidR="00897956" w:rsidRPr="00481D2D" w:rsidRDefault="00897956">
      <w:pPr>
        <w:pStyle w:val="EX"/>
      </w:pPr>
      <w:r w:rsidRPr="00481D2D">
        <w:t>[56A]</w:t>
      </w:r>
      <w:r w:rsidRPr="00481D2D">
        <w:tab/>
      </w:r>
      <w:r w:rsidR="004014A4">
        <w:t>IETF RFC</w:t>
      </w:r>
      <w:r w:rsidRPr="00481D2D">
        <w:t> 3581 (August</w:t>
      </w:r>
      <w:r w:rsidR="00040396" w:rsidRPr="00481D2D">
        <w:t> </w:t>
      </w:r>
      <w:r w:rsidRPr="00481D2D">
        <w:t>2003): "An Extension to the Session Initiation Protocol (SIP) for Symmetric Response Routing".</w:t>
      </w:r>
    </w:p>
    <w:p w14:paraId="20716E99" w14:textId="77777777" w:rsidR="00897956" w:rsidRPr="00481D2D" w:rsidRDefault="00897956">
      <w:pPr>
        <w:pStyle w:val="EX"/>
        <w:rPr>
          <w:rFonts w:eastAsia="MS Mincho"/>
        </w:rPr>
      </w:pPr>
      <w:r w:rsidRPr="00481D2D">
        <w:t>[56B]</w:t>
      </w:r>
      <w:r w:rsidRPr="00481D2D">
        <w:tab/>
      </w:r>
      <w:r w:rsidR="004014A4">
        <w:rPr>
          <w:rFonts w:eastAsia="MS Mincho"/>
        </w:rPr>
        <w:t>IETF RFC</w:t>
      </w:r>
      <w:r w:rsidRPr="00481D2D">
        <w:rPr>
          <w:rFonts w:eastAsia="MS Mincho"/>
        </w:rPr>
        <w:t> 3841 (August</w:t>
      </w:r>
      <w:r w:rsidR="00040396" w:rsidRPr="00481D2D">
        <w:rPr>
          <w:rFonts w:eastAsia="MS Mincho"/>
        </w:rPr>
        <w:t> </w:t>
      </w:r>
      <w:r w:rsidRPr="00481D2D">
        <w:rPr>
          <w:rFonts w:eastAsia="MS Mincho"/>
        </w:rPr>
        <w:t>2004): "Caller Preferences for the Session Initiation Protocol (SIP)"</w:t>
      </w:r>
      <w:r w:rsidR="00E50859" w:rsidRPr="00481D2D">
        <w:rPr>
          <w:rFonts w:eastAsia="MS Mincho"/>
        </w:rPr>
        <w:t>.</w:t>
      </w:r>
    </w:p>
    <w:p w14:paraId="3AAC9975" w14:textId="77777777" w:rsidR="00897956" w:rsidRPr="00481D2D" w:rsidRDefault="00897956">
      <w:pPr>
        <w:pStyle w:val="EX"/>
      </w:pPr>
      <w:r w:rsidRPr="00481D2D">
        <w:t>[56C]</w:t>
      </w:r>
      <w:r w:rsidRPr="00481D2D">
        <w:tab/>
      </w:r>
      <w:r w:rsidR="004014A4">
        <w:t>IETF RFC</w:t>
      </w:r>
      <w:r w:rsidRPr="00481D2D">
        <w:t> 3646 (December</w:t>
      </w:r>
      <w:r w:rsidR="00040396" w:rsidRPr="00481D2D">
        <w:t> </w:t>
      </w:r>
      <w:r w:rsidRPr="00481D2D">
        <w:t>2003): "DNS Configuration options for Dynamic Host Configuration Protocol for IPv6 (DHCPv6)".</w:t>
      </w:r>
    </w:p>
    <w:p w14:paraId="0A87E7FC" w14:textId="77777777" w:rsidR="00897956" w:rsidRPr="00481D2D" w:rsidRDefault="00897956">
      <w:pPr>
        <w:pStyle w:val="EX"/>
      </w:pPr>
      <w:r w:rsidRPr="00481D2D">
        <w:t>[57]</w:t>
      </w:r>
      <w:r w:rsidRPr="00481D2D">
        <w:tab/>
      </w:r>
      <w:r w:rsidR="004014A4">
        <w:t>Recommendation ITU-T</w:t>
      </w:r>
      <w:r w:rsidRPr="00481D2D">
        <w:t> E.164: "The international public telecommunication numbering plan".</w:t>
      </w:r>
    </w:p>
    <w:p w14:paraId="1ADB7728" w14:textId="77777777" w:rsidR="00897956" w:rsidRPr="00481D2D" w:rsidRDefault="00897956">
      <w:pPr>
        <w:pStyle w:val="EX"/>
      </w:pPr>
      <w:r w:rsidRPr="00481D2D">
        <w:t>[58]</w:t>
      </w:r>
      <w:r w:rsidRPr="00481D2D">
        <w:tab/>
      </w:r>
      <w:r w:rsidR="004014A4">
        <w:t>IETF RFC</w:t>
      </w:r>
      <w:r w:rsidRPr="00481D2D">
        <w:t> 4028</w:t>
      </w:r>
      <w:r w:rsidR="00040396" w:rsidRPr="00481D2D">
        <w:t xml:space="preserve"> </w:t>
      </w:r>
      <w:r w:rsidRPr="00481D2D">
        <w:t>(April</w:t>
      </w:r>
      <w:r w:rsidR="00040396" w:rsidRPr="00481D2D">
        <w:t> </w:t>
      </w:r>
      <w:r w:rsidRPr="00481D2D">
        <w:t>2005): "Session Timers in the Session Initiation Protocol (SIP)".</w:t>
      </w:r>
    </w:p>
    <w:p w14:paraId="7076ED61" w14:textId="77777777" w:rsidR="00897956" w:rsidRPr="00481D2D" w:rsidRDefault="00897956">
      <w:pPr>
        <w:pStyle w:val="EX"/>
      </w:pPr>
      <w:r w:rsidRPr="00481D2D">
        <w:t>[59]</w:t>
      </w:r>
      <w:r w:rsidRPr="00481D2D">
        <w:tab/>
      </w:r>
      <w:r w:rsidR="004014A4">
        <w:t>IETF RFC</w:t>
      </w:r>
      <w:r w:rsidRPr="00481D2D">
        <w:t> 3892 (September</w:t>
      </w:r>
      <w:r w:rsidR="00040396" w:rsidRPr="00481D2D">
        <w:t> </w:t>
      </w:r>
      <w:r w:rsidRPr="00481D2D">
        <w:t>2004): "The Session Initiation Protocol (SIP) Referred-By Mechanism".</w:t>
      </w:r>
    </w:p>
    <w:p w14:paraId="1D7D96C1" w14:textId="77777777" w:rsidR="00897956" w:rsidRPr="00481D2D" w:rsidRDefault="00897956">
      <w:pPr>
        <w:pStyle w:val="EX"/>
      </w:pPr>
      <w:r w:rsidRPr="00481D2D">
        <w:t>[60]</w:t>
      </w:r>
      <w:r w:rsidRPr="00481D2D">
        <w:tab/>
      </w:r>
      <w:r w:rsidR="004014A4">
        <w:t>IETF RFC</w:t>
      </w:r>
      <w:r w:rsidRPr="00481D2D">
        <w:t> 3891 (September</w:t>
      </w:r>
      <w:r w:rsidR="00040396" w:rsidRPr="00481D2D">
        <w:t> </w:t>
      </w:r>
      <w:r w:rsidRPr="00481D2D">
        <w:t>2004): "The Session Inititation Protocol (SIP) "Replaces" Header".</w:t>
      </w:r>
    </w:p>
    <w:p w14:paraId="760D2EF8" w14:textId="77777777" w:rsidR="00897956" w:rsidRPr="00481D2D" w:rsidRDefault="00897956">
      <w:pPr>
        <w:pStyle w:val="EX"/>
      </w:pPr>
      <w:r w:rsidRPr="00481D2D">
        <w:t>[61]</w:t>
      </w:r>
      <w:r w:rsidRPr="00481D2D">
        <w:tab/>
      </w:r>
      <w:r w:rsidR="004014A4">
        <w:t>IETF RFC</w:t>
      </w:r>
      <w:r w:rsidRPr="00481D2D">
        <w:t> 3911 (October</w:t>
      </w:r>
      <w:r w:rsidR="00040396" w:rsidRPr="00481D2D">
        <w:t> </w:t>
      </w:r>
      <w:r w:rsidRPr="00481D2D">
        <w:t>2004): "The Session Inititation Protocol (SIP) "Join" Header".</w:t>
      </w:r>
    </w:p>
    <w:p w14:paraId="72CFDD85" w14:textId="77777777" w:rsidR="00897956" w:rsidRPr="00481D2D" w:rsidRDefault="00897956">
      <w:pPr>
        <w:pStyle w:val="EX"/>
        <w:rPr>
          <w:rFonts w:eastAsia="MS Mincho"/>
        </w:rPr>
      </w:pPr>
      <w:r w:rsidRPr="00481D2D">
        <w:t>[62]</w:t>
      </w:r>
      <w:r w:rsidRPr="00481D2D">
        <w:tab/>
      </w:r>
      <w:r w:rsidR="004014A4">
        <w:rPr>
          <w:rFonts w:eastAsia="MS Mincho"/>
        </w:rPr>
        <w:t>IETF RFC</w:t>
      </w:r>
      <w:r w:rsidRPr="00481D2D">
        <w:rPr>
          <w:rFonts w:eastAsia="MS Mincho"/>
        </w:rPr>
        <w:t> 3840 (August</w:t>
      </w:r>
      <w:r w:rsidR="00040396" w:rsidRPr="00481D2D">
        <w:rPr>
          <w:rFonts w:eastAsia="MS Mincho"/>
        </w:rPr>
        <w:t> </w:t>
      </w:r>
      <w:r w:rsidRPr="00481D2D">
        <w:rPr>
          <w:rFonts w:eastAsia="MS Mincho"/>
        </w:rPr>
        <w:t>2004): "Indicating User Agent Capabilities in the Session Initiation Protocol (SIP)"</w:t>
      </w:r>
      <w:r w:rsidR="001D2209" w:rsidRPr="00481D2D">
        <w:rPr>
          <w:rFonts w:eastAsia="MS Mincho"/>
        </w:rPr>
        <w:t>.</w:t>
      </w:r>
    </w:p>
    <w:p w14:paraId="2B723A38" w14:textId="77777777" w:rsidR="00897956" w:rsidRPr="00481D2D" w:rsidRDefault="00897956">
      <w:pPr>
        <w:pStyle w:val="EX"/>
      </w:pPr>
      <w:r w:rsidRPr="00481D2D">
        <w:t>[63]</w:t>
      </w:r>
      <w:r w:rsidRPr="00481D2D">
        <w:tab/>
      </w:r>
      <w:r w:rsidR="004014A4">
        <w:rPr>
          <w:rFonts w:eastAsia="MS Mincho"/>
        </w:rPr>
        <w:t>IETF RFC</w:t>
      </w:r>
      <w:r w:rsidR="00040396" w:rsidRPr="00481D2D">
        <w:rPr>
          <w:rFonts w:eastAsia="MS Mincho"/>
        </w:rPr>
        <w:t> </w:t>
      </w:r>
      <w:r w:rsidRPr="00481D2D">
        <w:rPr>
          <w:rFonts w:eastAsia="MS Mincho"/>
        </w:rPr>
        <w:t>3861</w:t>
      </w:r>
      <w:r w:rsidRPr="00481D2D">
        <w:t xml:space="preserve"> (</w:t>
      </w:r>
      <w:r w:rsidRPr="00481D2D">
        <w:rPr>
          <w:rFonts w:eastAsia="MS Mincho"/>
        </w:rPr>
        <w:t>August</w:t>
      </w:r>
      <w:r w:rsidR="00040396" w:rsidRPr="00481D2D">
        <w:rPr>
          <w:rFonts w:eastAsia="MS Mincho"/>
        </w:rPr>
        <w:t> </w:t>
      </w:r>
      <w:r w:rsidRPr="00481D2D">
        <w:rPr>
          <w:rFonts w:eastAsia="MS Mincho"/>
        </w:rPr>
        <w:t>2004</w:t>
      </w:r>
      <w:r w:rsidRPr="00481D2D">
        <w:t>): "</w:t>
      </w:r>
      <w:r w:rsidRPr="00481D2D">
        <w:rPr>
          <w:rFonts w:eastAsia="MS Mincho"/>
        </w:rPr>
        <w:t>Address Resolution for Instant Messaging and Presence"</w:t>
      </w:r>
      <w:r w:rsidRPr="00481D2D">
        <w:t>.</w:t>
      </w:r>
    </w:p>
    <w:p w14:paraId="58303668" w14:textId="77777777" w:rsidR="00897956" w:rsidRPr="00481D2D" w:rsidRDefault="00897956">
      <w:pPr>
        <w:pStyle w:val="EX"/>
      </w:pPr>
      <w:r w:rsidRPr="00481D2D">
        <w:t>[63A]</w:t>
      </w:r>
      <w:r w:rsidRPr="00481D2D">
        <w:tab/>
      </w:r>
      <w:r w:rsidR="004014A4">
        <w:t>IETF RFC</w:t>
      </w:r>
      <w:r w:rsidRPr="00481D2D">
        <w:t> 3948 (January</w:t>
      </w:r>
      <w:r w:rsidR="00040396" w:rsidRPr="00481D2D">
        <w:t> </w:t>
      </w:r>
      <w:r w:rsidRPr="00481D2D">
        <w:t xml:space="preserve">2005): "UDP Encapsulation of IPsec </w:t>
      </w:r>
      <w:smartTag w:uri="urn:schemas-microsoft-com:office:smarttags" w:element="stockticker">
        <w:r w:rsidRPr="00481D2D">
          <w:t>ESP</w:t>
        </w:r>
      </w:smartTag>
      <w:r w:rsidRPr="00481D2D">
        <w:t xml:space="preserve"> Packets".</w:t>
      </w:r>
    </w:p>
    <w:p w14:paraId="4CA4193C" w14:textId="77777777" w:rsidR="00897956" w:rsidRPr="00481D2D" w:rsidRDefault="00897956">
      <w:pPr>
        <w:pStyle w:val="EX"/>
      </w:pPr>
      <w:r w:rsidRPr="00481D2D">
        <w:t>[64]</w:t>
      </w:r>
      <w:r w:rsidRPr="00481D2D">
        <w:tab/>
      </w:r>
      <w:r w:rsidR="004014A4">
        <w:t>IETF RFC</w:t>
      </w:r>
      <w:r w:rsidRPr="00481D2D">
        <w:t> 4032 (March</w:t>
      </w:r>
      <w:r w:rsidR="00040396" w:rsidRPr="00481D2D">
        <w:t> </w:t>
      </w:r>
      <w:r w:rsidRPr="00481D2D">
        <w:t>2005): "Update to the Session Initiation Protocol (SIP) Preconditions Framework".</w:t>
      </w:r>
    </w:p>
    <w:p w14:paraId="4E68EA63" w14:textId="77777777" w:rsidR="00897956" w:rsidRPr="00481D2D" w:rsidRDefault="00897956">
      <w:pPr>
        <w:pStyle w:val="EX"/>
      </w:pPr>
      <w:r w:rsidRPr="00481D2D">
        <w:t>[65]</w:t>
      </w:r>
      <w:r w:rsidRPr="00481D2D">
        <w:tab/>
      </w:r>
      <w:r w:rsidR="004014A4">
        <w:t>IETF RFC</w:t>
      </w:r>
      <w:r w:rsidR="00040396" w:rsidRPr="00481D2D">
        <w:t> </w:t>
      </w:r>
      <w:r w:rsidRPr="00481D2D">
        <w:t>3842 (August</w:t>
      </w:r>
      <w:r w:rsidR="00040396" w:rsidRPr="00481D2D">
        <w:t> </w:t>
      </w:r>
      <w:r w:rsidRPr="00481D2D">
        <w:t>2004) "A Message Summary and Message Waiting Indication Event Package for the Session Initiation Protocol (SIP)"</w:t>
      </w:r>
    </w:p>
    <w:p w14:paraId="29F4BEC5" w14:textId="77777777" w:rsidR="001434DA" w:rsidRPr="00481D2D" w:rsidRDefault="001434DA" w:rsidP="001434DA">
      <w:pPr>
        <w:pStyle w:val="EX"/>
      </w:pPr>
      <w:r w:rsidRPr="00481D2D">
        <w:t>[65A]</w:t>
      </w:r>
      <w:r w:rsidRPr="00481D2D">
        <w:tab/>
      </w:r>
      <w:r w:rsidR="004014A4">
        <w:t>IETF RFC</w:t>
      </w:r>
      <w:r w:rsidRPr="00481D2D">
        <w:t> 4077 (May 2005): "A Negative Acknowledgement Mechanism for Signaling Compression".</w:t>
      </w:r>
    </w:p>
    <w:p w14:paraId="2D474723" w14:textId="77777777" w:rsidR="00897956" w:rsidRPr="00481D2D" w:rsidRDefault="00897956" w:rsidP="001434DA">
      <w:pPr>
        <w:pStyle w:val="EX"/>
      </w:pPr>
      <w:r w:rsidRPr="00481D2D">
        <w:t>[66]</w:t>
      </w:r>
      <w:r w:rsidRPr="00481D2D">
        <w:tab/>
      </w:r>
      <w:r w:rsidR="004014A4">
        <w:t>IETF RFC</w:t>
      </w:r>
      <w:r w:rsidRPr="00481D2D">
        <w:t> </w:t>
      </w:r>
      <w:r w:rsidR="00964B09" w:rsidRPr="00481D2D">
        <w:t xml:space="preserve">7044 </w:t>
      </w:r>
      <w:r w:rsidRPr="00481D2D">
        <w:t>(</w:t>
      </w:r>
      <w:r w:rsidR="00964B09" w:rsidRPr="00481D2D">
        <w:t>February 2014</w:t>
      </w:r>
      <w:r w:rsidRPr="00481D2D">
        <w:t>): "An Extension to the Session Initiation Protocol (SIP) for Request History Information".</w:t>
      </w:r>
    </w:p>
    <w:p w14:paraId="2280CCB4" w14:textId="77777777" w:rsidR="00897956" w:rsidRPr="00481D2D" w:rsidRDefault="00897956">
      <w:pPr>
        <w:pStyle w:val="EX"/>
      </w:pPr>
      <w:r w:rsidRPr="00481D2D">
        <w:t>[67]</w:t>
      </w:r>
      <w:r w:rsidRPr="00481D2D">
        <w:tab/>
      </w:r>
      <w:r w:rsidR="004014A4">
        <w:rPr>
          <w:rFonts w:eastAsia="MS Mincho"/>
        </w:rPr>
        <w:t>IETF RFC</w:t>
      </w:r>
      <w:r w:rsidR="00385B87" w:rsidRPr="00481D2D">
        <w:rPr>
          <w:rFonts w:eastAsia="MS Mincho"/>
        </w:rPr>
        <w:t> 5079</w:t>
      </w:r>
      <w:r w:rsidRPr="00481D2D">
        <w:rPr>
          <w:rFonts w:eastAsia="MS Mincho"/>
        </w:rPr>
        <w:t xml:space="preserve"> (</w:t>
      </w:r>
      <w:r w:rsidR="00385B87" w:rsidRPr="00481D2D">
        <w:rPr>
          <w:rFonts w:eastAsia="MS Mincho"/>
        </w:rPr>
        <w:t>December </w:t>
      </w:r>
      <w:r w:rsidR="00347F4B" w:rsidRPr="00481D2D">
        <w:rPr>
          <w:rFonts w:eastAsia="MS Mincho"/>
        </w:rPr>
        <w:t>2007</w:t>
      </w:r>
      <w:r w:rsidRPr="00481D2D">
        <w:rPr>
          <w:rFonts w:eastAsia="MS Mincho"/>
        </w:rPr>
        <w:t>): "Rejecting Anonymous Requests in the Session Initiation Protocol (SIP)".</w:t>
      </w:r>
    </w:p>
    <w:p w14:paraId="4239D7B4" w14:textId="77777777" w:rsidR="00897956" w:rsidRPr="00481D2D" w:rsidRDefault="00897956">
      <w:pPr>
        <w:pStyle w:val="EX"/>
      </w:pPr>
      <w:r w:rsidRPr="00481D2D">
        <w:t>[68]</w:t>
      </w:r>
      <w:r w:rsidRPr="00481D2D">
        <w:tab/>
      </w:r>
      <w:r w:rsidR="004014A4">
        <w:rPr>
          <w:rFonts w:eastAsia="MS Mincho"/>
        </w:rPr>
        <w:t>IETF RFC</w:t>
      </w:r>
      <w:r w:rsidRPr="00481D2D">
        <w:rPr>
          <w:rFonts w:eastAsia="MS Mincho"/>
        </w:rPr>
        <w:t> 4458 (January</w:t>
      </w:r>
      <w:r w:rsidR="00040396" w:rsidRPr="00481D2D">
        <w:rPr>
          <w:rFonts w:eastAsia="MS Mincho"/>
        </w:rPr>
        <w:t> </w:t>
      </w:r>
      <w:r w:rsidRPr="00481D2D">
        <w:rPr>
          <w:rFonts w:eastAsia="MS Mincho"/>
        </w:rPr>
        <w:t>2006): "</w:t>
      </w:r>
      <w:r w:rsidRPr="00481D2D">
        <w:t>Session Initiation Protocol (SIP) URIs for Applications such as Voicemail and Interactive Voice Response (IVR</w:t>
      </w:r>
      <w:r w:rsidRPr="00481D2D">
        <w:rPr>
          <w:rFonts w:eastAsia="MS Mincho"/>
        </w:rPr>
        <w:t>)".</w:t>
      </w:r>
    </w:p>
    <w:p w14:paraId="4014E4B7" w14:textId="77777777" w:rsidR="00897956" w:rsidRPr="00481D2D" w:rsidRDefault="00897956">
      <w:pPr>
        <w:pStyle w:val="EX"/>
      </w:pPr>
      <w:r w:rsidRPr="00481D2D">
        <w:t>[69]</w:t>
      </w:r>
      <w:r w:rsidRPr="00481D2D">
        <w:tab/>
      </w:r>
      <w:r w:rsidR="004014A4">
        <w:t>IETF RFC</w:t>
      </w:r>
      <w:r w:rsidR="00A77B7A" w:rsidRPr="00481D2D">
        <w:t> 5031</w:t>
      </w:r>
      <w:r w:rsidRPr="00481D2D">
        <w:t xml:space="preserve"> (</w:t>
      </w:r>
      <w:r w:rsidR="00A77B7A" w:rsidRPr="00481D2D">
        <w:t>January 2008</w:t>
      </w:r>
      <w:r w:rsidRPr="00481D2D">
        <w:t>):</w:t>
      </w:r>
      <w:r w:rsidRPr="00481D2D">
        <w:rPr>
          <w:rFonts w:eastAsia="SimSun"/>
        </w:rPr>
        <w:t xml:space="preserve"> "</w:t>
      </w:r>
      <w:r w:rsidRPr="00481D2D">
        <w:t xml:space="preserve">A Uniform Resource Name (URN) for </w:t>
      </w:r>
      <w:r w:rsidR="001C1A8D" w:rsidRPr="00481D2D">
        <w:t xml:space="preserve">Emergency and Other Well-Known </w:t>
      </w:r>
      <w:r w:rsidRPr="00481D2D">
        <w:t>Services".</w:t>
      </w:r>
    </w:p>
    <w:p w14:paraId="7C970F87" w14:textId="77777777" w:rsidR="00897956" w:rsidRPr="00481D2D" w:rsidRDefault="00897956">
      <w:pPr>
        <w:pStyle w:val="EX"/>
      </w:pPr>
      <w:r w:rsidRPr="00481D2D">
        <w:t>[70]</w:t>
      </w:r>
      <w:r w:rsidRPr="00481D2D">
        <w:tab/>
      </w:r>
      <w:r w:rsidR="004014A4">
        <w:t>IETF RFC</w:t>
      </w:r>
      <w:r w:rsidRPr="00481D2D">
        <w:t> 3903 (October</w:t>
      </w:r>
      <w:r w:rsidR="00040396" w:rsidRPr="00481D2D">
        <w:t> </w:t>
      </w:r>
      <w:r w:rsidRPr="00481D2D">
        <w:t>2004): "An Event State Publication Extension to the Session Initiation Protocol (SIP)".</w:t>
      </w:r>
    </w:p>
    <w:p w14:paraId="4A3BA015" w14:textId="77777777" w:rsidR="000B46B6" w:rsidRPr="00481D2D" w:rsidRDefault="00897956">
      <w:pPr>
        <w:pStyle w:val="EX"/>
      </w:pPr>
      <w:r w:rsidRPr="00481D2D">
        <w:t>[71]</w:t>
      </w:r>
      <w:r w:rsidRPr="00481D2D">
        <w:tab/>
        <w:t>Void.</w:t>
      </w:r>
    </w:p>
    <w:p w14:paraId="6C793126" w14:textId="77777777" w:rsidR="00897956" w:rsidRPr="00481D2D" w:rsidRDefault="00897956">
      <w:pPr>
        <w:pStyle w:val="EX"/>
      </w:pPr>
      <w:r w:rsidRPr="00481D2D">
        <w:t>[72]</w:t>
      </w:r>
      <w:r w:rsidRPr="00481D2D">
        <w:tab/>
      </w:r>
      <w:r w:rsidR="004014A4">
        <w:t>IETF RFC</w:t>
      </w:r>
      <w:r w:rsidRPr="00481D2D">
        <w:t> 3857 (August</w:t>
      </w:r>
      <w:r w:rsidR="00040396" w:rsidRPr="00481D2D">
        <w:t> </w:t>
      </w:r>
      <w:r w:rsidRPr="00481D2D">
        <w:t>2004): "A Watcher Information Event Template Package for the Session Initiation Protocol (SIP)".</w:t>
      </w:r>
    </w:p>
    <w:p w14:paraId="005F71C0" w14:textId="77777777" w:rsidR="00897956" w:rsidRPr="00481D2D" w:rsidRDefault="00897956">
      <w:pPr>
        <w:pStyle w:val="EX"/>
      </w:pPr>
      <w:r w:rsidRPr="00481D2D">
        <w:t>[74]</w:t>
      </w:r>
      <w:r w:rsidRPr="00481D2D">
        <w:tab/>
      </w:r>
      <w:r w:rsidR="004014A4">
        <w:t>IETF RFC</w:t>
      </w:r>
      <w:r w:rsidRPr="00481D2D">
        <w:t> 3856 (August</w:t>
      </w:r>
      <w:r w:rsidR="00040396" w:rsidRPr="00481D2D">
        <w:t> </w:t>
      </w:r>
      <w:r w:rsidRPr="00481D2D">
        <w:t>2004): "A Presence Event Package for the Session Initiation Protocol (SIP)".</w:t>
      </w:r>
    </w:p>
    <w:p w14:paraId="689B7870" w14:textId="77777777" w:rsidR="00897956" w:rsidRPr="00481D2D" w:rsidRDefault="00897956">
      <w:pPr>
        <w:pStyle w:val="EX"/>
      </w:pPr>
      <w:r w:rsidRPr="00481D2D">
        <w:t>[74A]</w:t>
      </w:r>
      <w:r w:rsidRPr="00481D2D">
        <w:tab/>
      </w:r>
      <w:r w:rsidR="004014A4">
        <w:t>IETF RFC</w:t>
      </w:r>
      <w:r w:rsidRPr="00481D2D">
        <w:t> 3603 (October</w:t>
      </w:r>
      <w:r w:rsidR="00040396" w:rsidRPr="00481D2D">
        <w:t> </w:t>
      </w:r>
      <w:r w:rsidRPr="00481D2D">
        <w:t>2003): "Private Session Initiation Protocol (SIP) Proxy-to-Proxy Extensions for Supporting the PacketCable Distributed Call Signaling Architecture".</w:t>
      </w:r>
    </w:p>
    <w:p w14:paraId="2F68488A" w14:textId="77777777" w:rsidR="000D7084" w:rsidRPr="00481D2D" w:rsidRDefault="000D7084" w:rsidP="000D7084">
      <w:pPr>
        <w:pStyle w:val="EX"/>
      </w:pPr>
      <w:r w:rsidRPr="00481D2D">
        <w:rPr>
          <w:rFonts w:hint="eastAsia"/>
        </w:rPr>
        <w:t>[</w:t>
      </w:r>
      <w:r w:rsidRPr="00481D2D">
        <w:t>74B</w:t>
      </w:r>
      <w:r w:rsidRPr="00481D2D">
        <w:rPr>
          <w:rFonts w:hint="eastAsia"/>
        </w:rPr>
        <w:t>]</w:t>
      </w:r>
      <w:r w:rsidRPr="00481D2D">
        <w:rPr>
          <w:rFonts w:hint="eastAsia"/>
        </w:rPr>
        <w:tab/>
      </w:r>
      <w:r w:rsidR="004014A4">
        <w:t>IETF RFC</w:t>
      </w:r>
      <w:r w:rsidRPr="00481D2D">
        <w:t> </w:t>
      </w:r>
      <w:r w:rsidRPr="00481D2D">
        <w:rPr>
          <w:rFonts w:hint="eastAsia"/>
        </w:rPr>
        <w:t>3959 (December</w:t>
      </w:r>
      <w:r w:rsidRPr="00481D2D">
        <w:t> 2004): "The Early Session Disposition Type for</w:t>
      </w:r>
      <w:r w:rsidRPr="00481D2D">
        <w:rPr>
          <w:rFonts w:hint="eastAsia"/>
        </w:rPr>
        <w:t xml:space="preserve"> </w:t>
      </w:r>
      <w:r w:rsidRPr="00481D2D">
        <w:t>the Session Initiation Protocol (SIP)".</w:t>
      </w:r>
    </w:p>
    <w:p w14:paraId="4EB3B4EB" w14:textId="77777777" w:rsidR="00897956" w:rsidRPr="00481D2D" w:rsidRDefault="00897956" w:rsidP="000D7084">
      <w:pPr>
        <w:pStyle w:val="EX"/>
      </w:pPr>
      <w:r w:rsidRPr="00481D2D">
        <w:t>[75]</w:t>
      </w:r>
      <w:r w:rsidRPr="00481D2D">
        <w:tab/>
      </w:r>
      <w:r w:rsidR="004014A4">
        <w:t>IETF RFC</w:t>
      </w:r>
      <w:r w:rsidR="00347F97" w:rsidRPr="00481D2D">
        <w:t> 4662</w:t>
      </w:r>
      <w:r w:rsidR="00040396" w:rsidRPr="00481D2D">
        <w:t xml:space="preserve"> </w:t>
      </w:r>
      <w:r w:rsidRPr="00481D2D">
        <w:t>(</w:t>
      </w:r>
      <w:r w:rsidR="00347F97" w:rsidRPr="00481D2D">
        <w:t>August</w:t>
      </w:r>
      <w:r w:rsidR="00040396" w:rsidRPr="00481D2D">
        <w:t> </w:t>
      </w:r>
      <w:r w:rsidR="00347F97" w:rsidRPr="00481D2D">
        <w:t>2006</w:t>
      </w:r>
      <w:r w:rsidRPr="00481D2D">
        <w:t>): "A Session Initiation Protocol (SIP) Event Notification Extension for Resource Lists".</w:t>
      </w:r>
    </w:p>
    <w:p w14:paraId="5F306C97" w14:textId="77777777" w:rsidR="00897956" w:rsidRPr="00481D2D" w:rsidRDefault="00897956">
      <w:pPr>
        <w:pStyle w:val="EX"/>
        <w:rPr>
          <w:rFonts w:eastAsia="MS Mincho"/>
        </w:rPr>
      </w:pPr>
      <w:r w:rsidRPr="00481D2D">
        <w:t>[77]</w:t>
      </w:r>
      <w:r w:rsidRPr="00481D2D">
        <w:tab/>
      </w:r>
      <w:r w:rsidR="004014A4">
        <w:t>IETF RFC</w:t>
      </w:r>
      <w:r w:rsidR="00E00250" w:rsidRPr="00481D2D">
        <w:t> 5875</w:t>
      </w:r>
      <w:r w:rsidRPr="00481D2D">
        <w:t xml:space="preserve"> (</w:t>
      </w:r>
      <w:r w:rsidR="00E00250" w:rsidRPr="00481D2D">
        <w:t>May 2010</w:t>
      </w:r>
      <w:r w:rsidRPr="00481D2D">
        <w:t>): "</w:t>
      </w:r>
      <w:r w:rsidR="00CA5F1A" w:rsidRPr="00481D2D">
        <w:rPr>
          <w:rFonts w:eastAsia="SimSun"/>
        </w:rPr>
        <w:t>An Extensible Markup Language (XML) Configuration Access Protocol (XCAP) Diff Event Package</w:t>
      </w:r>
      <w:r w:rsidRPr="00481D2D">
        <w:t>".</w:t>
      </w:r>
    </w:p>
    <w:p w14:paraId="5FC2D929" w14:textId="77777777" w:rsidR="00897956" w:rsidRPr="00481D2D" w:rsidRDefault="00897956">
      <w:pPr>
        <w:pStyle w:val="EX"/>
      </w:pPr>
      <w:r w:rsidRPr="00481D2D">
        <w:t>[78]</w:t>
      </w:r>
      <w:r w:rsidRPr="00481D2D">
        <w:tab/>
      </w:r>
      <w:r w:rsidR="004014A4">
        <w:t>IETF RFC</w:t>
      </w:r>
      <w:r w:rsidR="00347F97" w:rsidRPr="00481D2D">
        <w:t> 4575</w:t>
      </w:r>
      <w:r w:rsidRPr="00481D2D">
        <w:t xml:space="preserve"> (</w:t>
      </w:r>
      <w:r w:rsidR="00347F97" w:rsidRPr="00481D2D">
        <w:t>August</w:t>
      </w:r>
      <w:r w:rsidR="00040396" w:rsidRPr="00481D2D">
        <w:t> </w:t>
      </w:r>
      <w:r w:rsidR="00347F97" w:rsidRPr="00481D2D">
        <w:t>2006</w:t>
      </w:r>
      <w:r w:rsidRPr="00481D2D">
        <w:t>): "A Session Initiation Protocol (SIP) Event Package for Conference State".</w:t>
      </w:r>
    </w:p>
    <w:p w14:paraId="5111E0D8" w14:textId="77777777" w:rsidR="00897956" w:rsidRPr="00481D2D" w:rsidRDefault="00897956">
      <w:pPr>
        <w:pStyle w:val="EX"/>
      </w:pPr>
      <w:r w:rsidRPr="00481D2D">
        <w:t>[79]</w:t>
      </w:r>
      <w:r w:rsidRPr="00481D2D">
        <w:tab/>
      </w:r>
      <w:r w:rsidR="004014A4">
        <w:t>IETF RFC</w:t>
      </w:r>
      <w:r w:rsidR="00B10CDF" w:rsidRPr="00481D2D">
        <w:t> 5049</w:t>
      </w:r>
      <w:r w:rsidRPr="00481D2D">
        <w:t xml:space="preserve"> (</w:t>
      </w:r>
      <w:r w:rsidR="00B10CDF" w:rsidRPr="00481D2D">
        <w:t>December </w:t>
      </w:r>
      <w:r w:rsidR="001434DA" w:rsidRPr="00481D2D">
        <w:t>2007</w:t>
      </w:r>
      <w:r w:rsidRPr="00481D2D">
        <w:t>): "Applying Signaling Compression (SigComp) to the Session Initiation Protocol (SIP)".</w:t>
      </w:r>
    </w:p>
    <w:p w14:paraId="35EBAE56" w14:textId="77777777" w:rsidR="00897956" w:rsidRPr="00481D2D" w:rsidRDefault="00897956">
      <w:pPr>
        <w:pStyle w:val="EX"/>
      </w:pPr>
      <w:r w:rsidRPr="00481D2D">
        <w:t>[80]</w:t>
      </w:r>
      <w:r w:rsidRPr="00481D2D">
        <w:tab/>
      </w:r>
      <w:r w:rsidR="00BA4B5A" w:rsidRPr="00481D2D">
        <w:t>Void</w:t>
      </w:r>
      <w:r w:rsidRPr="00481D2D">
        <w:t>.</w:t>
      </w:r>
    </w:p>
    <w:p w14:paraId="2D8BFA5A" w14:textId="77777777" w:rsidR="00897956" w:rsidRPr="00481D2D" w:rsidRDefault="00897956">
      <w:pPr>
        <w:pStyle w:val="EX"/>
      </w:pPr>
      <w:r w:rsidRPr="00481D2D">
        <w:t>[81]</w:t>
      </w:r>
      <w:r w:rsidRPr="00481D2D">
        <w:tab/>
      </w:r>
      <w:r w:rsidR="00F10E52" w:rsidRPr="00481D2D">
        <w:t>Void</w:t>
      </w:r>
      <w:r w:rsidRPr="00481D2D">
        <w:t>.</w:t>
      </w:r>
    </w:p>
    <w:p w14:paraId="6E1011C1" w14:textId="77777777" w:rsidR="00897956" w:rsidRPr="00481D2D" w:rsidRDefault="00897956">
      <w:pPr>
        <w:pStyle w:val="EX"/>
      </w:pPr>
      <w:r w:rsidRPr="00481D2D">
        <w:t>[82]</w:t>
      </w:r>
      <w:r w:rsidRPr="00481D2D">
        <w:tab/>
      </w:r>
      <w:r w:rsidR="004014A4">
        <w:t>IETF RFC</w:t>
      </w:r>
      <w:r w:rsidRPr="00481D2D">
        <w:t> 4457 (April</w:t>
      </w:r>
      <w:r w:rsidR="00040396" w:rsidRPr="00481D2D">
        <w:t> </w:t>
      </w:r>
      <w:r w:rsidRPr="00481D2D">
        <w:t>2006)</w:t>
      </w:r>
      <w:r w:rsidR="00D634AE" w:rsidRPr="00481D2D">
        <w:t>:</w:t>
      </w:r>
      <w:r w:rsidRPr="00481D2D">
        <w:t xml:space="preserve"> "The Session Initiation Protocol (SIP) P-User-Database Private-Header (P-header)".</w:t>
      </w:r>
    </w:p>
    <w:p w14:paraId="798608C1" w14:textId="77777777" w:rsidR="00897956" w:rsidRPr="00481D2D" w:rsidRDefault="00897956">
      <w:pPr>
        <w:pStyle w:val="EX"/>
      </w:pPr>
      <w:r w:rsidRPr="00481D2D">
        <w:t>[83]</w:t>
      </w:r>
      <w:r w:rsidRPr="00481D2D">
        <w:tab/>
      </w:r>
      <w:r w:rsidR="004014A4">
        <w:t>IETF RFC</w:t>
      </w:r>
      <w:r w:rsidR="00040396" w:rsidRPr="00481D2D">
        <w:t> </w:t>
      </w:r>
      <w:r w:rsidRPr="00481D2D">
        <w:t>4145 (September</w:t>
      </w:r>
      <w:r w:rsidR="00040396" w:rsidRPr="00481D2D">
        <w:t> </w:t>
      </w:r>
      <w:r w:rsidRPr="00481D2D">
        <w:t>2005): "</w:t>
      </w:r>
      <w:smartTag w:uri="urn:schemas-microsoft-com:office:smarttags" w:element="stockticker">
        <w:r w:rsidRPr="00481D2D">
          <w:t>TCP</w:t>
        </w:r>
      </w:smartTag>
      <w:r w:rsidRPr="00481D2D">
        <w:t>-Based Media Transport in the Session Description Protocol (SDP)".</w:t>
      </w:r>
    </w:p>
    <w:p w14:paraId="260AC6D5" w14:textId="77777777" w:rsidR="00897956" w:rsidRPr="00481D2D" w:rsidRDefault="00897956">
      <w:pPr>
        <w:pStyle w:val="EX"/>
      </w:pPr>
      <w:r w:rsidRPr="00481D2D">
        <w:t>[84]</w:t>
      </w:r>
      <w:r w:rsidRPr="00481D2D">
        <w:tab/>
      </w:r>
      <w:r w:rsidR="004014A4">
        <w:t>IETF RFC</w:t>
      </w:r>
      <w:r w:rsidRPr="00481D2D">
        <w:t> 4320 (January</w:t>
      </w:r>
      <w:r w:rsidR="00040396" w:rsidRPr="00481D2D">
        <w:t> </w:t>
      </w:r>
      <w:r w:rsidRPr="00481D2D">
        <w:t>2006): "</w:t>
      </w:r>
      <w:r w:rsidRPr="00481D2D">
        <w:rPr>
          <w:rFonts w:eastAsia="Batang"/>
          <w:lang w:eastAsia="ko-KR"/>
        </w:rPr>
        <w:t>Actions Addressing Identified Issues with the Session Initiation Protocol's (SIP) Non-INVITE Transaction</w:t>
      </w:r>
      <w:r w:rsidRPr="00481D2D">
        <w:t>".</w:t>
      </w:r>
    </w:p>
    <w:p w14:paraId="067A9074" w14:textId="77777777" w:rsidR="00897956" w:rsidRPr="00481D2D" w:rsidRDefault="00897956">
      <w:pPr>
        <w:pStyle w:val="EX"/>
      </w:pPr>
      <w:r w:rsidRPr="00481D2D">
        <w:t>[85]</w:t>
      </w:r>
      <w:r w:rsidRPr="00481D2D">
        <w:tab/>
        <w:t>3GPP2</w:t>
      </w:r>
      <w:r w:rsidR="00040396" w:rsidRPr="00481D2D">
        <w:t> </w:t>
      </w:r>
      <w:r w:rsidRPr="00481D2D">
        <w:t>C.S0005-D (March</w:t>
      </w:r>
      <w:r w:rsidR="00040396" w:rsidRPr="00481D2D">
        <w:t> </w:t>
      </w:r>
      <w:r w:rsidRPr="00481D2D">
        <w:t>2004)</w:t>
      </w:r>
      <w:r w:rsidR="00865681" w:rsidRPr="00481D2D">
        <w:t>:</w:t>
      </w:r>
      <w:r w:rsidRPr="00481D2D">
        <w:t xml:space="preserve"> "Upper Layer (Layer</w:t>
      </w:r>
      <w:r w:rsidR="00040396" w:rsidRPr="00481D2D">
        <w:t> </w:t>
      </w:r>
      <w:r w:rsidRPr="00481D2D">
        <w:t>3) Signaling Standard for cdma2000 Standards for Spread Spectrum Systems".</w:t>
      </w:r>
    </w:p>
    <w:p w14:paraId="27047906" w14:textId="77777777" w:rsidR="00897956" w:rsidRPr="00481D2D" w:rsidRDefault="00897956">
      <w:pPr>
        <w:pStyle w:val="EX"/>
      </w:pPr>
      <w:r w:rsidRPr="00481D2D">
        <w:t>[86]</w:t>
      </w:r>
      <w:r w:rsidRPr="00481D2D">
        <w:tab/>
        <w:t>3GPP2</w:t>
      </w:r>
      <w:r w:rsidR="00040396" w:rsidRPr="00481D2D">
        <w:t> </w:t>
      </w:r>
      <w:r w:rsidRPr="00481D2D">
        <w:t>C.S0024-</w:t>
      </w:r>
      <w:r w:rsidR="00AD2F1C" w:rsidRPr="00481D2D">
        <w:t>B</w:t>
      </w:r>
      <w:r w:rsidRPr="00481D2D">
        <w:t xml:space="preserve"> v</w:t>
      </w:r>
      <w:r w:rsidR="00AD2F1C" w:rsidRPr="00481D2D">
        <w:t>3</w:t>
      </w:r>
      <w:r w:rsidRPr="00481D2D">
        <w:t>.0 (</w:t>
      </w:r>
      <w:r w:rsidR="00AD2F1C" w:rsidRPr="00481D2D">
        <w:t>September 2009</w:t>
      </w:r>
      <w:r w:rsidRPr="00481D2D">
        <w:t>)</w:t>
      </w:r>
      <w:r w:rsidR="00865681" w:rsidRPr="00481D2D">
        <w:t>:</w:t>
      </w:r>
      <w:r w:rsidRPr="00481D2D">
        <w:t xml:space="preserve"> "cdma2000 High Rate Packet Data Air Interface Standard".</w:t>
      </w:r>
    </w:p>
    <w:p w14:paraId="71A3AE92" w14:textId="77777777" w:rsidR="00CE09C2" w:rsidRPr="00481D2D" w:rsidRDefault="00CE09C2" w:rsidP="00CE09C2">
      <w:pPr>
        <w:pStyle w:val="EX"/>
      </w:pPr>
      <w:r w:rsidRPr="00481D2D">
        <w:t>[86A]</w:t>
      </w:r>
      <w:r w:rsidRPr="00481D2D">
        <w:tab/>
        <w:t>3GPP2</w:t>
      </w:r>
      <w:r w:rsidR="00DD232F" w:rsidRPr="00481D2D">
        <w:t> </w:t>
      </w:r>
      <w:r w:rsidRPr="00481D2D">
        <w:t>C.S0084-000</w:t>
      </w:r>
      <w:r w:rsidR="00AB2D47" w:rsidRPr="00481D2D">
        <w:t xml:space="preserve"> (</w:t>
      </w:r>
      <w:r w:rsidR="009F53F1" w:rsidRPr="00481D2D">
        <w:t>April</w:t>
      </w:r>
      <w:r w:rsidR="00AB2D47" w:rsidRPr="00481D2D">
        <w:t> 2007)</w:t>
      </w:r>
      <w:r w:rsidRPr="00481D2D">
        <w:t>: "Overview for Ultra Mobile Broadband (UMB) Air Interface Specification".</w:t>
      </w:r>
    </w:p>
    <w:p w14:paraId="2F6D1D9D" w14:textId="77777777" w:rsidR="00E02398" w:rsidRPr="00481D2D" w:rsidRDefault="00E02398" w:rsidP="00E02398">
      <w:pPr>
        <w:pStyle w:val="EX"/>
      </w:pPr>
      <w:r w:rsidRPr="00481D2D">
        <w:t>[86B]</w:t>
      </w:r>
      <w:r w:rsidRPr="00481D2D">
        <w:tab/>
        <w:t>3GPP2</w:t>
      </w:r>
      <w:r w:rsidR="00040396" w:rsidRPr="00481D2D">
        <w:t> </w:t>
      </w:r>
      <w:r w:rsidRPr="00481D2D">
        <w:t>X.S0060-0 v1.0: "HRPD Support for Emergency Services".</w:t>
      </w:r>
    </w:p>
    <w:p w14:paraId="0815CC35" w14:textId="77777777" w:rsidR="006006CB" w:rsidRPr="00481D2D" w:rsidRDefault="006006CB" w:rsidP="006006CB">
      <w:pPr>
        <w:pStyle w:val="EX"/>
      </w:pPr>
      <w:r w:rsidRPr="00481D2D">
        <w:t>[86C]</w:t>
      </w:r>
      <w:r w:rsidRPr="00481D2D">
        <w:tab/>
        <w:t>3GPP2</w:t>
      </w:r>
      <w:r w:rsidR="00682FD6" w:rsidRPr="00481D2D">
        <w:t> </w:t>
      </w:r>
      <w:r w:rsidRPr="00481D2D">
        <w:t>X.</w:t>
      </w:r>
      <w:r w:rsidR="00077AA5" w:rsidRPr="00481D2D">
        <w:t>S</w:t>
      </w:r>
      <w:r w:rsidRPr="00481D2D">
        <w:t>0057-</w:t>
      </w:r>
      <w:r w:rsidR="00077AA5" w:rsidRPr="00481D2D">
        <w:t>B</w:t>
      </w:r>
      <w:r w:rsidR="00472904" w:rsidRPr="00481D2D">
        <w:t xml:space="preserve"> </w:t>
      </w:r>
      <w:r w:rsidRPr="00481D2D">
        <w:t>v</w:t>
      </w:r>
      <w:r w:rsidR="00077AA5" w:rsidRPr="00481D2D">
        <w:t>2</w:t>
      </w:r>
      <w:r w:rsidRPr="00481D2D">
        <w:t>.0: "E-UTRAN - eHRPD Connectivity and Interworking: Core Network Aspects".</w:t>
      </w:r>
    </w:p>
    <w:p w14:paraId="4747BB42" w14:textId="77777777" w:rsidR="006006CB" w:rsidRPr="00481D2D" w:rsidDel="00CA13C8" w:rsidRDefault="006006CB" w:rsidP="006006CB">
      <w:pPr>
        <w:pStyle w:val="EX"/>
      </w:pPr>
      <w:r w:rsidRPr="00481D2D">
        <w:t>[86D]</w:t>
      </w:r>
      <w:r w:rsidRPr="00481D2D">
        <w:tab/>
        <w:t>3GPP2</w:t>
      </w:r>
      <w:r w:rsidR="00682FD6" w:rsidRPr="00481D2D">
        <w:t> </w:t>
      </w:r>
      <w:r w:rsidRPr="00481D2D">
        <w:t>C.S0014-C v1.0: "Enhanced Variable Rate Codec, Speech Service Options 3, 68, and 70 for Wideband Spread Spectrum Digital Systems".</w:t>
      </w:r>
    </w:p>
    <w:p w14:paraId="25E7C10C" w14:textId="77777777" w:rsidR="0074229F" w:rsidRPr="00481D2D" w:rsidRDefault="0074229F" w:rsidP="00077AA5">
      <w:pPr>
        <w:pStyle w:val="EX"/>
      </w:pPr>
      <w:r w:rsidRPr="00481D2D">
        <w:t>[86E]</w:t>
      </w:r>
      <w:r w:rsidRPr="00481D2D">
        <w:tab/>
        <w:t>3GPP2 X.</w:t>
      </w:r>
      <w:r w:rsidR="00077AA5" w:rsidRPr="00481D2D">
        <w:t>S0059</w:t>
      </w:r>
      <w:r w:rsidRPr="00481D2D">
        <w:t>-200-A v1.0: "cdma2000 Femtocell Network: 1x and IMS Network Aspects".</w:t>
      </w:r>
    </w:p>
    <w:p w14:paraId="46E5BCAE" w14:textId="77777777" w:rsidR="00021DE6" w:rsidRPr="00481D2D" w:rsidRDefault="00021DE6" w:rsidP="00021DE6">
      <w:pPr>
        <w:pStyle w:val="EX"/>
      </w:pPr>
      <w:r w:rsidRPr="00481D2D">
        <w:t>[86F]</w:t>
      </w:r>
      <w:r w:rsidRPr="00481D2D">
        <w:tab/>
        <w:t>3GPP2 S.R0048-A v4.0: "3G Mobile Equipment Identifier (MEID) - Stage 1".</w:t>
      </w:r>
    </w:p>
    <w:p w14:paraId="76843873" w14:textId="77777777" w:rsidR="00897956" w:rsidRPr="00481D2D" w:rsidRDefault="00897956" w:rsidP="00021DE6">
      <w:pPr>
        <w:pStyle w:val="EX"/>
      </w:pPr>
      <w:r w:rsidRPr="00481D2D">
        <w:t>[87]</w:t>
      </w:r>
      <w:r w:rsidRPr="00481D2D">
        <w:tab/>
      </w:r>
      <w:r w:rsidR="004014A4">
        <w:t>Recommendation ITU-T</w:t>
      </w:r>
      <w:r w:rsidR="00040396" w:rsidRPr="00481D2D">
        <w:t> </w:t>
      </w:r>
      <w:r w:rsidRPr="00481D2D">
        <w:t>J.112, "Transmission Systems for Interactive Cable Television Services"</w:t>
      </w:r>
    </w:p>
    <w:p w14:paraId="49767A6E" w14:textId="77777777" w:rsidR="00897956" w:rsidRPr="00481D2D" w:rsidRDefault="00897956">
      <w:pPr>
        <w:pStyle w:val="EX"/>
      </w:pPr>
      <w:r w:rsidRPr="00481D2D">
        <w:t>[88]</w:t>
      </w:r>
      <w:r w:rsidRPr="00481D2D">
        <w:tab/>
        <w:t>PacketCable Release</w:t>
      </w:r>
      <w:r w:rsidR="00040396" w:rsidRPr="00481D2D">
        <w:t> </w:t>
      </w:r>
      <w:r w:rsidRPr="00481D2D">
        <w:t>2 Technical</w:t>
      </w:r>
      <w:r w:rsidR="00040396" w:rsidRPr="00481D2D">
        <w:t> </w:t>
      </w:r>
      <w:r w:rsidRPr="00481D2D">
        <w:t>Report, PacketCable™ Architecture Framework Technical Report, PKT-TR-ARCH-FRM.</w:t>
      </w:r>
    </w:p>
    <w:p w14:paraId="6143A21B" w14:textId="77777777" w:rsidR="00897956" w:rsidRPr="00481D2D" w:rsidRDefault="00897956">
      <w:pPr>
        <w:pStyle w:val="EX"/>
      </w:pPr>
      <w:r w:rsidRPr="00481D2D">
        <w:t>[89]</w:t>
      </w:r>
      <w:r w:rsidRPr="00481D2D">
        <w:tab/>
      </w:r>
      <w:r w:rsidR="004014A4">
        <w:t>IETF RFC</w:t>
      </w:r>
      <w:r w:rsidR="006F272D" w:rsidRPr="00481D2D">
        <w:t> 6442 (December 2011)</w:t>
      </w:r>
      <w:r w:rsidR="00D634AE" w:rsidRPr="00481D2D">
        <w:t>:</w:t>
      </w:r>
      <w:r w:rsidRPr="00481D2D">
        <w:t xml:space="preserve"> "</w:t>
      </w:r>
      <w:r w:rsidR="00A77B7A" w:rsidRPr="00481D2D">
        <w:t xml:space="preserve">Location Conveyance for the </w:t>
      </w:r>
      <w:r w:rsidRPr="00481D2D">
        <w:t>Session Initiation Protocol".</w:t>
      </w:r>
    </w:p>
    <w:p w14:paraId="7AAEBEF8" w14:textId="77777777" w:rsidR="00897956" w:rsidRPr="00481D2D" w:rsidRDefault="00897956">
      <w:pPr>
        <w:pStyle w:val="EX"/>
      </w:pPr>
      <w:r w:rsidRPr="00481D2D">
        <w:t>[90]</w:t>
      </w:r>
      <w:r w:rsidRPr="00481D2D">
        <w:tab/>
      </w:r>
      <w:r w:rsidR="004014A4">
        <w:t>IETF RFC</w:t>
      </w:r>
      <w:r w:rsidRPr="00481D2D">
        <w:t> 4119</w:t>
      </w:r>
      <w:r w:rsidR="00040396" w:rsidRPr="00481D2D">
        <w:t xml:space="preserve"> </w:t>
      </w:r>
      <w:r w:rsidRPr="00481D2D">
        <w:t>(December</w:t>
      </w:r>
      <w:r w:rsidR="00040396" w:rsidRPr="00481D2D">
        <w:t> </w:t>
      </w:r>
      <w:r w:rsidRPr="00481D2D">
        <w:t>2005) "A Presence-based GEOPRIV Location Object Format".</w:t>
      </w:r>
    </w:p>
    <w:p w14:paraId="1CE13625" w14:textId="77777777" w:rsidR="00B46E8B" w:rsidRPr="00481D2D" w:rsidRDefault="00B46E8B" w:rsidP="00B46E8B">
      <w:pPr>
        <w:pStyle w:val="EX"/>
      </w:pPr>
      <w:r w:rsidRPr="00481D2D">
        <w:t>[91]</w:t>
      </w:r>
      <w:r w:rsidRPr="00481D2D">
        <w:tab/>
      </w:r>
      <w:r w:rsidR="004014A4">
        <w:t>IETF RFC</w:t>
      </w:r>
      <w:r w:rsidR="00A77B7A" w:rsidRPr="00481D2D">
        <w:t> 5012</w:t>
      </w:r>
      <w:r w:rsidRPr="00481D2D">
        <w:t xml:space="preserve"> (</w:t>
      </w:r>
      <w:r w:rsidR="00A77B7A" w:rsidRPr="00481D2D">
        <w:t>January 2008</w:t>
      </w:r>
      <w:r w:rsidRPr="00481D2D">
        <w:t>)</w:t>
      </w:r>
      <w:r w:rsidR="00D634AE" w:rsidRPr="00481D2D">
        <w:t>:</w:t>
      </w:r>
      <w:r w:rsidRPr="00481D2D">
        <w:t xml:space="preserve"> "Requirements for Emergency Context Resolution with Internet Technologies".</w:t>
      </w:r>
    </w:p>
    <w:p w14:paraId="06E6DB46" w14:textId="77777777" w:rsidR="008C33AC" w:rsidRPr="00481D2D" w:rsidRDefault="008C33AC" w:rsidP="008C33AC">
      <w:pPr>
        <w:pStyle w:val="EX"/>
      </w:pPr>
      <w:r w:rsidRPr="00481D2D">
        <w:t>[91A]</w:t>
      </w:r>
      <w:r w:rsidRPr="00481D2D">
        <w:tab/>
      </w:r>
      <w:r w:rsidR="009E531D" w:rsidRPr="00481D2D">
        <w:t>Void</w:t>
      </w:r>
      <w:r w:rsidRPr="00481D2D">
        <w:t>.</w:t>
      </w:r>
    </w:p>
    <w:p w14:paraId="6176B7E3" w14:textId="77777777" w:rsidR="00D634AE" w:rsidRPr="00481D2D" w:rsidRDefault="00D634AE" w:rsidP="008C33AC">
      <w:pPr>
        <w:pStyle w:val="EX"/>
      </w:pPr>
      <w:r w:rsidRPr="00481D2D">
        <w:t>[92]</w:t>
      </w:r>
      <w:r w:rsidRPr="00481D2D">
        <w:tab/>
      </w:r>
      <w:r w:rsidR="004014A4">
        <w:t>IETF RFC</w:t>
      </w:r>
      <w:r w:rsidR="00F27E22" w:rsidRPr="00481D2D">
        <w:t> 5626</w:t>
      </w:r>
      <w:r w:rsidR="00203FBF" w:rsidRPr="00481D2D">
        <w:t xml:space="preserve"> </w:t>
      </w:r>
      <w:r w:rsidRPr="00481D2D">
        <w:t>(</w:t>
      </w:r>
      <w:r w:rsidR="00AB1F38" w:rsidRPr="00481D2D">
        <w:t>October </w:t>
      </w:r>
      <w:r w:rsidR="00F91939" w:rsidRPr="00481D2D">
        <w:t>200</w:t>
      </w:r>
      <w:r w:rsidR="00F27E22" w:rsidRPr="00481D2D">
        <w:t>9</w:t>
      </w:r>
      <w:r w:rsidRPr="00481D2D">
        <w:t>): "Managing Client Initiated Connections in the Session Initiation Protocol (SIP)".</w:t>
      </w:r>
    </w:p>
    <w:p w14:paraId="227966CB" w14:textId="77777777" w:rsidR="00D634AE" w:rsidRPr="00481D2D" w:rsidRDefault="00D634AE" w:rsidP="000E44DC">
      <w:pPr>
        <w:pStyle w:val="EX"/>
      </w:pPr>
      <w:r w:rsidRPr="00481D2D">
        <w:t>[93]</w:t>
      </w:r>
      <w:r w:rsidRPr="00481D2D">
        <w:tab/>
      </w:r>
      <w:r w:rsidR="004014A4">
        <w:t>IETF RFC</w:t>
      </w:r>
      <w:r w:rsidR="001D29C9" w:rsidRPr="00481D2D">
        <w:t> 5627</w:t>
      </w:r>
      <w:r w:rsidRPr="00481D2D">
        <w:t xml:space="preserve"> (</w:t>
      </w:r>
      <w:r w:rsidR="0089156D" w:rsidRPr="00481D2D">
        <w:t>October </w:t>
      </w:r>
      <w:r w:rsidR="00294E53" w:rsidRPr="00481D2D">
        <w:t>200</w:t>
      </w:r>
      <w:r w:rsidR="001D29C9" w:rsidRPr="00481D2D">
        <w:t>9</w:t>
      </w:r>
      <w:r w:rsidRPr="00481D2D">
        <w:t>): "Obtaining and Using Globally Routable User Agent URIs (GRUU</w:t>
      </w:r>
      <w:r w:rsidR="001D29C9" w:rsidRPr="00481D2D">
        <w:t>s</w:t>
      </w:r>
      <w:r w:rsidRPr="00481D2D">
        <w:t>) in the Session Initiation Protocol (SIP)".</w:t>
      </w:r>
    </w:p>
    <w:p w14:paraId="26693FBB" w14:textId="77777777" w:rsidR="00D634AE" w:rsidRPr="00481D2D" w:rsidRDefault="00D634AE" w:rsidP="000E44DC">
      <w:pPr>
        <w:pStyle w:val="EX"/>
      </w:pPr>
      <w:r w:rsidRPr="00481D2D">
        <w:t>[94]</w:t>
      </w:r>
      <w:r w:rsidRPr="00481D2D">
        <w:tab/>
      </w:r>
      <w:r w:rsidR="004014A4">
        <w:t>IETF RFC</w:t>
      </w:r>
      <w:r w:rsidR="001D29C9" w:rsidRPr="00481D2D">
        <w:t> 5628</w:t>
      </w:r>
      <w:r w:rsidRPr="00481D2D">
        <w:t xml:space="preserve"> (</w:t>
      </w:r>
      <w:r w:rsidR="001D29C9" w:rsidRPr="00481D2D">
        <w:t>October 2009</w:t>
      </w:r>
      <w:r w:rsidRPr="00481D2D">
        <w:t>): "</w:t>
      </w:r>
      <w:r w:rsidR="00203FBF" w:rsidRPr="00481D2D">
        <w:t>Registration Event Package Extension for Session Initiation Protocol</w:t>
      </w:r>
      <w:r w:rsidR="00203FBF" w:rsidRPr="00481D2D">
        <w:rPr>
          <w:szCs w:val="24"/>
        </w:rPr>
        <w:t xml:space="preserve"> </w:t>
      </w:r>
      <w:r w:rsidR="00203FBF" w:rsidRPr="00481D2D">
        <w:t>(SIP) Globally Routable User Agent URIs (GRUUs)</w:t>
      </w:r>
      <w:r w:rsidRPr="00481D2D">
        <w:t>".</w:t>
      </w:r>
    </w:p>
    <w:p w14:paraId="2EBEB570" w14:textId="77777777" w:rsidR="00584FD0" w:rsidRPr="00481D2D" w:rsidRDefault="00584FD0" w:rsidP="00584FD0">
      <w:pPr>
        <w:pStyle w:val="EX"/>
      </w:pPr>
      <w:r w:rsidRPr="00481D2D">
        <w:t>[95]</w:t>
      </w:r>
      <w:r w:rsidRPr="00481D2D">
        <w:tab/>
      </w:r>
      <w:r w:rsidR="00174594" w:rsidRPr="00481D2D">
        <w:t>Void</w:t>
      </w:r>
      <w:r w:rsidRPr="00481D2D">
        <w:t>.</w:t>
      </w:r>
    </w:p>
    <w:p w14:paraId="65434E9F" w14:textId="77777777" w:rsidR="00A0633A" w:rsidRPr="00481D2D" w:rsidRDefault="00A0633A" w:rsidP="00A0633A">
      <w:pPr>
        <w:pStyle w:val="EX"/>
      </w:pPr>
      <w:r w:rsidRPr="00481D2D">
        <w:t>[96]</w:t>
      </w:r>
      <w:r w:rsidRPr="00481D2D">
        <w:tab/>
      </w:r>
      <w:r w:rsidR="004014A4">
        <w:t>IETF RFC</w:t>
      </w:r>
      <w:r w:rsidRPr="00481D2D">
        <w:t> 4168 (October</w:t>
      </w:r>
      <w:r w:rsidR="00040396" w:rsidRPr="00481D2D">
        <w:t> </w:t>
      </w:r>
      <w:r w:rsidRPr="00481D2D">
        <w:t>2005): "The Stream Control Transmission Protocol (SCTP) as a Transport for the Session Initiation Protocol (SIP)".</w:t>
      </w:r>
    </w:p>
    <w:p w14:paraId="622C07CC" w14:textId="77777777" w:rsidR="007B7309" w:rsidRPr="00481D2D" w:rsidRDefault="007B7309" w:rsidP="007B7309">
      <w:pPr>
        <w:pStyle w:val="EX"/>
      </w:pPr>
      <w:r w:rsidRPr="00481D2D">
        <w:t>[97]</w:t>
      </w:r>
      <w:r w:rsidRPr="00481D2D">
        <w:tab/>
      </w:r>
      <w:r w:rsidR="004014A4">
        <w:t>IETF RFC</w:t>
      </w:r>
      <w:r w:rsidR="001820CD" w:rsidRPr="00481D2D">
        <w:t xml:space="preserve"> 5002 </w:t>
      </w:r>
      <w:r w:rsidRPr="00481D2D">
        <w:t>(</w:t>
      </w:r>
      <w:r w:rsidR="001820CD" w:rsidRPr="00481D2D">
        <w:t>August </w:t>
      </w:r>
      <w:r w:rsidR="00347F4B" w:rsidRPr="00481D2D">
        <w:t>2007</w:t>
      </w:r>
      <w:r w:rsidRPr="00481D2D">
        <w:t>): "The Session Initiation Protocol (SIP) P-Profile-Key Private Header (P-Header)".</w:t>
      </w:r>
    </w:p>
    <w:p w14:paraId="4E33F560" w14:textId="77777777" w:rsidR="00F22B19" w:rsidRPr="00481D2D" w:rsidRDefault="00F22B19" w:rsidP="00F22B19">
      <w:pPr>
        <w:pStyle w:val="EX"/>
      </w:pPr>
      <w:r w:rsidRPr="00481D2D">
        <w:t>[98]</w:t>
      </w:r>
      <w:r w:rsidRPr="00481D2D">
        <w:tab/>
        <w:t>ETSI</w:t>
      </w:r>
      <w:r w:rsidR="00040396" w:rsidRPr="00481D2D">
        <w:t> </w:t>
      </w:r>
      <w:r w:rsidRPr="00481D2D">
        <w:t>ES</w:t>
      </w:r>
      <w:r w:rsidR="00040396" w:rsidRPr="00481D2D">
        <w:t> </w:t>
      </w:r>
      <w:r w:rsidRPr="00481D2D">
        <w:t>283 035</w:t>
      </w:r>
      <w:r w:rsidR="00C14F8F" w:rsidRPr="00481D2D">
        <w:t> (V1.1.1)</w:t>
      </w:r>
      <w:r w:rsidR="00865681" w:rsidRPr="00481D2D">
        <w:t>:</w:t>
      </w:r>
      <w:r w:rsidRPr="00481D2D">
        <w:t xml:space="preserve"> "Telecommunications and Internet Converged Services and Protocols for Advanced Networks (TISPAN); Network Attachment Sub-System (NASS); e2 interface based on the DIAMETER protocol".</w:t>
      </w:r>
    </w:p>
    <w:p w14:paraId="3A593CAA" w14:textId="77777777" w:rsidR="006939D9" w:rsidRPr="00481D2D" w:rsidRDefault="006939D9" w:rsidP="00683E1F">
      <w:pPr>
        <w:pStyle w:val="EX"/>
      </w:pPr>
      <w:r w:rsidRPr="00481D2D">
        <w:t>[99]</w:t>
      </w:r>
      <w:r w:rsidRPr="00481D2D">
        <w:tab/>
      </w:r>
      <w:r w:rsidR="00F461F2" w:rsidRPr="00481D2D">
        <w:t>Void.</w:t>
      </w:r>
    </w:p>
    <w:p w14:paraId="0C7928F7" w14:textId="77777777" w:rsidR="006939D9" w:rsidRPr="00481D2D" w:rsidRDefault="006939D9" w:rsidP="006939D9">
      <w:pPr>
        <w:pStyle w:val="EX"/>
      </w:pPr>
      <w:r w:rsidRPr="00481D2D">
        <w:t>[100]</w:t>
      </w:r>
      <w:r w:rsidRPr="00481D2D">
        <w:tab/>
      </w:r>
      <w:r w:rsidR="00F461F2" w:rsidRPr="00481D2D">
        <w:t>Void.</w:t>
      </w:r>
    </w:p>
    <w:p w14:paraId="1F255217" w14:textId="77777777" w:rsidR="006939D9" w:rsidRPr="00481D2D" w:rsidRDefault="006939D9" w:rsidP="006939D9">
      <w:pPr>
        <w:pStyle w:val="EX"/>
      </w:pPr>
      <w:r w:rsidRPr="00481D2D">
        <w:t>[101]</w:t>
      </w:r>
      <w:r w:rsidRPr="00481D2D">
        <w:tab/>
      </w:r>
      <w:r w:rsidR="00F461F2" w:rsidRPr="00481D2D">
        <w:t>Void.</w:t>
      </w:r>
    </w:p>
    <w:p w14:paraId="75CB0555" w14:textId="77777777" w:rsidR="00011385" w:rsidRPr="00481D2D" w:rsidRDefault="00011385" w:rsidP="00011385">
      <w:pPr>
        <w:pStyle w:val="EX"/>
      </w:pPr>
      <w:r w:rsidRPr="00481D2D">
        <w:t>[102]</w:t>
      </w:r>
      <w:r w:rsidRPr="00481D2D">
        <w:tab/>
      </w:r>
      <w:r w:rsidR="004014A4">
        <w:t>IETF RFC</w:t>
      </w:r>
      <w:r w:rsidR="00AB3103" w:rsidRPr="00481D2D">
        <w:t> 5768</w:t>
      </w:r>
      <w:r w:rsidRPr="00481D2D">
        <w:t xml:space="preserve"> (</w:t>
      </w:r>
      <w:r w:rsidR="00AB3103" w:rsidRPr="00481D2D">
        <w:t>April 2010</w:t>
      </w:r>
      <w:r w:rsidRPr="00481D2D">
        <w:t>): "Indicating Support for Interactive Connectivity Establishment (ICE) in the Session Initiation Protocol (SIP)".</w:t>
      </w:r>
    </w:p>
    <w:p w14:paraId="08988AF0" w14:textId="77777777" w:rsidR="007A7F87" w:rsidRPr="00481D2D" w:rsidRDefault="007A7F87" w:rsidP="0002211F">
      <w:pPr>
        <w:pStyle w:val="EX"/>
      </w:pPr>
      <w:r w:rsidRPr="00481D2D">
        <w:t>[103]</w:t>
      </w:r>
      <w:r w:rsidRPr="00481D2D">
        <w:tab/>
      </w:r>
      <w:r w:rsidR="004014A4">
        <w:t>IETF RFC</w:t>
      </w:r>
      <w:r w:rsidR="00FD54AE" w:rsidRPr="00481D2D">
        <w:t> 4967</w:t>
      </w:r>
      <w:r w:rsidRPr="00481D2D">
        <w:t xml:space="preserve"> (</w:t>
      </w:r>
      <w:r w:rsidR="00FD54AE" w:rsidRPr="00481D2D">
        <w:t>July 2007</w:t>
      </w:r>
      <w:r w:rsidRPr="00481D2D">
        <w:t>): "</w:t>
      </w:r>
      <w:r w:rsidR="00FD54AE" w:rsidRPr="00481D2D">
        <w:t xml:space="preserve">Dial String Parameter </w:t>
      </w:r>
      <w:r w:rsidRPr="00481D2D">
        <w:t>for the Session Initiation Protocol Uniform Resource Identifier".</w:t>
      </w:r>
    </w:p>
    <w:p w14:paraId="5F16D2CE" w14:textId="77777777" w:rsidR="00865681" w:rsidRPr="00481D2D" w:rsidRDefault="00865681" w:rsidP="0002211F">
      <w:pPr>
        <w:pStyle w:val="EX"/>
      </w:pPr>
      <w:r w:rsidRPr="00481D2D">
        <w:t>[104]</w:t>
      </w:r>
      <w:r w:rsidRPr="00481D2D">
        <w:tab/>
      </w:r>
      <w:r w:rsidR="004014A4">
        <w:t>IETF RFC</w:t>
      </w:r>
      <w:r w:rsidR="009C4F44" w:rsidRPr="00481D2D">
        <w:t> 5365 (October 2008)</w:t>
      </w:r>
      <w:r w:rsidRPr="00481D2D">
        <w:t>: "</w:t>
      </w:r>
      <w:r w:rsidRPr="00481D2D">
        <w:rPr>
          <w:rFonts w:eastAsia="MS Mincho"/>
        </w:rPr>
        <w:t>Multiple-Recipient MESSAGE Requests in the Session Initiation Protocol (SIP)".</w:t>
      </w:r>
    </w:p>
    <w:p w14:paraId="09A21CD4" w14:textId="77777777" w:rsidR="008448BE" w:rsidRPr="00481D2D" w:rsidRDefault="008448BE" w:rsidP="008448BE">
      <w:pPr>
        <w:pStyle w:val="EX"/>
      </w:pPr>
      <w:r w:rsidRPr="00481D2D">
        <w:t>[105]</w:t>
      </w:r>
      <w:r w:rsidRPr="00481D2D">
        <w:tab/>
      </w:r>
      <w:r w:rsidR="004014A4">
        <w:t>IETF RFC</w:t>
      </w:r>
      <w:r w:rsidR="00AB1F38" w:rsidRPr="00481D2D">
        <w:t> 5368 (October 2008)</w:t>
      </w:r>
      <w:r w:rsidRPr="00481D2D">
        <w:t>: "</w:t>
      </w:r>
      <w:r w:rsidRPr="00481D2D">
        <w:rPr>
          <w:rFonts w:eastAsia="MS Mincho"/>
        </w:rPr>
        <w:t>Referring to Multiple Resources in the Session Initiation Protocol (SIP)".</w:t>
      </w:r>
    </w:p>
    <w:p w14:paraId="2B38AB63" w14:textId="77777777" w:rsidR="008448BE" w:rsidRPr="00481D2D" w:rsidRDefault="008448BE" w:rsidP="008448BE">
      <w:pPr>
        <w:pStyle w:val="EX"/>
      </w:pPr>
      <w:r w:rsidRPr="00481D2D">
        <w:t>[106]</w:t>
      </w:r>
      <w:r w:rsidRPr="00481D2D">
        <w:tab/>
      </w:r>
      <w:r w:rsidR="004014A4">
        <w:t>IETF RFC</w:t>
      </w:r>
      <w:r w:rsidR="00AB1F38" w:rsidRPr="00481D2D">
        <w:t> 536</w:t>
      </w:r>
      <w:r w:rsidR="003F21CE" w:rsidRPr="00481D2D">
        <w:t>6</w:t>
      </w:r>
      <w:r w:rsidR="00AB1F38" w:rsidRPr="00481D2D">
        <w:t xml:space="preserve"> (October 2008)</w:t>
      </w:r>
      <w:r w:rsidRPr="00481D2D">
        <w:t>: "</w:t>
      </w:r>
      <w:r w:rsidRPr="00481D2D">
        <w:rPr>
          <w:rFonts w:eastAsia="MS Mincho"/>
        </w:rPr>
        <w:t>Conference Establishment Using Request-Contained Lists in the Session Initiation Protocol (SIP)".</w:t>
      </w:r>
    </w:p>
    <w:p w14:paraId="3813BB8C" w14:textId="77777777" w:rsidR="008448BE" w:rsidRPr="00481D2D" w:rsidRDefault="008448BE" w:rsidP="008448BE">
      <w:pPr>
        <w:pStyle w:val="EX"/>
      </w:pPr>
      <w:r w:rsidRPr="00481D2D">
        <w:t>[107]</w:t>
      </w:r>
      <w:r w:rsidRPr="00481D2D">
        <w:tab/>
      </w:r>
      <w:r w:rsidR="004014A4">
        <w:t>IETF RFC</w:t>
      </w:r>
      <w:r w:rsidR="003F21CE" w:rsidRPr="00481D2D">
        <w:t> 5367 (October 2008)</w:t>
      </w:r>
      <w:r w:rsidRPr="00481D2D">
        <w:t>: "</w:t>
      </w:r>
      <w:r w:rsidRPr="00481D2D">
        <w:rPr>
          <w:rFonts w:eastAsia="MS Mincho"/>
        </w:rPr>
        <w:t>Subscriptions to Request-Contained Resource Lists in the Session Initiation Protocol (SIP)".</w:t>
      </w:r>
    </w:p>
    <w:p w14:paraId="680EC7BE" w14:textId="77777777" w:rsidR="00C750DD" w:rsidRPr="00481D2D" w:rsidRDefault="00C750DD" w:rsidP="00C750DD">
      <w:pPr>
        <w:pStyle w:val="EX"/>
      </w:pPr>
      <w:r w:rsidRPr="00481D2D">
        <w:t>[108]</w:t>
      </w:r>
      <w:r w:rsidRPr="00481D2D">
        <w:tab/>
      </w:r>
      <w:r w:rsidR="004014A4">
        <w:t>IETF RFC</w:t>
      </w:r>
      <w:r w:rsidRPr="00481D2D">
        <w:t> 4583 (November</w:t>
      </w:r>
      <w:r w:rsidR="00040396" w:rsidRPr="00481D2D">
        <w:t> </w:t>
      </w:r>
      <w:r w:rsidRPr="00481D2D">
        <w:t>2006): "Session Description Protocol (SDP) Format for Binary Floor Control Protocol (BFCP) Streams".</w:t>
      </w:r>
    </w:p>
    <w:p w14:paraId="1A11B4B8" w14:textId="77777777" w:rsidR="003E4A8C" w:rsidRPr="00481D2D" w:rsidRDefault="003E4A8C" w:rsidP="003E4A8C">
      <w:pPr>
        <w:pStyle w:val="EX"/>
      </w:pPr>
      <w:r w:rsidRPr="00481D2D">
        <w:t>[109]</w:t>
      </w:r>
      <w:r w:rsidRPr="00481D2D">
        <w:tab/>
      </w:r>
      <w:r w:rsidR="004014A4">
        <w:t>IETF RFC</w:t>
      </w:r>
      <w:r w:rsidR="003226F3" w:rsidRPr="00481D2D">
        <w:t> 5009</w:t>
      </w:r>
      <w:r w:rsidRPr="00481D2D">
        <w:t xml:space="preserve"> (</w:t>
      </w:r>
      <w:r w:rsidR="003226F3" w:rsidRPr="00481D2D">
        <w:t>September </w:t>
      </w:r>
      <w:r w:rsidRPr="00481D2D">
        <w:t>2007): "Private Header (P-Header) Extension to the Session Initiation Protocol (SIP) for Authorization of Early Media".</w:t>
      </w:r>
    </w:p>
    <w:p w14:paraId="344EB183" w14:textId="77777777" w:rsidR="002714FF" w:rsidRPr="00481D2D" w:rsidRDefault="002714FF" w:rsidP="003E4A8C">
      <w:pPr>
        <w:pStyle w:val="EX"/>
      </w:pPr>
      <w:r w:rsidRPr="00481D2D">
        <w:t>[110]</w:t>
      </w:r>
      <w:r w:rsidRPr="00481D2D">
        <w:tab/>
      </w:r>
      <w:r w:rsidR="004014A4">
        <w:t>IETF RFC</w:t>
      </w:r>
      <w:r w:rsidRPr="00481D2D">
        <w:t> 4354 (January 2006): "A Session Initiation Protocol (SIP) Event Package and Data Format for Various Settings in Support for the Push-to-Talk over Cellular (PoC) Service".</w:t>
      </w:r>
    </w:p>
    <w:p w14:paraId="49FCD10C" w14:textId="77777777" w:rsidR="00CB0C86" w:rsidRPr="00481D2D" w:rsidRDefault="00CB0C86" w:rsidP="002714FF">
      <w:pPr>
        <w:pStyle w:val="EX"/>
      </w:pPr>
      <w:r w:rsidRPr="00481D2D">
        <w:t>[111]</w:t>
      </w:r>
      <w:r w:rsidRPr="00481D2D">
        <w:tab/>
      </w:r>
      <w:r w:rsidR="004014A4">
        <w:t>IETF RFC</w:t>
      </w:r>
      <w:r w:rsidR="00BA43B1" w:rsidRPr="00481D2D">
        <w:t> </w:t>
      </w:r>
      <w:r w:rsidR="00051F11" w:rsidRPr="00481D2D">
        <w:t xml:space="preserve">4964 </w:t>
      </w:r>
      <w:r w:rsidRPr="00481D2D">
        <w:t>(</w:t>
      </w:r>
      <w:r w:rsidR="00BA43B1" w:rsidRPr="00481D2D">
        <w:t>September </w:t>
      </w:r>
      <w:r w:rsidRPr="00481D2D">
        <w:t xml:space="preserve">2007): "The P-Answer-State Header Extension to the Session Initiation Protocol for the Open Mobile Alliance Push to </w:t>
      </w:r>
      <w:r w:rsidR="00BA43B1" w:rsidRPr="00481D2D">
        <w:t xml:space="preserve">Talk </w:t>
      </w:r>
      <w:r w:rsidRPr="00481D2D">
        <w:t>over Cellular".</w:t>
      </w:r>
    </w:p>
    <w:p w14:paraId="02EC86C4" w14:textId="77777777" w:rsidR="00235F50" w:rsidRPr="00481D2D" w:rsidRDefault="00A50E46" w:rsidP="00CB0C86">
      <w:pPr>
        <w:pStyle w:val="EX"/>
      </w:pPr>
      <w:r w:rsidRPr="00481D2D">
        <w:t>[112</w:t>
      </w:r>
      <w:r w:rsidR="00235F50" w:rsidRPr="00481D2D">
        <w:t>]</w:t>
      </w:r>
      <w:r w:rsidR="00235F50" w:rsidRPr="00481D2D">
        <w:tab/>
      </w:r>
      <w:r w:rsidR="004014A4">
        <w:t>IETF RFC</w:t>
      </w:r>
      <w:r w:rsidR="00235F50" w:rsidRPr="00481D2D">
        <w:t> </w:t>
      </w:r>
      <w:r w:rsidR="0079078D" w:rsidRPr="00481D2D">
        <w:t>4694 (October </w:t>
      </w:r>
      <w:r w:rsidR="00235F50" w:rsidRPr="00481D2D">
        <w:t xml:space="preserve">2006): "Number Portability Parameters for the 'tel' </w:t>
      </w:r>
      <w:smartTag w:uri="urn:schemas-microsoft-com:office:smarttags" w:element="stockticker">
        <w:r w:rsidR="00235F50" w:rsidRPr="00481D2D">
          <w:t>URI</w:t>
        </w:r>
      </w:smartTag>
      <w:r w:rsidR="00235F50" w:rsidRPr="00481D2D">
        <w:t>".</w:t>
      </w:r>
    </w:p>
    <w:p w14:paraId="46FAB2AB" w14:textId="77777777" w:rsidR="00235F50" w:rsidRPr="00481D2D" w:rsidRDefault="00A50E46" w:rsidP="00235F50">
      <w:pPr>
        <w:pStyle w:val="EX"/>
      </w:pPr>
      <w:r w:rsidRPr="00481D2D">
        <w:t>[113</w:t>
      </w:r>
      <w:r w:rsidR="00235F50" w:rsidRPr="00481D2D">
        <w:t>]</w:t>
      </w:r>
      <w:r w:rsidR="00235F50" w:rsidRPr="00481D2D">
        <w:tab/>
      </w:r>
      <w:r w:rsidR="00FF1013" w:rsidRPr="00481D2D">
        <w:t>Void</w:t>
      </w:r>
      <w:r w:rsidR="00235F50" w:rsidRPr="00481D2D">
        <w:t>.</w:t>
      </w:r>
    </w:p>
    <w:p w14:paraId="1AA51D12" w14:textId="77777777" w:rsidR="0079078D" w:rsidRPr="00481D2D" w:rsidRDefault="00A50E46" w:rsidP="0079078D">
      <w:pPr>
        <w:pStyle w:val="EX"/>
      </w:pPr>
      <w:r w:rsidRPr="00481D2D">
        <w:t>[114</w:t>
      </w:r>
      <w:r w:rsidR="0079078D" w:rsidRPr="00481D2D">
        <w:t>]</w:t>
      </w:r>
      <w:r w:rsidR="0079078D" w:rsidRPr="00481D2D">
        <w:tab/>
      </w:r>
      <w:r w:rsidR="004014A4">
        <w:t>IETF RFC</w:t>
      </w:r>
      <w:r w:rsidR="0079078D" w:rsidRPr="00481D2D">
        <w:t> 4769 (November 2006): "IANA Registration for an Enumservice Containing Public Switched Telephone Network (PSTN) Signaling Information".</w:t>
      </w:r>
    </w:p>
    <w:p w14:paraId="4B5908F1" w14:textId="77777777" w:rsidR="00BD3DDF" w:rsidRPr="00481D2D" w:rsidRDefault="00BD3DDF" w:rsidP="00BD3DDF">
      <w:pPr>
        <w:pStyle w:val="EX"/>
      </w:pPr>
      <w:r w:rsidRPr="00481D2D">
        <w:t>[</w:t>
      </w:r>
      <w:r w:rsidR="00A50E46" w:rsidRPr="00481D2D">
        <w:t>115</w:t>
      </w:r>
      <w:r w:rsidRPr="00481D2D">
        <w:t>]</w:t>
      </w:r>
      <w:r w:rsidRPr="00481D2D">
        <w:tab/>
      </w:r>
      <w:r w:rsidR="004014A4">
        <w:t>IETF RFC</w:t>
      </w:r>
      <w:r w:rsidRPr="00481D2D">
        <w:t> 4411 (February 2006): "Extending the Session Initiation Protocol (SIP) Reason Header for Preemption Events".</w:t>
      </w:r>
    </w:p>
    <w:p w14:paraId="31B8D161" w14:textId="77777777" w:rsidR="00ED01C9" w:rsidRPr="00481D2D" w:rsidRDefault="00A50E46" w:rsidP="00ED01C9">
      <w:pPr>
        <w:pStyle w:val="EX"/>
      </w:pPr>
      <w:r w:rsidRPr="00481D2D">
        <w:t>[116</w:t>
      </w:r>
      <w:r w:rsidR="00ED01C9" w:rsidRPr="00481D2D">
        <w:t>]</w:t>
      </w:r>
      <w:r w:rsidR="00ED01C9" w:rsidRPr="00481D2D">
        <w:tab/>
      </w:r>
      <w:r w:rsidR="004014A4">
        <w:t>IETF RFC</w:t>
      </w:r>
      <w:r w:rsidR="00ED01C9" w:rsidRPr="00481D2D">
        <w:t> 4412 (February 2006): "Communications Resource Priority for the Session Initiation Protocol (SIP)".</w:t>
      </w:r>
    </w:p>
    <w:p w14:paraId="1A454930" w14:textId="77777777" w:rsidR="00296DDD" w:rsidRPr="00481D2D" w:rsidRDefault="00296DDD" w:rsidP="00296DDD">
      <w:pPr>
        <w:pStyle w:val="EX"/>
      </w:pPr>
      <w:r w:rsidRPr="00481D2D">
        <w:t>[117]</w:t>
      </w:r>
      <w:r w:rsidRPr="00481D2D">
        <w:tab/>
      </w:r>
      <w:r w:rsidR="004014A4">
        <w:t>IETF RFC</w:t>
      </w:r>
      <w:r w:rsidR="008009FB" w:rsidRPr="00481D2D">
        <w:t> 5393 (December 2008)</w:t>
      </w:r>
      <w:r w:rsidRPr="00481D2D">
        <w:t>: "Addressing an Amplification Vulnerability in Session Initiation Protocol (SIP) Forking Proxies".</w:t>
      </w:r>
    </w:p>
    <w:p w14:paraId="6F156CD5" w14:textId="77777777" w:rsidR="001434DA" w:rsidRPr="00481D2D" w:rsidRDefault="001434DA" w:rsidP="001434DA">
      <w:pPr>
        <w:pStyle w:val="EX"/>
        <w:rPr>
          <w:rFonts w:eastAsia="SimSun"/>
          <w:lang w:eastAsia="zh-CN"/>
        </w:rPr>
      </w:pPr>
      <w:r w:rsidRPr="00481D2D">
        <w:t>[118]</w:t>
      </w:r>
      <w:r w:rsidRPr="00481D2D">
        <w:tab/>
      </w:r>
      <w:r w:rsidR="004014A4">
        <w:rPr>
          <w:rFonts w:eastAsia="SimSun"/>
        </w:rPr>
        <w:t>IETF RFC</w:t>
      </w:r>
      <w:r w:rsidR="002D1EAA" w:rsidRPr="00481D2D">
        <w:rPr>
          <w:rFonts w:eastAsia="SimSun"/>
        </w:rPr>
        <w:t> 4896</w:t>
      </w:r>
      <w:r w:rsidRPr="00481D2D">
        <w:rPr>
          <w:rFonts w:eastAsia="SimSun"/>
        </w:rPr>
        <w:t xml:space="preserve"> (</w:t>
      </w:r>
      <w:r w:rsidR="002D1EAA" w:rsidRPr="00481D2D">
        <w:rPr>
          <w:rFonts w:eastAsia="SimSun"/>
        </w:rPr>
        <w:t>June </w:t>
      </w:r>
      <w:r w:rsidRPr="00481D2D">
        <w:rPr>
          <w:rFonts w:eastAsia="SimSun"/>
        </w:rPr>
        <w:t>2007)</w:t>
      </w:r>
      <w:r w:rsidRPr="00481D2D">
        <w:t>: "</w:t>
      </w:r>
      <w:r w:rsidR="002D1EAA" w:rsidRPr="00481D2D">
        <w:rPr>
          <w:rFonts w:eastAsia="SimSun"/>
        </w:rPr>
        <w:t>Signaling Compression (SigComp) Corrections and Clarifications</w:t>
      </w:r>
      <w:r w:rsidR="002D1EAA" w:rsidRPr="00481D2D" w:rsidDel="00A1770B">
        <w:rPr>
          <w:rFonts w:eastAsia="SimSun"/>
          <w:lang w:eastAsia="zh-CN"/>
        </w:rPr>
        <w:t>Implementer's Guide for SigComp</w:t>
      </w:r>
      <w:r w:rsidRPr="00481D2D">
        <w:rPr>
          <w:rFonts w:eastAsia="MS Mincho"/>
        </w:rPr>
        <w:t>".</w:t>
      </w:r>
    </w:p>
    <w:p w14:paraId="23FD22A3" w14:textId="77777777" w:rsidR="00282342" w:rsidRPr="00481D2D" w:rsidRDefault="00282342" w:rsidP="00282342">
      <w:pPr>
        <w:pStyle w:val="EX"/>
        <w:rPr>
          <w:rFonts w:eastAsia="SimSun"/>
        </w:rPr>
      </w:pPr>
      <w:r w:rsidRPr="00481D2D">
        <w:t>[119]</w:t>
      </w:r>
      <w:r w:rsidRPr="00481D2D">
        <w:tab/>
      </w:r>
      <w:r w:rsidR="004014A4">
        <w:t>IETF RFC</w:t>
      </w:r>
      <w:r w:rsidR="00B10CDF" w:rsidRPr="00481D2D">
        <w:t> 5112</w:t>
      </w:r>
      <w:r w:rsidRPr="00481D2D">
        <w:rPr>
          <w:rFonts w:eastAsia="SimSun"/>
        </w:rPr>
        <w:t xml:space="preserve"> (</w:t>
      </w:r>
      <w:r w:rsidR="00B10CDF" w:rsidRPr="00481D2D">
        <w:rPr>
          <w:rFonts w:eastAsia="SimSun"/>
        </w:rPr>
        <w:t>January 2008</w:t>
      </w:r>
      <w:r w:rsidRPr="00481D2D">
        <w:rPr>
          <w:rFonts w:eastAsia="SimSun"/>
        </w:rPr>
        <w:t>)</w:t>
      </w:r>
      <w:r w:rsidRPr="00481D2D">
        <w:t>: "</w:t>
      </w:r>
      <w:r w:rsidRPr="00481D2D">
        <w:rPr>
          <w:rFonts w:eastAsia="SimSun"/>
        </w:rPr>
        <w:t>The Presence-Specific Static Dictionary for Signaling Compression (Sigcomp)</w:t>
      </w:r>
      <w:r w:rsidRPr="00481D2D">
        <w:rPr>
          <w:rFonts w:eastAsia="MS Mincho"/>
        </w:rPr>
        <w:t>".</w:t>
      </w:r>
    </w:p>
    <w:p w14:paraId="41269969" w14:textId="77777777" w:rsidR="008D34D3" w:rsidRPr="00481D2D" w:rsidRDefault="008D34D3" w:rsidP="008D34D3">
      <w:pPr>
        <w:pStyle w:val="EX"/>
      </w:pPr>
      <w:r w:rsidRPr="00481D2D">
        <w:t>[120]</w:t>
      </w:r>
      <w:r w:rsidRPr="00481D2D">
        <w:tab/>
      </w:r>
      <w:r w:rsidR="004014A4">
        <w:t>IETF RFC</w:t>
      </w:r>
      <w:r w:rsidR="008E4376" w:rsidRPr="00481D2D">
        <w:t> 5688</w:t>
      </w:r>
      <w:r w:rsidRPr="00481D2D">
        <w:t xml:space="preserve"> (</w:t>
      </w:r>
      <w:r w:rsidR="008E4376" w:rsidRPr="00481D2D">
        <w:t>January 2010</w:t>
      </w:r>
      <w:r w:rsidRPr="00481D2D">
        <w:t>): "</w:t>
      </w:r>
      <w:r w:rsidRPr="00481D2D">
        <w:rPr>
          <w:rFonts w:eastAsia="PMingLiU"/>
          <w:lang w:eastAsia="zh-TW"/>
        </w:rPr>
        <w:t xml:space="preserve">A Session Initiation Protocol (SIP) Media Feature Tag for MIME Application </w:t>
      </w:r>
      <w:r w:rsidR="008E4376" w:rsidRPr="00481D2D">
        <w:rPr>
          <w:rFonts w:eastAsia="PMingLiU"/>
          <w:lang w:eastAsia="zh-TW"/>
        </w:rPr>
        <w:t>Subtype</w:t>
      </w:r>
      <w:r w:rsidRPr="00481D2D">
        <w:t>".</w:t>
      </w:r>
    </w:p>
    <w:p w14:paraId="00D834F4" w14:textId="77777777" w:rsidR="001935EA" w:rsidRPr="00481D2D" w:rsidRDefault="001935EA" w:rsidP="001935EA">
      <w:pPr>
        <w:pStyle w:val="EX"/>
        <w:rPr>
          <w:rFonts w:eastAsia="PMingLiU"/>
          <w:lang w:eastAsia="zh-TW"/>
        </w:rPr>
      </w:pPr>
      <w:r w:rsidRPr="00481D2D">
        <w:t>[121]</w:t>
      </w:r>
      <w:r w:rsidRPr="00481D2D">
        <w:tab/>
      </w:r>
      <w:r w:rsidR="004014A4">
        <w:rPr>
          <w:rFonts w:eastAsia="MS Mincho"/>
        </w:rPr>
        <w:t>IETF RFC</w:t>
      </w:r>
      <w:r w:rsidR="00155C2D" w:rsidRPr="00481D2D">
        <w:rPr>
          <w:rFonts w:eastAsia="MS Mincho"/>
        </w:rPr>
        <w:t> 6050</w:t>
      </w:r>
      <w:r w:rsidRPr="00481D2D">
        <w:rPr>
          <w:rFonts w:eastAsia="MS Mincho"/>
        </w:rPr>
        <w:t xml:space="preserve"> </w:t>
      </w:r>
      <w:r w:rsidRPr="00481D2D">
        <w:t>(</w:t>
      </w:r>
      <w:r w:rsidR="00155C2D" w:rsidRPr="00481D2D">
        <w:t>November 2010</w:t>
      </w:r>
      <w:r w:rsidRPr="00481D2D">
        <w:t>): "</w:t>
      </w:r>
      <w:r w:rsidRPr="00481D2D">
        <w:rPr>
          <w:rFonts w:eastAsia="MS Mincho"/>
        </w:rPr>
        <w:t>A Session Initiation Protocol (SIP) Extension for the Identification of Services</w:t>
      </w:r>
      <w:r w:rsidRPr="00481D2D">
        <w:t>".</w:t>
      </w:r>
    </w:p>
    <w:p w14:paraId="01742606" w14:textId="77777777" w:rsidR="009F4CCD" w:rsidRPr="00481D2D" w:rsidRDefault="009F4CCD" w:rsidP="00D64545">
      <w:pPr>
        <w:pStyle w:val="EX"/>
      </w:pPr>
      <w:r w:rsidRPr="00481D2D">
        <w:t>[122]</w:t>
      </w:r>
      <w:r w:rsidRPr="00481D2D">
        <w:tab/>
      </w:r>
      <w:r w:rsidR="00D64545" w:rsidRPr="00481D2D">
        <w:t>Void</w:t>
      </w:r>
      <w:r w:rsidRPr="00481D2D">
        <w:t>.</w:t>
      </w:r>
    </w:p>
    <w:p w14:paraId="5FE35C31" w14:textId="77777777" w:rsidR="00AA6DEC" w:rsidRPr="00481D2D" w:rsidRDefault="00AA6DEC" w:rsidP="00976450">
      <w:pPr>
        <w:pStyle w:val="EX"/>
      </w:pPr>
      <w:r w:rsidRPr="00481D2D">
        <w:t>[123]</w:t>
      </w:r>
      <w:r w:rsidRPr="00481D2D">
        <w:tab/>
      </w:r>
      <w:r w:rsidR="00F3667C" w:rsidRPr="00481D2D">
        <w:t>Void</w:t>
      </w:r>
      <w:r w:rsidR="00622B8B" w:rsidRPr="00481D2D">
        <w:t>.</w:t>
      </w:r>
    </w:p>
    <w:p w14:paraId="3054A8FE" w14:textId="77777777" w:rsidR="00DE57D2" w:rsidRPr="00481D2D" w:rsidRDefault="00DE57D2" w:rsidP="00DE57D2">
      <w:pPr>
        <w:pStyle w:val="EX"/>
      </w:pPr>
      <w:r w:rsidRPr="00481D2D">
        <w:t>[124]</w:t>
      </w:r>
      <w:r w:rsidRPr="00481D2D">
        <w:tab/>
      </w:r>
      <w:r w:rsidR="004014A4">
        <w:t>IETF RFC</w:t>
      </w:r>
      <w:r w:rsidRPr="00481D2D">
        <w:t> 3986 (January 2005): "Uniform Resource Identifiers (</w:t>
      </w:r>
      <w:smartTag w:uri="urn:schemas-microsoft-com:office:smarttags" w:element="stockticker">
        <w:r w:rsidRPr="00481D2D">
          <w:t>URI</w:t>
        </w:r>
      </w:smartTag>
      <w:r w:rsidRPr="00481D2D">
        <w:t>): Generic Syntax".</w:t>
      </w:r>
    </w:p>
    <w:p w14:paraId="3AE3D3B1" w14:textId="77777777" w:rsidR="00E06EB3" w:rsidRPr="00481D2D" w:rsidRDefault="00E06EB3" w:rsidP="00E06EB3">
      <w:pPr>
        <w:pStyle w:val="EX"/>
        <w:rPr>
          <w:rFonts w:eastAsia="PMingLiU"/>
        </w:rPr>
      </w:pPr>
      <w:r w:rsidRPr="00481D2D">
        <w:t>[125]</w:t>
      </w:r>
      <w:r w:rsidRPr="00481D2D">
        <w:tab/>
      </w:r>
      <w:r w:rsidR="004014A4">
        <w:rPr>
          <w:rFonts w:eastAsia="MS Mincho"/>
        </w:rPr>
        <w:t>IETF RFC</w:t>
      </w:r>
      <w:r w:rsidR="00F36F7C" w:rsidRPr="00481D2D">
        <w:rPr>
          <w:rFonts w:eastAsia="MS Mincho"/>
        </w:rPr>
        <w:t> 5360</w:t>
      </w:r>
      <w:r w:rsidRPr="00481D2D">
        <w:rPr>
          <w:rFonts w:eastAsia="MS Mincho"/>
        </w:rPr>
        <w:t xml:space="preserve"> </w:t>
      </w:r>
      <w:r w:rsidRPr="00481D2D">
        <w:t>(</w:t>
      </w:r>
      <w:r w:rsidR="00F36F7C" w:rsidRPr="00481D2D">
        <w:t>October 2008</w:t>
      </w:r>
      <w:r w:rsidRPr="00481D2D">
        <w:t>): "</w:t>
      </w:r>
      <w:r w:rsidRPr="00481D2D">
        <w:rPr>
          <w:rFonts w:eastAsia="MS Mincho"/>
        </w:rPr>
        <w:t>A Framework for Consent-Based Communications in the Session Initiation Protocol (SIP)</w:t>
      </w:r>
      <w:r w:rsidRPr="00481D2D">
        <w:t>".</w:t>
      </w:r>
    </w:p>
    <w:p w14:paraId="513D08B6" w14:textId="77777777" w:rsidR="0085241A" w:rsidRPr="00481D2D" w:rsidRDefault="0085241A" w:rsidP="00E6544F">
      <w:pPr>
        <w:pStyle w:val="EX"/>
        <w:widowControl w:val="0"/>
      </w:pPr>
      <w:r w:rsidRPr="00481D2D">
        <w:t>[126]</w:t>
      </w:r>
      <w:r w:rsidRPr="00481D2D">
        <w:tab/>
      </w:r>
      <w:r w:rsidR="004014A4">
        <w:t>IETF RFC</w:t>
      </w:r>
      <w:r w:rsidR="00E6544F" w:rsidRPr="00481D2D">
        <w:t> 7433</w:t>
      </w:r>
      <w:r w:rsidR="002512B3" w:rsidRPr="00481D2D">
        <w:t xml:space="preserve"> (</w:t>
      </w:r>
      <w:r w:rsidR="00E6544F" w:rsidRPr="00481D2D">
        <w:t>January 2015</w:t>
      </w:r>
      <w:r w:rsidR="002512B3" w:rsidRPr="00481D2D">
        <w:t>): "</w:t>
      </w:r>
      <w:r w:rsidR="002512B3" w:rsidRPr="00481D2D">
        <w:rPr>
          <w:rFonts w:eastAsia="Batang"/>
        </w:rPr>
        <w:t>A Mechanism for Transporting User</w:t>
      </w:r>
      <w:r w:rsidR="00E6544F" w:rsidRPr="00481D2D">
        <w:rPr>
          <w:rFonts w:eastAsia="Batang"/>
        </w:rPr>
        <w:t>-</w:t>
      </w:r>
      <w:r w:rsidR="002512B3" w:rsidRPr="00481D2D">
        <w:rPr>
          <w:rFonts w:eastAsia="Batang"/>
        </w:rPr>
        <w:t>to</w:t>
      </w:r>
      <w:r w:rsidR="00E6544F" w:rsidRPr="00481D2D">
        <w:rPr>
          <w:rFonts w:eastAsia="Batang"/>
        </w:rPr>
        <w:t>-</w:t>
      </w:r>
      <w:r w:rsidR="002512B3" w:rsidRPr="00481D2D">
        <w:rPr>
          <w:rFonts w:eastAsia="Batang"/>
        </w:rPr>
        <w:t>User Call Control Information in SIP</w:t>
      </w:r>
      <w:r w:rsidR="002512B3" w:rsidRPr="00481D2D">
        <w:t>"</w:t>
      </w:r>
      <w:r w:rsidRPr="00481D2D">
        <w:t>.</w:t>
      </w:r>
    </w:p>
    <w:p w14:paraId="2D841F09" w14:textId="77777777" w:rsidR="002512B3" w:rsidRPr="00481D2D" w:rsidRDefault="002512B3" w:rsidP="00E6544F">
      <w:pPr>
        <w:pStyle w:val="EX"/>
      </w:pPr>
      <w:r w:rsidRPr="00481D2D">
        <w:t>[126A]</w:t>
      </w:r>
      <w:r w:rsidRPr="00481D2D">
        <w:tab/>
      </w:r>
      <w:r w:rsidR="004014A4">
        <w:t>IETF RFC</w:t>
      </w:r>
      <w:r w:rsidR="00E6544F" w:rsidRPr="00481D2D">
        <w:t> 7434</w:t>
      </w:r>
      <w:r w:rsidRPr="00481D2D">
        <w:t xml:space="preserve"> (</w:t>
      </w:r>
      <w:r w:rsidR="00E6544F" w:rsidRPr="00481D2D">
        <w:t>January 2015</w:t>
      </w:r>
      <w:r w:rsidRPr="00481D2D">
        <w:t>): "Interworking ISDN Call Control User Information with SIP".</w:t>
      </w:r>
    </w:p>
    <w:p w14:paraId="40A76BD8" w14:textId="77777777" w:rsidR="004340A6" w:rsidRPr="00481D2D" w:rsidRDefault="009F2528" w:rsidP="002512B3">
      <w:pPr>
        <w:pStyle w:val="EX"/>
      </w:pPr>
      <w:r w:rsidRPr="00481D2D">
        <w:t>[127</w:t>
      </w:r>
      <w:r w:rsidR="004340A6" w:rsidRPr="00481D2D">
        <w:t>]</w:t>
      </w:r>
      <w:r w:rsidR="004340A6" w:rsidRPr="00481D2D">
        <w:tab/>
        <w:t>3GPP2</w:t>
      </w:r>
      <w:r w:rsidR="00040396" w:rsidRPr="00481D2D">
        <w:t> </w:t>
      </w:r>
      <w:r w:rsidR="004340A6" w:rsidRPr="00481D2D">
        <w:t>X.S0011-</w:t>
      </w:r>
      <w:r w:rsidR="00AD2F1C" w:rsidRPr="00481D2D">
        <w:t>E</w:t>
      </w:r>
      <w:r w:rsidR="004340A6" w:rsidRPr="00481D2D">
        <w:t>: "cdma2000 Wireless IP Network Standard ".</w:t>
      </w:r>
    </w:p>
    <w:p w14:paraId="71E1138F" w14:textId="77777777" w:rsidR="005B306F" w:rsidRPr="00481D2D" w:rsidRDefault="005B306F" w:rsidP="005B306F">
      <w:pPr>
        <w:pStyle w:val="EX"/>
        <w:rPr>
          <w:rFonts w:eastAsia="SimSun"/>
        </w:rPr>
      </w:pPr>
      <w:r w:rsidRPr="00481D2D">
        <w:t>[130]</w:t>
      </w:r>
      <w:r w:rsidRPr="00481D2D">
        <w:tab/>
      </w:r>
      <w:r w:rsidR="004014A4">
        <w:t>IETF RFC</w:t>
      </w:r>
      <w:r w:rsidR="0069100E" w:rsidRPr="00481D2D">
        <w:t> 6432</w:t>
      </w:r>
      <w:r w:rsidR="004D3564" w:rsidRPr="00481D2D" w:rsidDel="00D322E2">
        <w:t xml:space="preserve"> </w:t>
      </w:r>
      <w:r w:rsidRPr="00481D2D">
        <w:t>(</w:t>
      </w:r>
      <w:r w:rsidR="004D3564" w:rsidRPr="00481D2D">
        <w:t>November 20</w:t>
      </w:r>
      <w:r w:rsidR="0069100E" w:rsidRPr="00481D2D">
        <w:t>11</w:t>
      </w:r>
      <w:r w:rsidRPr="00481D2D">
        <w:t>): "</w:t>
      </w:r>
      <w:r w:rsidR="0069100E" w:rsidRPr="00481D2D">
        <w:t>Carrying Q.850 Codes in Reason Header Fields in SIP (Session Initiation Protocol) Responses</w:t>
      </w:r>
      <w:r w:rsidR="004D3564" w:rsidRPr="00481D2D">
        <w:rPr>
          <w:rFonts w:eastAsia="SimSun"/>
        </w:rPr>
        <w:t>".</w:t>
      </w:r>
    </w:p>
    <w:p w14:paraId="62B849D6" w14:textId="77777777" w:rsidR="00413AD1" w:rsidRPr="00481D2D" w:rsidRDefault="00413AD1" w:rsidP="00976450">
      <w:pPr>
        <w:pStyle w:val="EX"/>
      </w:pPr>
      <w:r w:rsidRPr="00481D2D">
        <w:t>[131]</w:t>
      </w:r>
      <w:r w:rsidRPr="00481D2D">
        <w:tab/>
      </w:r>
      <w:r w:rsidR="004014A4">
        <w:t>IETF RFC</w:t>
      </w:r>
      <w:r w:rsidR="00CA7549" w:rsidRPr="00481D2D">
        <w:t> 6544</w:t>
      </w:r>
      <w:r w:rsidRPr="00481D2D">
        <w:t xml:space="preserve"> (</w:t>
      </w:r>
      <w:r w:rsidR="00CA7549" w:rsidRPr="00481D2D">
        <w:t>March 2012</w:t>
      </w:r>
      <w:r w:rsidRPr="00481D2D">
        <w:t>): "</w:t>
      </w:r>
      <w:smartTag w:uri="urn:schemas-microsoft-com:office:smarttags" w:element="stockticker">
        <w:r w:rsidRPr="00481D2D">
          <w:t>TCP</w:t>
        </w:r>
      </w:smartTag>
      <w:r w:rsidRPr="00481D2D">
        <w:t xml:space="preserve"> Candidates with Interactive Connectivity Establishment (ICE)".</w:t>
      </w:r>
    </w:p>
    <w:p w14:paraId="52F57E5E" w14:textId="77777777" w:rsidR="00976450" w:rsidRPr="00481D2D" w:rsidRDefault="00976450" w:rsidP="00976450">
      <w:pPr>
        <w:pStyle w:val="EX"/>
      </w:pPr>
      <w:r w:rsidRPr="00481D2D">
        <w:t>[13</w:t>
      </w:r>
      <w:r w:rsidR="0002624E" w:rsidRPr="00481D2D">
        <w:t>2</w:t>
      </w:r>
      <w:r w:rsidRPr="00481D2D">
        <w:t>]</w:t>
      </w:r>
      <w:r w:rsidRPr="00481D2D">
        <w:tab/>
      </w:r>
      <w:r w:rsidR="004014A4">
        <w:t>IETF RFC</w:t>
      </w:r>
      <w:r w:rsidRPr="00481D2D">
        <w:t> 3023 (January</w:t>
      </w:r>
      <w:r w:rsidR="00040396" w:rsidRPr="00481D2D">
        <w:t> </w:t>
      </w:r>
      <w:r w:rsidRPr="00481D2D">
        <w:t>2001): "XML Media Types".</w:t>
      </w:r>
    </w:p>
    <w:p w14:paraId="2EFDBE02" w14:textId="77777777" w:rsidR="0002624E" w:rsidRPr="00481D2D" w:rsidRDefault="0002624E" w:rsidP="0002624E">
      <w:pPr>
        <w:pStyle w:val="EX"/>
      </w:pPr>
      <w:r w:rsidRPr="00481D2D">
        <w:t>[133]</w:t>
      </w:r>
      <w:r w:rsidRPr="00481D2D">
        <w:tab/>
      </w:r>
      <w:r w:rsidR="004014A4">
        <w:t>IETF RFC</w:t>
      </w:r>
      <w:r w:rsidR="00AE0B1F" w:rsidRPr="00481D2D">
        <w:t> 5502</w:t>
      </w:r>
      <w:r w:rsidRPr="00481D2D">
        <w:t xml:space="preserve"> (</w:t>
      </w:r>
      <w:r w:rsidR="00AE0B1F" w:rsidRPr="00481D2D">
        <w:t>April 2009</w:t>
      </w:r>
      <w:r w:rsidRPr="00481D2D">
        <w:t>): "The SIP P-Served-User Private-Header (P-Header)</w:t>
      </w:r>
      <w:r w:rsidR="00AE0B1F" w:rsidRPr="00481D2D">
        <w:t xml:space="preserve"> for the 3GPP IP Multimedia (IM) Core Network (CN) Subsystem</w:t>
      </w:r>
      <w:r w:rsidRPr="00481D2D">
        <w:t>".</w:t>
      </w:r>
    </w:p>
    <w:p w14:paraId="576F0EBE" w14:textId="77777777" w:rsidR="00EA63D2" w:rsidRPr="00481D2D" w:rsidRDefault="00EA63D2" w:rsidP="00EA63D2">
      <w:pPr>
        <w:pStyle w:val="EX"/>
      </w:pPr>
      <w:r w:rsidRPr="00481D2D">
        <w:t>[134]</w:t>
      </w:r>
      <w:r w:rsidRPr="00481D2D">
        <w:tab/>
      </w:r>
      <w:r w:rsidR="004014A4">
        <w:t>IETF RFC</w:t>
      </w:r>
      <w:r w:rsidR="00D47C44" w:rsidRPr="00481D2D">
        <w:t> 7316</w:t>
      </w:r>
      <w:r w:rsidRPr="00481D2D">
        <w:t xml:space="preserve"> (</w:t>
      </w:r>
      <w:r w:rsidR="00D47C44" w:rsidRPr="00481D2D">
        <w:t>July </w:t>
      </w:r>
      <w:r w:rsidR="00014324" w:rsidRPr="00481D2D">
        <w:t>2014</w:t>
      </w:r>
      <w:r w:rsidRPr="00481D2D">
        <w:t>): "</w:t>
      </w:r>
      <w:r w:rsidR="00B1094B" w:rsidRPr="00481D2D">
        <w:rPr>
          <w:rFonts w:eastAsia="SimSun"/>
        </w:rPr>
        <w:t>The Session Initiation Protocol (SIP) P-Private-Network-Indication PrivateHeader (P-Header)</w:t>
      </w:r>
      <w:r w:rsidRPr="00481D2D">
        <w:t>".</w:t>
      </w:r>
    </w:p>
    <w:p w14:paraId="5A957BD1" w14:textId="77777777" w:rsidR="00794F55" w:rsidRPr="00481D2D" w:rsidRDefault="00794F55" w:rsidP="00EA63D2">
      <w:pPr>
        <w:pStyle w:val="EX"/>
      </w:pPr>
      <w:r w:rsidRPr="00481D2D">
        <w:t>[135]</w:t>
      </w:r>
      <w:r w:rsidRPr="00481D2D">
        <w:tab/>
      </w:r>
      <w:r w:rsidR="004014A4">
        <w:t>IETF RFC</w:t>
      </w:r>
      <w:r w:rsidRPr="00481D2D">
        <w:t xml:space="preserve"> 4585 (July 2006):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p>
    <w:p w14:paraId="33BBF73D" w14:textId="77777777" w:rsidR="00794F55" w:rsidRPr="00481D2D" w:rsidRDefault="00794F55" w:rsidP="00794F55">
      <w:pPr>
        <w:pStyle w:val="EX"/>
      </w:pPr>
      <w:r w:rsidRPr="00481D2D">
        <w:t>[136]</w:t>
      </w:r>
      <w:r w:rsidRPr="00481D2D">
        <w:tab/>
      </w:r>
      <w:r w:rsidR="004014A4">
        <w:t>IETF RFC</w:t>
      </w:r>
      <w:r w:rsidRPr="00481D2D">
        <w:t xml:space="preserve"> 5104 (February 2008): "Codec Control Messages in the </w:t>
      </w:r>
      <w:smartTag w:uri="urn:schemas-microsoft-com:office:smarttags" w:element="stockticker">
        <w:r w:rsidRPr="00481D2D">
          <w:t>RTP</w:t>
        </w:r>
      </w:smartTag>
      <w:r w:rsidRPr="00481D2D">
        <w:t xml:space="preserve"> Audio-Visual Profile with Feedback (AVPF)".</w:t>
      </w:r>
    </w:p>
    <w:p w14:paraId="4D08B1BB" w14:textId="77777777" w:rsidR="00B75173" w:rsidRPr="00481D2D" w:rsidRDefault="00B75173" w:rsidP="00B75173">
      <w:pPr>
        <w:pStyle w:val="EX"/>
        <w:rPr>
          <w:lang w:eastAsia="zh-CN"/>
        </w:rPr>
      </w:pPr>
      <w:r w:rsidRPr="00481D2D">
        <w:rPr>
          <w:lang w:eastAsia="zh-CN"/>
        </w:rPr>
        <w:t>[137]</w:t>
      </w:r>
      <w:r w:rsidRPr="00481D2D">
        <w:rPr>
          <w:lang w:eastAsia="zh-CN"/>
        </w:rPr>
        <w:tab/>
      </w:r>
      <w:r w:rsidR="004014A4">
        <w:rPr>
          <w:lang w:eastAsia="zh-CN"/>
        </w:rPr>
        <w:t>IETF RFC</w:t>
      </w:r>
      <w:r w:rsidR="00102CC4" w:rsidRPr="00481D2D">
        <w:rPr>
          <w:lang w:eastAsia="zh-CN"/>
        </w:rPr>
        <w:t> 5939</w:t>
      </w:r>
      <w:r w:rsidRPr="00481D2D">
        <w:rPr>
          <w:lang w:eastAsia="zh-CN"/>
        </w:rPr>
        <w:t xml:space="preserve"> (</w:t>
      </w:r>
      <w:r w:rsidR="00102CC4" w:rsidRPr="00481D2D">
        <w:rPr>
          <w:lang w:eastAsia="zh-CN"/>
        </w:rPr>
        <w:t>September 2010</w:t>
      </w:r>
      <w:r w:rsidRPr="00481D2D">
        <w:rPr>
          <w:lang w:eastAsia="zh-CN"/>
        </w:rPr>
        <w:t xml:space="preserve">): </w:t>
      </w:r>
      <w:r w:rsidRPr="00481D2D">
        <w:t>"</w:t>
      </w:r>
      <w:r w:rsidR="00102CC4" w:rsidRPr="00481D2D">
        <w:t>Session Description Protocol (</w:t>
      </w:r>
      <w:r w:rsidRPr="00481D2D">
        <w:rPr>
          <w:lang w:eastAsia="zh-CN"/>
        </w:rPr>
        <w:t>SDP</w:t>
      </w:r>
      <w:r w:rsidR="00102CC4" w:rsidRPr="00481D2D">
        <w:rPr>
          <w:lang w:eastAsia="zh-CN"/>
        </w:rPr>
        <w:t>)</w:t>
      </w:r>
      <w:r w:rsidRPr="00481D2D">
        <w:rPr>
          <w:lang w:eastAsia="zh-CN"/>
        </w:rPr>
        <w:t xml:space="preserve"> Capability Negotiation</w:t>
      </w:r>
      <w:r w:rsidRPr="00481D2D">
        <w:t>"</w:t>
      </w:r>
      <w:r w:rsidRPr="00481D2D">
        <w:rPr>
          <w:lang w:eastAsia="zh-CN"/>
        </w:rPr>
        <w:t>.</w:t>
      </w:r>
    </w:p>
    <w:p w14:paraId="61973337" w14:textId="77777777" w:rsidR="00AE2A8E" w:rsidRPr="00481D2D" w:rsidRDefault="00AE2A8E" w:rsidP="00A970A4">
      <w:pPr>
        <w:pStyle w:val="EX"/>
        <w:rPr>
          <w:rFonts w:eastAsia="MS Mincho"/>
        </w:rPr>
      </w:pPr>
      <w:r w:rsidRPr="00481D2D">
        <w:t>[138]</w:t>
      </w:r>
      <w:r w:rsidRPr="00481D2D">
        <w:tab/>
        <w:t>ETSI</w:t>
      </w:r>
      <w:r w:rsidR="00040396" w:rsidRPr="00481D2D">
        <w:t> </w:t>
      </w:r>
      <w:r w:rsidRPr="00481D2D">
        <w:t>ES</w:t>
      </w:r>
      <w:r w:rsidR="00040396" w:rsidRPr="00481D2D">
        <w:t> </w:t>
      </w:r>
      <w:r w:rsidRPr="00481D2D">
        <w:t>282</w:t>
      </w:r>
      <w:r w:rsidR="00040396" w:rsidRPr="00481D2D">
        <w:t> </w:t>
      </w:r>
      <w:r w:rsidRPr="00481D2D">
        <w:t>001</w:t>
      </w:r>
      <w:r w:rsidRPr="00481D2D">
        <w:rPr>
          <w:rFonts w:eastAsia="MS Mincho"/>
        </w:rPr>
        <w:t>: "Telecommunications and Internet converged Services and Protocols for Advanced Networking (TISPAN); NGN Functional Architecture Release</w:t>
      </w:r>
      <w:r w:rsidR="00040396" w:rsidRPr="00481D2D">
        <w:rPr>
          <w:rFonts w:eastAsia="MS Mincho"/>
        </w:rPr>
        <w:t> </w:t>
      </w:r>
      <w:r w:rsidRPr="00481D2D">
        <w:rPr>
          <w:rFonts w:eastAsia="MS Mincho"/>
        </w:rPr>
        <w:t>1".</w:t>
      </w:r>
    </w:p>
    <w:p w14:paraId="0094AE7C" w14:textId="77777777" w:rsidR="00A970A4" w:rsidRPr="00481D2D" w:rsidRDefault="00A970A4" w:rsidP="00A970A4">
      <w:pPr>
        <w:pStyle w:val="EX"/>
        <w:rPr>
          <w:lang w:eastAsia="zh-CN"/>
        </w:rPr>
      </w:pPr>
      <w:r w:rsidRPr="00481D2D">
        <w:rPr>
          <w:lang w:eastAsia="zh-CN"/>
        </w:rPr>
        <w:t>[139]</w:t>
      </w:r>
      <w:r w:rsidRPr="00481D2D">
        <w:rPr>
          <w:lang w:eastAsia="zh-CN"/>
        </w:rPr>
        <w:tab/>
      </w:r>
      <w:r w:rsidR="00646102" w:rsidRPr="00481D2D">
        <w:rPr>
          <w:lang w:eastAsia="zh-CN"/>
        </w:rPr>
        <w:t>Void</w:t>
      </w:r>
      <w:r w:rsidRPr="00481D2D">
        <w:rPr>
          <w:lang w:eastAsia="zh-CN"/>
        </w:rPr>
        <w:t>.</w:t>
      </w:r>
    </w:p>
    <w:p w14:paraId="62F674EE" w14:textId="77777777" w:rsidR="0099730B" w:rsidRPr="00481D2D" w:rsidRDefault="0099730B" w:rsidP="0099730B">
      <w:pPr>
        <w:pStyle w:val="EX"/>
        <w:rPr>
          <w:lang w:eastAsia="zh-CN"/>
        </w:rPr>
      </w:pPr>
      <w:r w:rsidRPr="00481D2D">
        <w:rPr>
          <w:lang w:eastAsia="zh-CN"/>
        </w:rPr>
        <w:t>[140]</w:t>
      </w:r>
      <w:r w:rsidRPr="00481D2D">
        <w:rPr>
          <w:lang w:eastAsia="zh-CN"/>
        </w:rPr>
        <w:tab/>
      </w:r>
      <w:r w:rsidR="004014A4">
        <w:rPr>
          <w:lang w:eastAsia="zh-CN"/>
        </w:rPr>
        <w:t>IETF RFC</w:t>
      </w:r>
      <w:r w:rsidR="000C585F" w:rsidRPr="00481D2D">
        <w:rPr>
          <w:lang w:eastAsia="zh-CN"/>
        </w:rPr>
        <w:t> 8497</w:t>
      </w:r>
      <w:r w:rsidR="0050676A" w:rsidRPr="00481D2D">
        <w:rPr>
          <w:lang w:eastAsia="zh-CN"/>
        </w:rPr>
        <w:t> (</w:t>
      </w:r>
      <w:r w:rsidR="000C585F" w:rsidRPr="00481D2D">
        <w:rPr>
          <w:lang w:eastAsia="zh-CN"/>
        </w:rPr>
        <w:t>November 2018</w:t>
      </w:r>
      <w:r w:rsidR="0050676A" w:rsidRPr="00481D2D">
        <w:rPr>
          <w:lang w:eastAsia="zh-CN"/>
        </w:rPr>
        <w:t xml:space="preserve">): "Marking SIP Messages to </w:t>
      </w:r>
      <w:r w:rsidR="000C585F" w:rsidRPr="00481D2D">
        <w:rPr>
          <w:lang w:eastAsia="zh-CN"/>
        </w:rPr>
        <w:t>B</w:t>
      </w:r>
      <w:r w:rsidR="0050676A" w:rsidRPr="00481D2D">
        <w:rPr>
          <w:lang w:eastAsia="zh-CN"/>
        </w:rPr>
        <w:t>e Logged".</w:t>
      </w:r>
    </w:p>
    <w:p w14:paraId="23F0BCE9" w14:textId="77777777" w:rsidR="0099730B" w:rsidRPr="00481D2D" w:rsidRDefault="0099730B" w:rsidP="0099730B">
      <w:pPr>
        <w:pStyle w:val="EX"/>
        <w:rPr>
          <w:lang w:eastAsia="zh-CN"/>
        </w:rPr>
      </w:pPr>
      <w:r w:rsidRPr="00481D2D">
        <w:rPr>
          <w:lang w:eastAsia="zh-CN"/>
        </w:rPr>
        <w:t>[141]</w:t>
      </w:r>
      <w:r w:rsidRPr="00481D2D">
        <w:rPr>
          <w:lang w:eastAsia="zh-CN"/>
        </w:rPr>
        <w:tab/>
      </w:r>
      <w:r w:rsidR="00ED565F" w:rsidRPr="00481D2D">
        <w:rPr>
          <w:lang w:eastAsia="zh-CN"/>
        </w:rPr>
        <w:t>Void</w:t>
      </w:r>
      <w:r w:rsidRPr="00481D2D">
        <w:rPr>
          <w:lang w:eastAsia="zh-CN"/>
        </w:rPr>
        <w:t>.</w:t>
      </w:r>
    </w:p>
    <w:p w14:paraId="658BEB8B" w14:textId="77777777" w:rsidR="00983EA1" w:rsidRPr="00481D2D" w:rsidRDefault="00983EA1" w:rsidP="00983EA1">
      <w:pPr>
        <w:pStyle w:val="EX"/>
        <w:rPr>
          <w:lang w:eastAsia="zh-CN"/>
        </w:rPr>
      </w:pPr>
      <w:r w:rsidRPr="00481D2D">
        <w:rPr>
          <w:lang w:eastAsia="zh-CN"/>
        </w:rPr>
        <w:t>[142]</w:t>
      </w:r>
      <w:r w:rsidRPr="00481D2D">
        <w:rPr>
          <w:lang w:eastAsia="zh-CN"/>
        </w:rPr>
        <w:tab/>
      </w:r>
      <w:r w:rsidR="004014A4">
        <w:rPr>
          <w:lang w:eastAsia="zh-CN"/>
        </w:rPr>
        <w:t>IETF RFC</w:t>
      </w:r>
      <w:r w:rsidR="006670C3" w:rsidRPr="00481D2D">
        <w:rPr>
          <w:lang w:eastAsia="zh-CN"/>
        </w:rPr>
        <w:t> 6228</w:t>
      </w:r>
      <w:r w:rsidRPr="00481D2D">
        <w:rPr>
          <w:lang w:eastAsia="zh-CN"/>
        </w:rPr>
        <w:t xml:space="preserve"> (</w:t>
      </w:r>
      <w:r w:rsidR="006670C3" w:rsidRPr="00481D2D">
        <w:rPr>
          <w:lang w:eastAsia="zh-CN"/>
        </w:rPr>
        <w:t>May </w:t>
      </w:r>
      <w:r w:rsidR="000B5C6F" w:rsidRPr="00481D2D">
        <w:rPr>
          <w:lang w:eastAsia="zh-CN"/>
        </w:rPr>
        <w:t>2011</w:t>
      </w:r>
      <w:r w:rsidRPr="00481D2D">
        <w:rPr>
          <w:lang w:eastAsia="zh-CN"/>
        </w:rPr>
        <w:t xml:space="preserve">): </w:t>
      </w:r>
      <w:r w:rsidRPr="00481D2D">
        <w:t>"Response Code for Indication of Terminated Dialog"</w:t>
      </w:r>
      <w:r w:rsidRPr="00481D2D">
        <w:rPr>
          <w:lang w:eastAsia="zh-CN"/>
        </w:rPr>
        <w:t>.</w:t>
      </w:r>
    </w:p>
    <w:p w14:paraId="43D8167A" w14:textId="77777777" w:rsidR="004A336C" w:rsidRPr="00481D2D" w:rsidRDefault="004A336C" w:rsidP="004A336C">
      <w:pPr>
        <w:pStyle w:val="EX"/>
      </w:pPr>
      <w:r w:rsidRPr="00481D2D">
        <w:t>[143]</w:t>
      </w:r>
      <w:r w:rsidRPr="00481D2D">
        <w:tab/>
      </w:r>
      <w:r w:rsidR="004014A4">
        <w:t>IETF RFC</w:t>
      </w:r>
      <w:r w:rsidR="00B07A35" w:rsidRPr="00481D2D">
        <w:t> 6223</w:t>
      </w:r>
      <w:r w:rsidRPr="00481D2D">
        <w:t xml:space="preserve"> (</w:t>
      </w:r>
      <w:r w:rsidR="00B07A35" w:rsidRPr="00481D2D">
        <w:t>April </w:t>
      </w:r>
      <w:r w:rsidR="00236D87" w:rsidRPr="00481D2D">
        <w:t>2011</w:t>
      </w:r>
      <w:r w:rsidRPr="00481D2D">
        <w:t>): "Indication of support for keep-alive".</w:t>
      </w:r>
    </w:p>
    <w:p w14:paraId="53E31E23" w14:textId="77777777" w:rsidR="00A97CDC" w:rsidRPr="00481D2D" w:rsidRDefault="00A97CDC" w:rsidP="00A97CDC">
      <w:pPr>
        <w:pStyle w:val="EX"/>
      </w:pPr>
      <w:r w:rsidRPr="00481D2D">
        <w:t>[144]</w:t>
      </w:r>
      <w:r w:rsidRPr="00481D2D">
        <w:tab/>
      </w:r>
      <w:r w:rsidR="004014A4">
        <w:t>IETF RFC</w:t>
      </w:r>
      <w:r w:rsidRPr="00481D2D">
        <w:t> 4240 (December</w:t>
      </w:r>
      <w:r w:rsidR="00040396" w:rsidRPr="00481D2D">
        <w:t> </w:t>
      </w:r>
      <w:r w:rsidRPr="00481D2D">
        <w:t>2005): "Basic Network Media Services with SIP".</w:t>
      </w:r>
    </w:p>
    <w:p w14:paraId="4B07FA0F" w14:textId="77777777" w:rsidR="00A97CDC" w:rsidRPr="00481D2D" w:rsidRDefault="00A97CDC" w:rsidP="00A97CDC">
      <w:pPr>
        <w:pStyle w:val="EX"/>
      </w:pPr>
      <w:r w:rsidRPr="00481D2D">
        <w:t>[145]</w:t>
      </w:r>
      <w:r w:rsidRPr="00481D2D">
        <w:tab/>
      </w:r>
      <w:r w:rsidR="004014A4">
        <w:t>IETF RFC</w:t>
      </w:r>
      <w:r w:rsidR="00D24131" w:rsidRPr="00481D2D">
        <w:t> 5552</w:t>
      </w:r>
      <w:r w:rsidR="00C01223" w:rsidRPr="00481D2D">
        <w:t xml:space="preserve"> (</w:t>
      </w:r>
      <w:r w:rsidR="00D24131" w:rsidRPr="00481D2D">
        <w:t>May 2009</w:t>
      </w:r>
      <w:r w:rsidR="00C01223" w:rsidRPr="00481D2D">
        <w:t>)</w:t>
      </w:r>
      <w:r w:rsidRPr="00481D2D">
        <w:t>: "SIP Interface to VoiceXML Media Services".</w:t>
      </w:r>
    </w:p>
    <w:p w14:paraId="0C10E705" w14:textId="77777777" w:rsidR="00A97CDC" w:rsidRPr="00481D2D" w:rsidRDefault="00A97CDC" w:rsidP="00A97CDC">
      <w:pPr>
        <w:pStyle w:val="EX"/>
      </w:pPr>
      <w:r w:rsidRPr="00481D2D">
        <w:t>[146]</w:t>
      </w:r>
      <w:r w:rsidRPr="00481D2D">
        <w:tab/>
      </w:r>
      <w:r w:rsidR="004014A4">
        <w:t>IETF RFC</w:t>
      </w:r>
      <w:r w:rsidR="004111D6" w:rsidRPr="00481D2D">
        <w:t> 6230</w:t>
      </w:r>
      <w:r w:rsidR="00C01223" w:rsidRPr="00481D2D">
        <w:t xml:space="preserve"> (</w:t>
      </w:r>
      <w:r w:rsidR="004111D6" w:rsidRPr="00481D2D">
        <w:t>May 2011</w:t>
      </w:r>
      <w:r w:rsidR="00C01223" w:rsidRPr="00481D2D">
        <w:t>)</w:t>
      </w:r>
      <w:r w:rsidRPr="00481D2D">
        <w:t>: "Media Control Channel Framework".</w:t>
      </w:r>
    </w:p>
    <w:p w14:paraId="7F7B6EEC" w14:textId="77777777" w:rsidR="00A97CDC" w:rsidRPr="00481D2D" w:rsidRDefault="00A97CDC" w:rsidP="00A97CDC">
      <w:pPr>
        <w:pStyle w:val="EX"/>
      </w:pPr>
      <w:r w:rsidRPr="00481D2D">
        <w:t>[147]</w:t>
      </w:r>
      <w:r w:rsidRPr="00481D2D">
        <w:tab/>
      </w:r>
      <w:r w:rsidR="004014A4">
        <w:t>IETF RFC</w:t>
      </w:r>
      <w:r w:rsidR="004111D6" w:rsidRPr="00481D2D">
        <w:t> 6231</w:t>
      </w:r>
      <w:r w:rsidR="003A7358" w:rsidRPr="00481D2D">
        <w:t xml:space="preserve"> (</w:t>
      </w:r>
      <w:r w:rsidR="004111D6" w:rsidRPr="00481D2D">
        <w:t>May 2011</w:t>
      </w:r>
      <w:r w:rsidR="003A7358" w:rsidRPr="00481D2D">
        <w:t>)</w:t>
      </w:r>
      <w:r w:rsidRPr="00481D2D">
        <w:t xml:space="preserve">: "An </w:t>
      </w:r>
      <w:r w:rsidR="004111D6" w:rsidRPr="00481D2D">
        <w:t>Interactive Voice Response (</w:t>
      </w:r>
      <w:r w:rsidRPr="00481D2D">
        <w:t>IVR</w:t>
      </w:r>
      <w:r w:rsidR="004111D6" w:rsidRPr="00481D2D">
        <w:t>)</w:t>
      </w:r>
      <w:r w:rsidRPr="00481D2D">
        <w:t xml:space="preserve"> Control Package for the Media Control Channel Framework".</w:t>
      </w:r>
    </w:p>
    <w:p w14:paraId="3D5B5835" w14:textId="77777777" w:rsidR="00A97CDC" w:rsidRPr="00481D2D" w:rsidRDefault="00A97CDC" w:rsidP="00403357">
      <w:pPr>
        <w:pStyle w:val="EX"/>
      </w:pPr>
      <w:r w:rsidRPr="00481D2D">
        <w:t>[148]</w:t>
      </w:r>
      <w:r w:rsidRPr="00481D2D">
        <w:tab/>
      </w:r>
      <w:r w:rsidR="004014A4">
        <w:t>IETF RFC</w:t>
      </w:r>
      <w:r w:rsidR="00B55754" w:rsidRPr="00481D2D">
        <w:t> 6505</w:t>
      </w:r>
      <w:r w:rsidR="003A7358" w:rsidRPr="00481D2D">
        <w:t xml:space="preserve"> (</w:t>
      </w:r>
      <w:r w:rsidR="00B55754" w:rsidRPr="00481D2D">
        <w:t>March 2012</w:t>
      </w:r>
      <w:r w:rsidR="003A7358" w:rsidRPr="00481D2D">
        <w:t>)</w:t>
      </w:r>
      <w:r w:rsidRPr="00481D2D">
        <w:t>: "A Mixer Control Package for the Media Control Channel Framework".</w:t>
      </w:r>
    </w:p>
    <w:p w14:paraId="7453C87C" w14:textId="77777777" w:rsidR="00C67F89" w:rsidRPr="00481D2D" w:rsidRDefault="00C67F89" w:rsidP="00C67F89">
      <w:pPr>
        <w:pStyle w:val="EX"/>
      </w:pPr>
      <w:r w:rsidRPr="00481D2D">
        <w:t>[149]</w:t>
      </w:r>
      <w:r w:rsidRPr="00481D2D">
        <w:tab/>
      </w:r>
      <w:r w:rsidR="004014A4">
        <w:t>IETF RFC</w:t>
      </w:r>
      <w:r w:rsidRPr="00481D2D">
        <w:t> 2046 (November 1996): "Multipurpose Internet Mail Extensions (MIME) Part Two: Media Types".</w:t>
      </w:r>
    </w:p>
    <w:p w14:paraId="4D3F3814" w14:textId="77777777" w:rsidR="00C67F89" w:rsidRPr="00481D2D" w:rsidRDefault="00C67F89" w:rsidP="00C67F89">
      <w:pPr>
        <w:pStyle w:val="EX"/>
        <w:rPr>
          <w:lang w:eastAsia="zh-CN"/>
        </w:rPr>
      </w:pPr>
      <w:r w:rsidRPr="00481D2D">
        <w:rPr>
          <w:lang w:eastAsia="zh-CN"/>
        </w:rPr>
        <w:t>[150]</w:t>
      </w:r>
      <w:r w:rsidRPr="00481D2D">
        <w:rPr>
          <w:lang w:eastAsia="zh-CN"/>
        </w:rPr>
        <w:tab/>
      </w:r>
      <w:r w:rsidR="004014A4">
        <w:t>IETF RFC</w:t>
      </w:r>
      <w:r w:rsidR="00B138DD" w:rsidRPr="00481D2D">
        <w:t xml:space="preserve"> 5621 </w:t>
      </w:r>
      <w:r w:rsidRPr="00481D2D">
        <w:rPr>
          <w:lang w:eastAsia="zh-CN"/>
        </w:rPr>
        <w:t>(</w:t>
      </w:r>
      <w:r w:rsidR="00B138DD" w:rsidRPr="00481D2D">
        <w:rPr>
          <w:lang w:eastAsia="zh-CN"/>
        </w:rPr>
        <w:t>September 2009</w:t>
      </w:r>
      <w:r w:rsidRPr="00481D2D">
        <w:rPr>
          <w:lang w:eastAsia="zh-CN"/>
        </w:rPr>
        <w:t xml:space="preserve">): </w:t>
      </w:r>
      <w:r w:rsidRPr="00481D2D">
        <w:t>"</w:t>
      </w:r>
      <w:r w:rsidRPr="00481D2D">
        <w:rPr>
          <w:lang w:eastAsia="zh-CN"/>
        </w:rPr>
        <w:t>Message Body Handling in the Session Initiation Protocol (SIP)</w:t>
      </w:r>
      <w:r w:rsidRPr="00481D2D">
        <w:t>"</w:t>
      </w:r>
      <w:r w:rsidRPr="00481D2D">
        <w:rPr>
          <w:lang w:eastAsia="zh-CN"/>
        </w:rPr>
        <w:t>.</w:t>
      </w:r>
    </w:p>
    <w:p w14:paraId="0D573B00" w14:textId="77777777" w:rsidR="000B1D39" w:rsidRPr="00481D2D" w:rsidRDefault="000B1D39" w:rsidP="000B1D39">
      <w:pPr>
        <w:pStyle w:val="EX"/>
      </w:pPr>
      <w:r w:rsidRPr="00481D2D">
        <w:rPr>
          <w:lang w:eastAsia="zh-CN"/>
        </w:rPr>
        <w:t>[151]</w:t>
      </w:r>
      <w:r w:rsidRPr="00481D2D">
        <w:rPr>
          <w:lang w:eastAsia="zh-CN"/>
        </w:rPr>
        <w:tab/>
      </w:r>
      <w:r w:rsidR="004014A4">
        <w:t>IETF RFC</w:t>
      </w:r>
      <w:r w:rsidR="00040396" w:rsidRPr="00481D2D">
        <w:t> </w:t>
      </w:r>
      <w:r w:rsidRPr="00481D2D">
        <w:t>3862 (August</w:t>
      </w:r>
      <w:r w:rsidR="00040396" w:rsidRPr="00481D2D">
        <w:t> </w:t>
      </w:r>
      <w:r w:rsidRPr="00481D2D">
        <w:t>2004): "Common Presence and Instant Messaging (CPIM): Message Format".</w:t>
      </w:r>
    </w:p>
    <w:p w14:paraId="667F1968" w14:textId="77777777" w:rsidR="00FD6102" w:rsidRPr="00481D2D" w:rsidRDefault="00FD6102" w:rsidP="000B1D39">
      <w:pPr>
        <w:pStyle w:val="EX"/>
      </w:pPr>
      <w:r w:rsidRPr="00481D2D">
        <w:t>[152]</w:t>
      </w:r>
      <w:r w:rsidRPr="00481D2D">
        <w:tab/>
      </w:r>
      <w:r w:rsidR="004014A4">
        <w:t>IETF RFC</w:t>
      </w:r>
      <w:r w:rsidRPr="00481D2D">
        <w:t> 3890 (September 2004): "A Transport Independent Bandwidth Modifier for the Session Description Protocol (SDP)".</w:t>
      </w:r>
    </w:p>
    <w:p w14:paraId="34FEA3A4" w14:textId="77777777" w:rsidR="000B46B6" w:rsidRPr="00481D2D" w:rsidRDefault="004901E7" w:rsidP="004901E7">
      <w:pPr>
        <w:pStyle w:val="EX"/>
      </w:pPr>
      <w:r w:rsidRPr="00481D2D">
        <w:t>[153]</w:t>
      </w:r>
      <w:r w:rsidRPr="00481D2D">
        <w:tab/>
      </w:r>
      <w:r w:rsidR="004014A4">
        <w:t>IETF RFC</w:t>
      </w:r>
      <w:r w:rsidR="00ED6254" w:rsidRPr="00481D2D">
        <w:t> 7254</w:t>
      </w:r>
      <w:r w:rsidRPr="00481D2D">
        <w:t xml:space="preserve"> (</w:t>
      </w:r>
      <w:r w:rsidR="00ED6254" w:rsidRPr="00481D2D">
        <w:t xml:space="preserve">May </w:t>
      </w:r>
      <w:r w:rsidR="006F22C8" w:rsidRPr="00481D2D">
        <w:t>2014</w:t>
      </w:r>
      <w:r w:rsidRPr="00481D2D">
        <w:t xml:space="preserve">): "A Uniform Resource Name Namespace </w:t>
      </w:r>
      <w:r w:rsidR="007B5A45" w:rsidRPr="00481D2D">
        <w:t xml:space="preserve">for the Global System for Mobile </w:t>
      </w:r>
      <w:r w:rsidR="00ED6254" w:rsidRPr="00481D2D">
        <w:t xml:space="preserve">Communications </w:t>
      </w:r>
      <w:r w:rsidRPr="00481D2D">
        <w:t>Association (GSMA) and the International Mobile station Equipment Identity (IMEI)".</w:t>
      </w:r>
    </w:p>
    <w:p w14:paraId="27D8A3E5" w14:textId="77777777" w:rsidR="004901E7" w:rsidRPr="00481D2D" w:rsidRDefault="004901E7" w:rsidP="004901E7">
      <w:pPr>
        <w:pStyle w:val="EX"/>
      </w:pPr>
      <w:r w:rsidRPr="00481D2D">
        <w:t>[154]</w:t>
      </w:r>
      <w:r w:rsidRPr="00481D2D">
        <w:tab/>
      </w:r>
      <w:r w:rsidR="004014A4">
        <w:t>IETF RFC</w:t>
      </w:r>
      <w:r w:rsidRPr="00481D2D">
        <w:t> 4122 (July 2005): "A Universally Unique IDentifier (UUID) URN Namespace".</w:t>
      </w:r>
    </w:p>
    <w:p w14:paraId="3D144F73" w14:textId="77777777" w:rsidR="00A17770" w:rsidRPr="00481D2D" w:rsidRDefault="00A17770" w:rsidP="00A17770">
      <w:pPr>
        <w:pStyle w:val="EX"/>
      </w:pPr>
      <w:r w:rsidRPr="00481D2D">
        <w:t>[155]</w:t>
      </w:r>
      <w:r w:rsidRPr="00481D2D">
        <w:tab/>
      </w:r>
      <w:r w:rsidR="004014A4">
        <w:t>IETF RFC</w:t>
      </w:r>
      <w:r w:rsidR="00B74715" w:rsidRPr="00481D2D">
        <w:t> 7195</w:t>
      </w:r>
      <w:r w:rsidRPr="00481D2D">
        <w:t xml:space="preserve"> (</w:t>
      </w:r>
      <w:r w:rsidR="00B74715" w:rsidRPr="00481D2D">
        <w:t>May 2014</w:t>
      </w:r>
      <w:r w:rsidRPr="00481D2D">
        <w:t xml:space="preserve">): "Session Description Protocol (SDP) Extension </w:t>
      </w:r>
      <w:r w:rsidR="00B74715" w:rsidRPr="00481D2D">
        <w:t xml:space="preserve">for </w:t>
      </w:r>
      <w:r w:rsidRPr="00481D2D">
        <w:t xml:space="preserve">Setting Audio Media Streams </w:t>
      </w:r>
      <w:r w:rsidR="00B74715" w:rsidRPr="00481D2D">
        <w:t xml:space="preserve">over </w:t>
      </w:r>
      <w:r w:rsidRPr="00481D2D">
        <w:t xml:space="preserve">Circuit-Switched Bearers </w:t>
      </w:r>
      <w:r w:rsidR="00B74715" w:rsidRPr="00481D2D">
        <w:t xml:space="preserve">in the </w:t>
      </w:r>
      <w:r w:rsidRPr="00481D2D">
        <w:t>Public Switched Telephone Network (PSTN)".</w:t>
      </w:r>
    </w:p>
    <w:p w14:paraId="4F38BEA6" w14:textId="77777777" w:rsidR="00A17770" w:rsidRPr="00481D2D" w:rsidRDefault="00A17770" w:rsidP="00A17770">
      <w:pPr>
        <w:pStyle w:val="EX"/>
      </w:pPr>
      <w:r w:rsidRPr="00481D2D">
        <w:t>[156]</w:t>
      </w:r>
      <w:r w:rsidRPr="00481D2D">
        <w:tab/>
      </w:r>
      <w:r w:rsidR="004014A4">
        <w:t>IETF RFC</w:t>
      </w:r>
      <w:r w:rsidR="00FB12E2" w:rsidRPr="00481D2D">
        <w:t> 7006</w:t>
      </w:r>
      <w:r w:rsidRPr="00481D2D">
        <w:t xml:space="preserve"> (</w:t>
      </w:r>
      <w:r w:rsidR="00FB12E2" w:rsidRPr="00481D2D">
        <w:t>September </w:t>
      </w:r>
      <w:r w:rsidR="00577B06" w:rsidRPr="00481D2D">
        <w:t>2013</w:t>
      </w:r>
      <w:r w:rsidRPr="00481D2D">
        <w:t>): "Miscellaneous Capabilities Negotiation in the Session Description Protocol (SDP)".</w:t>
      </w:r>
    </w:p>
    <w:p w14:paraId="4EF6D845" w14:textId="77777777" w:rsidR="000B1D39" w:rsidRPr="00481D2D" w:rsidRDefault="000B1D39" w:rsidP="000B1D39">
      <w:pPr>
        <w:pStyle w:val="EX"/>
        <w:rPr>
          <w:lang w:eastAsia="zh-CN"/>
        </w:rPr>
      </w:pPr>
      <w:r w:rsidRPr="00481D2D">
        <w:rPr>
          <w:lang w:eastAsia="zh-CN"/>
        </w:rPr>
        <w:t>[157]</w:t>
      </w:r>
      <w:r w:rsidRPr="00481D2D">
        <w:rPr>
          <w:lang w:eastAsia="zh-CN"/>
        </w:rPr>
        <w:tab/>
      </w:r>
      <w:r w:rsidR="004014A4">
        <w:rPr>
          <w:lang w:eastAsia="zh-CN"/>
        </w:rPr>
        <w:t>IETF RFC</w:t>
      </w:r>
      <w:r w:rsidR="00433BD4" w:rsidRPr="00481D2D">
        <w:rPr>
          <w:lang w:eastAsia="zh-CN"/>
        </w:rPr>
        <w:t> 5438</w:t>
      </w:r>
      <w:r w:rsidRPr="00481D2D">
        <w:rPr>
          <w:lang w:eastAsia="zh-CN"/>
        </w:rPr>
        <w:t xml:space="preserve"> (</w:t>
      </w:r>
      <w:r w:rsidR="00433BD4" w:rsidRPr="00481D2D">
        <w:rPr>
          <w:lang w:eastAsia="zh-CN"/>
        </w:rPr>
        <w:t>January 2009</w:t>
      </w:r>
      <w:r w:rsidRPr="00481D2D">
        <w:rPr>
          <w:lang w:eastAsia="zh-CN"/>
        </w:rPr>
        <w:t xml:space="preserve">): </w:t>
      </w:r>
      <w:r w:rsidRPr="00481D2D">
        <w:t>"Instant Message Disposition Notification</w:t>
      </w:r>
      <w:r w:rsidR="00B12B1C" w:rsidRPr="00481D2D">
        <w:t xml:space="preserve"> (IMDN)</w:t>
      </w:r>
      <w:r w:rsidRPr="00481D2D">
        <w:t>"</w:t>
      </w:r>
      <w:r w:rsidRPr="00481D2D">
        <w:rPr>
          <w:lang w:eastAsia="zh-CN"/>
        </w:rPr>
        <w:t>.</w:t>
      </w:r>
    </w:p>
    <w:p w14:paraId="6ED3B378" w14:textId="77777777" w:rsidR="006E2856" w:rsidRPr="00481D2D" w:rsidRDefault="006E2856" w:rsidP="006E2856">
      <w:pPr>
        <w:pStyle w:val="EX"/>
      </w:pPr>
      <w:r w:rsidRPr="00481D2D">
        <w:t>[158]</w:t>
      </w:r>
      <w:r w:rsidRPr="00481D2D">
        <w:tab/>
      </w:r>
      <w:r w:rsidR="004014A4">
        <w:t>IETF RFC</w:t>
      </w:r>
      <w:r w:rsidRPr="00481D2D">
        <w:t> 5373 (November 2008): "Requesting Answering Modes for the Session Initiation Protocol (SIP)"</w:t>
      </w:r>
      <w:r w:rsidR="00106AA5" w:rsidRPr="00481D2D">
        <w:t>.</w:t>
      </w:r>
    </w:p>
    <w:p w14:paraId="4A98EBB8" w14:textId="77777777" w:rsidR="006613DC" w:rsidRPr="00481D2D" w:rsidRDefault="006613DC" w:rsidP="006613DC">
      <w:pPr>
        <w:pStyle w:val="EX"/>
      </w:pPr>
      <w:r w:rsidRPr="00481D2D">
        <w:t>[</w:t>
      </w:r>
      <w:r w:rsidRPr="00481D2D">
        <w:rPr>
          <w:lang w:eastAsia="ja-JP"/>
        </w:rPr>
        <w:t>160</w:t>
      </w:r>
      <w:r w:rsidRPr="00481D2D">
        <w:t>]</w:t>
      </w:r>
      <w:r w:rsidRPr="00481D2D">
        <w:tab/>
      </w:r>
      <w:r w:rsidR="00F538E2" w:rsidRPr="00481D2D">
        <w:t>Void.</w:t>
      </w:r>
    </w:p>
    <w:p w14:paraId="6797C5B0" w14:textId="77777777" w:rsidR="00B965E2" w:rsidRPr="00481D2D" w:rsidRDefault="00B965E2" w:rsidP="00B965E2">
      <w:pPr>
        <w:pStyle w:val="EX"/>
      </w:pPr>
      <w:r w:rsidRPr="00481D2D">
        <w:t>[161]</w:t>
      </w:r>
      <w:r w:rsidRPr="00481D2D">
        <w:tab/>
      </w:r>
      <w:r w:rsidR="004014A4">
        <w:t>IETF RFC</w:t>
      </w:r>
      <w:r w:rsidRPr="00481D2D">
        <w:t> 4288 (December 2005): "Media Type Specifications and Registration Procedures".</w:t>
      </w:r>
    </w:p>
    <w:p w14:paraId="4487D498" w14:textId="77777777" w:rsidR="00360125" w:rsidRPr="00481D2D" w:rsidRDefault="00360125" w:rsidP="00C96732">
      <w:pPr>
        <w:pStyle w:val="EX"/>
      </w:pPr>
      <w:r w:rsidRPr="00481D2D">
        <w:t>[162]</w:t>
      </w:r>
      <w:r w:rsidRPr="00481D2D">
        <w:tab/>
      </w:r>
      <w:r w:rsidR="004014A4">
        <w:t>IETF RFC</w:t>
      </w:r>
      <w:r w:rsidR="005B59BF" w:rsidRPr="00481D2D">
        <w:t> 7989</w:t>
      </w:r>
      <w:r w:rsidR="009D0ED3" w:rsidRPr="00481D2D">
        <w:rPr>
          <w:rFonts w:eastAsia="SimSun"/>
        </w:rPr>
        <w:t xml:space="preserve"> (</w:t>
      </w:r>
      <w:r w:rsidR="005B59BF" w:rsidRPr="00481D2D">
        <w:t>October 2016</w:t>
      </w:r>
      <w:r w:rsidR="009D0ED3" w:rsidRPr="00481D2D">
        <w:rPr>
          <w:rFonts w:eastAsia="SimSun"/>
        </w:rPr>
        <w:t>): "End-to-End Session Identification in IP-Based Multimedia Communication Networks".</w:t>
      </w:r>
    </w:p>
    <w:p w14:paraId="29F39506" w14:textId="77777777" w:rsidR="002672CE" w:rsidRPr="00481D2D" w:rsidRDefault="002672CE" w:rsidP="002672CE">
      <w:pPr>
        <w:pStyle w:val="EX"/>
      </w:pPr>
      <w:r w:rsidRPr="00481D2D">
        <w:t>[163]</w:t>
      </w:r>
      <w:r w:rsidRPr="00481D2D">
        <w:tab/>
      </w:r>
      <w:r w:rsidR="004014A4">
        <w:t>IETF RFC</w:t>
      </w:r>
      <w:r w:rsidR="00607BBA" w:rsidRPr="00481D2D">
        <w:t> 6026</w:t>
      </w:r>
      <w:r w:rsidRPr="00481D2D">
        <w:t xml:space="preserve"> (</w:t>
      </w:r>
      <w:r w:rsidR="00607BBA" w:rsidRPr="00481D2D">
        <w:t>September 2010</w:t>
      </w:r>
      <w:r w:rsidRPr="00481D2D">
        <w:rPr>
          <w:bCs/>
        </w:rPr>
        <w:t>)</w:t>
      </w:r>
      <w:r w:rsidRPr="00481D2D">
        <w:t>: "</w:t>
      </w:r>
      <w:r w:rsidR="00607BBA" w:rsidRPr="00481D2D">
        <w:rPr>
          <w:rFonts w:eastAsia="SimSun"/>
        </w:rPr>
        <w:t>Correct Transaction Handling for 2xx Responses to Session Initiation Protocol (SIP) INVITE Requests</w:t>
      </w:r>
      <w:r w:rsidRPr="00481D2D">
        <w:t>".</w:t>
      </w:r>
    </w:p>
    <w:p w14:paraId="00A8DDCD" w14:textId="77777777" w:rsidR="00443404" w:rsidRPr="00481D2D" w:rsidRDefault="00443404" w:rsidP="00443404">
      <w:pPr>
        <w:pStyle w:val="EX"/>
      </w:pPr>
      <w:r w:rsidRPr="00481D2D">
        <w:t>[164]</w:t>
      </w:r>
      <w:r w:rsidRPr="00481D2D">
        <w:tab/>
      </w:r>
      <w:r w:rsidR="004014A4">
        <w:t>IETF RFC</w:t>
      </w:r>
      <w:r w:rsidRPr="00481D2D">
        <w:t> 5658 (October 2009): "Addressing Record-Route issues in the Session Initiation Protocol (SIP)".</w:t>
      </w:r>
    </w:p>
    <w:p w14:paraId="6951B40C" w14:textId="77777777" w:rsidR="00206B82" w:rsidRPr="00481D2D" w:rsidRDefault="00206B82" w:rsidP="00443404">
      <w:pPr>
        <w:pStyle w:val="EX"/>
      </w:pPr>
      <w:r w:rsidRPr="00481D2D">
        <w:t>[165]</w:t>
      </w:r>
      <w:r w:rsidRPr="00481D2D">
        <w:tab/>
      </w:r>
      <w:r w:rsidR="004014A4">
        <w:t>IETF RFC</w:t>
      </w:r>
      <w:r w:rsidR="00607BBA" w:rsidRPr="00481D2D">
        <w:t> 5954</w:t>
      </w:r>
      <w:r w:rsidRPr="00481D2D">
        <w:t xml:space="preserve"> (</w:t>
      </w:r>
      <w:r w:rsidR="00607BBA" w:rsidRPr="00481D2D">
        <w:t>August 2010</w:t>
      </w:r>
      <w:r w:rsidRPr="00481D2D">
        <w:rPr>
          <w:bCs/>
        </w:rPr>
        <w:t>)</w:t>
      </w:r>
      <w:r w:rsidRPr="00481D2D">
        <w:t xml:space="preserve">: "Essential </w:t>
      </w:r>
      <w:r w:rsidR="00607BBA" w:rsidRPr="00481D2D">
        <w:t xml:space="preserve">Correction </w:t>
      </w:r>
      <w:r w:rsidRPr="00481D2D">
        <w:t xml:space="preserve">for IPv6 ABNF and </w:t>
      </w:r>
      <w:smartTag w:uri="urn:schemas-microsoft-com:office:smarttags" w:element="stockticker">
        <w:r w:rsidRPr="00481D2D">
          <w:t>URI</w:t>
        </w:r>
      </w:smartTag>
      <w:r w:rsidRPr="00481D2D">
        <w:t xml:space="preserve"> </w:t>
      </w:r>
      <w:r w:rsidR="00607BBA" w:rsidRPr="00481D2D">
        <w:t xml:space="preserve">Comparison </w:t>
      </w:r>
      <w:r w:rsidRPr="00481D2D">
        <w:t xml:space="preserve">in </w:t>
      </w:r>
      <w:r w:rsidR="004014A4">
        <w:t>IETF RFC</w:t>
      </w:r>
      <w:r w:rsidRPr="00481D2D">
        <w:t>3261".</w:t>
      </w:r>
    </w:p>
    <w:p w14:paraId="7E752180" w14:textId="77777777" w:rsidR="00F41D49" w:rsidRPr="00481D2D" w:rsidRDefault="00F41D49" w:rsidP="00206B82">
      <w:pPr>
        <w:pStyle w:val="EX"/>
      </w:pPr>
      <w:r w:rsidRPr="00481D2D">
        <w:t>[166]</w:t>
      </w:r>
      <w:r w:rsidRPr="00481D2D">
        <w:tab/>
      </w:r>
      <w:r w:rsidR="004014A4">
        <w:t>IETF RFC</w:t>
      </w:r>
      <w:r w:rsidRPr="00481D2D">
        <w:t> 4117 (June 2005): "Transcoding Services Invocation in the Session Initiation Protocol (SIP) using Third Party Call Control (3pcc)".</w:t>
      </w:r>
    </w:p>
    <w:p w14:paraId="6E931B71" w14:textId="77777777" w:rsidR="00F551B9" w:rsidRPr="00481D2D" w:rsidRDefault="00F551B9" w:rsidP="00F551B9">
      <w:pPr>
        <w:pStyle w:val="EX"/>
      </w:pPr>
      <w:r w:rsidRPr="00481D2D">
        <w:t>[167]</w:t>
      </w:r>
      <w:r w:rsidRPr="00481D2D">
        <w:tab/>
      </w:r>
      <w:r w:rsidR="004014A4">
        <w:t>IETF RFC</w:t>
      </w:r>
      <w:r w:rsidRPr="00481D2D">
        <w:t> 4567 (July 2006): "Key Management Extensions for Session Description Protocol (SDP) and Real Time Streaming Protocol (RTSP)".</w:t>
      </w:r>
    </w:p>
    <w:p w14:paraId="1C90A647" w14:textId="77777777" w:rsidR="00F551B9" w:rsidRPr="00481D2D" w:rsidRDefault="00F551B9" w:rsidP="00F551B9">
      <w:pPr>
        <w:pStyle w:val="EX"/>
      </w:pPr>
      <w:r w:rsidRPr="00481D2D">
        <w:t>[168]</w:t>
      </w:r>
      <w:r w:rsidRPr="00481D2D">
        <w:tab/>
      </w:r>
      <w:r w:rsidR="004014A4">
        <w:t>IETF RFC</w:t>
      </w:r>
      <w:r w:rsidRPr="00481D2D">
        <w:t> 4568 (July 2006): "Session Description Protocol (SDP) Security Descriptions for Media Streams".</w:t>
      </w:r>
    </w:p>
    <w:p w14:paraId="7447BEBE" w14:textId="77777777" w:rsidR="00F551B9" w:rsidRPr="00481D2D" w:rsidRDefault="00F551B9" w:rsidP="00F551B9">
      <w:pPr>
        <w:pStyle w:val="EX"/>
      </w:pPr>
      <w:r w:rsidRPr="00481D2D">
        <w:t>[169]</w:t>
      </w:r>
      <w:r w:rsidRPr="00481D2D">
        <w:tab/>
      </w:r>
      <w:r w:rsidR="004014A4">
        <w:t>IETF RFC</w:t>
      </w:r>
      <w:r w:rsidRPr="00481D2D">
        <w:t> 3711 (March 2004): "The Secure Real-time Transport Protocol (SRTP)".</w:t>
      </w:r>
    </w:p>
    <w:p w14:paraId="7F6D6DC4" w14:textId="77777777" w:rsidR="00F551B9" w:rsidRPr="00481D2D" w:rsidRDefault="00F551B9" w:rsidP="00F551B9">
      <w:pPr>
        <w:pStyle w:val="EX"/>
      </w:pPr>
      <w:r w:rsidRPr="00481D2D">
        <w:t>[170]</w:t>
      </w:r>
      <w:r w:rsidRPr="00481D2D">
        <w:tab/>
      </w:r>
      <w:r w:rsidR="004014A4">
        <w:t>IETF RFC</w:t>
      </w:r>
      <w:r w:rsidR="00F2512E" w:rsidRPr="00481D2D">
        <w:t> 6043</w:t>
      </w:r>
      <w:r w:rsidRPr="00481D2D">
        <w:t xml:space="preserve"> (March 201</w:t>
      </w:r>
      <w:r w:rsidR="00F2512E" w:rsidRPr="00481D2D">
        <w:t>1</w:t>
      </w:r>
      <w:r w:rsidRPr="00481D2D">
        <w:t xml:space="preserve">): "MIKEY-TICKET: </w:t>
      </w:r>
      <w:r w:rsidR="00F2512E" w:rsidRPr="00481D2D">
        <w:t xml:space="preserve">Ticket-Based Modes </w:t>
      </w:r>
      <w:r w:rsidRPr="00481D2D">
        <w:t>of Key Distribution in Multimedia Internet KEYing (MIKEY)".</w:t>
      </w:r>
    </w:p>
    <w:p w14:paraId="2418E407" w14:textId="77777777" w:rsidR="00C10366" w:rsidRPr="00481D2D" w:rsidRDefault="00C10366" w:rsidP="00C10366">
      <w:pPr>
        <w:pStyle w:val="EX"/>
        <w:rPr>
          <w:rFonts w:eastAsia="SimSun"/>
        </w:rPr>
      </w:pPr>
      <w:r w:rsidRPr="00481D2D">
        <w:t>[171]</w:t>
      </w:r>
      <w:r w:rsidRPr="00481D2D">
        <w:tab/>
      </w:r>
      <w:r w:rsidR="004014A4">
        <w:t>IETF RFC</w:t>
      </w:r>
      <w:r w:rsidRPr="00481D2D">
        <w:t> 4235 (November 2005): "</w:t>
      </w:r>
      <w:r w:rsidRPr="00481D2D">
        <w:rPr>
          <w:rFonts w:eastAsia="SimSun"/>
        </w:rPr>
        <w:t>An INVITE-Initiated Dialog Event Package for the Session Initiation Protocol (SIP)".</w:t>
      </w:r>
    </w:p>
    <w:p w14:paraId="69F0A2B4" w14:textId="77777777" w:rsidR="00084B19" w:rsidRPr="00481D2D" w:rsidRDefault="00084B19" w:rsidP="00084B19">
      <w:pPr>
        <w:pStyle w:val="EX"/>
        <w:rPr>
          <w:rFonts w:eastAsia="SimSun"/>
          <w:lang w:eastAsia="zh-CN"/>
        </w:rPr>
      </w:pPr>
      <w:r w:rsidRPr="00481D2D">
        <w:t>[172]</w:t>
      </w:r>
      <w:r w:rsidRPr="00481D2D">
        <w:tab/>
      </w:r>
      <w:r w:rsidR="004014A4">
        <w:rPr>
          <w:rFonts w:eastAsia="SimSun"/>
          <w:lang w:eastAsia="zh-CN"/>
        </w:rPr>
        <w:t>IETF RFC</w:t>
      </w:r>
      <w:r w:rsidR="00577B06" w:rsidRPr="00481D2D">
        <w:rPr>
          <w:rFonts w:eastAsia="SimSun"/>
          <w:lang w:eastAsia="zh-CN"/>
        </w:rPr>
        <w:t> 6871</w:t>
      </w:r>
      <w:r w:rsidRPr="00481D2D">
        <w:t xml:space="preserve"> (</w:t>
      </w:r>
      <w:r w:rsidR="00577B06" w:rsidRPr="00481D2D">
        <w:t>February 2013</w:t>
      </w:r>
      <w:r w:rsidRPr="00481D2D">
        <w:t>): "</w:t>
      </w:r>
      <w:r w:rsidRPr="00481D2D">
        <w:rPr>
          <w:rFonts w:eastAsia="SimSun"/>
          <w:lang w:eastAsia="zh-CN"/>
        </w:rPr>
        <w:t>SDP media capabilities Negotiation</w:t>
      </w:r>
      <w:r w:rsidRPr="00481D2D">
        <w:t>".</w:t>
      </w:r>
    </w:p>
    <w:p w14:paraId="4F9EBC24" w14:textId="77777777" w:rsidR="008453E3" w:rsidRPr="00481D2D" w:rsidRDefault="008453E3" w:rsidP="00084B19">
      <w:pPr>
        <w:pStyle w:val="EX"/>
      </w:pPr>
      <w:r w:rsidRPr="00481D2D">
        <w:t>[173]</w:t>
      </w:r>
      <w:r w:rsidRPr="00481D2D">
        <w:tab/>
      </w:r>
      <w:r w:rsidR="004014A4">
        <w:t>IETF RFC</w:t>
      </w:r>
      <w:r w:rsidRPr="00481D2D">
        <w:t> 4488 (May</w:t>
      </w:r>
      <w:r w:rsidR="00C00814" w:rsidRPr="00481D2D">
        <w:t> </w:t>
      </w:r>
      <w:r w:rsidRPr="00481D2D">
        <w:t>2006): "Suppression of Session Initiation Protocol (SIP) REFER Method Implicit Subscription".</w:t>
      </w:r>
    </w:p>
    <w:p w14:paraId="17A4885F" w14:textId="77777777" w:rsidR="002E3212" w:rsidRPr="00481D2D" w:rsidRDefault="002E3212" w:rsidP="002E3212">
      <w:pPr>
        <w:pStyle w:val="EX"/>
        <w:rPr>
          <w:rFonts w:eastAsia="SimSun"/>
        </w:rPr>
      </w:pPr>
      <w:r w:rsidRPr="00481D2D">
        <w:rPr>
          <w:rFonts w:eastAsia="SimSun"/>
        </w:rPr>
        <w:t>[</w:t>
      </w:r>
      <w:r w:rsidR="00D1653C" w:rsidRPr="00481D2D">
        <w:rPr>
          <w:rFonts w:eastAsia="SimSun"/>
        </w:rPr>
        <w:t>174</w:t>
      </w:r>
      <w:r w:rsidRPr="00481D2D">
        <w:rPr>
          <w:rFonts w:eastAsia="SimSun"/>
        </w:rPr>
        <w:t>]</w:t>
      </w:r>
      <w:r w:rsidRPr="00481D2D">
        <w:rPr>
          <w:rFonts w:eastAsia="SimSun"/>
        </w:rPr>
        <w:tab/>
      </w:r>
      <w:r w:rsidR="005F1E4C" w:rsidRPr="00481D2D">
        <w:rPr>
          <w:rFonts w:eastAsia="SimSun"/>
        </w:rPr>
        <w:t>Void</w:t>
      </w:r>
      <w:r w:rsidRPr="00481D2D">
        <w:rPr>
          <w:rFonts w:eastAsia="SimSun"/>
        </w:rPr>
        <w:t>.</w:t>
      </w:r>
    </w:p>
    <w:p w14:paraId="1E106F71" w14:textId="77777777" w:rsidR="00140AC4" w:rsidRPr="00481D2D" w:rsidRDefault="00140AC4" w:rsidP="00A52378">
      <w:pPr>
        <w:pStyle w:val="EX"/>
      </w:pPr>
      <w:r w:rsidRPr="00481D2D">
        <w:t>[175]</w:t>
      </w:r>
      <w:r w:rsidRPr="00481D2D">
        <w:tab/>
      </w:r>
      <w:r w:rsidR="004014A4">
        <w:rPr>
          <w:rFonts w:eastAsia="SimSun"/>
        </w:rPr>
        <w:t>IETF RFC</w:t>
      </w:r>
      <w:r w:rsidR="00A52378" w:rsidRPr="00481D2D">
        <w:rPr>
          <w:rFonts w:eastAsia="SimSun"/>
        </w:rPr>
        <w:t> 7462</w:t>
      </w:r>
      <w:r w:rsidR="00265A49" w:rsidRPr="00481D2D" w:rsidDel="000F780E">
        <w:rPr>
          <w:rFonts w:eastAsia="SimSun"/>
        </w:rPr>
        <w:t xml:space="preserve"> </w:t>
      </w:r>
      <w:r w:rsidR="00265A49" w:rsidRPr="00481D2D">
        <w:rPr>
          <w:rFonts w:eastAsia="SimSun"/>
        </w:rPr>
        <w:t>(</w:t>
      </w:r>
      <w:r w:rsidR="00A52378" w:rsidRPr="00481D2D">
        <w:rPr>
          <w:rFonts w:eastAsia="SimSun"/>
        </w:rPr>
        <w:t>March 2015</w:t>
      </w:r>
      <w:r w:rsidR="00265A49" w:rsidRPr="00481D2D">
        <w:rPr>
          <w:rFonts w:eastAsia="SimSun"/>
        </w:rPr>
        <w:t>): "</w:t>
      </w:r>
      <w:r w:rsidR="00312BE2" w:rsidRPr="00481D2D">
        <w:rPr>
          <w:rFonts w:eastAsia="SimSun"/>
        </w:rPr>
        <w:t xml:space="preserve">URNs for the </w:t>
      </w:r>
      <w:r w:rsidR="00265A49" w:rsidRPr="00481D2D">
        <w:rPr>
          <w:rFonts w:eastAsia="SimSun"/>
        </w:rPr>
        <w:t xml:space="preserve">Alert-Info </w:t>
      </w:r>
      <w:r w:rsidR="00312BE2" w:rsidRPr="00481D2D">
        <w:rPr>
          <w:rFonts w:eastAsia="SimSun"/>
        </w:rPr>
        <w:t xml:space="preserve">Header Field of </w:t>
      </w:r>
      <w:r w:rsidR="00265A49" w:rsidRPr="00481D2D">
        <w:rPr>
          <w:rFonts w:eastAsia="SimSun"/>
        </w:rPr>
        <w:t>the Session Initiation Protocol (SIP)".</w:t>
      </w:r>
    </w:p>
    <w:p w14:paraId="77900E1A" w14:textId="77777777" w:rsidR="00815C10" w:rsidRPr="00481D2D" w:rsidRDefault="00815C10" w:rsidP="00815C10">
      <w:pPr>
        <w:pStyle w:val="EX"/>
      </w:pPr>
      <w:r w:rsidRPr="00481D2D">
        <w:t>[176]</w:t>
      </w:r>
      <w:r w:rsidRPr="00481D2D">
        <w:tab/>
      </w:r>
      <w:smartTag w:uri="urn:schemas-microsoft-com:office:smarttags" w:element="stockticker">
        <w:r w:rsidRPr="00481D2D">
          <w:t>ANSI</w:t>
        </w:r>
      </w:smartTag>
      <w:r w:rsidRPr="00481D2D">
        <w:t>/J-</w:t>
      </w:r>
      <w:smartTag w:uri="urn:schemas-microsoft-com:office:smarttags" w:element="stockticker">
        <w:r w:rsidRPr="00481D2D">
          <w:t>STD</w:t>
        </w:r>
      </w:smartTag>
      <w:r w:rsidRPr="00481D2D">
        <w:t>-036-B: "Enhanced Wireless 9-1-1, Phase 2".</w:t>
      </w:r>
    </w:p>
    <w:p w14:paraId="6C79E34B" w14:textId="77777777" w:rsidR="00B92974" w:rsidRPr="00481D2D" w:rsidRDefault="00B92974" w:rsidP="00B92974">
      <w:pPr>
        <w:pStyle w:val="EX"/>
        <w:rPr>
          <w:rFonts w:eastAsia="SimSun"/>
        </w:rPr>
      </w:pPr>
      <w:r w:rsidRPr="00481D2D">
        <w:t>[177]</w:t>
      </w:r>
      <w:r w:rsidRPr="00481D2D">
        <w:tab/>
      </w:r>
      <w:r w:rsidR="00C211C5" w:rsidRPr="00481D2D">
        <w:t>Void</w:t>
      </w:r>
      <w:r w:rsidRPr="00481D2D">
        <w:t>.</w:t>
      </w:r>
    </w:p>
    <w:p w14:paraId="1B11AB29" w14:textId="77777777" w:rsidR="000F032F" w:rsidRPr="00481D2D" w:rsidRDefault="000F032F" w:rsidP="000F032F">
      <w:pPr>
        <w:pStyle w:val="EX"/>
      </w:pPr>
      <w:r w:rsidRPr="00481D2D">
        <w:t>[178]</w:t>
      </w:r>
      <w:r w:rsidRPr="00481D2D">
        <w:tab/>
      </w:r>
      <w:r w:rsidR="004014A4">
        <w:t>IETF RFC</w:t>
      </w:r>
      <w:r w:rsidRPr="00481D2D">
        <w:t> 4975 (September 2007): "The Message Session Relay Protocol (MSRP)"</w:t>
      </w:r>
      <w:r w:rsidR="009C5D61" w:rsidRPr="00481D2D">
        <w:t>.</w:t>
      </w:r>
    </w:p>
    <w:p w14:paraId="0FE00190" w14:textId="77777777" w:rsidR="001C48BE" w:rsidRPr="00481D2D" w:rsidRDefault="001C48BE" w:rsidP="001C48BE">
      <w:pPr>
        <w:pStyle w:val="EX"/>
      </w:pPr>
      <w:r w:rsidRPr="00481D2D">
        <w:t>[179]</w:t>
      </w:r>
      <w:r w:rsidRPr="00481D2D">
        <w:tab/>
      </w:r>
      <w:r w:rsidR="004014A4">
        <w:t>IETF RFC</w:t>
      </w:r>
      <w:r w:rsidRPr="00481D2D">
        <w:t> 3859 (August 2004): "Common Profile for Presence (CPP)".</w:t>
      </w:r>
    </w:p>
    <w:p w14:paraId="1FA8B799" w14:textId="77777777" w:rsidR="001C48BE" w:rsidRPr="00481D2D" w:rsidRDefault="001C48BE" w:rsidP="001C48BE">
      <w:pPr>
        <w:pStyle w:val="EX"/>
      </w:pPr>
      <w:r w:rsidRPr="00481D2D">
        <w:t>[180]</w:t>
      </w:r>
      <w:r w:rsidRPr="00481D2D">
        <w:tab/>
      </w:r>
      <w:r w:rsidR="004014A4">
        <w:t>IETF RFC</w:t>
      </w:r>
      <w:r w:rsidRPr="00481D2D">
        <w:t> 3860 (August 2004): "Common Profile for Instant Messaging (CPIM)".</w:t>
      </w:r>
    </w:p>
    <w:p w14:paraId="26982A99" w14:textId="77777777" w:rsidR="001C48BE" w:rsidRPr="00481D2D" w:rsidRDefault="001C48BE" w:rsidP="001C48BE">
      <w:pPr>
        <w:pStyle w:val="EX"/>
      </w:pPr>
      <w:r w:rsidRPr="00481D2D">
        <w:t>[181]</w:t>
      </w:r>
      <w:r w:rsidRPr="00481D2D">
        <w:tab/>
      </w:r>
      <w:r w:rsidR="004014A4">
        <w:t>IETF RFC</w:t>
      </w:r>
      <w:r w:rsidRPr="00481D2D">
        <w:t> 2368 (July 1998): "The mailto URL scheme".</w:t>
      </w:r>
    </w:p>
    <w:p w14:paraId="36A6E408" w14:textId="77777777" w:rsidR="0007524A" w:rsidRPr="00481D2D" w:rsidRDefault="0007524A" w:rsidP="0007524A">
      <w:pPr>
        <w:pStyle w:val="EX"/>
      </w:pPr>
      <w:r w:rsidRPr="00481D2D">
        <w:t>[182]</w:t>
      </w:r>
      <w:r w:rsidRPr="00481D2D">
        <w:tab/>
      </w:r>
      <w:r w:rsidR="004014A4">
        <w:t>IETF RFC</w:t>
      </w:r>
      <w:r w:rsidRPr="00481D2D">
        <w:t> 4745 (February 2007</w:t>
      </w:r>
      <w:r w:rsidRPr="00481D2D">
        <w:rPr>
          <w:bCs/>
        </w:rPr>
        <w:t>)</w:t>
      </w:r>
      <w:r w:rsidRPr="00481D2D">
        <w:t>: "Common Policy: A Document Format for Expressing Privacy Preferences</w:t>
      </w:r>
      <w:r w:rsidR="00411982" w:rsidRPr="00481D2D">
        <w:t>"</w:t>
      </w:r>
      <w:r w:rsidRPr="00481D2D">
        <w:t>.</w:t>
      </w:r>
    </w:p>
    <w:p w14:paraId="3B86E671" w14:textId="77777777" w:rsidR="00E201CB" w:rsidRPr="00481D2D" w:rsidRDefault="00E201CB" w:rsidP="00E201CB">
      <w:pPr>
        <w:pStyle w:val="EX"/>
      </w:pPr>
      <w:r w:rsidRPr="00481D2D">
        <w:t>[183]</w:t>
      </w:r>
      <w:r w:rsidRPr="00481D2D">
        <w:tab/>
      </w:r>
      <w:r w:rsidR="004014A4">
        <w:t>IETF RFC</w:t>
      </w:r>
      <w:r w:rsidRPr="00481D2D">
        <w:t> 5318 (December 2008): "The Session Initiation Protocol (SIP) P-Refused-</w:t>
      </w:r>
      <w:smartTag w:uri="urn:schemas-microsoft-com:office:smarttags" w:element="stockticker">
        <w:r w:rsidRPr="00481D2D">
          <w:t>URI</w:t>
        </w:r>
      </w:smartTag>
      <w:r w:rsidRPr="00481D2D">
        <w:t>-List Private-Header (P-Header)".</w:t>
      </w:r>
    </w:p>
    <w:p w14:paraId="4143473B" w14:textId="77777777" w:rsidR="00F44D6F" w:rsidRPr="00481D2D" w:rsidRDefault="00F44D6F" w:rsidP="00F44D6F">
      <w:pPr>
        <w:pStyle w:val="EX"/>
        <w:rPr>
          <w:lang w:eastAsia="ja-JP"/>
        </w:rPr>
      </w:pPr>
      <w:r w:rsidRPr="00481D2D">
        <w:rPr>
          <w:lang w:eastAsia="ja-JP"/>
        </w:rPr>
        <w:t>[184]</w:t>
      </w:r>
      <w:r w:rsidRPr="00481D2D">
        <w:rPr>
          <w:lang w:eastAsia="ja-JP"/>
        </w:rPr>
        <w:tab/>
      </w:r>
      <w:r w:rsidR="004014A4">
        <w:rPr>
          <w:lang w:eastAsia="ja-JP"/>
        </w:rPr>
        <w:t>IETF RFC</w:t>
      </w:r>
      <w:r w:rsidRPr="00481D2D">
        <w:rPr>
          <w:lang w:eastAsia="ja-JP"/>
        </w:rPr>
        <w:t> 4538 (June 2006): "Request Authorization through Dialog Identification in the Session Initiation Protocol (SIP)".</w:t>
      </w:r>
    </w:p>
    <w:p w14:paraId="4D107587" w14:textId="77777777" w:rsidR="00140060" w:rsidRPr="00481D2D" w:rsidRDefault="00140060" w:rsidP="00140060">
      <w:pPr>
        <w:pStyle w:val="EX"/>
      </w:pPr>
      <w:r w:rsidRPr="00481D2D">
        <w:t>[185]</w:t>
      </w:r>
      <w:r w:rsidRPr="00481D2D">
        <w:tab/>
      </w:r>
      <w:r w:rsidR="004014A4">
        <w:t>IETF RFC</w:t>
      </w:r>
      <w:r w:rsidRPr="00481D2D">
        <w:t> 5547 (May 2009): "A Session Description Protocol (SDP) Offer/Answer Mechanism to Enable File Transfer".</w:t>
      </w:r>
    </w:p>
    <w:p w14:paraId="0B79A6BF" w14:textId="77777777" w:rsidR="00661156" w:rsidRPr="00481D2D" w:rsidRDefault="00661156" w:rsidP="00661156">
      <w:pPr>
        <w:pStyle w:val="EX"/>
      </w:pPr>
      <w:r w:rsidRPr="00481D2D">
        <w:t>[186]</w:t>
      </w:r>
      <w:r w:rsidRPr="00481D2D">
        <w:tab/>
      </w:r>
      <w:r w:rsidR="004014A4">
        <w:t>IETF RFC</w:t>
      </w:r>
      <w:r w:rsidRPr="00481D2D">
        <w:t> 4483</w:t>
      </w:r>
      <w:r w:rsidR="009F5A3F" w:rsidRPr="00481D2D">
        <w:t xml:space="preserve"> (May 2006)</w:t>
      </w:r>
      <w:r w:rsidRPr="00481D2D">
        <w:t>: "A Mechanism for Content Indirection in Session Initiation Protocol (SIP) Messages".</w:t>
      </w:r>
    </w:p>
    <w:p w14:paraId="54FE93AD" w14:textId="77777777" w:rsidR="000B46B6" w:rsidRPr="00481D2D" w:rsidRDefault="00021DE6" w:rsidP="00021DE6">
      <w:pPr>
        <w:pStyle w:val="EX"/>
      </w:pPr>
      <w:r w:rsidRPr="00481D2D">
        <w:t>[187]</w:t>
      </w:r>
      <w:r w:rsidRPr="00481D2D">
        <w:tab/>
      </w:r>
      <w:r w:rsidR="004014A4">
        <w:rPr>
          <w:szCs w:val="33"/>
        </w:rPr>
        <w:t>IETF RFC</w:t>
      </w:r>
      <w:r w:rsidR="000D6172" w:rsidRPr="00481D2D">
        <w:rPr>
          <w:szCs w:val="33"/>
        </w:rPr>
        <w:t> 8464</w:t>
      </w:r>
      <w:r w:rsidR="000D6172" w:rsidRPr="00481D2D">
        <w:t xml:space="preserve"> (</w:t>
      </w:r>
      <w:r w:rsidR="000D6172" w:rsidRPr="00481D2D">
        <w:rPr>
          <w:szCs w:val="33"/>
        </w:rPr>
        <w:t>September 2018</w:t>
      </w:r>
      <w:r w:rsidR="000D6172" w:rsidRPr="00481D2D">
        <w:t>): "A URN Namespace for Device Identity and Mobile Equipment Identity (MEID)".</w:t>
      </w:r>
    </w:p>
    <w:p w14:paraId="457426B8" w14:textId="77777777" w:rsidR="009F5A3F" w:rsidRPr="00481D2D" w:rsidRDefault="009F5A3F" w:rsidP="009F5A3F">
      <w:pPr>
        <w:pStyle w:val="EX"/>
      </w:pPr>
      <w:r w:rsidRPr="00481D2D">
        <w:t>[188]</w:t>
      </w:r>
      <w:r w:rsidRPr="00481D2D">
        <w:tab/>
      </w:r>
      <w:r w:rsidR="004014A4">
        <w:rPr>
          <w:szCs w:val="33"/>
        </w:rPr>
        <w:t>IETF RFC</w:t>
      </w:r>
      <w:r w:rsidR="00546DBF" w:rsidRPr="00481D2D">
        <w:rPr>
          <w:szCs w:val="33"/>
        </w:rPr>
        <w:t> 6679</w:t>
      </w:r>
      <w:r w:rsidRPr="00481D2D">
        <w:t xml:space="preserve"> (</w:t>
      </w:r>
      <w:r w:rsidR="00546DBF" w:rsidRPr="00481D2D">
        <w:rPr>
          <w:szCs w:val="33"/>
        </w:rPr>
        <w:t>August </w:t>
      </w:r>
      <w:r w:rsidR="00C015D3" w:rsidRPr="00481D2D">
        <w:rPr>
          <w:szCs w:val="33"/>
        </w:rPr>
        <w:t>2012</w:t>
      </w:r>
      <w:r w:rsidRPr="00481D2D">
        <w:t xml:space="preserve">): "Explicit Congestion Notification (ECN) for </w:t>
      </w:r>
      <w:smartTag w:uri="urn:schemas-microsoft-com:office:smarttags" w:element="stockticker">
        <w:r w:rsidRPr="00481D2D">
          <w:t>RTP</w:t>
        </w:r>
      </w:smartTag>
      <w:r w:rsidRPr="00481D2D">
        <w:t xml:space="preserve"> over UDP".</w:t>
      </w:r>
    </w:p>
    <w:p w14:paraId="13FE36A4" w14:textId="77777777" w:rsidR="009F5A3F" w:rsidRPr="00481D2D" w:rsidRDefault="009F5A3F" w:rsidP="009F5A3F">
      <w:pPr>
        <w:pStyle w:val="EX"/>
      </w:pPr>
      <w:r w:rsidRPr="00481D2D">
        <w:t>[</w:t>
      </w:r>
      <w:r w:rsidRPr="00481D2D">
        <w:rPr>
          <w:lang w:eastAsia="ko-KR"/>
        </w:rPr>
        <w:t>189</w:t>
      </w:r>
      <w:r w:rsidRPr="00481D2D">
        <w:t>]</w:t>
      </w:r>
      <w:r w:rsidRPr="00481D2D">
        <w:tab/>
      </w:r>
      <w:r w:rsidR="004014A4">
        <w:t>IETF RFC</w:t>
      </w:r>
      <w:r w:rsidRPr="00481D2D">
        <w:t> 3168 (September 2001): "The Addition of Explicit Congestion Notification (ECN) to IP".</w:t>
      </w:r>
    </w:p>
    <w:p w14:paraId="1A82E43B" w14:textId="77777777" w:rsidR="00F477D0" w:rsidRPr="00481D2D" w:rsidRDefault="00F477D0" w:rsidP="00F477D0">
      <w:pPr>
        <w:pStyle w:val="EX"/>
      </w:pPr>
      <w:r w:rsidRPr="00481D2D">
        <w:t>[190]</w:t>
      </w:r>
      <w:r w:rsidRPr="00481D2D">
        <w:tab/>
      </w:r>
      <w:r w:rsidR="004014A4">
        <w:t>IETF RFC</w:t>
      </w:r>
      <w:r w:rsidR="001B6ECF" w:rsidRPr="00481D2D">
        <w:t> 6809</w:t>
      </w:r>
      <w:r w:rsidRPr="00481D2D">
        <w:t xml:space="preserve"> (</w:t>
      </w:r>
      <w:r w:rsidR="001B6ECF" w:rsidRPr="00481D2D">
        <w:t>November </w:t>
      </w:r>
      <w:r w:rsidRPr="00481D2D">
        <w:t>201</w:t>
      </w:r>
      <w:r w:rsidR="006A68C8" w:rsidRPr="00481D2D">
        <w:t>2</w:t>
      </w:r>
      <w:r w:rsidRPr="00481D2D">
        <w:t>): "</w:t>
      </w:r>
      <w:r w:rsidR="003533AF" w:rsidRPr="00481D2D">
        <w:t xml:space="preserve">Mechanism to </w:t>
      </w:r>
      <w:r w:rsidR="001B6ECF" w:rsidRPr="00481D2D">
        <w:t xml:space="preserve">Indicate Support </w:t>
      </w:r>
      <w:r w:rsidR="003533AF" w:rsidRPr="00481D2D">
        <w:t xml:space="preserve">of </w:t>
      </w:r>
      <w:r w:rsidR="001B6ECF" w:rsidRPr="00481D2D">
        <w:t xml:space="preserve">Features </w:t>
      </w:r>
      <w:r w:rsidR="003533AF" w:rsidRPr="00481D2D">
        <w:t xml:space="preserve">and </w:t>
      </w:r>
      <w:r w:rsidR="001B6ECF" w:rsidRPr="00481D2D">
        <w:t xml:space="preserve">Capabilities </w:t>
      </w:r>
      <w:r w:rsidR="003533AF" w:rsidRPr="00481D2D">
        <w:t>in the Session Initiation Protocol (SIP)</w:t>
      </w:r>
      <w:r w:rsidRPr="00481D2D">
        <w:t>".</w:t>
      </w:r>
    </w:p>
    <w:p w14:paraId="2A7A7D2F" w14:textId="77777777" w:rsidR="009451C1" w:rsidRPr="00481D2D" w:rsidRDefault="009451C1" w:rsidP="009451C1">
      <w:pPr>
        <w:pStyle w:val="EX"/>
      </w:pPr>
      <w:r w:rsidRPr="00481D2D">
        <w:t>[191]</w:t>
      </w:r>
      <w:r w:rsidRPr="00481D2D">
        <w:tab/>
      </w:r>
      <w:r w:rsidR="004014A4">
        <w:t>IETF RFC</w:t>
      </w:r>
      <w:r w:rsidRPr="00481D2D">
        <w:t> 6140 (March 2011): "Registration for Multiple Phone Numbers in the Session Initiation Protocol (SIP)".</w:t>
      </w:r>
    </w:p>
    <w:p w14:paraId="38212E12" w14:textId="77777777" w:rsidR="00A711AD" w:rsidRPr="00481D2D" w:rsidRDefault="00A711AD" w:rsidP="00A711AD">
      <w:pPr>
        <w:pStyle w:val="EX"/>
      </w:pPr>
      <w:r w:rsidRPr="00481D2D">
        <w:t>[192]</w:t>
      </w:r>
      <w:r w:rsidRPr="00481D2D">
        <w:tab/>
      </w:r>
      <w:r w:rsidR="004014A4">
        <w:t>IETF RFC</w:t>
      </w:r>
      <w:r w:rsidR="00EF7377" w:rsidRPr="00481D2D">
        <w:t> 6917</w:t>
      </w:r>
      <w:r w:rsidRPr="00481D2D">
        <w:t xml:space="preserve"> (</w:t>
      </w:r>
      <w:r w:rsidR="00EF7377" w:rsidRPr="00481D2D">
        <w:t>April 2013</w:t>
      </w:r>
      <w:r w:rsidRPr="00481D2D">
        <w:t>): "Media Resource Brokering".</w:t>
      </w:r>
    </w:p>
    <w:p w14:paraId="6BF132A4" w14:textId="77777777" w:rsidR="00A47ADA" w:rsidRPr="00481D2D" w:rsidRDefault="00A47ADA" w:rsidP="00A47ADA">
      <w:pPr>
        <w:pStyle w:val="EX"/>
      </w:pPr>
      <w:r w:rsidRPr="00481D2D">
        <w:t>[193]</w:t>
      </w:r>
      <w:r w:rsidRPr="00481D2D">
        <w:tab/>
        <w:t>ETSI TS 101 454-1 v1.1.1: "Digital Video Broadcasting (DVB); Second Generation DVB Interactive Satellite System (DVB-RCS2); Part 1: Overview and System Level specification".</w:t>
      </w:r>
    </w:p>
    <w:p w14:paraId="1F30B012" w14:textId="77777777" w:rsidR="00A47ADA" w:rsidRPr="00481D2D" w:rsidRDefault="00A47ADA" w:rsidP="00A47ADA">
      <w:pPr>
        <w:pStyle w:val="EX"/>
      </w:pPr>
      <w:r w:rsidRPr="00481D2D">
        <w:t>[194]</w:t>
      </w:r>
      <w:r w:rsidRPr="00481D2D">
        <w:tab/>
        <w:t>ETSI EN 301 545-2 v1.1.1: "Digital Video Broadcasting (DVB); Second Generation DVB Interactive Satellite System (DVB-RCS2); Part 2: Lower Layers for Satellite standard".</w:t>
      </w:r>
    </w:p>
    <w:p w14:paraId="29DF6AFF" w14:textId="77777777" w:rsidR="00A47ADA" w:rsidRPr="00481D2D" w:rsidRDefault="00A47ADA" w:rsidP="00A47ADA">
      <w:pPr>
        <w:pStyle w:val="EX"/>
      </w:pPr>
      <w:r w:rsidRPr="00481D2D">
        <w:t>[195]</w:t>
      </w:r>
      <w:r w:rsidRPr="00481D2D">
        <w:tab/>
        <w:t>ETSI TS 101 545-3 v1.1.1: "Digital Video Broadcasting (DVB); Second Generation DVB Interactive Satellite System (DVB-RCS2); Part 3: Higher Layers Satellite Specification".</w:t>
      </w:r>
    </w:p>
    <w:p w14:paraId="7B1884E9" w14:textId="77777777" w:rsidR="00B217F1" w:rsidRPr="00481D2D" w:rsidRDefault="00B217F1" w:rsidP="00B217F1">
      <w:pPr>
        <w:pStyle w:val="EX"/>
      </w:pPr>
      <w:r w:rsidRPr="00481D2D">
        <w:t>[196]</w:t>
      </w:r>
      <w:r w:rsidRPr="00481D2D">
        <w:tab/>
      </w:r>
      <w:r w:rsidR="0097612C" w:rsidRPr="00481D2D">
        <w:rPr>
          <w:rFonts w:eastAsia="MS Mincho"/>
        </w:rPr>
        <w:t>Void.</w:t>
      </w:r>
    </w:p>
    <w:p w14:paraId="76AFDB66" w14:textId="77777777" w:rsidR="00673D24" w:rsidRPr="00481D2D" w:rsidRDefault="00673D24" w:rsidP="00A332E3">
      <w:pPr>
        <w:pStyle w:val="EX"/>
        <w:rPr>
          <w:rFonts w:eastAsia="MS Mincho"/>
        </w:rPr>
      </w:pPr>
      <w:r w:rsidRPr="00481D2D">
        <w:t>[197]</w:t>
      </w:r>
      <w:r w:rsidRPr="00481D2D">
        <w:tab/>
      </w:r>
      <w:r w:rsidR="004014A4">
        <w:rPr>
          <w:rFonts w:eastAsia="MS Mincho"/>
        </w:rPr>
        <w:t>IETF RFC</w:t>
      </w:r>
      <w:r w:rsidR="00A332E3" w:rsidRPr="00481D2D">
        <w:rPr>
          <w:rFonts w:eastAsia="MS Mincho"/>
        </w:rPr>
        <w:t> 7135</w:t>
      </w:r>
      <w:r w:rsidRPr="00481D2D">
        <w:rPr>
          <w:rFonts w:eastAsia="MS Mincho"/>
        </w:rPr>
        <w:t xml:space="preserve"> (</w:t>
      </w:r>
      <w:r w:rsidR="00A332E3" w:rsidRPr="00481D2D">
        <w:rPr>
          <w:rFonts w:eastAsia="MS Mincho"/>
        </w:rPr>
        <w:t>May 2014</w:t>
      </w:r>
      <w:r w:rsidRPr="00481D2D">
        <w:rPr>
          <w:rFonts w:eastAsia="MS Mincho"/>
        </w:rPr>
        <w:t xml:space="preserve">): </w:t>
      </w:r>
      <w:r w:rsidRPr="00481D2D">
        <w:t>"</w:t>
      </w:r>
      <w:r w:rsidRPr="00481D2D">
        <w:rPr>
          <w:rFonts w:eastAsia="MS Mincho"/>
        </w:rPr>
        <w:t>IANA Registering a SIP Resource Priority Header Field Namespace for Local Emergency Communications</w:t>
      </w:r>
      <w:r w:rsidRPr="00481D2D">
        <w:t>".</w:t>
      </w:r>
    </w:p>
    <w:p w14:paraId="5380C287" w14:textId="77777777" w:rsidR="008B217A" w:rsidRPr="00481D2D" w:rsidRDefault="008B217A" w:rsidP="008B217A">
      <w:pPr>
        <w:pStyle w:val="EX"/>
      </w:pPr>
      <w:r w:rsidRPr="00481D2D">
        <w:t>[198]</w:t>
      </w:r>
      <w:r w:rsidRPr="00481D2D">
        <w:tab/>
      </w:r>
      <w:r w:rsidR="004014A4">
        <w:t>IETF RFC</w:t>
      </w:r>
      <w:r w:rsidRPr="00481D2D">
        <w:t> 6357 (August 2011): "Design Considerations for Session Initiation Protocol (SIP) Overload Control".</w:t>
      </w:r>
    </w:p>
    <w:p w14:paraId="0DB3933B" w14:textId="77777777" w:rsidR="008B217A" w:rsidRPr="00481D2D" w:rsidRDefault="008B217A" w:rsidP="008B217A">
      <w:pPr>
        <w:pStyle w:val="EX"/>
      </w:pPr>
      <w:r w:rsidRPr="00481D2D">
        <w:t>[199]</w:t>
      </w:r>
      <w:r w:rsidRPr="00481D2D">
        <w:tab/>
      </w:r>
      <w:r w:rsidR="004014A4">
        <w:t>IETF RFC</w:t>
      </w:r>
      <w:r w:rsidR="002C0AB8" w:rsidRPr="00481D2D">
        <w:t> 7339</w:t>
      </w:r>
      <w:r w:rsidRPr="00481D2D">
        <w:t xml:space="preserve"> (</w:t>
      </w:r>
      <w:r w:rsidR="002C0AB8" w:rsidRPr="00481D2D">
        <w:t>September 2014</w:t>
      </w:r>
      <w:r w:rsidRPr="00481D2D">
        <w:t>): "Session Initiation Protocol (SIP) Overload Control".</w:t>
      </w:r>
    </w:p>
    <w:p w14:paraId="3D23FE46" w14:textId="77777777" w:rsidR="008B217A" w:rsidRPr="00481D2D" w:rsidRDefault="008B217A" w:rsidP="008B217A">
      <w:pPr>
        <w:pStyle w:val="EX"/>
      </w:pPr>
      <w:r w:rsidRPr="00481D2D">
        <w:t>[200]</w:t>
      </w:r>
      <w:r w:rsidRPr="00481D2D">
        <w:tab/>
      </w:r>
      <w:r w:rsidR="004014A4">
        <w:t>IETF RFC</w:t>
      </w:r>
      <w:r w:rsidR="0053698C" w:rsidRPr="00481D2D">
        <w:t xml:space="preserve"> 7415 </w:t>
      </w:r>
      <w:r w:rsidRPr="00481D2D">
        <w:t>(</w:t>
      </w:r>
      <w:r w:rsidR="0053698C" w:rsidRPr="00481D2D">
        <w:t>February 2015</w:t>
      </w:r>
      <w:r w:rsidRPr="00481D2D">
        <w:t>): "Session Initiation Protocol (SIP) Rate Control".</w:t>
      </w:r>
    </w:p>
    <w:p w14:paraId="28DE93FB" w14:textId="77777777" w:rsidR="008B217A" w:rsidRPr="00481D2D" w:rsidRDefault="008B217A" w:rsidP="008B217A">
      <w:pPr>
        <w:pStyle w:val="EX"/>
      </w:pPr>
      <w:r w:rsidRPr="00481D2D">
        <w:t>[201]</w:t>
      </w:r>
      <w:r w:rsidRPr="00481D2D">
        <w:tab/>
      </w:r>
      <w:r w:rsidR="004014A4">
        <w:t>IETF RFC</w:t>
      </w:r>
      <w:r w:rsidR="002E01BD" w:rsidRPr="00481D2D">
        <w:t> 7200</w:t>
      </w:r>
      <w:r w:rsidRPr="00481D2D">
        <w:t xml:space="preserve"> (</w:t>
      </w:r>
      <w:r w:rsidR="002E01BD" w:rsidRPr="00481D2D">
        <w:t>April 2014</w:t>
      </w:r>
      <w:r w:rsidRPr="00481D2D">
        <w:t>): "A Session Initiation Protocol (SIP) Load</w:t>
      </w:r>
      <w:r w:rsidR="002E01BD" w:rsidRPr="00481D2D">
        <w:t>-</w:t>
      </w:r>
      <w:r w:rsidRPr="00481D2D">
        <w:t>Control Event Package".</w:t>
      </w:r>
    </w:p>
    <w:p w14:paraId="7DDFC1C5" w14:textId="77777777" w:rsidR="00F14657" w:rsidRPr="00481D2D" w:rsidRDefault="00F14657" w:rsidP="00F14657">
      <w:pPr>
        <w:pStyle w:val="EX"/>
      </w:pPr>
      <w:r w:rsidRPr="00481D2D">
        <w:rPr>
          <w:lang w:eastAsia="zh-CN"/>
        </w:rPr>
        <w:t>[202]</w:t>
      </w:r>
      <w:r w:rsidRPr="00481D2D">
        <w:rPr>
          <w:lang w:eastAsia="zh-CN"/>
        </w:rPr>
        <w:tab/>
      </w:r>
      <w:r w:rsidR="004014A4">
        <w:t>Recommendation ITU-T</w:t>
      </w:r>
      <w:r w:rsidRPr="00481D2D">
        <w:t xml:space="preserve"> T.38 (September 2010)</w:t>
      </w:r>
      <w:r w:rsidRPr="00481D2D">
        <w:rPr>
          <w:lang w:eastAsia="zh-CN"/>
        </w:rPr>
        <w:t>:</w:t>
      </w:r>
      <w:r w:rsidRPr="00481D2D">
        <w:t xml:space="preserve"> </w:t>
      </w:r>
      <w:r w:rsidRPr="00481D2D">
        <w:rPr>
          <w:lang w:eastAsia="zh-CN"/>
        </w:rPr>
        <w:t>"</w:t>
      </w:r>
      <w:r w:rsidRPr="00481D2D">
        <w:t>Procedures for real-time Group 3 facsimile</w:t>
      </w:r>
      <w:r w:rsidRPr="00481D2D">
        <w:rPr>
          <w:lang w:eastAsia="zh-CN"/>
        </w:rPr>
        <w:t xml:space="preserve"> </w:t>
      </w:r>
      <w:r w:rsidRPr="00481D2D">
        <w:t>communication over IP networks".</w:t>
      </w:r>
    </w:p>
    <w:p w14:paraId="0C19AE9C" w14:textId="77777777" w:rsidR="001F0197" w:rsidRPr="00481D2D" w:rsidRDefault="001F0197" w:rsidP="001F0197">
      <w:pPr>
        <w:pStyle w:val="EX"/>
        <w:rPr>
          <w:lang w:eastAsia="zh-CN"/>
        </w:rPr>
      </w:pPr>
      <w:r w:rsidRPr="00481D2D">
        <w:rPr>
          <w:rFonts w:hint="eastAsia"/>
          <w:lang w:eastAsia="zh-CN"/>
        </w:rPr>
        <w:t>[</w:t>
      </w:r>
      <w:r w:rsidRPr="00481D2D">
        <w:rPr>
          <w:lang w:eastAsia="zh-CN"/>
        </w:rPr>
        <w:t>203</w:t>
      </w:r>
      <w:r w:rsidRPr="00481D2D">
        <w:rPr>
          <w:rFonts w:hint="eastAsia"/>
          <w:lang w:eastAsia="zh-CN"/>
        </w:rPr>
        <w:t>]</w:t>
      </w:r>
      <w:r w:rsidRPr="00481D2D">
        <w:rPr>
          <w:rFonts w:hint="eastAsia"/>
          <w:lang w:eastAsia="zh-CN"/>
        </w:rPr>
        <w:tab/>
      </w:r>
      <w:smartTag w:uri="urn:schemas-microsoft-com:office:smarttags" w:element="stockticker">
        <w:r w:rsidRPr="00481D2D">
          <w:rPr>
            <w:rFonts w:hint="eastAsia"/>
            <w:lang w:eastAsia="zh-CN"/>
          </w:rPr>
          <w:t>ISO</w:t>
        </w:r>
      </w:smartTag>
      <w:r w:rsidRPr="00481D2D">
        <w:t> </w:t>
      </w:r>
      <w:r w:rsidRPr="00481D2D">
        <w:rPr>
          <w:rFonts w:hint="eastAsia"/>
          <w:lang w:eastAsia="zh-CN"/>
        </w:rPr>
        <w:t>8601 (December</w:t>
      </w:r>
      <w:r w:rsidR="00501AC3" w:rsidRPr="00481D2D">
        <w:rPr>
          <w:lang w:eastAsia="zh-CN"/>
        </w:rPr>
        <w:t> </w:t>
      </w:r>
      <w:r w:rsidRPr="00481D2D">
        <w:rPr>
          <w:rFonts w:hint="eastAsia"/>
          <w:lang w:eastAsia="zh-CN"/>
        </w:rPr>
        <w:t>2004):</w:t>
      </w:r>
      <w:r w:rsidRPr="00481D2D">
        <w:rPr>
          <w:lang w:eastAsia="zh-CN"/>
        </w:rPr>
        <w:t xml:space="preserve"> "</w:t>
      </w:r>
      <w:r w:rsidRPr="00481D2D">
        <w:rPr>
          <w:rFonts w:hint="eastAsia"/>
          <w:lang w:eastAsia="zh-CN"/>
        </w:rPr>
        <w:t xml:space="preserve">Date elements and interchange formats </w:t>
      </w:r>
      <w:r w:rsidRPr="00481D2D">
        <w:rPr>
          <w:lang w:eastAsia="zh-CN"/>
        </w:rPr>
        <w:t>–</w:t>
      </w:r>
      <w:r w:rsidRPr="00481D2D">
        <w:rPr>
          <w:rFonts w:hint="eastAsia"/>
          <w:lang w:eastAsia="zh-CN"/>
        </w:rPr>
        <w:t xml:space="preserve"> Information interchange </w:t>
      </w:r>
      <w:r w:rsidRPr="00481D2D">
        <w:rPr>
          <w:lang w:eastAsia="zh-CN"/>
        </w:rPr>
        <w:t>–</w:t>
      </w:r>
      <w:r w:rsidRPr="00481D2D">
        <w:rPr>
          <w:rFonts w:hint="eastAsia"/>
          <w:lang w:eastAsia="zh-CN"/>
        </w:rPr>
        <w:t xml:space="preserve"> Representation of dates and times</w:t>
      </w:r>
      <w:r w:rsidRPr="00481D2D">
        <w:t>".</w:t>
      </w:r>
    </w:p>
    <w:p w14:paraId="504C5CE1" w14:textId="77777777" w:rsidR="00D23D14" w:rsidRPr="00481D2D" w:rsidRDefault="00D23D14" w:rsidP="00D23D14">
      <w:pPr>
        <w:pStyle w:val="EX"/>
      </w:pPr>
      <w:r w:rsidRPr="00481D2D">
        <w:t>[204]</w:t>
      </w:r>
      <w:r w:rsidRPr="00481D2D">
        <w:tab/>
      </w:r>
      <w:r w:rsidR="004014A4">
        <w:t>IETF RFC</w:t>
      </w:r>
      <w:r w:rsidRPr="00481D2D">
        <w:t> 5506 (April</w:t>
      </w:r>
      <w:r w:rsidR="00010377" w:rsidRPr="00481D2D">
        <w:t> </w:t>
      </w:r>
      <w:r w:rsidRPr="00481D2D">
        <w:t>2009): "Support for Reduced-Size Real-Time Transport Control Protocol (RTCP)".</w:t>
      </w:r>
    </w:p>
    <w:p w14:paraId="1C940526" w14:textId="77777777" w:rsidR="007E2239" w:rsidRPr="00481D2D" w:rsidRDefault="007E2239" w:rsidP="007E2239">
      <w:pPr>
        <w:pStyle w:val="EX"/>
        <w:rPr>
          <w:lang w:eastAsia="zh-CN"/>
        </w:rPr>
      </w:pPr>
      <w:r w:rsidRPr="00481D2D">
        <w:t>[205]</w:t>
      </w:r>
      <w:r w:rsidRPr="00481D2D">
        <w:tab/>
      </w:r>
      <w:r w:rsidR="004014A4">
        <w:t>IETF RFC</w:t>
      </w:r>
      <w:r w:rsidRPr="00481D2D">
        <w:t> 3611 (November 2003): "</w:t>
      </w:r>
      <w:smartTag w:uri="urn:schemas-microsoft-com:office:smarttags" w:element="stockticker">
        <w:r w:rsidRPr="00481D2D">
          <w:t>RTP</w:t>
        </w:r>
      </w:smartTag>
      <w:r w:rsidRPr="00481D2D">
        <w:t xml:space="preserve"> Control Protocol Extended Reports (RTCP XR)".</w:t>
      </w:r>
    </w:p>
    <w:p w14:paraId="75963B5F" w14:textId="77777777" w:rsidR="004A4FB9" w:rsidRPr="00481D2D" w:rsidRDefault="004A4FB9" w:rsidP="004A4FB9">
      <w:pPr>
        <w:pStyle w:val="EX"/>
      </w:pPr>
      <w:r w:rsidRPr="00481D2D">
        <w:t>[206]</w:t>
      </w:r>
      <w:r w:rsidRPr="00481D2D">
        <w:tab/>
      </w:r>
      <w:r w:rsidR="004014A4">
        <w:t>IETF RFC</w:t>
      </w:r>
      <w:r w:rsidRPr="00481D2D">
        <w:t> 4796 (February 2007): "</w:t>
      </w:r>
      <w:r w:rsidRPr="00481D2D">
        <w:rPr>
          <w:rFonts w:eastAsia="MS Mincho"/>
          <w:lang w:eastAsia="ja-JP"/>
        </w:rPr>
        <w:t>The Session Description Protocol (SDP) Content Attribute</w:t>
      </w:r>
      <w:r w:rsidRPr="00481D2D">
        <w:t>".</w:t>
      </w:r>
    </w:p>
    <w:p w14:paraId="1F70B109" w14:textId="77777777" w:rsidR="00035165" w:rsidRPr="00481D2D" w:rsidRDefault="00035165" w:rsidP="004A4FB9">
      <w:pPr>
        <w:pStyle w:val="EX"/>
        <w:rPr>
          <w:lang w:eastAsia="zh-CN"/>
        </w:rPr>
      </w:pPr>
      <w:r w:rsidRPr="00481D2D">
        <w:rPr>
          <w:lang w:eastAsia="zh-CN"/>
        </w:rPr>
        <w:t>[207]</w:t>
      </w:r>
      <w:r w:rsidRPr="00481D2D">
        <w:rPr>
          <w:lang w:eastAsia="zh-CN"/>
        </w:rPr>
        <w:tab/>
      </w:r>
      <w:smartTag w:uri="urn:schemas-microsoft-com:office:smarttags" w:element="stockticker">
        <w:r w:rsidRPr="00481D2D">
          <w:t>ISO</w:t>
        </w:r>
      </w:smartTag>
      <w:r w:rsidRPr="00481D2D">
        <w:t> 3166-1 </w:t>
      </w:r>
      <w:r w:rsidRPr="00481D2D">
        <w:rPr>
          <w:lang w:eastAsia="zh-CN"/>
        </w:rPr>
        <w:t>(2006): "Codes for the representation of names of countries and their subdivisions – Part 1: Country codes</w:t>
      </w:r>
      <w:r w:rsidRPr="00481D2D">
        <w:t>".</w:t>
      </w:r>
    </w:p>
    <w:p w14:paraId="4144741F" w14:textId="77777777" w:rsidR="0060585E" w:rsidRPr="00481D2D" w:rsidRDefault="0060585E" w:rsidP="00B25D67">
      <w:pPr>
        <w:pStyle w:val="EX"/>
      </w:pPr>
      <w:r w:rsidRPr="00481D2D">
        <w:t>[208]</w:t>
      </w:r>
      <w:r w:rsidRPr="00481D2D">
        <w:tab/>
      </w:r>
      <w:r w:rsidR="004014A4">
        <w:t>IETF RFC</w:t>
      </w:r>
      <w:r w:rsidR="0099785D" w:rsidRPr="00481D2D">
        <w:t> 8055</w:t>
      </w:r>
      <w:r w:rsidRPr="00481D2D">
        <w:t xml:space="preserve"> (</w:t>
      </w:r>
      <w:r w:rsidR="0099785D" w:rsidRPr="00481D2D">
        <w:t>January 2017</w:t>
      </w:r>
      <w:r w:rsidRPr="00481D2D">
        <w:t>): "</w:t>
      </w:r>
      <w:r w:rsidR="0099785D" w:rsidRPr="00481D2D">
        <w:t>Session Initiation Protocol (SIP) Via Header Field Parameter to Indicate Received Realm</w:t>
      </w:r>
      <w:r w:rsidRPr="00481D2D">
        <w:t>".</w:t>
      </w:r>
    </w:p>
    <w:p w14:paraId="7A279888" w14:textId="77777777" w:rsidR="001C77BF" w:rsidRPr="00481D2D" w:rsidRDefault="001C77BF" w:rsidP="001C77BF">
      <w:pPr>
        <w:pStyle w:val="EX"/>
      </w:pPr>
      <w:r w:rsidRPr="00481D2D">
        <w:t>[209]</w:t>
      </w:r>
      <w:r w:rsidRPr="00481D2D">
        <w:tab/>
      </w:r>
      <w:r w:rsidR="004014A4">
        <w:t>IETF RFC</w:t>
      </w:r>
      <w:r w:rsidR="00741E3E" w:rsidRPr="00481D2D">
        <w:t> 7090</w:t>
      </w:r>
      <w:r w:rsidRPr="00481D2D">
        <w:t xml:space="preserve"> (</w:t>
      </w:r>
      <w:r w:rsidR="00741E3E" w:rsidRPr="00481D2D">
        <w:t>April 2014</w:t>
      </w:r>
      <w:r w:rsidRPr="00481D2D">
        <w:t>): "Public Safety Answering Point (PSAP) Callback".</w:t>
      </w:r>
    </w:p>
    <w:p w14:paraId="5C13A05A" w14:textId="77777777" w:rsidR="00C4579E" w:rsidRPr="00481D2D" w:rsidRDefault="00C4579E" w:rsidP="00C4579E">
      <w:pPr>
        <w:pStyle w:val="EX"/>
      </w:pPr>
      <w:r w:rsidRPr="00481D2D">
        <w:t>[210]</w:t>
      </w:r>
      <w:r w:rsidRPr="00481D2D">
        <w:tab/>
      </w:r>
      <w:r w:rsidR="004014A4">
        <w:t>IETF RFC</w:t>
      </w:r>
      <w:r w:rsidRPr="00481D2D">
        <w:t xml:space="preserve"> 5285 (July 2008): "A General Mechanism for </w:t>
      </w:r>
      <w:smartTag w:uri="urn:schemas-microsoft-com:office:smarttags" w:element="stockticker">
        <w:r w:rsidRPr="00481D2D">
          <w:t>RTP</w:t>
        </w:r>
      </w:smartTag>
      <w:r w:rsidRPr="00481D2D">
        <w:t xml:space="preserve"> Header Extensions".</w:t>
      </w:r>
    </w:p>
    <w:p w14:paraId="77FB7BC7" w14:textId="77777777" w:rsidR="00015856" w:rsidRPr="00481D2D" w:rsidRDefault="00015856" w:rsidP="00015856">
      <w:pPr>
        <w:pStyle w:val="EX"/>
        <w:rPr>
          <w:lang w:eastAsia="zh-CN"/>
        </w:rPr>
      </w:pPr>
      <w:r w:rsidRPr="00481D2D">
        <w:t>[211]</w:t>
      </w:r>
      <w:r w:rsidRPr="00481D2D">
        <w:tab/>
      </w:r>
      <w:r w:rsidR="004014A4">
        <w:t>IETF RFC</w:t>
      </w:r>
      <w:r w:rsidRPr="00481D2D">
        <w:t> 6236 (May 2011): "Negotiation of Generic Image Attributes in the Session Description Protocol (SDP)".</w:t>
      </w:r>
    </w:p>
    <w:p w14:paraId="05C86E64" w14:textId="77777777" w:rsidR="00AD514C" w:rsidRPr="00481D2D" w:rsidRDefault="00AD514C" w:rsidP="00AD514C">
      <w:pPr>
        <w:pStyle w:val="EX"/>
      </w:pPr>
      <w:r w:rsidRPr="00481D2D">
        <w:t>[212]</w:t>
      </w:r>
      <w:r w:rsidRPr="00481D2D">
        <w:tab/>
      </w:r>
      <w:r w:rsidR="004014A4">
        <w:t>IETF RFC</w:t>
      </w:r>
      <w:r w:rsidRPr="00481D2D">
        <w:t> 20 (May 2011): "ASCII format for Network Interchange".</w:t>
      </w:r>
    </w:p>
    <w:p w14:paraId="753FB7C9" w14:textId="77777777" w:rsidR="00B22A04" w:rsidRPr="00481D2D" w:rsidRDefault="00B22A04" w:rsidP="00AD514C">
      <w:pPr>
        <w:pStyle w:val="EX"/>
        <w:rPr>
          <w:lang w:eastAsia="zh-CN"/>
        </w:rPr>
      </w:pPr>
      <w:r w:rsidRPr="00481D2D">
        <w:t>[21</w:t>
      </w:r>
      <w:r w:rsidR="00AD514C" w:rsidRPr="00481D2D">
        <w:t>3</w:t>
      </w:r>
      <w:r w:rsidRPr="00481D2D">
        <w:t>]</w:t>
      </w:r>
      <w:r w:rsidRPr="00481D2D">
        <w:tab/>
      </w:r>
      <w:r w:rsidR="004014A4">
        <w:t>IETF RFC</w:t>
      </w:r>
      <w:r w:rsidRPr="00481D2D">
        <w:t> 5280 (May 2008): "Internet X.509 Public Key Infrastructure Certificate and Certificate Revocation List (</w:t>
      </w:r>
      <w:smartTag w:uri="urn:schemas-microsoft-com:office:smarttags" w:element="stockticker">
        <w:r w:rsidRPr="00481D2D">
          <w:t>CRL</w:t>
        </w:r>
      </w:smartTag>
      <w:r w:rsidRPr="00481D2D">
        <w:t>) Profile".</w:t>
      </w:r>
    </w:p>
    <w:p w14:paraId="287A8279" w14:textId="77777777" w:rsidR="00DC2DE4" w:rsidRPr="00481D2D" w:rsidRDefault="00DC2DE4" w:rsidP="00DC2DE4">
      <w:pPr>
        <w:pStyle w:val="EX"/>
      </w:pPr>
      <w:r w:rsidRPr="00481D2D">
        <w:t>[214]</w:t>
      </w:r>
      <w:r w:rsidRPr="00481D2D">
        <w:tab/>
      </w:r>
      <w:r w:rsidR="004014A4">
        <w:t>IETF RFC</w:t>
      </w:r>
      <w:r w:rsidRPr="00481D2D">
        <w:t> 6714 (August 2012): "Connection Establishment for Media Anchoring (CEMA) for the Message Session Relay Protocol (MSRP)".</w:t>
      </w:r>
    </w:p>
    <w:p w14:paraId="7EEC1786" w14:textId="77777777" w:rsidR="00DC2DE4" w:rsidRPr="00481D2D" w:rsidRDefault="00DC2DE4" w:rsidP="00DC2DE4">
      <w:pPr>
        <w:pStyle w:val="EX"/>
      </w:pPr>
      <w:r w:rsidRPr="00481D2D">
        <w:t>[215]</w:t>
      </w:r>
      <w:r w:rsidRPr="00481D2D">
        <w:tab/>
      </w:r>
      <w:r w:rsidR="004014A4">
        <w:t>IETF RFC</w:t>
      </w:r>
      <w:r w:rsidRPr="00481D2D">
        <w:t> </w:t>
      </w:r>
      <w:r w:rsidRPr="00481D2D">
        <w:rPr>
          <w:snapToGrid w:val="0"/>
        </w:rPr>
        <w:t xml:space="preserve">6135 </w:t>
      </w:r>
      <w:r w:rsidRPr="00481D2D">
        <w:t>(February 2011): "An Alternative Connection Model for the Message Session Relay Protocol (MSRP)".</w:t>
      </w:r>
    </w:p>
    <w:p w14:paraId="424F5907" w14:textId="77777777" w:rsidR="00DC2DE4" w:rsidRPr="00481D2D" w:rsidRDefault="00DC2DE4" w:rsidP="00DC2DE4">
      <w:pPr>
        <w:pStyle w:val="EX"/>
      </w:pPr>
      <w:r w:rsidRPr="00481D2D">
        <w:t>[216]</w:t>
      </w:r>
      <w:r w:rsidRPr="00481D2D">
        <w:tab/>
      </w:r>
      <w:r w:rsidR="00B63AB8" w:rsidRPr="00481D2D">
        <w:rPr>
          <w:rFonts w:eastAsia="MS Mincho"/>
        </w:rPr>
        <w:t>Void.</w:t>
      </w:r>
    </w:p>
    <w:p w14:paraId="79174A5D" w14:textId="77777777" w:rsidR="00DC2DE4" w:rsidRPr="00481D2D" w:rsidRDefault="00DC2DE4" w:rsidP="00DC2DE4">
      <w:pPr>
        <w:pStyle w:val="EX"/>
      </w:pPr>
      <w:r w:rsidRPr="00481D2D">
        <w:t>[217]</w:t>
      </w:r>
      <w:r w:rsidRPr="00481D2D">
        <w:tab/>
      </w:r>
      <w:r w:rsidR="004014A4">
        <w:t>IETF RFC</w:t>
      </w:r>
      <w:r w:rsidR="00E233F7" w:rsidRPr="00481D2D">
        <w:t> 7345</w:t>
      </w:r>
      <w:r w:rsidRPr="00481D2D">
        <w:t xml:space="preserve"> (</w:t>
      </w:r>
      <w:r w:rsidR="00E233F7" w:rsidRPr="00481D2D">
        <w:t>August </w:t>
      </w:r>
      <w:r w:rsidR="0034704B" w:rsidRPr="00481D2D">
        <w:t>2014</w:t>
      </w:r>
      <w:r w:rsidRPr="00481D2D">
        <w:t>): "UDP Transport Layer (UDPTL) over Datagram Transport Layer Security (DTLS)".</w:t>
      </w:r>
    </w:p>
    <w:p w14:paraId="0D8CD669" w14:textId="77777777" w:rsidR="00F012E5" w:rsidRPr="00481D2D" w:rsidRDefault="00F012E5" w:rsidP="00F012E5">
      <w:pPr>
        <w:pStyle w:val="EX"/>
        <w:rPr>
          <w:lang w:eastAsia="zh-CN"/>
        </w:rPr>
      </w:pPr>
      <w:r w:rsidRPr="00481D2D">
        <w:t>[218]</w:t>
      </w:r>
      <w:r w:rsidRPr="00481D2D">
        <w:tab/>
      </w:r>
      <w:r w:rsidR="004014A4">
        <w:t>IETF RFC</w:t>
      </w:r>
      <w:r w:rsidRPr="00481D2D">
        <w:t> 4279 (December 2005): "Pre-Shared Key Ciphersuites for Transport Layer Security (</w:t>
      </w:r>
      <w:smartTag w:uri="urn:schemas-microsoft-com:office:smarttags" w:element="stockticker">
        <w:r w:rsidRPr="00481D2D">
          <w:t>TLS</w:t>
        </w:r>
      </w:smartTag>
      <w:r w:rsidRPr="00481D2D">
        <w:t>)".</w:t>
      </w:r>
    </w:p>
    <w:p w14:paraId="6F0A4119" w14:textId="77777777" w:rsidR="005A0389" w:rsidRPr="00481D2D" w:rsidRDefault="005A0389" w:rsidP="00DF0DE3">
      <w:pPr>
        <w:pStyle w:val="EX"/>
      </w:pPr>
      <w:r w:rsidRPr="00481D2D">
        <w:t>[219]</w:t>
      </w:r>
      <w:r w:rsidRPr="00481D2D">
        <w:tab/>
      </w:r>
      <w:r w:rsidR="004014A4">
        <w:t>IETF RFC</w:t>
      </w:r>
      <w:r w:rsidR="008E48EA" w:rsidRPr="00481D2D">
        <w:t> 8841</w:t>
      </w:r>
      <w:r w:rsidR="008E48EA" w:rsidRPr="00481D2D">
        <w:rPr>
          <w:lang w:eastAsia="zh-CN"/>
        </w:rPr>
        <w:t xml:space="preserve"> </w:t>
      </w:r>
      <w:r w:rsidR="008E48EA" w:rsidRPr="00481D2D">
        <w:t>(January</w:t>
      </w:r>
      <w:r w:rsidR="008E48EA" w:rsidRPr="00481D2D">
        <w:rPr>
          <w:lang w:eastAsia="zh-CN"/>
        </w:rPr>
        <w:t> 2021</w:t>
      </w:r>
      <w:r w:rsidR="008E48EA" w:rsidRPr="00481D2D">
        <w:t>)</w:t>
      </w:r>
      <w:r w:rsidRPr="00481D2D">
        <w:t>: "</w:t>
      </w:r>
      <w:r w:rsidR="005C031A" w:rsidRPr="00481D2D">
        <w:t xml:space="preserve">Session Description Protocol (SDP) Offer/Answer Procedures </w:t>
      </w:r>
      <w:r w:rsidR="008E48EA" w:rsidRPr="00481D2D">
        <w:t>f</w:t>
      </w:r>
      <w:r w:rsidR="005C031A" w:rsidRPr="00481D2D">
        <w:t>or Stream Control Transmission Protocol (SCTP) over Datagram Transport Layer Security (DTLS) Transport</w:t>
      </w:r>
      <w:r w:rsidRPr="00481D2D">
        <w:t>".</w:t>
      </w:r>
    </w:p>
    <w:p w14:paraId="77705CCE" w14:textId="77777777" w:rsidR="0057154C" w:rsidRPr="00481D2D" w:rsidRDefault="0057154C" w:rsidP="0057154C">
      <w:pPr>
        <w:pStyle w:val="EX"/>
      </w:pPr>
      <w:r w:rsidRPr="00481D2D">
        <w:t>[220]</w:t>
      </w:r>
      <w:r w:rsidRPr="00481D2D">
        <w:tab/>
      </w:r>
      <w:r w:rsidR="004014A4">
        <w:t>IETF RFC</w:t>
      </w:r>
      <w:r w:rsidRPr="00481D2D">
        <w:t xml:space="preserve"> 2817 (May 2000): "Upgrading to </w:t>
      </w:r>
      <w:smartTag w:uri="urn:schemas-microsoft-com:office:smarttags" w:element="stockticker">
        <w:r w:rsidRPr="00481D2D">
          <w:t>TLS</w:t>
        </w:r>
      </w:smartTag>
      <w:r w:rsidRPr="00481D2D">
        <w:t xml:space="preserve"> Within HTTP/1.1".</w:t>
      </w:r>
    </w:p>
    <w:p w14:paraId="2CA54D70" w14:textId="77777777" w:rsidR="0057154C" w:rsidRPr="00481D2D" w:rsidRDefault="0057154C" w:rsidP="0057154C">
      <w:pPr>
        <w:pStyle w:val="EX"/>
      </w:pPr>
      <w:r w:rsidRPr="00481D2D">
        <w:t>[221]</w:t>
      </w:r>
      <w:r w:rsidRPr="00481D2D">
        <w:tab/>
      </w:r>
      <w:r w:rsidR="004014A4">
        <w:t>IETF RFC</w:t>
      </w:r>
      <w:r w:rsidRPr="00481D2D">
        <w:t xml:space="preserve"> 6062 (November 2010): "Using Relays around </w:t>
      </w:r>
      <w:smartTag w:uri="urn:schemas-microsoft-com:office:smarttags" w:element="stockticker">
        <w:r w:rsidRPr="00481D2D">
          <w:t>NAT</w:t>
        </w:r>
      </w:smartTag>
      <w:r w:rsidRPr="00481D2D">
        <w:t xml:space="preserve"> (TURN) Extensions for </w:t>
      </w:r>
      <w:smartTag w:uri="urn:schemas-microsoft-com:office:smarttags" w:element="stockticker">
        <w:r w:rsidRPr="00481D2D">
          <w:t>TCP</w:t>
        </w:r>
      </w:smartTag>
      <w:r w:rsidRPr="00481D2D">
        <w:t xml:space="preserve"> Allocations".</w:t>
      </w:r>
    </w:p>
    <w:p w14:paraId="5C988C3D" w14:textId="77777777" w:rsidR="00720792" w:rsidRPr="00481D2D" w:rsidRDefault="00720792" w:rsidP="00720792">
      <w:pPr>
        <w:pStyle w:val="EX"/>
      </w:pPr>
      <w:r w:rsidRPr="00481D2D">
        <w:t>[222]</w:t>
      </w:r>
      <w:r w:rsidRPr="00481D2D">
        <w:tab/>
      </w:r>
      <w:r w:rsidR="004014A4">
        <w:t>IETF RFC</w:t>
      </w:r>
      <w:r w:rsidRPr="00481D2D">
        <w:t> 5763 (May 2010): "Framework for Establishing a Secure Real-time Transport Protocol (SRTP) Security Context Using Datagram Transport Layer Security (DTLS)".</w:t>
      </w:r>
    </w:p>
    <w:p w14:paraId="6348F618" w14:textId="77777777" w:rsidR="00720792" w:rsidRPr="00481D2D" w:rsidRDefault="00720792" w:rsidP="00720792">
      <w:pPr>
        <w:pStyle w:val="EX"/>
      </w:pPr>
      <w:r w:rsidRPr="00481D2D">
        <w:t>[223]</w:t>
      </w:r>
      <w:r w:rsidRPr="00481D2D">
        <w:tab/>
      </w:r>
      <w:r w:rsidR="004014A4">
        <w:t>IETF RFC</w:t>
      </w:r>
      <w:r w:rsidRPr="00481D2D">
        <w:t> 5764 (May 2010): " Datagram Transport Layer Security (DTLS) Extension to Establish Keys for the Secure Real-time Transport Protocol (SRTP)".</w:t>
      </w:r>
    </w:p>
    <w:p w14:paraId="0115F32E" w14:textId="77777777" w:rsidR="00720792" w:rsidRPr="00481D2D" w:rsidRDefault="00720792" w:rsidP="007F6D6B">
      <w:pPr>
        <w:pStyle w:val="EX"/>
        <w:widowControl w:val="0"/>
      </w:pPr>
      <w:r w:rsidRPr="00481D2D">
        <w:t>[224]</w:t>
      </w:r>
      <w:r w:rsidRPr="00481D2D">
        <w:tab/>
      </w:r>
      <w:r w:rsidR="004014A4">
        <w:t>IETF RFC</w:t>
      </w:r>
      <w:r w:rsidR="008D6919" w:rsidRPr="00481D2D">
        <w:t> 7675 (October 2015)</w:t>
      </w:r>
      <w:r w:rsidRPr="00481D2D">
        <w:t>: "</w:t>
      </w:r>
      <w:r w:rsidRPr="00481D2D">
        <w:rPr>
          <w:rFonts w:eastAsia="Batang"/>
        </w:rPr>
        <w:t>STUN Usage for Consent Freshness</w:t>
      </w:r>
      <w:r w:rsidRPr="00481D2D">
        <w:t>".</w:t>
      </w:r>
    </w:p>
    <w:p w14:paraId="421ED3DF" w14:textId="77777777" w:rsidR="003838CE" w:rsidRPr="00481D2D" w:rsidRDefault="003838CE" w:rsidP="00801490">
      <w:pPr>
        <w:pStyle w:val="EX"/>
      </w:pPr>
      <w:r w:rsidRPr="00481D2D">
        <w:t>[225]</w:t>
      </w:r>
      <w:r w:rsidRPr="00481D2D">
        <w:tab/>
      </w:r>
      <w:r w:rsidR="004014A4">
        <w:t>IETF RFC</w:t>
      </w:r>
      <w:r w:rsidR="00801490" w:rsidRPr="00481D2D">
        <w:t> 7549</w:t>
      </w:r>
      <w:r w:rsidRPr="00481D2D">
        <w:t> (</w:t>
      </w:r>
      <w:r w:rsidR="00801490" w:rsidRPr="00481D2D">
        <w:t>May </w:t>
      </w:r>
      <w:r w:rsidR="00B25D67" w:rsidRPr="00481D2D">
        <w:t>2015</w:t>
      </w:r>
      <w:r w:rsidRPr="00481D2D">
        <w:t>): "</w:t>
      </w:r>
      <w:r w:rsidR="008D121A" w:rsidRPr="00481D2D">
        <w:t xml:space="preserve">3GPP </w:t>
      </w:r>
      <w:r w:rsidRPr="00481D2D">
        <w:t xml:space="preserve">SIP </w:t>
      </w:r>
      <w:smartTag w:uri="urn:schemas-microsoft-com:office:smarttags" w:element="stockticker">
        <w:r w:rsidRPr="00481D2D">
          <w:t>URI</w:t>
        </w:r>
      </w:smartTag>
      <w:r w:rsidRPr="00481D2D">
        <w:t xml:space="preserve"> Inter Operator Traffic Leg </w:t>
      </w:r>
      <w:r w:rsidR="00801490" w:rsidRPr="00481D2D">
        <w:t>Parameter</w:t>
      </w:r>
      <w:r w:rsidRPr="00481D2D">
        <w:t>".</w:t>
      </w:r>
    </w:p>
    <w:p w14:paraId="33B2F9A4" w14:textId="77777777" w:rsidR="00B20B04" w:rsidRPr="00481D2D" w:rsidRDefault="00B20B04" w:rsidP="00B20B04">
      <w:pPr>
        <w:pStyle w:val="EX"/>
      </w:pPr>
      <w:r w:rsidRPr="00481D2D">
        <w:t>[226]</w:t>
      </w:r>
      <w:r w:rsidRPr="00481D2D">
        <w:tab/>
      </w:r>
      <w:r w:rsidR="00E37B5E" w:rsidRPr="00481D2D">
        <w:t>Void</w:t>
      </w:r>
      <w:r w:rsidRPr="00481D2D">
        <w:t>.</w:t>
      </w:r>
    </w:p>
    <w:p w14:paraId="741FCF88" w14:textId="77777777" w:rsidR="00553549" w:rsidRPr="00481D2D" w:rsidRDefault="00553549" w:rsidP="00553549">
      <w:pPr>
        <w:pStyle w:val="EX"/>
      </w:pPr>
      <w:r w:rsidRPr="00481D2D">
        <w:t>[227]</w:t>
      </w:r>
      <w:r w:rsidRPr="00481D2D">
        <w:tab/>
      </w:r>
      <w:r w:rsidR="004014A4">
        <w:t>IETF RFC</w:t>
      </w:r>
      <w:r w:rsidRPr="00481D2D">
        <w:t> 4169 (Nove</w:t>
      </w:r>
      <w:r w:rsidR="003B4D26" w:rsidRPr="00481D2D">
        <w:t>m</w:t>
      </w:r>
      <w:r w:rsidRPr="00481D2D">
        <w:t>ber 2005): "Hypertext Transfer Protocol (HTTP) Digest Authentication Using Authentication and Key Agreement (AKA) Version-2".</w:t>
      </w:r>
    </w:p>
    <w:p w14:paraId="03699523" w14:textId="77777777" w:rsidR="00366656" w:rsidRPr="00481D2D" w:rsidRDefault="00366656" w:rsidP="00366656">
      <w:pPr>
        <w:pStyle w:val="EX"/>
      </w:pPr>
      <w:r w:rsidRPr="00481D2D">
        <w:t>[228]</w:t>
      </w:r>
      <w:r w:rsidRPr="00481D2D">
        <w:tab/>
      </w:r>
      <w:r w:rsidR="004014A4">
        <w:t>IETF RFC</w:t>
      </w:r>
      <w:r w:rsidRPr="00481D2D">
        <w:t> 6947 (May 2013): "The Session Description Protocol (SDP) Alternate Connectivity (ALTC) Attribute".</w:t>
      </w:r>
    </w:p>
    <w:p w14:paraId="048B1598" w14:textId="77777777" w:rsidR="004C0609" w:rsidRPr="00481D2D" w:rsidRDefault="004C0609" w:rsidP="004C0609">
      <w:pPr>
        <w:pStyle w:val="EX"/>
      </w:pPr>
      <w:r w:rsidRPr="00481D2D">
        <w:t>[229]</w:t>
      </w:r>
      <w:r w:rsidRPr="00481D2D">
        <w:tab/>
      </w:r>
      <w:r w:rsidR="002E5AF2" w:rsidRPr="00481D2D">
        <w:t>Void</w:t>
      </w:r>
      <w:r w:rsidRPr="00481D2D">
        <w:t>.</w:t>
      </w:r>
    </w:p>
    <w:p w14:paraId="66C80C55" w14:textId="77777777" w:rsidR="009242F1" w:rsidRPr="00481D2D" w:rsidRDefault="009242F1" w:rsidP="00624014">
      <w:pPr>
        <w:pStyle w:val="EX"/>
      </w:pPr>
      <w:r w:rsidRPr="00481D2D">
        <w:t>[230]</w:t>
      </w:r>
      <w:r w:rsidRPr="00481D2D">
        <w:tab/>
      </w:r>
      <w:r w:rsidR="004014A4">
        <w:t>IETF RFC</w:t>
      </w:r>
      <w:r w:rsidR="003B4D26" w:rsidRPr="00481D2D">
        <w:t xml:space="preserve"> 8119 </w:t>
      </w:r>
      <w:r w:rsidRPr="00481D2D">
        <w:t>(</w:t>
      </w:r>
      <w:r w:rsidR="003B4D26" w:rsidRPr="00481D2D">
        <w:t>March</w:t>
      </w:r>
      <w:r w:rsidR="00E9447C" w:rsidRPr="00481D2D">
        <w:t> 2017</w:t>
      </w:r>
      <w:r w:rsidRPr="00481D2D">
        <w:t>): "</w:t>
      </w:r>
      <w:r w:rsidR="003B4D26" w:rsidRPr="00481D2D">
        <w:t>SIP "cause" URI Parameter for Service Number Translation</w:t>
      </w:r>
      <w:r w:rsidRPr="00481D2D">
        <w:t>".</w:t>
      </w:r>
    </w:p>
    <w:p w14:paraId="238E07DA" w14:textId="77777777" w:rsidR="00F756E1" w:rsidRPr="00481D2D" w:rsidRDefault="00F756E1" w:rsidP="00F756E1">
      <w:pPr>
        <w:pStyle w:val="EX"/>
      </w:pPr>
      <w:r w:rsidRPr="00481D2D">
        <w:t>[231]</w:t>
      </w:r>
      <w:r w:rsidRPr="00481D2D">
        <w:tab/>
      </w:r>
      <w:r w:rsidR="004014A4">
        <w:t>IETF RFC</w:t>
      </w:r>
      <w:r w:rsidR="00CE726E" w:rsidRPr="00481D2D">
        <w:t> 7647</w:t>
      </w:r>
      <w:r w:rsidRPr="00481D2D">
        <w:t> (</w:t>
      </w:r>
      <w:r w:rsidR="00CE726E" w:rsidRPr="00481D2D">
        <w:t>September 2015</w:t>
      </w:r>
      <w:r w:rsidRPr="00481D2D">
        <w:t xml:space="preserve">): "Clarifications for the </w:t>
      </w:r>
      <w:r w:rsidR="00CE726E" w:rsidRPr="00481D2D">
        <w:t xml:space="preserve">Use </w:t>
      </w:r>
      <w:r w:rsidRPr="00481D2D">
        <w:t>of REFER with RFC6665".</w:t>
      </w:r>
    </w:p>
    <w:p w14:paraId="1ACFEA0C" w14:textId="77777777" w:rsidR="00F756E1" w:rsidRPr="00481D2D" w:rsidRDefault="00F756E1" w:rsidP="00F756E1">
      <w:pPr>
        <w:pStyle w:val="EX"/>
      </w:pPr>
      <w:r w:rsidRPr="00481D2D">
        <w:t>[232]</w:t>
      </w:r>
      <w:r w:rsidRPr="00481D2D">
        <w:tab/>
      </w:r>
      <w:r w:rsidR="004014A4">
        <w:t>IETF RFC</w:t>
      </w:r>
      <w:r w:rsidR="00CE726E" w:rsidRPr="00481D2D">
        <w:t> 7614</w:t>
      </w:r>
      <w:r w:rsidRPr="00481D2D">
        <w:t> (</w:t>
      </w:r>
      <w:r w:rsidR="00CE726E" w:rsidRPr="00481D2D">
        <w:t>August 2015</w:t>
      </w:r>
      <w:r w:rsidRPr="00481D2D">
        <w:t>): "Explicit Subscriptions for the REFER Method".</w:t>
      </w:r>
    </w:p>
    <w:p w14:paraId="35529C83" w14:textId="77777777" w:rsidR="00F756E1" w:rsidRPr="00481D2D" w:rsidRDefault="00F756E1" w:rsidP="00F756E1">
      <w:pPr>
        <w:pStyle w:val="EX"/>
      </w:pPr>
      <w:r w:rsidRPr="00481D2D">
        <w:t>[233]</w:t>
      </w:r>
      <w:r w:rsidRPr="00481D2D">
        <w:tab/>
      </w:r>
      <w:r w:rsidR="004014A4">
        <w:t>IETF RFC</w:t>
      </w:r>
      <w:r w:rsidR="00CE726E" w:rsidRPr="00481D2D">
        <w:t> 7621</w:t>
      </w:r>
      <w:r w:rsidRPr="00481D2D">
        <w:t> (</w:t>
      </w:r>
      <w:r w:rsidR="00CE726E" w:rsidRPr="00481D2D">
        <w:t>August 2015</w:t>
      </w:r>
      <w:r w:rsidRPr="00481D2D">
        <w:t xml:space="preserve">): "A </w:t>
      </w:r>
      <w:r w:rsidR="00CE726E" w:rsidRPr="00481D2D">
        <w:t xml:space="preserve">Clarification </w:t>
      </w:r>
      <w:r w:rsidRPr="00481D2D">
        <w:t xml:space="preserve">on the </w:t>
      </w:r>
      <w:r w:rsidR="00CE726E" w:rsidRPr="00481D2D">
        <w:t xml:space="preserve">Use </w:t>
      </w:r>
      <w:r w:rsidRPr="00481D2D">
        <w:t>of Globally Routable User Agent URIs (GRUUs) in the Session Initiation Protocol (SIP) Event Notification Framework".</w:t>
      </w:r>
    </w:p>
    <w:p w14:paraId="3D4B1260" w14:textId="77777777" w:rsidR="00B3161D" w:rsidRPr="00481D2D" w:rsidRDefault="00B3161D" w:rsidP="00B3161D">
      <w:pPr>
        <w:pStyle w:val="EX"/>
      </w:pPr>
      <w:r w:rsidRPr="00481D2D">
        <w:t>[234]</w:t>
      </w:r>
      <w:r w:rsidRPr="00481D2D">
        <w:tab/>
      </w:r>
      <w:r w:rsidR="004014A4">
        <w:t>IETF RFC</w:t>
      </w:r>
      <w:r w:rsidR="00666A4D" w:rsidRPr="00481D2D">
        <w:t> 7913</w:t>
      </w:r>
      <w:r w:rsidRPr="00481D2D">
        <w:t xml:space="preserve"> (</w:t>
      </w:r>
      <w:r w:rsidR="00666A4D" w:rsidRPr="00481D2D">
        <w:t>June</w:t>
      </w:r>
      <w:r w:rsidR="007A52FA" w:rsidRPr="00481D2D">
        <w:t> 2016</w:t>
      </w:r>
      <w:r w:rsidRPr="00481D2D">
        <w:t>): "P-Access-Network-Info ABNF Update".</w:t>
      </w:r>
    </w:p>
    <w:p w14:paraId="040CBCFA" w14:textId="77777777" w:rsidR="0064697D" w:rsidRPr="00481D2D" w:rsidRDefault="0064697D" w:rsidP="0064697D">
      <w:pPr>
        <w:pStyle w:val="EX"/>
      </w:pPr>
      <w:r w:rsidRPr="00481D2D">
        <w:t>[235]</w:t>
      </w:r>
      <w:r w:rsidRPr="00481D2D">
        <w:tab/>
      </w:r>
      <w:r w:rsidR="004014A4">
        <w:t>IETF RFC</w:t>
      </w:r>
      <w:r w:rsidRPr="00481D2D">
        <w:t> 7519 (May 2015): "JSON Web Token (JWT)".</w:t>
      </w:r>
    </w:p>
    <w:p w14:paraId="77BA7CF6" w14:textId="77777777" w:rsidR="00A25D7C" w:rsidRPr="00481D2D" w:rsidRDefault="00A25D7C" w:rsidP="00A25D7C">
      <w:pPr>
        <w:pStyle w:val="EX"/>
      </w:pPr>
      <w:r w:rsidRPr="00481D2D">
        <w:t>[236]</w:t>
      </w:r>
      <w:r w:rsidRPr="00481D2D">
        <w:tab/>
      </w:r>
      <w:r w:rsidR="007F09B1" w:rsidRPr="00481D2D">
        <w:t>Void</w:t>
      </w:r>
      <w:r w:rsidRPr="00481D2D">
        <w:t>.</w:t>
      </w:r>
    </w:p>
    <w:p w14:paraId="4858E7C5" w14:textId="77777777" w:rsidR="008D283B" w:rsidRPr="00481D2D" w:rsidRDefault="008D283B" w:rsidP="008D283B">
      <w:pPr>
        <w:pStyle w:val="EX"/>
      </w:pPr>
      <w:r w:rsidRPr="00481D2D">
        <w:t>[237]</w:t>
      </w:r>
      <w:r w:rsidRPr="00481D2D">
        <w:tab/>
      </w:r>
      <w:r w:rsidR="004014A4">
        <w:t>IETF RFC</w:t>
      </w:r>
      <w:r w:rsidRPr="00481D2D">
        <w:t> 5761 (April 2010): "Multiplexing RTP Data and Control Packets on a Single Port".</w:t>
      </w:r>
    </w:p>
    <w:p w14:paraId="15C05AE4" w14:textId="77777777" w:rsidR="003706BB" w:rsidRPr="00481D2D" w:rsidRDefault="003706BB" w:rsidP="003706BB">
      <w:pPr>
        <w:pStyle w:val="EX"/>
      </w:pPr>
      <w:r w:rsidRPr="00481D2D">
        <w:t>[237A]</w:t>
      </w:r>
      <w:r w:rsidRPr="00481D2D">
        <w:tab/>
      </w:r>
      <w:r w:rsidR="004014A4">
        <w:rPr>
          <w:lang w:eastAsia="zh-CN"/>
        </w:rPr>
        <w:t>IETF RFC</w:t>
      </w:r>
      <w:r w:rsidRPr="00481D2D">
        <w:rPr>
          <w:lang w:eastAsia="zh-CN"/>
        </w:rPr>
        <w:t> 8035</w:t>
      </w:r>
      <w:r w:rsidRPr="00481D2D">
        <w:t xml:space="preserve"> (November 2016): "Session Description Protocol (SDP) Offer/Answer Clarifications for RTP/RTCP Multiplexing".</w:t>
      </w:r>
    </w:p>
    <w:p w14:paraId="0F6BAD01" w14:textId="77777777" w:rsidR="009354EE" w:rsidRPr="00481D2D" w:rsidRDefault="009354EE" w:rsidP="009354EE">
      <w:pPr>
        <w:pStyle w:val="EX"/>
        <w:rPr>
          <w:lang w:eastAsia="ja-JP"/>
        </w:rPr>
      </w:pPr>
      <w:r w:rsidRPr="00481D2D">
        <w:t>[238]</w:t>
      </w:r>
      <w:r w:rsidRPr="00481D2D">
        <w:tab/>
      </w:r>
      <w:r w:rsidR="004014A4">
        <w:t>IETF RFC</w:t>
      </w:r>
      <w:r w:rsidR="00497520" w:rsidRPr="00481D2D">
        <w:t> 8864 (January 2021)</w:t>
      </w:r>
      <w:r w:rsidRPr="00481D2D">
        <w:rPr>
          <w:lang w:eastAsia="ja-JP"/>
        </w:rPr>
        <w:t>: "</w:t>
      </w:r>
      <w:r w:rsidR="00497520" w:rsidRPr="00481D2D">
        <w:t xml:space="preserve"> Negotiation Data Channels Using the Session Description Protocol (SDP)</w:t>
      </w:r>
      <w:r w:rsidRPr="00481D2D">
        <w:rPr>
          <w:lang w:eastAsia="ja-JP"/>
        </w:rPr>
        <w:t>".</w:t>
      </w:r>
    </w:p>
    <w:p w14:paraId="30D8C07A" w14:textId="77777777" w:rsidR="00F21B2A" w:rsidRPr="00481D2D" w:rsidRDefault="00F21B2A" w:rsidP="00F21B2A">
      <w:pPr>
        <w:pStyle w:val="EX"/>
      </w:pPr>
      <w:r w:rsidRPr="00481D2D">
        <w:t>[239]</w:t>
      </w:r>
      <w:r w:rsidRPr="00481D2D">
        <w:tab/>
      </w:r>
      <w:r w:rsidR="004014A4">
        <w:t>IETF RFC</w:t>
      </w:r>
      <w:r w:rsidR="00D00C49" w:rsidRPr="00481D2D">
        <w:t> 8498</w:t>
      </w:r>
      <w:r w:rsidR="00D60AA2" w:rsidRPr="00481D2D">
        <w:t> </w:t>
      </w:r>
      <w:r w:rsidRPr="00481D2D">
        <w:t>(</w:t>
      </w:r>
      <w:r w:rsidR="00D00C49" w:rsidRPr="00481D2D">
        <w:t>February 2019</w:t>
      </w:r>
      <w:r w:rsidRPr="00481D2D">
        <w:t>): "</w:t>
      </w:r>
      <w:r w:rsidR="00D00C49" w:rsidRPr="00481D2D">
        <w:t xml:space="preserve">A </w:t>
      </w:r>
      <w:r w:rsidRPr="00481D2D">
        <w:t xml:space="preserve">P-Served-User Header Field Parameter for </w:t>
      </w:r>
      <w:r w:rsidR="00D00C49" w:rsidRPr="00481D2D">
        <w:t xml:space="preserve">an </w:t>
      </w:r>
      <w:r w:rsidRPr="00481D2D">
        <w:t xml:space="preserve">Originating </w:t>
      </w:r>
      <w:r w:rsidR="00D00C49" w:rsidRPr="00481D2D">
        <w:t>Call Diversion (</w:t>
      </w:r>
      <w:r w:rsidRPr="00481D2D">
        <w:t>CDIV</w:t>
      </w:r>
      <w:r w:rsidR="00D00C49" w:rsidRPr="00481D2D">
        <w:t>)</w:t>
      </w:r>
      <w:r w:rsidRPr="00481D2D">
        <w:t xml:space="preserve"> </w:t>
      </w:r>
      <w:r w:rsidR="00D00C49" w:rsidRPr="00481D2D">
        <w:t>S</w:t>
      </w:r>
      <w:r w:rsidRPr="00481D2D">
        <w:t xml:space="preserve">ession </w:t>
      </w:r>
      <w:r w:rsidR="00D00C49" w:rsidRPr="00481D2D">
        <w:t>C</w:t>
      </w:r>
      <w:r w:rsidRPr="00481D2D">
        <w:t xml:space="preserve">ase in </w:t>
      </w:r>
      <w:r w:rsidR="00D00C49" w:rsidRPr="00481D2D">
        <w:t xml:space="preserve">the </w:t>
      </w:r>
      <w:r w:rsidRPr="00481D2D">
        <w:t>Session Initiation Protocol (SIP)".</w:t>
      </w:r>
    </w:p>
    <w:p w14:paraId="065CDC3E" w14:textId="77777777" w:rsidR="00303096" w:rsidRPr="00481D2D" w:rsidRDefault="00303096" w:rsidP="00303096">
      <w:pPr>
        <w:pStyle w:val="EX"/>
        <w:rPr>
          <w:lang w:eastAsia="ja-JP"/>
        </w:rPr>
      </w:pPr>
      <w:r w:rsidRPr="00481D2D">
        <w:t>[240]</w:t>
      </w:r>
      <w:r w:rsidRPr="00481D2D">
        <w:tab/>
      </w:r>
      <w:r w:rsidR="004014A4">
        <w:t>IETF RFC</w:t>
      </w:r>
      <w:r w:rsidR="00DC3015" w:rsidRPr="00481D2D">
        <w:t> 8842 (January 2021)</w:t>
      </w:r>
      <w:r w:rsidRPr="00481D2D">
        <w:rPr>
          <w:lang w:eastAsia="ja-JP"/>
        </w:rPr>
        <w:t>: "</w:t>
      </w:r>
      <w:r w:rsidR="006F5691" w:rsidRPr="00481D2D">
        <w:t>Session Description Protocol (SDP) Offer/Answer Considerations for Datagram Transport Layer Security (DTLS) and Transport Layer Security (TLS)</w:t>
      </w:r>
      <w:r w:rsidRPr="00481D2D">
        <w:rPr>
          <w:lang w:eastAsia="ja-JP"/>
        </w:rPr>
        <w:t>".</w:t>
      </w:r>
    </w:p>
    <w:p w14:paraId="3379FAC9" w14:textId="77777777" w:rsidR="004014A4" w:rsidRDefault="00303096" w:rsidP="00343E5B">
      <w:pPr>
        <w:pStyle w:val="EX"/>
        <w:rPr>
          <w:lang w:eastAsia="ja-JP"/>
        </w:rPr>
      </w:pPr>
      <w:r w:rsidRPr="00481D2D">
        <w:t>[241]</w:t>
      </w:r>
      <w:r w:rsidRPr="00481D2D">
        <w:tab/>
      </w:r>
      <w:r w:rsidR="004014A4">
        <w:t>IETF RFC</w:t>
      </w:r>
      <w:r w:rsidR="003B4D26" w:rsidRPr="00481D2D">
        <w:t> 8122</w:t>
      </w:r>
      <w:r w:rsidRPr="00481D2D">
        <w:rPr>
          <w:lang w:eastAsia="ja-JP"/>
        </w:rPr>
        <w:t xml:space="preserve"> (</w:t>
      </w:r>
      <w:r w:rsidR="003B4D26" w:rsidRPr="00481D2D">
        <w:t>March</w:t>
      </w:r>
      <w:r w:rsidR="00B63AB8" w:rsidRPr="00481D2D">
        <w:t> 2017</w:t>
      </w:r>
      <w:r w:rsidRPr="00481D2D">
        <w:rPr>
          <w:lang w:eastAsia="ja-JP"/>
        </w:rPr>
        <w:t>): "</w:t>
      </w:r>
      <w:r w:rsidR="00B63AB8" w:rsidRPr="00481D2D">
        <w:t xml:space="preserve">Connection-Oriented Media Transport over </w:t>
      </w:r>
      <w:r w:rsidR="003B4D26" w:rsidRPr="00481D2D">
        <w:t>the Transport Layer Security (TLS) Protocol in the Session Description Protocol (SDP)</w:t>
      </w:r>
      <w:r w:rsidRPr="00481D2D">
        <w:rPr>
          <w:lang w:eastAsia="ja-JP"/>
        </w:rPr>
        <w:t>".</w:t>
      </w:r>
    </w:p>
    <w:p w14:paraId="6996B6B3" w14:textId="77777777" w:rsidR="00343E5B" w:rsidRPr="00481D2D" w:rsidRDefault="00343E5B" w:rsidP="00343E5B">
      <w:pPr>
        <w:pStyle w:val="EX"/>
      </w:pPr>
      <w:r w:rsidRPr="00481D2D">
        <w:t>[242]</w:t>
      </w:r>
      <w:r w:rsidRPr="00481D2D">
        <w:tab/>
      </w:r>
      <w:r w:rsidR="004014A4">
        <w:t>IETF RFC</w:t>
      </w:r>
      <w:r w:rsidRPr="00481D2D">
        <w:t> 3863 (August</w:t>
      </w:r>
      <w:r w:rsidR="003B4D26" w:rsidRPr="00481D2D">
        <w:t> </w:t>
      </w:r>
      <w:r w:rsidRPr="00481D2D">
        <w:t>2004): "Presence Information Data Format".</w:t>
      </w:r>
    </w:p>
    <w:p w14:paraId="55EBEE62" w14:textId="77777777" w:rsidR="00343E5B" w:rsidRPr="00481D2D" w:rsidRDefault="00343E5B" w:rsidP="00343E5B">
      <w:pPr>
        <w:pStyle w:val="EX"/>
      </w:pPr>
      <w:r w:rsidRPr="00481D2D">
        <w:t>[243]</w:t>
      </w:r>
      <w:r w:rsidRPr="00481D2D">
        <w:tab/>
      </w:r>
      <w:r w:rsidR="004014A4">
        <w:t>IETF RFC</w:t>
      </w:r>
      <w:r w:rsidRPr="00481D2D">
        <w:t> 4661 (September</w:t>
      </w:r>
      <w:r w:rsidR="003B4D26" w:rsidRPr="00481D2D">
        <w:t> </w:t>
      </w:r>
      <w:r w:rsidRPr="00481D2D">
        <w:t>2006): "An Extensible Markup Language (XML) Based Format for Event Notification Filtering".</w:t>
      </w:r>
    </w:p>
    <w:p w14:paraId="5724FB05" w14:textId="77777777" w:rsidR="00275D3E" w:rsidRPr="00481D2D" w:rsidRDefault="00275D3E" w:rsidP="00275D3E">
      <w:pPr>
        <w:pStyle w:val="EX"/>
        <w:rPr>
          <w:lang w:eastAsia="ja-JP"/>
        </w:rPr>
      </w:pPr>
      <w:r w:rsidRPr="00481D2D">
        <w:t>[244]</w:t>
      </w:r>
      <w:r w:rsidRPr="00481D2D">
        <w:tab/>
      </w:r>
      <w:r w:rsidR="004014A4">
        <w:t>IETF RFC</w:t>
      </w:r>
      <w:r w:rsidR="007F4FA5" w:rsidRPr="00481D2D">
        <w:t> 8147</w:t>
      </w:r>
      <w:r w:rsidRPr="00481D2D">
        <w:rPr>
          <w:lang w:eastAsia="ja-JP"/>
        </w:rPr>
        <w:t xml:space="preserve"> (</w:t>
      </w:r>
      <w:r w:rsidR="007F4FA5" w:rsidRPr="00481D2D">
        <w:rPr>
          <w:lang w:eastAsia="ja-JP"/>
        </w:rPr>
        <w:t>May</w:t>
      </w:r>
      <w:r w:rsidRPr="00481D2D">
        <w:rPr>
          <w:lang w:eastAsia="ja-JP"/>
        </w:rPr>
        <w:t> 201</w:t>
      </w:r>
      <w:r w:rsidR="007F4FA5" w:rsidRPr="00481D2D">
        <w:rPr>
          <w:lang w:eastAsia="ja-JP"/>
        </w:rPr>
        <w:t>7</w:t>
      </w:r>
      <w:r w:rsidRPr="00481D2D">
        <w:rPr>
          <w:lang w:eastAsia="ja-JP"/>
        </w:rPr>
        <w:t>): "Next-Generation Pan-European eCall".</w:t>
      </w:r>
    </w:p>
    <w:p w14:paraId="40BECB5A" w14:textId="77777777" w:rsidR="000231E5" w:rsidRPr="00481D2D" w:rsidRDefault="000231E5" w:rsidP="000231E5">
      <w:pPr>
        <w:pStyle w:val="EX"/>
      </w:pPr>
      <w:r w:rsidRPr="00481D2D">
        <w:t>[245]</w:t>
      </w:r>
      <w:r w:rsidRPr="00481D2D">
        <w:tab/>
        <w:t>CEN EN 15722:2015 (April 2015): "Intelligent transport systems - ESafety - ECall minimum set of data".</w:t>
      </w:r>
    </w:p>
    <w:p w14:paraId="728C220B" w14:textId="77777777" w:rsidR="00964E5B" w:rsidRPr="00481D2D" w:rsidRDefault="00964E5B" w:rsidP="00964E5B">
      <w:pPr>
        <w:pStyle w:val="EX"/>
      </w:pPr>
      <w:r w:rsidRPr="00481D2D">
        <w:t>[246]</w:t>
      </w:r>
      <w:r w:rsidRPr="00481D2D">
        <w:tab/>
      </w:r>
      <w:r w:rsidR="004014A4">
        <w:rPr>
          <w:lang w:eastAsia="zh-CN"/>
        </w:rPr>
        <w:t>IETF RFC</w:t>
      </w:r>
      <w:r w:rsidR="00497520" w:rsidRPr="00481D2D">
        <w:rPr>
          <w:lang w:eastAsia="zh-CN"/>
        </w:rPr>
        <w:t> 8858</w:t>
      </w:r>
      <w:r w:rsidR="009C4E96" w:rsidRPr="00481D2D">
        <w:t xml:space="preserve"> </w:t>
      </w:r>
      <w:r w:rsidRPr="00481D2D">
        <w:t>(</w:t>
      </w:r>
      <w:r w:rsidR="00497520" w:rsidRPr="00481D2D">
        <w:rPr>
          <w:lang w:eastAsia="zh-CN"/>
        </w:rPr>
        <w:t>January 2021</w:t>
      </w:r>
      <w:r w:rsidRPr="00481D2D">
        <w:t>): "Indicating Exclusive Support of RTP</w:t>
      </w:r>
      <w:r w:rsidR="00497520" w:rsidRPr="00481D2D">
        <w:t xml:space="preserve"> and RTP Control Protocol (</w:t>
      </w:r>
      <w:r w:rsidRPr="00481D2D">
        <w:t>RTCP</w:t>
      </w:r>
      <w:r w:rsidR="00497520" w:rsidRPr="00481D2D">
        <w:t>)</w:t>
      </w:r>
      <w:r w:rsidRPr="00481D2D">
        <w:t xml:space="preserve"> Multiplexing </w:t>
      </w:r>
      <w:r w:rsidR="00497520" w:rsidRPr="00481D2D">
        <w:t>U</w:t>
      </w:r>
      <w:r w:rsidRPr="00481D2D">
        <w:t xml:space="preserve">sing </w:t>
      </w:r>
      <w:r w:rsidR="00497520" w:rsidRPr="00481D2D">
        <w:t>the Session Description Protocol (</w:t>
      </w:r>
      <w:r w:rsidRPr="00481D2D">
        <w:t>SDP</w:t>
      </w:r>
      <w:r w:rsidR="00497520" w:rsidRPr="00481D2D">
        <w:t>)</w:t>
      </w:r>
      <w:r w:rsidRPr="00481D2D">
        <w:t>".</w:t>
      </w:r>
    </w:p>
    <w:p w14:paraId="050304D9" w14:textId="77777777" w:rsidR="00035B0F" w:rsidRPr="00481D2D" w:rsidRDefault="00035B0F" w:rsidP="00035B0F">
      <w:pPr>
        <w:pStyle w:val="EX"/>
      </w:pPr>
      <w:r w:rsidRPr="00481D2D">
        <w:t>[</w:t>
      </w:r>
      <w:r w:rsidR="00D246B1" w:rsidRPr="00481D2D">
        <w:t>247</w:t>
      </w:r>
      <w:r w:rsidRPr="00481D2D">
        <w:t>]</w:t>
      </w:r>
      <w:r w:rsidRPr="00481D2D">
        <w:tab/>
      </w:r>
      <w:r w:rsidR="004014A4">
        <w:t>IETF RFC</w:t>
      </w:r>
      <w:r w:rsidRPr="00481D2D">
        <w:t> 7303 (July 2014): "XML Media Types".</w:t>
      </w:r>
    </w:p>
    <w:p w14:paraId="5FDDAE41" w14:textId="77777777" w:rsidR="008B4014" w:rsidRPr="00481D2D" w:rsidRDefault="008B4014" w:rsidP="008B4014">
      <w:pPr>
        <w:pStyle w:val="EX"/>
      </w:pPr>
      <w:r w:rsidRPr="00481D2D">
        <w:rPr>
          <w:rFonts w:hint="eastAsia"/>
          <w:lang w:eastAsia="zh-CN"/>
        </w:rPr>
        <w:t>[</w:t>
      </w:r>
      <w:r w:rsidRPr="00481D2D">
        <w:rPr>
          <w:lang w:eastAsia="zh-CN"/>
        </w:rPr>
        <w:t>248</w:t>
      </w:r>
      <w:r w:rsidRPr="00481D2D">
        <w:rPr>
          <w:rFonts w:hint="eastAsia"/>
          <w:lang w:eastAsia="zh-CN"/>
        </w:rPr>
        <w:t>]</w:t>
      </w:r>
      <w:r w:rsidRPr="00481D2D">
        <w:rPr>
          <w:iCs/>
          <w:snapToGrid w:val="0"/>
        </w:rPr>
        <w:tab/>
      </w:r>
      <w:r w:rsidRPr="00481D2D">
        <w:t>IEEE</w:t>
      </w:r>
      <w:r w:rsidR="00BB3FB6" w:rsidRPr="00481D2D">
        <w:t> </w:t>
      </w:r>
      <w:r w:rsidRPr="00481D2D">
        <w:t>Std</w:t>
      </w:r>
      <w:r w:rsidR="00BB3FB6" w:rsidRPr="00481D2D">
        <w:t> </w:t>
      </w:r>
      <w:r w:rsidRPr="00481D2D">
        <w:t>802.11-201</w:t>
      </w:r>
      <w:r w:rsidR="00BB3FB6" w:rsidRPr="00481D2D">
        <w:t>6</w:t>
      </w:r>
      <w:r w:rsidRPr="00481D2D">
        <w:t>: "IEEE Standard for Information technology - Telecommunications and information exchange between systems - Local and metropolitan area networks - Specific requirements - Part 11: Wireless LAN Medium Access Control (MAC) and Physical Layer (PHY) Specifications".</w:t>
      </w:r>
    </w:p>
    <w:p w14:paraId="5672E102" w14:textId="77777777" w:rsidR="002E61A1" w:rsidRPr="00481D2D" w:rsidRDefault="002E61A1" w:rsidP="002E61A1">
      <w:pPr>
        <w:pStyle w:val="EX"/>
      </w:pPr>
      <w:r w:rsidRPr="00481D2D">
        <w:t>[249]</w:t>
      </w:r>
      <w:r w:rsidRPr="00481D2D">
        <w:tab/>
      </w:r>
      <w:r w:rsidR="004014A4">
        <w:t>IETF RFC</w:t>
      </w:r>
      <w:r w:rsidR="00497520" w:rsidRPr="00481D2D">
        <w:t> 8853 (January 2021)</w:t>
      </w:r>
      <w:r w:rsidRPr="00481D2D">
        <w:t xml:space="preserve">: "Using Simulcast in </w:t>
      </w:r>
      <w:r w:rsidR="00497520" w:rsidRPr="00481D2D">
        <w:t>Session Description Protocol (SDP)</w:t>
      </w:r>
      <w:r w:rsidRPr="00481D2D">
        <w:t xml:space="preserve"> and RTP Sessions".</w:t>
      </w:r>
    </w:p>
    <w:p w14:paraId="102EEB10" w14:textId="77777777" w:rsidR="002E61A1" w:rsidRPr="00481D2D" w:rsidRDefault="002E61A1" w:rsidP="002E61A1">
      <w:pPr>
        <w:pStyle w:val="EX"/>
      </w:pPr>
      <w:r w:rsidRPr="00481D2D">
        <w:t>[250]</w:t>
      </w:r>
      <w:r w:rsidRPr="00481D2D">
        <w:tab/>
      </w:r>
      <w:r w:rsidR="004014A4">
        <w:t>IETF RFC</w:t>
      </w:r>
      <w:r w:rsidR="00497520" w:rsidRPr="00481D2D">
        <w:t> 8851 (January 2021)</w:t>
      </w:r>
      <w:r w:rsidRPr="00481D2D">
        <w:t>: "RTP Payload Format Restrictions".</w:t>
      </w:r>
    </w:p>
    <w:p w14:paraId="72FC766A" w14:textId="77777777" w:rsidR="002E61A1" w:rsidRPr="00481D2D" w:rsidRDefault="002E61A1" w:rsidP="008B4014">
      <w:pPr>
        <w:pStyle w:val="EX"/>
      </w:pPr>
      <w:r w:rsidRPr="00481D2D">
        <w:t>[251]</w:t>
      </w:r>
      <w:r w:rsidRPr="00481D2D">
        <w:tab/>
      </w:r>
      <w:r w:rsidR="004014A4">
        <w:t>IETF RFC</w:t>
      </w:r>
      <w:r w:rsidRPr="00481D2D">
        <w:t> 7728 (February 2016): "RTP Stream Pause and Resume".</w:t>
      </w:r>
    </w:p>
    <w:p w14:paraId="5A57A3C9" w14:textId="77777777" w:rsidR="00476A33" w:rsidRPr="00481D2D" w:rsidRDefault="00402340" w:rsidP="00E9447C">
      <w:pPr>
        <w:pStyle w:val="EX"/>
      </w:pPr>
      <w:r w:rsidRPr="00481D2D">
        <w:t>[252]</w:t>
      </w:r>
      <w:r w:rsidRPr="00481D2D">
        <w:tab/>
      </w:r>
      <w:r w:rsidR="004014A4">
        <w:t>IETF RFC</w:t>
      </w:r>
      <w:r w:rsidR="008E646D" w:rsidRPr="00481D2D">
        <w:t> 8224 </w:t>
      </w:r>
      <w:r w:rsidRPr="00481D2D">
        <w:t>(</w:t>
      </w:r>
      <w:r w:rsidR="007F4FA5" w:rsidRPr="00481D2D">
        <w:t>February 201</w:t>
      </w:r>
      <w:r w:rsidR="008E646D" w:rsidRPr="00481D2D">
        <w:t>8</w:t>
      </w:r>
      <w:r w:rsidRPr="00481D2D">
        <w:t>): "Authenticated Identity Management in the Session Initiation Protocol (SIP)".</w:t>
      </w:r>
    </w:p>
    <w:p w14:paraId="6F3349C8" w14:textId="77777777" w:rsidR="00E9447C" w:rsidRPr="00481D2D" w:rsidRDefault="00276E34" w:rsidP="00E9447C">
      <w:pPr>
        <w:pStyle w:val="EX"/>
      </w:pPr>
      <w:r w:rsidRPr="00481D2D">
        <w:t>[253]</w:t>
      </w:r>
      <w:r w:rsidR="00E9447C" w:rsidRPr="00481D2D">
        <w:tab/>
      </w:r>
      <w:r w:rsidR="004014A4">
        <w:t>IETF RFC</w:t>
      </w:r>
      <w:r w:rsidR="00E9447C" w:rsidRPr="00481D2D">
        <w:t> 5279 (July 2008): "A Uniform Resource Name (URN) Namespace for the 3rd Generation Partnership Project (3GPP)".</w:t>
      </w:r>
    </w:p>
    <w:p w14:paraId="1DA26FD9" w14:textId="77777777" w:rsidR="00F51832" w:rsidRPr="00481D2D" w:rsidRDefault="00F51832" w:rsidP="00F51832">
      <w:pPr>
        <w:pStyle w:val="EX"/>
      </w:pPr>
      <w:r w:rsidRPr="00481D2D">
        <w:t>[254]</w:t>
      </w:r>
      <w:r w:rsidRPr="00481D2D">
        <w:tab/>
      </w:r>
      <w:r w:rsidR="004014A4">
        <w:t>IETF RFC</w:t>
      </w:r>
      <w:r w:rsidR="00AB6B74" w:rsidRPr="00481D2D">
        <w:t> 8197 </w:t>
      </w:r>
      <w:r w:rsidRPr="00481D2D">
        <w:t>(</w:t>
      </w:r>
      <w:r w:rsidR="00AB6B74" w:rsidRPr="00481D2D">
        <w:t>July </w:t>
      </w:r>
      <w:r w:rsidRPr="00481D2D">
        <w:t>2017): "A SIP Response Code for Unwanted Calls".</w:t>
      </w:r>
    </w:p>
    <w:p w14:paraId="7BA9AAC6" w14:textId="77777777" w:rsidR="003B4D26" w:rsidRPr="00481D2D" w:rsidRDefault="003B4D26" w:rsidP="003B4D26">
      <w:pPr>
        <w:pStyle w:val="EX"/>
      </w:pPr>
      <w:r w:rsidRPr="00481D2D">
        <w:t>[255]</w:t>
      </w:r>
      <w:r w:rsidRPr="00481D2D">
        <w:tab/>
      </w:r>
      <w:r w:rsidR="004014A4">
        <w:t>IETF RFC</w:t>
      </w:r>
      <w:r w:rsidR="00EB663F" w:rsidRPr="00481D2D">
        <w:t> 8606</w:t>
      </w:r>
      <w:r w:rsidRPr="00481D2D">
        <w:t xml:space="preserve"> (</w:t>
      </w:r>
      <w:r w:rsidR="00EB663F" w:rsidRPr="00481D2D">
        <w:t>June</w:t>
      </w:r>
      <w:r w:rsidRPr="00481D2D">
        <w:t> 201</w:t>
      </w:r>
      <w:r w:rsidR="003A4E59" w:rsidRPr="00481D2D">
        <w:t>9</w:t>
      </w:r>
      <w:r w:rsidRPr="00481D2D">
        <w:t>): "</w:t>
      </w:r>
      <w:r w:rsidR="00EB663F" w:rsidRPr="00481D2D">
        <w:t>ISDN User Part (ISUP) Cause Location Parameter for the SIP Reason Header Field</w:t>
      </w:r>
      <w:r w:rsidRPr="00481D2D">
        <w:t>".</w:t>
      </w:r>
    </w:p>
    <w:p w14:paraId="3709710E" w14:textId="77777777" w:rsidR="002A0E3D" w:rsidRPr="00481D2D" w:rsidRDefault="002A0E3D" w:rsidP="002A0E3D">
      <w:pPr>
        <w:pStyle w:val="EX"/>
      </w:pPr>
      <w:r w:rsidRPr="00481D2D">
        <w:t>[256]</w:t>
      </w:r>
      <w:r w:rsidRPr="00481D2D">
        <w:tab/>
      </w:r>
      <w:r w:rsidR="004014A4">
        <w:t>IETF RFC</w:t>
      </w:r>
      <w:r w:rsidR="006F5691" w:rsidRPr="00481D2D">
        <w:t> 8262 </w:t>
      </w:r>
      <w:r w:rsidRPr="00481D2D">
        <w:t>(</w:t>
      </w:r>
      <w:r w:rsidR="006F5691" w:rsidRPr="00481D2D">
        <w:t>October</w:t>
      </w:r>
      <w:r w:rsidRPr="00481D2D">
        <w:t xml:space="preserve"> 2017): "Content-ID </w:t>
      </w:r>
      <w:r w:rsidR="006F5691" w:rsidRPr="00481D2D">
        <w:t>H</w:t>
      </w:r>
      <w:r w:rsidRPr="00481D2D">
        <w:t xml:space="preserve">eader </w:t>
      </w:r>
      <w:r w:rsidR="006F5691" w:rsidRPr="00481D2D">
        <w:t>F</w:t>
      </w:r>
      <w:r w:rsidRPr="00481D2D">
        <w:t xml:space="preserve">ield in </w:t>
      </w:r>
      <w:r w:rsidR="006F5691" w:rsidRPr="00481D2D">
        <w:t xml:space="preserve">the </w:t>
      </w:r>
      <w:r w:rsidRPr="00481D2D">
        <w:t>Session Initiation Protocol (SIP)".</w:t>
      </w:r>
    </w:p>
    <w:p w14:paraId="0042FB22" w14:textId="77777777" w:rsidR="00252E80" w:rsidRPr="00481D2D" w:rsidRDefault="00E17B15" w:rsidP="00252E80">
      <w:pPr>
        <w:pStyle w:val="EX"/>
      </w:pPr>
      <w:r w:rsidRPr="00481D2D">
        <w:t>[</w:t>
      </w:r>
      <w:r w:rsidRPr="00481D2D">
        <w:rPr>
          <w:lang w:eastAsia="zh-CN"/>
        </w:rPr>
        <w:t>257</w:t>
      </w:r>
      <w:r w:rsidRPr="00481D2D">
        <w:t>]</w:t>
      </w:r>
      <w:r w:rsidRPr="00481D2D">
        <w:tab/>
        <w:t>3GPP TS 2</w:t>
      </w:r>
      <w:r w:rsidRPr="00481D2D">
        <w:rPr>
          <w:rFonts w:hint="eastAsia"/>
          <w:lang w:eastAsia="zh-CN"/>
        </w:rPr>
        <w:t>3</w:t>
      </w:r>
      <w:r w:rsidRPr="00481D2D">
        <w:t>.</w:t>
      </w:r>
      <w:r w:rsidRPr="00481D2D">
        <w:rPr>
          <w:rFonts w:hint="eastAsia"/>
          <w:lang w:eastAsia="zh-CN"/>
        </w:rPr>
        <w:t>501</w:t>
      </w:r>
      <w:r w:rsidRPr="00481D2D">
        <w:t>: "System Architecture for the 5G System; Stage </w:t>
      </w:r>
      <w:r w:rsidRPr="00481D2D">
        <w:rPr>
          <w:rFonts w:hint="eastAsia"/>
          <w:lang w:eastAsia="zh-CN"/>
        </w:rPr>
        <w:t>2</w:t>
      </w:r>
      <w:r w:rsidRPr="00481D2D">
        <w:t>".</w:t>
      </w:r>
    </w:p>
    <w:p w14:paraId="24A9010C" w14:textId="77777777" w:rsidR="001E245D" w:rsidRPr="00481D2D" w:rsidRDefault="001E245D" w:rsidP="001E245D">
      <w:pPr>
        <w:pStyle w:val="EX"/>
      </w:pPr>
      <w:r w:rsidRPr="00481D2D">
        <w:t>[</w:t>
      </w:r>
      <w:r w:rsidRPr="00481D2D">
        <w:rPr>
          <w:lang w:eastAsia="zh-CN"/>
        </w:rPr>
        <w:t>258</w:t>
      </w:r>
      <w:r w:rsidRPr="00481D2D">
        <w:t>]</w:t>
      </w:r>
      <w:r w:rsidRPr="00481D2D">
        <w:tab/>
        <w:t>3GPP TS 2</w:t>
      </w:r>
      <w:r w:rsidRPr="00481D2D">
        <w:rPr>
          <w:rFonts w:hint="eastAsia"/>
          <w:lang w:eastAsia="zh-CN"/>
        </w:rPr>
        <w:t>4</w:t>
      </w:r>
      <w:r w:rsidRPr="00481D2D">
        <w:t>.</w:t>
      </w:r>
      <w:r w:rsidRPr="00481D2D">
        <w:rPr>
          <w:rFonts w:hint="eastAsia"/>
          <w:lang w:eastAsia="zh-CN"/>
        </w:rPr>
        <w:t>501</w:t>
      </w:r>
      <w:r w:rsidRPr="00481D2D">
        <w:t>: "Non-Access-Stratum (NAS) protocol for Evolved Packet System (5GS); Stage 3".</w:t>
      </w:r>
    </w:p>
    <w:p w14:paraId="0299FDF5" w14:textId="77777777" w:rsidR="00E17B15" w:rsidRPr="00481D2D" w:rsidRDefault="00252E80" w:rsidP="00252E80">
      <w:pPr>
        <w:pStyle w:val="EX"/>
      </w:pPr>
      <w:r w:rsidRPr="00481D2D">
        <w:t>[</w:t>
      </w:r>
      <w:r w:rsidRPr="00481D2D">
        <w:rPr>
          <w:lang w:eastAsia="zh-CN"/>
        </w:rPr>
        <w:t>25</w:t>
      </w:r>
      <w:r w:rsidR="001E245D" w:rsidRPr="00481D2D">
        <w:rPr>
          <w:lang w:eastAsia="zh-CN"/>
        </w:rPr>
        <w:t>9</w:t>
      </w:r>
      <w:r w:rsidRPr="00481D2D">
        <w:t>]</w:t>
      </w:r>
      <w:r w:rsidRPr="00481D2D">
        <w:tab/>
      </w:r>
      <w:r w:rsidR="004014A4">
        <w:t>IETF RFC</w:t>
      </w:r>
      <w:r w:rsidRPr="00481D2D">
        <w:t> 4715 (November 2006): "The Integrated Services Digital Network (ISDN) Subaddress Encoding Type for tel URI".</w:t>
      </w:r>
    </w:p>
    <w:p w14:paraId="68B064A3" w14:textId="77777777" w:rsidR="003E207D" w:rsidRPr="00481D2D" w:rsidRDefault="003E207D" w:rsidP="00252E80">
      <w:pPr>
        <w:pStyle w:val="EX"/>
      </w:pPr>
      <w:r w:rsidRPr="00481D2D">
        <w:t>[260]</w:t>
      </w:r>
      <w:r w:rsidRPr="00481D2D">
        <w:tab/>
        <w:t>3GPP TS 38.304: " NR; User Equipment (UE) procedures in idle mode and in RRC Inactive state".</w:t>
      </w:r>
    </w:p>
    <w:p w14:paraId="5211A9BE" w14:textId="77777777" w:rsidR="009A4D58" w:rsidRPr="00481D2D" w:rsidRDefault="009A4D58" w:rsidP="009A4D58">
      <w:pPr>
        <w:pStyle w:val="EX"/>
      </w:pPr>
      <w:r w:rsidRPr="00481D2D">
        <w:t>[261]</w:t>
      </w:r>
      <w:r w:rsidRPr="00481D2D">
        <w:tab/>
      </w:r>
      <w:r w:rsidR="004014A4">
        <w:t>IETF RFC</w:t>
      </w:r>
      <w:r w:rsidR="00503AF7" w:rsidRPr="00481D2D">
        <w:t> 8588</w:t>
      </w:r>
      <w:r w:rsidRPr="00481D2D">
        <w:t> (</w:t>
      </w:r>
      <w:r w:rsidR="00503AF7" w:rsidRPr="00481D2D">
        <w:t>May 2019</w:t>
      </w:r>
      <w:r w:rsidRPr="00481D2D">
        <w:t>): "</w:t>
      </w:r>
      <w:r w:rsidR="00503AF7" w:rsidRPr="00481D2D">
        <w:t>Personal Assertion Token (PaSSporT) Extension for Signature-based Handling of Asserted information using toKENs (SHAKEN)</w:t>
      </w:r>
      <w:r w:rsidRPr="00481D2D">
        <w:t>".</w:t>
      </w:r>
    </w:p>
    <w:p w14:paraId="0AA9B76B" w14:textId="77777777" w:rsidR="00725FE1" w:rsidRPr="00481D2D" w:rsidRDefault="00725FE1" w:rsidP="00725FE1">
      <w:pPr>
        <w:pStyle w:val="EX"/>
      </w:pPr>
      <w:r w:rsidRPr="00481D2D">
        <w:t>[262]</w:t>
      </w:r>
      <w:r w:rsidRPr="00481D2D">
        <w:tab/>
      </w:r>
      <w:r w:rsidR="004014A4">
        <w:t>IETF RFC</w:t>
      </w:r>
      <w:r w:rsidRPr="00481D2D">
        <w:t> 8225 (February 2018): "PASSporT: Personal Assertion Token"</w:t>
      </w:r>
    </w:p>
    <w:p w14:paraId="2BEE2BBC" w14:textId="77777777" w:rsidR="00F6167A" w:rsidRPr="00481D2D" w:rsidRDefault="00F6167A" w:rsidP="00F6167A">
      <w:pPr>
        <w:pStyle w:val="EX"/>
      </w:pPr>
      <w:r w:rsidRPr="00481D2D">
        <w:t>[</w:t>
      </w:r>
      <w:r w:rsidRPr="00481D2D">
        <w:rPr>
          <w:lang w:eastAsia="zh-CN"/>
        </w:rPr>
        <w:t>263</w:t>
      </w:r>
      <w:r w:rsidRPr="00481D2D">
        <w:t>]</w:t>
      </w:r>
      <w:r w:rsidRPr="00481D2D">
        <w:tab/>
        <w:t>3GPP TS 2</w:t>
      </w:r>
      <w:r w:rsidRPr="00481D2D">
        <w:rPr>
          <w:rFonts w:hint="eastAsia"/>
          <w:lang w:eastAsia="zh-CN"/>
        </w:rPr>
        <w:t>4</w:t>
      </w:r>
      <w:r w:rsidRPr="00481D2D">
        <w:t>.</w:t>
      </w:r>
      <w:r w:rsidRPr="00481D2D">
        <w:rPr>
          <w:rFonts w:hint="eastAsia"/>
          <w:lang w:eastAsia="zh-CN"/>
        </w:rPr>
        <w:t>50</w:t>
      </w:r>
      <w:r w:rsidRPr="00481D2D">
        <w:rPr>
          <w:lang w:eastAsia="zh-CN"/>
        </w:rPr>
        <w:t>2</w:t>
      </w:r>
      <w:r w:rsidRPr="00481D2D">
        <w:t>: " Access to the 3GPP 5G Core Network (5GCN) via Non-3GPP Access Networks (N3AN); Stage 3".</w:t>
      </w:r>
    </w:p>
    <w:p w14:paraId="6B10970C" w14:textId="77777777" w:rsidR="00403357" w:rsidRPr="00481D2D" w:rsidRDefault="00403357" w:rsidP="00403357">
      <w:pPr>
        <w:pStyle w:val="EX"/>
      </w:pPr>
      <w:r w:rsidRPr="00481D2D">
        <w:t>[264]</w:t>
      </w:r>
      <w:r w:rsidRPr="00481D2D">
        <w:tab/>
        <w:t>3GPP TS 37.340: "Evolved Universal Terrestrial Radio Access (E-UTRA) and NR; Multi-connectivity; Stage 2".</w:t>
      </w:r>
    </w:p>
    <w:p w14:paraId="767F99B2" w14:textId="77777777" w:rsidR="00403357" w:rsidRPr="00481D2D" w:rsidRDefault="00403357" w:rsidP="00403357">
      <w:pPr>
        <w:pStyle w:val="EX"/>
      </w:pPr>
      <w:r w:rsidRPr="00481D2D">
        <w:t>[265]</w:t>
      </w:r>
      <w:r w:rsidRPr="00481D2D">
        <w:tab/>
      </w:r>
      <w:r w:rsidR="004014A4">
        <w:t>IETF RFC</w:t>
      </w:r>
      <w:r w:rsidR="00497520" w:rsidRPr="00481D2D">
        <w:t> 8946 (February 2021)</w:t>
      </w:r>
      <w:r w:rsidRPr="00481D2D">
        <w:t>: "</w:t>
      </w:r>
      <w:r w:rsidR="00497520" w:rsidRPr="00481D2D">
        <w:t>Personal Assertion Token (PASSporT)</w:t>
      </w:r>
      <w:r w:rsidRPr="00481D2D">
        <w:t xml:space="preserve"> Extension for Diverted Calls".</w:t>
      </w:r>
    </w:p>
    <w:p w14:paraId="18384910" w14:textId="77777777" w:rsidR="00D77D15" w:rsidRPr="00481D2D" w:rsidRDefault="00D77D15" w:rsidP="00D77D15">
      <w:pPr>
        <w:pStyle w:val="EX"/>
      </w:pPr>
      <w:r w:rsidRPr="00481D2D">
        <w:t>[266]</w:t>
      </w:r>
      <w:r w:rsidRPr="00481D2D">
        <w:tab/>
      </w:r>
      <w:r w:rsidR="004014A4">
        <w:t>IETF RFC</w:t>
      </w:r>
      <w:r w:rsidR="00E37B5E" w:rsidRPr="00481D2D">
        <w:t> 8787 (May 2020)</w:t>
      </w:r>
      <w:r w:rsidRPr="00481D2D">
        <w:t>: "Location Source Parameter for the SIP Geolocation Header Field".</w:t>
      </w:r>
    </w:p>
    <w:p w14:paraId="4257A6FB" w14:textId="77777777" w:rsidR="00C14F8F" w:rsidRPr="00481D2D" w:rsidRDefault="00C14F8F" w:rsidP="005E46C0">
      <w:pPr>
        <w:pStyle w:val="EX"/>
      </w:pPr>
      <w:r w:rsidRPr="00481D2D">
        <w:t>[267]</w:t>
      </w:r>
      <w:r w:rsidRPr="00481D2D">
        <w:tab/>
      </w:r>
      <w:r w:rsidR="004014A4">
        <w:t>IETF RFC</w:t>
      </w:r>
      <w:r w:rsidRPr="00481D2D">
        <w:t> 5491 (March 2009): "GEOPRIV Presence Information Data Format Location Object (PIDF-LO) Usage Clarification, Considerations, and Recommendations".</w:t>
      </w:r>
    </w:p>
    <w:p w14:paraId="37ADBF8E" w14:textId="77777777" w:rsidR="00071FE8" w:rsidRPr="00481D2D" w:rsidRDefault="00071FE8" w:rsidP="00071FE8">
      <w:pPr>
        <w:pStyle w:val="EX"/>
      </w:pPr>
      <w:r w:rsidRPr="00481D2D">
        <w:t>[268]</w:t>
      </w:r>
      <w:r w:rsidRPr="00481D2D">
        <w:tab/>
        <w:t>3GPP TS 36.300: "Evolved Universal Terrestrial Radio Access (E-UTRA) and Evolved Universal Terrestrial Radio Access Network (E-UTRAN); Overall description; Stage 2".</w:t>
      </w:r>
    </w:p>
    <w:p w14:paraId="1F9A724B" w14:textId="77777777" w:rsidR="00071FE8" w:rsidRPr="00481D2D" w:rsidRDefault="00071FE8" w:rsidP="00071FE8">
      <w:pPr>
        <w:pStyle w:val="EX"/>
      </w:pPr>
      <w:r w:rsidRPr="00481D2D">
        <w:t>[269]</w:t>
      </w:r>
      <w:r w:rsidRPr="00481D2D">
        <w:tab/>
        <w:t>3GPP TS 36.321: "Evolved Universal Terrestrial Radio Access (E-UTRA); Medium Access Control (MAC) protocol specification".</w:t>
      </w:r>
    </w:p>
    <w:p w14:paraId="031F7A92" w14:textId="77777777" w:rsidR="00071FE8" w:rsidRPr="00481D2D" w:rsidRDefault="00071FE8" w:rsidP="00071FE8">
      <w:pPr>
        <w:pStyle w:val="EX"/>
      </w:pPr>
      <w:r w:rsidRPr="00481D2D">
        <w:t>[270]</w:t>
      </w:r>
      <w:r w:rsidRPr="00481D2D">
        <w:tab/>
        <w:t>3GPP TS 38.300: "NR; NR and NG-RAN Overall Description; Stage 2".</w:t>
      </w:r>
    </w:p>
    <w:p w14:paraId="69ADE5EA" w14:textId="77777777" w:rsidR="00071FE8" w:rsidRPr="00481D2D" w:rsidRDefault="00071FE8" w:rsidP="00071FE8">
      <w:pPr>
        <w:pStyle w:val="EX"/>
      </w:pPr>
      <w:r w:rsidRPr="00481D2D">
        <w:t>[271]</w:t>
      </w:r>
      <w:r w:rsidRPr="00481D2D">
        <w:tab/>
        <w:t>3GPP TS 38.321: "NR; Medium Access Control (MAC) protocol specification".</w:t>
      </w:r>
    </w:p>
    <w:p w14:paraId="4F5A28A9" w14:textId="77777777" w:rsidR="000A4C37" w:rsidRPr="00481D2D" w:rsidRDefault="000A4C37" w:rsidP="00071FE8">
      <w:pPr>
        <w:pStyle w:val="EX"/>
      </w:pPr>
      <w:r w:rsidRPr="00481D2D">
        <w:t>[2</w:t>
      </w:r>
      <w:r w:rsidR="00071FE8" w:rsidRPr="00481D2D">
        <w:t>72</w:t>
      </w:r>
      <w:r w:rsidRPr="00481D2D">
        <w:t>]</w:t>
      </w:r>
      <w:r w:rsidRPr="00481D2D">
        <w:tab/>
        <w:t>3GPP TS 23.221: "Architectural requirements".</w:t>
      </w:r>
    </w:p>
    <w:p w14:paraId="50D6C664" w14:textId="77777777" w:rsidR="00543726" w:rsidRPr="00481D2D" w:rsidRDefault="00543726" w:rsidP="00543726">
      <w:pPr>
        <w:pStyle w:val="EX"/>
      </w:pPr>
      <w:r w:rsidRPr="00481D2D">
        <w:t>[273]</w:t>
      </w:r>
      <w:r w:rsidRPr="00481D2D">
        <w:tab/>
        <w:t>3GPP TS 29.514: "5G System; Policy Authorization Service; Stage 3".</w:t>
      </w:r>
    </w:p>
    <w:p w14:paraId="5A85D2DA" w14:textId="77777777" w:rsidR="00543726" w:rsidRPr="00481D2D" w:rsidRDefault="00543726" w:rsidP="00543726">
      <w:pPr>
        <w:pStyle w:val="EX"/>
      </w:pPr>
      <w:r w:rsidRPr="00481D2D">
        <w:t>[274]</w:t>
      </w:r>
      <w:r w:rsidRPr="00481D2D">
        <w:tab/>
        <w:t>3GPP TS 29.562: "Home Subscriber Server (HSS) Services for Interworking with the IP Multimedia Subsystem (IMS); Stage 3".</w:t>
      </w:r>
    </w:p>
    <w:p w14:paraId="5AF6DDF2" w14:textId="77777777" w:rsidR="00543726" w:rsidRPr="00481D2D" w:rsidRDefault="00543726" w:rsidP="00543726">
      <w:pPr>
        <w:pStyle w:val="EX"/>
      </w:pPr>
      <w:r w:rsidRPr="00481D2D">
        <w:t>[275]</w:t>
      </w:r>
      <w:r w:rsidRPr="00481D2D">
        <w:tab/>
        <w:t>3GPP TS 23.502: "Procedures for the 5G System; Stage 2".</w:t>
      </w:r>
    </w:p>
    <w:p w14:paraId="4BAD6435" w14:textId="77777777" w:rsidR="00E570E3" w:rsidRPr="00481D2D" w:rsidRDefault="00C6058D" w:rsidP="00E570E3">
      <w:pPr>
        <w:pStyle w:val="EX"/>
      </w:pPr>
      <w:r w:rsidRPr="00481D2D">
        <w:t>[276]</w:t>
      </w:r>
      <w:r w:rsidR="00E570E3" w:rsidRPr="00481D2D">
        <w:tab/>
        <w:t>3GPP TS 26.238: "Uplink Streaming".</w:t>
      </w:r>
    </w:p>
    <w:p w14:paraId="55EA102E" w14:textId="77777777" w:rsidR="00DA69AA" w:rsidRPr="00481D2D" w:rsidRDefault="00C6058D" w:rsidP="00DA69AA">
      <w:pPr>
        <w:pStyle w:val="EX"/>
      </w:pPr>
      <w:r w:rsidRPr="00481D2D">
        <w:t>[277]</w:t>
      </w:r>
      <w:r w:rsidR="00E570E3" w:rsidRPr="00481D2D">
        <w:tab/>
      </w:r>
      <w:r w:rsidR="004014A4">
        <w:t>IETF RFC</w:t>
      </w:r>
      <w:r w:rsidR="00E570E3" w:rsidRPr="00481D2D">
        <w:t> 4574 (August 2006): "The Session Description Protocol (SDP) Label Attribute".</w:t>
      </w:r>
    </w:p>
    <w:p w14:paraId="0F7BA721" w14:textId="77777777" w:rsidR="00050F99" w:rsidRPr="00481D2D" w:rsidRDefault="00DA69AA" w:rsidP="00050F99">
      <w:pPr>
        <w:pStyle w:val="EX"/>
      </w:pPr>
      <w:r w:rsidRPr="00481D2D">
        <w:t>[278]</w:t>
      </w:r>
      <w:r w:rsidRPr="00481D2D">
        <w:tab/>
      </w:r>
      <w:r w:rsidR="004014A4">
        <w:t>IETF RFC</w:t>
      </w:r>
      <w:r w:rsidRPr="00481D2D">
        <w:t> </w:t>
      </w:r>
      <w:r w:rsidR="00B14C5D" w:rsidRPr="00481D2D">
        <w:t>9027</w:t>
      </w:r>
      <w:r w:rsidRPr="00481D2D">
        <w:t> (</w:t>
      </w:r>
      <w:r w:rsidR="00B14C5D" w:rsidRPr="00481D2D">
        <w:t>June</w:t>
      </w:r>
      <w:r w:rsidRPr="00481D2D">
        <w:t> 2021): "Assertion Values for Resource Priority Header and SIP Priority Header Claim</w:t>
      </w:r>
      <w:r w:rsidR="00B14C5D" w:rsidRPr="00481D2D">
        <w:t>s</w:t>
      </w:r>
      <w:r w:rsidRPr="00481D2D">
        <w:t xml:space="preserve"> in Support of Emergency Services Networks".</w:t>
      </w:r>
    </w:p>
    <w:p w14:paraId="15C75E7A" w14:textId="77777777" w:rsidR="000946A1" w:rsidRPr="00481D2D" w:rsidRDefault="000946A1" w:rsidP="000946A1">
      <w:pPr>
        <w:pStyle w:val="EX"/>
      </w:pPr>
      <w:r w:rsidRPr="00481D2D">
        <w:t>[279]</w:t>
      </w:r>
      <w:r w:rsidRPr="00481D2D">
        <w:tab/>
      </w:r>
      <w:r w:rsidR="004014A4">
        <w:t>IETF RFC</w:t>
      </w:r>
      <w:r w:rsidRPr="00481D2D">
        <w:t> 8443 (August 2018): "Personal Assertion Token (PASSporT) Extension for Resource Priority Authorization".</w:t>
      </w:r>
    </w:p>
    <w:p w14:paraId="1C803EB9" w14:textId="77777777" w:rsidR="0097612C" w:rsidRPr="00481D2D" w:rsidRDefault="0097612C" w:rsidP="0097612C">
      <w:pPr>
        <w:pStyle w:val="EX"/>
      </w:pPr>
      <w:r w:rsidRPr="00481D2D">
        <w:t>[</w:t>
      </w:r>
      <w:r w:rsidR="00FC64AD" w:rsidRPr="00481D2D">
        <w:t>280</w:t>
      </w:r>
      <w:r w:rsidRPr="00481D2D">
        <w:t>]</w:t>
      </w:r>
      <w:r w:rsidRPr="00481D2D">
        <w:tab/>
      </w:r>
      <w:r w:rsidR="004014A4">
        <w:t>IETF RFC</w:t>
      </w:r>
      <w:r w:rsidRPr="00481D2D">
        <w:t> 7230 (June 2014): "Hypertext Transfer Protocol (HTTP/1.1): Message Syntax and Routing".</w:t>
      </w:r>
    </w:p>
    <w:p w14:paraId="7EF2EEDC" w14:textId="77777777" w:rsidR="0097612C" w:rsidRPr="00481D2D" w:rsidRDefault="0097612C" w:rsidP="0097612C">
      <w:pPr>
        <w:pStyle w:val="EX"/>
      </w:pPr>
      <w:r w:rsidRPr="00481D2D">
        <w:t>[</w:t>
      </w:r>
      <w:r w:rsidR="00FC64AD" w:rsidRPr="00481D2D">
        <w:t>281</w:t>
      </w:r>
      <w:r w:rsidRPr="00481D2D">
        <w:t>]</w:t>
      </w:r>
      <w:r w:rsidRPr="00481D2D">
        <w:tab/>
      </w:r>
      <w:r w:rsidR="004014A4">
        <w:t>IETF RFC</w:t>
      </w:r>
      <w:r w:rsidRPr="00481D2D">
        <w:t> 7231 (June 2014): "Hypertext Transfer Protocol (HTTP/1.1): Semantics and Content".</w:t>
      </w:r>
    </w:p>
    <w:p w14:paraId="48C25BD7" w14:textId="77777777" w:rsidR="0097612C" w:rsidRPr="00481D2D" w:rsidRDefault="0097612C" w:rsidP="0097612C">
      <w:pPr>
        <w:pStyle w:val="EX"/>
      </w:pPr>
      <w:r w:rsidRPr="00481D2D">
        <w:t>[</w:t>
      </w:r>
      <w:r w:rsidR="00FC64AD" w:rsidRPr="00481D2D">
        <w:t>282</w:t>
      </w:r>
      <w:r w:rsidRPr="00481D2D">
        <w:t>]</w:t>
      </w:r>
      <w:r w:rsidRPr="00481D2D">
        <w:tab/>
      </w:r>
      <w:r w:rsidR="004014A4">
        <w:t>IETF RFC</w:t>
      </w:r>
      <w:r w:rsidRPr="00481D2D">
        <w:t> 7232 (June 2014): "Hypertext Transfer Protocol (HTTP/1.1): Conditional Requests".</w:t>
      </w:r>
    </w:p>
    <w:p w14:paraId="634A32ED" w14:textId="77777777" w:rsidR="0097612C" w:rsidRPr="00481D2D" w:rsidRDefault="0097612C" w:rsidP="0097612C">
      <w:pPr>
        <w:pStyle w:val="EX"/>
      </w:pPr>
      <w:r w:rsidRPr="00481D2D">
        <w:t>[</w:t>
      </w:r>
      <w:r w:rsidR="00FC64AD" w:rsidRPr="00481D2D">
        <w:t>283</w:t>
      </w:r>
      <w:r w:rsidRPr="00481D2D">
        <w:t>]</w:t>
      </w:r>
      <w:r w:rsidRPr="00481D2D">
        <w:tab/>
      </w:r>
      <w:r w:rsidR="004014A4">
        <w:t>IETF RFC</w:t>
      </w:r>
      <w:r w:rsidRPr="00481D2D">
        <w:t> 7233 (June 2014): "Hypertext Transfer Protocol (HTTP/1.1): Range Requests".</w:t>
      </w:r>
    </w:p>
    <w:p w14:paraId="3090968D" w14:textId="77777777" w:rsidR="0097612C" w:rsidRPr="00481D2D" w:rsidRDefault="0097612C" w:rsidP="0097612C">
      <w:pPr>
        <w:pStyle w:val="EX"/>
      </w:pPr>
      <w:r w:rsidRPr="00481D2D">
        <w:t>[</w:t>
      </w:r>
      <w:r w:rsidR="00FC64AD" w:rsidRPr="00481D2D">
        <w:t>284</w:t>
      </w:r>
      <w:r w:rsidRPr="00481D2D">
        <w:t>]</w:t>
      </w:r>
      <w:r w:rsidRPr="00481D2D">
        <w:tab/>
      </w:r>
      <w:r w:rsidR="004014A4">
        <w:t>IETF RFC</w:t>
      </w:r>
      <w:r w:rsidRPr="00481D2D">
        <w:t> 7234 (June 2014): "Hypertext Transfer Protocol (HTTP/1.1): Caching".</w:t>
      </w:r>
    </w:p>
    <w:p w14:paraId="35EC5AA4" w14:textId="77777777" w:rsidR="0097612C" w:rsidRPr="00481D2D" w:rsidRDefault="0097612C" w:rsidP="0097612C">
      <w:pPr>
        <w:pStyle w:val="EX"/>
      </w:pPr>
      <w:r w:rsidRPr="00481D2D">
        <w:t>[</w:t>
      </w:r>
      <w:r w:rsidR="00FC64AD" w:rsidRPr="00481D2D">
        <w:t>285</w:t>
      </w:r>
      <w:r w:rsidRPr="00481D2D">
        <w:t>]</w:t>
      </w:r>
      <w:r w:rsidRPr="00481D2D">
        <w:tab/>
      </w:r>
      <w:r w:rsidR="004014A4">
        <w:t>IETF RFC</w:t>
      </w:r>
      <w:r w:rsidRPr="00481D2D">
        <w:t> 7235 (June 2014): "Hypertext Transfer Protocol (HTTP/1.1): Authentication".</w:t>
      </w:r>
    </w:p>
    <w:p w14:paraId="475E20FE" w14:textId="77777777" w:rsidR="0097612C" w:rsidRPr="00481D2D" w:rsidRDefault="0097612C" w:rsidP="0097612C">
      <w:pPr>
        <w:pStyle w:val="EX"/>
      </w:pPr>
      <w:r w:rsidRPr="00481D2D">
        <w:t>[</w:t>
      </w:r>
      <w:r w:rsidR="00FC64AD" w:rsidRPr="00481D2D">
        <w:t>286</w:t>
      </w:r>
      <w:r w:rsidRPr="00481D2D">
        <w:t>]</w:t>
      </w:r>
      <w:r w:rsidRPr="00481D2D">
        <w:tab/>
      </w:r>
      <w:r w:rsidR="004014A4">
        <w:t>IETF RFC</w:t>
      </w:r>
      <w:r w:rsidRPr="00481D2D">
        <w:t> 7616 (September 2015): "HTTP Digest Access Authentication".</w:t>
      </w:r>
    </w:p>
    <w:p w14:paraId="01247AD5" w14:textId="77777777" w:rsidR="0097612C" w:rsidRPr="00481D2D" w:rsidRDefault="0097612C" w:rsidP="0097612C">
      <w:pPr>
        <w:pStyle w:val="EX"/>
      </w:pPr>
      <w:r w:rsidRPr="00481D2D">
        <w:t>[</w:t>
      </w:r>
      <w:r w:rsidR="00FC64AD" w:rsidRPr="00481D2D">
        <w:t>287</w:t>
      </w:r>
      <w:r w:rsidRPr="00481D2D">
        <w:t>]</w:t>
      </w:r>
      <w:r w:rsidRPr="00481D2D">
        <w:tab/>
      </w:r>
      <w:r w:rsidR="004014A4">
        <w:t>IETF RFC</w:t>
      </w:r>
      <w:r w:rsidRPr="00481D2D">
        <w:t> 8760 (March 2020): "The Session Initiation Protocol (SIP) Digest Access Authentication Scheme".</w:t>
      </w:r>
    </w:p>
    <w:p w14:paraId="6F88E696" w14:textId="77777777" w:rsidR="000C441C" w:rsidRPr="00481D2D" w:rsidRDefault="000C441C" w:rsidP="000C441C">
      <w:pPr>
        <w:pStyle w:val="EX"/>
      </w:pPr>
      <w:r w:rsidRPr="00481D2D">
        <w:t>[</w:t>
      </w:r>
      <w:r w:rsidR="00FC64AD" w:rsidRPr="00481D2D">
        <w:t>288</w:t>
      </w:r>
      <w:r w:rsidRPr="00481D2D">
        <w:t>]</w:t>
      </w:r>
      <w:r w:rsidRPr="00481D2D">
        <w:tab/>
        <w:t>3GPP TS 29.510: "5G System; Network function repository services; Stage 3".</w:t>
      </w:r>
    </w:p>
    <w:p w14:paraId="720304F2" w14:textId="77777777" w:rsidR="00F461F2" w:rsidRPr="00481D2D" w:rsidRDefault="00F461F2" w:rsidP="00F461F2">
      <w:pPr>
        <w:pStyle w:val="EX"/>
      </w:pPr>
      <w:r w:rsidRPr="00481D2D">
        <w:t>[</w:t>
      </w:r>
      <w:r w:rsidR="00FC64AD" w:rsidRPr="00481D2D">
        <w:t>289</w:t>
      </w:r>
      <w:r w:rsidRPr="00481D2D">
        <w:t>]</w:t>
      </w:r>
      <w:r w:rsidRPr="00481D2D">
        <w:tab/>
      </w:r>
      <w:r w:rsidR="004014A4">
        <w:t>IETF RFC</w:t>
      </w:r>
      <w:r w:rsidRPr="00481D2D">
        <w:t> 8445 (July 2018): "Interactive Connectivity Establishment (ICE): A Protocol for Network Address Translator (NAT) Traversal".</w:t>
      </w:r>
    </w:p>
    <w:p w14:paraId="78E1B86A" w14:textId="77777777" w:rsidR="00F461F2" w:rsidRPr="00481D2D" w:rsidRDefault="00F461F2" w:rsidP="00F461F2">
      <w:pPr>
        <w:pStyle w:val="EX"/>
      </w:pPr>
      <w:r w:rsidRPr="00481D2D">
        <w:t>[</w:t>
      </w:r>
      <w:r w:rsidR="00FC64AD" w:rsidRPr="00481D2D">
        <w:t>290</w:t>
      </w:r>
      <w:r w:rsidRPr="00481D2D">
        <w:t>]</w:t>
      </w:r>
      <w:r w:rsidRPr="00481D2D">
        <w:tab/>
      </w:r>
      <w:r w:rsidR="004014A4">
        <w:t>IETF RFC</w:t>
      </w:r>
      <w:r w:rsidRPr="00481D2D">
        <w:t> 8839 (January 2021): "Session Description Protocol (SDP) Offer/Answer Procedures for Interactive Connectivity Establishment (ICE)".</w:t>
      </w:r>
    </w:p>
    <w:p w14:paraId="066CA822" w14:textId="77777777" w:rsidR="00F461F2" w:rsidRPr="00481D2D" w:rsidRDefault="00F461F2" w:rsidP="00F461F2">
      <w:pPr>
        <w:pStyle w:val="EX"/>
      </w:pPr>
      <w:r w:rsidRPr="00481D2D">
        <w:t>[</w:t>
      </w:r>
      <w:r w:rsidR="00FC64AD" w:rsidRPr="00481D2D">
        <w:t>291</w:t>
      </w:r>
      <w:r w:rsidRPr="00481D2D">
        <w:t>]</w:t>
      </w:r>
      <w:r w:rsidRPr="00481D2D">
        <w:tab/>
      </w:r>
      <w:r w:rsidR="004014A4">
        <w:t>IETF RFC</w:t>
      </w:r>
      <w:r w:rsidRPr="00481D2D">
        <w:t> 8489 (February 2020): "Session Traversal Utilities for NAT (STUN)".</w:t>
      </w:r>
    </w:p>
    <w:p w14:paraId="117AC9F1" w14:textId="77777777" w:rsidR="00F461F2" w:rsidRPr="00481D2D" w:rsidRDefault="00F461F2" w:rsidP="00F461F2">
      <w:pPr>
        <w:pStyle w:val="EX"/>
      </w:pPr>
      <w:r w:rsidRPr="00481D2D">
        <w:t>[</w:t>
      </w:r>
      <w:r w:rsidR="00FC64AD" w:rsidRPr="00481D2D">
        <w:t>292</w:t>
      </w:r>
      <w:r w:rsidRPr="00481D2D">
        <w:t>]</w:t>
      </w:r>
      <w:r w:rsidRPr="00481D2D">
        <w:tab/>
      </w:r>
      <w:r w:rsidR="004014A4">
        <w:t>IETF RFC</w:t>
      </w:r>
      <w:r w:rsidRPr="00481D2D">
        <w:t> 8656 (February 2020): "Traversal Using Relays around NAT (TURN): Relay Extensions to Session Traversal Utilities for NAT (STUN)".</w:t>
      </w:r>
    </w:p>
    <w:p w14:paraId="2EA1CEC3" w14:textId="77777777" w:rsidR="00393A3A" w:rsidRPr="00481D2D" w:rsidRDefault="00F461F2" w:rsidP="00393A3A">
      <w:pPr>
        <w:pStyle w:val="EX"/>
      </w:pPr>
      <w:r w:rsidRPr="00481D2D">
        <w:t>[</w:t>
      </w:r>
      <w:r w:rsidR="00FC64AD" w:rsidRPr="00481D2D">
        <w:t>293</w:t>
      </w:r>
      <w:r w:rsidRPr="00481D2D">
        <w:t>]</w:t>
      </w:r>
      <w:r w:rsidRPr="00481D2D">
        <w:tab/>
      </w:r>
      <w:r w:rsidR="004014A4">
        <w:t>IETF RFC</w:t>
      </w:r>
      <w:r w:rsidRPr="00481D2D">
        <w:t> 8981 (February 2021): "Temporary Address Extensions for Stateless Address Autoconfiguration in IPv6".</w:t>
      </w:r>
    </w:p>
    <w:p w14:paraId="1085C8C3" w14:textId="77777777" w:rsidR="00393A3A" w:rsidRPr="00481D2D" w:rsidRDefault="00393A3A" w:rsidP="00393A3A">
      <w:pPr>
        <w:pStyle w:val="EX"/>
      </w:pPr>
      <w:r w:rsidRPr="00481D2D">
        <w:t>[294]</w:t>
      </w:r>
      <w:r w:rsidRPr="00481D2D">
        <w:tab/>
        <w:t>draft-ietf-stir-identity-header-errors-handling-0</w:t>
      </w:r>
      <w:r w:rsidR="001A6882">
        <w:t>7</w:t>
      </w:r>
      <w:r w:rsidRPr="00481D2D">
        <w:t xml:space="preserve"> (</w:t>
      </w:r>
      <w:r w:rsidR="001A6882">
        <w:t>November </w:t>
      </w:r>
      <w:r w:rsidRPr="00481D2D">
        <w:t>2022): "Identity Header Error Handling".</w:t>
      </w:r>
    </w:p>
    <w:p w14:paraId="7773A3F9" w14:textId="77777777" w:rsidR="00F461F2" w:rsidRPr="00481D2D" w:rsidRDefault="00393A3A" w:rsidP="008B60D2">
      <w:pPr>
        <w:pStyle w:val="EditorsNote"/>
      </w:pPr>
      <w:r w:rsidRPr="00481D2D">
        <w:t>Editor's note (WI: SPECTRE_Ph3, CR#6560): The above document cannot be formally referenced until it is published as an RFC.</w:t>
      </w:r>
    </w:p>
    <w:p w14:paraId="2A667E12" w14:textId="77777777" w:rsidR="008409E9" w:rsidRPr="00481D2D" w:rsidRDefault="008409E9" w:rsidP="00393A3A">
      <w:pPr>
        <w:pStyle w:val="EX"/>
      </w:pPr>
      <w:r w:rsidRPr="00481D2D">
        <w:t>[295]</w:t>
      </w:r>
      <w:r w:rsidRPr="00481D2D">
        <w:tab/>
        <w:t>3GPP TS 38.413: "NG-RAN; NG Application Protocol (NGAP)".</w:t>
      </w:r>
    </w:p>
    <w:p w14:paraId="38FF40B2" w14:textId="522D1A1B" w:rsidR="00BF2D1A" w:rsidRPr="00465091" w:rsidRDefault="00BF2D1A" w:rsidP="00BF2D1A">
      <w:pPr>
        <w:pStyle w:val="EX"/>
      </w:pPr>
      <w:bookmarkStart w:id="17" w:name="_Toc132018263"/>
      <w:r w:rsidRPr="00465091">
        <w:t>[296]</w:t>
      </w:r>
      <w:r w:rsidRPr="00465091">
        <w:tab/>
      </w:r>
      <w:r>
        <w:t>IETF RFC</w:t>
      </w:r>
      <w:r w:rsidRPr="00481D2D">
        <w:t> </w:t>
      </w:r>
      <w:r>
        <w:t>9366</w:t>
      </w:r>
      <w:r w:rsidRPr="00465091">
        <w:t xml:space="preserve"> (</w:t>
      </w:r>
      <w:r w:rsidRPr="00481D2D">
        <w:t>March 202</w:t>
      </w:r>
      <w:r>
        <w:t>3</w:t>
      </w:r>
      <w:r w:rsidRPr="00465091">
        <w:t>): "Multiple SIP Reason Header Field Values".</w:t>
      </w:r>
    </w:p>
    <w:p w14:paraId="489339D6" w14:textId="77777777" w:rsidR="00897956" w:rsidRPr="00481D2D" w:rsidRDefault="00897956" w:rsidP="005D46C4">
      <w:pPr>
        <w:pStyle w:val="Heading1"/>
        <w:pBdr>
          <w:top w:val="single" w:sz="12" w:space="0" w:color="auto"/>
        </w:pBdr>
      </w:pPr>
      <w:r w:rsidRPr="00481D2D">
        <w:t>3</w:t>
      </w:r>
      <w:r w:rsidRPr="00481D2D">
        <w:tab/>
        <w:t>Definitions</w:t>
      </w:r>
      <w:r w:rsidR="00122C08">
        <w:t xml:space="preserve"> of terms, symbols</w:t>
      </w:r>
      <w:r w:rsidRPr="00481D2D">
        <w:t xml:space="preserve"> and abbreviations</w:t>
      </w:r>
      <w:bookmarkEnd w:id="17"/>
    </w:p>
    <w:p w14:paraId="531EAFA4" w14:textId="77777777" w:rsidR="00897956" w:rsidRPr="00481D2D" w:rsidRDefault="00897956" w:rsidP="005D46C4">
      <w:pPr>
        <w:pStyle w:val="Heading2"/>
      </w:pPr>
      <w:bookmarkStart w:id="18" w:name="_Toc132018264"/>
      <w:r w:rsidRPr="00481D2D">
        <w:t>3.1</w:t>
      </w:r>
      <w:r w:rsidRPr="00481D2D">
        <w:tab/>
      </w:r>
      <w:r w:rsidR="00122C08">
        <w:t>Terms</w:t>
      </w:r>
      <w:bookmarkEnd w:id="18"/>
    </w:p>
    <w:p w14:paraId="5B450BCE" w14:textId="77777777" w:rsidR="00897956" w:rsidRPr="00481D2D" w:rsidRDefault="00897956">
      <w:r w:rsidRPr="00481D2D">
        <w:t>For the purposes of the present document, the following terms apply.</w:t>
      </w:r>
    </w:p>
    <w:p w14:paraId="02E2C6E4" w14:textId="77777777" w:rsidR="00F51832" w:rsidRPr="00481D2D" w:rsidRDefault="00F51832" w:rsidP="00F51832">
      <w:r w:rsidRPr="00481D2D">
        <w:rPr>
          <w:b/>
        </w:rPr>
        <w:t>3GPP PS data off status:</w:t>
      </w:r>
      <w:r w:rsidRPr="00481D2D">
        <w:t xml:space="preserve"> indicates state of usage of the 3GPP PS data off. 3GPP PS data off status at the UE can be either "active" or "inactive".</w:t>
      </w:r>
    </w:p>
    <w:p w14:paraId="50F4BF44" w14:textId="77777777" w:rsidR="006167A4" w:rsidRPr="00481D2D" w:rsidRDefault="006167A4" w:rsidP="006167A4">
      <w:r w:rsidRPr="00481D2D">
        <w:rPr>
          <w:b/>
          <w:bCs/>
        </w:rPr>
        <w:t>Country</w:t>
      </w:r>
      <w:r w:rsidRPr="00481D2D">
        <w:t xml:space="preserve">: For the purposes of emergency service URNs in the present document, i.e. a service URN with a top-level service type of "sos" as specified in RFC 5031 [69], an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 is used to identify a region or a country.</w:t>
      </w:r>
    </w:p>
    <w:p w14:paraId="585A7483" w14:textId="77777777" w:rsidR="00897956" w:rsidRPr="00481D2D" w:rsidRDefault="00897956" w:rsidP="00067C37">
      <w:r w:rsidRPr="00481D2D">
        <w:rPr>
          <w:b/>
          <w:bCs/>
        </w:rPr>
        <w:t>Entry point</w:t>
      </w:r>
      <w:r w:rsidRPr="00481D2D">
        <w:t>:</w:t>
      </w:r>
      <w:r w:rsidR="0014572E" w:rsidRPr="00481D2D">
        <w:t xml:space="preserve"> </w:t>
      </w:r>
      <w:r w:rsidRPr="00481D2D">
        <w:t>In the case that "border control concepts", as specified in 3GPP TS 23.228 [7], are to be applied in an IM CN subsystem, then these are to be provided by capabilities within the IBCF, and the IBCF acts as an entry point for this network (instead of the I-CSCF). In this case the IBCF and the I-CSCF can be co-located as a single physical node. If "border control concepts" are not applied, then the I-CSCF is considered as an entry point of a network. If the P-CSCF is in the home network, then the I-CSCF is considered as an entry point for this document.</w:t>
      </w:r>
      <w:r w:rsidR="00A227D5" w:rsidRPr="00481D2D">
        <w:t xml:space="preserve"> Similary, in case that "border control concepts", as specified in 3GPP TS 23.218 [5], are to be applied in an ISC interface, then these are to be provided by capabilities within the ISC gateway function, and the ISC gateway function acts as an entry point for this network.</w:t>
      </w:r>
    </w:p>
    <w:p w14:paraId="2134AA25" w14:textId="77777777" w:rsidR="00897956" w:rsidRPr="00481D2D" w:rsidRDefault="00897956" w:rsidP="00067C37">
      <w:r w:rsidRPr="00481D2D">
        <w:rPr>
          <w:b/>
          <w:bCs/>
        </w:rPr>
        <w:t>Exit point</w:t>
      </w:r>
      <w:r w:rsidRPr="00481D2D">
        <w:t>:</w:t>
      </w:r>
      <w:r w:rsidR="00067C37" w:rsidRPr="00481D2D">
        <w:t xml:space="preserve"> </w:t>
      </w:r>
      <w:r w:rsidRPr="00481D2D">
        <w:t>If operator preference requires the application of "border control concepts" as specified in 3GPP TS 23.228 [7], then these are to be provided by capabilities within the IBCF, and requests sent towards another network are routed via a local network exit point (IBCF), which will then forward the request to the other network (discovering the entry point if necessary).</w:t>
      </w:r>
      <w:r w:rsidR="00A227D5" w:rsidRPr="00481D2D">
        <w:t xml:space="preserve"> Similary, in case that "border control concepts", as specified in 3GPP TS 23.218 [5], are to be applied in an ISC interface, then these are to be provided by capabilities within the ISC gateway function, and requests sent towards another network are routed via a local network exit point (ISC gateway function).</w:t>
      </w:r>
    </w:p>
    <w:p w14:paraId="7C701E23" w14:textId="77777777" w:rsidR="0063507B" w:rsidRPr="00481D2D" w:rsidRDefault="0063507B" w:rsidP="00067C37">
      <w:r w:rsidRPr="00481D2D">
        <w:rPr>
          <w:b/>
          <w:bCs/>
        </w:rPr>
        <w:t>Geo-local number</w:t>
      </w:r>
      <w:r w:rsidRPr="00481D2D">
        <w:t>:</w:t>
      </w:r>
      <w:r w:rsidR="00067C37" w:rsidRPr="00481D2D">
        <w:t xml:space="preserve"> </w:t>
      </w:r>
      <w:r w:rsidRPr="00481D2D">
        <w:t>Either a geo-local service number as specified in 3GPP TS 23.228 [7] or a number in non-international format according to an addressing plan used at the current physical location of the user.</w:t>
      </w:r>
    </w:p>
    <w:p w14:paraId="7441169A" w14:textId="77777777" w:rsidR="0063507B" w:rsidRPr="00481D2D" w:rsidRDefault="0063507B" w:rsidP="00067C37">
      <w:r w:rsidRPr="00481D2D">
        <w:rPr>
          <w:b/>
          <w:bCs/>
        </w:rPr>
        <w:t>Home-local number</w:t>
      </w:r>
      <w:r w:rsidRPr="00481D2D">
        <w:t>:</w:t>
      </w:r>
      <w:r w:rsidR="00067C37" w:rsidRPr="00481D2D">
        <w:t xml:space="preserve"> </w:t>
      </w:r>
      <w:r w:rsidRPr="00481D2D">
        <w:t>Either a home local service number as specified in 3GPP TS 23.228 [7] or a number in non-international format according to an addressing plan used in the home network of the user.</w:t>
      </w:r>
    </w:p>
    <w:p w14:paraId="000D15C0" w14:textId="77777777" w:rsidR="00FA2BEA" w:rsidRPr="00481D2D" w:rsidRDefault="00FA2BEA" w:rsidP="00FA2BEA">
      <w:r w:rsidRPr="00481D2D">
        <w:rPr>
          <w:b/>
          <w:bCs/>
        </w:rPr>
        <w:t xml:space="preserve">Main </w:t>
      </w:r>
      <w:smartTag w:uri="urn:schemas-microsoft-com:office:smarttags" w:element="stockticker">
        <w:r w:rsidRPr="00481D2D">
          <w:rPr>
            <w:b/>
            <w:bCs/>
          </w:rPr>
          <w:t>URI</w:t>
        </w:r>
      </w:smartTag>
      <w:r w:rsidRPr="00481D2D">
        <w:t xml:space="preserve">: In the case that the UE supports RFC 6140 [191] and performs the functions of an external attached network, the main </w:t>
      </w:r>
      <w:smartTag w:uri="urn:schemas-microsoft-com:office:smarttags" w:element="stockticker">
        <w:r w:rsidRPr="00481D2D">
          <w:t>URI</w:t>
        </w:r>
      </w:smartTag>
      <w:r w:rsidRPr="00481D2D">
        <w:t xml:space="preserve"> is the </w:t>
      </w:r>
      <w:smartTag w:uri="urn:schemas-microsoft-com:office:smarttags" w:element="stockticker">
        <w:r w:rsidRPr="00481D2D">
          <w:t>URI</w:t>
        </w:r>
      </w:smartTag>
      <w:r w:rsidRPr="00481D2D">
        <w:t xml:space="preserve"> which is used for the registration procedures in the To header of the REGISTER request as specified in RFC 6140 [191]; it represents the public user identities associated to that UE.</w:t>
      </w:r>
    </w:p>
    <w:p w14:paraId="11080759" w14:textId="77777777" w:rsidR="00897956" w:rsidRPr="00481D2D" w:rsidRDefault="00897956" w:rsidP="00067C37">
      <w:r w:rsidRPr="00481D2D">
        <w:rPr>
          <w:b/>
          <w:bCs/>
        </w:rPr>
        <w:t>Newly established set of security associations</w:t>
      </w:r>
      <w:r w:rsidRPr="00481D2D">
        <w:t>:</w:t>
      </w:r>
      <w:r w:rsidR="00067C37" w:rsidRPr="00481D2D">
        <w:t xml:space="preserve"> </w:t>
      </w:r>
      <w:r w:rsidRPr="00481D2D">
        <w:t>Two pairs of IPsec security associations that have been created at the UE and/or the P-CSCF after the 200 (OK) response to a REGISTER request was received.</w:t>
      </w:r>
    </w:p>
    <w:p w14:paraId="7C0E9555" w14:textId="77777777" w:rsidR="00897956" w:rsidRPr="00481D2D" w:rsidRDefault="00897956" w:rsidP="00067C37">
      <w:r w:rsidRPr="00481D2D">
        <w:rPr>
          <w:b/>
          <w:bCs/>
        </w:rPr>
        <w:t>Old set of security associations:</w:t>
      </w:r>
      <w:r w:rsidR="00067C37" w:rsidRPr="00481D2D">
        <w:t xml:space="preserve"> </w:t>
      </w:r>
      <w:r w:rsidRPr="00481D2D">
        <w:t>Two pairs of IPsec security associations still in existence after another set of security associations has been established due to a successful authentication procedure.</w:t>
      </w:r>
    </w:p>
    <w:p w14:paraId="5683C79F" w14:textId="77777777" w:rsidR="00897956" w:rsidRPr="00481D2D" w:rsidRDefault="00897956" w:rsidP="00067C37">
      <w:r w:rsidRPr="00481D2D">
        <w:rPr>
          <w:b/>
          <w:bCs/>
        </w:rPr>
        <w:t>Temporary set of security associations:</w:t>
      </w:r>
      <w:r w:rsidR="00067C37" w:rsidRPr="00481D2D">
        <w:rPr>
          <w:b/>
          <w:bCs/>
        </w:rPr>
        <w:t xml:space="preserve"> </w:t>
      </w:r>
      <w:r w:rsidRPr="00481D2D">
        <w:t>Two pairs of IPsec security associations that have been created at the UE and/or the P-CSCF, after an authentication challenge within a 401 (Unauthorized) response to a REGISTER request was received. The SIP level lifetime of such created security associations will be equal to the value of reg-await-auth timer.</w:t>
      </w:r>
    </w:p>
    <w:p w14:paraId="188DFC33" w14:textId="77777777" w:rsidR="00897956" w:rsidRPr="00481D2D" w:rsidRDefault="00897956" w:rsidP="00067C37">
      <w:r w:rsidRPr="00481D2D">
        <w:rPr>
          <w:b/>
          <w:bCs/>
        </w:rPr>
        <w:t>Integrity protected:</w:t>
      </w:r>
      <w:r w:rsidRPr="00481D2D">
        <w:t xml:space="preserve"> See 3GPP TS 33.203 [19]. Where a requirement exists to send information "integrity</w:t>
      </w:r>
      <w:r w:rsidR="007F1564" w:rsidRPr="00481D2D">
        <w:t>-</w:t>
      </w:r>
      <w:r w:rsidRPr="00481D2D">
        <w:t xml:space="preserve">protected" the mechanisms specified in 3GPP TS 33.203 [19] are used for sending the information. Where a </w:t>
      </w:r>
      <w:r w:rsidR="007A03C0" w:rsidRPr="00481D2D">
        <w:t xml:space="preserve">requirement </w:t>
      </w:r>
      <w:r w:rsidRPr="00481D2D">
        <w:t>exists to check that information was received "integrity</w:t>
      </w:r>
      <w:r w:rsidR="007F1564" w:rsidRPr="00481D2D">
        <w:t>-</w:t>
      </w:r>
      <w:r w:rsidRPr="00481D2D">
        <w:t>protected", then the information received is checked for compliance with the procedures as specified in 3GPP TS 33.203 [19].</w:t>
      </w:r>
    </w:p>
    <w:p w14:paraId="1A10F76A" w14:textId="77777777" w:rsidR="001C3818" w:rsidRPr="00481D2D" w:rsidRDefault="001C3818" w:rsidP="00067C37">
      <w:r w:rsidRPr="00481D2D">
        <w:rPr>
          <w:b/>
        </w:rPr>
        <w:t>Instance ID:</w:t>
      </w:r>
      <w:r w:rsidRPr="00481D2D">
        <w:t xml:space="preserve"> </w:t>
      </w:r>
      <w:r w:rsidR="00090BD9" w:rsidRPr="00481D2D">
        <w:t xml:space="preserve">An </w:t>
      </w:r>
      <w:r w:rsidRPr="00481D2D">
        <w:t xml:space="preserve">URN </w:t>
      </w:r>
      <w:r w:rsidR="00090BD9" w:rsidRPr="00481D2D">
        <w:t>generated by the device</w:t>
      </w:r>
      <w:r w:rsidR="00090BD9" w:rsidRPr="00481D2D">
        <w:rPr>
          <w:rFonts w:eastAsia="PMingLiU"/>
        </w:rPr>
        <w:t xml:space="preserve"> </w:t>
      </w:r>
      <w:r w:rsidRPr="00481D2D">
        <w:rPr>
          <w:rFonts w:eastAsia="PMingLiU"/>
        </w:rPr>
        <w:t xml:space="preserve">that </w:t>
      </w:r>
      <w:r w:rsidR="00090BD9" w:rsidRPr="00481D2D">
        <w:t xml:space="preserve">uniquely identifies a specific device amongst all other devices, and does not contain any information pertaining to the user (e.g., in GPRS instance ID applies to the Mobile Equipment </w:t>
      </w:r>
      <w:r w:rsidR="007A03C0" w:rsidRPr="00481D2D">
        <w:t xml:space="preserve">rather </w:t>
      </w:r>
      <w:r w:rsidR="00090BD9" w:rsidRPr="00481D2D">
        <w:t xml:space="preserve">than the UICC). The public user identity together with the instance ID </w:t>
      </w:r>
      <w:r w:rsidRPr="00481D2D">
        <w:rPr>
          <w:rFonts w:eastAsia="PMingLiU"/>
        </w:rPr>
        <w:t>uniquely identifies a specific UA instance.</w:t>
      </w:r>
      <w:r w:rsidR="003136DC" w:rsidRPr="00481D2D">
        <w:rPr>
          <w:rFonts w:eastAsia="PMingLiU"/>
        </w:rPr>
        <w:t xml:space="preserve"> </w:t>
      </w:r>
      <w:r w:rsidR="003136DC" w:rsidRPr="00481D2D">
        <w:t>If the device has an IMEI available, it generates an instance ID based on its IMEI as defined in 3GPP TS</w:t>
      </w:r>
      <w:r w:rsidR="00D05EFE" w:rsidRPr="00481D2D">
        <w:t> </w:t>
      </w:r>
      <w:r w:rsidR="003136DC" w:rsidRPr="00481D2D">
        <w:t xml:space="preserve">23.003 [3] clause 13. </w:t>
      </w:r>
      <w:r w:rsidR="00021DE6" w:rsidRPr="00481D2D">
        <w:t xml:space="preserve">If the device has an MEID as defined in 3GPP2 S.R0048-A [86F] available, it generates an instance ID based on its MEID as defined in </w:t>
      </w:r>
      <w:r w:rsidR="000D6172" w:rsidRPr="00481D2D">
        <w:t>RFC 8464</w:t>
      </w:r>
      <w:r w:rsidR="00021DE6" w:rsidRPr="00481D2D">
        <w:t xml:space="preserve"> [187]. </w:t>
      </w:r>
      <w:r w:rsidR="003136DC" w:rsidRPr="00481D2D">
        <w:t>If the device does not have an IMEI available</w:t>
      </w:r>
      <w:r w:rsidR="00021DE6" w:rsidRPr="00481D2D">
        <w:t xml:space="preserve"> and does not have an MEID available</w:t>
      </w:r>
      <w:r w:rsidR="003136DC" w:rsidRPr="00481D2D">
        <w:t>, the instance ID is generated as a string representation of a UUID as a URN as defined in RFC 4122 [154].</w:t>
      </w:r>
    </w:p>
    <w:p w14:paraId="17F04A8B" w14:textId="77777777" w:rsidR="00897956" w:rsidRPr="00481D2D" w:rsidRDefault="00897956" w:rsidP="00067C37">
      <w:r w:rsidRPr="00481D2D">
        <w:rPr>
          <w:b/>
          <w:bCs/>
        </w:rPr>
        <w:t xml:space="preserve">Resource reservation: </w:t>
      </w:r>
      <w:r w:rsidRPr="00481D2D">
        <w:rPr>
          <w:bCs/>
        </w:rPr>
        <w:t>Mechanism for reserving bearer resources that is required for certain access technologies.</w:t>
      </w:r>
    </w:p>
    <w:p w14:paraId="78687056" w14:textId="77777777" w:rsidR="00897956" w:rsidRPr="00481D2D" w:rsidRDefault="00897956" w:rsidP="00067C37">
      <w:r w:rsidRPr="00481D2D">
        <w:rPr>
          <w:b/>
          <w:bCs/>
        </w:rPr>
        <w:t xml:space="preserve">Local preconditions: </w:t>
      </w:r>
      <w:r w:rsidRPr="00481D2D">
        <w:rPr>
          <w:bCs/>
        </w:rPr>
        <w:t>The indication of segmented status preconditions for the local reservation of resources as specified in RFC 3312 [30].</w:t>
      </w:r>
    </w:p>
    <w:p w14:paraId="59AA9C23" w14:textId="77777777" w:rsidR="00897956" w:rsidRPr="00481D2D" w:rsidRDefault="00151B4B" w:rsidP="00067C37">
      <w:r w:rsidRPr="00481D2D">
        <w:rPr>
          <w:b/>
          <w:bCs/>
        </w:rPr>
        <w:t xml:space="preserve">Alias </w:t>
      </w:r>
      <w:smartTag w:uri="urn:schemas-microsoft-com:office:smarttags" w:element="stockticker">
        <w:r w:rsidRPr="00481D2D">
          <w:rPr>
            <w:b/>
            <w:bCs/>
          </w:rPr>
          <w:t>URI</w:t>
        </w:r>
      </w:smartTag>
      <w:r w:rsidRPr="00481D2D">
        <w:rPr>
          <w:b/>
          <w:bCs/>
        </w:rPr>
        <w:t xml:space="preserve">, </w:t>
      </w:r>
      <w:r w:rsidR="00897956" w:rsidRPr="00481D2D">
        <w:rPr>
          <w:b/>
          <w:bCs/>
        </w:rPr>
        <w:t xml:space="preserve">Alias SIP </w:t>
      </w:r>
      <w:smartTag w:uri="urn:schemas-microsoft-com:office:smarttags" w:element="stockticker">
        <w:r w:rsidR="00897956" w:rsidRPr="00481D2D">
          <w:rPr>
            <w:b/>
            <w:bCs/>
          </w:rPr>
          <w:t>URI</w:t>
        </w:r>
      </w:smartTag>
      <w:r w:rsidR="00897956" w:rsidRPr="00481D2D">
        <w:rPr>
          <w:b/>
          <w:bCs/>
        </w:rPr>
        <w:t>:</w:t>
      </w:r>
      <w:r w:rsidR="00067C37" w:rsidRPr="00481D2D">
        <w:t xml:space="preserve"> </w:t>
      </w:r>
      <w:r w:rsidR="00897956" w:rsidRPr="00481D2D">
        <w:rPr>
          <w:rFonts w:eastAsia="MS Mincho"/>
        </w:rPr>
        <w:t xml:space="preserve">A </w:t>
      </w:r>
      <w:smartTag w:uri="urn:schemas-microsoft-com:office:smarttags" w:element="stockticker">
        <w:r w:rsidR="00897956" w:rsidRPr="00481D2D">
          <w:rPr>
            <w:rFonts w:eastAsia="MS Mincho"/>
          </w:rPr>
          <w:t>URI</w:t>
        </w:r>
      </w:smartTag>
      <w:r w:rsidR="00897956" w:rsidRPr="00481D2D">
        <w:rPr>
          <w:rFonts w:eastAsia="MS Mincho"/>
        </w:rPr>
        <w:t xml:space="preserve"> is an alias of another </w:t>
      </w:r>
      <w:smartTag w:uri="urn:schemas-microsoft-com:office:smarttags" w:element="stockticker">
        <w:r w:rsidR="00897956" w:rsidRPr="00481D2D">
          <w:rPr>
            <w:rFonts w:eastAsia="MS Mincho"/>
          </w:rPr>
          <w:t>URI</w:t>
        </w:r>
      </w:smartTag>
      <w:r w:rsidR="00897956" w:rsidRPr="00481D2D">
        <w:rPr>
          <w:rFonts w:eastAsia="MS Mincho"/>
        </w:rPr>
        <w:t xml:space="preserve"> if the treatment of both URIs is identical, </w:t>
      </w:r>
      <w:r w:rsidR="00897956" w:rsidRPr="00481D2D">
        <w:t xml:space="preserve">i.e. both URIs belong to the same set of implicitly registered public user identities, </w:t>
      </w:r>
      <w:r w:rsidR="005B31BA" w:rsidRPr="00481D2D">
        <w:t xml:space="preserve">and are linked to </w:t>
      </w:r>
      <w:r w:rsidR="00897956" w:rsidRPr="00481D2D">
        <w:t xml:space="preserve">the same service profile, and </w:t>
      </w:r>
      <w:r w:rsidR="005B31BA" w:rsidRPr="00481D2D">
        <w:t>are considered to have the exact same service configuration for each and every service</w:t>
      </w:r>
      <w:r w:rsidR="00897956" w:rsidRPr="00481D2D">
        <w:t>.</w:t>
      </w:r>
    </w:p>
    <w:p w14:paraId="0134BF2A" w14:textId="77777777" w:rsidR="000B46B6" w:rsidRPr="00481D2D" w:rsidRDefault="00151B4B" w:rsidP="005E2A6F">
      <w:pPr>
        <w:pStyle w:val="NO"/>
        <w:rPr>
          <w:lang w:eastAsia="fr-FR"/>
        </w:rPr>
      </w:pPr>
      <w:r w:rsidRPr="00481D2D">
        <w:t>NOTE:</w:t>
      </w:r>
      <w:r w:rsidRPr="00481D2D">
        <w:tab/>
        <w:t xml:space="preserve">The S-CSCF recognizes that a given </w:t>
      </w:r>
      <w:smartTag w:uri="urn:schemas-microsoft-com:office:smarttags" w:element="stockticker">
        <w:r w:rsidRPr="00481D2D">
          <w:t>URI</w:t>
        </w:r>
      </w:smartTag>
      <w:r w:rsidRPr="00481D2D">
        <w:t xml:space="preserve"> is an alias of another </w:t>
      </w:r>
      <w:smartTag w:uri="urn:schemas-microsoft-com:office:smarttags" w:element="stockticker">
        <w:r w:rsidRPr="00481D2D">
          <w:t>URI</w:t>
        </w:r>
      </w:smartTag>
      <w:r w:rsidRPr="00481D2D">
        <w:t xml:space="preserve"> using the grouping sent from the HSS (see 3GPP TS 29.228 [14]).</w:t>
      </w:r>
    </w:p>
    <w:p w14:paraId="5F965691" w14:textId="77777777" w:rsidR="008344AD" w:rsidRPr="00481D2D" w:rsidRDefault="008344AD" w:rsidP="00067C37">
      <w:r w:rsidRPr="00481D2D">
        <w:rPr>
          <w:b/>
        </w:rPr>
        <w:t xml:space="preserve">Globally Routeable SIP </w:t>
      </w:r>
      <w:smartTag w:uri="urn:schemas-microsoft-com:office:smarttags" w:element="stockticker">
        <w:r w:rsidRPr="00481D2D">
          <w:rPr>
            <w:b/>
          </w:rPr>
          <w:t>URI</w:t>
        </w:r>
      </w:smartTag>
      <w:r w:rsidRPr="00481D2D">
        <w:rPr>
          <w:b/>
        </w:rPr>
        <w:t>:</w:t>
      </w:r>
      <w:r w:rsidRPr="00481D2D">
        <w:t xml:space="preserve"> a SIP </w:t>
      </w:r>
      <w:smartTag w:uri="urn:schemas-microsoft-com:office:smarttags" w:element="stockticker">
        <w:r w:rsidRPr="00481D2D">
          <w:t>URI</w:t>
        </w:r>
      </w:smartTag>
      <w:r w:rsidRPr="00481D2D">
        <w:t xml:space="preserve"> of which the hostname part can be resolved to the IP address of the entry entity of the network reponsible for the identity represented by the userpart.</w:t>
      </w:r>
    </w:p>
    <w:p w14:paraId="2583EE3E" w14:textId="77777777" w:rsidR="00897956" w:rsidRPr="00481D2D" w:rsidRDefault="00897956" w:rsidP="00067C37">
      <w:r w:rsidRPr="00481D2D">
        <w:rPr>
          <w:b/>
          <w:bCs/>
        </w:rPr>
        <w:t xml:space="preserve">Initial registration: </w:t>
      </w:r>
      <w:r w:rsidRPr="00481D2D">
        <w:t>The registration procedure for a public user identity initiated by the UE in the absence of any valid registration.</w:t>
      </w:r>
    </w:p>
    <w:p w14:paraId="51577F3D" w14:textId="77777777" w:rsidR="00B05459" w:rsidRPr="00481D2D" w:rsidRDefault="00B05459" w:rsidP="00B05459">
      <w:r w:rsidRPr="00481D2D">
        <w:rPr>
          <w:b/>
          <w:bCs/>
        </w:rPr>
        <w:t>Registration expiration interval</w:t>
      </w:r>
      <w:r w:rsidRPr="00481D2D">
        <w:t>: An indication on how long a registration is valid, indicated using the Expires header field, or the "expires" header field parameter within the Contact header field, according to the procedures specified in RFC 3261 [26].</w:t>
      </w:r>
    </w:p>
    <w:p w14:paraId="24B92246" w14:textId="1494B3FF" w:rsidR="00AF49DB" w:rsidRPr="00481D2D" w:rsidRDefault="00AF49DB" w:rsidP="00AF49DB">
      <w:r w:rsidRPr="00481D2D">
        <w:rPr>
          <w:b/>
          <w:bCs/>
        </w:rPr>
        <w:t xml:space="preserve">Reregistration: </w:t>
      </w:r>
      <w:r w:rsidRPr="00481D2D">
        <w:t>The registration procedure initiated by the UE to refresh or update an already existing registration for a public user identity.</w:t>
      </w:r>
    </w:p>
    <w:p w14:paraId="6D64AC79" w14:textId="77777777" w:rsidR="00897956" w:rsidRPr="00481D2D" w:rsidRDefault="00897956" w:rsidP="00067C37">
      <w:r w:rsidRPr="00481D2D">
        <w:rPr>
          <w:b/>
          <w:bCs/>
        </w:rPr>
        <w:t xml:space="preserve">Registration of an additional public user identity: </w:t>
      </w:r>
      <w:r w:rsidRPr="00481D2D">
        <w:t>The registration procedure initiated by the UE to explicitly register an additional public user identity during the life time of the registration of another registered public user identity, where both public user identities have the same contact address and P-CSCF.</w:t>
      </w:r>
    </w:p>
    <w:p w14:paraId="4A397E04" w14:textId="77777777" w:rsidR="0041777B" w:rsidRPr="00481D2D" w:rsidRDefault="0041777B" w:rsidP="00067C37">
      <w:r w:rsidRPr="00481D2D">
        <w:rPr>
          <w:b/>
          <w:bCs/>
        </w:rPr>
        <w:t>Emergency registration:</w:t>
      </w:r>
      <w:r w:rsidRPr="00481D2D">
        <w:t xml:space="preserve"> A special registration that relates to </w:t>
      </w:r>
      <w:r w:rsidR="00180085" w:rsidRPr="00481D2D">
        <w:t xml:space="preserve">binding of a </w:t>
      </w:r>
      <w:r w:rsidRPr="00481D2D">
        <w:t>public user identity</w:t>
      </w:r>
      <w:r w:rsidR="00180085" w:rsidRPr="00481D2D">
        <w:t xml:space="preserve"> to a contact address used for emergency service</w:t>
      </w:r>
      <w:r w:rsidRPr="00481D2D">
        <w:t>.</w:t>
      </w:r>
    </w:p>
    <w:p w14:paraId="1AA43433" w14:textId="77777777" w:rsidR="0041777B" w:rsidRPr="00481D2D" w:rsidRDefault="0041777B" w:rsidP="00067C37">
      <w:r w:rsidRPr="00481D2D">
        <w:rPr>
          <w:b/>
          <w:bCs/>
        </w:rPr>
        <w:t>Initial emergency registration:</w:t>
      </w:r>
      <w:r w:rsidRPr="00481D2D">
        <w:t xml:space="preserve"> An emergency registration that is also an initial registration.</w:t>
      </w:r>
    </w:p>
    <w:p w14:paraId="28734CB7" w14:textId="77777777" w:rsidR="0041777B" w:rsidRPr="00481D2D" w:rsidRDefault="0041777B" w:rsidP="00067C37">
      <w:r w:rsidRPr="00481D2D">
        <w:rPr>
          <w:b/>
          <w:bCs/>
        </w:rPr>
        <w:t>Emergency reregistration:</w:t>
      </w:r>
      <w:r w:rsidRPr="00481D2D">
        <w:t xml:space="preserve"> An emergency registration that is also a reregistration.</w:t>
      </w:r>
    </w:p>
    <w:p w14:paraId="6A52C731" w14:textId="77777777" w:rsidR="00897956" w:rsidRPr="00481D2D" w:rsidRDefault="00897956" w:rsidP="00067C37">
      <w:r w:rsidRPr="00481D2D">
        <w:rPr>
          <w:b/>
          <w:bCs/>
        </w:rPr>
        <w:t>Back-to-Back User Agent (B2BUA)</w:t>
      </w:r>
      <w:r w:rsidRPr="00481D2D">
        <w:t>: As given in RFC 3261 [26]. In addition, for the usage in the IM CN subsystem, a SIP element being able to handle a collection of "n" User Agents (behaving each one as UAC and UAS, according to SIP rules), which are linked by some application logic that is fully independent of the SIP rules.</w:t>
      </w:r>
    </w:p>
    <w:p w14:paraId="04B0A448" w14:textId="77777777" w:rsidR="00897956" w:rsidRPr="00481D2D" w:rsidRDefault="00897956" w:rsidP="00067C37">
      <w:r w:rsidRPr="00481D2D">
        <w:rPr>
          <w:b/>
          <w:bCs/>
        </w:rPr>
        <w:t>UE private IP address</w:t>
      </w:r>
      <w:r w:rsidRPr="00481D2D">
        <w:t>:</w:t>
      </w:r>
      <w:r w:rsidR="00067C37" w:rsidRPr="00481D2D">
        <w:t xml:space="preserve"> </w:t>
      </w:r>
      <w:r w:rsidRPr="00481D2D">
        <w:t xml:space="preserve">It is assumed that the </w:t>
      </w:r>
      <w:smartTag w:uri="urn:schemas-microsoft-com:office:smarttags" w:element="stockticker">
        <w:r w:rsidRPr="00481D2D">
          <w:t>NAT</w:t>
        </w:r>
      </w:smartTag>
      <w:r w:rsidRPr="00481D2D">
        <w:t xml:space="preserve"> device performs network address translation between a private and a public network with the UE located in the private network and the IM CN subsystem in the public network. The UE is assumed to be configured with a private IP address. This address will be denoted as UE private IP address.</w:t>
      </w:r>
    </w:p>
    <w:p w14:paraId="079B0CD7" w14:textId="77777777" w:rsidR="000B46B6" w:rsidRPr="00481D2D" w:rsidRDefault="00897956" w:rsidP="00067C37">
      <w:pPr>
        <w:rPr>
          <w:bCs/>
        </w:rPr>
      </w:pPr>
      <w:r w:rsidRPr="00481D2D">
        <w:rPr>
          <w:b/>
          <w:bCs/>
        </w:rPr>
        <w:t>UE public IP address</w:t>
      </w:r>
      <w:r w:rsidRPr="00481D2D">
        <w:t>:</w:t>
      </w:r>
      <w:r w:rsidR="00067C37" w:rsidRPr="00481D2D">
        <w:t xml:space="preserve"> </w:t>
      </w:r>
      <w:r w:rsidRPr="00481D2D">
        <w:t xml:space="preserve">The </w:t>
      </w:r>
      <w:smartTag w:uri="urn:schemas-microsoft-com:office:smarttags" w:element="stockticker">
        <w:r w:rsidRPr="00481D2D">
          <w:t>NAT</w:t>
        </w:r>
      </w:smartTag>
      <w:r w:rsidRPr="00481D2D">
        <w:t xml:space="preserve"> device is assumed to be configured with one (or perhaps more) public address(es). When the UE sends a request towards the public network, the </w:t>
      </w:r>
      <w:smartTag w:uri="urn:schemas-microsoft-com:office:smarttags" w:element="stockticker">
        <w:r w:rsidRPr="00481D2D">
          <w:t>NAT</w:t>
        </w:r>
      </w:smartTag>
      <w:r w:rsidRPr="00481D2D">
        <w:t xml:space="preserve"> replaces the source address in the IP header of the packet, which contains the UE private IP address, with a public IP addressed assigned to the </w:t>
      </w:r>
      <w:smartTag w:uri="urn:schemas-microsoft-com:office:smarttags" w:element="stockticker">
        <w:r w:rsidRPr="00481D2D">
          <w:t>NAT</w:t>
        </w:r>
      </w:smartTag>
      <w:r w:rsidRPr="00481D2D">
        <w:t>. This address will be denoted as UE public IP address.</w:t>
      </w:r>
    </w:p>
    <w:p w14:paraId="62484DCC" w14:textId="77777777" w:rsidR="000B46B6" w:rsidRPr="00481D2D" w:rsidRDefault="00897956" w:rsidP="00067C37">
      <w:r w:rsidRPr="00481D2D">
        <w:rPr>
          <w:b/>
          <w:bCs/>
        </w:rPr>
        <w:t>Encapsulating UDP header</w:t>
      </w:r>
      <w:r w:rsidRPr="00481D2D">
        <w:t>:</w:t>
      </w:r>
      <w:r w:rsidR="00067C37" w:rsidRPr="00481D2D">
        <w:t xml:space="preserve"> </w:t>
      </w:r>
      <w:r w:rsidRPr="00481D2D">
        <w:t xml:space="preserve">For the purpose of performing UDP encapsulation according to RFC 3948 [63A] each IPsec </w:t>
      </w:r>
      <w:smartTag w:uri="urn:schemas-microsoft-com:office:smarttags" w:element="stockticker">
        <w:r w:rsidRPr="00481D2D">
          <w:t>ESP</w:t>
        </w:r>
      </w:smartTag>
      <w:r w:rsidRPr="00481D2D">
        <w:t xml:space="preserve"> packet is wrapped into an additional UDP header. This header is denoted as E</w:t>
      </w:r>
      <w:r w:rsidRPr="00481D2D">
        <w:rPr>
          <w:bCs/>
        </w:rPr>
        <w:t>ncapsulating UDP header</w:t>
      </w:r>
      <w:r w:rsidRPr="00481D2D">
        <w:t>.</w:t>
      </w:r>
    </w:p>
    <w:p w14:paraId="0ADD8612" w14:textId="77777777" w:rsidR="000B46B6" w:rsidRPr="00481D2D" w:rsidRDefault="00897956" w:rsidP="00067C37">
      <w:r w:rsidRPr="00481D2D">
        <w:rPr>
          <w:b/>
          <w:bCs/>
        </w:rPr>
        <w:t>Port_Uenc</w:t>
      </w:r>
      <w:r w:rsidRPr="00481D2D">
        <w:t>:</w:t>
      </w:r>
      <w:r w:rsidR="00067C37" w:rsidRPr="00481D2D">
        <w:t xml:space="preserve"> </w:t>
      </w:r>
      <w:r w:rsidRPr="00481D2D">
        <w:t xml:space="preserve">In most residential scenarios, when the </w:t>
      </w:r>
      <w:smartTag w:uri="urn:schemas-microsoft-com:office:smarttags" w:element="stockticker">
        <w:r w:rsidRPr="00481D2D">
          <w:t>NAT</w:t>
        </w:r>
      </w:smartTag>
      <w:r w:rsidRPr="00481D2D">
        <w:t xml:space="preserve"> device performs address translation, it also performs translation of the source port found in the transport layer (</w:t>
      </w:r>
      <w:smartTag w:uri="urn:schemas-microsoft-com:office:smarttags" w:element="stockticker">
        <w:r w:rsidRPr="00481D2D">
          <w:t>TCP</w:t>
        </w:r>
      </w:smartTag>
      <w:r w:rsidRPr="00481D2D">
        <w:t xml:space="preserve">/UDP) headers. Following RFC 3948 [63A], the UE will use port 4500 as source port in the encapsulating UDP header when sending a packet. This port is translated by the </w:t>
      </w:r>
      <w:smartTag w:uri="urn:schemas-microsoft-com:office:smarttags" w:element="stockticker">
        <w:r w:rsidRPr="00481D2D">
          <w:t>NAT</w:t>
        </w:r>
      </w:smartTag>
      <w:r w:rsidRPr="00481D2D">
        <w:t xml:space="preserve"> into an arbitrarily chosen port number which is denoted as port_Uenc.</w:t>
      </w:r>
    </w:p>
    <w:p w14:paraId="6F6D16C9" w14:textId="77777777" w:rsidR="0072116E" w:rsidRPr="00481D2D" w:rsidRDefault="0072116E" w:rsidP="0072116E">
      <w:r w:rsidRPr="00481D2D">
        <w:rPr>
          <w:b/>
        </w:rPr>
        <w:t>Multiple registrations</w:t>
      </w:r>
      <w:r w:rsidRPr="00481D2D">
        <w:t>: An additional capability of the UE, P-CSCF and S-CSCF, such that the UE (as identified by the private user identity and instance-id), can create multiple simultaneous registration bindings (flows), associated with one or more contact addresses, to any public user identity, Without this capability, a new registration from the UE for a public user identity replaces the existing registration binding, rather than merely creating an additional binding.</w:t>
      </w:r>
    </w:p>
    <w:p w14:paraId="47100A57" w14:textId="77777777" w:rsidR="00267604" w:rsidRPr="00481D2D" w:rsidRDefault="00267604" w:rsidP="00067C37">
      <w:r w:rsidRPr="00481D2D">
        <w:rPr>
          <w:b/>
          <w:bCs/>
        </w:rPr>
        <w:t>IMS flow set:</w:t>
      </w:r>
      <w:r w:rsidR="00067C37" w:rsidRPr="00481D2D">
        <w:rPr>
          <w:b/>
          <w:bCs/>
        </w:rPr>
        <w:t xml:space="preserve"> </w:t>
      </w:r>
      <w:r w:rsidRPr="00481D2D">
        <w:t xml:space="preserve">An IMS flow set is a set of flows as defined in </w:t>
      </w:r>
      <w:r w:rsidR="00F27E22" w:rsidRPr="00481D2D">
        <w:t>RFC 5626</w:t>
      </w:r>
      <w:r w:rsidRPr="00481D2D">
        <w:t xml:space="preserve"> [92]. The flows in an IMS flow set are determined by a combination of transport protocol, IP addresses, </w:t>
      </w:r>
      <w:r w:rsidR="009E6D69" w:rsidRPr="00481D2D">
        <w:t>and ports</w:t>
      </w:r>
      <w:r w:rsidRPr="00481D2D">
        <w:t>. An IMS flow set is established by a successful IMS registration procedure.</w:t>
      </w:r>
    </w:p>
    <w:p w14:paraId="4D69860B" w14:textId="77777777" w:rsidR="000B46B6" w:rsidRPr="00481D2D" w:rsidRDefault="00267604" w:rsidP="00067C37">
      <w:pPr>
        <w:pStyle w:val="NO"/>
      </w:pPr>
      <w:r w:rsidRPr="00481D2D">
        <w:t>NOTE:</w:t>
      </w:r>
      <w:r w:rsidR="006E59FF" w:rsidRPr="00481D2D">
        <w:tab/>
      </w:r>
      <w:r w:rsidR="009F4CCD" w:rsidRPr="00481D2D">
        <w:t xml:space="preserve">For IPsec, </w:t>
      </w:r>
      <w:r w:rsidR="009E6D69" w:rsidRPr="00481D2D">
        <w:t xml:space="preserve">the ports associated with the flow set include protected client ports and protected server ports as defined in 3GPP TS 33.203 [19] and </w:t>
      </w:r>
      <w:r w:rsidR="009F4CCD" w:rsidRPr="00481D2D">
        <w:t xml:space="preserve">an IMS flow set is made up of the following </w:t>
      </w:r>
      <w:r w:rsidRPr="00481D2D">
        <w:t>four flows:</w:t>
      </w:r>
    </w:p>
    <w:p w14:paraId="6448370D" w14:textId="77777777" w:rsidR="00267604" w:rsidRPr="00481D2D" w:rsidRDefault="00267604" w:rsidP="00067C37">
      <w:pPr>
        <w:pStyle w:val="NO"/>
      </w:pPr>
      <w:r w:rsidRPr="00481D2D">
        <w:t>-</w:t>
      </w:r>
      <w:r w:rsidRPr="00481D2D">
        <w:tab/>
        <w:t xml:space="preserve">Flow 1: (IP address UE, port_uc) &lt;--&gt; (IP address P-CSCF, port_ps) over </w:t>
      </w:r>
      <w:smartTag w:uri="urn:schemas-microsoft-com:office:smarttags" w:element="stockticker">
        <w:r w:rsidRPr="00481D2D">
          <w:t>TCP</w:t>
        </w:r>
      </w:smartTag>
      <w:r w:rsidRPr="00481D2D">
        <w:t>;</w:t>
      </w:r>
    </w:p>
    <w:p w14:paraId="4174CC82" w14:textId="77777777" w:rsidR="00267604" w:rsidRPr="00481D2D" w:rsidRDefault="00267604" w:rsidP="00067C37">
      <w:pPr>
        <w:pStyle w:val="NO"/>
      </w:pPr>
      <w:r w:rsidRPr="00481D2D">
        <w:t>-</w:t>
      </w:r>
      <w:r w:rsidRPr="00481D2D">
        <w:tab/>
        <w:t>Flow 2: (IP address UE, port_uc) &lt;--&gt; (IP address P-CSCF, port_ps) over UDP;</w:t>
      </w:r>
    </w:p>
    <w:p w14:paraId="38D66873" w14:textId="77777777" w:rsidR="00267604" w:rsidRPr="00481D2D" w:rsidRDefault="00267604" w:rsidP="00067C37">
      <w:pPr>
        <w:pStyle w:val="NO"/>
      </w:pPr>
      <w:r w:rsidRPr="00481D2D">
        <w:t>-</w:t>
      </w:r>
      <w:r w:rsidRPr="00481D2D">
        <w:tab/>
        <w:t xml:space="preserve">Flow 3: (IP address UE, port_us) &lt;--&gt; (IP address P-CSCF, port_pc) over </w:t>
      </w:r>
      <w:smartTag w:uri="urn:schemas-microsoft-com:office:smarttags" w:element="stockticker">
        <w:r w:rsidRPr="00481D2D">
          <w:t>TCP</w:t>
        </w:r>
      </w:smartTag>
      <w:r w:rsidRPr="00481D2D">
        <w:t>; and</w:t>
      </w:r>
    </w:p>
    <w:p w14:paraId="1471D9B9" w14:textId="77777777" w:rsidR="00267604" w:rsidRPr="00481D2D" w:rsidRDefault="00267604" w:rsidP="00067C37">
      <w:pPr>
        <w:pStyle w:val="NO"/>
      </w:pPr>
      <w:r w:rsidRPr="00481D2D">
        <w:t>-</w:t>
      </w:r>
      <w:r w:rsidRPr="00481D2D">
        <w:tab/>
        <w:t>Flow 4: (IP address UE, port_us) &lt;--&gt; (IP address P-CSCF, port_pc) over UDP.</w:t>
      </w:r>
    </w:p>
    <w:p w14:paraId="6EBA4ECB" w14:textId="77777777" w:rsidR="00AC5F97" w:rsidRPr="00481D2D" w:rsidRDefault="00AC5F97" w:rsidP="00AC5F97">
      <w:pPr>
        <w:pStyle w:val="NO"/>
      </w:pPr>
      <w:r w:rsidRPr="00481D2D">
        <w:t>NOTE 3:</w:t>
      </w:r>
      <w:r w:rsidRPr="00481D2D">
        <w:tab/>
        <w:t>For IPsec, according to 3GPP TS 33.203 [19], the P-CSCF can only select among flows 3 or 4 when forwarding requests towards the UE. According to 3GPP TS 33.203 [19], flow 2 is only used for UE generated requests and responses. The P-CSCF uses flow 2 to identify the correct IMS flow set.</w:t>
      </w:r>
    </w:p>
    <w:p w14:paraId="7C6DB19C" w14:textId="77777777" w:rsidR="00267604" w:rsidRPr="00481D2D" w:rsidRDefault="00267604" w:rsidP="00067C37">
      <w:pPr>
        <w:pStyle w:val="NO"/>
      </w:pPr>
      <w:r w:rsidRPr="00481D2D">
        <w:t>NOTE</w:t>
      </w:r>
      <w:r w:rsidR="00040396" w:rsidRPr="00481D2D">
        <w:t> </w:t>
      </w:r>
      <w:r w:rsidR="00151B4B" w:rsidRPr="00481D2D">
        <w:t>4</w:t>
      </w:r>
      <w:r w:rsidRPr="00481D2D">
        <w:t>:</w:t>
      </w:r>
      <w:r w:rsidRPr="00481D2D">
        <w:tab/>
        <w:t xml:space="preserve">An IMS flow set can be considered as a realisation of a logical flow as used in </w:t>
      </w:r>
      <w:r w:rsidR="00F27E22" w:rsidRPr="00481D2D">
        <w:t>RFC 5626</w:t>
      </w:r>
      <w:r w:rsidRPr="00481D2D">
        <w:t> [92]. But this definition does not depend on any particular definition of a logical flow.</w:t>
      </w:r>
    </w:p>
    <w:p w14:paraId="1743B538" w14:textId="77777777" w:rsidR="009F4CCD" w:rsidRPr="00481D2D" w:rsidRDefault="009F4CCD" w:rsidP="00067C37">
      <w:pPr>
        <w:pStyle w:val="NO"/>
      </w:pPr>
      <w:r w:rsidRPr="00481D2D">
        <w:t>NOTE </w:t>
      </w:r>
      <w:r w:rsidR="00151B4B" w:rsidRPr="00481D2D">
        <w:t>5</w:t>
      </w:r>
      <w:r w:rsidRPr="00481D2D">
        <w:t>:</w:t>
      </w:r>
      <w:r w:rsidRPr="00481D2D">
        <w:tab/>
        <w:t xml:space="preserve">For </w:t>
      </w:r>
      <w:smartTag w:uri="urn:schemas-microsoft-com:office:smarttags" w:element="stockticker">
        <w:r w:rsidRPr="00481D2D">
          <w:t>TLS</w:t>
        </w:r>
      </w:smartTag>
      <w:r w:rsidRPr="00481D2D">
        <w:t xml:space="preserve">, </w:t>
      </w:r>
      <w:r w:rsidR="009E6D69" w:rsidRPr="00481D2D">
        <w:t xml:space="preserve">the ports associated with the flow set include a protected client port and a protected server port and </w:t>
      </w:r>
      <w:r w:rsidRPr="00481D2D">
        <w:t>an IMS flow set is made up of the following flow:</w:t>
      </w:r>
    </w:p>
    <w:p w14:paraId="1B8BEF73" w14:textId="77777777" w:rsidR="009F4CCD" w:rsidRPr="00481D2D" w:rsidRDefault="009F4CCD" w:rsidP="00067C37">
      <w:r w:rsidRPr="00481D2D">
        <w:t>-</w:t>
      </w:r>
      <w:r w:rsidRPr="00481D2D">
        <w:tab/>
        <w:t xml:space="preserve">(IP address UE, port) &lt;--&gt; (IP address P-CSCF, port) over </w:t>
      </w:r>
      <w:smartTag w:uri="urn:schemas-microsoft-com:office:smarttags" w:element="stockticker">
        <w:r w:rsidRPr="00481D2D">
          <w:t>TCP</w:t>
        </w:r>
      </w:smartTag>
      <w:r w:rsidRPr="00481D2D">
        <w:t>.</w:t>
      </w:r>
    </w:p>
    <w:p w14:paraId="626DDAE7" w14:textId="77777777" w:rsidR="009F4CCD" w:rsidRPr="00481D2D" w:rsidRDefault="009F4CCD" w:rsidP="00D85794">
      <w:pPr>
        <w:pStyle w:val="NO"/>
      </w:pPr>
      <w:r w:rsidRPr="00481D2D">
        <w:rPr>
          <w:rStyle w:val="NOZchn"/>
        </w:rPr>
        <w:t>NOTE </w:t>
      </w:r>
      <w:r w:rsidR="00151B4B" w:rsidRPr="00481D2D">
        <w:rPr>
          <w:rStyle w:val="NOZchn"/>
        </w:rPr>
        <w:t>6</w:t>
      </w:r>
      <w:r w:rsidRPr="00481D2D">
        <w:t>:</w:t>
      </w:r>
      <w:r w:rsidRPr="00481D2D">
        <w:tab/>
        <w:t xml:space="preserve">For </w:t>
      </w:r>
      <w:r w:rsidR="009E6D69" w:rsidRPr="00481D2D">
        <w:t xml:space="preserve">SIP </w:t>
      </w:r>
      <w:r w:rsidRPr="00481D2D">
        <w:t xml:space="preserve">digest without </w:t>
      </w:r>
      <w:smartTag w:uri="urn:schemas-microsoft-com:office:smarttags" w:element="stockticker">
        <w:r w:rsidRPr="00481D2D">
          <w:t>TLS</w:t>
        </w:r>
      </w:smartTag>
      <w:r w:rsidRPr="00481D2D">
        <w:t xml:space="preserve">, an IMS flow set is as defined in </w:t>
      </w:r>
      <w:r w:rsidR="00F27E22" w:rsidRPr="00481D2D">
        <w:t>RFC 5626</w:t>
      </w:r>
      <w:r w:rsidRPr="00481D2D">
        <w:t> [92].</w:t>
      </w:r>
    </w:p>
    <w:p w14:paraId="2B73BEBD" w14:textId="77777777" w:rsidR="00267604" w:rsidRPr="00481D2D" w:rsidRDefault="00267604" w:rsidP="00067C37">
      <w:r w:rsidRPr="00481D2D">
        <w:rPr>
          <w:b/>
          <w:bCs/>
        </w:rPr>
        <w:t>IMS flow token:</w:t>
      </w:r>
      <w:r w:rsidR="00067C37" w:rsidRPr="00481D2D">
        <w:rPr>
          <w:b/>
          <w:bCs/>
        </w:rPr>
        <w:t xml:space="preserve"> </w:t>
      </w:r>
      <w:r w:rsidRPr="00481D2D">
        <w:t>A IMS flow token is uniquely associated with a IMS flow set. When forwarding a request destined towards the UE, the P-CSCF selects the flow from the IMS flow set denoted by the IMS flow token as appropriate according to 3GPP TS 33.203 [19] and RFC 3261 [26].</w:t>
      </w:r>
    </w:p>
    <w:p w14:paraId="126924F1" w14:textId="77777777" w:rsidR="003F5032" w:rsidRPr="00481D2D" w:rsidRDefault="003F5032" w:rsidP="00067C37">
      <w:pPr>
        <w:rPr>
          <w:bCs/>
        </w:rPr>
      </w:pPr>
      <w:r w:rsidRPr="00481D2D">
        <w:rPr>
          <w:b/>
        </w:rPr>
        <w:t xml:space="preserve">IMS registration related signalling: </w:t>
      </w:r>
      <w:r w:rsidRPr="00481D2D">
        <w:rPr>
          <w:bCs/>
        </w:rPr>
        <w:t>Signalling carrying the SIP messages sent by the UE and the network during the IMS registration procedure, i.e., SIP REGISTER request, SIP SUBSCRIBE request, and their responses.</w:t>
      </w:r>
    </w:p>
    <w:p w14:paraId="66BAE194" w14:textId="77777777" w:rsidR="00115EE4" w:rsidRPr="00481D2D" w:rsidRDefault="00115EE4" w:rsidP="00067C37">
      <w:r w:rsidRPr="00481D2D">
        <w:rPr>
          <w:b/>
        </w:rPr>
        <w:t>IP Association:</w:t>
      </w:r>
      <w:r w:rsidRPr="00481D2D">
        <w:t xml:space="preserve"> A mapping at the P-CSCF of a UE's packet source IP address</w:t>
      </w:r>
      <w:r w:rsidR="009E6D69" w:rsidRPr="00481D2D">
        <w:t>, the "sent-by" parameter in the Via header</w:t>
      </w:r>
      <w:r w:rsidR="00087DF6" w:rsidRPr="00481D2D">
        <w:t xml:space="preserve"> field</w:t>
      </w:r>
      <w:r w:rsidR="009E6D69" w:rsidRPr="00481D2D">
        <w:t>,</w:t>
      </w:r>
      <w:r w:rsidRPr="00481D2D">
        <w:t xml:space="preserve"> and</w:t>
      </w:r>
      <w:r w:rsidR="009E6D69" w:rsidRPr="00481D2D">
        <w:t>, conditionally, the</w:t>
      </w:r>
      <w:r w:rsidRPr="00481D2D">
        <w:t xml:space="preserve"> port with the identities of the UE.</w:t>
      </w:r>
      <w:r w:rsidR="009E6D69" w:rsidRPr="00481D2D">
        <w:t xml:space="preserve"> This association corresponds to the IP address check table specified in 3GPP TS 33.203 [19].</w:t>
      </w:r>
    </w:p>
    <w:p w14:paraId="2A6CD52A" w14:textId="77777777" w:rsidR="0095196D" w:rsidRPr="00481D2D" w:rsidRDefault="0095196D" w:rsidP="00067C37">
      <w:r w:rsidRPr="00481D2D">
        <w:rPr>
          <w:b/>
        </w:rPr>
        <w:t>Authorised Resource-Priority header</w:t>
      </w:r>
      <w:r w:rsidR="00087DF6" w:rsidRPr="00481D2D">
        <w:rPr>
          <w:b/>
        </w:rPr>
        <w:t xml:space="preserve"> field</w:t>
      </w:r>
      <w:r w:rsidRPr="00481D2D">
        <w:rPr>
          <w:b/>
        </w:rPr>
        <w:t>:</w:t>
      </w:r>
      <w:r w:rsidR="00067C37" w:rsidRPr="00481D2D">
        <w:rPr>
          <w:b/>
        </w:rPr>
        <w:t xml:space="preserve"> </w:t>
      </w:r>
      <w:r w:rsidRPr="00481D2D">
        <w:t xml:space="preserve">a Resource-Priority header </w:t>
      </w:r>
      <w:r w:rsidR="00087DF6" w:rsidRPr="00481D2D">
        <w:t xml:space="preserve">field </w:t>
      </w:r>
      <w:r w:rsidRPr="00481D2D">
        <w:t>that is either received from another entity in the trust domain relating to the Resource-Priority header</w:t>
      </w:r>
      <w:r w:rsidR="00087DF6" w:rsidRPr="00481D2D">
        <w:t xml:space="preserve"> field</w:t>
      </w:r>
      <w:r w:rsidRPr="00481D2D">
        <w:t>, or which has been identified as generated by a subscriber known to have such priority privileges for the resource priority namespace and level of priority used within that namespace.</w:t>
      </w:r>
    </w:p>
    <w:p w14:paraId="2C3A8367" w14:textId="77777777" w:rsidR="006039BF" w:rsidRPr="00481D2D" w:rsidRDefault="006039BF" w:rsidP="00067C37">
      <w:r w:rsidRPr="00481D2D">
        <w:rPr>
          <w:b/>
        </w:rPr>
        <w:t xml:space="preserve">Temporarily authorised Resource-Priority header field: </w:t>
      </w:r>
      <w:r w:rsidRPr="00481D2D">
        <w:t>a Resource Priority header field that has been temporarily approved by the P-CSCF</w:t>
      </w:r>
      <w:r w:rsidR="00A7467B" w:rsidRPr="00481D2D">
        <w:t>, the S-CSCF, or an IBCF. Temporarily authorised Resource-Priority heaer field appears</w:t>
      </w:r>
      <w:r w:rsidRPr="00481D2D">
        <w:t xml:space="preserve"> in an INVITE request only, and </w:t>
      </w:r>
      <w:r w:rsidR="00A7467B" w:rsidRPr="00481D2D">
        <w:t xml:space="preserve">is </w:t>
      </w:r>
      <w:r w:rsidRPr="00481D2D">
        <w:t xml:space="preserve">applied only in the direction P-CSCF to S-CSCF to AS, </w:t>
      </w:r>
      <w:r w:rsidR="00A7467B" w:rsidRPr="00481D2D">
        <w:t xml:space="preserve">S-CSCF to AS, </w:t>
      </w:r>
      <w:r w:rsidRPr="00481D2D">
        <w:t>or IBCF to S-CSCF to AS, for the request, and the reverse direction for 1xx responses to that request. Subsequent requests in the same dialog will require an authorised Resource-Priority header field in order to obtain priority privileges. It is only valid when all entities are in the same trust domain for the Resource-Priority header field.</w:t>
      </w:r>
    </w:p>
    <w:p w14:paraId="5BCFC369" w14:textId="77777777" w:rsidR="00C76AD9" w:rsidRPr="00481D2D" w:rsidRDefault="00C76AD9" w:rsidP="00067C37">
      <w:r w:rsidRPr="00481D2D">
        <w:rPr>
          <w:b/>
        </w:rPr>
        <w:t>Network-initiated resource reservation:</w:t>
      </w:r>
      <w:r w:rsidRPr="00481D2D">
        <w:t xml:space="preserve"> A mechanism of resource reservation where the IP-CAN on the behalf of network initiates the resources to the UE.</w:t>
      </w:r>
    </w:p>
    <w:p w14:paraId="4C886770" w14:textId="77777777" w:rsidR="00F6477A" w:rsidRPr="00481D2D" w:rsidRDefault="00F6477A" w:rsidP="00067C37">
      <w:r w:rsidRPr="00481D2D">
        <w:rPr>
          <w:b/>
        </w:rPr>
        <w:t>Trace depth:</w:t>
      </w:r>
      <w:r w:rsidR="00122C08">
        <w:t xml:space="preserve"> </w:t>
      </w:r>
      <w:r w:rsidRPr="00481D2D">
        <w:t>When SIP signalling is logged for debugging purposes, trace depth is the level of detail of what is logged.</w:t>
      </w:r>
    </w:p>
    <w:p w14:paraId="27F51ACA" w14:textId="77777777" w:rsidR="000F48B4" w:rsidRPr="00481D2D" w:rsidRDefault="000F48B4" w:rsidP="000F48B4">
      <w:pPr>
        <w:rPr>
          <w:b/>
        </w:rPr>
      </w:pPr>
      <w:r w:rsidRPr="00481D2D">
        <w:rPr>
          <w:b/>
        </w:rPr>
        <w:t>P-CSCF restoration procedures:</w:t>
      </w:r>
      <w:r w:rsidRPr="00481D2D">
        <w:t xml:space="preserve"> the procedures for the IP-CAN and the UE to handle P-CSCF service interruption scenarios (see 3GPP TS 23.380 [7D]).</w:t>
      </w:r>
    </w:p>
    <w:p w14:paraId="01118ED4" w14:textId="77777777" w:rsidR="00A9632C" w:rsidRPr="00481D2D" w:rsidRDefault="00A9632C" w:rsidP="00A9632C">
      <w:r w:rsidRPr="00481D2D">
        <w:rPr>
          <w:b/>
        </w:rPr>
        <w:t>HSS based P-CSCF restoration procedures:</w:t>
      </w:r>
      <w:r w:rsidRPr="00481D2D">
        <w:t xml:space="preserve"> </w:t>
      </w:r>
      <w:r w:rsidRPr="00481D2D">
        <w:rPr>
          <w:color w:val="0D0D0D"/>
        </w:rPr>
        <w:t>the procedures for the IP-CAN</w:t>
      </w:r>
      <w:r w:rsidRPr="00481D2D">
        <w:rPr>
          <w:rFonts w:hint="eastAsia"/>
          <w:color w:val="0D0D0D"/>
          <w:lang w:eastAsia="ja-JP"/>
        </w:rPr>
        <w:t xml:space="preserve">, </w:t>
      </w:r>
      <w:r w:rsidRPr="00481D2D">
        <w:rPr>
          <w:color w:val="0D0D0D"/>
        </w:rPr>
        <w:t>the IM CN subsystem</w:t>
      </w:r>
      <w:r w:rsidRPr="00481D2D">
        <w:rPr>
          <w:rFonts w:hint="eastAsia"/>
          <w:color w:val="0D0D0D"/>
          <w:lang w:eastAsia="ja-JP"/>
        </w:rPr>
        <w:t xml:space="preserve">, the </w:t>
      </w:r>
      <w:r w:rsidR="00BB0A67" w:rsidRPr="00481D2D">
        <w:rPr>
          <w:rFonts w:hint="eastAsia"/>
          <w:color w:val="0D0D0D"/>
          <w:lang w:eastAsia="ja-JP"/>
        </w:rPr>
        <w:t>HSS</w:t>
      </w:r>
      <w:r w:rsidRPr="00481D2D">
        <w:rPr>
          <w:color w:val="0D0D0D"/>
        </w:rPr>
        <w:t xml:space="preserve"> and the UE to handle P-CSCF service interruption scenarios (see 3GPP TS 23.380 [7D]).</w:t>
      </w:r>
      <w:r w:rsidR="00E905E5" w:rsidRPr="00481D2D">
        <w:rPr>
          <w:color w:val="0D0D0D"/>
        </w:rPr>
        <w:t xml:space="preserve"> In 5GS the procedure is called </w:t>
      </w:r>
      <w:r w:rsidR="00E905E5" w:rsidRPr="00481D2D">
        <w:t>UDM/HSS based P-CSCF restoration</w:t>
      </w:r>
      <w:r w:rsidR="00E905E5" w:rsidRPr="00481D2D">
        <w:rPr>
          <w:color w:val="0D0D0D"/>
        </w:rPr>
        <w:t xml:space="preserve"> (see 3GPP TS 23.380 [7D]) since the UDM participates in the procedure.</w:t>
      </w:r>
    </w:p>
    <w:p w14:paraId="19A10D85" w14:textId="77777777" w:rsidR="00465E18" w:rsidRPr="00481D2D" w:rsidRDefault="00465E18" w:rsidP="00A9632C">
      <w:pPr>
        <w:rPr>
          <w:b/>
          <w:color w:val="0D0D0D"/>
        </w:rPr>
      </w:pPr>
      <w:r w:rsidRPr="00481D2D">
        <w:rPr>
          <w:b/>
          <w:color w:val="0D0D0D"/>
        </w:rPr>
        <w:t>PCRF based P-CSCF restoration procedures:</w:t>
      </w:r>
      <w:r w:rsidRPr="00481D2D">
        <w:rPr>
          <w:color w:val="0D0D0D"/>
        </w:rPr>
        <w:t xml:space="preserve"> the procedures for the IP-CAN</w:t>
      </w:r>
      <w:r w:rsidRPr="00481D2D">
        <w:rPr>
          <w:rFonts w:hint="eastAsia"/>
          <w:color w:val="0D0D0D"/>
          <w:lang w:eastAsia="ja-JP"/>
        </w:rPr>
        <w:t xml:space="preserve">, </w:t>
      </w:r>
      <w:r w:rsidRPr="00481D2D">
        <w:rPr>
          <w:color w:val="0D0D0D"/>
        </w:rPr>
        <w:t>the IM CN subsystem</w:t>
      </w:r>
      <w:r w:rsidRPr="00481D2D">
        <w:rPr>
          <w:rFonts w:hint="eastAsia"/>
          <w:color w:val="0D0D0D"/>
          <w:lang w:eastAsia="ja-JP"/>
        </w:rPr>
        <w:t>, the PCRF</w:t>
      </w:r>
      <w:r w:rsidRPr="00481D2D">
        <w:rPr>
          <w:color w:val="0D0D0D"/>
        </w:rPr>
        <w:t xml:space="preserve"> and the UE to handle P-CSCF service interruption scenarios (see 3GPP TS 23.380 [7D]).</w:t>
      </w:r>
      <w:r w:rsidR="00094582" w:rsidRPr="00481D2D">
        <w:rPr>
          <w:color w:val="0D0D0D"/>
        </w:rPr>
        <w:t xml:space="preserve"> In 5GS</w:t>
      </w:r>
      <w:r w:rsidR="00E905E5" w:rsidRPr="00481D2D">
        <w:rPr>
          <w:color w:val="0D0D0D"/>
        </w:rPr>
        <w:t xml:space="preserve"> the procedure is called </w:t>
      </w:r>
      <w:r w:rsidR="00E905E5" w:rsidRPr="00481D2D">
        <w:t xml:space="preserve">PCF based P-CSCF restoration </w:t>
      </w:r>
      <w:r w:rsidR="00E905E5" w:rsidRPr="00481D2D">
        <w:rPr>
          <w:color w:val="0D0D0D"/>
        </w:rPr>
        <w:t xml:space="preserve">(see 3GPP TS 23.380 [7D]) </w:t>
      </w:r>
      <w:r w:rsidR="00E905E5" w:rsidRPr="00481D2D">
        <w:t>since</w:t>
      </w:r>
      <w:r w:rsidR="00094582" w:rsidRPr="00481D2D">
        <w:rPr>
          <w:color w:val="0D0D0D"/>
        </w:rPr>
        <w:t xml:space="preserve"> the PCF takes the role of the PCRF.</w:t>
      </w:r>
    </w:p>
    <w:p w14:paraId="52906B20" w14:textId="77777777" w:rsidR="00EA63D2" w:rsidRPr="00481D2D" w:rsidRDefault="00EA63D2" w:rsidP="00067C37">
      <w:r w:rsidRPr="00481D2D">
        <w:rPr>
          <w:b/>
        </w:rPr>
        <w:t>Public network traffic:</w:t>
      </w:r>
      <w:r w:rsidR="00122C08">
        <w:t xml:space="preserve"> </w:t>
      </w:r>
      <w:r w:rsidRPr="00481D2D">
        <w:t>traffic sent to the IM CN subsystem for processing according to normal rules of the NGN. This type of traffic is known as public network traffic.</w:t>
      </w:r>
    </w:p>
    <w:p w14:paraId="096A9EBB" w14:textId="77777777" w:rsidR="00EA63D2" w:rsidRPr="00481D2D" w:rsidRDefault="00EA63D2" w:rsidP="00067C37">
      <w:r w:rsidRPr="00481D2D">
        <w:rPr>
          <w:b/>
        </w:rPr>
        <w:t>Private network traffic:</w:t>
      </w:r>
      <w:r w:rsidR="00067C37" w:rsidRPr="00481D2D">
        <w:t xml:space="preserve"> </w:t>
      </w:r>
      <w:r w:rsidRPr="00481D2D">
        <w:t>traffic sent to the IM CN subsystem for processing according to an agreed set of rules specific to an enterprise. This type of traffic is known as private network traffic. Private network traffic is normally within a single enterprise, but private network traffic can also exist between two different enterprises if not precluded for regulatory reasons.</w:t>
      </w:r>
    </w:p>
    <w:p w14:paraId="5A581D89" w14:textId="77777777" w:rsidR="00A25A9D" w:rsidRPr="00481D2D" w:rsidRDefault="00A25A9D" w:rsidP="00A25A9D">
      <w:pPr>
        <w:pStyle w:val="NO"/>
      </w:pPr>
      <w:r w:rsidRPr="00481D2D">
        <w:t>NOTE 7:</w:t>
      </w:r>
      <w:r w:rsidRPr="00481D2D">
        <w:tab/>
        <w:t>An IP-PBX or application functionality within the IM CN subsystem can change private network traffic to public network traffic and vice versa, by functionality known as "breakout" or "breakin" to the private network. As such a SIP transaction can be variously private network traffic and public network traffic on different hops across a SIP network.</w:t>
      </w:r>
    </w:p>
    <w:p w14:paraId="0171F40E" w14:textId="77777777" w:rsidR="00393A8F" w:rsidRPr="00481D2D" w:rsidRDefault="00393A8F" w:rsidP="00393A8F">
      <w:r w:rsidRPr="00481D2D">
        <w:rPr>
          <w:b/>
        </w:rPr>
        <w:t>Privileged sender:</w:t>
      </w:r>
      <w:r w:rsidRPr="00481D2D">
        <w:t xml:space="preserve"> A privileged sender is allowed to send SIP messages where the identities in P-Asserted-Identity will be passed on in the P-CSCF and are not subject to further processing in the P-CSCF.</w:t>
      </w:r>
    </w:p>
    <w:p w14:paraId="0BAC640D" w14:textId="77777777" w:rsidR="00FE5B2E" w:rsidRPr="00481D2D" w:rsidRDefault="00835182" w:rsidP="00393A8F">
      <w:r w:rsidRPr="00481D2D">
        <w:rPr>
          <w:b/>
        </w:rPr>
        <w:t xml:space="preserve">S-CSCF restoration </w:t>
      </w:r>
      <w:r w:rsidR="00FE5B2E" w:rsidRPr="00481D2D">
        <w:rPr>
          <w:b/>
        </w:rPr>
        <w:t>procedures:</w:t>
      </w:r>
      <w:r w:rsidR="00393A8F" w:rsidRPr="00481D2D">
        <w:t xml:space="preserve"> </w:t>
      </w:r>
      <w:r w:rsidR="00FE5B2E" w:rsidRPr="00481D2D">
        <w:t xml:space="preserve">the procedures for the IM CN </w:t>
      </w:r>
      <w:r w:rsidR="000F48B4" w:rsidRPr="00481D2D">
        <w:t xml:space="preserve">subsystem and the UE </w:t>
      </w:r>
      <w:r w:rsidR="00FE5B2E" w:rsidRPr="00481D2D">
        <w:t>to handle S-CSCF</w:t>
      </w:r>
      <w:r w:rsidR="000F48B4" w:rsidRPr="00481D2D">
        <w:t xml:space="preserve"> </w:t>
      </w:r>
      <w:r w:rsidR="00FE5B2E" w:rsidRPr="00481D2D">
        <w:t xml:space="preserve">service interruption </w:t>
      </w:r>
      <w:r w:rsidR="000F48B4" w:rsidRPr="00481D2D">
        <w:t xml:space="preserve">scenarios </w:t>
      </w:r>
      <w:r w:rsidR="00FE5B2E" w:rsidRPr="00481D2D">
        <w:t>(see 3GPP TS 23.380 [7D]).</w:t>
      </w:r>
    </w:p>
    <w:p w14:paraId="6F870B95" w14:textId="77777777" w:rsidR="00FA77C7" w:rsidRPr="00481D2D" w:rsidRDefault="00FA77C7" w:rsidP="00FA77C7">
      <w:r w:rsidRPr="00481D2D">
        <w:rPr>
          <w:b/>
        </w:rPr>
        <w:t>Loopback routeing:</w:t>
      </w:r>
      <w:r w:rsidRPr="00481D2D">
        <w:t xml:space="preserve"> A method of routeing a SIP request back to the visited network for local breakout according to the roaming architecture for voice over IMS with local breakout as specified in 3GPP TS 23.228 [7].</w:t>
      </w:r>
    </w:p>
    <w:p w14:paraId="2AD435B3" w14:textId="77777777" w:rsidR="00F71400" w:rsidRPr="00481D2D" w:rsidRDefault="00F71400" w:rsidP="00F71400">
      <w:r w:rsidRPr="00481D2D">
        <w:rPr>
          <w:b/>
        </w:rPr>
        <w:t>UE performing the functions of an external attached network:</w:t>
      </w:r>
      <w:r w:rsidRPr="00481D2D">
        <w:t xml:space="preserve"> an independent network connected to an IMS network over the Gm interface, through a single point and which is seen by the IMS network as a specific UE; e.g. an IP-PBX.</w:t>
      </w:r>
    </w:p>
    <w:p w14:paraId="2A1CD8BD" w14:textId="77777777" w:rsidR="00F71400" w:rsidRPr="00481D2D" w:rsidRDefault="00F71400" w:rsidP="00F71400">
      <w:r w:rsidRPr="00481D2D">
        <w:rPr>
          <w:b/>
        </w:rPr>
        <w:t>Static Mode of Operation:</w:t>
      </w:r>
      <w:r w:rsidRPr="00481D2D">
        <w:t xml:space="preserve"> a mode of operation where the UE performing the functions of an external attached network does not initiate any IMS level registration procedures towards the operator IMS.</w:t>
      </w:r>
    </w:p>
    <w:p w14:paraId="2FB393CB" w14:textId="77777777" w:rsidR="00CA74C6" w:rsidRPr="00481D2D" w:rsidRDefault="00CA74C6" w:rsidP="00CA74C6">
      <w:r w:rsidRPr="00481D2D">
        <w:rPr>
          <w:b/>
        </w:rPr>
        <w:t xml:space="preserve">Canonical form of a SIP </w:t>
      </w:r>
      <w:smartTag w:uri="urn:schemas-microsoft-com:office:smarttags" w:element="stockticker">
        <w:r w:rsidRPr="00481D2D">
          <w:rPr>
            <w:b/>
          </w:rPr>
          <w:t>URI</w:t>
        </w:r>
      </w:smartTag>
      <w:r w:rsidRPr="00481D2D">
        <w:t xml:space="preserve">: Canoncial form of a SIP </w:t>
      </w:r>
      <w:smartTag w:uri="urn:schemas-microsoft-com:office:smarttags" w:element="stockticker">
        <w:r w:rsidRPr="00481D2D">
          <w:t>URI</w:t>
        </w:r>
      </w:smartTag>
      <w:r w:rsidRPr="00481D2D">
        <w:t xml:space="preserve"> takes the form "sip:username@domain" as specified in RFC 3261 [26] subclause 10.3. SIP </w:t>
      </w:r>
      <w:smartTag w:uri="urn:schemas-microsoft-com:office:smarttags" w:element="stockticker">
        <w:r w:rsidRPr="00481D2D">
          <w:t>URI</w:t>
        </w:r>
      </w:smartTag>
      <w:r w:rsidRPr="00481D2D">
        <w:t xml:space="preserve"> comparisons are performed as defined in RFC 3261 [26] subclause 19.1.4.</w:t>
      </w:r>
    </w:p>
    <w:p w14:paraId="17399104" w14:textId="77777777" w:rsidR="00754E59" w:rsidRPr="00481D2D" w:rsidRDefault="00754E59" w:rsidP="00754E59">
      <w:r w:rsidRPr="00481D2D">
        <w:rPr>
          <w:b/>
        </w:rPr>
        <w:t>Originating home network:</w:t>
      </w:r>
      <w:r w:rsidRPr="00481D2D">
        <w:t xml:space="preserve"> the home network of a user originating a </w:t>
      </w:r>
      <w:r w:rsidR="006D3723" w:rsidRPr="00481D2D">
        <w:t>transaction, and if applicable, the associated dialog</w:t>
      </w:r>
      <w:r w:rsidRPr="00481D2D">
        <w:t>.</w:t>
      </w:r>
    </w:p>
    <w:p w14:paraId="167CF7C2" w14:textId="77777777" w:rsidR="00754E59" w:rsidRPr="00481D2D" w:rsidRDefault="00754E59" w:rsidP="00754E59">
      <w:r w:rsidRPr="00481D2D">
        <w:rPr>
          <w:b/>
        </w:rPr>
        <w:t>Originating visited network:</w:t>
      </w:r>
      <w:r w:rsidRPr="00481D2D">
        <w:t xml:space="preserve"> the visited network of a user originating a </w:t>
      </w:r>
      <w:r w:rsidR="006D3723" w:rsidRPr="00481D2D">
        <w:t>transaction, and if applicable, the associated dialog</w:t>
      </w:r>
      <w:r w:rsidRPr="00481D2D">
        <w:t>.</w:t>
      </w:r>
    </w:p>
    <w:p w14:paraId="533994E2" w14:textId="77777777" w:rsidR="00754E59" w:rsidRPr="00481D2D" w:rsidRDefault="00754E59" w:rsidP="00754E59">
      <w:r w:rsidRPr="00481D2D">
        <w:rPr>
          <w:b/>
        </w:rPr>
        <w:t>Terminating home network:</w:t>
      </w:r>
      <w:r w:rsidRPr="00481D2D">
        <w:t xml:space="preserve"> the home network of a user terminating a </w:t>
      </w:r>
      <w:r w:rsidR="006D3723" w:rsidRPr="00481D2D">
        <w:t>transaction, and if applicable, the associated dialog</w:t>
      </w:r>
      <w:r w:rsidRPr="00481D2D">
        <w:t>.</w:t>
      </w:r>
    </w:p>
    <w:p w14:paraId="63117FE9" w14:textId="77777777" w:rsidR="00754E59" w:rsidRPr="00481D2D" w:rsidRDefault="00754E59" w:rsidP="00754E59">
      <w:r w:rsidRPr="00481D2D">
        <w:rPr>
          <w:b/>
        </w:rPr>
        <w:t>Terminating visited network:</w:t>
      </w:r>
      <w:r w:rsidRPr="00481D2D">
        <w:t xml:space="preserve"> the visited network of a user terminating a </w:t>
      </w:r>
      <w:r w:rsidR="006D3723" w:rsidRPr="00481D2D">
        <w:t>transaction, and if applicable, the associated dialog</w:t>
      </w:r>
      <w:r w:rsidRPr="00481D2D">
        <w:t>.</w:t>
      </w:r>
    </w:p>
    <w:p w14:paraId="3164F75F" w14:textId="77777777" w:rsidR="00F80FBE" w:rsidRPr="00481D2D" w:rsidRDefault="00F80FBE" w:rsidP="00F80FBE">
      <w:r w:rsidRPr="00481D2D">
        <w:rPr>
          <w:b/>
        </w:rPr>
        <w:t>Type of emergency service</w:t>
      </w:r>
      <w:r w:rsidRPr="00481D2D">
        <w:t>: The type of emergency service is either an emergency call type standardized by 3GPP (see 3GPP TS 22.101 [8] subclause 10.1) or a similar capability not standardised by 3GPP and defined by national regulatory requirements. The generic (sos) service, identified by urn:service:sos, does not have a type of emergency service (even though usage of the generic (sos) service in the emergency call is defined).</w:t>
      </w:r>
    </w:p>
    <w:p w14:paraId="0972B64E" w14:textId="77777777" w:rsidR="003A5263" w:rsidRPr="00481D2D" w:rsidDel="008F1701" w:rsidRDefault="003A5263" w:rsidP="003A5263">
      <w:r w:rsidRPr="00481D2D">
        <w:rPr>
          <w:b/>
        </w:rPr>
        <w:t>Resource sharing:</w:t>
      </w:r>
      <w:r w:rsidRPr="00481D2D">
        <w:t xml:space="preserve"> one dedicated EPS bearer is sharing resources among several ongoing sessions such that the highest </w:t>
      </w:r>
      <w:smartTag w:uri="urn:schemas-microsoft-com:office:smarttags" w:element="stockticker">
        <w:r w:rsidRPr="00481D2D">
          <w:t>GBR</w:t>
        </w:r>
      </w:smartTag>
      <w:r w:rsidRPr="00481D2D">
        <w:t xml:space="preserve"> (and optionally MBR) to be shared for the set of </w:t>
      </w:r>
      <w:smartTag w:uri="urn:schemas-microsoft-com:office:smarttags" w:element="stockticker">
        <w:r w:rsidRPr="00481D2D">
          <w:t>PCC</w:t>
        </w:r>
      </w:smartTag>
      <w:r w:rsidRPr="00481D2D">
        <w:t xml:space="preserve">/QoS rules bound to the same bearer is used as input for the calculation of the </w:t>
      </w:r>
      <w:smartTag w:uri="urn:schemas-microsoft-com:office:smarttags" w:element="stockticker">
        <w:r w:rsidRPr="00481D2D">
          <w:t>GBR</w:t>
        </w:r>
      </w:smartTag>
      <w:r w:rsidRPr="00481D2D">
        <w:t xml:space="preserve"> (and optionally MBR) of that bearer among the sessions sharing the resources.</w:t>
      </w:r>
    </w:p>
    <w:p w14:paraId="10C88A0F" w14:textId="77777777" w:rsidR="00897956" w:rsidRPr="00481D2D" w:rsidRDefault="00897956" w:rsidP="00465437">
      <w:pPr>
        <w:rPr>
          <w:b/>
          <w:bCs/>
        </w:rPr>
      </w:pPr>
      <w:r w:rsidRPr="00481D2D">
        <w:rPr>
          <w:b/>
          <w:bCs/>
        </w:rPr>
        <w:t>Fully-Qualified Domain Name (FQDN)</w:t>
      </w:r>
      <w:r w:rsidR="00B8031D" w:rsidRPr="00481D2D">
        <w:rPr>
          <w:b/>
          <w:bCs/>
        </w:rPr>
        <w:t xml:space="preserve">: </w:t>
      </w:r>
      <w:r w:rsidR="00B8031D" w:rsidRPr="00481D2D">
        <w:t>the syntax of the FQDN used in this specification is defined in RFC 3261 [26] subclause 25.1.</w:t>
      </w:r>
    </w:p>
    <w:p w14:paraId="78650C01" w14:textId="77777777" w:rsidR="00C14126" w:rsidRPr="00481D2D" w:rsidRDefault="00C14126" w:rsidP="00C14126">
      <w:r w:rsidRPr="00481D2D">
        <w:rPr>
          <w:b/>
        </w:rPr>
        <w:t>Trusted WLAN:</w:t>
      </w:r>
      <w:r w:rsidRPr="00481D2D">
        <w:t xml:space="preserve"> A trusted non-3GPP access, where the non-3GPP access is a WLAN IP access.</w:t>
      </w:r>
    </w:p>
    <w:p w14:paraId="578A8928" w14:textId="77777777" w:rsidR="00402340" w:rsidRPr="00481D2D" w:rsidRDefault="00C14126" w:rsidP="00402340">
      <w:r w:rsidRPr="00481D2D">
        <w:rPr>
          <w:b/>
        </w:rPr>
        <w:t>Untrusted WLAN:</w:t>
      </w:r>
      <w:r w:rsidRPr="00481D2D">
        <w:t xml:space="preserve"> An untrusted non-3GPP access, where the non-3GPP access is a WLAN IP access.</w:t>
      </w:r>
      <w:r w:rsidR="00402340" w:rsidRPr="00481D2D">
        <w:t xml:space="preserve"> </w:t>
      </w:r>
    </w:p>
    <w:p w14:paraId="78BCBB0A" w14:textId="77777777" w:rsidR="00C14126" w:rsidRPr="00481D2D" w:rsidRDefault="00402340" w:rsidP="00C14126">
      <w:r w:rsidRPr="00481D2D">
        <w:rPr>
          <w:b/>
        </w:rPr>
        <w:t>Calling number verification status determination:</w:t>
      </w:r>
      <w:r w:rsidRPr="00481D2D">
        <w:t xml:space="preserve"> A feature which enables the terminating UE to determine whether number has been verified by the network as specified in </w:t>
      </w:r>
      <w:r w:rsidR="008E646D" w:rsidRPr="00481D2D">
        <w:t>RFC 8224</w:t>
      </w:r>
      <w:r w:rsidRPr="00481D2D">
        <w:t> </w:t>
      </w:r>
      <w:r w:rsidRPr="00481D2D">
        <w:rPr>
          <w:color w:val="000000"/>
        </w:rPr>
        <w:t>[252].</w:t>
      </w:r>
    </w:p>
    <w:p w14:paraId="7B6063F8" w14:textId="77777777" w:rsidR="009A4D58" w:rsidRPr="00481D2D" w:rsidRDefault="009A4D58" w:rsidP="009A4D58">
      <w:r w:rsidRPr="00481D2D">
        <w:rPr>
          <w:b/>
        </w:rPr>
        <w:t>Calling number verification using signature verification and attestation information</w:t>
      </w:r>
      <w:r w:rsidRPr="00481D2D">
        <w:t xml:space="preserve">: A feature which enables a calling identity validation as specified in RFC 8224 [252] and uses an attestation information to vouch for the accuracy of the source of origin of the call. Attestation information consists of an attestation level and an origination identifier and may be included in the Identity header field as defined in </w:t>
      </w:r>
      <w:r w:rsidR="00503AF7" w:rsidRPr="00481D2D">
        <w:t>RFC 8588</w:t>
      </w:r>
      <w:r w:rsidRPr="00481D2D">
        <w:t> [261] and in the Attestation-Info and Origination-Id header fields as defined in subclauses 7.2.18 and 7.2.19.</w:t>
      </w:r>
    </w:p>
    <w:p w14:paraId="3BE80C51" w14:textId="77777777" w:rsidR="00842A5F" w:rsidRPr="00481D2D" w:rsidRDefault="00842A5F" w:rsidP="00842A5F">
      <w:r w:rsidRPr="00481D2D">
        <w:rPr>
          <w:b/>
        </w:rPr>
        <w:t>Priority verification using assertion of priority information</w:t>
      </w:r>
      <w:r w:rsidRPr="00481D2D">
        <w:t>: A feature which enables validation of a priority level provided in the Resource-Priority header field as specified in RFC 8443 [</w:t>
      </w:r>
      <w:r w:rsidR="000946A1" w:rsidRPr="00481D2D">
        <w:t>279</w:t>
      </w:r>
      <w:r w:rsidRPr="00481D2D">
        <w:t>] and</w:t>
      </w:r>
      <w:r w:rsidR="00D85806" w:rsidRPr="00481D2D">
        <w:t>,</w:t>
      </w:r>
      <w:r w:rsidRPr="00481D2D">
        <w:t xml:space="preserve"> </w:t>
      </w:r>
      <w:r w:rsidR="00D85806" w:rsidRPr="00481D2D">
        <w:t xml:space="preserve">by extension for emergency sessions, </w:t>
      </w:r>
      <w:r w:rsidRPr="00481D2D">
        <w:t xml:space="preserve">the header field value "psap-callback" provided in the Priority header field as specified in </w:t>
      </w:r>
      <w:r w:rsidR="006658A4" w:rsidRPr="00481D2D">
        <w:t>RFC 9027</w:t>
      </w:r>
      <w:r w:rsidRPr="00481D2D">
        <w:t> [278].</w:t>
      </w:r>
      <w:r w:rsidR="00CF5D99" w:rsidRPr="00481D2D">
        <w:t xml:space="preserve"> </w:t>
      </w:r>
      <w:r w:rsidRPr="00481D2D">
        <w:t>As specified in RFC 8443 [</w:t>
      </w:r>
      <w:r w:rsidR="000946A1" w:rsidRPr="00481D2D">
        <w:t>279</w:t>
      </w:r>
      <w:r w:rsidRPr="00481D2D">
        <w:t xml:space="preserve">] the Identity header field is used for the purpose of </w:t>
      </w:r>
      <w:r w:rsidRPr="00481D2D">
        <w:rPr>
          <w:color w:val="000000"/>
        </w:rPr>
        <w:t xml:space="preserve">authentication of the </w:t>
      </w:r>
      <w:r w:rsidRPr="00481D2D">
        <w:t>Resource-Priority header field and</w:t>
      </w:r>
      <w:r w:rsidR="00D85806" w:rsidRPr="00481D2D">
        <w:t>,</w:t>
      </w:r>
      <w:r w:rsidR="00CF5D99" w:rsidRPr="00481D2D">
        <w:t xml:space="preserve"> </w:t>
      </w:r>
      <w:r w:rsidRPr="00481D2D">
        <w:t xml:space="preserve">by extension </w:t>
      </w:r>
      <w:r w:rsidR="00D85806" w:rsidRPr="00481D2D">
        <w:t>for emergency sessions,</w:t>
      </w:r>
      <w:r w:rsidR="00CF5D99" w:rsidRPr="00481D2D">
        <w:t xml:space="preserve"> </w:t>
      </w:r>
      <w:r w:rsidRPr="00481D2D">
        <w:t>the Priority header field value "psap-callback".</w:t>
      </w:r>
    </w:p>
    <w:p w14:paraId="502D5691" w14:textId="77777777" w:rsidR="00897956" w:rsidRPr="00481D2D" w:rsidRDefault="00897956">
      <w:r w:rsidRPr="00481D2D">
        <w:t>For the purposes of the present document, the following terms and definitions given in RFC 3261 [26] apply (unless otherwise specified see clause 6).</w:t>
      </w:r>
    </w:p>
    <w:p w14:paraId="765EDC07" w14:textId="77777777" w:rsidR="00897956" w:rsidRPr="00481D2D" w:rsidRDefault="00897956">
      <w:pPr>
        <w:pStyle w:val="EW"/>
        <w:rPr>
          <w:b/>
          <w:bCs/>
        </w:rPr>
      </w:pPr>
      <w:r w:rsidRPr="00481D2D">
        <w:rPr>
          <w:b/>
          <w:bCs/>
        </w:rPr>
        <w:t>Client</w:t>
      </w:r>
    </w:p>
    <w:p w14:paraId="302BF334" w14:textId="77777777" w:rsidR="00897956" w:rsidRPr="00481D2D" w:rsidRDefault="00897956">
      <w:pPr>
        <w:pStyle w:val="EW"/>
        <w:rPr>
          <w:b/>
          <w:bCs/>
        </w:rPr>
      </w:pPr>
      <w:r w:rsidRPr="00481D2D">
        <w:rPr>
          <w:b/>
          <w:bCs/>
        </w:rPr>
        <w:t>Dialog</w:t>
      </w:r>
    </w:p>
    <w:p w14:paraId="211DD2B5" w14:textId="77777777" w:rsidR="00897956" w:rsidRPr="00481D2D" w:rsidRDefault="00897956">
      <w:pPr>
        <w:pStyle w:val="EW"/>
        <w:rPr>
          <w:b/>
          <w:bCs/>
        </w:rPr>
      </w:pPr>
      <w:r w:rsidRPr="00481D2D">
        <w:rPr>
          <w:b/>
          <w:bCs/>
        </w:rPr>
        <w:t>Final response</w:t>
      </w:r>
    </w:p>
    <w:p w14:paraId="102921CE" w14:textId="77777777" w:rsidR="00897956" w:rsidRPr="00481D2D" w:rsidRDefault="00897956">
      <w:pPr>
        <w:pStyle w:val="EW"/>
        <w:rPr>
          <w:b/>
          <w:bCs/>
        </w:rPr>
      </w:pPr>
      <w:r w:rsidRPr="00481D2D">
        <w:rPr>
          <w:b/>
          <w:bCs/>
        </w:rPr>
        <w:t>Header</w:t>
      </w:r>
    </w:p>
    <w:p w14:paraId="15028A38" w14:textId="77777777" w:rsidR="00897956" w:rsidRPr="00481D2D" w:rsidRDefault="00897956">
      <w:pPr>
        <w:pStyle w:val="EW"/>
        <w:rPr>
          <w:b/>
          <w:bCs/>
        </w:rPr>
      </w:pPr>
      <w:r w:rsidRPr="00481D2D">
        <w:rPr>
          <w:b/>
          <w:bCs/>
        </w:rPr>
        <w:t>Header field</w:t>
      </w:r>
    </w:p>
    <w:p w14:paraId="1D7D4A88" w14:textId="77777777" w:rsidR="00897956" w:rsidRPr="00481D2D" w:rsidRDefault="00897956">
      <w:pPr>
        <w:pStyle w:val="EW"/>
        <w:rPr>
          <w:b/>
          <w:bCs/>
        </w:rPr>
      </w:pPr>
      <w:r w:rsidRPr="00481D2D">
        <w:rPr>
          <w:b/>
          <w:bCs/>
        </w:rPr>
        <w:t>Loose routeing</w:t>
      </w:r>
    </w:p>
    <w:p w14:paraId="6AA1021E" w14:textId="77777777" w:rsidR="00897956" w:rsidRPr="00481D2D" w:rsidRDefault="00897956">
      <w:pPr>
        <w:pStyle w:val="EW"/>
        <w:rPr>
          <w:b/>
          <w:bCs/>
        </w:rPr>
      </w:pPr>
      <w:r w:rsidRPr="00481D2D">
        <w:rPr>
          <w:b/>
          <w:bCs/>
        </w:rPr>
        <w:t>Method</w:t>
      </w:r>
    </w:p>
    <w:p w14:paraId="3DDB3A60" w14:textId="77777777" w:rsidR="00897956" w:rsidRPr="00481D2D" w:rsidRDefault="00897956">
      <w:pPr>
        <w:pStyle w:val="EW"/>
      </w:pPr>
      <w:r w:rsidRPr="00481D2D">
        <w:rPr>
          <w:b/>
          <w:bCs/>
        </w:rPr>
        <w:t xml:space="preserve">Option-tag </w:t>
      </w:r>
      <w:r w:rsidRPr="00481D2D">
        <w:t>(see RFC 3261 [26] subclause 19.2)</w:t>
      </w:r>
    </w:p>
    <w:p w14:paraId="1E5B49EC" w14:textId="77777777" w:rsidR="00897956" w:rsidRPr="00481D2D" w:rsidRDefault="00897956">
      <w:pPr>
        <w:pStyle w:val="EW"/>
        <w:rPr>
          <w:b/>
          <w:bCs/>
        </w:rPr>
      </w:pPr>
      <w:r w:rsidRPr="00481D2D">
        <w:rPr>
          <w:b/>
          <w:bCs/>
        </w:rPr>
        <w:t>Provisional response</w:t>
      </w:r>
    </w:p>
    <w:p w14:paraId="2F2F9C6E" w14:textId="77777777" w:rsidR="00897956" w:rsidRPr="00481D2D" w:rsidRDefault="00897956">
      <w:pPr>
        <w:pStyle w:val="EW"/>
        <w:rPr>
          <w:b/>
          <w:bCs/>
        </w:rPr>
      </w:pPr>
      <w:r w:rsidRPr="00481D2D">
        <w:rPr>
          <w:b/>
          <w:bCs/>
        </w:rPr>
        <w:t>Proxy, proxy server</w:t>
      </w:r>
    </w:p>
    <w:p w14:paraId="5090FC8E" w14:textId="77777777" w:rsidR="00897956" w:rsidRPr="00481D2D" w:rsidRDefault="00897956">
      <w:pPr>
        <w:pStyle w:val="EW"/>
        <w:rPr>
          <w:b/>
          <w:bCs/>
        </w:rPr>
      </w:pPr>
      <w:r w:rsidRPr="00481D2D">
        <w:rPr>
          <w:b/>
          <w:bCs/>
        </w:rPr>
        <w:t>Recursion</w:t>
      </w:r>
    </w:p>
    <w:p w14:paraId="6535B032" w14:textId="77777777" w:rsidR="00897956" w:rsidRPr="00481D2D" w:rsidRDefault="00897956">
      <w:pPr>
        <w:pStyle w:val="EW"/>
        <w:rPr>
          <w:b/>
          <w:bCs/>
        </w:rPr>
      </w:pPr>
      <w:r w:rsidRPr="00481D2D">
        <w:rPr>
          <w:b/>
          <w:bCs/>
        </w:rPr>
        <w:t>Redirect server</w:t>
      </w:r>
    </w:p>
    <w:p w14:paraId="57B55B7C" w14:textId="77777777" w:rsidR="00897956" w:rsidRPr="00481D2D" w:rsidRDefault="00897956">
      <w:pPr>
        <w:pStyle w:val="EW"/>
        <w:rPr>
          <w:b/>
          <w:bCs/>
        </w:rPr>
      </w:pPr>
      <w:r w:rsidRPr="00481D2D">
        <w:rPr>
          <w:b/>
          <w:bCs/>
        </w:rPr>
        <w:t>Registrar</w:t>
      </w:r>
    </w:p>
    <w:p w14:paraId="63837E69" w14:textId="77777777" w:rsidR="00897956" w:rsidRPr="00481D2D" w:rsidRDefault="00897956">
      <w:pPr>
        <w:pStyle w:val="EW"/>
        <w:rPr>
          <w:b/>
          <w:bCs/>
        </w:rPr>
      </w:pPr>
      <w:r w:rsidRPr="00481D2D">
        <w:rPr>
          <w:b/>
          <w:bCs/>
        </w:rPr>
        <w:t>Request</w:t>
      </w:r>
    </w:p>
    <w:p w14:paraId="46955E3B" w14:textId="77777777" w:rsidR="00897956" w:rsidRPr="00481D2D" w:rsidRDefault="00897956">
      <w:pPr>
        <w:pStyle w:val="EW"/>
        <w:rPr>
          <w:b/>
          <w:bCs/>
        </w:rPr>
      </w:pPr>
      <w:r w:rsidRPr="00481D2D">
        <w:rPr>
          <w:b/>
          <w:bCs/>
        </w:rPr>
        <w:t>Response</w:t>
      </w:r>
    </w:p>
    <w:p w14:paraId="6B4CE056" w14:textId="77777777" w:rsidR="00897956" w:rsidRPr="00481D2D" w:rsidRDefault="00897956">
      <w:pPr>
        <w:pStyle w:val="EW"/>
        <w:rPr>
          <w:b/>
          <w:bCs/>
        </w:rPr>
      </w:pPr>
      <w:r w:rsidRPr="00481D2D">
        <w:rPr>
          <w:b/>
          <w:bCs/>
        </w:rPr>
        <w:t>Server</w:t>
      </w:r>
    </w:p>
    <w:p w14:paraId="7F473A73" w14:textId="77777777" w:rsidR="00897956" w:rsidRPr="00481D2D" w:rsidRDefault="00897956">
      <w:pPr>
        <w:pStyle w:val="EW"/>
        <w:rPr>
          <w:b/>
          <w:bCs/>
        </w:rPr>
      </w:pPr>
      <w:r w:rsidRPr="00481D2D">
        <w:rPr>
          <w:b/>
          <w:bCs/>
        </w:rPr>
        <w:t>Session</w:t>
      </w:r>
    </w:p>
    <w:p w14:paraId="6A9A4DAD" w14:textId="77777777" w:rsidR="00897956" w:rsidRPr="00481D2D" w:rsidRDefault="00897956">
      <w:pPr>
        <w:pStyle w:val="EW"/>
        <w:rPr>
          <w:b/>
          <w:bCs/>
        </w:rPr>
      </w:pPr>
      <w:r w:rsidRPr="00481D2D">
        <w:rPr>
          <w:b/>
          <w:bCs/>
        </w:rPr>
        <w:t>(SIP) transaction</w:t>
      </w:r>
    </w:p>
    <w:p w14:paraId="3CA2E873" w14:textId="77777777" w:rsidR="00897956" w:rsidRPr="00481D2D" w:rsidRDefault="00897956">
      <w:pPr>
        <w:pStyle w:val="EW"/>
        <w:rPr>
          <w:b/>
          <w:bCs/>
        </w:rPr>
      </w:pPr>
      <w:r w:rsidRPr="00481D2D">
        <w:rPr>
          <w:b/>
          <w:bCs/>
        </w:rPr>
        <w:t>Stateful proxy</w:t>
      </w:r>
    </w:p>
    <w:p w14:paraId="50BC4E41" w14:textId="77777777" w:rsidR="00897956" w:rsidRPr="00481D2D" w:rsidRDefault="00897956">
      <w:pPr>
        <w:pStyle w:val="EW"/>
        <w:rPr>
          <w:b/>
          <w:bCs/>
        </w:rPr>
      </w:pPr>
      <w:r w:rsidRPr="00481D2D">
        <w:rPr>
          <w:b/>
          <w:bCs/>
        </w:rPr>
        <w:t>Stateless proxy</w:t>
      </w:r>
    </w:p>
    <w:p w14:paraId="63130295" w14:textId="77777777" w:rsidR="00897956" w:rsidRPr="00481D2D" w:rsidRDefault="00897956">
      <w:pPr>
        <w:pStyle w:val="EW"/>
      </w:pPr>
      <w:r w:rsidRPr="00481D2D">
        <w:rPr>
          <w:b/>
          <w:bCs/>
        </w:rPr>
        <w:t>Status-code</w:t>
      </w:r>
      <w:r w:rsidRPr="00481D2D">
        <w:t xml:space="preserve"> (see RFC 3261 [26] subclause 7.2)</w:t>
      </w:r>
    </w:p>
    <w:p w14:paraId="6B56E857" w14:textId="77777777" w:rsidR="00897956" w:rsidRPr="00481D2D" w:rsidRDefault="00897956">
      <w:pPr>
        <w:pStyle w:val="EW"/>
      </w:pPr>
      <w:r w:rsidRPr="00481D2D">
        <w:rPr>
          <w:b/>
          <w:bCs/>
        </w:rPr>
        <w:t>Tag</w:t>
      </w:r>
      <w:r w:rsidRPr="00481D2D">
        <w:t xml:space="preserve"> (see RFC 3261 [26] subclause 19.3)</w:t>
      </w:r>
    </w:p>
    <w:p w14:paraId="001C4620" w14:textId="77777777" w:rsidR="00897956" w:rsidRPr="00481D2D" w:rsidRDefault="00897956">
      <w:pPr>
        <w:pStyle w:val="EW"/>
      </w:pPr>
      <w:r w:rsidRPr="00481D2D">
        <w:rPr>
          <w:b/>
          <w:bCs/>
        </w:rPr>
        <w:t>Target Refresh Request</w:t>
      </w:r>
    </w:p>
    <w:p w14:paraId="57BAD81F" w14:textId="77777777" w:rsidR="00897956" w:rsidRPr="00481D2D" w:rsidRDefault="00897956">
      <w:pPr>
        <w:pStyle w:val="EW"/>
        <w:rPr>
          <w:b/>
          <w:bCs/>
        </w:rPr>
      </w:pPr>
      <w:r w:rsidRPr="00481D2D">
        <w:rPr>
          <w:b/>
          <w:bCs/>
        </w:rPr>
        <w:t>User agent client (UAC)</w:t>
      </w:r>
    </w:p>
    <w:p w14:paraId="3601F455" w14:textId="77777777" w:rsidR="00897956" w:rsidRPr="00481D2D" w:rsidRDefault="00897956">
      <w:pPr>
        <w:pStyle w:val="EW"/>
        <w:rPr>
          <w:b/>
          <w:bCs/>
        </w:rPr>
      </w:pPr>
      <w:r w:rsidRPr="00481D2D">
        <w:rPr>
          <w:b/>
          <w:bCs/>
        </w:rPr>
        <w:t>User agent server (UAS)</w:t>
      </w:r>
    </w:p>
    <w:p w14:paraId="0407254B" w14:textId="77777777" w:rsidR="00897956" w:rsidRPr="00481D2D" w:rsidRDefault="00897956">
      <w:pPr>
        <w:pStyle w:val="EX"/>
        <w:rPr>
          <w:b/>
          <w:bCs/>
        </w:rPr>
      </w:pPr>
      <w:r w:rsidRPr="00481D2D">
        <w:rPr>
          <w:b/>
          <w:bCs/>
        </w:rPr>
        <w:t>User agent (UA)</w:t>
      </w:r>
    </w:p>
    <w:p w14:paraId="212E5B81" w14:textId="77777777" w:rsidR="00897956" w:rsidRPr="00481D2D" w:rsidRDefault="00897956">
      <w:r w:rsidRPr="00481D2D">
        <w:t>For the purposes of the present document, the following terms and definitions given in 3GPP TS 23.002 [2] subclause 4.1.1.1 and subclause 4a.7 apply:</w:t>
      </w:r>
    </w:p>
    <w:p w14:paraId="0A79329E" w14:textId="77777777" w:rsidR="005B10AC" w:rsidRPr="00481D2D" w:rsidRDefault="005B10AC" w:rsidP="005B10AC">
      <w:pPr>
        <w:pStyle w:val="EW"/>
        <w:rPr>
          <w:b/>
        </w:rPr>
      </w:pPr>
      <w:r w:rsidRPr="00481D2D">
        <w:rPr>
          <w:b/>
        </w:rPr>
        <w:t xml:space="preserve">3GPP </w:t>
      </w:r>
      <w:smartTag w:uri="urn:schemas-microsoft-com:office:smarttags" w:element="stockticker">
        <w:r w:rsidRPr="00481D2D">
          <w:rPr>
            <w:b/>
          </w:rPr>
          <w:t>AAA</w:t>
        </w:r>
      </w:smartTag>
      <w:r w:rsidRPr="00481D2D">
        <w:rPr>
          <w:b/>
        </w:rPr>
        <w:t xml:space="preserve"> proxy</w:t>
      </w:r>
    </w:p>
    <w:p w14:paraId="66978733" w14:textId="77777777" w:rsidR="005B10AC" w:rsidRPr="00481D2D" w:rsidRDefault="005B10AC" w:rsidP="005B10AC">
      <w:pPr>
        <w:pStyle w:val="EW"/>
        <w:rPr>
          <w:b/>
        </w:rPr>
      </w:pPr>
      <w:r w:rsidRPr="00481D2D">
        <w:rPr>
          <w:b/>
        </w:rPr>
        <w:t xml:space="preserve">3GPP </w:t>
      </w:r>
      <w:smartTag w:uri="urn:schemas-microsoft-com:office:smarttags" w:element="stockticker">
        <w:r w:rsidRPr="00481D2D">
          <w:rPr>
            <w:b/>
          </w:rPr>
          <w:t>AAA</w:t>
        </w:r>
      </w:smartTag>
      <w:r w:rsidRPr="00481D2D">
        <w:rPr>
          <w:b/>
        </w:rPr>
        <w:t xml:space="preserve"> server</w:t>
      </w:r>
    </w:p>
    <w:p w14:paraId="5E2AAB62" w14:textId="77777777" w:rsidR="00897956" w:rsidRPr="00481D2D" w:rsidRDefault="00897956">
      <w:pPr>
        <w:pStyle w:val="EW"/>
        <w:rPr>
          <w:b/>
          <w:bCs/>
        </w:rPr>
      </w:pPr>
      <w:r w:rsidRPr="00481D2D">
        <w:rPr>
          <w:b/>
          <w:bCs/>
        </w:rPr>
        <w:t>Breakout Gateway Control Function (BGCF)</w:t>
      </w:r>
    </w:p>
    <w:p w14:paraId="25FDB21C" w14:textId="77777777" w:rsidR="00897956" w:rsidRPr="00481D2D" w:rsidRDefault="00897956">
      <w:pPr>
        <w:pStyle w:val="EW"/>
        <w:rPr>
          <w:b/>
          <w:bCs/>
        </w:rPr>
      </w:pPr>
      <w:r w:rsidRPr="00481D2D">
        <w:rPr>
          <w:b/>
          <w:bCs/>
        </w:rPr>
        <w:t>Call Session Control Function (CSCF)</w:t>
      </w:r>
    </w:p>
    <w:p w14:paraId="10A6980B" w14:textId="77777777" w:rsidR="00897956" w:rsidRPr="00481D2D" w:rsidRDefault="00897956">
      <w:pPr>
        <w:pStyle w:val="EW"/>
        <w:rPr>
          <w:b/>
          <w:bCs/>
        </w:rPr>
      </w:pPr>
      <w:r w:rsidRPr="00481D2D">
        <w:rPr>
          <w:b/>
          <w:bCs/>
        </w:rPr>
        <w:t>Home Subscriber Server (HSS)</w:t>
      </w:r>
    </w:p>
    <w:p w14:paraId="6223967E" w14:textId="77777777" w:rsidR="00C10366" w:rsidRPr="00481D2D" w:rsidRDefault="00C10366" w:rsidP="00C10366">
      <w:pPr>
        <w:pStyle w:val="EW"/>
        <w:rPr>
          <w:b/>
        </w:rPr>
      </w:pPr>
      <w:r w:rsidRPr="00481D2D">
        <w:rPr>
          <w:b/>
        </w:rPr>
        <w:t>Location Retrieval Function (LRF)</w:t>
      </w:r>
    </w:p>
    <w:p w14:paraId="0A5137F8" w14:textId="77777777" w:rsidR="00897956" w:rsidRPr="00481D2D" w:rsidRDefault="00897956">
      <w:pPr>
        <w:pStyle w:val="EW"/>
        <w:rPr>
          <w:b/>
          <w:bCs/>
        </w:rPr>
      </w:pPr>
      <w:r w:rsidRPr="00481D2D">
        <w:rPr>
          <w:b/>
          <w:bCs/>
        </w:rPr>
        <w:t>Media Gateway Control Function (MGCF)</w:t>
      </w:r>
    </w:p>
    <w:p w14:paraId="68DCD08D" w14:textId="77777777" w:rsidR="005B10AC" w:rsidRPr="00481D2D" w:rsidRDefault="005B10AC" w:rsidP="005B10AC">
      <w:pPr>
        <w:pStyle w:val="EW"/>
        <w:rPr>
          <w:b/>
        </w:rPr>
      </w:pPr>
      <w:smartTag w:uri="urn:schemas-microsoft-com:office:smarttags" w:element="stockticker">
        <w:r w:rsidRPr="00481D2D">
          <w:rPr>
            <w:b/>
          </w:rPr>
          <w:t>MSC</w:t>
        </w:r>
      </w:smartTag>
      <w:r w:rsidRPr="00481D2D">
        <w:rPr>
          <w:b/>
        </w:rPr>
        <w:t xml:space="preserve"> Server enhanced for </w:t>
      </w:r>
      <w:r w:rsidR="005B1C76" w:rsidRPr="00481D2D">
        <w:rPr>
          <w:b/>
        </w:rPr>
        <w:t>IMS centralized services</w:t>
      </w:r>
    </w:p>
    <w:p w14:paraId="7A39988C" w14:textId="77777777" w:rsidR="00897956" w:rsidRPr="00481D2D" w:rsidRDefault="00897956">
      <w:pPr>
        <w:pStyle w:val="EW"/>
        <w:rPr>
          <w:b/>
          <w:bCs/>
        </w:rPr>
      </w:pPr>
      <w:r w:rsidRPr="00481D2D">
        <w:rPr>
          <w:b/>
          <w:bCs/>
        </w:rPr>
        <w:t>Multimedia Resource Function Processor (MRFP)</w:t>
      </w:r>
    </w:p>
    <w:p w14:paraId="0E9E1F36" w14:textId="77777777" w:rsidR="005B10AC" w:rsidRPr="00481D2D" w:rsidRDefault="005B10AC" w:rsidP="005B10AC">
      <w:pPr>
        <w:pStyle w:val="EW"/>
        <w:rPr>
          <w:b/>
        </w:rPr>
      </w:pPr>
      <w:r w:rsidRPr="00481D2D">
        <w:rPr>
          <w:b/>
        </w:rPr>
        <w:t>Packet Data Gateway (</w:t>
      </w:r>
      <w:smartTag w:uri="urn:schemas-microsoft-com:office:smarttags" w:element="stockticker">
        <w:r w:rsidRPr="00481D2D">
          <w:rPr>
            <w:b/>
          </w:rPr>
          <w:t>PDG</w:t>
        </w:r>
      </w:smartTag>
      <w:r w:rsidRPr="00481D2D">
        <w:rPr>
          <w:b/>
        </w:rPr>
        <w:t>)</w:t>
      </w:r>
    </w:p>
    <w:p w14:paraId="632000E7" w14:textId="77777777" w:rsidR="00897956" w:rsidRPr="00481D2D" w:rsidRDefault="00897956" w:rsidP="005B10AC">
      <w:pPr>
        <w:pStyle w:val="EW"/>
        <w:rPr>
          <w:b/>
        </w:rPr>
      </w:pPr>
      <w:r w:rsidRPr="00481D2D">
        <w:rPr>
          <w:b/>
        </w:rPr>
        <w:t>Subscription Locator Function (</w:t>
      </w:r>
      <w:smartTag w:uri="urn:schemas-microsoft-com:office:smarttags" w:element="stockticker">
        <w:r w:rsidRPr="00481D2D">
          <w:rPr>
            <w:b/>
          </w:rPr>
          <w:t>SLF</w:t>
        </w:r>
      </w:smartTag>
      <w:r w:rsidRPr="00481D2D">
        <w:rPr>
          <w:b/>
        </w:rPr>
        <w:t>)</w:t>
      </w:r>
    </w:p>
    <w:p w14:paraId="5DCF9727" w14:textId="77777777" w:rsidR="005B10AC" w:rsidRPr="00481D2D" w:rsidRDefault="005B10AC" w:rsidP="005B10AC">
      <w:pPr>
        <w:pStyle w:val="EX"/>
        <w:rPr>
          <w:b/>
          <w:bCs/>
        </w:rPr>
      </w:pPr>
      <w:r w:rsidRPr="00481D2D">
        <w:rPr>
          <w:b/>
          <w:bCs/>
        </w:rPr>
        <w:t>WLAN UE</w:t>
      </w:r>
    </w:p>
    <w:p w14:paraId="7FE688F5" w14:textId="77777777" w:rsidR="00CB7BBA" w:rsidRPr="00481D2D" w:rsidRDefault="00CB7BBA" w:rsidP="00CB7BBA">
      <w:r w:rsidRPr="00481D2D">
        <w:t>For the purposes of the present document, the following terms and definitions given in 3GPP TS 23.122 [4C] apply:</w:t>
      </w:r>
    </w:p>
    <w:p w14:paraId="4A211E62" w14:textId="77777777" w:rsidR="00CC5FF5" w:rsidRPr="00481D2D" w:rsidRDefault="00CC5FF5" w:rsidP="00CC5FF5">
      <w:pPr>
        <w:pStyle w:val="EW"/>
        <w:rPr>
          <w:b/>
          <w:lang w:eastAsia="zh-CN"/>
        </w:rPr>
      </w:pPr>
      <w:r w:rsidRPr="00481D2D">
        <w:rPr>
          <w:b/>
          <w:lang w:eastAsia="zh-CN"/>
        </w:rPr>
        <w:t xml:space="preserve">Equivalent </w:t>
      </w:r>
      <w:r w:rsidRPr="00481D2D">
        <w:rPr>
          <w:rFonts w:hint="eastAsia"/>
          <w:b/>
          <w:lang w:eastAsia="zh-CN"/>
        </w:rPr>
        <w:t>H</w:t>
      </w:r>
      <w:r w:rsidRPr="00481D2D">
        <w:rPr>
          <w:b/>
          <w:lang w:eastAsia="zh-CN"/>
        </w:rPr>
        <w:t xml:space="preserve">ome PLMN </w:t>
      </w:r>
      <w:r w:rsidRPr="00481D2D">
        <w:rPr>
          <w:rFonts w:hint="eastAsia"/>
          <w:b/>
          <w:lang w:eastAsia="zh-CN"/>
        </w:rPr>
        <w:t>(</w:t>
      </w:r>
      <w:r w:rsidRPr="00481D2D">
        <w:rPr>
          <w:b/>
          <w:lang w:eastAsia="zh-CN"/>
        </w:rPr>
        <w:t>EHPLMN</w:t>
      </w:r>
      <w:r w:rsidRPr="00481D2D">
        <w:rPr>
          <w:rFonts w:hint="eastAsia"/>
          <w:b/>
          <w:lang w:eastAsia="zh-CN"/>
        </w:rPr>
        <w:t>)</w:t>
      </w:r>
    </w:p>
    <w:p w14:paraId="73976758" w14:textId="77777777" w:rsidR="00CB7BBA" w:rsidRPr="00481D2D" w:rsidRDefault="00CB7BBA" w:rsidP="00CB7BBA">
      <w:pPr>
        <w:pStyle w:val="EW"/>
        <w:rPr>
          <w:b/>
        </w:rPr>
      </w:pPr>
      <w:r w:rsidRPr="00481D2D">
        <w:rPr>
          <w:b/>
        </w:rPr>
        <w:t>Home PLMN (HPLMN)</w:t>
      </w:r>
    </w:p>
    <w:p w14:paraId="1264A1B1" w14:textId="77777777" w:rsidR="00CB7BBA" w:rsidRPr="00481D2D" w:rsidRDefault="00CB7BBA" w:rsidP="00C14126">
      <w:pPr>
        <w:pStyle w:val="EX"/>
        <w:rPr>
          <w:b/>
        </w:rPr>
      </w:pPr>
      <w:r w:rsidRPr="00481D2D">
        <w:rPr>
          <w:b/>
        </w:rPr>
        <w:t>Visited PLMN (VPLMN)</w:t>
      </w:r>
    </w:p>
    <w:p w14:paraId="399BCD8E" w14:textId="77777777" w:rsidR="00897956" w:rsidRPr="00481D2D" w:rsidRDefault="00897956">
      <w:r w:rsidRPr="00481D2D">
        <w:t>For the purposes of the present document, the following terms and definitions given in 3GPP TS 23.218 [5] subclause</w:t>
      </w:r>
      <w:r w:rsidR="00A711AD" w:rsidRPr="00481D2D">
        <w:t>s</w:t>
      </w:r>
      <w:r w:rsidRPr="00481D2D">
        <w:t> 3.1</w:t>
      </w:r>
      <w:r w:rsidR="00A711AD" w:rsidRPr="00481D2D">
        <w:t>, 8 and 13</w:t>
      </w:r>
      <w:r w:rsidRPr="00481D2D">
        <w:t xml:space="preserve"> apply:</w:t>
      </w:r>
    </w:p>
    <w:p w14:paraId="29299AA7" w14:textId="77777777" w:rsidR="00897956" w:rsidRPr="00481D2D" w:rsidRDefault="00897956">
      <w:pPr>
        <w:pStyle w:val="EW"/>
        <w:rPr>
          <w:b/>
        </w:rPr>
      </w:pPr>
      <w:r w:rsidRPr="00481D2D">
        <w:rPr>
          <w:b/>
        </w:rPr>
        <w:t>Filter criteria</w:t>
      </w:r>
    </w:p>
    <w:p w14:paraId="3C1EB8E2" w14:textId="77777777" w:rsidR="00897956" w:rsidRPr="00481D2D" w:rsidRDefault="00897956">
      <w:pPr>
        <w:pStyle w:val="EW"/>
        <w:rPr>
          <w:b/>
          <w:bCs/>
        </w:rPr>
      </w:pPr>
      <w:r w:rsidRPr="00481D2D">
        <w:rPr>
          <w:b/>
          <w:bCs/>
        </w:rPr>
        <w:t>Initial filter criteria</w:t>
      </w:r>
    </w:p>
    <w:p w14:paraId="01A78322" w14:textId="77777777" w:rsidR="00897956" w:rsidRPr="00481D2D" w:rsidRDefault="00897956">
      <w:pPr>
        <w:pStyle w:val="EW"/>
        <w:rPr>
          <w:b/>
          <w:bCs/>
        </w:rPr>
      </w:pPr>
      <w:r w:rsidRPr="00481D2D">
        <w:rPr>
          <w:b/>
          <w:bCs/>
        </w:rPr>
        <w:t>Initial request</w:t>
      </w:r>
    </w:p>
    <w:p w14:paraId="125E5857" w14:textId="77777777" w:rsidR="00A227D5" w:rsidRPr="00481D2D" w:rsidRDefault="00A227D5" w:rsidP="00A227D5">
      <w:pPr>
        <w:pStyle w:val="EW"/>
        <w:rPr>
          <w:b/>
        </w:rPr>
      </w:pPr>
      <w:r w:rsidRPr="00481D2D">
        <w:rPr>
          <w:b/>
        </w:rPr>
        <w:t>ISC gateway function</w:t>
      </w:r>
    </w:p>
    <w:p w14:paraId="486FC2CB" w14:textId="77777777" w:rsidR="00A711AD" w:rsidRPr="00481D2D" w:rsidRDefault="00A711AD" w:rsidP="00A711AD">
      <w:pPr>
        <w:pStyle w:val="EW"/>
        <w:rPr>
          <w:b/>
          <w:bCs/>
        </w:rPr>
      </w:pPr>
      <w:r w:rsidRPr="00481D2D">
        <w:rPr>
          <w:b/>
          <w:bCs/>
        </w:rPr>
        <w:t>Media Resource Broker (MRB)</w:t>
      </w:r>
    </w:p>
    <w:p w14:paraId="0290CC24" w14:textId="77777777" w:rsidR="00A711AD" w:rsidRPr="00481D2D" w:rsidRDefault="00A711AD" w:rsidP="00A711AD">
      <w:pPr>
        <w:pStyle w:val="EW"/>
        <w:rPr>
          <w:b/>
          <w:bCs/>
        </w:rPr>
      </w:pPr>
      <w:r w:rsidRPr="00481D2D">
        <w:rPr>
          <w:b/>
          <w:bCs/>
        </w:rPr>
        <w:t>Multimedia Resource Function Controller (MRFC)</w:t>
      </w:r>
    </w:p>
    <w:p w14:paraId="07F4298B" w14:textId="77777777" w:rsidR="00897956" w:rsidRPr="00481D2D" w:rsidRDefault="00897956">
      <w:pPr>
        <w:pStyle w:val="EW"/>
        <w:rPr>
          <w:b/>
          <w:bCs/>
        </w:rPr>
      </w:pPr>
      <w:r w:rsidRPr="00481D2D">
        <w:rPr>
          <w:b/>
          <w:bCs/>
        </w:rPr>
        <w:t>Standalone transaction</w:t>
      </w:r>
    </w:p>
    <w:p w14:paraId="3CEA7046" w14:textId="77777777" w:rsidR="00897956" w:rsidRPr="00481D2D" w:rsidRDefault="00897956">
      <w:pPr>
        <w:pStyle w:val="EX"/>
        <w:rPr>
          <w:b/>
        </w:rPr>
      </w:pPr>
      <w:r w:rsidRPr="00481D2D">
        <w:rPr>
          <w:b/>
        </w:rPr>
        <w:t>Subsequent request</w:t>
      </w:r>
    </w:p>
    <w:p w14:paraId="08E1EF70" w14:textId="77777777" w:rsidR="00897956" w:rsidRPr="00481D2D" w:rsidRDefault="00897956">
      <w:r w:rsidRPr="00481D2D">
        <w:t>For the purposes of the present document, the following terms and definitions given in 3GPP TS 23.228 [7] subclauses 3.1, 4.3.3.1, 4.3.6, 4.6,</w:t>
      </w:r>
      <w:r w:rsidR="008D34D3" w:rsidRPr="00481D2D">
        <w:t> 4.13,</w:t>
      </w:r>
      <w:r w:rsidRPr="00481D2D">
        <w:t> </w:t>
      </w:r>
      <w:r w:rsidR="00FA77C7" w:rsidRPr="00481D2D">
        <w:t xml:space="preserve">4.15a, </w:t>
      </w:r>
      <w:r w:rsidRPr="00481D2D">
        <w:t>5.2, 5.4.12.1</w:t>
      </w:r>
      <w:r w:rsidR="00D5725D" w:rsidRPr="00481D2D">
        <w:t>,</w:t>
      </w:r>
      <w:r w:rsidRPr="00481D2D">
        <w:t xml:space="preserve"> 5.10</w:t>
      </w:r>
      <w:r w:rsidR="005B59BF" w:rsidRPr="00481D2D">
        <w:t>,</w:t>
      </w:r>
      <w:r w:rsidR="00EF6A9E" w:rsidRPr="00481D2D">
        <w:t xml:space="preserve"> </w:t>
      </w:r>
      <w:r w:rsidR="00D5725D" w:rsidRPr="00481D2D">
        <w:t>annex</w:t>
      </w:r>
      <w:r w:rsidR="003E4599" w:rsidRPr="00481D2D">
        <w:t> </w:t>
      </w:r>
      <w:r w:rsidR="00D5725D" w:rsidRPr="00481D2D">
        <w:t>U</w:t>
      </w:r>
      <w:r w:rsidR="005B59BF" w:rsidRPr="00481D2D">
        <w:t>, and annex W</w:t>
      </w:r>
      <w:r w:rsidR="00D5725D" w:rsidRPr="00481D2D">
        <w:t xml:space="preserve"> </w:t>
      </w:r>
      <w:r w:rsidRPr="00481D2D">
        <w:t>apply:</w:t>
      </w:r>
    </w:p>
    <w:p w14:paraId="5EAB40DA" w14:textId="77777777" w:rsidR="00897956" w:rsidRPr="00481D2D" w:rsidRDefault="00897956">
      <w:pPr>
        <w:pStyle w:val="EW"/>
        <w:rPr>
          <w:b/>
          <w:bCs/>
        </w:rPr>
      </w:pPr>
      <w:r w:rsidRPr="00481D2D">
        <w:rPr>
          <w:b/>
          <w:bCs/>
        </w:rPr>
        <w:t>Border control concepts</w:t>
      </w:r>
    </w:p>
    <w:p w14:paraId="6AE3C8A1" w14:textId="77777777" w:rsidR="000309FE" w:rsidRPr="00481D2D" w:rsidRDefault="000309FE" w:rsidP="000309FE">
      <w:pPr>
        <w:pStyle w:val="EW"/>
        <w:rPr>
          <w:b/>
          <w:bCs/>
        </w:rPr>
      </w:pPr>
      <w:r w:rsidRPr="00481D2D">
        <w:rPr>
          <w:b/>
          <w:bCs/>
        </w:rPr>
        <w:t>Geo-local service number</w:t>
      </w:r>
    </w:p>
    <w:p w14:paraId="3F94B5BC" w14:textId="77777777" w:rsidR="000309FE" w:rsidRPr="00481D2D" w:rsidRDefault="000309FE" w:rsidP="000309FE">
      <w:pPr>
        <w:pStyle w:val="EW"/>
        <w:rPr>
          <w:b/>
          <w:bCs/>
        </w:rPr>
      </w:pPr>
      <w:r w:rsidRPr="00481D2D">
        <w:rPr>
          <w:b/>
          <w:bCs/>
        </w:rPr>
        <w:t>Home</w:t>
      </w:r>
      <w:r w:rsidR="007C2753" w:rsidRPr="00481D2D">
        <w:rPr>
          <w:b/>
          <w:bCs/>
        </w:rPr>
        <w:t xml:space="preserve"> </w:t>
      </w:r>
      <w:r w:rsidRPr="00481D2D">
        <w:rPr>
          <w:b/>
          <w:bCs/>
        </w:rPr>
        <w:t>local service number</w:t>
      </w:r>
    </w:p>
    <w:p w14:paraId="470CC0D8" w14:textId="77777777" w:rsidR="00897956" w:rsidRPr="00481D2D" w:rsidRDefault="00897956">
      <w:pPr>
        <w:pStyle w:val="EW"/>
        <w:rPr>
          <w:b/>
          <w:bCs/>
        </w:rPr>
      </w:pPr>
      <w:r w:rsidRPr="00481D2D">
        <w:rPr>
          <w:b/>
          <w:bCs/>
        </w:rPr>
        <w:t>Implicit registration set</w:t>
      </w:r>
    </w:p>
    <w:p w14:paraId="4F4EE640" w14:textId="77777777" w:rsidR="00897956" w:rsidRPr="00481D2D" w:rsidRDefault="00897956">
      <w:pPr>
        <w:pStyle w:val="EW"/>
        <w:rPr>
          <w:b/>
          <w:bCs/>
        </w:rPr>
      </w:pPr>
      <w:r w:rsidRPr="00481D2D">
        <w:rPr>
          <w:b/>
          <w:bCs/>
        </w:rPr>
        <w:t>Interconnection Border Control Function (IBCF)</w:t>
      </w:r>
    </w:p>
    <w:p w14:paraId="20E3FF8A" w14:textId="77777777" w:rsidR="00897956" w:rsidRPr="00481D2D" w:rsidRDefault="00897956">
      <w:pPr>
        <w:pStyle w:val="EW"/>
        <w:rPr>
          <w:b/>
          <w:bCs/>
        </w:rPr>
      </w:pPr>
      <w:r w:rsidRPr="00481D2D">
        <w:rPr>
          <w:b/>
          <w:bCs/>
        </w:rPr>
        <w:t>Interrogating-CSCF (I-CSCF)</w:t>
      </w:r>
    </w:p>
    <w:p w14:paraId="65CF2640" w14:textId="77777777" w:rsidR="00897956" w:rsidRPr="00481D2D" w:rsidRDefault="00897956">
      <w:pPr>
        <w:pStyle w:val="EW"/>
        <w:rPr>
          <w:b/>
          <w:bCs/>
        </w:rPr>
      </w:pPr>
      <w:r w:rsidRPr="00481D2D">
        <w:rPr>
          <w:b/>
          <w:bCs/>
        </w:rPr>
        <w:t>IMS Application Level Gateway (IMS-</w:t>
      </w:r>
      <w:smartTag w:uri="urn:schemas-microsoft-com:office:smarttags" w:element="stockticker">
        <w:r w:rsidRPr="00481D2D">
          <w:rPr>
            <w:b/>
            <w:bCs/>
          </w:rPr>
          <w:t>ALG</w:t>
        </w:r>
      </w:smartTag>
      <w:r w:rsidRPr="00481D2D">
        <w:rPr>
          <w:b/>
          <w:bCs/>
        </w:rPr>
        <w:t>)</w:t>
      </w:r>
    </w:p>
    <w:p w14:paraId="56FB4C46" w14:textId="77777777" w:rsidR="008D34D3" w:rsidRPr="00481D2D" w:rsidRDefault="008D34D3" w:rsidP="008D34D3">
      <w:pPr>
        <w:pStyle w:val="EW"/>
        <w:rPr>
          <w:b/>
          <w:bCs/>
        </w:rPr>
      </w:pPr>
      <w:r w:rsidRPr="00481D2D">
        <w:rPr>
          <w:b/>
          <w:bCs/>
        </w:rPr>
        <w:t>IMS application reference</w:t>
      </w:r>
    </w:p>
    <w:p w14:paraId="01AA1045" w14:textId="77777777" w:rsidR="00984663" w:rsidRPr="00481D2D" w:rsidRDefault="00984663" w:rsidP="00984663">
      <w:pPr>
        <w:pStyle w:val="EW"/>
        <w:rPr>
          <w:b/>
          <w:bCs/>
        </w:rPr>
      </w:pPr>
      <w:r w:rsidRPr="00481D2D">
        <w:rPr>
          <w:b/>
          <w:bCs/>
        </w:rPr>
        <w:t>IMS Application Reference Identifier (IARI)</w:t>
      </w:r>
    </w:p>
    <w:p w14:paraId="743EDDB0" w14:textId="77777777" w:rsidR="008D34D3" w:rsidRPr="00481D2D" w:rsidRDefault="008D34D3" w:rsidP="008D34D3">
      <w:pPr>
        <w:pStyle w:val="EW"/>
        <w:rPr>
          <w:b/>
          <w:bCs/>
        </w:rPr>
      </w:pPr>
      <w:r w:rsidRPr="00481D2D">
        <w:rPr>
          <w:b/>
          <w:bCs/>
        </w:rPr>
        <w:t>IMS communication service</w:t>
      </w:r>
    </w:p>
    <w:p w14:paraId="2ACB92BD" w14:textId="77777777" w:rsidR="008D34D3" w:rsidRPr="00481D2D" w:rsidRDefault="008D34D3" w:rsidP="008D34D3">
      <w:pPr>
        <w:pStyle w:val="EW"/>
        <w:rPr>
          <w:b/>
          <w:bCs/>
        </w:rPr>
      </w:pPr>
      <w:r w:rsidRPr="00481D2D">
        <w:rPr>
          <w:b/>
          <w:bCs/>
        </w:rPr>
        <w:t xml:space="preserve">IMS </w:t>
      </w:r>
      <w:r w:rsidR="00984663" w:rsidRPr="00481D2D">
        <w:rPr>
          <w:b/>
          <w:bCs/>
        </w:rPr>
        <w:t>C</w:t>
      </w:r>
      <w:r w:rsidRPr="00481D2D">
        <w:rPr>
          <w:b/>
          <w:bCs/>
        </w:rPr>
        <w:t xml:space="preserve">ommunication </w:t>
      </w:r>
      <w:r w:rsidR="00984663" w:rsidRPr="00481D2D">
        <w:rPr>
          <w:b/>
          <w:bCs/>
        </w:rPr>
        <w:t>Service Identifier (ICSI)</w:t>
      </w:r>
    </w:p>
    <w:p w14:paraId="5EC92DF5" w14:textId="77777777" w:rsidR="005B59BF" w:rsidRPr="00481D2D" w:rsidRDefault="005B59BF" w:rsidP="005B59BF">
      <w:pPr>
        <w:pStyle w:val="EW"/>
        <w:rPr>
          <w:b/>
          <w:bCs/>
          <w:lang w:eastAsia="ja-JP"/>
        </w:rPr>
      </w:pPr>
      <w:r w:rsidRPr="00481D2D">
        <w:rPr>
          <w:b/>
        </w:rPr>
        <w:t>IMS Services for roaming users in deployments without IMS-level roaming interfaces</w:t>
      </w:r>
      <w:r w:rsidRPr="00481D2D">
        <w:rPr>
          <w:b/>
          <w:bCs/>
          <w:lang w:eastAsia="ja-JP"/>
        </w:rPr>
        <w:t xml:space="preserve"> </w:t>
      </w:r>
    </w:p>
    <w:p w14:paraId="66F4ECEA" w14:textId="77777777" w:rsidR="000309FE" w:rsidRPr="00481D2D" w:rsidRDefault="000309FE" w:rsidP="000309FE">
      <w:pPr>
        <w:pStyle w:val="EW"/>
        <w:rPr>
          <w:b/>
          <w:bCs/>
          <w:lang w:eastAsia="ja-JP"/>
        </w:rPr>
      </w:pPr>
      <w:r w:rsidRPr="00481D2D">
        <w:rPr>
          <w:b/>
          <w:bCs/>
          <w:lang w:eastAsia="ja-JP"/>
        </w:rPr>
        <w:t>Local service number</w:t>
      </w:r>
    </w:p>
    <w:p w14:paraId="5D31AFD6" w14:textId="77777777" w:rsidR="00897956" w:rsidRPr="00481D2D" w:rsidRDefault="00897956">
      <w:pPr>
        <w:pStyle w:val="EW"/>
        <w:rPr>
          <w:b/>
          <w:bCs/>
        </w:rPr>
      </w:pPr>
      <w:r w:rsidRPr="00481D2D">
        <w:rPr>
          <w:b/>
          <w:bCs/>
        </w:rPr>
        <w:t>IP-Connectivity Access Network (IP-CAN)</w:t>
      </w:r>
    </w:p>
    <w:p w14:paraId="563394FC" w14:textId="77777777" w:rsidR="00D5725D" w:rsidRPr="00481D2D" w:rsidRDefault="00D5725D" w:rsidP="00D5725D">
      <w:pPr>
        <w:pStyle w:val="EW"/>
        <w:rPr>
          <w:b/>
          <w:bCs/>
        </w:rPr>
      </w:pPr>
      <w:r w:rsidRPr="00481D2D">
        <w:rPr>
          <w:b/>
        </w:rPr>
        <w:t>P-CSCF enhanced for WebRTC</w:t>
      </w:r>
      <w:r w:rsidRPr="00481D2D">
        <w:rPr>
          <w:b/>
          <w:bCs/>
        </w:rPr>
        <w:t xml:space="preserve"> (eP-CSCF)</w:t>
      </w:r>
    </w:p>
    <w:p w14:paraId="13E76523" w14:textId="77777777" w:rsidR="008E1860" w:rsidRPr="00481D2D" w:rsidRDefault="008E1860" w:rsidP="008E1860">
      <w:pPr>
        <w:pStyle w:val="EW"/>
        <w:rPr>
          <w:b/>
          <w:bCs/>
        </w:rPr>
      </w:pPr>
      <w:r w:rsidRPr="00481D2D">
        <w:rPr>
          <w:b/>
          <w:bCs/>
        </w:rPr>
        <w:t>Policy and Charging Rule Function (PCRF)</w:t>
      </w:r>
    </w:p>
    <w:p w14:paraId="2F1F9E2C" w14:textId="77777777" w:rsidR="00897956" w:rsidRPr="00481D2D" w:rsidRDefault="00897956">
      <w:pPr>
        <w:pStyle w:val="EW"/>
        <w:rPr>
          <w:b/>
          <w:bCs/>
        </w:rPr>
      </w:pPr>
      <w:r w:rsidRPr="00481D2D">
        <w:rPr>
          <w:b/>
          <w:bCs/>
        </w:rPr>
        <w:t>Private user identity</w:t>
      </w:r>
    </w:p>
    <w:p w14:paraId="6B03C923" w14:textId="77777777" w:rsidR="00897956" w:rsidRPr="00481D2D" w:rsidRDefault="00897956">
      <w:pPr>
        <w:pStyle w:val="EW"/>
        <w:rPr>
          <w:b/>
          <w:bCs/>
        </w:rPr>
      </w:pPr>
      <w:r w:rsidRPr="00481D2D">
        <w:rPr>
          <w:b/>
          <w:bCs/>
        </w:rPr>
        <w:t>Proxy-CSCF (P-CSCF)</w:t>
      </w:r>
    </w:p>
    <w:p w14:paraId="0B4824AD" w14:textId="77777777" w:rsidR="00897956" w:rsidRPr="00481D2D" w:rsidRDefault="00897956">
      <w:pPr>
        <w:pStyle w:val="EW"/>
        <w:rPr>
          <w:b/>
          <w:bCs/>
        </w:rPr>
      </w:pPr>
      <w:r w:rsidRPr="00481D2D">
        <w:rPr>
          <w:b/>
          <w:bCs/>
        </w:rPr>
        <w:t>Public Service Identity (PSI)</w:t>
      </w:r>
    </w:p>
    <w:p w14:paraId="69B3B61F" w14:textId="77777777" w:rsidR="00897956" w:rsidRPr="00481D2D" w:rsidRDefault="00897956">
      <w:pPr>
        <w:pStyle w:val="EW"/>
        <w:rPr>
          <w:b/>
          <w:bCs/>
        </w:rPr>
      </w:pPr>
      <w:r w:rsidRPr="00481D2D">
        <w:rPr>
          <w:b/>
          <w:bCs/>
        </w:rPr>
        <w:t>Public user identity</w:t>
      </w:r>
    </w:p>
    <w:p w14:paraId="2E5EA2B9" w14:textId="77777777" w:rsidR="002F3A10" w:rsidRPr="00481D2D" w:rsidRDefault="002F3A10" w:rsidP="002F3A10">
      <w:pPr>
        <w:pStyle w:val="EW"/>
        <w:rPr>
          <w:b/>
          <w:bCs/>
        </w:rPr>
      </w:pPr>
      <w:r w:rsidRPr="00481D2D">
        <w:rPr>
          <w:b/>
          <w:bCs/>
        </w:rPr>
        <w:t>Roaming Architecture for Voice over IMS with Local Breakout</w:t>
      </w:r>
    </w:p>
    <w:p w14:paraId="7F95566A" w14:textId="77777777" w:rsidR="00897956" w:rsidRPr="00481D2D" w:rsidRDefault="00897956">
      <w:pPr>
        <w:pStyle w:val="EW"/>
        <w:rPr>
          <w:b/>
          <w:bCs/>
        </w:rPr>
      </w:pPr>
      <w:r w:rsidRPr="00481D2D">
        <w:rPr>
          <w:b/>
          <w:bCs/>
        </w:rPr>
        <w:t>Serving-CSCF (S-CSCF)</w:t>
      </w:r>
    </w:p>
    <w:p w14:paraId="1F211E17" w14:textId="77777777" w:rsidR="00897956" w:rsidRPr="00481D2D" w:rsidRDefault="00897956" w:rsidP="00D5725D">
      <w:pPr>
        <w:pStyle w:val="EW"/>
        <w:rPr>
          <w:b/>
        </w:rPr>
      </w:pPr>
      <w:r w:rsidRPr="00481D2D">
        <w:rPr>
          <w:b/>
        </w:rPr>
        <w:t>Statically pre-configured PSI</w:t>
      </w:r>
    </w:p>
    <w:p w14:paraId="548C1C51" w14:textId="77777777" w:rsidR="00D5725D" w:rsidRPr="00481D2D" w:rsidRDefault="00D5725D" w:rsidP="00D5725D">
      <w:pPr>
        <w:pStyle w:val="EX"/>
        <w:rPr>
          <w:b/>
        </w:rPr>
      </w:pPr>
      <w:r w:rsidRPr="00481D2D">
        <w:rPr>
          <w:b/>
        </w:rPr>
        <w:t>WebRTC IMS Client (WIC)</w:t>
      </w:r>
    </w:p>
    <w:p w14:paraId="1E271F9A" w14:textId="77777777" w:rsidR="00A17770" w:rsidRPr="00481D2D" w:rsidRDefault="00A17770" w:rsidP="00A17770">
      <w:r w:rsidRPr="00481D2D">
        <w:t>For the purposes of the present document, the following terms and definitions given in 3GPP TS 23.292 [7C] apply:</w:t>
      </w:r>
    </w:p>
    <w:p w14:paraId="5DF4180E" w14:textId="77777777" w:rsidR="00A17770" w:rsidRPr="00481D2D" w:rsidRDefault="00A17770" w:rsidP="00A17770">
      <w:pPr>
        <w:pStyle w:val="EW"/>
        <w:rPr>
          <w:b/>
          <w:bCs/>
        </w:rPr>
      </w:pPr>
      <w:r w:rsidRPr="00481D2D">
        <w:rPr>
          <w:b/>
          <w:bCs/>
        </w:rPr>
        <w:t>ICS UE</w:t>
      </w:r>
    </w:p>
    <w:p w14:paraId="784BCB5E" w14:textId="77777777" w:rsidR="00A17770" w:rsidRPr="00481D2D" w:rsidRDefault="00A17770" w:rsidP="00A17770">
      <w:pPr>
        <w:pStyle w:val="EX"/>
        <w:rPr>
          <w:b/>
          <w:bCs/>
        </w:rPr>
      </w:pPr>
      <w:smartTag w:uri="urn:schemas-microsoft-com:office:smarttags" w:element="stockticker">
        <w:r w:rsidRPr="00481D2D">
          <w:rPr>
            <w:b/>
            <w:bCs/>
          </w:rPr>
          <w:t>SCC</w:t>
        </w:r>
      </w:smartTag>
      <w:r w:rsidRPr="00481D2D">
        <w:rPr>
          <w:b/>
          <w:bCs/>
        </w:rPr>
        <w:t xml:space="preserve"> AS</w:t>
      </w:r>
    </w:p>
    <w:p w14:paraId="0EC5BFC6" w14:textId="77777777" w:rsidR="00897956" w:rsidRPr="00481D2D" w:rsidRDefault="00897956">
      <w:r w:rsidRPr="00481D2D">
        <w:t>For the purposes of the present document, the following terms and definitions given in 3GPP </w:t>
      </w:r>
      <w:r w:rsidR="007A03C0" w:rsidRPr="00481D2D">
        <w:t>TS </w:t>
      </w:r>
      <w:r w:rsidRPr="00481D2D">
        <w:t>23.167 [4B]</w:t>
      </w:r>
      <w:r w:rsidR="00D82C51" w:rsidRPr="00481D2D">
        <w:t xml:space="preserve"> </w:t>
      </w:r>
      <w:r w:rsidRPr="00481D2D">
        <w:t>apply:</w:t>
      </w:r>
    </w:p>
    <w:p w14:paraId="535AD4B0" w14:textId="77777777" w:rsidR="009D1B73" w:rsidRPr="00481D2D" w:rsidRDefault="009D1B73" w:rsidP="009D1B73">
      <w:pPr>
        <w:pStyle w:val="EW"/>
        <w:rPr>
          <w:b/>
        </w:rPr>
      </w:pPr>
      <w:r w:rsidRPr="00481D2D">
        <w:rPr>
          <w:b/>
        </w:rPr>
        <w:t>eCall over IMS</w:t>
      </w:r>
    </w:p>
    <w:p w14:paraId="5E9E41E5" w14:textId="77777777" w:rsidR="00897956" w:rsidRPr="00481D2D" w:rsidRDefault="00897956" w:rsidP="00D82C51">
      <w:pPr>
        <w:pStyle w:val="EW"/>
        <w:rPr>
          <w:b/>
        </w:rPr>
      </w:pPr>
      <w:r w:rsidRPr="00481D2D">
        <w:rPr>
          <w:b/>
        </w:rPr>
        <w:t>Emergency-CSCF (E-CSCF)</w:t>
      </w:r>
    </w:p>
    <w:p w14:paraId="7852E5D9" w14:textId="77777777" w:rsidR="00D82C51" w:rsidRPr="002804C2" w:rsidRDefault="00D82C51" w:rsidP="00D82C51">
      <w:pPr>
        <w:pStyle w:val="EW"/>
        <w:rPr>
          <w:b/>
          <w:bCs/>
          <w:lang w:val="fr-FR"/>
        </w:rPr>
      </w:pPr>
      <w:r w:rsidRPr="002804C2">
        <w:rPr>
          <w:b/>
          <w:bCs/>
          <w:lang w:val="fr-FR"/>
        </w:rPr>
        <w:t>Geographical location information</w:t>
      </w:r>
    </w:p>
    <w:p w14:paraId="1F48B91C" w14:textId="77777777" w:rsidR="00D82C51" w:rsidRPr="002804C2" w:rsidRDefault="00D82C51" w:rsidP="00D82C51">
      <w:pPr>
        <w:pStyle w:val="EW"/>
        <w:rPr>
          <w:b/>
          <w:bCs/>
          <w:lang w:val="fr-FR"/>
        </w:rPr>
      </w:pPr>
      <w:r w:rsidRPr="002804C2">
        <w:rPr>
          <w:b/>
          <w:bCs/>
          <w:lang w:val="fr-FR"/>
        </w:rPr>
        <w:t>Location identifier</w:t>
      </w:r>
    </w:p>
    <w:p w14:paraId="43F223A4" w14:textId="77777777" w:rsidR="00D82C51" w:rsidRPr="002804C2" w:rsidRDefault="00D82C51" w:rsidP="00D82C51">
      <w:pPr>
        <w:pStyle w:val="EX"/>
        <w:rPr>
          <w:b/>
          <w:bCs/>
          <w:lang w:val="fr-FR"/>
        </w:rPr>
      </w:pPr>
      <w:r w:rsidRPr="002804C2">
        <w:rPr>
          <w:b/>
          <w:bCs/>
          <w:lang w:val="fr-FR"/>
        </w:rPr>
        <w:t>Location information</w:t>
      </w:r>
    </w:p>
    <w:p w14:paraId="3B4E1475" w14:textId="77777777" w:rsidR="00897956" w:rsidRPr="00481D2D" w:rsidRDefault="00897956">
      <w:r w:rsidRPr="00481D2D">
        <w:t>For the purposes of the present document, the following terms and definitions given in 3GPP TR 33.203 [19] apply:</w:t>
      </w:r>
    </w:p>
    <w:p w14:paraId="3D73AA17" w14:textId="77777777" w:rsidR="009D280A" w:rsidRPr="00481D2D" w:rsidRDefault="009D280A" w:rsidP="009D280A">
      <w:pPr>
        <w:pStyle w:val="EW"/>
        <w:rPr>
          <w:b/>
          <w:bCs/>
        </w:rPr>
      </w:pPr>
      <w:r w:rsidRPr="00481D2D">
        <w:rPr>
          <w:b/>
          <w:bCs/>
        </w:rPr>
        <w:t>GPRS-IMS-Bundled Authentication (GIBA)</w:t>
      </w:r>
    </w:p>
    <w:p w14:paraId="1951092D" w14:textId="77777777" w:rsidR="00267604" w:rsidRPr="002804C2" w:rsidRDefault="00267604" w:rsidP="00267604">
      <w:pPr>
        <w:pStyle w:val="EW"/>
        <w:rPr>
          <w:b/>
          <w:lang w:val="fr-FR"/>
        </w:rPr>
      </w:pPr>
      <w:r w:rsidRPr="002804C2">
        <w:rPr>
          <w:b/>
          <w:lang w:val="fr-FR"/>
        </w:rPr>
        <w:t>Port_pc</w:t>
      </w:r>
    </w:p>
    <w:p w14:paraId="54D9CE80" w14:textId="77777777" w:rsidR="00267604" w:rsidRPr="002804C2" w:rsidRDefault="00267604" w:rsidP="00267604">
      <w:pPr>
        <w:pStyle w:val="EW"/>
        <w:rPr>
          <w:b/>
          <w:lang w:val="fr-FR"/>
        </w:rPr>
      </w:pPr>
      <w:r w:rsidRPr="002804C2">
        <w:rPr>
          <w:b/>
          <w:lang w:val="fr-FR"/>
        </w:rPr>
        <w:t>Port_ps</w:t>
      </w:r>
    </w:p>
    <w:p w14:paraId="42D3E575" w14:textId="77777777" w:rsidR="00267604" w:rsidRPr="002804C2" w:rsidRDefault="00267604" w:rsidP="00267604">
      <w:pPr>
        <w:pStyle w:val="EW"/>
        <w:rPr>
          <w:b/>
          <w:lang w:val="fr-FR"/>
        </w:rPr>
      </w:pPr>
      <w:r w:rsidRPr="002804C2">
        <w:rPr>
          <w:b/>
          <w:lang w:val="fr-FR"/>
        </w:rPr>
        <w:t>Port_uc</w:t>
      </w:r>
    </w:p>
    <w:p w14:paraId="561694FE" w14:textId="77777777" w:rsidR="00267604" w:rsidRPr="00481D2D" w:rsidRDefault="00267604" w:rsidP="00267604">
      <w:pPr>
        <w:pStyle w:val="EW"/>
        <w:rPr>
          <w:b/>
          <w:bCs/>
        </w:rPr>
      </w:pPr>
      <w:r w:rsidRPr="00481D2D">
        <w:rPr>
          <w:b/>
        </w:rPr>
        <w:t>Port_us</w:t>
      </w:r>
    </w:p>
    <w:p w14:paraId="3B5EA5CC" w14:textId="77777777" w:rsidR="00897956" w:rsidRPr="00481D2D" w:rsidRDefault="00897956">
      <w:pPr>
        <w:pStyle w:val="EW"/>
        <w:rPr>
          <w:b/>
          <w:bCs/>
        </w:rPr>
      </w:pPr>
      <w:r w:rsidRPr="00481D2D">
        <w:rPr>
          <w:b/>
          <w:bCs/>
        </w:rPr>
        <w:t>Protected server port</w:t>
      </w:r>
    </w:p>
    <w:p w14:paraId="390B4E90" w14:textId="77777777" w:rsidR="00897956" w:rsidRPr="00481D2D" w:rsidRDefault="00897956" w:rsidP="00AD43AC">
      <w:pPr>
        <w:pStyle w:val="EW"/>
        <w:rPr>
          <w:b/>
          <w:lang w:eastAsia="ja-JP"/>
        </w:rPr>
      </w:pPr>
      <w:r w:rsidRPr="00481D2D">
        <w:rPr>
          <w:b/>
          <w:lang w:eastAsia="ja-JP"/>
        </w:rPr>
        <w:t>Protected client port</w:t>
      </w:r>
    </w:p>
    <w:p w14:paraId="01D1C0C9" w14:textId="77777777" w:rsidR="00AD43AC" w:rsidRPr="00481D2D" w:rsidRDefault="00AD43AC" w:rsidP="00AD43AC">
      <w:pPr>
        <w:pStyle w:val="EW"/>
        <w:rPr>
          <w:b/>
          <w:bCs/>
        </w:rPr>
      </w:pPr>
      <w:r w:rsidRPr="00481D2D">
        <w:rPr>
          <w:b/>
        </w:rPr>
        <w:t>spi_uc</w:t>
      </w:r>
    </w:p>
    <w:p w14:paraId="66DD83A8" w14:textId="77777777" w:rsidR="00AD43AC" w:rsidRPr="00481D2D" w:rsidRDefault="00AD43AC" w:rsidP="00AD43AC">
      <w:pPr>
        <w:pStyle w:val="EX"/>
        <w:rPr>
          <w:b/>
          <w:bCs/>
          <w:lang w:eastAsia="ja-JP"/>
        </w:rPr>
      </w:pPr>
      <w:r w:rsidRPr="00481D2D">
        <w:rPr>
          <w:b/>
        </w:rPr>
        <w:t>spi_us</w:t>
      </w:r>
    </w:p>
    <w:p w14:paraId="5B10BD6B" w14:textId="77777777" w:rsidR="00897956" w:rsidRPr="00481D2D" w:rsidRDefault="00897956">
      <w:r w:rsidRPr="00481D2D">
        <w:t>For the purposes of the present document, the following terms and definitions given in 3GPP TR 21.905 [1] apply:</w:t>
      </w:r>
    </w:p>
    <w:p w14:paraId="2C3F863E" w14:textId="77777777" w:rsidR="00157212" w:rsidRPr="00481D2D" w:rsidRDefault="00F93D89" w:rsidP="00157212">
      <w:pPr>
        <w:pStyle w:val="EW"/>
        <w:rPr>
          <w:b/>
          <w:bCs/>
        </w:rPr>
      </w:pPr>
      <w:r w:rsidRPr="00481D2D">
        <w:rPr>
          <w:b/>
          <w:bCs/>
        </w:rPr>
        <w:t xml:space="preserve">IMS </w:t>
      </w:r>
      <w:r w:rsidR="00157212" w:rsidRPr="00481D2D">
        <w:rPr>
          <w:b/>
          <w:bCs/>
        </w:rPr>
        <w:t>Credentials (</w:t>
      </w:r>
      <w:smartTag w:uri="urn:schemas-microsoft-com:office:smarttags" w:element="stockticker">
        <w:r w:rsidR="00157212" w:rsidRPr="00481D2D">
          <w:rPr>
            <w:b/>
            <w:bCs/>
          </w:rPr>
          <w:t>IMC</w:t>
        </w:r>
      </w:smartTag>
      <w:r w:rsidR="00157212" w:rsidRPr="00481D2D">
        <w:rPr>
          <w:b/>
          <w:bCs/>
        </w:rPr>
        <w:t>)</w:t>
      </w:r>
    </w:p>
    <w:p w14:paraId="1C0DC03B" w14:textId="77777777" w:rsidR="004901E7" w:rsidRPr="00481D2D" w:rsidRDefault="004901E7" w:rsidP="004901E7">
      <w:pPr>
        <w:pStyle w:val="EW"/>
        <w:rPr>
          <w:b/>
          <w:bCs/>
        </w:rPr>
      </w:pPr>
      <w:r w:rsidRPr="00481D2D">
        <w:rPr>
          <w:b/>
        </w:rPr>
        <w:t>International Mobile Equipment Identity (IMEI)</w:t>
      </w:r>
    </w:p>
    <w:p w14:paraId="56946AC1" w14:textId="77777777" w:rsidR="004901E7" w:rsidRPr="00481D2D" w:rsidRDefault="004901E7" w:rsidP="004901E7">
      <w:pPr>
        <w:pStyle w:val="EW"/>
        <w:rPr>
          <w:b/>
        </w:rPr>
      </w:pPr>
      <w:r w:rsidRPr="00481D2D">
        <w:rPr>
          <w:b/>
        </w:rPr>
        <w:t xml:space="preserve">IMS </w:t>
      </w:r>
      <w:smartTag w:uri="urn:schemas-microsoft-com:office:smarttags" w:element="stockticker">
        <w:r w:rsidRPr="00481D2D">
          <w:rPr>
            <w:b/>
          </w:rPr>
          <w:t>SIM</w:t>
        </w:r>
      </w:smartTag>
      <w:r w:rsidRPr="00481D2D">
        <w:rPr>
          <w:b/>
        </w:rPr>
        <w:t xml:space="preserve"> (ISIM)</w:t>
      </w:r>
    </w:p>
    <w:p w14:paraId="16D0475B" w14:textId="77777777" w:rsidR="004901E7" w:rsidRPr="00481D2D" w:rsidRDefault="004901E7" w:rsidP="004901E7">
      <w:pPr>
        <w:pStyle w:val="EW"/>
        <w:rPr>
          <w:b/>
        </w:rPr>
      </w:pPr>
      <w:r w:rsidRPr="00481D2D">
        <w:rPr>
          <w:b/>
        </w:rPr>
        <w:t>Serial NumbeR (</w:t>
      </w:r>
      <w:smartTag w:uri="urn:schemas-microsoft-com:office:smarttags" w:element="stockticker">
        <w:r w:rsidRPr="00481D2D">
          <w:rPr>
            <w:b/>
          </w:rPr>
          <w:t>SNR</w:t>
        </w:r>
      </w:smartTag>
      <w:r w:rsidRPr="00481D2D">
        <w:rPr>
          <w:b/>
        </w:rPr>
        <w:t>)</w:t>
      </w:r>
    </w:p>
    <w:p w14:paraId="4F4E2E59" w14:textId="77777777" w:rsidR="004901E7" w:rsidRPr="00481D2D" w:rsidRDefault="004901E7" w:rsidP="004901E7">
      <w:pPr>
        <w:pStyle w:val="EW"/>
        <w:rPr>
          <w:b/>
        </w:rPr>
      </w:pPr>
      <w:r w:rsidRPr="00481D2D">
        <w:rPr>
          <w:b/>
        </w:rPr>
        <w:t>Type Approval Code (</w:t>
      </w:r>
      <w:smartTag w:uri="urn:schemas-microsoft-com:office:smarttags" w:element="stockticker">
        <w:r w:rsidRPr="00481D2D">
          <w:rPr>
            <w:b/>
          </w:rPr>
          <w:t>TAC</w:t>
        </w:r>
      </w:smartTag>
      <w:r w:rsidRPr="00481D2D">
        <w:rPr>
          <w:b/>
        </w:rPr>
        <w:t>)</w:t>
      </w:r>
    </w:p>
    <w:p w14:paraId="0554E055" w14:textId="77777777" w:rsidR="00897956" w:rsidRPr="00481D2D" w:rsidRDefault="00897956">
      <w:pPr>
        <w:pStyle w:val="EW"/>
        <w:rPr>
          <w:b/>
          <w:bCs/>
        </w:rPr>
      </w:pPr>
      <w:r w:rsidRPr="00481D2D">
        <w:rPr>
          <w:b/>
          <w:bCs/>
        </w:rPr>
        <w:t>Universal Integrated Circuit Card (UICC)</w:t>
      </w:r>
    </w:p>
    <w:p w14:paraId="242EC1BF" w14:textId="77777777" w:rsidR="00897956" w:rsidRPr="00481D2D" w:rsidRDefault="00897956">
      <w:pPr>
        <w:pStyle w:val="EW"/>
        <w:rPr>
          <w:b/>
          <w:bCs/>
        </w:rPr>
      </w:pPr>
      <w:r w:rsidRPr="00481D2D">
        <w:rPr>
          <w:b/>
        </w:rPr>
        <w:t>Universal Subscriber Identity Module (USIM)</w:t>
      </w:r>
    </w:p>
    <w:p w14:paraId="30CB7DF3" w14:textId="77777777" w:rsidR="00897956" w:rsidRPr="00481D2D" w:rsidRDefault="00897956" w:rsidP="00F65ADC">
      <w:pPr>
        <w:pStyle w:val="EX"/>
      </w:pPr>
      <w:r w:rsidRPr="00481D2D">
        <w:rPr>
          <w:b/>
          <w:bCs/>
        </w:rPr>
        <w:t>User Equipment (UE)</w:t>
      </w:r>
    </w:p>
    <w:p w14:paraId="09ABAAA6" w14:textId="77777777" w:rsidR="00897956" w:rsidRPr="00481D2D" w:rsidRDefault="00897956">
      <w:r w:rsidRPr="00481D2D">
        <w:t>For the purposes of the present document, the following terms and definitions given in RFC 2401 [20A] Appendix</w:t>
      </w:r>
      <w:r w:rsidR="00040396" w:rsidRPr="00481D2D">
        <w:t> </w:t>
      </w:r>
      <w:r w:rsidRPr="00481D2D">
        <w:t>A apply:</w:t>
      </w:r>
    </w:p>
    <w:p w14:paraId="19BE4DD7" w14:textId="77777777" w:rsidR="00897956" w:rsidRPr="00481D2D" w:rsidRDefault="00897956">
      <w:pPr>
        <w:pStyle w:val="EX"/>
        <w:rPr>
          <w:b/>
          <w:bCs/>
        </w:rPr>
      </w:pPr>
      <w:r w:rsidRPr="00481D2D">
        <w:rPr>
          <w:b/>
          <w:bCs/>
        </w:rPr>
        <w:t>Security association</w:t>
      </w:r>
    </w:p>
    <w:p w14:paraId="34BCF90A" w14:textId="77777777" w:rsidR="00897956" w:rsidRPr="00481D2D" w:rsidRDefault="00897956" w:rsidP="00403357">
      <w:r w:rsidRPr="00481D2D">
        <w:t>A number of different security associations exist within the IM CN subsystem and within the underlying access transport. Within this document this term specifically applies to either:</w:t>
      </w:r>
    </w:p>
    <w:p w14:paraId="50AAB67E" w14:textId="77777777" w:rsidR="00897956" w:rsidRPr="00481D2D" w:rsidRDefault="00897956" w:rsidP="005E2A6F">
      <w:pPr>
        <w:pStyle w:val="B1"/>
      </w:pPr>
      <w:r w:rsidRPr="00481D2D">
        <w:t>i)</w:t>
      </w:r>
      <w:r w:rsidRPr="00481D2D">
        <w:tab/>
        <w:t xml:space="preserve">the security association that exists between the UE and the P-CSCF. </w:t>
      </w:r>
      <w:r w:rsidR="00873185" w:rsidRPr="00481D2D">
        <w:t>For this usage of the term</w:t>
      </w:r>
      <w:r w:rsidR="009015C1" w:rsidRPr="00481D2D">
        <w:t xml:space="preserve">, the term "security association" only applies to IPsec. </w:t>
      </w:r>
      <w:r w:rsidRPr="00481D2D">
        <w:t>This is the only security association that has direct impact on SIP; or</w:t>
      </w:r>
    </w:p>
    <w:p w14:paraId="4027F303" w14:textId="77777777" w:rsidR="00897956" w:rsidRPr="00481D2D" w:rsidRDefault="00897956" w:rsidP="005E2A6F">
      <w:pPr>
        <w:pStyle w:val="B1"/>
      </w:pPr>
      <w:r w:rsidRPr="00481D2D">
        <w:t>ii)</w:t>
      </w:r>
      <w:r w:rsidRPr="00481D2D">
        <w:tab/>
        <w:t xml:space="preserve">the security association that exists between the WLAN UE and the </w:t>
      </w:r>
      <w:smartTag w:uri="urn:schemas-microsoft-com:office:smarttags" w:element="stockticker">
        <w:r w:rsidRPr="00481D2D">
          <w:t>PDG</w:t>
        </w:r>
      </w:smartTag>
      <w:r w:rsidRPr="00481D2D">
        <w:t>. This is the security association that is relevant to the discussion of Interworking WLAN as the underlying IP-CAN.</w:t>
      </w:r>
    </w:p>
    <w:p w14:paraId="57A2A1DD" w14:textId="77777777" w:rsidR="00897956" w:rsidRPr="00481D2D" w:rsidRDefault="00897956">
      <w:pPr>
        <w:rPr>
          <w:b/>
        </w:rPr>
      </w:pPr>
      <w:r w:rsidRPr="00481D2D">
        <w:t>For the purposes of the present document, the following terms and definitions given in 3GPP TS 23.234 [7A] apply.</w:t>
      </w:r>
    </w:p>
    <w:p w14:paraId="15288B15" w14:textId="77777777" w:rsidR="00897956" w:rsidRPr="00481D2D" w:rsidRDefault="00897956">
      <w:pPr>
        <w:pStyle w:val="EX"/>
        <w:rPr>
          <w:b/>
          <w:bCs/>
        </w:rPr>
      </w:pPr>
      <w:r w:rsidRPr="00481D2D">
        <w:rPr>
          <w:b/>
          <w:bCs/>
        </w:rPr>
        <w:t>Interworking WLAN</w:t>
      </w:r>
    </w:p>
    <w:p w14:paraId="4F6C5867" w14:textId="77777777" w:rsidR="00897956" w:rsidRPr="00481D2D" w:rsidRDefault="00897956">
      <w:r w:rsidRPr="00481D2D">
        <w:t xml:space="preserve">For the purposes of the present document, the following terms and definitions given in </w:t>
      </w:r>
      <w:smartTag w:uri="urn:schemas-microsoft-com:office:smarttags" w:element="stockticker">
        <w:r w:rsidRPr="00481D2D">
          <w:t>ITU</w:t>
        </w:r>
      </w:smartTag>
      <w:r w:rsidRPr="00481D2D">
        <w:t>-T E.164 [57] apply:</w:t>
      </w:r>
    </w:p>
    <w:p w14:paraId="0A8854F7" w14:textId="77777777" w:rsidR="00897956" w:rsidRPr="00481D2D" w:rsidRDefault="00897956">
      <w:pPr>
        <w:pStyle w:val="EX"/>
        <w:rPr>
          <w:b/>
          <w:bCs/>
        </w:rPr>
      </w:pPr>
      <w:r w:rsidRPr="00481D2D">
        <w:rPr>
          <w:b/>
          <w:bCs/>
        </w:rPr>
        <w:t>International public telecommunication number</w:t>
      </w:r>
    </w:p>
    <w:p w14:paraId="2B3050A3" w14:textId="77777777" w:rsidR="00B46E8B" w:rsidRPr="00481D2D" w:rsidRDefault="00B46E8B" w:rsidP="00B46E8B">
      <w:r w:rsidRPr="00481D2D">
        <w:t xml:space="preserve">For the purposes of the present document, the following terms and definitions given in </w:t>
      </w:r>
      <w:r w:rsidR="00A77B7A" w:rsidRPr="00481D2D">
        <w:t>RFC 5012</w:t>
      </w:r>
      <w:r w:rsidRPr="00481D2D">
        <w:t> [91] apply:</w:t>
      </w:r>
    </w:p>
    <w:p w14:paraId="77924CEF" w14:textId="77777777" w:rsidR="00B46E8B" w:rsidRPr="00481D2D" w:rsidRDefault="00B46E8B" w:rsidP="00B46E8B">
      <w:pPr>
        <w:pStyle w:val="EW"/>
        <w:rPr>
          <w:b/>
          <w:bCs/>
        </w:rPr>
      </w:pPr>
      <w:r w:rsidRPr="00481D2D">
        <w:rPr>
          <w:b/>
          <w:bCs/>
        </w:rPr>
        <w:t>Emergency service identifier</w:t>
      </w:r>
    </w:p>
    <w:p w14:paraId="429E7738" w14:textId="77777777" w:rsidR="00B46E8B" w:rsidRPr="00481D2D" w:rsidRDefault="00B46E8B" w:rsidP="00B46E8B">
      <w:pPr>
        <w:pStyle w:val="EW"/>
        <w:rPr>
          <w:b/>
          <w:bCs/>
        </w:rPr>
      </w:pPr>
      <w:r w:rsidRPr="00481D2D">
        <w:rPr>
          <w:b/>
          <w:bCs/>
        </w:rPr>
        <w:t>Emergency service URN</w:t>
      </w:r>
    </w:p>
    <w:p w14:paraId="545065B3" w14:textId="77777777" w:rsidR="00B46E8B" w:rsidRPr="00481D2D" w:rsidRDefault="00B46E8B" w:rsidP="00B46E8B">
      <w:pPr>
        <w:pStyle w:val="EW"/>
        <w:rPr>
          <w:b/>
          <w:bCs/>
        </w:rPr>
      </w:pPr>
      <w:r w:rsidRPr="00481D2D">
        <w:rPr>
          <w:b/>
          <w:bCs/>
        </w:rPr>
        <w:t>Public Safety Answering Point (PSAP)</w:t>
      </w:r>
    </w:p>
    <w:p w14:paraId="2B5A735F" w14:textId="77777777" w:rsidR="00B46E8B" w:rsidRPr="00481D2D" w:rsidRDefault="00B46E8B" w:rsidP="00B46E8B">
      <w:pPr>
        <w:pStyle w:val="EX"/>
        <w:rPr>
          <w:b/>
          <w:bCs/>
        </w:rPr>
      </w:pPr>
      <w:r w:rsidRPr="00481D2D">
        <w:rPr>
          <w:b/>
          <w:bCs/>
        </w:rPr>
        <w:t xml:space="preserve">PSAP </w:t>
      </w:r>
      <w:smartTag w:uri="urn:schemas-microsoft-com:office:smarttags" w:element="stockticker">
        <w:r w:rsidRPr="00481D2D">
          <w:rPr>
            <w:b/>
            <w:bCs/>
          </w:rPr>
          <w:t>URI</w:t>
        </w:r>
      </w:smartTag>
    </w:p>
    <w:p w14:paraId="4808DA34" w14:textId="77777777" w:rsidR="00294E53" w:rsidRPr="00481D2D" w:rsidRDefault="00294E53" w:rsidP="00294E53">
      <w:r w:rsidRPr="00481D2D">
        <w:t xml:space="preserve">For the purposes of the present document, the following terms and definitions given in </w:t>
      </w:r>
      <w:r w:rsidR="001D29C9" w:rsidRPr="00481D2D">
        <w:t>RFC 5627</w:t>
      </w:r>
      <w:r w:rsidRPr="00481D2D">
        <w:t> [93] apply:</w:t>
      </w:r>
    </w:p>
    <w:p w14:paraId="16A7DCCD" w14:textId="77777777" w:rsidR="00294E53" w:rsidRPr="00481D2D" w:rsidRDefault="00294E53" w:rsidP="00294E53">
      <w:pPr>
        <w:pStyle w:val="EX"/>
        <w:rPr>
          <w:b/>
          <w:bCs/>
        </w:rPr>
      </w:pPr>
      <w:r w:rsidRPr="00481D2D">
        <w:rPr>
          <w:b/>
          <w:bCs/>
        </w:rPr>
        <w:t xml:space="preserve">Globally Routable User Agent </w:t>
      </w:r>
      <w:smartTag w:uri="urn:schemas-microsoft-com:office:smarttags" w:element="stockticker">
        <w:r w:rsidRPr="00481D2D">
          <w:rPr>
            <w:b/>
            <w:bCs/>
          </w:rPr>
          <w:t>URI</w:t>
        </w:r>
      </w:smartTag>
      <w:r w:rsidRPr="00481D2D">
        <w:rPr>
          <w:b/>
          <w:bCs/>
        </w:rPr>
        <w:t xml:space="preserve"> (GRUU)</w:t>
      </w:r>
    </w:p>
    <w:p w14:paraId="40CE6B21" w14:textId="77777777" w:rsidR="00267604" w:rsidRPr="00481D2D" w:rsidRDefault="00267604" w:rsidP="00267604">
      <w:r w:rsidRPr="00481D2D">
        <w:t xml:space="preserve">For the purposes of the present document, the following terms and definitions given in </w:t>
      </w:r>
      <w:r w:rsidR="00F27E22" w:rsidRPr="00481D2D">
        <w:t>RFC 5626</w:t>
      </w:r>
      <w:r w:rsidRPr="00481D2D">
        <w:t> [92] apply:</w:t>
      </w:r>
    </w:p>
    <w:p w14:paraId="49F0B5D7" w14:textId="77777777" w:rsidR="00267604" w:rsidRPr="00481D2D" w:rsidRDefault="00267604" w:rsidP="00267604">
      <w:pPr>
        <w:pStyle w:val="EX"/>
        <w:rPr>
          <w:b/>
          <w:bCs/>
        </w:rPr>
      </w:pPr>
      <w:r w:rsidRPr="00481D2D">
        <w:rPr>
          <w:b/>
        </w:rPr>
        <w:t>Flow</w:t>
      </w:r>
    </w:p>
    <w:p w14:paraId="327CE5AD" w14:textId="77777777" w:rsidR="00873185" w:rsidRPr="00481D2D" w:rsidRDefault="00873185" w:rsidP="00D64545">
      <w:r w:rsidRPr="00481D2D">
        <w:t xml:space="preserve">For the purposes of the present document, the following terms and definitions given in </w:t>
      </w:r>
      <w:r w:rsidR="00D64545" w:rsidRPr="00481D2D">
        <w:t>3GPP TS 33.310 [19D] annex E and documents referenced therein</w:t>
      </w:r>
      <w:r w:rsidRPr="00481D2D">
        <w:t>:</w:t>
      </w:r>
    </w:p>
    <w:p w14:paraId="7C83FF40" w14:textId="77777777" w:rsidR="00873185" w:rsidRPr="00481D2D" w:rsidRDefault="00873185" w:rsidP="00873185">
      <w:pPr>
        <w:pStyle w:val="EX"/>
        <w:rPr>
          <w:b/>
          <w:bCs/>
        </w:rPr>
      </w:pPr>
      <w:smartTag w:uri="urn:schemas-microsoft-com:office:smarttags" w:element="stockticker">
        <w:r w:rsidRPr="00481D2D">
          <w:rPr>
            <w:b/>
            <w:bCs/>
          </w:rPr>
          <w:t>TLS</w:t>
        </w:r>
      </w:smartTag>
      <w:r w:rsidRPr="00481D2D">
        <w:rPr>
          <w:b/>
          <w:bCs/>
        </w:rPr>
        <w:t xml:space="preserve"> session</w:t>
      </w:r>
    </w:p>
    <w:p w14:paraId="6EE43F8B" w14:textId="77777777" w:rsidR="003966F5" w:rsidRPr="00481D2D" w:rsidRDefault="003966F5" w:rsidP="003966F5">
      <w:r w:rsidRPr="00481D2D">
        <w:t>For the purposes of the present document, the following terms and definitions given in 3GPP TS 24.292 [8O] apply:</w:t>
      </w:r>
    </w:p>
    <w:p w14:paraId="4566BD18" w14:textId="77777777" w:rsidR="003966F5" w:rsidRPr="00481D2D" w:rsidRDefault="003966F5" w:rsidP="003966F5">
      <w:pPr>
        <w:pStyle w:val="EX"/>
        <w:rPr>
          <w:b/>
        </w:rPr>
      </w:pPr>
      <w:r w:rsidRPr="00481D2D">
        <w:rPr>
          <w:b/>
        </w:rPr>
        <w:t>CS media</w:t>
      </w:r>
    </w:p>
    <w:p w14:paraId="11711677" w14:textId="77777777" w:rsidR="00717796" w:rsidRPr="00481D2D" w:rsidRDefault="00717796" w:rsidP="00717796">
      <w:r w:rsidRPr="00481D2D">
        <w:t>For the purposes of the present document, the following terms and definitions given in 3GPP TS 24.301 [8J] apply:</w:t>
      </w:r>
    </w:p>
    <w:p w14:paraId="3A77976A" w14:textId="77777777" w:rsidR="00717796" w:rsidRPr="00481D2D" w:rsidRDefault="00717796" w:rsidP="008B6793">
      <w:pPr>
        <w:pStyle w:val="EW"/>
        <w:rPr>
          <w:b/>
        </w:rPr>
      </w:pPr>
      <w:r w:rsidRPr="00481D2D">
        <w:rPr>
          <w:b/>
        </w:rPr>
        <w:t>IMS Voice over PS Session (IMSVoPS) indicator</w:t>
      </w:r>
    </w:p>
    <w:p w14:paraId="18F8A297" w14:textId="77777777" w:rsidR="008B6793" w:rsidRPr="00481D2D" w:rsidRDefault="008B6793" w:rsidP="008B6793">
      <w:pPr>
        <w:pStyle w:val="EX"/>
        <w:rPr>
          <w:b/>
        </w:rPr>
      </w:pPr>
      <w:r w:rsidRPr="00481D2D">
        <w:rPr>
          <w:b/>
        </w:rPr>
        <w:t>Persistent EPS bearer context</w:t>
      </w:r>
    </w:p>
    <w:p w14:paraId="15822F9C" w14:textId="77777777" w:rsidR="0092032F" w:rsidRPr="00481D2D" w:rsidRDefault="0092032F" w:rsidP="0092032F">
      <w:r w:rsidRPr="00481D2D">
        <w:t>For the purposes of the present document, the following terms and definitions given in 3GPP TS 33.328 [</w:t>
      </w:r>
      <w:r w:rsidR="0084163B" w:rsidRPr="00481D2D">
        <w:t>19C</w:t>
      </w:r>
      <w:r w:rsidRPr="00481D2D">
        <w:t>] apply:</w:t>
      </w:r>
    </w:p>
    <w:p w14:paraId="3E69225A" w14:textId="77777777" w:rsidR="0092032F" w:rsidRPr="00481D2D" w:rsidRDefault="0092032F" w:rsidP="0092032F">
      <w:pPr>
        <w:pStyle w:val="EX"/>
        <w:rPr>
          <w:b/>
        </w:rPr>
      </w:pPr>
      <w:r w:rsidRPr="00481D2D">
        <w:rPr>
          <w:b/>
        </w:rPr>
        <w:t>End-to-access edge security</w:t>
      </w:r>
    </w:p>
    <w:p w14:paraId="6257B6C0" w14:textId="77777777" w:rsidR="00021DE6" w:rsidRPr="00481D2D" w:rsidRDefault="00021DE6" w:rsidP="00021DE6">
      <w:r w:rsidRPr="00481D2D">
        <w:t>For the purposes of the present document, the following terms and definitions given in 3GPP2 S.R0048-A v4.0 [86F] apply:</w:t>
      </w:r>
    </w:p>
    <w:p w14:paraId="5A0ADEB5" w14:textId="77777777" w:rsidR="00021DE6" w:rsidRPr="00481D2D" w:rsidRDefault="00021DE6" w:rsidP="00021DE6">
      <w:pPr>
        <w:pStyle w:val="EW"/>
        <w:rPr>
          <w:b/>
          <w:bCs/>
        </w:rPr>
      </w:pPr>
      <w:r w:rsidRPr="00481D2D">
        <w:rPr>
          <w:b/>
        </w:rPr>
        <w:t>Mobile Equipment Identity (MEID)</w:t>
      </w:r>
    </w:p>
    <w:p w14:paraId="6E0EA25D" w14:textId="77777777" w:rsidR="00021DE6" w:rsidRPr="00481D2D" w:rsidRDefault="00021DE6" w:rsidP="00021DE6">
      <w:pPr>
        <w:pStyle w:val="EW"/>
        <w:rPr>
          <w:b/>
        </w:rPr>
      </w:pPr>
      <w:r w:rsidRPr="00481D2D">
        <w:rPr>
          <w:b/>
        </w:rPr>
        <w:t>Manufacturer code</w:t>
      </w:r>
    </w:p>
    <w:p w14:paraId="4277B71B" w14:textId="77777777" w:rsidR="00021DE6" w:rsidRPr="00481D2D" w:rsidRDefault="00021DE6" w:rsidP="00021DE6">
      <w:pPr>
        <w:pStyle w:val="EX"/>
        <w:rPr>
          <w:b/>
        </w:rPr>
      </w:pPr>
      <w:r w:rsidRPr="00481D2D">
        <w:rPr>
          <w:b/>
        </w:rPr>
        <w:t>Serial number</w:t>
      </w:r>
    </w:p>
    <w:p w14:paraId="05B86140" w14:textId="77777777" w:rsidR="004E77BD" w:rsidRPr="00481D2D" w:rsidRDefault="004E77BD" w:rsidP="004E77BD">
      <w:r w:rsidRPr="00481D2D">
        <w:t>For the purposes of the present document, the following terms and definitions given in 3GPP TS 24.302 [8U] apply:</w:t>
      </w:r>
    </w:p>
    <w:p w14:paraId="0D7790F2" w14:textId="77777777" w:rsidR="00C14126" w:rsidRPr="00481D2D" w:rsidRDefault="004E77BD" w:rsidP="00C14126">
      <w:pPr>
        <w:pStyle w:val="EW"/>
        <w:rPr>
          <w:b/>
        </w:rPr>
      </w:pPr>
      <w:r w:rsidRPr="00481D2D">
        <w:rPr>
          <w:b/>
        </w:rPr>
        <w:t>Restrictive non-3GPP access network</w:t>
      </w:r>
    </w:p>
    <w:p w14:paraId="3F004C56" w14:textId="77777777" w:rsidR="00C14126" w:rsidRPr="00481D2D" w:rsidRDefault="00C14126" w:rsidP="00C14126">
      <w:pPr>
        <w:pStyle w:val="EW"/>
        <w:rPr>
          <w:b/>
        </w:rPr>
      </w:pPr>
      <w:r w:rsidRPr="00481D2D">
        <w:rPr>
          <w:b/>
        </w:rPr>
        <w:t>S2a</w:t>
      </w:r>
    </w:p>
    <w:p w14:paraId="097D5078" w14:textId="77777777" w:rsidR="00C14126" w:rsidRPr="00481D2D" w:rsidRDefault="00C14126" w:rsidP="00C14126">
      <w:pPr>
        <w:pStyle w:val="EW"/>
        <w:rPr>
          <w:b/>
        </w:rPr>
      </w:pPr>
      <w:r w:rsidRPr="00481D2D">
        <w:rPr>
          <w:b/>
        </w:rPr>
        <w:t>S2b</w:t>
      </w:r>
    </w:p>
    <w:p w14:paraId="2784BB2D" w14:textId="77777777" w:rsidR="00C14126" w:rsidRPr="00481D2D" w:rsidRDefault="00C14126" w:rsidP="00C14126">
      <w:pPr>
        <w:pStyle w:val="EW"/>
        <w:rPr>
          <w:b/>
        </w:rPr>
      </w:pPr>
      <w:r w:rsidRPr="00481D2D">
        <w:rPr>
          <w:b/>
        </w:rPr>
        <w:t>S2c</w:t>
      </w:r>
    </w:p>
    <w:p w14:paraId="2A0D6DF0" w14:textId="77777777" w:rsidR="00C14126" w:rsidRPr="00481D2D" w:rsidRDefault="00C14126" w:rsidP="00C14126">
      <w:pPr>
        <w:pStyle w:val="EW"/>
        <w:rPr>
          <w:b/>
        </w:rPr>
      </w:pPr>
      <w:r w:rsidRPr="00481D2D">
        <w:rPr>
          <w:b/>
        </w:rPr>
        <w:t>Trusted non-3GPP access</w:t>
      </w:r>
    </w:p>
    <w:p w14:paraId="603F59B1" w14:textId="77777777" w:rsidR="00402340" w:rsidRPr="00481D2D" w:rsidRDefault="00C14126" w:rsidP="00403357">
      <w:pPr>
        <w:pStyle w:val="EW"/>
        <w:rPr>
          <w:b/>
        </w:rPr>
      </w:pPr>
      <w:r w:rsidRPr="00481D2D">
        <w:rPr>
          <w:b/>
        </w:rPr>
        <w:t>Untrusted non-3GPP access</w:t>
      </w:r>
    </w:p>
    <w:p w14:paraId="7960BC68" w14:textId="77777777" w:rsidR="004E77BD" w:rsidRPr="00481D2D" w:rsidRDefault="00402340" w:rsidP="00402340">
      <w:pPr>
        <w:pStyle w:val="EW"/>
        <w:rPr>
          <w:b/>
        </w:rPr>
      </w:pPr>
      <w:r w:rsidRPr="00481D2D">
        <w:rPr>
          <w:b/>
        </w:rPr>
        <w:t>Unauthenticated IMSI</w:t>
      </w:r>
    </w:p>
    <w:p w14:paraId="0F28CB35" w14:textId="77777777" w:rsidR="004E77BD" w:rsidRPr="00481D2D" w:rsidRDefault="004E77BD" w:rsidP="003F1FEE">
      <w:pPr>
        <w:pStyle w:val="EX"/>
        <w:rPr>
          <w:b/>
        </w:rPr>
      </w:pPr>
      <w:r w:rsidRPr="00481D2D">
        <w:rPr>
          <w:b/>
        </w:rPr>
        <w:t>Firewall traversal tunnel</w:t>
      </w:r>
    </w:p>
    <w:p w14:paraId="2B08799C" w14:textId="77777777" w:rsidR="00A8756F" w:rsidRPr="00481D2D" w:rsidRDefault="00A8756F" w:rsidP="00A8756F">
      <w:r w:rsidRPr="00481D2D">
        <w:t>For the purposes of the present document, the following terms and definitions given in 3GPP TS 32.240 [16] apply:</w:t>
      </w:r>
    </w:p>
    <w:p w14:paraId="7F2E28D7" w14:textId="77777777" w:rsidR="00A8756F" w:rsidRPr="00481D2D" w:rsidRDefault="00A8756F" w:rsidP="00A8756F">
      <w:pPr>
        <w:pStyle w:val="EW"/>
        <w:rPr>
          <w:b/>
          <w:bCs/>
        </w:rPr>
      </w:pPr>
      <w:r w:rsidRPr="00481D2D">
        <w:rPr>
          <w:b/>
          <w:bCs/>
        </w:rPr>
        <w:t>Charging Data Function (CDF);</w:t>
      </w:r>
    </w:p>
    <w:p w14:paraId="28E1B1C6" w14:textId="77777777" w:rsidR="00A8756F" w:rsidRPr="00481D2D" w:rsidRDefault="00A8756F" w:rsidP="00A8756F">
      <w:pPr>
        <w:pStyle w:val="EW"/>
        <w:rPr>
          <w:b/>
          <w:bCs/>
        </w:rPr>
      </w:pPr>
      <w:r w:rsidRPr="00481D2D">
        <w:rPr>
          <w:b/>
          <w:bCs/>
        </w:rPr>
        <w:t>Charging Data Record (CDR)</w:t>
      </w:r>
    </w:p>
    <w:p w14:paraId="756DC188" w14:textId="77777777" w:rsidR="00A8756F" w:rsidRPr="00481D2D" w:rsidRDefault="00A8756F" w:rsidP="00A8756F">
      <w:pPr>
        <w:pStyle w:val="EX"/>
        <w:rPr>
          <w:b/>
          <w:bCs/>
        </w:rPr>
      </w:pPr>
      <w:r w:rsidRPr="00481D2D">
        <w:rPr>
          <w:b/>
          <w:bCs/>
        </w:rPr>
        <w:t>Online Charging Function (OCF)</w:t>
      </w:r>
    </w:p>
    <w:p w14:paraId="0EA67EFD" w14:textId="77777777" w:rsidR="00A8756F" w:rsidRPr="00481D2D" w:rsidRDefault="00A8756F" w:rsidP="00A8756F">
      <w:r w:rsidRPr="00481D2D">
        <w:t>For the purposes of the present document, the following terms and definitions given in 3GPP TS 32.260 [17] apply:</w:t>
      </w:r>
    </w:p>
    <w:p w14:paraId="246257B3" w14:textId="77777777" w:rsidR="00A8756F" w:rsidRPr="00481D2D" w:rsidRDefault="00A8756F" w:rsidP="00A8756F">
      <w:pPr>
        <w:pStyle w:val="EX"/>
        <w:rPr>
          <w:b/>
          <w:bCs/>
        </w:rPr>
      </w:pPr>
      <w:r w:rsidRPr="00481D2D">
        <w:rPr>
          <w:b/>
          <w:bCs/>
          <w:lang w:eastAsia="ja-JP"/>
        </w:rPr>
        <w:t>IM CN subsystem Charging Identifier</w:t>
      </w:r>
      <w:r w:rsidRPr="00481D2D">
        <w:rPr>
          <w:b/>
          <w:bCs/>
        </w:rPr>
        <w:t xml:space="preserve"> (ICID)</w:t>
      </w:r>
    </w:p>
    <w:p w14:paraId="6BCB32CF" w14:textId="77777777" w:rsidR="00065A26" w:rsidRPr="00481D2D" w:rsidRDefault="00065A26" w:rsidP="00065A26">
      <w:r w:rsidRPr="00481D2D">
        <w:t xml:space="preserve">For the purposes of the present document, the following terms and definitions given in </w:t>
      </w:r>
      <w:r w:rsidR="00345233" w:rsidRPr="00481D2D">
        <w:t>RFC 8119</w:t>
      </w:r>
      <w:r w:rsidRPr="00481D2D">
        <w:t> [230] apply:</w:t>
      </w:r>
    </w:p>
    <w:p w14:paraId="6D6925A9" w14:textId="77777777" w:rsidR="00065A26" w:rsidRPr="00481D2D" w:rsidRDefault="00065A26" w:rsidP="00065A26">
      <w:pPr>
        <w:pStyle w:val="EX"/>
        <w:rPr>
          <w:b/>
          <w:bCs/>
        </w:rPr>
      </w:pPr>
      <w:r w:rsidRPr="00481D2D">
        <w:rPr>
          <w:b/>
          <w:bCs/>
        </w:rPr>
        <w:t>Service access number</w:t>
      </w:r>
    </w:p>
    <w:p w14:paraId="75D6A4F9" w14:textId="77777777" w:rsidR="00275D3E" w:rsidRPr="00481D2D" w:rsidRDefault="00275D3E" w:rsidP="00275D3E">
      <w:r w:rsidRPr="00481D2D">
        <w:t>For the purposes of the present document, the following terms and definitions given in 3GPP TS 22.101 [1A] apply:</w:t>
      </w:r>
    </w:p>
    <w:p w14:paraId="4683E9E7" w14:textId="77777777" w:rsidR="00275D3E" w:rsidRPr="00481D2D" w:rsidRDefault="00275D3E" w:rsidP="00275D3E">
      <w:pPr>
        <w:pStyle w:val="EW"/>
        <w:rPr>
          <w:b/>
          <w:bCs/>
        </w:rPr>
      </w:pPr>
      <w:r w:rsidRPr="00481D2D">
        <w:rPr>
          <w:b/>
          <w:bCs/>
        </w:rPr>
        <w:t>eCall</w:t>
      </w:r>
    </w:p>
    <w:p w14:paraId="4DB13017" w14:textId="77777777" w:rsidR="00275D3E" w:rsidRPr="00481D2D" w:rsidRDefault="00275D3E" w:rsidP="00275D3E">
      <w:pPr>
        <w:pStyle w:val="EX"/>
        <w:rPr>
          <w:b/>
          <w:bCs/>
        </w:rPr>
      </w:pPr>
      <w:r w:rsidRPr="00481D2D">
        <w:rPr>
          <w:b/>
          <w:bCs/>
        </w:rPr>
        <w:t>Minimum Set of Data (MSD)</w:t>
      </w:r>
    </w:p>
    <w:p w14:paraId="218EAEC9" w14:textId="77777777" w:rsidR="00F51832" w:rsidRPr="00481D2D" w:rsidRDefault="00F51832" w:rsidP="00F51832">
      <w:r w:rsidRPr="00481D2D">
        <w:t>For the purposes of the present document, the following terms and definitions given in 3GPP TS 22.011 [1C] apply:</w:t>
      </w:r>
    </w:p>
    <w:p w14:paraId="79D412FB" w14:textId="77777777" w:rsidR="00F51832" w:rsidRPr="00481D2D" w:rsidRDefault="00F51832" w:rsidP="00F51832">
      <w:pPr>
        <w:pStyle w:val="EW"/>
        <w:rPr>
          <w:b/>
          <w:bCs/>
        </w:rPr>
      </w:pPr>
      <w:r w:rsidRPr="00481D2D">
        <w:rPr>
          <w:b/>
          <w:bCs/>
        </w:rPr>
        <w:t>3GPP PS data off</w:t>
      </w:r>
    </w:p>
    <w:p w14:paraId="57E92FB4" w14:textId="77777777" w:rsidR="00F51832" w:rsidRPr="00481D2D" w:rsidRDefault="00F51832" w:rsidP="00EF6A9E">
      <w:pPr>
        <w:pStyle w:val="EX"/>
        <w:rPr>
          <w:b/>
          <w:bCs/>
        </w:rPr>
      </w:pPr>
      <w:r w:rsidRPr="00481D2D">
        <w:rPr>
          <w:b/>
          <w:bCs/>
        </w:rPr>
        <w:t>3GPP PS data off exempt services</w:t>
      </w:r>
    </w:p>
    <w:p w14:paraId="27D7E46F" w14:textId="77777777" w:rsidR="00EF6A9E" w:rsidRPr="00481D2D" w:rsidRDefault="00EF6A9E" w:rsidP="00EF6A9E">
      <w:pPr>
        <w:rPr>
          <w:b/>
        </w:rPr>
      </w:pPr>
      <w:r w:rsidRPr="00481D2D">
        <w:t>For the purposes of the present document, the following terms and definitions given in 3GPP TS 23.402 [7E] apply.</w:t>
      </w:r>
    </w:p>
    <w:p w14:paraId="20633A36" w14:textId="77777777" w:rsidR="00EF6A9E" w:rsidRPr="00481D2D" w:rsidRDefault="00EF6A9E" w:rsidP="00EF6A9E">
      <w:pPr>
        <w:pStyle w:val="EX"/>
        <w:rPr>
          <w:b/>
          <w:bCs/>
        </w:rPr>
      </w:pPr>
      <w:r w:rsidRPr="00481D2D">
        <w:rPr>
          <w:b/>
          <w:bCs/>
        </w:rPr>
        <w:t>TWAN</w:t>
      </w:r>
    </w:p>
    <w:p w14:paraId="19BCF2D3" w14:textId="77777777" w:rsidR="00403357" w:rsidRPr="00481D2D" w:rsidRDefault="00403357" w:rsidP="00403357">
      <w:r w:rsidRPr="00481D2D">
        <w:t>For the purposes of the present document, the following terms and definitions given in 3GPP TS 24.604 [8ZG] apply.</w:t>
      </w:r>
    </w:p>
    <w:p w14:paraId="00BC4DE4" w14:textId="77777777" w:rsidR="00403357" w:rsidRPr="00481D2D" w:rsidRDefault="00403357" w:rsidP="00403357">
      <w:pPr>
        <w:pStyle w:val="EW"/>
        <w:rPr>
          <w:b/>
        </w:rPr>
      </w:pPr>
      <w:r w:rsidRPr="00481D2D">
        <w:rPr>
          <w:b/>
        </w:rPr>
        <w:t>Diverting user</w:t>
      </w:r>
    </w:p>
    <w:p w14:paraId="5304D102" w14:textId="77777777" w:rsidR="000A4C37" w:rsidRPr="00481D2D" w:rsidRDefault="00403357" w:rsidP="000A4C37">
      <w:pPr>
        <w:pStyle w:val="EX"/>
        <w:rPr>
          <w:b/>
        </w:rPr>
      </w:pPr>
      <w:r w:rsidRPr="00481D2D">
        <w:rPr>
          <w:b/>
        </w:rPr>
        <w:t>Diverted-to party</w:t>
      </w:r>
    </w:p>
    <w:p w14:paraId="7AD327DE" w14:textId="77777777" w:rsidR="000A4C37" w:rsidRPr="00481D2D" w:rsidDel="003D7FC2" w:rsidRDefault="000A4C37" w:rsidP="000A4C37">
      <w:r w:rsidRPr="00481D2D">
        <w:t>For the purposes of the present document, the following terms and definitions given in 3GPP TS 23.221 [2</w:t>
      </w:r>
      <w:r w:rsidR="00071FE8" w:rsidRPr="00481D2D">
        <w:t>72</w:t>
      </w:r>
      <w:r w:rsidRPr="00481D2D">
        <w:t>] apply:</w:t>
      </w:r>
    </w:p>
    <w:p w14:paraId="11AD7BC4" w14:textId="77777777" w:rsidR="00403357" w:rsidRPr="00481D2D" w:rsidRDefault="000A4C37" w:rsidP="00CE2024">
      <w:pPr>
        <w:pStyle w:val="EX"/>
        <w:rPr>
          <w:b/>
          <w:bCs/>
          <w:lang w:eastAsia="zh-CN"/>
        </w:rPr>
      </w:pPr>
      <w:r w:rsidRPr="00481D2D">
        <w:rPr>
          <w:b/>
          <w:bCs/>
          <w:lang w:eastAsia="zh-CN"/>
        </w:rPr>
        <w:t>Restricted Local Operator Services</w:t>
      </w:r>
    </w:p>
    <w:p w14:paraId="4771DB74" w14:textId="77777777" w:rsidR="00030760" w:rsidRPr="00481D2D" w:rsidDel="003D7FC2" w:rsidRDefault="00030760" w:rsidP="00030760">
      <w:r w:rsidRPr="00481D2D">
        <w:t>For the purposes of the present document, the following terms and definitions given in 3GPP TS 23.501 [257] apply:</w:t>
      </w:r>
    </w:p>
    <w:p w14:paraId="75FCD564" w14:textId="77777777" w:rsidR="00030760" w:rsidRPr="00481D2D" w:rsidRDefault="00030760" w:rsidP="00030760">
      <w:pPr>
        <w:pStyle w:val="EX"/>
        <w:rPr>
          <w:b/>
          <w:bCs/>
          <w:lang w:eastAsia="zh-CN"/>
        </w:rPr>
      </w:pPr>
      <w:r w:rsidRPr="00481D2D">
        <w:rPr>
          <w:b/>
        </w:rPr>
        <w:t>Stand-alone Non-Public Network</w:t>
      </w:r>
    </w:p>
    <w:p w14:paraId="7F935EE0" w14:textId="77777777" w:rsidR="00122C08" w:rsidRDefault="00122C08" w:rsidP="005D46C4">
      <w:pPr>
        <w:pStyle w:val="Heading2"/>
      </w:pPr>
      <w:bookmarkStart w:id="19" w:name="_Toc132018265"/>
      <w:r>
        <w:t>3.2</w:t>
      </w:r>
      <w:r>
        <w:tab/>
        <w:t>Symbols</w:t>
      </w:r>
      <w:bookmarkEnd w:id="19"/>
    </w:p>
    <w:p w14:paraId="53ABB9D3" w14:textId="77777777" w:rsidR="00122C08" w:rsidRPr="008F588F" w:rsidRDefault="00122C08" w:rsidP="0014530A">
      <w:r>
        <w:t>Void.</w:t>
      </w:r>
    </w:p>
    <w:p w14:paraId="7E04B6A1" w14:textId="77777777" w:rsidR="00897956" w:rsidRPr="00481D2D" w:rsidRDefault="00897956" w:rsidP="005D46C4">
      <w:pPr>
        <w:pStyle w:val="Heading2"/>
      </w:pPr>
      <w:bookmarkStart w:id="20" w:name="_Toc132018266"/>
      <w:r w:rsidRPr="00481D2D">
        <w:t>3.</w:t>
      </w:r>
      <w:r w:rsidR="00122C08">
        <w:t>3</w:t>
      </w:r>
      <w:r w:rsidRPr="00481D2D">
        <w:tab/>
        <w:t>Abbreviations</w:t>
      </w:r>
      <w:bookmarkEnd w:id="20"/>
    </w:p>
    <w:p w14:paraId="15DF3CAC" w14:textId="77777777" w:rsidR="00897956" w:rsidRPr="00481D2D" w:rsidRDefault="00897956">
      <w:pPr>
        <w:keepNext/>
      </w:pPr>
      <w:r w:rsidRPr="00481D2D">
        <w:t>For the purposes of the present document, the following abbreviations apply:</w:t>
      </w:r>
    </w:p>
    <w:p w14:paraId="30274177" w14:textId="77777777" w:rsidR="00897956" w:rsidRPr="00481D2D" w:rsidRDefault="00897956">
      <w:pPr>
        <w:pStyle w:val="EW"/>
      </w:pPr>
      <w:r w:rsidRPr="00481D2D">
        <w:t>1xx</w:t>
      </w:r>
      <w:r w:rsidRPr="00481D2D">
        <w:tab/>
        <w:t>A status-code in the range 101 through 199, and excluding 100</w:t>
      </w:r>
    </w:p>
    <w:p w14:paraId="6D0747CC" w14:textId="77777777" w:rsidR="00AC5F97" w:rsidRPr="00481D2D" w:rsidRDefault="00AC5F97" w:rsidP="00AC5F97">
      <w:pPr>
        <w:pStyle w:val="EW"/>
      </w:pPr>
      <w:r w:rsidRPr="00481D2D">
        <w:t>18x</w:t>
      </w:r>
      <w:r w:rsidRPr="00481D2D">
        <w:tab/>
        <w:t>A status-code in the range 180 through 189</w:t>
      </w:r>
    </w:p>
    <w:p w14:paraId="4B5A4795" w14:textId="77777777" w:rsidR="00E74840" w:rsidRPr="00481D2D" w:rsidRDefault="00897956" w:rsidP="00E74840">
      <w:pPr>
        <w:pStyle w:val="EW"/>
        <w:rPr>
          <w:lang w:eastAsia="zh-CN"/>
        </w:rPr>
      </w:pPr>
      <w:r w:rsidRPr="00481D2D">
        <w:t>2xx</w:t>
      </w:r>
      <w:r w:rsidRPr="00481D2D">
        <w:tab/>
        <w:t>A status-code in the range 200 through 299</w:t>
      </w:r>
    </w:p>
    <w:p w14:paraId="6178FD50" w14:textId="77777777" w:rsidR="00AC5F97" w:rsidRPr="00481D2D" w:rsidRDefault="00AC5F97" w:rsidP="00AC5F97">
      <w:pPr>
        <w:pStyle w:val="EW"/>
        <w:rPr>
          <w:lang w:eastAsia="zh-CN"/>
        </w:rPr>
      </w:pPr>
      <w:r w:rsidRPr="00481D2D">
        <w:rPr>
          <w:lang w:eastAsia="zh-CN"/>
        </w:rPr>
        <w:t>3xx</w:t>
      </w:r>
      <w:r w:rsidRPr="00481D2D">
        <w:rPr>
          <w:lang w:eastAsia="zh-CN"/>
        </w:rPr>
        <w:tab/>
        <w:t>A status-code in the range 300 through 399</w:t>
      </w:r>
    </w:p>
    <w:p w14:paraId="799ACC43" w14:textId="77777777" w:rsidR="00AC5F97" w:rsidRPr="00481D2D" w:rsidRDefault="00AC5F97" w:rsidP="00AC5F97">
      <w:pPr>
        <w:pStyle w:val="EW"/>
        <w:rPr>
          <w:lang w:eastAsia="zh-CN"/>
        </w:rPr>
      </w:pPr>
      <w:r w:rsidRPr="00481D2D">
        <w:rPr>
          <w:lang w:eastAsia="zh-CN"/>
        </w:rPr>
        <w:t>4xx</w:t>
      </w:r>
      <w:r w:rsidRPr="00481D2D">
        <w:rPr>
          <w:lang w:eastAsia="zh-CN"/>
        </w:rPr>
        <w:tab/>
        <w:t>A status-code in the range 400 through 499</w:t>
      </w:r>
    </w:p>
    <w:p w14:paraId="429B1D40" w14:textId="77777777" w:rsidR="00E74840" w:rsidRPr="00481D2D" w:rsidRDefault="00E74840" w:rsidP="00E74840">
      <w:pPr>
        <w:pStyle w:val="EW"/>
        <w:rPr>
          <w:lang w:eastAsia="zh-CN"/>
        </w:rPr>
      </w:pPr>
      <w:r w:rsidRPr="00481D2D">
        <w:rPr>
          <w:rFonts w:hint="eastAsia"/>
          <w:lang w:eastAsia="zh-CN"/>
        </w:rPr>
        <w:t>5GC</w:t>
      </w:r>
      <w:r w:rsidRPr="00481D2D">
        <w:rPr>
          <w:rFonts w:hint="eastAsia"/>
          <w:lang w:eastAsia="zh-CN"/>
        </w:rPr>
        <w:tab/>
        <w:t>5G Core Network</w:t>
      </w:r>
    </w:p>
    <w:p w14:paraId="53BE0447" w14:textId="77777777" w:rsidR="00E74840" w:rsidRPr="00481D2D" w:rsidRDefault="00E74840" w:rsidP="00E74840">
      <w:pPr>
        <w:pStyle w:val="EW"/>
        <w:rPr>
          <w:lang w:eastAsia="zh-CN"/>
        </w:rPr>
      </w:pPr>
      <w:r w:rsidRPr="00481D2D">
        <w:rPr>
          <w:rFonts w:hint="eastAsia"/>
          <w:lang w:eastAsia="zh-CN"/>
        </w:rPr>
        <w:t>5GS</w:t>
      </w:r>
      <w:r w:rsidRPr="00481D2D">
        <w:rPr>
          <w:rFonts w:hint="eastAsia"/>
          <w:lang w:eastAsia="zh-CN"/>
        </w:rPr>
        <w:tab/>
        <w:t>5G System</w:t>
      </w:r>
    </w:p>
    <w:p w14:paraId="3BB70471" w14:textId="77777777" w:rsidR="00897956" w:rsidRPr="00481D2D" w:rsidRDefault="00E74840" w:rsidP="00E74840">
      <w:pPr>
        <w:pStyle w:val="EW"/>
      </w:pPr>
      <w:r w:rsidRPr="00481D2D">
        <w:t>5G-AN</w:t>
      </w:r>
      <w:r w:rsidRPr="00481D2D">
        <w:tab/>
        <w:t>5G Access Network</w:t>
      </w:r>
    </w:p>
    <w:p w14:paraId="7732250F" w14:textId="77777777" w:rsidR="00AC5F97" w:rsidRPr="00481D2D" w:rsidRDefault="00AC5F97" w:rsidP="00AC5F97">
      <w:pPr>
        <w:pStyle w:val="EW"/>
        <w:rPr>
          <w:lang w:eastAsia="zh-CN"/>
        </w:rPr>
      </w:pPr>
      <w:r w:rsidRPr="00481D2D">
        <w:rPr>
          <w:lang w:eastAsia="zh-CN"/>
        </w:rPr>
        <w:t>5xx</w:t>
      </w:r>
      <w:r w:rsidRPr="00481D2D">
        <w:rPr>
          <w:lang w:eastAsia="zh-CN"/>
        </w:rPr>
        <w:tab/>
        <w:t>A status-code in the range 500 through 599</w:t>
      </w:r>
    </w:p>
    <w:p w14:paraId="59C4B1A0" w14:textId="77777777" w:rsidR="00AC5F97" w:rsidRPr="00481D2D" w:rsidRDefault="00AC5F97" w:rsidP="00AC5F97">
      <w:pPr>
        <w:pStyle w:val="EW"/>
      </w:pPr>
      <w:r w:rsidRPr="00481D2D">
        <w:t>6xx</w:t>
      </w:r>
      <w:r w:rsidRPr="00481D2D">
        <w:tab/>
        <w:t>A status-code in the range 600 through 699</w:t>
      </w:r>
    </w:p>
    <w:p w14:paraId="69DF26A8" w14:textId="77777777" w:rsidR="00897956" w:rsidRPr="00481D2D" w:rsidRDefault="00897956">
      <w:pPr>
        <w:pStyle w:val="EW"/>
      </w:pPr>
      <w:smartTag w:uri="urn:schemas-microsoft-com:office:smarttags" w:element="stockticker">
        <w:r w:rsidRPr="00481D2D">
          <w:t>AAA</w:t>
        </w:r>
      </w:smartTag>
      <w:r w:rsidRPr="00481D2D">
        <w:tab/>
        <w:t>Authentication, Authorization and Accounting</w:t>
      </w:r>
    </w:p>
    <w:p w14:paraId="30DAEB93" w14:textId="77777777" w:rsidR="00071FE8" w:rsidRPr="00481D2D" w:rsidRDefault="00071FE8" w:rsidP="00071FE8">
      <w:pPr>
        <w:pStyle w:val="EW"/>
      </w:pPr>
      <w:r w:rsidRPr="00481D2D">
        <w:t>ANBR</w:t>
      </w:r>
      <w:r w:rsidRPr="00481D2D">
        <w:tab/>
        <w:t>Access Network Bitrate Recommendation</w:t>
      </w:r>
    </w:p>
    <w:p w14:paraId="598C397F" w14:textId="77777777" w:rsidR="009E0AAC" w:rsidRPr="00481D2D" w:rsidRDefault="009E0AAC" w:rsidP="009E0AAC">
      <w:pPr>
        <w:pStyle w:val="EW"/>
      </w:pPr>
      <w:r w:rsidRPr="00481D2D">
        <w:t>APN</w:t>
      </w:r>
      <w:r w:rsidRPr="00481D2D">
        <w:tab/>
        <w:t>Access Point</w:t>
      </w:r>
    </w:p>
    <w:p w14:paraId="7386A7D5" w14:textId="77777777" w:rsidR="00B5709E" w:rsidRPr="00481D2D" w:rsidRDefault="00B5709E" w:rsidP="00B5709E">
      <w:pPr>
        <w:pStyle w:val="EW"/>
      </w:pPr>
      <w:smartTag w:uri="urn:schemas-microsoft-com:office:smarttags" w:element="stockticker">
        <w:r w:rsidRPr="00481D2D">
          <w:t>APN</w:t>
        </w:r>
      </w:smartTag>
      <w:r w:rsidRPr="00481D2D">
        <w:tab/>
        <w:t>Access Point Name</w:t>
      </w:r>
    </w:p>
    <w:p w14:paraId="0FE18966" w14:textId="77777777" w:rsidR="00897956" w:rsidRPr="00481D2D" w:rsidRDefault="00897956">
      <w:pPr>
        <w:pStyle w:val="EW"/>
      </w:pPr>
      <w:r w:rsidRPr="00481D2D">
        <w:t>AS</w:t>
      </w:r>
      <w:r w:rsidRPr="00481D2D">
        <w:tab/>
        <w:t>Application Server</w:t>
      </w:r>
    </w:p>
    <w:p w14:paraId="5A60BAA3" w14:textId="77777777" w:rsidR="00D75D88" w:rsidRPr="00481D2D" w:rsidRDefault="00D75D88" w:rsidP="00D75D88">
      <w:pPr>
        <w:pStyle w:val="EW"/>
      </w:pPr>
      <w:r w:rsidRPr="00481D2D">
        <w:t>ATCF</w:t>
      </w:r>
      <w:r w:rsidRPr="00481D2D">
        <w:tab/>
        <w:t>Access Transfer Control Function</w:t>
      </w:r>
    </w:p>
    <w:p w14:paraId="4BE4DBFA" w14:textId="77777777" w:rsidR="00897956" w:rsidRPr="00481D2D" w:rsidRDefault="00897956">
      <w:pPr>
        <w:pStyle w:val="EW"/>
      </w:pPr>
      <w:smartTag w:uri="urn:schemas-microsoft-com:office:smarttags" w:element="stockticker">
        <w:r w:rsidRPr="00481D2D">
          <w:t>AUTN</w:t>
        </w:r>
      </w:smartTag>
      <w:r w:rsidRPr="00481D2D">
        <w:tab/>
        <w:t>Authentication TokeN</w:t>
      </w:r>
    </w:p>
    <w:p w14:paraId="25D7DAB7" w14:textId="77777777" w:rsidR="00B5709E" w:rsidRPr="00481D2D" w:rsidRDefault="00B5709E" w:rsidP="00B5709E">
      <w:pPr>
        <w:pStyle w:val="EW"/>
      </w:pPr>
      <w:smartTag w:uri="urn:schemas-microsoft-com:office:smarttags" w:element="stockticker">
        <w:r w:rsidRPr="00481D2D">
          <w:t>AVP</w:t>
        </w:r>
      </w:smartTag>
      <w:r w:rsidRPr="00481D2D">
        <w:tab/>
        <w:t>Attribute-Value Pair</w:t>
      </w:r>
    </w:p>
    <w:p w14:paraId="64EE709A" w14:textId="77777777" w:rsidR="00897956" w:rsidRPr="00481D2D" w:rsidRDefault="00897956">
      <w:pPr>
        <w:pStyle w:val="EW"/>
      </w:pPr>
      <w:r w:rsidRPr="00481D2D">
        <w:t>B2BUA</w:t>
      </w:r>
      <w:r w:rsidRPr="00481D2D">
        <w:tab/>
        <w:t>Back-to-Back User Agent</w:t>
      </w:r>
    </w:p>
    <w:p w14:paraId="2A62A0C8" w14:textId="77777777" w:rsidR="004926D0" w:rsidRPr="00481D2D" w:rsidRDefault="004926D0" w:rsidP="004926D0">
      <w:pPr>
        <w:pStyle w:val="EW"/>
      </w:pPr>
      <w:r w:rsidRPr="00481D2D">
        <w:t>BFCP</w:t>
      </w:r>
      <w:r w:rsidRPr="00481D2D">
        <w:tab/>
        <w:t>Binary Floor Control Protocol</w:t>
      </w:r>
    </w:p>
    <w:p w14:paraId="24BEF485" w14:textId="77777777" w:rsidR="00897956" w:rsidRPr="00481D2D" w:rsidRDefault="00897956">
      <w:pPr>
        <w:pStyle w:val="EW"/>
      </w:pPr>
      <w:r w:rsidRPr="00481D2D">
        <w:t>BGCF</w:t>
      </w:r>
      <w:r w:rsidRPr="00481D2D">
        <w:tab/>
        <w:t>Breakout Gateway Control Function</w:t>
      </w:r>
    </w:p>
    <w:p w14:paraId="4CB76051" w14:textId="77777777" w:rsidR="00897956" w:rsidRPr="00481D2D" w:rsidRDefault="00897956">
      <w:pPr>
        <w:pStyle w:val="EW"/>
      </w:pPr>
      <w:r w:rsidRPr="00481D2D">
        <w:t>c</w:t>
      </w:r>
      <w:r w:rsidRPr="00481D2D">
        <w:tab/>
        <w:t>conditional</w:t>
      </w:r>
    </w:p>
    <w:p w14:paraId="31F6E0A3" w14:textId="77777777" w:rsidR="00897956" w:rsidRPr="00481D2D" w:rsidRDefault="00897956">
      <w:pPr>
        <w:pStyle w:val="EW"/>
      </w:pPr>
      <w:r w:rsidRPr="00481D2D">
        <w:t>BRAS</w:t>
      </w:r>
      <w:r w:rsidRPr="00481D2D">
        <w:tab/>
        <w:t>Broadband Remote Access Server</w:t>
      </w:r>
    </w:p>
    <w:p w14:paraId="6714A58E" w14:textId="77777777" w:rsidR="009E0AAC" w:rsidRPr="00481D2D" w:rsidRDefault="009E0AAC" w:rsidP="009E0AAC">
      <w:pPr>
        <w:pStyle w:val="EW"/>
      </w:pPr>
      <w:r w:rsidRPr="00481D2D">
        <w:t>BSSID</w:t>
      </w:r>
      <w:r w:rsidRPr="00481D2D">
        <w:tab/>
        <w:t>Basic Service Set Identifier</w:t>
      </w:r>
    </w:p>
    <w:p w14:paraId="1E201859" w14:textId="77777777" w:rsidR="00897956" w:rsidRPr="00481D2D" w:rsidRDefault="00897956">
      <w:pPr>
        <w:pStyle w:val="EW"/>
      </w:pPr>
      <w:smartTag w:uri="urn:schemas-microsoft-com:office:smarttags" w:element="stockticker">
        <w:r w:rsidRPr="00481D2D">
          <w:t>CCF</w:t>
        </w:r>
      </w:smartTag>
      <w:r w:rsidRPr="00481D2D">
        <w:tab/>
        <w:t>Charging Collection Function</w:t>
      </w:r>
    </w:p>
    <w:p w14:paraId="5052C70D" w14:textId="77777777" w:rsidR="00897956" w:rsidRPr="00481D2D" w:rsidRDefault="00897956">
      <w:pPr>
        <w:pStyle w:val="EW"/>
      </w:pPr>
      <w:r w:rsidRPr="00481D2D">
        <w:t>CDF</w:t>
      </w:r>
      <w:r w:rsidRPr="00481D2D">
        <w:tab/>
        <w:t>Charging Data Function</w:t>
      </w:r>
    </w:p>
    <w:p w14:paraId="12AB2AD2" w14:textId="77777777" w:rsidR="00897956" w:rsidRPr="00481D2D" w:rsidRDefault="00897956">
      <w:pPr>
        <w:pStyle w:val="EW"/>
      </w:pPr>
      <w:r w:rsidRPr="00481D2D">
        <w:t>CDR</w:t>
      </w:r>
      <w:r w:rsidRPr="00481D2D">
        <w:tab/>
        <w:t>Charging Data Record</w:t>
      </w:r>
    </w:p>
    <w:p w14:paraId="4B967FBF" w14:textId="77777777" w:rsidR="00204F24" w:rsidRPr="00481D2D" w:rsidRDefault="00204F24" w:rsidP="00204F24">
      <w:pPr>
        <w:pStyle w:val="EW"/>
      </w:pPr>
      <w:r w:rsidRPr="00481D2D">
        <w:t>CH</w:t>
      </w:r>
      <w:r w:rsidRPr="00481D2D">
        <w:tab/>
        <w:t>Credentials Holder</w:t>
      </w:r>
    </w:p>
    <w:p w14:paraId="67AFAAD6" w14:textId="77777777" w:rsidR="00897956" w:rsidRPr="00481D2D" w:rsidRDefault="00897956">
      <w:pPr>
        <w:pStyle w:val="EW"/>
      </w:pPr>
      <w:r w:rsidRPr="00481D2D">
        <w:t>CK</w:t>
      </w:r>
      <w:r w:rsidRPr="00481D2D">
        <w:tab/>
        <w:t>Ciphering Key</w:t>
      </w:r>
    </w:p>
    <w:p w14:paraId="5939B586" w14:textId="77777777" w:rsidR="00897956" w:rsidRPr="00481D2D" w:rsidRDefault="00897956">
      <w:pPr>
        <w:pStyle w:val="EW"/>
      </w:pPr>
      <w:r w:rsidRPr="00481D2D">
        <w:t>CN</w:t>
      </w:r>
      <w:r w:rsidRPr="00481D2D">
        <w:tab/>
        <w:t>Core Network</w:t>
      </w:r>
    </w:p>
    <w:p w14:paraId="15F5B118" w14:textId="77777777" w:rsidR="00584FD0" w:rsidRPr="00481D2D" w:rsidRDefault="00584FD0">
      <w:pPr>
        <w:pStyle w:val="EW"/>
      </w:pPr>
      <w:smartTag w:uri="urn:schemas-microsoft-com:office:smarttags" w:element="stockticker">
        <w:r w:rsidRPr="00481D2D">
          <w:t>CPC</w:t>
        </w:r>
      </w:smartTag>
      <w:r w:rsidRPr="00481D2D">
        <w:tab/>
        <w:t>Calling Party</w:t>
      </w:r>
      <w:r w:rsidR="00E301E2" w:rsidRPr="00481D2D">
        <w:t>'s</w:t>
      </w:r>
      <w:r w:rsidRPr="00481D2D">
        <w:t xml:space="preserve"> Category</w:t>
      </w:r>
    </w:p>
    <w:p w14:paraId="0D97B047" w14:textId="77777777" w:rsidR="00AC44A6" w:rsidRPr="00481D2D" w:rsidRDefault="00AC44A6">
      <w:pPr>
        <w:pStyle w:val="EW"/>
      </w:pPr>
      <w:smartTag w:uri="urn:schemas-microsoft-com:office:smarttags" w:element="stockticker">
        <w:r w:rsidRPr="00481D2D">
          <w:t>CLF</w:t>
        </w:r>
      </w:smartTag>
      <w:r w:rsidRPr="00481D2D">
        <w:tab/>
        <w:t>Connectivity session Location and repository Function</w:t>
      </w:r>
    </w:p>
    <w:p w14:paraId="0F523D02" w14:textId="77777777" w:rsidR="00897956" w:rsidRPr="00481D2D" w:rsidRDefault="00897956">
      <w:pPr>
        <w:pStyle w:val="EW"/>
      </w:pPr>
      <w:r w:rsidRPr="00481D2D">
        <w:t>CSCF</w:t>
      </w:r>
      <w:r w:rsidRPr="00481D2D">
        <w:tab/>
        <w:t>Call Session Control Function</w:t>
      </w:r>
    </w:p>
    <w:p w14:paraId="60FB2574" w14:textId="77777777" w:rsidR="00897956" w:rsidRPr="00481D2D" w:rsidRDefault="00897956">
      <w:pPr>
        <w:pStyle w:val="EW"/>
      </w:pPr>
      <w:r w:rsidRPr="00481D2D">
        <w:t>DHCP</w:t>
      </w:r>
      <w:r w:rsidRPr="00481D2D">
        <w:tab/>
        <w:t>Dynamic Host Configuration Protocol</w:t>
      </w:r>
    </w:p>
    <w:p w14:paraId="1DD8C808" w14:textId="77777777" w:rsidR="00900E48" w:rsidRPr="00481D2D" w:rsidRDefault="00900E48" w:rsidP="00900E48">
      <w:pPr>
        <w:pStyle w:val="EW"/>
        <w:rPr>
          <w:lang w:eastAsia="zh-CN"/>
        </w:rPr>
      </w:pPr>
      <w:r w:rsidRPr="00481D2D">
        <w:rPr>
          <w:rFonts w:hint="eastAsia"/>
          <w:lang w:eastAsia="zh-CN"/>
        </w:rPr>
        <w:t>DNN</w:t>
      </w:r>
      <w:r w:rsidRPr="00481D2D">
        <w:rPr>
          <w:rFonts w:hint="eastAsia"/>
          <w:lang w:eastAsia="zh-CN"/>
        </w:rPr>
        <w:tab/>
        <w:t>Data Network Name</w:t>
      </w:r>
    </w:p>
    <w:p w14:paraId="207E9C2C" w14:textId="77777777" w:rsidR="00897956" w:rsidRPr="00481D2D" w:rsidRDefault="00897956">
      <w:pPr>
        <w:pStyle w:val="EW"/>
      </w:pPr>
      <w:r w:rsidRPr="00481D2D">
        <w:t>DNS</w:t>
      </w:r>
      <w:r w:rsidRPr="00481D2D">
        <w:tab/>
        <w:t>Domain Name System</w:t>
      </w:r>
    </w:p>
    <w:p w14:paraId="3439FF7A" w14:textId="77777777" w:rsidR="00897956" w:rsidRPr="00481D2D" w:rsidRDefault="00897956">
      <w:pPr>
        <w:pStyle w:val="EW"/>
      </w:pPr>
      <w:r w:rsidRPr="00481D2D">
        <w:t>DOCSIS</w:t>
      </w:r>
      <w:r w:rsidRPr="00481D2D">
        <w:tab/>
        <w:t>Data Over Cable Service Interface Specification</w:t>
      </w:r>
    </w:p>
    <w:p w14:paraId="300ACDB4" w14:textId="77777777" w:rsidR="00481095" w:rsidRPr="00481D2D" w:rsidRDefault="00481095" w:rsidP="00481095">
      <w:pPr>
        <w:pStyle w:val="EW"/>
      </w:pPr>
      <w:r w:rsidRPr="00481D2D">
        <w:t>DRVCC</w:t>
      </w:r>
      <w:r w:rsidRPr="00481D2D">
        <w:tab/>
        <w:t>Dual Radio Voice Call Continuity</w:t>
      </w:r>
    </w:p>
    <w:p w14:paraId="298238D3" w14:textId="77777777" w:rsidR="00897956" w:rsidRPr="00481D2D" w:rsidRDefault="00897956">
      <w:pPr>
        <w:pStyle w:val="EW"/>
      </w:pPr>
      <w:r w:rsidRPr="00481D2D">
        <w:t>DTD</w:t>
      </w:r>
      <w:r w:rsidRPr="00481D2D">
        <w:tab/>
        <w:t>Document Type Definition</w:t>
      </w:r>
    </w:p>
    <w:p w14:paraId="03CAC69B" w14:textId="77777777" w:rsidR="004926D0" w:rsidRPr="00481D2D" w:rsidRDefault="004926D0" w:rsidP="004926D0">
      <w:pPr>
        <w:pStyle w:val="EW"/>
      </w:pPr>
      <w:r w:rsidRPr="00481D2D">
        <w:t>DTLS</w:t>
      </w:r>
      <w:r w:rsidRPr="00481D2D">
        <w:tab/>
        <w:t>Datagram Transport Layer Security</w:t>
      </w:r>
    </w:p>
    <w:p w14:paraId="1531D485" w14:textId="77777777" w:rsidR="0040123C" w:rsidRPr="00481D2D" w:rsidRDefault="0040123C" w:rsidP="0040123C">
      <w:pPr>
        <w:pStyle w:val="EW"/>
      </w:pPr>
      <w:r w:rsidRPr="00481D2D">
        <w:t>DTMF</w:t>
      </w:r>
      <w:r w:rsidRPr="00481D2D">
        <w:tab/>
        <w:t>Dual Tone Multi Frequency</w:t>
      </w:r>
    </w:p>
    <w:p w14:paraId="33B2AC3D" w14:textId="77777777" w:rsidR="00A47ADA" w:rsidRPr="00481D2D" w:rsidRDefault="00A47ADA" w:rsidP="00A47ADA">
      <w:pPr>
        <w:pStyle w:val="EW"/>
      </w:pPr>
      <w:r w:rsidRPr="00481D2D">
        <w:t>DVB</w:t>
      </w:r>
      <w:r w:rsidRPr="00481D2D">
        <w:tab/>
        <w:t>Digital Video Broadcast</w:t>
      </w:r>
    </w:p>
    <w:p w14:paraId="6886634B" w14:textId="77777777" w:rsidR="00A47ADA" w:rsidRPr="00481D2D" w:rsidRDefault="00A47ADA" w:rsidP="00A47ADA">
      <w:pPr>
        <w:pStyle w:val="EW"/>
      </w:pPr>
      <w:r w:rsidRPr="00481D2D">
        <w:t>DVB-RCS2</w:t>
      </w:r>
      <w:r w:rsidRPr="00481D2D">
        <w:tab/>
        <w:t>Second Generation DVB Interactive Satellite System</w:t>
      </w:r>
    </w:p>
    <w:p w14:paraId="069C2ADD" w14:textId="77777777" w:rsidR="000B46B6" w:rsidRPr="00481D2D" w:rsidRDefault="0092032F" w:rsidP="0092032F">
      <w:pPr>
        <w:pStyle w:val="EW"/>
      </w:pPr>
      <w:r w:rsidRPr="00481D2D">
        <w:t>e2ae-security</w:t>
      </w:r>
      <w:r w:rsidRPr="00481D2D">
        <w:tab/>
        <w:t>End-to-access edge</w:t>
      </w:r>
      <w:r w:rsidRPr="00481D2D">
        <w:rPr>
          <w:b/>
        </w:rPr>
        <w:t xml:space="preserve"> </w:t>
      </w:r>
      <w:r w:rsidRPr="00481D2D">
        <w:t>security</w:t>
      </w:r>
    </w:p>
    <w:p w14:paraId="30250201" w14:textId="77777777" w:rsidR="00E51AB2" w:rsidRPr="00481D2D" w:rsidRDefault="00E51AB2" w:rsidP="00E51AB2">
      <w:pPr>
        <w:pStyle w:val="EW"/>
      </w:pPr>
      <w:r w:rsidRPr="00481D2D">
        <w:t>EATF</w:t>
      </w:r>
      <w:r w:rsidRPr="00481D2D">
        <w:tab/>
        <w:t>Emergency Access Transfer Function</w:t>
      </w:r>
    </w:p>
    <w:p w14:paraId="16CAB02A" w14:textId="77777777" w:rsidR="00897956" w:rsidRPr="00481D2D" w:rsidRDefault="00897956">
      <w:pPr>
        <w:pStyle w:val="EW"/>
      </w:pPr>
      <w:r w:rsidRPr="00481D2D">
        <w:t>EC</w:t>
      </w:r>
      <w:r w:rsidRPr="00481D2D">
        <w:tab/>
        <w:t>Emergency Centre</w:t>
      </w:r>
    </w:p>
    <w:p w14:paraId="78D4FFE4" w14:textId="77777777" w:rsidR="00897956" w:rsidRPr="00481D2D" w:rsidRDefault="00897956">
      <w:pPr>
        <w:pStyle w:val="EW"/>
      </w:pPr>
      <w:r w:rsidRPr="00481D2D">
        <w:t>ECF</w:t>
      </w:r>
      <w:r w:rsidRPr="00481D2D">
        <w:tab/>
        <w:t>Event Charging Function</w:t>
      </w:r>
    </w:p>
    <w:p w14:paraId="1E69B65B" w14:textId="77777777" w:rsidR="008515D9" w:rsidRPr="00481D2D" w:rsidRDefault="008515D9" w:rsidP="008515D9">
      <w:pPr>
        <w:pStyle w:val="EW"/>
      </w:pPr>
      <w:r w:rsidRPr="00481D2D">
        <w:t>ECI</w:t>
      </w:r>
      <w:r w:rsidRPr="00481D2D">
        <w:tab/>
        <w:t>E-UTRAN Cell Identity</w:t>
      </w:r>
    </w:p>
    <w:p w14:paraId="58858385" w14:textId="77777777" w:rsidR="009F5A3F" w:rsidRPr="00481D2D" w:rsidRDefault="009F5A3F" w:rsidP="009F5A3F">
      <w:pPr>
        <w:pStyle w:val="EW"/>
      </w:pPr>
      <w:r w:rsidRPr="00481D2D">
        <w:t>ECN</w:t>
      </w:r>
      <w:r w:rsidRPr="00481D2D">
        <w:tab/>
        <w:t>Explicit Congestion Notification</w:t>
      </w:r>
    </w:p>
    <w:p w14:paraId="15136394" w14:textId="77777777" w:rsidR="00897956" w:rsidRPr="00481D2D" w:rsidRDefault="00897956">
      <w:pPr>
        <w:pStyle w:val="EW"/>
        <w:rPr>
          <w:lang w:eastAsia="ja-JP"/>
        </w:rPr>
      </w:pPr>
      <w:r w:rsidRPr="00481D2D">
        <w:rPr>
          <w:lang w:eastAsia="ja-JP"/>
        </w:rPr>
        <w:t>E-CSCF</w:t>
      </w:r>
      <w:r w:rsidRPr="00481D2D">
        <w:rPr>
          <w:lang w:eastAsia="ja-JP"/>
        </w:rPr>
        <w:tab/>
        <w:t>Emergency CSCF</w:t>
      </w:r>
    </w:p>
    <w:p w14:paraId="23DFEB93" w14:textId="77777777" w:rsidR="00B631F6" w:rsidRPr="00481D2D" w:rsidRDefault="00B631F6" w:rsidP="00B631F6">
      <w:pPr>
        <w:pStyle w:val="EW"/>
        <w:rPr>
          <w:lang w:eastAsia="ja-JP"/>
        </w:rPr>
      </w:pPr>
      <w:r w:rsidRPr="00481D2D">
        <w:rPr>
          <w:lang w:eastAsia="ja-JP"/>
        </w:rPr>
        <w:t>EF</w:t>
      </w:r>
      <w:r w:rsidRPr="00481D2D">
        <w:rPr>
          <w:lang w:eastAsia="ja-JP"/>
        </w:rPr>
        <w:tab/>
      </w:r>
      <w:r w:rsidRPr="00481D2D">
        <w:t>Elementary File</w:t>
      </w:r>
    </w:p>
    <w:p w14:paraId="605D32D4" w14:textId="77777777" w:rsidR="00D5725D" w:rsidRPr="00481D2D" w:rsidRDefault="00D5725D" w:rsidP="00D5725D">
      <w:pPr>
        <w:pStyle w:val="EW"/>
        <w:rPr>
          <w:lang w:eastAsia="ja-JP"/>
        </w:rPr>
      </w:pPr>
      <w:r w:rsidRPr="00481D2D">
        <w:rPr>
          <w:lang w:eastAsia="ja-JP"/>
        </w:rPr>
        <w:t>eP-CSCF</w:t>
      </w:r>
      <w:r w:rsidRPr="00481D2D">
        <w:rPr>
          <w:lang w:eastAsia="ja-JP"/>
        </w:rPr>
        <w:tab/>
      </w:r>
      <w:r w:rsidRPr="00481D2D">
        <w:t>P-CSCF enhanced for WebRTC</w:t>
      </w:r>
    </w:p>
    <w:p w14:paraId="7273D358" w14:textId="77777777" w:rsidR="003679CA" w:rsidRPr="00481D2D" w:rsidRDefault="003679CA" w:rsidP="003679CA">
      <w:pPr>
        <w:pStyle w:val="EW"/>
        <w:rPr>
          <w:lang w:eastAsia="ja-JP"/>
        </w:rPr>
      </w:pPr>
      <w:r w:rsidRPr="00481D2D">
        <w:t>ePDG</w:t>
      </w:r>
      <w:r w:rsidRPr="00481D2D">
        <w:tab/>
        <w:t>Evolved Packet Data Gateway</w:t>
      </w:r>
    </w:p>
    <w:p w14:paraId="607FB920" w14:textId="77777777" w:rsidR="00065DD8" w:rsidRPr="00481D2D" w:rsidRDefault="00065DD8" w:rsidP="00065DD8">
      <w:pPr>
        <w:pStyle w:val="EW"/>
        <w:rPr>
          <w:lang w:eastAsia="ja-JP"/>
        </w:rPr>
      </w:pPr>
      <w:r w:rsidRPr="00481D2D">
        <w:rPr>
          <w:lang w:eastAsia="ja-JP"/>
        </w:rPr>
        <w:t>EPS</w:t>
      </w:r>
      <w:r w:rsidRPr="00481D2D">
        <w:rPr>
          <w:lang w:eastAsia="ja-JP"/>
        </w:rPr>
        <w:tab/>
        <w:t>Evolved Packet System</w:t>
      </w:r>
    </w:p>
    <w:p w14:paraId="1EEDD8AB" w14:textId="77777777" w:rsidR="0074229F" w:rsidRPr="00481D2D" w:rsidRDefault="0074229F" w:rsidP="0074229F">
      <w:pPr>
        <w:pStyle w:val="EW"/>
        <w:rPr>
          <w:lang w:eastAsia="ja-JP"/>
        </w:rPr>
      </w:pPr>
      <w:r w:rsidRPr="00481D2D">
        <w:rPr>
          <w:lang w:eastAsia="ja-JP"/>
        </w:rPr>
        <w:t>FAP</w:t>
      </w:r>
      <w:r w:rsidRPr="00481D2D">
        <w:rPr>
          <w:lang w:eastAsia="ja-JP"/>
        </w:rPr>
        <w:tab/>
      </w:r>
      <w:r w:rsidRPr="00481D2D">
        <w:t>cdma2000</w:t>
      </w:r>
      <w:r w:rsidRPr="00481D2D">
        <w:rPr>
          <w:vertAlign w:val="superscript"/>
        </w:rPr>
        <w:t>®</w:t>
      </w:r>
      <w:r w:rsidRPr="00481D2D">
        <w:t xml:space="preserve"> 1x Femtocell Access Point</w:t>
      </w:r>
    </w:p>
    <w:p w14:paraId="259DDC02" w14:textId="77777777" w:rsidR="00897956" w:rsidRPr="00481D2D" w:rsidRDefault="00897956">
      <w:pPr>
        <w:pStyle w:val="EW"/>
        <w:rPr>
          <w:lang w:eastAsia="ja-JP"/>
        </w:rPr>
      </w:pPr>
      <w:r w:rsidRPr="00481D2D">
        <w:rPr>
          <w:lang w:eastAsia="ja-JP"/>
        </w:rPr>
        <w:t>FQDN</w:t>
      </w:r>
      <w:r w:rsidRPr="00481D2D">
        <w:rPr>
          <w:lang w:eastAsia="ja-JP"/>
        </w:rPr>
        <w:tab/>
        <w:t>Fully Qualified Domain Name</w:t>
      </w:r>
    </w:p>
    <w:p w14:paraId="340E01EF" w14:textId="77777777" w:rsidR="004926D0" w:rsidRPr="00481D2D" w:rsidRDefault="004926D0" w:rsidP="004926D0">
      <w:pPr>
        <w:pStyle w:val="EW"/>
        <w:rPr>
          <w:lang w:eastAsia="ja-JP"/>
        </w:rPr>
      </w:pPr>
      <w:r w:rsidRPr="00481D2D">
        <w:rPr>
          <w:lang w:eastAsia="ja-JP"/>
        </w:rPr>
        <w:t>GBA</w:t>
      </w:r>
      <w:r w:rsidRPr="00481D2D">
        <w:rPr>
          <w:lang w:eastAsia="ja-JP"/>
        </w:rPr>
        <w:tab/>
        <w:t>Generic Bootstrapping Architecture</w:t>
      </w:r>
    </w:p>
    <w:p w14:paraId="186CF310" w14:textId="77777777" w:rsidR="003A5263" w:rsidRPr="00481D2D" w:rsidRDefault="003A5263" w:rsidP="003A5263">
      <w:pPr>
        <w:pStyle w:val="EW"/>
        <w:rPr>
          <w:lang w:eastAsia="ja-JP"/>
        </w:rPr>
      </w:pPr>
      <w:smartTag w:uri="urn:schemas-microsoft-com:office:smarttags" w:element="stockticker">
        <w:r w:rsidRPr="00481D2D">
          <w:rPr>
            <w:lang w:eastAsia="ja-JP"/>
          </w:rPr>
          <w:t>GBR</w:t>
        </w:r>
      </w:smartTag>
      <w:r w:rsidRPr="00481D2D">
        <w:rPr>
          <w:lang w:eastAsia="ja-JP"/>
        </w:rPr>
        <w:tab/>
        <w:t>Guaranteed Bit Rate</w:t>
      </w:r>
    </w:p>
    <w:p w14:paraId="26B559FF" w14:textId="77777777" w:rsidR="000B46B6" w:rsidRPr="00481D2D" w:rsidRDefault="00897956">
      <w:pPr>
        <w:pStyle w:val="EW"/>
      </w:pPr>
      <w:r w:rsidRPr="00481D2D">
        <w:rPr>
          <w:lang w:eastAsia="ja-JP"/>
        </w:rPr>
        <w:t>GCID</w:t>
      </w:r>
      <w:r w:rsidRPr="00481D2D">
        <w:rPr>
          <w:lang w:eastAsia="ja-JP"/>
        </w:rPr>
        <w:tab/>
        <w:t>GPRS Charging Identifier</w:t>
      </w:r>
    </w:p>
    <w:p w14:paraId="164A536C" w14:textId="77777777" w:rsidR="00897956" w:rsidRPr="00481D2D" w:rsidRDefault="00897956">
      <w:pPr>
        <w:pStyle w:val="EW"/>
      </w:pPr>
      <w:r w:rsidRPr="00481D2D">
        <w:t>GGSN</w:t>
      </w:r>
      <w:r w:rsidRPr="00481D2D">
        <w:tab/>
        <w:t>Gateway GPRS Support Node</w:t>
      </w:r>
    </w:p>
    <w:p w14:paraId="3C6F0A29" w14:textId="77777777" w:rsidR="009677B8" w:rsidRPr="00481D2D" w:rsidRDefault="009677B8" w:rsidP="009677B8">
      <w:pPr>
        <w:pStyle w:val="EW"/>
      </w:pPr>
      <w:r w:rsidRPr="00481D2D">
        <w:t>GPON</w:t>
      </w:r>
      <w:r w:rsidRPr="00481D2D">
        <w:tab/>
        <w:t>Gigabit-capable Passive Optical Networks</w:t>
      </w:r>
    </w:p>
    <w:p w14:paraId="0AE59C04" w14:textId="77777777" w:rsidR="00897956" w:rsidRPr="00481D2D" w:rsidRDefault="00897956">
      <w:pPr>
        <w:pStyle w:val="EW"/>
      </w:pPr>
      <w:r w:rsidRPr="00481D2D">
        <w:t>GPRS</w:t>
      </w:r>
      <w:r w:rsidRPr="00481D2D">
        <w:tab/>
        <w:t>General Packet Radio Service</w:t>
      </w:r>
    </w:p>
    <w:p w14:paraId="259F061E" w14:textId="77777777" w:rsidR="001C3818" w:rsidRPr="00481D2D" w:rsidRDefault="001C3818" w:rsidP="001C3818">
      <w:pPr>
        <w:pStyle w:val="EW"/>
      </w:pPr>
      <w:r w:rsidRPr="00481D2D">
        <w:t>GRUU</w:t>
      </w:r>
      <w:r w:rsidRPr="00481D2D">
        <w:tab/>
        <w:t xml:space="preserve">Globally Routable User agent </w:t>
      </w:r>
      <w:smartTag w:uri="urn:schemas-microsoft-com:office:smarttags" w:element="stockticker">
        <w:r w:rsidRPr="00481D2D">
          <w:t>URI</w:t>
        </w:r>
      </w:smartTag>
    </w:p>
    <w:p w14:paraId="60BA7D5F" w14:textId="77777777" w:rsidR="007C16EE" w:rsidRPr="00481D2D" w:rsidRDefault="007C16EE" w:rsidP="007C16EE">
      <w:pPr>
        <w:pStyle w:val="EW"/>
      </w:pPr>
      <w:smartTag w:uri="urn:schemas-microsoft-com:office:smarttags" w:element="stockticker">
        <w:r w:rsidRPr="00481D2D">
          <w:t>GSTN</w:t>
        </w:r>
      </w:smartTag>
      <w:r w:rsidRPr="00481D2D">
        <w:tab/>
        <w:t>General Switched Telephone Network</w:t>
      </w:r>
    </w:p>
    <w:p w14:paraId="6D68827F" w14:textId="77777777" w:rsidR="00530A4C" w:rsidRPr="00481D2D" w:rsidRDefault="00530A4C" w:rsidP="00530A4C">
      <w:pPr>
        <w:pStyle w:val="EW"/>
      </w:pPr>
      <w:r w:rsidRPr="00481D2D">
        <w:t>HPLMN</w:t>
      </w:r>
      <w:r w:rsidRPr="00481D2D">
        <w:tab/>
        <w:t>Home PLMN</w:t>
      </w:r>
    </w:p>
    <w:p w14:paraId="5D632BEF" w14:textId="77777777" w:rsidR="00897956" w:rsidRPr="00481D2D" w:rsidRDefault="00897956">
      <w:pPr>
        <w:pStyle w:val="EW"/>
      </w:pPr>
      <w:r w:rsidRPr="00481D2D">
        <w:t>HSS</w:t>
      </w:r>
      <w:r w:rsidRPr="00481D2D">
        <w:tab/>
        <w:t>Home Subscriber Server</w:t>
      </w:r>
    </w:p>
    <w:p w14:paraId="40995BF2" w14:textId="77777777" w:rsidR="00B217F1" w:rsidRPr="00481D2D" w:rsidRDefault="00B217F1" w:rsidP="00B217F1">
      <w:pPr>
        <w:pStyle w:val="EW"/>
      </w:pPr>
      <w:r w:rsidRPr="00481D2D">
        <w:t>HTTP</w:t>
      </w:r>
      <w:r w:rsidRPr="00481D2D">
        <w:tab/>
        <w:t>HyperText Transfer Protocol</w:t>
      </w:r>
    </w:p>
    <w:p w14:paraId="566930E0" w14:textId="77777777" w:rsidR="00897956" w:rsidRPr="00481D2D" w:rsidRDefault="00897956">
      <w:pPr>
        <w:pStyle w:val="EW"/>
      </w:pPr>
      <w:r w:rsidRPr="00481D2D">
        <w:t>i</w:t>
      </w:r>
      <w:r w:rsidRPr="00481D2D">
        <w:tab/>
        <w:t>irrelevant</w:t>
      </w:r>
    </w:p>
    <w:p w14:paraId="1C84D2AD" w14:textId="77777777" w:rsidR="008D34D3" w:rsidRPr="00481D2D" w:rsidRDefault="008D34D3" w:rsidP="008D34D3">
      <w:pPr>
        <w:pStyle w:val="EW"/>
      </w:pPr>
      <w:r w:rsidRPr="00481D2D">
        <w:rPr>
          <w:lang w:eastAsia="ja-JP"/>
        </w:rPr>
        <w:t>IARI</w:t>
      </w:r>
      <w:r w:rsidRPr="00481D2D">
        <w:rPr>
          <w:lang w:eastAsia="ja-JP"/>
        </w:rPr>
        <w:tab/>
        <w:t>IMS Application Reference Identifier</w:t>
      </w:r>
    </w:p>
    <w:p w14:paraId="2E92ED66" w14:textId="77777777" w:rsidR="00897956" w:rsidRPr="00481D2D" w:rsidRDefault="00897956">
      <w:pPr>
        <w:pStyle w:val="EW"/>
        <w:rPr>
          <w:lang w:eastAsia="ja-JP"/>
        </w:rPr>
      </w:pPr>
      <w:r w:rsidRPr="00481D2D">
        <w:rPr>
          <w:lang w:eastAsia="ja-JP"/>
        </w:rPr>
        <w:t>IBCF</w:t>
      </w:r>
      <w:r w:rsidRPr="00481D2D">
        <w:rPr>
          <w:lang w:eastAsia="ja-JP"/>
        </w:rPr>
        <w:tab/>
        <w:t>Interconnection Border Control Function</w:t>
      </w:r>
    </w:p>
    <w:p w14:paraId="55AA1E85" w14:textId="77777777" w:rsidR="00B5709E" w:rsidRPr="00481D2D" w:rsidRDefault="00B5709E" w:rsidP="00B5709E">
      <w:pPr>
        <w:pStyle w:val="EW"/>
        <w:rPr>
          <w:lang w:eastAsia="ja-JP"/>
        </w:rPr>
      </w:pPr>
      <w:r w:rsidRPr="00481D2D">
        <w:rPr>
          <w:lang w:eastAsia="ja-JP"/>
        </w:rPr>
        <w:t>ICE</w:t>
      </w:r>
      <w:r w:rsidRPr="00481D2D">
        <w:rPr>
          <w:lang w:eastAsia="ja-JP"/>
        </w:rPr>
        <w:tab/>
        <w:t>Interactive Connectivity Establishment</w:t>
      </w:r>
    </w:p>
    <w:p w14:paraId="7A61C48E" w14:textId="77777777" w:rsidR="00897956" w:rsidRPr="00481D2D" w:rsidRDefault="00897956">
      <w:pPr>
        <w:pStyle w:val="EW"/>
      </w:pPr>
      <w:r w:rsidRPr="00481D2D">
        <w:t>I-CSCF</w:t>
      </w:r>
      <w:r w:rsidRPr="00481D2D">
        <w:tab/>
        <w:t>Interrogating CSCF</w:t>
      </w:r>
    </w:p>
    <w:p w14:paraId="13BE7F8A" w14:textId="77777777" w:rsidR="0043341D" w:rsidRPr="00481D2D" w:rsidRDefault="0043341D" w:rsidP="0043341D">
      <w:pPr>
        <w:pStyle w:val="EW"/>
      </w:pPr>
      <w:r w:rsidRPr="00481D2D">
        <w:t>ICS</w:t>
      </w:r>
      <w:r w:rsidRPr="00481D2D">
        <w:tab/>
        <w:t>Implementation Conformance Statement</w:t>
      </w:r>
    </w:p>
    <w:p w14:paraId="0E2F7FAB" w14:textId="77777777" w:rsidR="00897956" w:rsidRPr="00481D2D" w:rsidRDefault="00897956">
      <w:pPr>
        <w:pStyle w:val="EW"/>
      </w:pPr>
      <w:r w:rsidRPr="00481D2D">
        <w:rPr>
          <w:lang w:eastAsia="ja-JP"/>
        </w:rPr>
        <w:t>ICID</w:t>
      </w:r>
      <w:r w:rsidRPr="00481D2D">
        <w:rPr>
          <w:lang w:eastAsia="ja-JP"/>
        </w:rPr>
        <w:tab/>
        <w:t>IM CN subsystem Charging Identifier</w:t>
      </w:r>
    </w:p>
    <w:p w14:paraId="4F416EE1" w14:textId="77777777" w:rsidR="008D34D3" w:rsidRPr="002804C2" w:rsidRDefault="008D34D3" w:rsidP="008D34D3">
      <w:pPr>
        <w:pStyle w:val="EW"/>
        <w:rPr>
          <w:lang w:val="fr-FR"/>
        </w:rPr>
      </w:pPr>
      <w:r w:rsidRPr="002804C2">
        <w:rPr>
          <w:lang w:val="fr-FR" w:eastAsia="ja-JP"/>
        </w:rPr>
        <w:t>ICSI</w:t>
      </w:r>
      <w:r w:rsidRPr="002804C2">
        <w:rPr>
          <w:lang w:val="fr-FR" w:eastAsia="ja-JP"/>
        </w:rPr>
        <w:tab/>
        <w:t>IMS Communication Service Identifier</w:t>
      </w:r>
    </w:p>
    <w:p w14:paraId="1C478A94" w14:textId="77777777" w:rsidR="00A47ADA" w:rsidRPr="002804C2" w:rsidRDefault="00A47ADA" w:rsidP="00A47ADA">
      <w:pPr>
        <w:pStyle w:val="EW"/>
        <w:rPr>
          <w:lang w:val="fr-FR"/>
        </w:rPr>
      </w:pPr>
      <w:r w:rsidRPr="002804C2">
        <w:rPr>
          <w:lang w:val="fr-FR" w:eastAsia="ja-JP"/>
        </w:rPr>
        <w:t>ID</w:t>
      </w:r>
      <w:r w:rsidRPr="002804C2">
        <w:rPr>
          <w:lang w:val="fr-FR" w:eastAsia="ja-JP"/>
        </w:rPr>
        <w:tab/>
        <w:t>Identifier</w:t>
      </w:r>
    </w:p>
    <w:p w14:paraId="7F9C0543" w14:textId="77777777" w:rsidR="00897956" w:rsidRPr="00481D2D" w:rsidRDefault="00897956">
      <w:pPr>
        <w:pStyle w:val="EW"/>
      </w:pPr>
      <w:r w:rsidRPr="00481D2D">
        <w:t>IK</w:t>
      </w:r>
      <w:r w:rsidRPr="00481D2D">
        <w:tab/>
        <w:t>Integrity Key</w:t>
      </w:r>
    </w:p>
    <w:p w14:paraId="1F82CFB5" w14:textId="77777777" w:rsidR="003679CA" w:rsidRPr="00481D2D" w:rsidRDefault="003679CA" w:rsidP="003679CA">
      <w:pPr>
        <w:pStyle w:val="EW"/>
      </w:pPr>
      <w:r w:rsidRPr="00481D2D">
        <w:t>IKEv2</w:t>
      </w:r>
      <w:r w:rsidRPr="00481D2D">
        <w:tab/>
        <w:t>Internet Key Exchange Protocol Version 2</w:t>
      </w:r>
    </w:p>
    <w:p w14:paraId="786709AC" w14:textId="77777777" w:rsidR="00897956" w:rsidRPr="00481D2D" w:rsidRDefault="00897956">
      <w:pPr>
        <w:pStyle w:val="EW"/>
      </w:pPr>
      <w:r w:rsidRPr="00481D2D">
        <w:t>IM</w:t>
      </w:r>
      <w:r w:rsidRPr="00481D2D">
        <w:tab/>
        <w:t>IP Multimedia</w:t>
      </w:r>
    </w:p>
    <w:p w14:paraId="23EB1129" w14:textId="77777777" w:rsidR="00157212" w:rsidRPr="00481D2D" w:rsidRDefault="00157212" w:rsidP="00157212">
      <w:pPr>
        <w:pStyle w:val="EW"/>
      </w:pPr>
      <w:smartTag w:uri="urn:schemas-microsoft-com:office:smarttags" w:element="stockticker">
        <w:r w:rsidRPr="00481D2D">
          <w:rPr>
            <w:lang w:eastAsia="ja-JP"/>
          </w:rPr>
          <w:t>IMC</w:t>
        </w:r>
      </w:smartTag>
      <w:r w:rsidRPr="00481D2D">
        <w:rPr>
          <w:lang w:eastAsia="ja-JP"/>
        </w:rPr>
        <w:tab/>
      </w:r>
      <w:r w:rsidR="00F93D89" w:rsidRPr="00481D2D">
        <w:rPr>
          <w:lang w:eastAsia="ja-JP"/>
        </w:rPr>
        <w:t xml:space="preserve">IMS </w:t>
      </w:r>
      <w:r w:rsidRPr="00481D2D">
        <w:rPr>
          <w:lang w:eastAsia="ja-JP"/>
        </w:rPr>
        <w:t>Credentials</w:t>
      </w:r>
    </w:p>
    <w:p w14:paraId="0BFE072C" w14:textId="77777777" w:rsidR="004901E7" w:rsidRPr="00481D2D" w:rsidRDefault="004901E7" w:rsidP="004901E7">
      <w:pPr>
        <w:pStyle w:val="EW"/>
      </w:pPr>
      <w:r w:rsidRPr="00481D2D">
        <w:t>IMEI</w:t>
      </w:r>
      <w:r w:rsidRPr="00481D2D">
        <w:tab/>
        <w:t>International Mobile Equipment Identity</w:t>
      </w:r>
    </w:p>
    <w:p w14:paraId="2B65DC15" w14:textId="77777777" w:rsidR="00897956" w:rsidRPr="00481D2D" w:rsidRDefault="00897956">
      <w:pPr>
        <w:pStyle w:val="EW"/>
      </w:pPr>
      <w:r w:rsidRPr="00481D2D">
        <w:t>IMS</w:t>
      </w:r>
      <w:r w:rsidRPr="00481D2D">
        <w:tab/>
        <w:t>IP Multimedia core network Subsystem</w:t>
      </w:r>
    </w:p>
    <w:p w14:paraId="7DB8D4D6" w14:textId="77777777" w:rsidR="009F5A3F" w:rsidRPr="00481D2D" w:rsidRDefault="009F5A3F" w:rsidP="009F5A3F">
      <w:pPr>
        <w:pStyle w:val="EW"/>
      </w:pPr>
      <w:r w:rsidRPr="00481D2D">
        <w:t>IMS-AGW</w:t>
      </w:r>
      <w:r w:rsidRPr="00481D2D">
        <w:tab/>
        <w:t>IMS Access Gateway</w:t>
      </w:r>
    </w:p>
    <w:p w14:paraId="36CA1353" w14:textId="77777777" w:rsidR="000B46B6" w:rsidRPr="00481D2D" w:rsidRDefault="00897956">
      <w:pPr>
        <w:pStyle w:val="EW"/>
      </w:pPr>
      <w:r w:rsidRPr="00481D2D">
        <w:t>IMS-</w:t>
      </w:r>
      <w:smartTag w:uri="urn:schemas-microsoft-com:office:smarttags" w:element="stockticker">
        <w:r w:rsidRPr="00481D2D">
          <w:t>ALG</w:t>
        </w:r>
      </w:smartTag>
      <w:r w:rsidRPr="00481D2D">
        <w:tab/>
        <w:t>IMS Application Level Gateway</w:t>
      </w:r>
    </w:p>
    <w:p w14:paraId="01541B1E" w14:textId="77777777" w:rsidR="00897956" w:rsidRPr="00481D2D" w:rsidRDefault="00897956">
      <w:pPr>
        <w:pStyle w:val="EW"/>
      </w:pPr>
      <w:smartTag w:uri="urn:schemas-microsoft-com:office:smarttags" w:element="stockticker">
        <w:r w:rsidRPr="00481D2D">
          <w:t>IMSI</w:t>
        </w:r>
      </w:smartTag>
      <w:r w:rsidRPr="00481D2D">
        <w:tab/>
        <w:t>International Mobile Subscriber Identity</w:t>
      </w:r>
    </w:p>
    <w:p w14:paraId="12A0F7B6" w14:textId="77777777" w:rsidR="00717796" w:rsidRPr="00481D2D" w:rsidRDefault="00717796" w:rsidP="00717796">
      <w:pPr>
        <w:pStyle w:val="EW"/>
      </w:pPr>
      <w:r w:rsidRPr="00481D2D">
        <w:rPr>
          <w:bCs/>
        </w:rPr>
        <w:t>IMSVoPS</w:t>
      </w:r>
      <w:r w:rsidRPr="00481D2D">
        <w:tab/>
        <w:t>IMS Voice over PS Session</w:t>
      </w:r>
    </w:p>
    <w:p w14:paraId="444BC23B" w14:textId="77777777" w:rsidR="00897956" w:rsidRPr="00481D2D" w:rsidRDefault="00897956">
      <w:pPr>
        <w:pStyle w:val="EW"/>
      </w:pPr>
      <w:r w:rsidRPr="00481D2D">
        <w:rPr>
          <w:lang w:eastAsia="ja-JP"/>
        </w:rPr>
        <w:t>IOI</w:t>
      </w:r>
      <w:r w:rsidRPr="00481D2D">
        <w:rPr>
          <w:lang w:eastAsia="ja-JP"/>
        </w:rPr>
        <w:tab/>
        <w:t>Inter Operator Identifier</w:t>
      </w:r>
    </w:p>
    <w:p w14:paraId="296730DB" w14:textId="77777777" w:rsidR="00897956" w:rsidRPr="00481D2D" w:rsidRDefault="00897956">
      <w:pPr>
        <w:pStyle w:val="EW"/>
      </w:pPr>
      <w:r w:rsidRPr="00481D2D">
        <w:t>IP</w:t>
      </w:r>
      <w:r w:rsidRPr="00481D2D">
        <w:tab/>
        <w:t>Internet Protocol</w:t>
      </w:r>
    </w:p>
    <w:p w14:paraId="76CA146D" w14:textId="77777777" w:rsidR="00897956" w:rsidRPr="00481D2D" w:rsidRDefault="00897956">
      <w:pPr>
        <w:pStyle w:val="EW"/>
      </w:pPr>
      <w:r w:rsidRPr="00481D2D">
        <w:t>IP-CAN</w:t>
      </w:r>
      <w:r w:rsidRPr="00481D2D">
        <w:tab/>
        <w:t>IP-Connectivity Access Network</w:t>
      </w:r>
    </w:p>
    <w:p w14:paraId="417E95C1" w14:textId="77777777" w:rsidR="00897956" w:rsidRPr="00481D2D" w:rsidRDefault="00897956">
      <w:pPr>
        <w:pStyle w:val="EW"/>
      </w:pPr>
      <w:r w:rsidRPr="00481D2D">
        <w:t>IPsec</w:t>
      </w:r>
      <w:r w:rsidRPr="00481D2D">
        <w:tab/>
        <w:t>IP security</w:t>
      </w:r>
    </w:p>
    <w:p w14:paraId="3043E634" w14:textId="77777777" w:rsidR="00897956" w:rsidRPr="00481D2D" w:rsidRDefault="00897956">
      <w:pPr>
        <w:pStyle w:val="EW"/>
      </w:pPr>
      <w:r w:rsidRPr="00481D2D">
        <w:t>IPv4</w:t>
      </w:r>
      <w:r w:rsidRPr="00481D2D">
        <w:tab/>
        <w:t>Internet Protocol version 4</w:t>
      </w:r>
    </w:p>
    <w:p w14:paraId="37E3319B" w14:textId="77777777" w:rsidR="00897956" w:rsidRPr="00481D2D" w:rsidRDefault="00897956">
      <w:pPr>
        <w:pStyle w:val="EW"/>
      </w:pPr>
      <w:r w:rsidRPr="00481D2D">
        <w:t>IPv6</w:t>
      </w:r>
      <w:r w:rsidRPr="00481D2D">
        <w:tab/>
        <w:t>Internet Protocol version 6</w:t>
      </w:r>
    </w:p>
    <w:p w14:paraId="21F2E38C" w14:textId="77777777" w:rsidR="00897956" w:rsidRPr="00481D2D" w:rsidRDefault="00897956">
      <w:pPr>
        <w:pStyle w:val="EW"/>
      </w:pPr>
      <w:r w:rsidRPr="00481D2D">
        <w:t>ISC</w:t>
      </w:r>
      <w:r w:rsidRPr="00481D2D">
        <w:tab/>
        <w:t>IP Multimedia Subsystem Service Control</w:t>
      </w:r>
    </w:p>
    <w:p w14:paraId="7E103C56" w14:textId="77777777" w:rsidR="00897956" w:rsidRPr="00481D2D" w:rsidRDefault="00897956">
      <w:pPr>
        <w:pStyle w:val="EW"/>
      </w:pPr>
      <w:r w:rsidRPr="00481D2D">
        <w:t>ISIM</w:t>
      </w:r>
      <w:r w:rsidRPr="00481D2D">
        <w:tab/>
        <w:t>IM Subscriber Identity Module</w:t>
      </w:r>
    </w:p>
    <w:p w14:paraId="4FE79E36" w14:textId="77777777" w:rsidR="00897956" w:rsidRPr="00481D2D" w:rsidRDefault="00897956">
      <w:pPr>
        <w:pStyle w:val="EW"/>
      </w:pPr>
      <w:r w:rsidRPr="00481D2D">
        <w:t>I-WLAN</w:t>
      </w:r>
      <w:r w:rsidRPr="00481D2D">
        <w:tab/>
        <w:t>Interworking – WLAN</w:t>
      </w:r>
    </w:p>
    <w:p w14:paraId="03AD57E9" w14:textId="77777777" w:rsidR="00897956" w:rsidRPr="00481D2D" w:rsidRDefault="00897956">
      <w:pPr>
        <w:pStyle w:val="EW"/>
      </w:pPr>
      <w:r w:rsidRPr="00481D2D">
        <w:t>IWF</w:t>
      </w:r>
      <w:r w:rsidRPr="00481D2D">
        <w:tab/>
        <w:t>Interworking Function</w:t>
      </w:r>
    </w:p>
    <w:p w14:paraId="2C123467" w14:textId="77777777" w:rsidR="0084163B" w:rsidRPr="00481D2D" w:rsidRDefault="0084163B" w:rsidP="0084163B">
      <w:pPr>
        <w:pStyle w:val="EW"/>
      </w:pPr>
      <w:r w:rsidRPr="00481D2D">
        <w:t>KMS</w:t>
      </w:r>
      <w:r w:rsidRPr="00481D2D">
        <w:tab/>
        <w:t>Key Management Service</w:t>
      </w:r>
    </w:p>
    <w:p w14:paraId="51711415" w14:textId="77777777" w:rsidR="00897956" w:rsidRPr="00481D2D" w:rsidRDefault="00897956">
      <w:pPr>
        <w:pStyle w:val="EW"/>
      </w:pPr>
      <w:r w:rsidRPr="00481D2D">
        <w:t>LRF</w:t>
      </w:r>
      <w:r w:rsidRPr="00481D2D">
        <w:tab/>
        <w:t>Location Retrieval Function</w:t>
      </w:r>
    </w:p>
    <w:p w14:paraId="7A1C3A19" w14:textId="77777777" w:rsidR="00897956" w:rsidRPr="00481D2D" w:rsidRDefault="00897956">
      <w:pPr>
        <w:pStyle w:val="EW"/>
      </w:pPr>
      <w:r w:rsidRPr="00481D2D">
        <w:t>m</w:t>
      </w:r>
      <w:r w:rsidRPr="00481D2D">
        <w:tab/>
        <w:t>mandatory</w:t>
      </w:r>
    </w:p>
    <w:p w14:paraId="27EDD46F" w14:textId="77777777" w:rsidR="00897956" w:rsidRPr="00481D2D" w:rsidRDefault="00897956">
      <w:pPr>
        <w:pStyle w:val="EW"/>
      </w:pPr>
      <w:smartTag w:uri="urn:schemas-microsoft-com:office:smarttags" w:element="stockticker">
        <w:r w:rsidRPr="00481D2D">
          <w:t>MAC</w:t>
        </w:r>
      </w:smartTag>
      <w:r w:rsidRPr="00481D2D">
        <w:tab/>
        <w:t>Message Authentication Code</w:t>
      </w:r>
    </w:p>
    <w:p w14:paraId="69FB69D5" w14:textId="77777777" w:rsidR="003A5263" w:rsidRPr="00481D2D" w:rsidRDefault="003A5263" w:rsidP="003A5263">
      <w:pPr>
        <w:pStyle w:val="EW"/>
      </w:pPr>
      <w:r w:rsidRPr="00481D2D">
        <w:t>MBR</w:t>
      </w:r>
      <w:r w:rsidRPr="00481D2D">
        <w:tab/>
        <w:t>Maximum guaranteed Bit Rate</w:t>
      </w:r>
    </w:p>
    <w:p w14:paraId="6D180377" w14:textId="77777777" w:rsidR="00897956" w:rsidRPr="00481D2D" w:rsidRDefault="00897956">
      <w:pPr>
        <w:pStyle w:val="EW"/>
      </w:pPr>
      <w:smartTag w:uri="urn:schemas-microsoft-com:office:smarttags" w:element="stockticker">
        <w:r w:rsidRPr="00481D2D">
          <w:t>MCC</w:t>
        </w:r>
      </w:smartTag>
      <w:r w:rsidRPr="00481D2D">
        <w:tab/>
        <w:t>Mobile Country Code</w:t>
      </w:r>
    </w:p>
    <w:p w14:paraId="4D49EC6F" w14:textId="77777777" w:rsidR="00324A91" w:rsidRPr="00481D2D" w:rsidRDefault="00324A91" w:rsidP="00324A91">
      <w:pPr>
        <w:pStyle w:val="EW"/>
      </w:pPr>
      <w:r w:rsidRPr="00481D2D">
        <w:t>MCPTT</w:t>
      </w:r>
      <w:r w:rsidRPr="00481D2D">
        <w:tab/>
        <w:t>Mission Critical Push To Talk</w:t>
      </w:r>
    </w:p>
    <w:p w14:paraId="28003013" w14:textId="77777777" w:rsidR="008515D9" w:rsidRPr="00481D2D" w:rsidRDefault="008515D9" w:rsidP="00324A91">
      <w:pPr>
        <w:pStyle w:val="EW"/>
      </w:pPr>
      <w:r w:rsidRPr="00481D2D">
        <w:t>MEID</w:t>
      </w:r>
      <w:r w:rsidRPr="00481D2D">
        <w:tab/>
        <w:t>Mobile Equipment IDentity</w:t>
      </w:r>
    </w:p>
    <w:p w14:paraId="2A4102E6" w14:textId="77777777" w:rsidR="00897956" w:rsidRPr="00481D2D" w:rsidRDefault="00897956">
      <w:pPr>
        <w:pStyle w:val="EW"/>
      </w:pPr>
      <w:r w:rsidRPr="00481D2D">
        <w:t>MGCF</w:t>
      </w:r>
      <w:r w:rsidRPr="00481D2D">
        <w:tab/>
        <w:t>Media Gateway Control Function</w:t>
      </w:r>
    </w:p>
    <w:p w14:paraId="1B18FBA9" w14:textId="77777777" w:rsidR="00897956" w:rsidRPr="00481D2D" w:rsidRDefault="00897956">
      <w:pPr>
        <w:pStyle w:val="EW"/>
      </w:pPr>
      <w:r w:rsidRPr="00481D2D">
        <w:t>MGW</w:t>
      </w:r>
      <w:r w:rsidRPr="00481D2D">
        <w:tab/>
        <w:t>Media Gateway</w:t>
      </w:r>
    </w:p>
    <w:p w14:paraId="287B4E86" w14:textId="77777777" w:rsidR="00897956" w:rsidRPr="00481D2D" w:rsidRDefault="00897956">
      <w:pPr>
        <w:pStyle w:val="EW"/>
      </w:pPr>
      <w:smartTag w:uri="urn:schemas-microsoft-com:office:smarttags" w:element="stockticker">
        <w:r w:rsidRPr="00481D2D">
          <w:t>MNC</w:t>
        </w:r>
      </w:smartTag>
      <w:r w:rsidRPr="00481D2D">
        <w:tab/>
        <w:t>Mobile Network Code</w:t>
      </w:r>
    </w:p>
    <w:p w14:paraId="1D803323" w14:textId="77777777" w:rsidR="00A711AD" w:rsidRPr="00481D2D" w:rsidRDefault="00A711AD" w:rsidP="00A711AD">
      <w:pPr>
        <w:pStyle w:val="EW"/>
      </w:pPr>
      <w:r w:rsidRPr="00481D2D">
        <w:t>MRB</w:t>
      </w:r>
      <w:r w:rsidRPr="00481D2D">
        <w:tab/>
        <w:t>Media Resource Broker</w:t>
      </w:r>
    </w:p>
    <w:p w14:paraId="5A3691FE" w14:textId="77777777" w:rsidR="00897956" w:rsidRPr="00481D2D" w:rsidRDefault="00897956">
      <w:pPr>
        <w:pStyle w:val="EW"/>
      </w:pPr>
      <w:r w:rsidRPr="00481D2D">
        <w:t>MRFC</w:t>
      </w:r>
      <w:r w:rsidRPr="00481D2D">
        <w:tab/>
        <w:t>Multimedia Resource Function Controller</w:t>
      </w:r>
    </w:p>
    <w:p w14:paraId="7A8B93AA" w14:textId="77777777" w:rsidR="00897956" w:rsidRPr="00481D2D" w:rsidRDefault="00897956">
      <w:pPr>
        <w:pStyle w:val="EW"/>
      </w:pPr>
      <w:r w:rsidRPr="00481D2D">
        <w:t>MRFP</w:t>
      </w:r>
      <w:r w:rsidRPr="00481D2D">
        <w:tab/>
        <w:t>Multimedia Resource Function Processor</w:t>
      </w:r>
    </w:p>
    <w:p w14:paraId="57ACCB28" w14:textId="77777777" w:rsidR="004226D6" w:rsidRPr="00481D2D" w:rsidRDefault="004226D6" w:rsidP="004226D6">
      <w:pPr>
        <w:pStyle w:val="EW"/>
      </w:pPr>
      <w:smartTag w:uri="urn:schemas-microsoft-com:office:smarttags" w:element="stockticker">
        <w:r w:rsidRPr="00481D2D">
          <w:t>MSC</w:t>
        </w:r>
      </w:smartTag>
      <w:r w:rsidRPr="00481D2D">
        <w:tab/>
        <w:t>Mobile-services Switching Centre</w:t>
      </w:r>
    </w:p>
    <w:p w14:paraId="1AFA94AD" w14:textId="77777777" w:rsidR="00275D3E" w:rsidRPr="00481D2D" w:rsidRDefault="00275D3E" w:rsidP="00275D3E">
      <w:pPr>
        <w:pStyle w:val="EW"/>
      </w:pPr>
      <w:r w:rsidRPr="00481D2D">
        <w:t>MSD</w:t>
      </w:r>
      <w:r w:rsidRPr="00481D2D">
        <w:tab/>
        <w:t>Minimum Set of emergency related Data</w:t>
      </w:r>
    </w:p>
    <w:p w14:paraId="1A266DD8" w14:textId="77777777" w:rsidR="004926D0" w:rsidRPr="00481D2D" w:rsidRDefault="004926D0" w:rsidP="004926D0">
      <w:pPr>
        <w:pStyle w:val="EW"/>
      </w:pPr>
      <w:r w:rsidRPr="00481D2D">
        <w:t>MSRP</w:t>
      </w:r>
      <w:r w:rsidRPr="00481D2D">
        <w:tab/>
        <w:t>Message Session Relay Protocol</w:t>
      </w:r>
    </w:p>
    <w:p w14:paraId="4F50A566" w14:textId="77777777" w:rsidR="00897956" w:rsidRPr="00481D2D" w:rsidRDefault="00897956">
      <w:pPr>
        <w:pStyle w:val="EW"/>
      </w:pPr>
      <w:r w:rsidRPr="00481D2D">
        <w:t>n/a</w:t>
      </w:r>
      <w:r w:rsidRPr="00481D2D">
        <w:tab/>
        <w:t>not applicable</w:t>
      </w:r>
    </w:p>
    <w:p w14:paraId="63E62127" w14:textId="77777777" w:rsidR="00897956" w:rsidRPr="00481D2D" w:rsidRDefault="00897956" w:rsidP="005D46C4">
      <w:pPr>
        <w:pStyle w:val="EW"/>
      </w:pPr>
      <w:r w:rsidRPr="00481D2D">
        <w:t>NAI</w:t>
      </w:r>
      <w:r w:rsidRPr="00481D2D">
        <w:tab/>
        <w:t>Network Access Identifier</w:t>
      </w:r>
    </w:p>
    <w:p w14:paraId="0E92D2FA" w14:textId="77777777" w:rsidR="00897956" w:rsidRPr="00481D2D" w:rsidRDefault="00897956">
      <w:pPr>
        <w:pStyle w:val="EW"/>
      </w:pPr>
      <w:smartTag w:uri="urn:schemas-microsoft-com:office:smarttags" w:element="stockticker">
        <w:r w:rsidRPr="00481D2D">
          <w:t>NA</w:t>
        </w:r>
      </w:smartTag>
      <w:r w:rsidRPr="00481D2D">
        <w:t>(P)T</w:t>
      </w:r>
      <w:r w:rsidRPr="00481D2D">
        <w:tab/>
        <w:t>Network Address (and Port) Translation</w:t>
      </w:r>
    </w:p>
    <w:p w14:paraId="31B47353" w14:textId="77777777" w:rsidR="00897956" w:rsidRPr="00481D2D" w:rsidRDefault="00897956">
      <w:pPr>
        <w:pStyle w:val="EW"/>
      </w:pPr>
      <w:r w:rsidRPr="00481D2D">
        <w:t>NASS</w:t>
      </w:r>
      <w:r w:rsidRPr="00481D2D">
        <w:tab/>
        <w:t>Network Attachment Subsystem</w:t>
      </w:r>
    </w:p>
    <w:p w14:paraId="72B8FAF6" w14:textId="77777777" w:rsidR="00897956" w:rsidRPr="00481D2D" w:rsidRDefault="00897956">
      <w:pPr>
        <w:pStyle w:val="EW"/>
      </w:pPr>
      <w:smartTag w:uri="urn:schemas-microsoft-com:office:smarttags" w:element="stockticker">
        <w:r w:rsidRPr="00481D2D">
          <w:t>NAT</w:t>
        </w:r>
      </w:smartTag>
      <w:r w:rsidRPr="00481D2D">
        <w:tab/>
        <w:t>Network Address Translation</w:t>
      </w:r>
    </w:p>
    <w:p w14:paraId="3D8097F8" w14:textId="77777777" w:rsidR="00A47ADA" w:rsidRPr="00481D2D" w:rsidRDefault="00A47ADA" w:rsidP="00A47ADA">
      <w:pPr>
        <w:pStyle w:val="EW"/>
      </w:pPr>
      <w:smartTag w:uri="urn:schemas-microsoft-com:office:smarttags" w:element="stockticker">
        <w:r w:rsidRPr="00481D2D">
          <w:t>NCC</w:t>
        </w:r>
      </w:smartTag>
      <w:r w:rsidRPr="00481D2D">
        <w:tab/>
        <w:t>Network Control Center</w:t>
      </w:r>
    </w:p>
    <w:p w14:paraId="0952CE74" w14:textId="77777777" w:rsidR="00A47ADA" w:rsidRPr="00481D2D" w:rsidRDefault="00A47ADA" w:rsidP="00A47ADA">
      <w:pPr>
        <w:pStyle w:val="EW"/>
      </w:pPr>
      <w:smartTag w:uri="urn:schemas-microsoft-com:office:smarttags" w:element="stockticker">
        <w:r w:rsidRPr="00481D2D">
          <w:t>NCC</w:t>
        </w:r>
      </w:smartTag>
      <w:r w:rsidRPr="00481D2D">
        <w:t>_ID</w:t>
      </w:r>
      <w:r w:rsidRPr="00481D2D">
        <w:tab/>
        <w:t>Network Control Center Identifier</w:t>
      </w:r>
    </w:p>
    <w:p w14:paraId="48C6E4F3" w14:textId="77777777" w:rsidR="00030760" w:rsidRPr="00481D2D" w:rsidRDefault="00030760" w:rsidP="00030760">
      <w:pPr>
        <w:pStyle w:val="EW"/>
      </w:pPr>
      <w:r w:rsidRPr="00481D2D">
        <w:t>NID</w:t>
      </w:r>
      <w:r w:rsidRPr="00481D2D">
        <w:tab/>
        <w:t>Network Identifier</w:t>
      </w:r>
    </w:p>
    <w:p w14:paraId="114A0995" w14:textId="77777777" w:rsidR="006F0F50" w:rsidRPr="00481D2D" w:rsidRDefault="006F0F50" w:rsidP="006F0F50">
      <w:pPr>
        <w:pStyle w:val="EW"/>
      </w:pPr>
      <w:r w:rsidRPr="00481D2D">
        <w:t>NP</w:t>
      </w:r>
      <w:r w:rsidRPr="00481D2D">
        <w:tab/>
        <w:t>Number Portability</w:t>
      </w:r>
    </w:p>
    <w:p w14:paraId="605E61A8" w14:textId="77777777" w:rsidR="00897956" w:rsidRPr="00481D2D" w:rsidRDefault="00897956">
      <w:pPr>
        <w:pStyle w:val="EW"/>
      </w:pPr>
      <w:r w:rsidRPr="00481D2D">
        <w:t>o</w:t>
      </w:r>
      <w:r w:rsidRPr="00481D2D">
        <w:tab/>
        <w:t>optional</w:t>
      </w:r>
    </w:p>
    <w:p w14:paraId="1FD563A4" w14:textId="77777777" w:rsidR="00897956" w:rsidRPr="00481D2D" w:rsidRDefault="00897956">
      <w:pPr>
        <w:pStyle w:val="EW"/>
      </w:pPr>
      <w:r w:rsidRPr="00481D2D">
        <w:t>OCF</w:t>
      </w:r>
      <w:r w:rsidRPr="00481D2D">
        <w:tab/>
        <w:t>Online Charging Function</w:t>
      </w:r>
    </w:p>
    <w:p w14:paraId="585C5CD9" w14:textId="77777777" w:rsidR="00E301E2" w:rsidRPr="00481D2D" w:rsidRDefault="00E301E2" w:rsidP="00032FD6">
      <w:pPr>
        <w:pStyle w:val="EW"/>
      </w:pPr>
      <w:r w:rsidRPr="00481D2D">
        <w:t>OLI</w:t>
      </w:r>
      <w:r w:rsidRPr="00481D2D">
        <w:tab/>
        <w:t>Originating Line Information</w:t>
      </w:r>
    </w:p>
    <w:p w14:paraId="6A62DB9A" w14:textId="77777777" w:rsidR="00BF3D32" w:rsidRPr="00481D2D" w:rsidRDefault="00BF3D32" w:rsidP="00BF3D32">
      <w:pPr>
        <w:pStyle w:val="EW"/>
      </w:pPr>
      <w:r w:rsidRPr="00481D2D">
        <w:t>OMR</w:t>
      </w:r>
      <w:r w:rsidRPr="00481D2D">
        <w:tab/>
        <w:t>Optimal Media Routeing</w:t>
      </w:r>
    </w:p>
    <w:p w14:paraId="6D8F9CED" w14:textId="77777777" w:rsidR="008E646D" w:rsidRPr="00481D2D" w:rsidRDefault="003A5263" w:rsidP="008E646D">
      <w:pPr>
        <w:pStyle w:val="EW"/>
      </w:pPr>
      <w:smartTag w:uri="urn:schemas-microsoft-com:office:smarttags" w:element="stockticker">
        <w:r w:rsidRPr="00481D2D">
          <w:t>PCC</w:t>
        </w:r>
      </w:smartTag>
      <w:r w:rsidRPr="00481D2D">
        <w:tab/>
        <w:t>Policy and Charging Control</w:t>
      </w:r>
    </w:p>
    <w:p w14:paraId="39842536" w14:textId="77777777" w:rsidR="003A5263" w:rsidRPr="00481D2D" w:rsidRDefault="008E646D" w:rsidP="008E646D">
      <w:pPr>
        <w:pStyle w:val="EW"/>
      </w:pPr>
      <w:r w:rsidRPr="00481D2D">
        <w:t>PCF</w:t>
      </w:r>
      <w:r w:rsidRPr="00481D2D">
        <w:tab/>
        <w:t>Policy Control Function</w:t>
      </w:r>
    </w:p>
    <w:p w14:paraId="1D945EDD" w14:textId="77777777" w:rsidR="003679CA" w:rsidRPr="00481D2D" w:rsidRDefault="003679CA" w:rsidP="003679CA">
      <w:pPr>
        <w:pStyle w:val="EW"/>
      </w:pPr>
      <w:r w:rsidRPr="00481D2D">
        <w:t>PCO</w:t>
      </w:r>
      <w:r w:rsidRPr="00481D2D">
        <w:tab/>
        <w:t>Protocol Configuration Options</w:t>
      </w:r>
    </w:p>
    <w:p w14:paraId="6007FA62" w14:textId="77777777" w:rsidR="00032FD6" w:rsidRPr="00481D2D" w:rsidRDefault="00032FD6" w:rsidP="00032FD6">
      <w:pPr>
        <w:pStyle w:val="EW"/>
      </w:pPr>
      <w:r w:rsidRPr="00481D2D">
        <w:t>PCRF</w:t>
      </w:r>
      <w:r w:rsidRPr="00481D2D">
        <w:tab/>
        <w:t>Policy and Charging Rules Function</w:t>
      </w:r>
    </w:p>
    <w:p w14:paraId="2D1D60FD" w14:textId="77777777" w:rsidR="00897956" w:rsidRPr="00481D2D" w:rsidRDefault="00897956">
      <w:pPr>
        <w:pStyle w:val="EW"/>
      </w:pPr>
      <w:r w:rsidRPr="00481D2D">
        <w:t>P-CSCF</w:t>
      </w:r>
      <w:r w:rsidRPr="00481D2D">
        <w:tab/>
        <w:t>Proxy CSCF</w:t>
      </w:r>
    </w:p>
    <w:p w14:paraId="5B1E8627" w14:textId="77777777" w:rsidR="00897956" w:rsidRPr="00481D2D" w:rsidRDefault="00897956">
      <w:pPr>
        <w:pStyle w:val="EW"/>
      </w:pPr>
      <w:smartTag w:uri="urn:schemas-microsoft-com:office:smarttags" w:element="stockticker">
        <w:r w:rsidRPr="00481D2D">
          <w:t>PDG</w:t>
        </w:r>
      </w:smartTag>
      <w:r w:rsidRPr="00481D2D">
        <w:tab/>
        <w:t>Packet Data Gateway</w:t>
      </w:r>
    </w:p>
    <w:p w14:paraId="3D0D6182" w14:textId="77777777" w:rsidR="00065DD8" w:rsidRPr="00481D2D" w:rsidRDefault="00065DD8" w:rsidP="00065DD8">
      <w:pPr>
        <w:pStyle w:val="EW"/>
      </w:pPr>
      <w:r w:rsidRPr="00481D2D">
        <w:t>PDN</w:t>
      </w:r>
      <w:r w:rsidRPr="00481D2D">
        <w:tab/>
        <w:t>Packet Data Network</w:t>
      </w:r>
    </w:p>
    <w:p w14:paraId="45627BD0" w14:textId="77777777" w:rsidR="00897956" w:rsidRPr="00481D2D" w:rsidRDefault="00897956">
      <w:pPr>
        <w:pStyle w:val="EW"/>
      </w:pPr>
      <w:r w:rsidRPr="00481D2D">
        <w:t>PDP</w:t>
      </w:r>
      <w:r w:rsidRPr="00481D2D">
        <w:tab/>
        <w:t>Packet Data Protocol</w:t>
      </w:r>
    </w:p>
    <w:p w14:paraId="6E34AE41" w14:textId="77777777" w:rsidR="00897956" w:rsidRPr="00481D2D" w:rsidRDefault="00897956">
      <w:pPr>
        <w:pStyle w:val="EW"/>
      </w:pPr>
      <w:r w:rsidRPr="00481D2D">
        <w:t>PDU</w:t>
      </w:r>
      <w:r w:rsidRPr="00481D2D">
        <w:tab/>
        <w:t>Protocol Data Unit</w:t>
      </w:r>
    </w:p>
    <w:p w14:paraId="760DEFB1" w14:textId="77777777" w:rsidR="00065DD8" w:rsidRPr="00481D2D" w:rsidRDefault="00065DD8" w:rsidP="00065DD8">
      <w:pPr>
        <w:pStyle w:val="EW"/>
      </w:pPr>
      <w:r w:rsidRPr="00481D2D">
        <w:t>P-GW</w:t>
      </w:r>
      <w:r w:rsidRPr="00481D2D">
        <w:tab/>
        <w:t>PDN Gateway</w:t>
      </w:r>
    </w:p>
    <w:p w14:paraId="0FB151B7" w14:textId="77777777" w:rsidR="000B46B6" w:rsidRPr="00481D2D" w:rsidRDefault="0043341D" w:rsidP="00065DD8">
      <w:pPr>
        <w:pStyle w:val="EW"/>
      </w:pPr>
      <w:r w:rsidRPr="00481D2D">
        <w:t>PICS</w:t>
      </w:r>
      <w:r w:rsidRPr="00481D2D">
        <w:tab/>
        <w:t>Protocol Implementation Conformance Statement</w:t>
      </w:r>
    </w:p>
    <w:p w14:paraId="20988910" w14:textId="77777777" w:rsidR="00D82C51" w:rsidRPr="00481D2D" w:rsidRDefault="00D82C51" w:rsidP="00D82C51">
      <w:pPr>
        <w:pStyle w:val="EW"/>
      </w:pPr>
      <w:r w:rsidRPr="00481D2D">
        <w:t>PIDF-LO</w:t>
      </w:r>
      <w:r w:rsidRPr="00481D2D">
        <w:tab/>
        <w:t>Presence Information Data Format Location Object</w:t>
      </w:r>
    </w:p>
    <w:p w14:paraId="16CEEB67" w14:textId="77777777" w:rsidR="00897956" w:rsidRPr="00481D2D" w:rsidRDefault="00897956">
      <w:pPr>
        <w:pStyle w:val="EW"/>
      </w:pPr>
      <w:r w:rsidRPr="00481D2D">
        <w:t>PLMN</w:t>
      </w:r>
      <w:r w:rsidRPr="00481D2D">
        <w:tab/>
        <w:t>Public Land Mobile Network</w:t>
      </w:r>
    </w:p>
    <w:p w14:paraId="1B2997ED" w14:textId="77777777" w:rsidR="00897956" w:rsidRPr="00481D2D" w:rsidRDefault="00897956">
      <w:pPr>
        <w:pStyle w:val="EW"/>
      </w:pPr>
      <w:r w:rsidRPr="00481D2D">
        <w:t>PSAP</w:t>
      </w:r>
      <w:r w:rsidRPr="00481D2D">
        <w:tab/>
        <w:t>Public Safety Answering Point</w:t>
      </w:r>
    </w:p>
    <w:p w14:paraId="25B619D8" w14:textId="77777777" w:rsidR="00897956" w:rsidRPr="00481D2D" w:rsidRDefault="00897956">
      <w:pPr>
        <w:pStyle w:val="EW"/>
      </w:pPr>
      <w:r w:rsidRPr="00481D2D">
        <w:t>PSI</w:t>
      </w:r>
      <w:r w:rsidRPr="00481D2D">
        <w:tab/>
        <w:t>Public Service Identity</w:t>
      </w:r>
    </w:p>
    <w:p w14:paraId="560A3687" w14:textId="77777777" w:rsidR="00897956" w:rsidRPr="00481D2D" w:rsidRDefault="00897956">
      <w:pPr>
        <w:pStyle w:val="EW"/>
      </w:pPr>
      <w:r w:rsidRPr="00481D2D">
        <w:t>PSTN</w:t>
      </w:r>
      <w:r w:rsidRPr="00481D2D">
        <w:tab/>
        <w:t>Public Switched Telephone Network</w:t>
      </w:r>
    </w:p>
    <w:p w14:paraId="60DAC8AF" w14:textId="77777777" w:rsidR="00065DD8" w:rsidRPr="00481D2D" w:rsidRDefault="00065DD8" w:rsidP="00065DD8">
      <w:pPr>
        <w:pStyle w:val="EW"/>
      </w:pPr>
      <w:r w:rsidRPr="00481D2D">
        <w:t>QCI</w:t>
      </w:r>
      <w:r w:rsidRPr="00481D2D">
        <w:tab/>
        <w:t>QoS Class Identifier</w:t>
      </w:r>
    </w:p>
    <w:p w14:paraId="4451D424" w14:textId="77777777" w:rsidR="00897956" w:rsidRPr="00481D2D" w:rsidRDefault="00897956">
      <w:pPr>
        <w:pStyle w:val="EW"/>
      </w:pPr>
      <w:r w:rsidRPr="00481D2D">
        <w:t>QoS</w:t>
      </w:r>
      <w:r w:rsidRPr="00481D2D">
        <w:tab/>
        <w:t>Quality of Service</w:t>
      </w:r>
    </w:p>
    <w:p w14:paraId="12443881" w14:textId="77777777" w:rsidR="00897956" w:rsidRPr="00481D2D" w:rsidRDefault="00897956">
      <w:pPr>
        <w:pStyle w:val="EW"/>
      </w:pPr>
      <w:smartTag w:uri="urn:schemas-microsoft-com:office:smarttags" w:element="stockticker">
        <w:r w:rsidRPr="00481D2D">
          <w:t>RAND</w:t>
        </w:r>
      </w:smartTag>
      <w:r w:rsidRPr="00481D2D">
        <w:tab/>
        <w:t>RANDom challenge</w:t>
      </w:r>
    </w:p>
    <w:p w14:paraId="5E387505" w14:textId="77777777" w:rsidR="00A47ADA" w:rsidRPr="00481D2D" w:rsidRDefault="00A47ADA" w:rsidP="00A47ADA">
      <w:pPr>
        <w:pStyle w:val="EW"/>
      </w:pPr>
      <w:r w:rsidRPr="00481D2D">
        <w:t>RCS</w:t>
      </w:r>
      <w:r w:rsidRPr="00481D2D">
        <w:tab/>
        <w:t>Return Channel via Satellite</w:t>
      </w:r>
    </w:p>
    <w:p w14:paraId="36EE1796" w14:textId="77777777" w:rsidR="00A47ADA" w:rsidRPr="00481D2D" w:rsidRDefault="00A47ADA" w:rsidP="00A47ADA">
      <w:pPr>
        <w:pStyle w:val="EW"/>
      </w:pPr>
      <w:r w:rsidRPr="00481D2D">
        <w:t>RCST</w:t>
      </w:r>
      <w:r w:rsidRPr="00481D2D">
        <w:tab/>
        <w:t>Return Channel via Satellite Terminal</w:t>
      </w:r>
    </w:p>
    <w:p w14:paraId="670B9601" w14:textId="77777777" w:rsidR="000A4C37" w:rsidRPr="00481D2D" w:rsidRDefault="00897956" w:rsidP="000A4C37">
      <w:pPr>
        <w:pStyle w:val="EW"/>
      </w:pPr>
      <w:smartTag w:uri="urn:schemas-microsoft-com:office:smarttags" w:element="stockticker">
        <w:r w:rsidRPr="00481D2D">
          <w:t>RES</w:t>
        </w:r>
      </w:smartTag>
      <w:r w:rsidRPr="00481D2D">
        <w:tab/>
        <w:t>RESponse</w:t>
      </w:r>
    </w:p>
    <w:p w14:paraId="42868D43" w14:textId="77777777" w:rsidR="00897956" w:rsidRPr="00481D2D" w:rsidRDefault="000A4C37" w:rsidP="000A4C37">
      <w:pPr>
        <w:pStyle w:val="EW"/>
      </w:pPr>
      <w:r w:rsidRPr="00481D2D">
        <w:t>RLOS</w:t>
      </w:r>
      <w:r w:rsidRPr="00481D2D">
        <w:tab/>
        <w:t>Restricted Local Operator Services</w:t>
      </w:r>
    </w:p>
    <w:p w14:paraId="3EE62891" w14:textId="77777777" w:rsidR="00897956" w:rsidRPr="00481D2D" w:rsidRDefault="00897956">
      <w:pPr>
        <w:pStyle w:val="EW"/>
      </w:pPr>
      <w:r w:rsidRPr="00481D2D">
        <w:t>RTCP</w:t>
      </w:r>
      <w:r w:rsidRPr="00481D2D">
        <w:tab/>
        <w:t>Real-time Transport Control Protocol</w:t>
      </w:r>
    </w:p>
    <w:p w14:paraId="1EAF2BBA" w14:textId="77777777" w:rsidR="00897956" w:rsidRPr="00481D2D" w:rsidRDefault="00897956">
      <w:pPr>
        <w:pStyle w:val="EW"/>
      </w:pPr>
      <w:smartTag w:uri="urn:schemas-microsoft-com:office:smarttags" w:element="stockticker">
        <w:r w:rsidRPr="00481D2D">
          <w:t>RTP</w:t>
        </w:r>
      </w:smartTag>
      <w:r w:rsidRPr="00481D2D">
        <w:tab/>
        <w:t>Real-time Transport Protocol</w:t>
      </w:r>
    </w:p>
    <w:p w14:paraId="412D4B5F" w14:textId="77777777" w:rsidR="00F039FC" w:rsidRPr="00481D2D" w:rsidRDefault="00F039FC" w:rsidP="00F039FC">
      <w:pPr>
        <w:pStyle w:val="EW"/>
      </w:pPr>
      <w:r w:rsidRPr="00481D2D">
        <w:t>SAC</w:t>
      </w:r>
      <w:r w:rsidRPr="00481D2D">
        <w:tab/>
        <w:t>Service Area Code</w:t>
      </w:r>
    </w:p>
    <w:p w14:paraId="01B15C53" w14:textId="77777777" w:rsidR="00F039FC" w:rsidRPr="00481D2D" w:rsidRDefault="00F039FC" w:rsidP="00F039FC">
      <w:pPr>
        <w:pStyle w:val="EW"/>
      </w:pPr>
      <w:r w:rsidRPr="00481D2D">
        <w:t>SAI</w:t>
      </w:r>
      <w:r w:rsidRPr="00481D2D">
        <w:tab/>
        <w:t>Service Area Identifier</w:t>
      </w:r>
    </w:p>
    <w:p w14:paraId="0C2F8358" w14:textId="77777777" w:rsidR="00543726" w:rsidRPr="00481D2D" w:rsidRDefault="00543726" w:rsidP="00543726">
      <w:pPr>
        <w:pStyle w:val="EW"/>
      </w:pPr>
      <w:r w:rsidRPr="00481D2D">
        <w:t>SBA</w:t>
      </w:r>
      <w:r w:rsidRPr="00481D2D">
        <w:tab/>
        <w:t>Service Based Architecture</w:t>
      </w:r>
    </w:p>
    <w:p w14:paraId="15CE7A60" w14:textId="77777777" w:rsidR="00543726" w:rsidRPr="00481D2D" w:rsidRDefault="00543726" w:rsidP="00543726">
      <w:pPr>
        <w:pStyle w:val="EW"/>
      </w:pPr>
      <w:r w:rsidRPr="00481D2D">
        <w:t>SBI</w:t>
      </w:r>
      <w:r w:rsidRPr="00481D2D">
        <w:tab/>
        <w:t>Service Based Interface</w:t>
      </w:r>
    </w:p>
    <w:p w14:paraId="2D397036" w14:textId="77777777" w:rsidR="00897956" w:rsidRPr="00481D2D" w:rsidRDefault="00897956">
      <w:pPr>
        <w:pStyle w:val="EW"/>
      </w:pPr>
      <w:r w:rsidRPr="00481D2D">
        <w:t>S-CSCF</w:t>
      </w:r>
      <w:r w:rsidRPr="00481D2D">
        <w:tab/>
        <w:t>Serving CSCF</w:t>
      </w:r>
    </w:p>
    <w:p w14:paraId="0F928CD1" w14:textId="77777777" w:rsidR="00A0633A" w:rsidRPr="00481D2D" w:rsidRDefault="00A0633A" w:rsidP="00A0633A">
      <w:pPr>
        <w:pStyle w:val="EW"/>
      </w:pPr>
      <w:r w:rsidRPr="00481D2D">
        <w:t>SCTP</w:t>
      </w:r>
      <w:r w:rsidRPr="00481D2D">
        <w:tab/>
        <w:t>Stream Control Transmission Protocol</w:t>
      </w:r>
    </w:p>
    <w:p w14:paraId="0430EACF" w14:textId="77777777" w:rsidR="0084163B" w:rsidRPr="00481D2D" w:rsidRDefault="0084163B" w:rsidP="0084163B">
      <w:pPr>
        <w:pStyle w:val="EW"/>
      </w:pPr>
      <w:r w:rsidRPr="00481D2D">
        <w:t>SDES</w:t>
      </w:r>
      <w:r w:rsidRPr="00481D2D">
        <w:tab/>
        <w:t>Session Description Protocol Security Descriptions for Media Streams</w:t>
      </w:r>
    </w:p>
    <w:p w14:paraId="63ACBDDC" w14:textId="77777777" w:rsidR="00897956" w:rsidRPr="00481D2D" w:rsidRDefault="00897956">
      <w:pPr>
        <w:pStyle w:val="EW"/>
      </w:pPr>
      <w:r w:rsidRPr="00481D2D">
        <w:t>SDP</w:t>
      </w:r>
      <w:r w:rsidRPr="00481D2D">
        <w:tab/>
        <w:t>Session Description Protocol</w:t>
      </w:r>
    </w:p>
    <w:p w14:paraId="74FC7B05" w14:textId="77777777" w:rsidR="00F039FC" w:rsidRPr="00481D2D" w:rsidRDefault="00F039FC" w:rsidP="00F039FC">
      <w:pPr>
        <w:pStyle w:val="EW"/>
      </w:pPr>
      <w:r w:rsidRPr="00481D2D">
        <w:t>SDU</w:t>
      </w:r>
      <w:r w:rsidRPr="00481D2D">
        <w:tab/>
        <w:t>Service Data Unit</w:t>
      </w:r>
    </w:p>
    <w:p w14:paraId="15086C19" w14:textId="77777777" w:rsidR="00897956" w:rsidRPr="00481D2D" w:rsidRDefault="00897956">
      <w:pPr>
        <w:pStyle w:val="EW"/>
      </w:pPr>
      <w:r w:rsidRPr="00481D2D">
        <w:t>SIP</w:t>
      </w:r>
      <w:r w:rsidRPr="00481D2D">
        <w:tab/>
        <w:t>Session Initiation Protocol</w:t>
      </w:r>
    </w:p>
    <w:p w14:paraId="7F27C987" w14:textId="77777777" w:rsidR="00897956" w:rsidRPr="00481D2D" w:rsidRDefault="00897956">
      <w:pPr>
        <w:pStyle w:val="EW"/>
      </w:pPr>
      <w:smartTag w:uri="urn:schemas-microsoft-com:office:smarttags" w:element="stockticker">
        <w:r w:rsidRPr="00481D2D">
          <w:t>SLF</w:t>
        </w:r>
      </w:smartTag>
      <w:r w:rsidRPr="00481D2D">
        <w:tab/>
        <w:t>Subscription Locator Function</w:t>
      </w:r>
    </w:p>
    <w:p w14:paraId="346B4711" w14:textId="77777777" w:rsidR="00030760" w:rsidRPr="00481D2D" w:rsidRDefault="00030760" w:rsidP="00030760">
      <w:pPr>
        <w:pStyle w:val="EW"/>
      </w:pPr>
      <w:r w:rsidRPr="00481D2D">
        <w:t>SNPN</w:t>
      </w:r>
      <w:r w:rsidRPr="00481D2D">
        <w:tab/>
        <w:t>Stand-alone Non-Public Network</w:t>
      </w:r>
    </w:p>
    <w:p w14:paraId="129216F1" w14:textId="77777777" w:rsidR="004901E7" w:rsidRPr="00481D2D" w:rsidRDefault="004901E7" w:rsidP="004901E7">
      <w:pPr>
        <w:pStyle w:val="EW"/>
      </w:pPr>
      <w:smartTag w:uri="urn:schemas-microsoft-com:office:smarttags" w:element="stockticker">
        <w:r w:rsidRPr="00481D2D">
          <w:t>SNR</w:t>
        </w:r>
      </w:smartTag>
      <w:r w:rsidRPr="00481D2D">
        <w:tab/>
        <w:t>Serial Number</w:t>
      </w:r>
    </w:p>
    <w:p w14:paraId="0986E522" w14:textId="77777777" w:rsidR="00897956" w:rsidRPr="00481D2D" w:rsidRDefault="00897956">
      <w:pPr>
        <w:pStyle w:val="EW"/>
      </w:pPr>
      <w:r w:rsidRPr="00481D2D">
        <w:t>SQN</w:t>
      </w:r>
      <w:r w:rsidRPr="00481D2D">
        <w:tab/>
        <w:t>SeQuence Number</w:t>
      </w:r>
    </w:p>
    <w:p w14:paraId="17110B11" w14:textId="77777777" w:rsidR="00481095" w:rsidRPr="00481D2D" w:rsidRDefault="00481095" w:rsidP="00481095">
      <w:pPr>
        <w:pStyle w:val="EW"/>
      </w:pPr>
      <w:r w:rsidRPr="00481D2D">
        <w:t>SRVCC</w:t>
      </w:r>
      <w:r w:rsidRPr="00481D2D">
        <w:tab/>
        <w:t>Single Radio Voice Call Continuity</w:t>
      </w:r>
    </w:p>
    <w:p w14:paraId="03E24A1F" w14:textId="77777777" w:rsidR="00DB4BE9" w:rsidRPr="00481D2D" w:rsidRDefault="00DB4BE9" w:rsidP="00DB4BE9">
      <w:pPr>
        <w:pStyle w:val="EW"/>
      </w:pPr>
      <w:r w:rsidRPr="00481D2D">
        <w:t>STUN</w:t>
      </w:r>
      <w:r w:rsidRPr="00481D2D">
        <w:tab/>
        <w:t xml:space="preserve">Session Traversal Utilities for </w:t>
      </w:r>
      <w:smartTag w:uri="urn:schemas-microsoft-com:office:smarttags" w:element="stockticker">
        <w:r w:rsidRPr="00481D2D">
          <w:t>NAT</w:t>
        </w:r>
      </w:smartTag>
    </w:p>
    <w:p w14:paraId="1B422A8E" w14:textId="77777777" w:rsidR="00A47ADA" w:rsidRPr="00481D2D" w:rsidRDefault="00A47ADA" w:rsidP="00A47ADA">
      <w:pPr>
        <w:pStyle w:val="EW"/>
      </w:pPr>
      <w:r w:rsidRPr="00481D2D">
        <w:t>SVN</w:t>
      </w:r>
      <w:r w:rsidRPr="00481D2D">
        <w:tab/>
        <w:t>Satellite Virtual Network</w:t>
      </w:r>
    </w:p>
    <w:p w14:paraId="54675244" w14:textId="77777777" w:rsidR="00A47ADA" w:rsidRPr="00481D2D" w:rsidRDefault="00A47ADA" w:rsidP="00A47ADA">
      <w:pPr>
        <w:pStyle w:val="EW"/>
      </w:pPr>
      <w:r w:rsidRPr="00481D2D">
        <w:t>SVN-</w:t>
      </w:r>
      <w:smartTag w:uri="urn:schemas-microsoft-com:office:smarttags" w:element="stockticker">
        <w:r w:rsidRPr="00481D2D">
          <w:t>MAC</w:t>
        </w:r>
      </w:smartTag>
      <w:r w:rsidRPr="00481D2D">
        <w:tab/>
        <w:t>SVN Medium Access Control label</w:t>
      </w:r>
    </w:p>
    <w:p w14:paraId="1ACBDBE3" w14:textId="77777777" w:rsidR="004901E7" w:rsidRPr="00481D2D" w:rsidRDefault="004901E7" w:rsidP="004901E7">
      <w:pPr>
        <w:pStyle w:val="EW"/>
      </w:pPr>
      <w:smartTag w:uri="urn:schemas-microsoft-com:office:smarttags" w:element="stockticker">
        <w:r w:rsidRPr="00481D2D">
          <w:t>TAC</w:t>
        </w:r>
      </w:smartTag>
      <w:r w:rsidRPr="00481D2D">
        <w:tab/>
        <w:t>Type Approval Code</w:t>
      </w:r>
    </w:p>
    <w:p w14:paraId="19BF5D7F" w14:textId="77777777" w:rsidR="008C51E1" w:rsidRPr="00481D2D" w:rsidRDefault="008C51E1" w:rsidP="008C51E1">
      <w:pPr>
        <w:pStyle w:val="EW"/>
      </w:pPr>
      <w:r w:rsidRPr="00481D2D">
        <w:t>TFT</w:t>
      </w:r>
      <w:r w:rsidRPr="00481D2D">
        <w:tab/>
        <w:t>Traffic Flow Template</w:t>
      </w:r>
    </w:p>
    <w:p w14:paraId="5D72964B" w14:textId="77777777" w:rsidR="005A0389" w:rsidRPr="00481D2D" w:rsidRDefault="005A0389" w:rsidP="005A0389">
      <w:pPr>
        <w:pStyle w:val="EW"/>
      </w:pPr>
      <w:r w:rsidRPr="00481D2D">
        <w:t>TP</w:t>
      </w:r>
      <w:r w:rsidRPr="00481D2D">
        <w:tab/>
        <w:t>Telepresence</w:t>
      </w:r>
    </w:p>
    <w:p w14:paraId="0FFCAE30" w14:textId="77777777" w:rsidR="009015C1" w:rsidRPr="00481D2D" w:rsidRDefault="009015C1">
      <w:pPr>
        <w:pStyle w:val="EW"/>
      </w:pPr>
      <w:smartTag w:uri="urn:schemas-microsoft-com:office:smarttags" w:element="stockticker">
        <w:r w:rsidRPr="00481D2D">
          <w:t>TLS</w:t>
        </w:r>
      </w:smartTag>
      <w:r w:rsidRPr="00481D2D">
        <w:tab/>
        <w:t>Transport Layer Security</w:t>
      </w:r>
    </w:p>
    <w:p w14:paraId="6BB33356" w14:textId="77777777" w:rsidR="00FA77C7" w:rsidRPr="00481D2D" w:rsidRDefault="00FA77C7" w:rsidP="00FA77C7">
      <w:pPr>
        <w:pStyle w:val="EW"/>
      </w:pPr>
      <w:r w:rsidRPr="00481D2D">
        <w:t>TRF</w:t>
      </w:r>
      <w:r w:rsidRPr="00481D2D">
        <w:tab/>
        <w:t>Transit and Roaming Function</w:t>
      </w:r>
    </w:p>
    <w:p w14:paraId="54C56A85" w14:textId="77777777" w:rsidR="003679CA" w:rsidRPr="00481D2D" w:rsidRDefault="003679CA" w:rsidP="003679CA">
      <w:pPr>
        <w:pStyle w:val="EW"/>
      </w:pPr>
      <w:r w:rsidRPr="00481D2D">
        <w:t>TURN</w:t>
      </w:r>
      <w:r w:rsidRPr="00481D2D">
        <w:tab/>
        <w:t>Traversal Using Relay NAT</w:t>
      </w:r>
    </w:p>
    <w:p w14:paraId="349448F5" w14:textId="77777777" w:rsidR="003679CA" w:rsidRPr="00481D2D" w:rsidRDefault="003679CA" w:rsidP="003679CA">
      <w:pPr>
        <w:pStyle w:val="EW"/>
      </w:pPr>
      <w:r w:rsidRPr="00481D2D">
        <w:t>TWAG</w:t>
      </w:r>
      <w:r w:rsidRPr="00481D2D">
        <w:tab/>
        <w:t>Trusted WLAN Access Gateway</w:t>
      </w:r>
    </w:p>
    <w:p w14:paraId="37BFB446" w14:textId="77777777" w:rsidR="00EF6A9E" w:rsidRPr="00481D2D" w:rsidRDefault="00EF6A9E" w:rsidP="00EF6A9E">
      <w:pPr>
        <w:pStyle w:val="EW"/>
      </w:pPr>
      <w:r w:rsidRPr="00481D2D">
        <w:t>TWAN</w:t>
      </w:r>
      <w:r w:rsidRPr="00481D2D">
        <w:tab/>
        <w:t>Trusted WLAN</w:t>
      </w:r>
    </w:p>
    <w:p w14:paraId="5073B007" w14:textId="77777777" w:rsidR="00897956" w:rsidRPr="00481D2D" w:rsidRDefault="00897956">
      <w:pPr>
        <w:pStyle w:val="EW"/>
      </w:pPr>
      <w:r w:rsidRPr="00481D2D">
        <w:t>UA</w:t>
      </w:r>
      <w:r w:rsidRPr="00481D2D">
        <w:tab/>
        <w:t>User Agent</w:t>
      </w:r>
    </w:p>
    <w:p w14:paraId="0134EB24" w14:textId="77777777" w:rsidR="00897956" w:rsidRPr="00481D2D" w:rsidRDefault="00897956">
      <w:pPr>
        <w:pStyle w:val="EW"/>
      </w:pPr>
      <w:r w:rsidRPr="00481D2D">
        <w:t>UAC</w:t>
      </w:r>
      <w:r w:rsidRPr="00481D2D">
        <w:tab/>
        <w:t>User Agent Client</w:t>
      </w:r>
    </w:p>
    <w:p w14:paraId="662D7B73" w14:textId="77777777" w:rsidR="00897956" w:rsidRPr="00481D2D" w:rsidRDefault="00897956">
      <w:pPr>
        <w:pStyle w:val="EW"/>
      </w:pPr>
      <w:r w:rsidRPr="00481D2D">
        <w:t>UAS</w:t>
      </w:r>
      <w:r w:rsidRPr="00481D2D">
        <w:tab/>
        <w:t>User Agent Server</w:t>
      </w:r>
    </w:p>
    <w:p w14:paraId="79E5CD88" w14:textId="77777777" w:rsidR="00543726" w:rsidRPr="00481D2D" w:rsidRDefault="00543726" w:rsidP="00543726">
      <w:pPr>
        <w:pStyle w:val="EW"/>
      </w:pPr>
      <w:r w:rsidRPr="00481D2D">
        <w:t>UDM</w:t>
      </w:r>
      <w:r w:rsidRPr="00481D2D">
        <w:tab/>
        <w:t>Unified Data Management</w:t>
      </w:r>
    </w:p>
    <w:p w14:paraId="000ACF26" w14:textId="77777777" w:rsidR="004926D0" w:rsidRPr="00481D2D" w:rsidRDefault="004926D0" w:rsidP="004926D0">
      <w:pPr>
        <w:pStyle w:val="EW"/>
      </w:pPr>
      <w:r w:rsidRPr="00481D2D">
        <w:t>UDPTL</w:t>
      </w:r>
      <w:r w:rsidRPr="00481D2D">
        <w:tab/>
        <w:t>UDP Transport Layer</w:t>
      </w:r>
    </w:p>
    <w:p w14:paraId="39B99848" w14:textId="77777777" w:rsidR="00897956" w:rsidRPr="00481D2D" w:rsidRDefault="00897956">
      <w:pPr>
        <w:pStyle w:val="EW"/>
      </w:pPr>
      <w:r w:rsidRPr="00481D2D">
        <w:t>UDVM</w:t>
      </w:r>
      <w:r w:rsidRPr="00481D2D">
        <w:tab/>
        <w:t>Universal Decompressor Virtual Machine</w:t>
      </w:r>
    </w:p>
    <w:p w14:paraId="2013D3D5" w14:textId="77777777" w:rsidR="00897956" w:rsidRPr="00481D2D" w:rsidRDefault="00897956">
      <w:pPr>
        <w:pStyle w:val="EW"/>
      </w:pPr>
      <w:r w:rsidRPr="00481D2D">
        <w:t>UE</w:t>
      </w:r>
      <w:r w:rsidRPr="00481D2D">
        <w:tab/>
        <w:t>User Equipment</w:t>
      </w:r>
    </w:p>
    <w:p w14:paraId="33B2530B" w14:textId="77777777" w:rsidR="00897956" w:rsidRPr="00481D2D" w:rsidRDefault="00897956">
      <w:pPr>
        <w:pStyle w:val="EW"/>
      </w:pPr>
      <w:r w:rsidRPr="00481D2D">
        <w:t>UICC</w:t>
      </w:r>
      <w:r w:rsidRPr="00481D2D">
        <w:tab/>
        <w:t>Universal Integrated Circuit Card</w:t>
      </w:r>
    </w:p>
    <w:p w14:paraId="5B289D78" w14:textId="77777777" w:rsidR="00897956" w:rsidRPr="00481D2D" w:rsidRDefault="00897956">
      <w:pPr>
        <w:pStyle w:val="EW"/>
      </w:pPr>
      <w:smartTag w:uri="urn:schemas-microsoft-com:office:smarttags" w:element="stockticker">
        <w:r w:rsidRPr="00481D2D">
          <w:t>URI</w:t>
        </w:r>
      </w:smartTag>
      <w:r w:rsidRPr="00481D2D">
        <w:tab/>
        <w:t>Uniform Resource Identifier</w:t>
      </w:r>
    </w:p>
    <w:p w14:paraId="402DE194" w14:textId="77777777" w:rsidR="00897956" w:rsidRPr="00481D2D" w:rsidRDefault="00897956">
      <w:pPr>
        <w:pStyle w:val="EW"/>
      </w:pPr>
      <w:r w:rsidRPr="00481D2D">
        <w:t>URL</w:t>
      </w:r>
      <w:r w:rsidRPr="00481D2D">
        <w:tab/>
        <w:t>Uniform Resource Locator</w:t>
      </w:r>
    </w:p>
    <w:p w14:paraId="3B33D491" w14:textId="77777777" w:rsidR="00897956" w:rsidRPr="00481D2D" w:rsidRDefault="00897956">
      <w:pPr>
        <w:pStyle w:val="EW"/>
      </w:pPr>
      <w:r w:rsidRPr="00481D2D">
        <w:t>URN</w:t>
      </w:r>
      <w:r w:rsidRPr="00481D2D">
        <w:tab/>
        <w:t>Uniform Resource Name</w:t>
      </w:r>
    </w:p>
    <w:p w14:paraId="4E6E846F" w14:textId="77777777" w:rsidR="00B631F6" w:rsidRPr="00481D2D" w:rsidRDefault="00B631F6" w:rsidP="00B631F6">
      <w:pPr>
        <w:pStyle w:val="EW"/>
      </w:pPr>
      <w:r w:rsidRPr="00481D2D">
        <w:t>USAT</w:t>
      </w:r>
      <w:r w:rsidRPr="00481D2D">
        <w:tab/>
        <w:t>Universal Subscriber Identity Module Application Toolkit</w:t>
      </w:r>
    </w:p>
    <w:p w14:paraId="00DB744A" w14:textId="77777777" w:rsidR="00897956" w:rsidRPr="00481D2D" w:rsidRDefault="00897956">
      <w:pPr>
        <w:pStyle w:val="EW"/>
      </w:pPr>
      <w:r w:rsidRPr="00481D2D">
        <w:t>USIM</w:t>
      </w:r>
      <w:r w:rsidRPr="00481D2D">
        <w:tab/>
        <w:t>Universal Subscriber Identity Module</w:t>
      </w:r>
    </w:p>
    <w:p w14:paraId="7E08E5D0" w14:textId="77777777" w:rsidR="00530A4C" w:rsidRPr="00481D2D" w:rsidRDefault="00530A4C" w:rsidP="00530A4C">
      <w:pPr>
        <w:pStyle w:val="EW"/>
      </w:pPr>
      <w:r w:rsidRPr="00481D2D">
        <w:t>VPLMN</w:t>
      </w:r>
      <w:r w:rsidRPr="00481D2D">
        <w:tab/>
        <w:t>Visited PLMN</w:t>
      </w:r>
    </w:p>
    <w:p w14:paraId="36655FD7" w14:textId="77777777" w:rsidR="00D5725D" w:rsidRPr="00481D2D" w:rsidRDefault="00D5725D" w:rsidP="00D5725D">
      <w:pPr>
        <w:pStyle w:val="EW"/>
      </w:pPr>
      <w:r w:rsidRPr="00481D2D">
        <w:t>WebRTC</w:t>
      </w:r>
      <w:r w:rsidRPr="00481D2D">
        <w:tab/>
        <w:t>Web Real-Time Communication</w:t>
      </w:r>
    </w:p>
    <w:p w14:paraId="6A1A831C" w14:textId="77777777" w:rsidR="00D5725D" w:rsidRPr="00481D2D" w:rsidRDefault="00D5725D" w:rsidP="00D5725D">
      <w:pPr>
        <w:pStyle w:val="EW"/>
      </w:pPr>
      <w:r w:rsidRPr="00481D2D">
        <w:t>WIC</w:t>
      </w:r>
      <w:r w:rsidRPr="00481D2D">
        <w:tab/>
        <w:t>WebRTC IMS Client</w:t>
      </w:r>
    </w:p>
    <w:p w14:paraId="1624B85E" w14:textId="77777777" w:rsidR="00897956" w:rsidRPr="00481D2D" w:rsidRDefault="00897956">
      <w:pPr>
        <w:pStyle w:val="EW"/>
      </w:pPr>
      <w:r w:rsidRPr="00481D2D">
        <w:t>WLAN</w:t>
      </w:r>
      <w:r w:rsidRPr="00481D2D">
        <w:tab/>
        <w:t>Wireless Local Area Network</w:t>
      </w:r>
    </w:p>
    <w:p w14:paraId="19C1B6E8" w14:textId="77777777" w:rsidR="00897956" w:rsidRPr="00481D2D" w:rsidRDefault="00897956">
      <w:pPr>
        <w:pStyle w:val="EW"/>
      </w:pPr>
      <w:r w:rsidRPr="00481D2D">
        <w:t>x</w:t>
      </w:r>
      <w:r w:rsidRPr="00481D2D">
        <w:tab/>
        <w:t>prohibited</w:t>
      </w:r>
    </w:p>
    <w:p w14:paraId="3792A412" w14:textId="77777777" w:rsidR="00897956" w:rsidRPr="00481D2D" w:rsidRDefault="00897956">
      <w:pPr>
        <w:pStyle w:val="EW"/>
      </w:pPr>
      <w:r w:rsidRPr="00481D2D">
        <w:t>xDSL</w:t>
      </w:r>
      <w:r w:rsidRPr="00481D2D">
        <w:tab/>
        <w:t>Digital Subscriber Line (all types)</w:t>
      </w:r>
    </w:p>
    <w:p w14:paraId="0FAD0C73" w14:textId="77777777" w:rsidR="009677B8" w:rsidRPr="00481D2D" w:rsidRDefault="009677B8" w:rsidP="009677B8">
      <w:pPr>
        <w:pStyle w:val="EW"/>
      </w:pPr>
      <w:r w:rsidRPr="00481D2D">
        <w:t>XGPON1</w:t>
      </w:r>
      <w:r w:rsidRPr="00481D2D">
        <w:tab/>
        <w:t>10 Gigabit-capable Passive Optical Networks</w:t>
      </w:r>
    </w:p>
    <w:p w14:paraId="7CC35D4F" w14:textId="77777777" w:rsidR="00897956" w:rsidRPr="00481D2D" w:rsidRDefault="00897956">
      <w:pPr>
        <w:pStyle w:val="EW"/>
      </w:pPr>
      <w:r w:rsidRPr="00481D2D">
        <w:t>XMAC</w:t>
      </w:r>
      <w:r w:rsidRPr="00481D2D">
        <w:tab/>
        <w:t xml:space="preserve">expected </w:t>
      </w:r>
      <w:smartTag w:uri="urn:schemas-microsoft-com:office:smarttags" w:element="stockticker">
        <w:r w:rsidRPr="00481D2D">
          <w:t>MAC</w:t>
        </w:r>
      </w:smartTag>
    </w:p>
    <w:p w14:paraId="6DDF8F1D" w14:textId="77777777" w:rsidR="00897956" w:rsidRPr="00481D2D" w:rsidRDefault="00897956">
      <w:pPr>
        <w:pStyle w:val="EX"/>
      </w:pPr>
      <w:r w:rsidRPr="00481D2D">
        <w:t>XML</w:t>
      </w:r>
      <w:r w:rsidRPr="00481D2D">
        <w:tab/>
        <w:t>eXtensible Markup Language</w:t>
      </w:r>
    </w:p>
    <w:p w14:paraId="34824FA2" w14:textId="77777777" w:rsidR="00897956" w:rsidRPr="00481D2D" w:rsidRDefault="00897956" w:rsidP="005D46C4">
      <w:pPr>
        <w:pStyle w:val="Heading1"/>
      </w:pPr>
      <w:bookmarkStart w:id="21" w:name="_Toc132018267"/>
      <w:r w:rsidRPr="00481D2D">
        <w:t>3A</w:t>
      </w:r>
      <w:r w:rsidRPr="00481D2D">
        <w:tab/>
        <w:t>Interoperability with different IP-CAN</w:t>
      </w:r>
      <w:bookmarkEnd w:id="21"/>
    </w:p>
    <w:p w14:paraId="0635DCB0" w14:textId="77777777" w:rsidR="00897956" w:rsidRPr="00481D2D" w:rsidRDefault="00897956">
      <w:r w:rsidRPr="00481D2D">
        <w:t>The IM CN subsystem can be accessed by UEs resident in different types of IP-CAN. The main body of this document, and annex A, are general to UEs and IM CN subsystems that are accessed using any type of IP-CAN. Requirements that are dependent on the type of IP-CAN are covered in annexes B</w:t>
      </w:r>
      <w:r w:rsidR="009C7406" w:rsidRPr="00481D2D">
        <w:t>,</w:t>
      </w:r>
      <w:r w:rsidRPr="00481D2D">
        <w:t xml:space="preserve"> E</w:t>
      </w:r>
      <w:r w:rsidR="00FC0D48" w:rsidRPr="00481D2D">
        <w:t>,</w:t>
      </w:r>
      <w:r w:rsidR="009C7406" w:rsidRPr="00481D2D">
        <w:t xml:space="preserve"> H</w:t>
      </w:r>
      <w:r w:rsidR="00FC0D48" w:rsidRPr="00481D2D">
        <w:t xml:space="preserve">, </w:t>
      </w:r>
      <w:r w:rsidR="00065DD8" w:rsidRPr="00481D2D">
        <w:t xml:space="preserve">L, </w:t>
      </w:r>
      <w:r w:rsidR="00FC0D48" w:rsidRPr="00481D2D">
        <w:t>M</w:t>
      </w:r>
      <w:r w:rsidR="00A47ADA" w:rsidRPr="00481D2D">
        <w:t>, O,</w:t>
      </w:r>
      <w:r w:rsidR="0074229F" w:rsidRPr="00481D2D">
        <w:t xml:space="preserve"> Q</w:t>
      </w:r>
      <w:r w:rsidR="00A47ADA" w:rsidRPr="00481D2D">
        <w:t>, R</w:t>
      </w:r>
      <w:r w:rsidR="008E646D" w:rsidRPr="00481D2D">
        <w:t>,</w:t>
      </w:r>
      <w:r w:rsidR="00A47ADA" w:rsidRPr="00481D2D">
        <w:t xml:space="preserve"> S</w:t>
      </w:r>
      <w:r w:rsidR="00BB0A67" w:rsidRPr="00481D2D">
        <w:t>,</w:t>
      </w:r>
      <w:r w:rsidR="008E646D" w:rsidRPr="00481D2D">
        <w:t xml:space="preserve"> U</w:t>
      </w:r>
      <w:r w:rsidR="00BB0A67" w:rsidRPr="00481D2D">
        <w:t xml:space="preserve"> and W</w:t>
      </w:r>
      <w:r w:rsidRPr="00481D2D">
        <w:t>.</w:t>
      </w:r>
    </w:p>
    <w:p w14:paraId="5B5FEF74" w14:textId="77777777" w:rsidR="00C7500D" w:rsidRPr="00481D2D" w:rsidRDefault="00C7500D" w:rsidP="00C7500D">
      <w:r w:rsidRPr="00481D2D">
        <w:t>At any given time, for a given SIP transaction or dialog, the UE sees only one type of IP-CAN, as reported to it by the lower layers. The UE follows the procedures of the IP-CAN specific annex related to the last type of IP-CAN reported, even if it is different to one used previously. In particular, handover at the radio layers between two different access technologies can result in such a change while the dialog or transaction proceeds.</w:t>
      </w:r>
    </w:p>
    <w:p w14:paraId="0A7212BB" w14:textId="77777777" w:rsidR="00C7500D" w:rsidRPr="00481D2D" w:rsidRDefault="00C7500D" w:rsidP="00C7500D">
      <w:r w:rsidRPr="00481D2D">
        <w:t>At any given time, for a given SIP transaction or dialog, the P-CSCF sees only one type of IP-CAN, as determined by interface to a particular resource architecture, e.g. policy and charging control, and by the access technology reported to it over that interface, or in the absence of this, by preconfiguration in the system. The P-CSCF follows the procedures of the IP-CAN specific annex related to the last type of IP-CAN determined, even if it is different to one used previously. In particular, handover at the radio layers between two different access technologies can result in such a change while the dialog or transaction proceeds.</w:t>
      </w:r>
    </w:p>
    <w:p w14:paraId="55453E63" w14:textId="77777777" w:rsidR="00922FFA" w:rsidRPr="00481D2D" w:rsidRDefault="00922FFA" w:rsidP="00922FFA">
      <w:r w:rsidRPr="00481D2D">
        <w:t>It is the responsibility of the IP-CAN to ensure that usage of different bearer resources are synchronised on the handover from one IP-CAN to another, e.g. so that a signalling bearer provided by one IP-CAN is a signalling bearer (if provided by that IP-CAN) after handover, and that the appropriate QoS and resource reservation exists after handover. There is no SIP signalling associated with handover at the IP-CAN, and therefore no change in SIP state at one entity is signalled to the peer SIP entity when handover occurs.</w:t>
      </w:r>
    </w:p>
    <w:p w14:paraId="5C774D7B" w14:textId="77777777" w:rsidR="00922FFA" w:rsidRPr="00481D2D" w:rsidRDefault="00922FFA" w:rsidP="00922FFA">
      <w:r w:rsidRPr="00481D2D">
        <w:t xml:space="preserve">In particular the following constraints exist that </w:t>
      </w:r>
      <w:r w:rsidR="00AB447D" w:rsidRPr="00481D2D">
        <w:t xml:space="preserve">can </w:t>
      </w:r>
      <w:r w:rsidRPr="00481D2D">
        <w:t>have an impact on P-CSCF usage:</w:t>
      </w:r>
    </w:p>
    <w:p w14:paraId="67E448A4" w14:textId="77777777" w:rsidR="00922FFA" w:rsidRPr="00481D2D" w:rsidRDefault="00922FFA" w:rsidP="00922FFA">
      <w:pPr>
        <w:pStyle w:val="B1"/>
      </w:pPr>
      <w:r w:rsidRPr="00481D2D">
        <w:t>1)</w:t>
      </w:r>
      <w:r w:rsidRPr="00481D2D">
        <w:tab/>
        <w:t xml:space="preserve">some IP-CANs can explicitly label a bearer as a signalling bearer, while others provide a bearer that has appropriate QoS, but no explicit labelling. Therefore if handover occurs from </w:t>
      </w:r>
      <w:r w:rsidR="00AB447D" w:rsidRPr="00481D2D">
        <w:t xml:space="preserve">an </w:t>
      </w:r>
      <w:r w:rsidRPr="00481D2D">
        <w:t xml:space="preserve">IP-CAN with explicit labelling, to </w:t>
      </w:r>
      <w:r w:rsidR="00AB447D" w:rsidRPr="00481D2D">
        <w:t xml:space="preserve">an </w:t>
      </w:r>
      <w:r w:rsidRPr="00481D2D">
        <w:t xml:space="preserve">IP-CAN with no explicit labelling, and then back to </w:t>
      </w:r>
      <w:r w:rsidR="00AB447D" w:rsidRPr="00481D2D">
        <w:t xml:space="preserve">an </w:t>
      </w:r>
      <w:r w:rsidRPr="00481D2D">
        <w:t xml:space="preserve">IP-CAN </w:t>
      </w:r>
      <w:r w:rsidR="00AB447D" w:rsidRPr="00481D2D">
        <w:t>with explicit labelling</w:t>
      </w:r>
      <w:r w:rsidRPr="00481D2D">
        <w:t>, the signalling will then be on a bearer that is not explicitly labelled; and</w:t>
      </w:r>
    </w:p>
    <w:p w14:paraId="3BC39711" w14:textId="77777777" w:rsidR="00922FFA" w:rsidRPr="00481D2D" w:rsidRDefault="00922FFA" w:rsidP="00922FFA">
      <w:pPr>
        <w:pStyle w:val="B1"/>
      </w:pPr>
      <w:r w:rsidRPr="00481D2D">
        <w:t>2)</w:t>
      </w:r>
      <w:r w:rsidRPr="00481D2D">
        <w:tab/>
        <w:t xml:space="preserve">some IP-CANs support signalling of grouping of media within particular bearers, while others do not. Therefore if handover occurs from </w:t>
      </w:r>
      <w:r w:rsidR="00AB447D" w:rsidRPr="00481D2D">
        <w:t xml:space="preserve">an </w:t>
      </w:r>
      <w:r w:rsidRPr="00481D2D">
        <w:t xml:space="preserve">IP-CAN with grouping, to </w:t>
      </w:r>
      <w:r w:rsidR="00AB447D" w:rsidRPr="00481D2D">
        <w:t xml:space="preserve">an </w:t>
      </w:r>
      <w:r w:rsidRPr="00481D2D">
        <w:t xml:space="preserve">IP-CAN with no grouping, and then back to </w:t>
      </w:r>
      <w:r w:rsidR="00AB447D" w:rsidRPr="00481D2D">
        <w:t xml:space="preserve">an </w:t>
      </w:r>
      <w:r w:rsidRPr="00481D2D">
        <w:t>IP-CAN</w:t>
      </w:r>
      <w:r w:rsidR="00AB447D" w:rsidRPr="00481D2D">
        <w:t xml:space="preserve"> with grouping</w:t>
      </w:r>
      <w:r w:rsidRPr="00481D2D">
        <w:t xml:space="preserve">, the signalled grouping </w:t>
      </w:r>
      <w:r w:rsidR="00AB447D" w:rsidRPr="00481D2D">
        <w:t xml:space="preserve">can </w:t>
      </w:r>
      <w:r w:rsidRPr="00481D2D">
        <w:t>have been lost.</w:t>
      </w:r>
    </w:p>
    <w:p w14:paraId="598738B2" w14:textId="77777777" w:rsidR="00922FFA" w:rsidRPr="00481D2D" w:rsidRDefault="00922FFA" w:rsidP="00922FFA">
      <w:r w:rsidRPr="00481D2D">
        <w:t>When a UE supports multiple IP-CANs, but does not support handover between those IP-CANs, the annex specific to that IP-CAN applies unmodified.</w:t>
      </w:r>
    </w:p>
    <w:p w14:paraId="3396F67B" w14:textId="77777777" w:rsidR="00922FFA" w:rsidRPr="00481D2D" w:rsidRDefault="00AB447D" w:rsidP="00883BAE">
      <w:r w:rsidRPr="00481D2D">
        <w:t>Where handover between IP-CANs occurs without a reregistration in the IM CN subsystem, the same identies and security credentials for access to the IM CN subsystem are used before and after the handover.</w:t>
      </w:r>
    </w:p>
    <w:p w14:paraId="417AA327" w14:textId="77777777" w:rsidR="002379AF" w:rsidRPr="00481D2D" w:rsidRDefault="002379AF" w:rsidP="002379AF">
      <w:r w:rsidRPr="00481D2D">
        <w:t>At the P-CSCF, the access technology can variously use the PCRF</w:t>
      </w:r>
      <w:r w:rsidR="008E646D" w:rsidRPr="00481D2D">
        <w:t xml:space="preserve"> or PCF</w:t>
      </w:r>
      <w:r w:rsidRPr="00481D2D">
        <w:t xml:space="preserve"> or NASS in support of both signalling and media bearer provision (or indeed use neither). How to determine which applies is up to network dependent rules, but can be specific to the access technology used by each different UE. Not all access technologies are defined for use with NASS, and not all access technologies are defined for use with the PCRF</w:t>
      </w:r>
      <w:r w:rsidR="008E646D" w:rsidRPr="00481D2D">
        <w:t xml:space="preserve"> or PCF</w:t>
      </w:r>
      <w:r w:rsidRPr="00481D2D">
        <w:t>.</w:t>
      </w:r>
    </w:p>
    <w:p w14:paraId="18D1DA2D" w14:textId="77777777" w:rsidR="00897956" w:rsidRPr="00481D2D" w:rsidRDefault="00897956" w:rsidP="005D46C4">
      <w:pPr>
        <w:pStyle w:val="Heading1"/>
      </w:pPr>
      <w:bookmarkStart w:id="22" w:name="_Toc132018268"/>
      <w:r w:rsidRPr="00481D2D">
        <w:t>4</w:t>
      </w:r>
      <w:r w:rsidRPr="00481D2D">
        <w:tab/>
        <w:t>General</w:t>
      </w:r>
      <w:bookmarkEnd w:id="22"/>
    </w:p>
    <w:p w14:paraId="45AB9D01" w14:textId="77777777" w:rsidR="00897956" w:rsidRPr="00481D2D" w:rsidRDefault="00897956" w:rsidP="005D46C4">
      <w:pPr>
        <w:pStyle w:val="Heading2"/>
      </w:pPr>
      <w:bookmarkStart w:id="23" w:name="_Toc132018269"/>
      <w:r w:rsidRPr="00481D2D">
        <w:t>4.1</w:t>
      </w:r>
      <w:r w:rsidRPr="00481D2D">
        <w:tab/>
        <w:t>Conformance of IM CN subsystem entities to SIP, SDP and other protocols</w:t>
      </w:r>
      <w:bookmarkEnd w:id="23"/>
    </w:p>
    <w:p w14:paraId="63B31317" w14:textId="77777777" w:rsidR="00897956" w:rsidRPr="00481D2D" w:rsidRDefault="00897956">
      <w:r w:rsidRPr="00481D2D">
        <w:t>SIP defines a number of roles which entities can implement in order to support capabilities. These roles are defined in annex</w:t>
      </w:r>
      <w:r w:rsidR="00040396" w:rsidRPr="00481D2D">
        <w:t> </w:t>
      </w:r>
      <w:r w:rsidRPr="00481D2D">
        <w:t>A.</w:t>
      </w:r>
    </w:p>
    <w:p w14:paraId="67F0507D" w14:textId="77777777" w:rsidR="00897956" w:rsidRPr="00481D2D" w:rsidRDefault="00897956">
      <w:r w:rsidRPr="00481D2D">
        <w:t xml:space="preserve">Each IM CN </w:t>
      </w:r>
      <w:r w:rsidR="007A03C0" w:rsidRPr="00481D2D">
        <w:t xml:space="preserve">subsystem </w:t>
      </w:r>
      <w:r w:rsidRPr="00481D2D">
        <w:t xml:space="preserve">functional entity using an interface at the Gm reference point, the Ma reference point, the Mg reference point, the Mi reference point, the Mj reference point, the Mk reference point, </w:t>
      </w:r>
      <w:r w:rsidR="00C10366" w:rsidRPr="00481D2D">
        <w:t xml:space="preserve">the Ml reference point, </w:t>
      </w:r>
      <w:r w:rsidRPr="00481D2D">
        <w:t>the Mm reference point, the Mr reference point</w:t>
      </w:r>
      <w:r w:rsidR="00881C9D" w:rsidRPr="00481D2D">
        <w:t>,</w:t>
      </w:r>
      <w:r w:rsidRPr="00481D2D">
        <w:t xml:space="preserve"> </w:t>
      </w:r>
      <w:r w:rsidR="00E66E17" w:rsidRPr="00481D2D">
        <w:t xml:space="preserve">the Mr' reference point, </w:t>
      </w:r>
      <w:r w:rsidR="00A14142" w:rsidRPr="00481D2D">
        <w:t xml:space="preserve">the Cr reference point, </w:t>
      </w:r>
      <w:r w:rsidRPr="00481D2D">
        <w:t>the Mw reference point</w:t>
      </w:r>
      <w:r w:rsidR="00A17770" w:rsidRPr="00481D2D">
        <w:t>, the I2 reference point</w:t>
      </w:r>
      <w:r w:rsidR="00EB40B1" w:rsidRPr="00481D2D">
        <w:t>, the I4 reference point</w:t>
      </w:r>
      <w:r w:rsidR="00881C9D" w:rsidRPr="00481D2D">
        <w:t xml:space="preserve"> and the Ici reference point</w:t>
      </w:r>
      <w:r w:rsidRPr="00481D2D">
        <w:t>, and also using the IP multimedia Subsystem Service Control (ISC) Interface, shall implement SIP, as defined by the referenced specifications in Annex A, and in accordance with the constraints and provisions specified in annex</w:t>
      </w:r>
      <w:r w:rsidR="00040396" w:rsidRPr="00481D2D">
        <w:t> </w:t>
      </w:r>
      <w:r w:rsidRPr="00481D2D">
        <w:t>A, according to the following roles.</w:t>
      </w:r>
    </w:p>
    <w:p w14:paraId="094CC446" w14:textId="77777777" w:rsidR="00B217F1" w:rsidRPr="00481D2D" w:rsidRDefault="00B217F1" w:rsidP="00B217F1">
      <w:r w:rsidRPr="00481D2D">
        <w:t>Each IM CN subsystem entity using an interface at the Rc reference point</w:t>
      </w:r>
      <w:r w:rsidR="00CF16F8" w:rsidRPr="00481D2D">
        <w:t xml:space="preserve"> and the Ms reference point</w:t>
      </w:r>
      <w:r w:rsidRPr="00481D2D">
        <w:t xml:space="preserve"> shall implement </w:t>
      </w:r>
      <w:r w:rsidR="00673D24" w:rsidRPr="00481D2D">
        <w:t xml:space="preserve">HTTP as defined in </w:t>
      </w:r>
      <w:r w:rsidR="00EF3DC9" w:rsidRPr="00481D2D">
        <w:t>RFC 7230 [</w:t>
      </w:r>
      <w:r w:rsidR="000D5821" w:rsidRPr="00481D2D">
        <w:t>280</w:t>
      </w:r>
      <w:r w:rsidR="00EF3DC9" w:rsidRPr="00481D2D">
        <w:t>], RFC 7231 [</w:t>
      </w:r>
      <w:r w:rsidR="000D5821" w:rsidRPr="00481D2D">
        <w:t>281</w:t>
      </w:r>
      <w:r w:rsidR="00EF3DC9" w:rsidRPr="00481D2D">
        <w:t>], RFC 7232 [</w:t>
      </w:r>
      <w:r w:rsidR="0031576D" w:rsidRPr="00481D2D">
        <w:t>282</w:t>
      </w:r>
      <w:r w:rsidR="00EF3DC9" w:rsidRPr="00481D2D">
        <w:t>], RFC 7233 [</w:t>
      </w:r>
      <w:r w:rsidR="0031576D" w:rsidRPr="00481D2D">
        <w:t>283</w:t>
      </w:r>
      <w:r w:rsidR="00EF3DC9" w:rsidRPr="00481D2D">
        <w:t>], RFC 7234 [</w:t>
      </w:r>
      <w:r w:rsidR="0031576D" w:rsidRPr="00481D2D">
        <w:t>284</w:t>
      </w:r>
      <w:r w:rsidR="00EF3DC9" w:rsidRPr="00481D2D">
        <w:t>] and RFC 7235 [</w:t>
      </w:r>
      <w:r w:rsidR="0031576D" w:rsidRPr="00481D2D">
        <w:t>285</w:t>
      </w:r>
      <w:r w:rsidR="00EF3DC9" w:rsidRPr="00481D2D">
        <w:t>].</w:t>
      </w:r>
    </w:p>
    <w:p w14:paraId="61126461" w14:textId="77777777" w:rsidR="004B5129" w:rsidRPr="00481D2D" w:rsidRDefault="004B5129" w:rsidP="004B5129">
      <w:r w:rsidRPr="00481D2D">
        <w:rPr>
          <w:rFonts w:hint="eastAsia"/>
          <w:lang w:eastAsia="zh-CN"/>
        </w:rPr>
        <w:t xml:space="preserve">Each IM CN subsystem entity using an interface at the W2 reference point may implement SIP as an option. </w:t>
      </w:r>
      <w:r w:rsidRPr="00481D2D">
        <w:rPr>
          <w:lang w:eastAsia="zh-CN"/>
        </w:rPr>
        <w:t>T</w:t>
      </w:r>
      <w:r w:rsidRPr="00481D2D">
        <w:rPr>
          <w:rFonts w:hint="eastAsia"/>
          <w:lang w:eastAsia="zh-CN"/>
        </w:rPr>
        <w:t>he detailed procedures of W2 interface are defined in 3GPP</w:t>
      </w:r>
      <w:r w:rsidRPr="00481D2D">
        <w:t> </w:t>
      </w:r>
      <w:r w:rsidRPr="00481D2D">
        <w:rPr>
          <w:rFonts w:hint="eastAsia"/>
          <w:lang w:eastAsia="zh-CN"/>
        </w:rPr>
        <w:t>TS</w:t>
      </w:r>
      <w:r w:rsidRPr="00481D2D">
        <w:t> </w:t>
      </w:r>
      <w:r w:rsidRPr="00481D2D">
        <w:rPr>
          <w:rFonts w:hint="eastAsia"/>
          <w:lang w:eastAsia="zh-CN"/>
        </w:rPr>
        <w:t>24.371</w:t>
      </w:r>
      <w:r w:rsidRPr="00481D2D">
        <w:t> </w:t>
      </w:r>
      <w:r w:rsidRPr="00481D2D">
        <w:rPr>
          <w:rFonts w:hint="eastAsia"/>
          <w:lang w:eastAsia="zh-CN"/>
        </w:rPr>
        <w:t>[</w:t>
      </w:r>
      <w:r w:rsidR="003E4599" w:rsidRPr="00481D2D">
        <w:rPr>
          <w:lang w:eastAsia="zh-CN"/>
        </w:rPr>
        <w:t>8Z</w:t>
      </w:r>
      <w:r w:rsidRPr="00481D2D">
        <w:rPr>
          <w:rFonts w:hint="eastAsia"/>
          <w:lang w:eastAsia="zh-CN"/>
        </w:rPr>
        <w:t>].</w:t>
      </w:r>
    </w:p>
    <w:p w14:paraId="19A1CADC" w14:textId="77777777" w:rsidR="00897956" w:rsidRPr="00481D2D" w:rsidRDefault="00897956">
      <w:r w:rsidRPr="00481D2D">
        <w:t xml:space="preserve">The Gm reference point, </w:t>
      </w:r>
      <w:r w:rsidR="004B5129" w:rsidRPr="00481D2D">
        <w:t xml:space="preserve">the W2 reference point, </w:t>
      </w:r>
      <w:r w:rsidRPr="00481D2D">
        <w:t xml:space="preserve">the Ma reference point, the Mg reference point, the Mi reference point, the Mj reference point, the Mk reference point, </w:t>
      </w:r>
      <w:r w:rsidR="00C10366" w:rsidRPr="00481D2D">
        <w:t xml:space="preserve">the Ml reference point, </w:t>
      </w:r>
      <w:r w:rsidRPr="00481D2D">
        <w:t>the Mm reference point, the Mr reference point, the Mw reference point</w:t>
      </w:r>
      <w:r w:rsidR="00A17770" w:rsidRPr="00481D2D">
        <w:t xml:space="preserve">, </w:t>
      </w:r>
      <w:r w:rsidR="00C10366" w:rsidRPr="00481D2D">
        <w:t xml:space="preserve">the Cr reference point, </w:t>
      </w:r>
      <w:r w:rsidR="00A17770" w:rsidRPr="00481D2D">
        <w:t>the I2 reference point</w:t>
      </w:r>
      <w:r w:rsidR="00EB40B1" w:rsidRPr="00481D2D">
        <w:t>, the I4 reference point</w:t>
      </w:r>
      <w:r w:rsidRPr="00481D2D">
        <w:t xml:space="preserve"> and the ISC reference point are defined in 3GPP TS 23.002 [2].</w:t>
      </w:r>
      <w:r w:rsidR="00881C9D" w:rsidRPr="00481D2D">
        <w:t xml:space="preserve"> The Ici reference point </w:t>
      </w:r>
      <w:r w:rsidR="00CF16F8" w:rsidRPr="00481D2D">
        <w:t>and the Ms reference point are</w:t>
      </w:r>
      <w:r w:rsidR="00881C9D" w:rsidRPr="00481D2D">
        <w:t xml:space="preserve"> defined in 3GPP TS 23.228</w:t>
      </w:r>
      <w:r w:rsidR="006B0A45" w:rsidRPr="00481D2D">
        <w:t> </w:t>
      </w:r>
      <w:r w:rsidR="00881C9D" w:rsidRPr="00481D2D">
        <w:t>[7].</w:t>
      </w:r>
      <w:r w:rsidR="00E66E17" w:rsidRPr="00481D2D">
        <w:t xml:space="preserve"> The Mr' reference point </w:t>
      </w:r>
      <w:r w:rsidR="00B217F1" w:rsidRPr="00481D2D">
        <w:t xml:space="preserve">and the Rc reference point are </w:t>
      </w:r>
      <w:r w:rsidR="00E66E17" w:rsidRPr="00481D2D">
        <w:t>defined in 3GPP</w:t>
      </w:r>
      <w:r w:rsidR="006B0A45" w:rsidRPr="00481D2D">
        <w:t> </w:t>
      </w:r>
      <w:r w:rsidR="00E66E17" w:rsidRPr="00481D2D">
        <w:t>TS</w:t>
      </w:r>
      <w:r w:rsidR="006B0A45" w:rsidRPr="00481D2D">
        <w:t> </w:t>
      </w:r>
      <w:r w:rsidR="00E66E17" w:rsidRPr="00481D2D">
        <w:t>23.218</w:t>
      </w:r>
      <w:r w:rsidR="006B0A45" w:rsidRPr="00481D2D">
        <w:t> </w:t>
      </w:r>
      <w:r w:rsidR="00E66E17" w:rsidRPr="00481D2D">
        <w:t>[5].</w:t>
      </w:r>
    </w:p>
    <w:p w14:paraId="6EF029CB" w14:textId="77777777" w:rsidR="00B217F1" w:rsidRPr="00481D2D" w:rsidRDefault="00B217F1" w:rsidP="00B217F1">
      <w:r w:rsidRPr="00481D2D">
        <w:t>For SIP:</w:t>
      </w:r>
    </w:p>
    <w:p w14:paraId="0E8042B7" w14:textId="77777777" w:rsidR="00897956" w:rsidRPr="00481D2D" w:rsidRDefault="00897956">
      <w:pPr>
        <w:pStyle w:val="B1"/>
      </w:pPr>
      <w:r w:rsidRPr="00481D2D">
        <w:t>-</w:t>
      </w:r>
      <w:r w:rsidRPr="00481D2D">
        <w:tab/>
        <w:t xml:space="preserve">The User Equipment (UE) shall provide the User Agent (UA) role, with the exceptions and additional capabilities to SIP as described in subclause 5.1, with the exceptions and additional capabilities to SDP as described in subclause 6.1, and with the exceptions and additional capabilities to SigComp as described in subclause 8.1. The UE shall also provide the access </w:t>
      </w:r>
      <w:r w:rsidR="000542BA" w:rsidRPr="00481D2D">
        <w:t xml:space="preserve">technology specific </w:t>
      </w:r>
      <w:r w:rsidRPr="00481D2D">
        <w:t xml:space="preserve">procedures described in </w:t>
      </w:r>
      <w:r w:rsidR="000542BA" w:rsidRPr="00481D2D">
        <w:t>the appropriate access technology specific annex (see subclause 3A and subclause</w:t>
      </w:r>
      <w:r w:rsidR="00F76373" w:rsidRPr="00481D2D">
        <w:t> </w:t>
      </w:r>
      <w:r w:rsidR="000542BA" w:rsidRPr="00481D2D">
        <w:t>9.2.2)</w:t>
      </w:r>
      <w:r w:rsidRPr="00481D2D">
        <w:t>.</w:t>
      </w:r>
      <w:r w:rsidR="00E85212" w:rsidRPr="00481D2D">
        <w:t xml:space="preserve"> The UE may include one or several interconnected SIP elements registered as a single logical entity when the UE performs the functions of an external attached network (e.g. an enterprise network). This specification does not place any constraint on the SIP role played by each of the elements as long as the compound entity appears to the IM CM subsystem as a SIP UA with the aforementioned exceptions and additional capabilities except for the modifications defined by the UE performing the functions of an external attached network modifying role in annex</w:t>
      </w:r>
      <w:r w:rsidR="00A23EA7" w:rsidRPr="00481D2D">
        <w:t> </w:t>
      </w:r>
      <w:r w:rsidR="00E85212" w:rsidRPr="00481D2D">
        <w:t>A.</w:t>
      </w:r>
    </w:p>
    <w:p w14:paraId="698C2498" w14:textId="77777777" w:rsidR="00B40AC3" w:rsidRPr="00481D2D" w:rsidRDefault="00B40AC3" w:rsidP="00CF16F8">
      <w:pPr>
        <w:pStyle w:val="NO"/>
      </w:pPr>
      <w:r w:rsidRPr="00481D2D">
        <w:t>NOTE 1:</w:t>
      </w:r>
      <w:r w:rsidRPr="00481D2D">
        <w:tab/>
        <w:t>When the UE performs the functions of an external attached network (e.g. an enterprise network), the internal structure of this UE is outside the scope of this specification. It is expected that in the most common case, several SIP elements will be connected to an additional element directly attached to the IM CN subsystem.</w:t>
      </w:r>
    </w:p>
    <w:p w14:paraId="4064CB50" w14:textId="77777777" w:rsidR="00897956" w:rsidRPr="00481D2D" w:rsidRDefault="00897956">
      <w:pPr>
        <w:pStyle w:val="B1"/>
      </w:pPr>
      <w:r w:rsidRPr="00481D2D">
        <w:t>-</w:t>
      </w:r>
      <w:r w:rsidRPr="00481D2D">
        <w:tab/>
        <w:t>The P-CSCF shall provide the proxy role, with the exceptions and additional capabilities to SIP as described in subclause 5.2, with the exceptions and additional capabilities to SDP as described in subclause 6.2, and with the exceptions and additional capabilities to SigComp as described in subclause 8.2. Under certain circumstances</w:t>
      </w:r>
      <w:r w:rsidR="00F551B9" w:rsidRPr="00481D2D">
        <w:t>, if the P-CSCF provides an application level gateway functionality (IMS-</w:t>
      </w:r>
      <w:smartTag w:uri="urn:schemas-microsoft-com:office:smarttags" w:element="stockticker">
        <w:r w:rsidR="00F551B9" w:rsidRPr="00481D2D">
          <w:t>ALG</w:t>
        </w:r>
      </w:smartTag>
      <w:r w:rsidR="00F551B9" w:rsidRPr="00481D2D">
        <w:t xml:space="preserve">), </w:t>
      </w:r>
      <w:r w:rsidRPr="00481D2D">
        <w:t>the P-CSCF shall provide the UA role with the additional capabilities, as follows:</w:t>
      </w:r>
    </w:p>
    <w:p w14:paraId="75D88BB5" w14:textId="77777777" w:rsidR="00897956" w:rsidRPr="00481D2D" w:rsidRDefault="00897956">
      <w:pPr>
        <w:pStyle w:val="B2"/>
      </w:pPr>
      <w:r w:rsidRPr="00481D2D">
        <w:t>a)</w:t>
      </w:r>
      <w:r w:rsidRPr="00481D2D">
        <w:tab/>
        <w:t>when acting as a subscriber to or the recipient of event information</w:t>
      </w:r>
      <w:r w:rsidR="00F551B9" w:rsidRPr="00481D2D">
        <w:t xml:space="preserve"> (see subcl</w:t>
      </w:r>
      <w:r w:rsidR="00E9091D" w:rsidRPr="00481D2D">
        <w:t>a</w:t>
      </w:r>
      <w:r w:rsidR="00F551B9" w:rsidRPr="00481D2D">
        <w:t>use</w:t>
      </w:r>
      <w:r w:rsidR="00E9091D" w:rsidRPr="00481D2D">
        <w:t> </w:t>
      </w:r>
      <w:r w:rsidR="00F551B9" w:rsidRPr="00481D2D">
        <w:t>5.2)</w:t>
      </w:r>
      <w:r w:rsidRPr="00481D2D">
        <w:t>;</w:t>
      </w:r>
    </w:p>
    <w:p w14:paraId="0F74A22E" w14:textId="77777777" w:rsidR="00897956" w:rsidRPr="00481D2D" w:rsidRDefault="00897956">
      <w:pPr>
        <w:pStyle w:val="B2"/>
      </w:pPr>
      <w:r w:rsidRPr="00481D2D">
        <w:t>b)</w:t>
      </w:r>
      <w:r w:rsidRPr="00481D2D">
        <w:tab/>
        <w:t>when performing P-CSCF initiated dialog-release, even when acting as a proxy for the remainder of the dialog</w:t>
      </w:r>
      <w:r w:rsidR="00F551B9" w:rsidRPr="00481D2D">
        <w:t xml:space="preserve"> (see subc</w:t>
      </w:r>
      <w:r w:rsidR="00E9091D" w:rsidRPr="00481D2D">
        <w:t>la</w:t>
      </w:r>
      <w:r w:rsidR="00F551B9" w:rsidRPr="00481D2D">
        <w:t>use</w:t>
      </w:r>
      <w:r w:rsidR="00E9091D" w:rsidRPr="00481D2D">
        <w:t> </w:t>
      </w:r>
      <w:r w:rsidR="00F551B9" w:rsidRPr="00481D2D">
        <w:t>5.2);</w:t>
      </w:r>
    </w:p>
    <w:p w14:paraId="087E8945" w14:textId="77777777" w:rsidR="00CD2275" w:rsidRPr="00481D2D" w:rsidRDefault="00CD2275" w:rsidP="00CD2275">
      <w:pPr>
        <w:pStyle w:val="B2"/>
      </w:pPr>
      <w:r w:rsidRPr="00481D2D">
        <w:t>c)</w:t>
      </w:r>
      <w:r w:rsidRPr="00481D2D">
        <w:tab/>
        <w:t xml:space="preserve">when performing </w:t>
      </w:r>
      <w:smartTag w:uri="urn:schemas-microsoft-com:office:smarttags" w:element="stockticker">
        <w:r w:rsidRPr="00481D2D">
          <w:t>NAT</w:t>
        </w:r>
      </w:smartTag>
      <w:r w:rsidRPr="00481D2D">
        <w:t xml:space="preserve"> traversal procedures (see subclause 6.7.2);</w:t>
      </w:r>
    </w:p>
    <w:p w14:paraId="7964C546" w14:textId="77777777" w:rsidR="00CD2275" w:rsidRPr="00481D2D" w:rsidRDefault="00CD2275" w:rsidP="00CD2275">
      <w:pPr>
        <w:pStyle w:val="B2"/>
      </w:pPr>
      <w:r w:rsidRPr="00481D2D">
        <w:t>d)</w:t>
      </w:r>
      <w:r w:rsidRPr="00481D2D">
        <w:tab/>
        <w:t>when performing media plane security procedures (see subclause 5.2); and</w:t>
      </w:r>
    </w:p>
    <w:p w14:paraId="29F10AE3" w14:textId="77777777" w:rsidR="00CD2275" w:rsidRPr="00481D2D" w:rsidRDefault="00CD2275" w:rsidP="00CD2275">
      <w:pPr>
        <w:pStyle w:val="B2"/>
      </w:pPr>
      <w:r w:rsidRPr="00481D2D">
        <w:t>e)</w:t>
      </w:r>
      <w:r w:rsidRPr="00481D2D">
        <w:tab/>
        <w:t>when providing access update procedures (see subclause 5.2.</w:t>
      </w:r>
      <w:r w:rsidR="0032460F" w:rsidRPr="00481D2D">
        <w:t>14</w:t>
      </w:r>
      <w:r w:rsidRPr="00481D2D">
        <w:t>).</w:t>
      </w:r>
    </w:p>
    <w:p w14:paraId="1F3B7511" w14:textId="77777777" w:rsidR="000542BA" w:rsidRPr="00481D2D" w:rsidRDefault="000542BA" w:rsidP="000542BA">
      <w:pPr>
        <w:pStyle w:val="B1"/>
      </w:pPr>
      <w:r w:rsidRPr="00481D2D">
        <w:tab/>
        <w:t>The P-CSCF shall also provide the access technology specific procedures described in the appropriate access technology specific annex (see subclause 3A and subclause</w:t>
      </w:r>
      <w:r w:rsidR="00F76373" w:rsidRPr="00481D2D">
        <w:t> </w:t>
      </w:r>
      <w:r w:rsidRPr="00481D2D">
        <w:t>9.2.2).</w:t>
      </w:r>
    </w:p>
    <w:p w14:paraId="4706D568" w14:textId="77777777" w:rsidR="00897956" w:rsidRPr="00481D2D" w:rsidRDefault="00897956">
      <w:pPr>
        <w:pStyle w:val="B1"/>
      </w:pPr>
      <w:r w:rsidRPr="00481D2D">
        <w:t>-</w:t>
      </w:r>
      <w:r w:rsidRPr="00481D2D">
        <w:tab/>
        <w:t>The I-CSCF shall provide the proxy role, with the exceptions and additional capabilities as described in subclause 5.3.</w:t>
      </w:r>
    </w:p>
    <w:p w14:paraId="6C35D484" w14:textId="77777777" w:rsidR="00897956" w:rsidRPr="00481D2D" w:rsidRDefault="00897956">
      <w:pPr>
        <w:pStyle w:val="B1"/>
      </w:pPr>
      <w:r w:rsidRPr="00481D2D">
        <w:t>-</w:t>
      </w:r>
      <w:r w:rsidRPr="00481D2D">
        <w:tab/>
        <w:t>The S-CSCF shall provide the proxy role, with the exceptions and additional capabilities as described in subclause 5.4, and with the exceptions and additional capabilities to SDP as described in subclause 6.3. Under certain circumstances as described in subclause 5.4, the S-CSCF shall provide the UA role with the additional capabilities, as follows:</w:t>
      </w:r>
    </w:p>
    <w:p w14:paraId="6826AEB5" w14:textId="77777777" w:rsidR="00897956" w:rsidRPr="00481D2D" w:rsidRDefault="00897956">
      <w:pPr>
        <w:pStyle w:val="B2"/>
      </w:pPr>
      <w:r w:rsidRPr="00481D2D">
        <w:t>a)</w:t>
      </w:r>
      <w:r w:rsidRPr="00481D2D">
        <w:tab/>
        <w:t>the S-CSCF shall also act as a registrar. When acting as a registrar, or for the purposes of executing a third-party registration, the S-CSCF shall provide the UA role;</w:t>
      </w:r>
    </w:p>
    <w:p w14:paraId="2F093F2E" w14:textId="77777777" w:rsidR="00897956" w:rsidRPr="00481D2D" w:rsidRDefault="00897956">
      <w:pPr>
        <w:pStyle w:val="B2"/>
      </w:pPr>
      <w:r w:rsidRPr="00481D2D">
        <w:t>b)</w:t>
      </w:r>
      <w:r w:rsidRPr="00481D2D">
        <w:tab/>
        <w:t>as the notifier of event information the S-CSCF shall provide the UA role;</w:t>
      </w:r>
    </w:p>
    <w:p w14:paraId="10C990FE" w14:textId="77777777" w:rsidR="00897956" w:rsidRPr="00481D2D" w:rsidRDefault="00897956">
      <w:pPr>
        <w:pStyle w:val="B2"/>
      </w:pPr>
      <w:r w:rsidRPr="00481D2D">
        <w:t>c)</w:t>
      </w:r>
      <w:r w:rsidRPr="00481D2D">
        <w:tab/>
        <w:t>when providing a messaging mechanism by sending the MESSAGE method, the S-CSCF shall provide the UA role; and</w:t>
      </w:r>
    </w:p>
    <w:p w14:paraId="1FCC2C7A" w14:textId="77777777" w:rsidR="00897956" w:rsidRPr="00481D2D" w:rsidRDefault="00897956">
      <w:pPr>
        <w:pStyle w:val="B2"/>
      </w:pPr>
      <w:r w:rsidRPr="00481D2D">
        <w:t>d)</w:t>
      </w:r>
      <w:r w:rsidRPr="00481D2D">
        <w:tab/>
        <w:t>when performing S-CSCF initiated dialog release the S-CSCF shall provide the UA role, even when acting as a proxy for the remainder of the dialog.</w:t>
      </w:r>
    </w:p>
    <w:p w14:paraId="76D313BE" w14:textId="77777777" w:rsidR="00897956" w:rsidRPr="00481D2D" w:rsidRDefault="00897956">
      <w:pPr>
        <w:pStyle w:val="B1"/>
      </w:pPr>
      <w:r w:rsidRPr="00481D2D">
        <w:t>-</w:t>
      </w:r>
      <w:r w:rsidRPr="00481D2D">
        <w:tab/>
        <w:t>The MGCF shall provide the UA role, with the exceptions and additional capabilities as described in subclause 5.5, and with the exceptions and additional capabilities to SDP as described in subclause 6.4.</w:t>
      </w:r>
    </w:p>
    <w:p w14:paraId="1AA94E8C" w14:textId="77777777" w:rsidR="00897956" w:rsidRPr="00481D2D" w:rsidRDefault="00897956">
      <w:pPr>
        <w:pStyle w:val="B1"/>
      </w:pPr>
      <w:r w:rsidRPr="00481D2D">
        <w:t>-</w:t>
      </w:r>
      <w:r w:rsidRPr="00481D2D">
        <w:tab/>
        <w:t>The BGCF shall provide the proxy role, with the exceptions and additional capabilities as described in subclause 5.6.</w:t>
      </w:r>
    </w:p>
    <w:p w14:paraId="6C370156" w14:textId="77777777" w:rsidR="00897956" w:rsidRPr="00481D2D" w:rsidRDefault="00897956">
      <w:pPr>
        <w:pStyle w:val="B1"/>
      </w:pPr>
      <w:r w:rsidRPr="00481D2D">
        <w:t>-</w:t>
      </w:r>
      <w:r w:rsidRPr="00481D2D">
        <w:tab/>
        <w:t>The AS, acting as terminating UA, or redirect server (as defined in 3GPP TS 23.218 [5] subclause 9.1.1.1), shall provide the UA role, with the exceptions and additional capabilities as described in subclause 5.7.2</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p>
    <w:p w14:paraId="153B2E17" w14:textId="77777777" w:rsidR="00897956" w:rsidRPr="00481D2D" w:rsidRDefault="00897956">
      <w:pPr>
        <w:pStyle w:val="B1"/>
      </w:pPr>
      <w:r w:rsidRPr="00481D2D">
        <w:t>-</w:t>
      </w:r>
      <w:r w:rsidRPr="00481D2D">
        <w:tab/>
        <w:t>The AS, acting as originating UA (as defined in 3GPP TS 23.218 [5] subclause 9.1.1.2), shall provide the UA role, with the exceptions and additional capabilities as described in subclause 5.7.3</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p>
    <w:p w14:paraId="1A63E6EC" w14:textId="77777777" w:rsidR="00897956" w:rsidRPr="00481D2D" w:rsidRDefault="00897956">
      <w:pPr>
        <w:pStyle w:val="B1"/>
      </w:pPr>
      <w:r w:rsidRPr="00481D2D">
        <w:t>-</w:t>
      </w:r>
      <w:r w:rsidRPr="00481D2D">
        <w:tab/>
        <w:t>The AS, acting as a SIP proxy (as defined in 3GPP TS 23.218 [5] subclause 9.1.1.3), shall provide the proxy role, with the exceptions and additional capabilities as described in subclause 5.7.4.</w:t>
      </w:r>
    </w:p>
    <w:p w14:paraId="059EB8EA" w14:textId="77777777" w:rsidR="00897956" w:rsidRPr="00481D2D" w:rsidRDefault="00897956">
      <w:pPr>
        <w:pStyle w:val="B1"/>
      </w:pPr>
      <w:r w:rsidRPr="00481D2D">
        <w:t>-</w:t>
      </w:r>
      <w:r w:rsidRPr="00481D2D">
        <w:tab/>
        <w:t>The AS, performing 3rd party call control (as defined in 3GPP TS 23.218 [5] subclause 9.1.1.4), shall provide the UA role, with the exceptions and additional capabilities as described in subclause 5.7.5</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r w:rsidR="00A14142" w:rsidRPr="00481D2D">
        <w:t xml:space="preserve"> An </w:t>
      </w:r>
      <w:r w:rsidR="00A14142" w:rsidRPr="00481D2D">
        <w:rPr>
          <w:rFonts w:eastAsia="SimSun"/>
          <w:lang w:eastAsia="ja-JP"/>
        </w:rPr>
        <w:t>AS performing media control of an MRFC shall also support the procedures and methods described in subclause 10.2.</w:t>
      </w:r>
    </w:p>
    <w:p w14:paraId="35289FEE" w14:textId="77777777" w:rsidR="00897956" w:rsidRPr="00481D2D" w:rsidRDefault="00897956">
      <w:pPr>
        <w:pStyle w:val="NO"/>
      </w:pPr>
      <w:r w:rsidRPr="00481D2D">
        <w:t>NOTE </w:t>
      </w:r>
      <w:r w:rsidR="00B40AC3" w:rsidRPr="00481D2D">
        <w:t>2</w:t>
      </w:r>
      <w:r w:rsidRPr="00481D2D">
        <w:t>:</w:t>
      </w:r>
      <w:r w:rsidRPr="00481D2D">
        <w:tab/>
        <w:t>Subclause 5.7 and its subclauses define only the requirements on the AS that relate to SIP. Other requirements are defined in 3GPP TS 23.218 [5].</w:t>
      </w:r>
    </w:p>
    <w:p w14:paraId="728C4CC4" w14:textId="77777777" w:rsidR="00897956" w:rsidRPr="00481D2D" w:rsidRDefault="00897956">
      <w:pPr>
        <w:pStyle w:val="B1"/>
      </w:pPr>
      <w:r w:rsidRPr="00481D2D">
        <w:t>-</w:t>
      </w:r>
      <w:r w:rsidRPr="00481D2D">
        <w:tab/>
        <w:t>The AS, receiving third-party registration requests, shall provide the UA role, with the exceptions and additional capabilities as described in subclause 5.7.</w:t>
      </w:r>
    </w:p>
    <w:p w14:paraId="0B69FD35" w14:textId="77777777" w:rsidR="00897956" w:rsidRPr="00481D2D" w:rsidRDefault="00897956">
      <w:pPr>
        <w:pStyle w:val="B1"/>
      </w:pPr>
      <w:r w:rsidRPr="00481D2D">
        <w:t>-</w:t>
      </w:r>
      <w:r w:rsidRPr="00481D2D">
        <w:tab/>
        <w:t>The MRFC shall provide the UA role, with the exceptions and additional capabilities as described in subclause 5.8, and with the exceptions and additional capabilities to SDP as described in subclause 6.5.</w:t>
      </w:r>
      <w:r w:rsidR="00A14142" w:rsidRPr="00481D2D">
        <w:rPr>
          <w:rFonts w:eastAsia="SimSun"/>
          <w:lang w:eastAsia="ja-JP"/>
        </w:rPr>
        <w:t xml:space="preserve"> The MRFC shall also support the procedures and methods described in subclause 10.3 for media control.</w:t>
      </w:r>
    </w:p>
    <w:p w14:paraId="7C23936C" w14:textId="77777777" w:rsidR="00A711AD" w:rsidRPr="00481D2D" w:rsidRDefault="00A711AD" w:rsidP="00A711AD">
      <w:pPr>
        <w:pStyle w:val="B1"/>
      </w:pPr>
      <w:r w:rsidRPr="00481D2D">
        <w:t>-</w:t>
      </w:r>
      <w:r w:rsidRPr="00481D2D">
        <w:tab/>
        <w:t xml:space="preserve">In inline aware mode, the MRB shall provide the UA role, with the exceptions and additional capabilities as described in subclause 5.8A. In inline unaware mode, the MRB shall provide the proxy role, with the exceptions and additional capabilities as described in subclause 5.8A. </w:t>
      </w:r>
      <w:r w:rsidRPr="00481D2D">
        <w:rPr>
          <w:rFonts w:eastAsia="SimSun"/>
          <w:lang w:eastAsia="ja-JP"/>
        </w:rPr>
        <w:t>The MRB shall also support the procedures and methods described in subclause 10.4 for media control.</w:t>
      </w:r>
    </w:p>
    <w:p w14:paraId="7BDB86C6" w14:textId="77777777" w:rsidR="00897956" w:rsidRPr="00481D2D" w:rsidRDefault="00897956">
      <w:pPr>
        <w:pStyle w:val="B1"/>
      </w:pPr>
      <w:r w:rsidRPr="00481D2D">
        <w:t>-</w:t>
      </w:r>
      <w:r w:rsidRPr="00481D2D">
        <w:tab/>
        <w:t>The IBCF shall provide the proxy role, with the exceptions and additional capabilities to SIP as described in subclause 5.10. If the IBCF provides an application level gateway functionality</w:t>
      </w:r>
      <w:r w:rsidR="00043D4B" w:rsidRPr="00481D2D">
        <w:t xml:space="preserve"> (IMS-</w:t>
      </w:r>
      <w:smartTag w:uri="urn:schemas-microsoft-com:office:smarttags" w:element="stockticker">
        <w:r w:rsidR="00043D4B" w:rsidRPr="00481D2D">
          <w:t>ALG</w:t>
        </w:r>
      </w:smartTag>
      <w:r w:rsidR="00043D4B" w:rsidRPr="00481D2D">
        <w:t>)</w:t>
      </w:r>
      <w:r w:rsidRPr="00481D2D">
        <w:t>, then the IBCF shall provide the UA role, with the exceptions and additional capabilities to SIP as described in subclause 5.10, and with the exceptions and additional capabilities to SDP as described in subclause 6.</w:t>
      </w:r>
      <w:r w:rsidR="00043D4B" w:rsidRPr="00481D2D">
        <w:t>7</w:t>
      </w:r>
      <w:r w:rsidRPr="00481D2D">
        <w:t>. If the IBCF provides screening functionality, then the IBCF may provide the UA role, with the exceptions and additional capabilities to SIP as described in subclause 5.10.</w:t>
      </w:r>
    </w:p>
    <w:p w14:paraId="2FCE538A" w14:textId="77777777" w:rsidR="00897956" w:rsidRPr="00481D2D" w:rsidRDefault="00897956">
      <w:pPr>
        <w:pStyle w:val="B1"/>
      </w:pPr>
      <w:r w:rsidRPr="00481D2D">
        <w:t>-</w:t>
      </w:r>
      <w:r w:rsidRPr="00481D2D">
        <w:tab/>
        <w:t>The E-CSCF shall provide the proxy role, with the exceptions and additional capabilities as described in subclause 5.11.</w:t>
      </w:r>
      <w:r w:rsidR="00743B6E" w:rsidRPr="00481D2D">
        <w:t xml:space="preserve"> Under certain circumstances as described in subclause 5.11, the E-CSCF shall provide the UA role in accordance with RFC 3323 [33], with the additional capabilities, as follows:</w:t>
      </w:r>
    </w:p>
    <w:p w14:paraId="1967A77B" w14:textId="77777777" w:rsidR="00743B6E" w:rsidRPr="00481D2D" w:rsidRDefault="00743B6E" w:rsidP="00743B6E">
      <w:pPr>
        <w:pStyle w:val="B2"/>
      </w:pPr>
      <w:r w:rsidRPr="00481D2D">
        <w:t>a)</w:t>
      </w:r>
      <w:r w:rsidRPr="00481D2D">
        <w:tab/>
        <w:t>when operator policy (e.g. determined by national regulatory requirements applicable to emergency services) allows user requests for suppression of public user identifiers and location information, then the E-CSCF shall provide the UA role, with the exceptions and additional capabilities to SIP as described in subclause 5.11;</w:t>
      </w:r>
    </w:p>
    <w:p w14:paraId="3890E510" w14:textId="77777777" w:rsidR="00C10366" w:rsidRPr="00481D2D" w:rsidRDefault="00743B6E" w:rsidP="00743B6E">
      <w:pPr>
        <w:pStyle w:val="B2"/>
      </w:pPr>
      <w:r w:rsidRPr="00481D2D">
        <w:t>b)</w:t>
      </w:r>
      <w:r w:rsidRPr="00481D2D">
        <w:tab/>
        <w:t xml:space="preserve">when performing E-CSCF initiated dialog release the E-CSCF shall provide the UA role, even when acting as a proxy for the remainder of the dialog, e.g. for any of the reasons specified in </w:t>
      </w:r>
      <w:r w:rsidR="006F272D" w:rsidRPr="00481D2D">
        <w:t>RFC 6442</w:t>
      </w:r>
      <w:r w:rsidRPr="00481D2D">
        <w:t> [89] or RFC 3323 [33]</w:t>
      </w:r>
      <w:r w:rsidR="00C10366" w:rsidRPr="00481D2D">
        <w:t>;</w:t>
      </w:r>
    </w:p>
    <w:p w14:paraId="29B06650" w14:textId="77777777" w:rsidR="00C10366" w:rsidRPr="00481D2D" w:rsidRDefault="00C10366" w:rsidP="00C10366">
      <w:pPr>
        <w:pStyle w:val="B2"/>
      </w:pPr>
      <w:r w:rsidRPr="00481D2D">
        <w:t>c)</w:t>
      </w:r>
      <w:r w:rsidRPr="00481D2D">
        <w:tab/>
        <w:t>when acting as a notifier for the dialog event package the E-CSCF shall provide the UA role</w:t>
      </w:r>
      <w:r w:rsidR="006E1DCE" w:rsidRPr="00481D2D">
        <w:t>; and</w:t>
      </w:r>
    </w:p>
    <w:p w14:paraId="6F51DA2F" w14:textId="77777777" w:rsidR="006E1DCE" w:rsidRPr="00481D2D" w:rsidRDefault="006E1DCE" w:rsidP="006E1DCE">
      <w:pPr>
        <w:pStyle w:val="B2"/>
      </w:pPr>
      <w:r w:rsidRPr="00481D2D">
        <w:t>d)</w:t>
      </w:r>
      <w:r w:rsidRPr="00481D2D">
        <w:tab/>
      </w:r>
      <w:r w:rsidR="008D4B76" w:rsidRPr="00481D2D">
        <w:t>if operator policy allows any LRF to provide a location by value using the mechanism defined in subclause 5.11.3. the E-CSCF shall provide the UA role</w:t>
      </w:r>
      <w:r w:rsidRPr="00481D2D">
        <w:t>.</w:t>
      </w:r>
    </w:p>
    <w:p w14:paraId="322C3616" w14:textId="77777777" w:rsidR="00743B6E" w:rsidRPr="00481D2D" w:rsidRDefault="00C10366" w:rsidP="00C10366">
      <w:pPr>
        <w:pStyle w:val="B1"/>
      </w:pPr>
      <w:r w:rsidRPr="00481D2D">
        <w:t>-</w:t>
      </w:r>
      <w:r w:rsidRPr="00481D2D">
        <w:tab/>
        <w:t>The LRF shall provide the UA role</w:t>
      </w:r>
      <w:r w:rsidR="00743B6E" w:rsidRPr="00481D2D">
        <w:t>.</w:t>
      </w:r>
    </w:p>
    <w:p w14:paraId="6523AAF4" w14:textId="77777777" w:rsidR="00A227D5" w:rsidRPr="00481D2D" w:rsidRDefault="00A227D5" w:rsidP="00A227D5">
      <w:pPr>
        <w:pStyle w:val="B1"/>
      </w:pPr>
      <w:r w:rsidRPr="00481D2D">
        <w:t>-</w:t>
      </w:r>
      <w:r w:rsidRPr="00481D2D">
        <w:tab/>
        <w:t>The ISC gateway function shall provide the proxy role, with the exceptions and additional capabilities to SIP as described in subclause 5.13. If the ISC gateway function provides an application level gateway functionality (IMS-</w:t>
      </w:r>
      <w:smartTag w:uri="urn:schemas-microsoft-com:office:smarttags" w:element="stockticker">
        <w:r w:rsidRPr="00481D2D">
          <w:t>ALG</w:t>
        </w:r>
      </w:smartTag>
      <w:r w:rsidRPr="00481D2D">
        <w:t>), then the ISC gateway function shall provide the UA role, with the exceptions and additional capabilities to SIP as described in subclause 5.13, and with the exceptions and additional capabilities to SDP as described in subclause 6.7.</w:t>
      </w:r>
    </w:p>
    <w:p w14:paraId="24623EFD" w14:textId="77777777" w:rsidR="00A17770" w:rsidRPr="00481D2D" w:rsidRDefault="00A17770" w:rsidP="00A17770">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ICS shall provide the UA role, with the exceptions and additional capabilities as described in 3GPP TS 24.292 [</w:t>
      </w:r>
      <w:r w:rsidR="000B1D39" w:rsidRPr="00481D2D">
        <w:t>8O</w:t>
      </w:r>
      <w:r w:rsidRPr="00481D2D">
        <w:t>].</w:t>
      </w:r>
    </w:p>
    <w:p w14:paraId="68173C69" w14:textId="77777777" w:rsidR="00481095" w:rsidRPr="00481D2D" w:rsidRDefault="00481095" w:rsidP="00481095">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SRVCC using SIP interface shall provide the UA role, with the exceptions and additional capabilities as described in 3GPP TS 24.237 [8M].</w:t>
      </w:r>
    </w:p>
    <w:p w14:paraId="5E757371" w14:textId="77777777" w:rsidR="00481095" w:rsidRPr="00481D2D" w:rsidRDefault="00481095" w:rsidP="00481095">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DRVCC using SIP interface shall provide the UA role, with the exceptions and additional capabilities as described in 3GPP TS 24.237 [8M].</w:t>
      </w:r>
    </w:p>
    <w:p w14:paraId="5ADA9416" w14:textId="77777777" w:rsidR="00E51AB2" w:rsidRPr="00481D2D" w:rsidRDefault="00E51AB2" w:rsidP="00E51AB2">
      <w:pPr>
        <w:pStyle w:val="B1"/>
      </w:pPr>
      <w:r w:rsidRPr="00481D2D">
        <w:t>-</w:t>
      </w:r>
      <w:r w:rsidRPr="00481D2D">
        <w:tab/>
        <w:t>The EATF shall provide the UA role, with the exceptions and additional capabilities as described in 3GPP TS 24.237 [8M].</w:t>
      </w:r>
    </w:p>
    <w:p w14:paraId="0E6FE843" w14:textId="77777777" w:rsidR="00EB3DCC" w:rsidRPr="00481D2D" w:rsidRDefault="00D75D88" w:rsidP="00D75D88">
      <w:pPr>
        <w:pStyle w:val="B1"/>
      </w:pPr>
      <w:r w:rsidRPr="00481D2D">
        <w:t>-</w:t>
      </w:r>
      <w:r w:rsidRPr="00481D2D">
        <w:tab/>
        <w:t>The ATCF shall</w:t>
      </w:r>
      <w:r w:rsidR="00EB3DCC" w:rsidRPr="00481D2D">
        <w:t>:</w:t>
      </w:r>
    </w:p>
    <w:p w14:paraId="762E04C3" w14:textId="77777777" w:rsidR="00EB3DCC" w:rsidRPr="00481D2D" w:rsidRDefault="00EB3DCC" w:rsidP="00EB3DCC">
      <w:pPr>
        <w:pStyle w:val="B2"/>
      </w:pPr>
      <w:r w:rsidRPr="00481D2D">
        <w:t>a)</w:t>
      </w:r>
      <w:r w:rsidRPr="00481D2D">
        <w:tab/>
      </w:r>
      <w:r w:rsidR="00D75D88" w:rsidRPr="00481D2D">
        <w:t>provide the proxy role, with the exceptions and additional capabilities as described in 3GPP TS 24.237 [8M]</w:t>
      </w:r>
      <w:r w:rsidRPr="00481D2D">
        <w:t>; and</w:t>
      </w:r>
    </w:p>
    <w:p w14:paraId="5E79B668" w14:textId="77777777" w:rsidR="00D75D88" w:rsidRPr="00481D2D" w:rsidRDefault="00EB3DCC" w:rsidP="00EB3DCC">
      <w:pPr>
        <w:pStyle w:val="B2"/>
      </w:pPr>
      <w:r w:rsidRPr="00481D2D">
        <w:t>b)</w:t>
      </w:r>
      <w:r w:rsidRPr="00481D2D">
        <w:tab/>
        <w:t>provide</w:t>
      </w:r>
      <w:r w:rsidRPr="00481D2D">
        <w:rPr>
          <w:rFonts w:hint="eastAsia"/>
          <w:lang w:eastAsia="zh-CN"/>
        </w:rPr>
        <w:t xml:space="preserve"> the UA role, </w:t>
      </w:r>
      <w:r w:rsidRPr="00481D2D">
        <w:t>with the exceptions and additional capabilities as described in 3GPP TS 24.237 [8M]</w:t>
      </w:r>
      <w:r w:rsidR="00D75D88" w:rsidRPr="00481D2D">
        <w:t>.</w:t>
      </w:r>
    </w:p>
    <w:p w14:paraId="7E57A080" w14:textId="77777777" w:rsidR="00D5725D" w:rsidRPr="00481D2D" w:rsidRDefault="00D5725D" w:rsidP="00D5725D">
      <w:pPr>
        <w:pStyle w:val="B1"/>
      </w:pPr>
      <w:r w:rsidRPr="00481D2D">
        <w:t>-</w:t>
      </w:r>
      <w:r w:rsidRPr="00481D2D">
        <w:tab/>
        <w:t>Where access to the IM CN subsystem is provided using Web Real-Time Communication (WebRTC) in accordance with 3GPP TS 24.371 [8Z], the eP-CSCF shall act as the P-CSCF in regard to the Mw reference point. For SIP, conformance of the eP-CSCF and WIC (or whatever functionality is downloaded to the WIC) is not specified by this document unless 3GPP TS 24.371 [8Z] specifies that these entities act as specified for the interface Gm reference point, in which case existing P-CSCF and UE procedures apply, with the exceptions and additional capabilities as described in 3GPP TS 24.371 [8Z]. For SDP, these entities act as specified for the interface Gm reference point, in which case existing P-CSCF and UE procedures apply, with the exceptions and additional capabilities as described in 3GPP TS 24.371 [8Z].</w:t>
      </w:r>
    </w:p>
    <w:p w14:paraId="02B53DD9" w14:textId="77777777" w:rsidR="00897956" w:rsidRPr="00481D2D" w:rsidRDefault="00897956">
      <w:r w:rsidRPr="00481D2D">
        <w:t>In addition to the roles specified above, the P-CSCF, the I-CSCF, the IBCF, the S-CSCF, the BGCF</w:t>
      </w:r>
      <w:r w:rsidR="00A227D5" w:rsidRPr="00481D2D">
        <w:t>,</w:t>
      </w:r>
      <w:r w:rsidRPr="00481D2D">
        <w:t xml:space="preserve"> the E-CSCF </w:t>
      </w:r>
      <w:r w:rsidR="00A227D5" w:rsidRPr="00481D2D">
        <w:t xml:space="preserve">and the ISC gateway function </w:t>
      </w:r>
      <w:r w:rsidRPr="00481D2D">
        <w:t>can act as a UA when providing server functionality to return a final response for any of the reasons specified in RFC 3261 [26].</w:t>
      </w:r>
    </w:p>
    <w:p w14:paraId="7E125E4F" w14:textId="77777777" w:rsidR="006C06A0" w:rsidRPr="00481D2D" w:rsidRDefault="006C06A0" w:rsidP="006C06A0">
      <w:r w:rsidRPr="00481D2D">
        <w:t>In addition to the roles specified above the S-CSCF</w:t>
      </w:r>
      <w:r w:rsidR="000F5068" w:rsidRPr="00481D2D">
        <w:t>,</w:t>
      </w:r>
      <w:r w:rsidRPr="00481D2D">
        <w:t xml:space="preserve"> AS </w:t>
      </w:r>
      <w:r w:rsidR="000F5068" w:rsidRPr="00481D2D">
        <w:t xml:space="preserve">and an entity hosting the additional routeing capabilities as specified in subclause I.3 </w:t>
      </w:r>
      <w:r w:rsidRPr="00481D2D">
        <w:t>can act as a UA when providing either client or server functionality when the event package associated with overload control is deployed.</w:t>
      </w:r>
    </w:p>
    <w:p w14:paraId="21B8EA8C" w14:textId="77777777" w:rsidR="00897956" w:rsidRPr="00481D2D" w:rsidRDefault="00897956">
      <w:pPr>
        <w:pStyle w:val="NO"/>
      </w:pPr>
      <w:r w:rsidRPr="00481D2D">
        <w:t>NOTE </w:t>
      </w:r>
      <w:r w:rsidR="00B40AC3" w:rsidRPr="00481D2D">
        <w:t>3</w:t>
      </w:r>
      <w:r w:rsidRPr="00481D2D">
        <w:t>:</w:t>
      </w:r>
      <w:r w:rsidRPr="00481D2D">
        <w:tab/>
        <w:t>Annex A can change the status of requirements in referenced specifications. Particular attention is drawn to table A.4 and table A.162 for capabilities within referenced SIP specifications, and to table A.317 and table A.328 for capabilities within referenced SDP specifications. The remaining tables build on these initial tables.</w:t>
      </w:r>
    </w:p>
    <w:p w14:paraId="4E0AD25A" w14:textId="77777777" w:rsidR="00897956" w:rsidRPr="00481D2D" w:rsidRDefault="00897956">
      <w:pPr>
        <w:pStyle w:val="NO"/>
      </w:pPr>
      <w:r w:rsidRPr="00481D2D">
        <w:t>NOTE </w:t>
      </w:r>
      <w:r w:rsidR="00B40AC3" w:rsidRPr="00481D2D">
        <w:t>4</w:t>
      </w:r>
      <w:r w:rsidRPr="00481D2D">
        <w:t>:</w:t>
      </w:r>
      <w:r w:rsidRPr="00481D2D">
        <w:tab/>
        <w:t>The allocated roles defined in this clause are the starting point of the requirements from the IETF SIP specifications, and are then the basis for the description of further requirements. Some of these extra requirements formally change the proxy role into a B2BUA. In all other respects other than those more completely described in subclause 5.2</w:t>
      </w:r>
      <w:r w:rsidR="002D52DE" w:rsidRPr="00481D2D">
        <w:t xml:space="preserve"> </w:t>
      </w:r>
      <w:r w:rsidR="00E55B0D" w:rsidRPr="00481D2D">
        <w:t xml:space="preserve">the </w:t>
      </w:r>
      <w:r w:rsidRPr="00481D2D">
        <w:t>P-CSCF implements proxy requirements. Despite being a B2BUA a P-CSCF does not implement UA requirements from the IETF RFCs, except as indicated in this specification, e.g., relating to registration event subscription.</w:t>
      </w:r>
    </w:p>
    <w:p w14:paraId="1034AA34" w14:textId="77777777" w:rsidR="00897956" w:rsidRPr="00481D2D" w:rsidRDefault="00897956">
      <w:pPr>
        <w:pStyle w:val="NO"/>
      </w:pPr>
      <w:r w:rsidRPr="00481D2D">
        <w:t>NOTE </w:t>
      </w:r>
      <w:r w:rsidR="00B40AC3" w:rsidRPr="00481D2D">
        <w:t>5</w:t>
      </w:r>
      <w:r w:rsidRPr="00481D2D">
        <w:t>:</w:t>
      </w:r>
      <w:r w:rsidRPr="00481D2D">
        <w:tab/>
        <w:t>Except as specified in clause 5 or otherwise permitted in RFC 3261, the functional entities providing the proxy role are intended to be transparent to data within received requests and responses. Therefore these entities do not modify message bodies. If local policy applies to restrict such data being passed on, the functional entity has to assume the UA role and reject a request, or if in a response and where such procedures apply, to pass the response on and then clear the session using the BYE method.</w:t>
      </w:r>
    </w:p>
    <w:p w14:paraId="4F7248C2" w14:textId="77777777" w:rsidR="00897956" w:rsidRPr="00481D2D" w:rsidRDefault="00897956">
      <w:r w:rsidRPr="00481D2D">
        <w:t>All the above entities are functional entities that could be implemented in a number of different physical platforms coexisting with a number of other functional entities. The implementation shall give priority to transactions at one functional entity, e.g. that of the E-CSCF, over non-emergency transactions at other entities on the same physical implementation. Such priority is similar to the priority within the functional entities themselves specified elsewhere in this document.</w:t>
      </w:r>
    </w:p>
    <w:p w14:paraId="6E5E1955" w14:textId="77777777" w:rsidR="00914811" w:rsidRPr="00481D2D" w:rsidRDefault="00914811" w:rsidP="00914811">
      <w:r w:rsidRPr="00481D2D">
        <w:t>Additional routeing functionality can be provided to support the ability for the IM CN subsystem to provide transit functionality as specified in Annex I. The additional routeing functionality shall assume the proxy role.</w:t>
      </w:r>
    </w:p>
    <w:p w14:paraId="2AFED06F" w14:textId="77777777" w:rsidR="00897956" w:rsidRPr="00481D2D" w:rsidRDefault="00897956" w:rsidP="005D46C4">
      <w:pPr>
        <w:pStyle w:val="Heading2"/>
      </w:pPr>
      <w:bookmarkStart w:id="24" w:name="_Toc132018270"/>
      <w:r w:rsidRPr="00481D2D">
        <w:t>4.2</w:t>
      </w:r>
      <w:r w:rsidRPr="00481D2D">
        <w:tab/>
      </w:r>
      <w:smartTag w:uri="urn:schemas-microsoft-com:office:smarttags" w:element="stockticker">
        <w:r w:rsidRPr="00481D2D">
          <w:t>URI</w:t>
        </w:r>
      </w:smartTag>
      <w:r w:rsidRPr="00481D2D">
        <w:t xml:space="preserve"> and address assignments</w:t>
      </w:r>
      <w:bookmarkEnd w:id="24"/>
    </w:p>
    <w:p w14:paraId="0C8F0439" w14:textId="77777777" w:rsidR="00897956" w:rsidRPr="00481D2D" w:rsidRDefault="00897956">
      <w:r w:rsidRPr="00481D2D">
        <w:t xml:space="preserve">In order for SIP and SDP to operate, the following </w:t>
      </w:r>
      <w:r w:rsidR="001935EA" w:rsidRPr="00481D2D">
        <w:t xml:space="preserve">prerequisite conditions </w:t>
      </w:r>
      <w:r w:rsidRPr="00481D2D">
        <w:t>apply:</w:t>
      </w:r>
    </w:p>
    <w:p w14:paraId="65A1C6A3" w14:textId="77777777" w:rsidR="00897956" w:rsidRPr="00481D2D" w:rsidRDefault="00897956">
      <w:pPr>
        <w:pStyle w:val="B1"/>
      </w:pPr>
      <w:r w:rsidRPr="00481D2D">
        <w:t>1)</w:t>
      </w:r>
      <w:r w:rsidRPr="00481D2D">
        <w:tab/>
        <w:t xml:space="preserve">I-CSCFs used in registration are allocated SIP URIs. Other IM CN subsystem entities may be allocated SIP URIs. For example sip:pcscf.home1.net and sip:&lt;impl-specific-info&gt;@pcscf.home1.net are valid SIP URIs. If the user part exists, it is an essential part of the address and shall not be omitted when copying or moving the address. How these addresses are assigned to the logical entities is up to the network operator. For example, a single SIP </w:t>
      </w:r>
      <w:smartTag w:uri="urn:schemas-microsoft-com:office:smarttags" w:element="stockticker">
        <w:r w:rsidRPr="00481D2D">
          <w:t>URI</w:t>
        </w:r>
      </w:smartTag>
      <w:r w:rsidRPr="00481D2D">
        <w:t xml:space="preserve"> may be assigned to all I-CSCFs, and the load shared between various physical boxes by underlying IP capabilities, or separate SIP URIs may be assigned to each I-CSCF, and the load shared between various physical boxes using DNS </w:t>
      </w:r>
      <w:smartTag w:uri="urn:schemas-microsoft-com:office:smarttags" w:element="stockticker">
        <w:r w:rsidRPr="00481D2D">
          <w:t>SRV</w:t>
        </w:r>
      </w:smartTag>
      <w:r w:rsidRPr="00481D2D">
        <w:t xml:space="preserve"> capabilities.</w:t>
      </w:r>
    </w:p>
    <w:p w14:paraId="0A4E4372" w14:textId="77777777" w:rsidR="00897956" w:rsidRPr="00481D2D" w:rsidRDefault="00897956">
      <w:pPr>
        <w:pStyle w:val="B1"/>
      </w:pPr>
      <w:r w:rsidRPr="00481D2D">
        <w:t>2)</w:t>
      </w:r>
      <w:r w:rsidRPr="00481D2D">
        <w:tab/>
        <w:t xml:space="preserve">All IM CN subsystem entities are allocated IP addresses. </w:t>
      </w:r>
      <w:r w:rsidR="0022310B" w:rsidRPr="00481D2D">
        <w:t>A</w:t>
      </w:r>
      <w:r w:rsidRPr="00481D2D">
        <w:t xml:space="preserve">ny IM CN subsystem entities can be allocated IPv4 only, IPv6 only or both IPv4 and IPv6 addresses. </w:t>
      </w:r>
      <w:r w:rsidR="0022310B" w:rsidRPr="00481D2D">
        <w:t xml:space="preserve">For systems providing access to IM CN subsystem using a </w:t>
      </w:r>
      <w:r w:rsidR="008A11E5" w:rsidRPr="00481D2D">
        <w:t>GPRS IP-CAN</w:t>
      </w:r>
      <w:r w:rsidR="00D46EFC" w:rsidRPr="00481D2D">
        <w:t xml:space="preserve"> or</w:t>
      </w:r>
      <w:r w:rsidR="008A11E5" w:rsidRPr="00481D2D">
        <w:t xml:space="preserve"> an EPS IP-CAN </w:t>
      </w:r>
      <w:r w:rsidR="0022310B" w:rsidRPr="00481D2D">
        <w:t>this</w:t>
      </w:r>
      <w:r w:rsidRPr="00481D2D">
        <w:t xml:space="preserve"> </w:t>
      </w:r>
      <w:r w:rsidR="0022310B" w:rsidRPr="00481D2D">
        <w:t>i</w:t>
      </w:r>
      <w:r w:rsidRPr="00481D2D">
        <w:t>s specified in 3GPP TS 23.221 [6] subclause 5.1.</w:t>
      </w:r>
      <w:r w:rsidR="009E6D69" w:rsidRPr="00481D2D">
        <w:t xml:space="preserve"> For systems providing access to IM CN subsystem using a </w:t>
      </w:r>
      <w:r w:rsidR="00F60C93" w:rsidRPr="00481D2D">
        <w:t>cdma2000</w:t>
      </w:r>
      <w:r w:rsidR="00F60C93" w:rsidRPr="00481D2D">
        <w:rPr>
          <w:vertAlign w:val="superscript"/>
        </w:rPr>
        <w:t xml:space="preserve">® </w:t>
      </w:r>
      <w:r w:rsidR="008A11E5" w:rsidRPr="00481D2D">
        <w:t xml:space="preserve">packet data subsystem IP-CAN </w:t>
      </w:r>
      <w:r w:rsidR="009E6D69" w:rsidRPr="00481D2D">
        <w:t>this is specified in subclause M.2.2.1.</w:t>
      </w:r>
      <w:r w:rsidR="00D46EFC" w:rsidRPr="00481D2D">
        <w:t xml:space="preserve"> For systems providing access to IM CN subsystem using a 5GS IP-CAN this is specified in 3GPP TS 23.501 [257], subclause 5.8.2.2.</w:t>
      </w:r>
    </w:p>
    <w:p w14:paraId="777E12ED" w14:textId="77777777" w:rsidR="00897956" w:rsidRPr="00481D2D" w:rsidRDefault="00897956">
      <w:pPr>
        <w:pStyle w:val="B1"/>
      </w:pPr>
      <w:r w:rsidRPr="00481D2D">
        <w:t>3)</w:t>
      </w:r>
      <w:r w:rsidRPr="00481D2D">
        <w:tab/>
        <w:t>The subscriber is allocated a private user identity by the home network operator. This private user identity is available to the SIP application within the UE.</w:t>
      </w:r>
      <w:r w:rsidR="007D49E6" w:rsidRPr="00481D2D">
        <w:t xml:space="preserve"> Depending on the network operator, various arrangements exist within the UE for retaining this information:</w:t>
      </w:r>
    </w:p>
    <w:p w14:paraId="3AA8F5E0" w14:textId="77777777" w:rsidR="007D49E6" w:rsidRPr="00481D2D" w:rsidRDefault="007D49E6" w:rsidP="007D49E6">
      <w:pPr>
        <w:pStyle w:val="B2"/>
      </w:pPr>
      <w:r w:rsidRPr="00481D2D">
        <w:t>a)</w:t>
      </w:r>
      <w:r w:rsidRPr="00481D2D">
        <w:tab/>
        <w:t>where an ISIM is present, within the ISIM, see subclause</w:t>
      </w:r>
      <w:r w:rsidR="00F76373" w:rsidRPr="00481D2D">
        <w:t> </w:t>
      </w:r>
      <w:r w:rsidRPr="00481D2D">
        <w:t>5.1.1.1A;</w:t>
      </w:r>
    </w:p>
    <w:p w14:paraId="7EED5BE0" w14:textId="77777777" w:rsidR="007D49E6" w:rsidRPr="00481D2D" w:rsidRDefault="007D49E6" w:rsidP="007D49E6">
      <w:pPr>
        <w:pStyle w:val="B2"/>
      </w:pPr>
      <w:r w:rsidRPr="00481D2D">
        <w:t>b)</w:t>
      </w:r>
      <w:r w:rsidRPr="00481D2D">
        <w:tab/>
        <w:t>where no ISIM is present but USIM is present, the private user identity is derived (see subclause 5.1.1.1A);</w:t>
      </w:r>
    </w:p>
    <w:p w14:paraId="72EAA7D8" w14:textId="77777777" w:rsidR="009927D2" w:rsidRPr="00481D2D" w:rsidRDefault="007D49E6" w:rsidP="007D49E6">
      <w:pPr>
        <w:pStyle w:val="B2"/>
      </w:pPr>
      <w:r w:rsidRPr="00481D2D">
        <w:t>c)</w:t>
      </w:r>
      <w:r w:rsidRPr="00481D2D">
        <w:tab/>
        <w:t xml:space="preserve">neither ISIM nor USIM is present, </w:t>
      </w:r>
      <w:r w:rsidR="009927D2" w:rsidRPr="00481D2D">
        <w:t xml:space="preserve">but </w:t>
      </w:r>
      <w:smartTag w:uri="urn:schemas-microsoft-com:office:smarttags" w:element="stockticker">
        <w:r w:rsidR="009927D2" w:rsidRPr="00481D2D">
          <w:t>IMC</w:t>
        </w:r>
      </w:smartTag>
      <w:r w:rsidR="009927D2" w:rsidRPr="00481D2D">
        <w:t xml:space="preserve"> is present, within </w:t>
      </w:r>
      <w:smartTag w:uri="urn:schemas-microsoft-com:office:smarttags" w:element="stockticker">
        <w:r w:rsidR="009927D2" w:rsidRPr="00481D2D">
          <w:t>IMC</w:t>
        </w:r>
      </w:smartTag>
      <w:r w:rsidR="009927D2" w:rsidRPr="00481D2D">
        <w:t xml:space="preserve"> (see subclause 5.1.1.1B.1);</w:t>
      </w:r>
    </w:p>
    <w:p w14:paraId="2F35F2E5" w14:textId="77777777" w:rsidR="007D49E6" w:rsidRPr="00481D2D" w:rsidRDefault="009927D2" w:rsidP="007D49E6">
      <w:pPr>
        <w:pStyle w:val="B2"/>
      </w:pPr>
      <w:r w:rsidRPr="00481D2D">
        <w:t>d)</w:t>
      </w:r>
      <w:r w:rsidRPr="00481D2D">
        <w:tab/>
        <w:t xml:space="preserve">when neither ISIM nor USIM nor </w:t>
      </w:r>
      <w:smartTag w:uri="urn:schemas-microsoft-com:office:smarttags" w:element="stockticker">
        <w:r w:rsidRPr="00481D2D">
          <w:t>IMC</w:t>
        </w:r>
      </w:smartTag>
      <w:r w:rsidRPr="00481D2D">
        <w:t xml:space="preserve"> is present, </w:t>
      </w:r>
      <w:r w:rsidR="007D49E6" w:rsidRPr="00481D2D">
        <w:t>the private user identity is available to the UE via other means (see subclause 5.1.1.1</w:t>
      </w:r>
      <w:r w:rsidRPr="00481D2D">
        <w:t>B.2</w:t>
      </w:r>
      <w:r w:rsidR="007D49E6" w:rsidRPr="00481D2D">
        <w:t>).</w:t>
      </w:r>
    </w:p>
    <w:p w14:paraId="43B4048C" w14:textId="77777777" w:rsidR="007D49E6" w:rsidRPr="00481D2D" w:rsidRDefault="007D49E6" w:rsidP="007D49E6">
      <w:pPr>
        <w:pStyle w:val="NO"/>
      </w:pPr>
      <w:r w:rsidRPr="00481D2D">
        <w:t>NOTE 1:</w:t>
      </w:r>
      <w:r w:rsidRPr="00481D2D">
        <w:tab/>
        <w:t xml:space="preserve">3GPP TS 33.203 [19] specifies that a UE attached to a 3GPP network has </w:t>
      </w:r>
      <w:r w:rsidR="00F65ADC" w:rsidRPr="00481D2D">
        <w:t xml:space="preserve">an </w:t>
      </w:r>
      <w:r w:rsidRPr="00481D2D">
        <w:t>ISIM or a USIM.</w:t>
      </w:r>
    </w:p>
    <w:p w14:paraId="6C1F4207" w14:textId="77777777" w:rsidR="00897956" w:rsidRPr="00481D2D" w:rsidRDefault="00897956">
      <w:pPr>
        <w:pStyle w:val="NO"/>
      </w:pPr>
      <w:r w:rsidRPr="00481D2D">
        <w:t>NOTE</w:t>
      </w:r>
      <w:r w:rsidR="00B23614" w:rsidRPr="00481D2D">
        <w:t> </w:t>
      </w:r>
      <w:r w:rsidR="007D49E6" w:rsidRPr="00481D2D">
        <w:t>2</w:t>
      </w:r>
      <w:r w:rsidRPr="00481D2D">
        <w:t>:</w:t>
      </w:r>
      <w:r w:rsidRPr="00481D2D">
        <w:tab/>
        <w:t>The SIP URIs can be resolved by using any of public DNSs, private DNSs, or peer-to-peer agreements.</w:t>
      </w:r>
    </w:p>
    <w:p w14:paraId="0634F837" w14:textId="77777777" w:rsidR="00897956" w:rsidRPr="00481D2D" w:rsidRDefault="00897956">
      <w:pPr>
        <w:pStyle w:val="B1"/>
      </w:pPr>
      <w:r w:rsidRPr="00481D2D">
        <w:t>4)</w:t>
      </w:r>
      <w:r w:rsidRPr="00481D2D">
        <w:tab/>
        <w:t xml:space="preserve">The subscriber is allocated one or more public user identities by the home network operator. The public user identity shall take the form of SIP </w:t>
      </w:r>
      <w:smartTag w:uri="urn:schemas-microsoft-com:office:smarttags" w:element="stockticker">
        <w:r w:rsidRPr="00481D2D">
          <w:t>URI</w:t>
        </w:r>
      </w:smartTag>
      <w:r w:rsidRPr="00481D2D">
        <w:t xml:space="preserve"> as specified in RFC 3261 [26] or tel </w:t>
      </w:r>
      <w:smartTag w:uri="urn:schemas-microsoft-com:office:smarttags" w:element="stockticker">
        <w:r w:rsidRPr="00481D2D">
          <w:t>URI</w:t>
        </w:r>
      </w:smartTag>
      <w:r w:rsidRPr="00481D2D">
        <w:t xml:space="preserve"> as specified in RFC 3966 [22]. At least one of the public user identities is a SIP </w:t>
      </w:r>
      <w:smartTag w:uri="urn:schemas-microsoft-com:office:smarttags" w:element="stockticker">
        <w:r w:rsidRPr="00481D2D">
          <w:t>URI</w:t>
        </w:r>
      </w:smartTag>
      <w:r w:rsidRPr="00481D2D">
        <w:t>. All registered public user identities are available to the SIP application within the UE, after registration.</w:t>
      </w:r>
      <w:r w:rsidR="007D49E6" w:rsidRPr="00481D2D">
        <w:t xml:space="preserve"> Depending on the network operator, various arrangements exist within the UE for retaining this information:</w:t>
      </w:r>
    </w:p>
    <w:p w14:paraId="3922F839" w14:textId="77777777" w:rsidR="007D49E6" w:rsidRPr="00481D2D" w:rsidRDefault="007D49E6" w:rsidP="007D49E6">
      <w:pPr>
        <w:pStyle w:val="B2"/>
      </w:pPr>
      <w:r w:rsidRPr="00481D2D">
        <w:t>a)</w:t>
      </w:r>
      <w:r w:rsidRPr="00481D2D">
        <w:tab/>
        <w:t xml:space="preserve">where an ISIM is present, at least one public user identity, which is a SIP </w:t>
      </w:r>
      <w:smartTag w:uri="urn:schemas-microsoft-com:office:smarttags" w:element="stockticker">
        <w:r w:rsidRPr="00481D2D">
          <w:t>URI</w:t>
        </w:r>
      </w:smartTag>
      <w:r w:rsidRPr="00481D2D">
        <w:t>, within the ISIM, see subclause</w:t>
      </w:r>
      <w:r w:rsidR="00F76373" w:rsidRPr="00481D2D">
        <w:t> </w:t>
      </w:r>
      <w:r w:rsidRPr="00481D2D">
        <w:t>5.1.1.1A;</w:t>
      </w:r>
    </w:p>
    <w:p w14:paraId="0D997CED" w14:textId="77777777" w:rsidR="007D49E6" w:rsidRPr="00481D2D" w:rsidRDefault="007D49E6" w:rsidP="007D49E6">
      <w:pPr>
        <w:pStyle w:val="B2"/>
      </w:pPr>
      <w:r w:rsidRPr="00481D2D">
        <w:t>b)</w:t>
      </w:r>
      <w:r w:rsidRPr="00481D2D">
        <w:tab/>
        <w:t>where no ISIM is present but USIM is present, a temporary public user identity is derived (see subclause</w:t>
      </w:r>
      <w:r w:rsidR="00F76373" w:rsidRPr="00481D2D">
        <w:t> </w:t>
      </w:r>
      <w:r w:rsidRPr="00481D2D">
        <w:t>5.1.1.1A);</w:t>
      </w:r>
    </w:p>
    <w:p w14:paraId="545A37E2" w14:textId="77777777" w:rsidR="009927D2" w:rsidRPr="00481D2D" w:rsidRDefault="007D49E6" w:rsidP="007D49E6">
      <w:pPr>
        <w:pStyle w:val="B2"/>
      </w:pPr>
      <w:r w:rsidRPr="00481D2D">
        <w:t>c)</w:t>
      </w:r>
      <w:r w:rsidRPr="00481D2D">
        <w:tab/>
        <w:t xml:space="preserve">neither ISIM nor USIM is present, </w:t>
      </w:r>
      <w:r w:rsidR="009927D2" w:rsidRPr="00481D2D">
        <w:t xml:space="preserve">but </w:t>
      </w:r>
      <w:smartTag w:uri="urn:schemas-microsoft-com:office:smarttags" w:element="stockticker">
        <w:r w:rsidR="009927D2" w:rsidRPr="00481D2D">
          <w:t>IMC</w:t>
        </w:r>
      </w:smartTag>
      <w:r w:rsidR="009927D2" w:rsidRPr="00481D2D">
        <w:t xml:space="preserve"> is present, within </w:t>
      </w:r>
      <w:smartTag w:uri="urn:schemas-microsoft-com:office:smarttags" w:element="stockticker">
        <w:r w:rsidR="009927D2" w:rsidRPr="00481D2D">
          <w:t>IMC</w:t>
        </w:r>
      </w:smartTag>
      <w:r w:rsidR="009927D2" w:rsidRPr="00481D2D">
        <w:t xml:space="preserve"> (see subclause 5.1.1.1B.1);</w:t>
      </w:r>
    </w:p>
    <w:p w14:paraId="241EC440" w14:textId="77777777" w:rsidR="007D49E6" w:rsidRPr="00481D2D" w:rsidRDefault="009927D2" w:rsidP="007D49E6">
      <w:pPr>
        <w:pStyle w:val="B2"/>
      </w:pPr>
      <w:r w:rsidRPr="00481D2D">
        <w:t>d)</w:t>
      </w:r>
      <w:r w:rsidRPr="00481D2D">
        <w:tab/>
        <w:t xml:space="preserve">when neither ISIM nor USIM nor </w:t>
      </w:r>
      <w:smartTag w:uri="urn:schemas-microsoft-com:office:smarttags" w:element="stockticker">
        <w:r w:rsidRPr="00481D2D">
          <w:t>IMC</w:t>
        </w:r>
      </w:smartTag>
      <w:r w:rsidRPr="00481D2D">
        <w:t xml:space="preserve"> is present, </w:t>
      </w:r>
      <w:r w:rsidR="007D49E6" w:rsidRPr="00481D2D">
        <w:t>the public user identities are available to the UE via other means (see subclause</w:t>
      </w:r>
      <w:r w:rsidR="00F76373" w:rsidRPr="00481D2D">
        <w:t> </w:t>
      </w:r>
      <w:r w:rsidR="007D49E6" w:rsidRPr="00481D2D">
        <w:t>5.1.1.1</w:t>
      </w:r>
      <w:r w:rsidRPr="00481D2D">
        <w:t>B.2</w:t>
      </w:r>
      <w:r w:rsidR="007D49E6" w:rsidRPr="00481D2D">
        <w:t>).</w:t>
      </w:r>
    </w:p>
    <w:p w14:paraId="4B5B9B59" w14:textId="77777777" w:rsidR="007D49E6" w:rsidRPr="00481D2D" w:rsidRDefault="007D49E6" w:rsidP="007D49E6">
      <w:pPr>
        <w:pStyle w:val="NO"/>
      </w:pPr>
      <w:r w:rsidRPr="00481D2D">
        <w:t>NOTE 3:</w:t>
      </w:r>
      <w:r w:rsidRPr="00481D2D">
        <w:tab/>
        <w:t xml:space="preserve">3GPP TS 33.203 [19] specifies that a UE attached to a 3GPP network has </w:t>
      </w:r>
      <w:r w:rsidR="00F65ADC" w:rsidRPr="00481D2D">
        <w:t xml:space="preserve">an </w:t>
      </w:r>
      <w:r w:rsidRPr="00481D2D">
        <w:t>ISIM or a USIM.</w:t>
      </w:r>
    </w:p>
    <w:p w14:paraId="146385D8" w14:textId="77777777" w:rsidR="001C3818" w:rsidRPr="00481D2D" w:rsidRDefault="008D23E0" w:rsidP="001C3818">
      <w:pPr>
        <w:pStyle w:val="B1"/>
      </w:pPr>
      <w:r w:rsidRPr="00481D2D">
        <w:t>5</w:t>
      </w:r>
      <w:r w:rsidR="001C3818" w:rsidRPr="00481D2D">
        <w:t>)</w:t>
      </w:r>
      <w:r w:rsidR="001C3818" w:rsidRPr="00481D2D">
        <w:tab/>
        <w:t>If the UE supports GRUU</w:t>
      </w:r>
      <w:r w:rsidR="00D10E06" w:rsidRPr="00481D2D">
        <w:t xml:space="preserve"> (see table A.4, item A.4/53)</w:t>
      </w:r>
      <w:r w:rsidR="00C751EA" w:rsidRPr="00481D2D">
        <w:t xml:space="preserve"> or multiple registrations</w:t>
      </w:r>
      <w:r w:rsidR="001C3818" w:rsidRPr="00481D2D">
        <w:t xml:space="preserve">, then it shall have an Instance ID, in conformance with the mandatory requirements for Instance IDs specified in </w:t>
      </w:r>
      <w:r w:rsidR="001D29C9" w:rsidRPr="00481D2D">
        <w:t>RFC 5627</w:t>
      </w:r>
      <w:r w:rsidR="001C3818" w:rsidRPr="00481D2D">
        <w:t xml:space="preserve"> [93] and </w:t>
      </w:r>
      <w:r w:rsidR="00F27E22" w:rsidRPr="00481D2D">
        <w:t>RFC 5626</w:t>
      </w:r>
      <w:r w:rsidR="001C3818" w:rsidRPr="00481D2D">
        <w:t> [92].</w:t>
      </w:r>
    </w:p>
    <w:p w14:paraId="49126125" w14:textId="77777777" w:rsidR="00897956" w:rsidRPr="00481D2D" w:rsidRDefault="008D23E0">
      <w:pPr>
        <w:pStyle w:val="B1"/>
      </w:pPr>
      <w:r w:rsidRPr="00481D2D">
        <w:t>6</w:t>
      </w:r>
      <w:r w:rsidR="00897956" w:rsidRPr="00481D2D">
        <w:t>)</w:t>
      </w:r>
      <w:r w:rsidR="00897956" w:rsidRPr="00481D2D">
        <w:tab/>
        <w:t xml:space="preserve">For each tel </w:t>
      </w:r>
      <w:smartTag w:uri="urn:schemas-microsoft-com:office:smarttags" w:element="stockticker">
        <w:r w:rsidR="00897956" w:rsidRPr="00481D2D">
          <w:t>URI</w:t>
        </w:r>
      </w:smartTag>
      <w:r w:rsidR="00897956" w:rsidRPr="00481D2D">
        <w:t xml:space="preserve">, there is at least one alias SIP </w:t>
      </w:r>
      <w:smartTag w:uri="urn:schemas-microsoft-com:office:smarttags" w:element="stockticker">
        <w:r w:rsidR="00897956" w:rsidRPr="00481D2D">
          <w:t>URI</w:t>
        </w:r>
      </w:smartTag>
      <w:r w:rsidR="00897956" w:rsidRPr="00481D2D">
        <w:t xml:space="preserve"> in the set of implicitly registered public user identities that is used to implicitly register the associated tel </w:t>
      </w:r>
      <w:smartTag w:uri="urn:schemas-microsoft-com:office:smarttags" w:element="stockticker">
        <w:r w:rsidR="00897956" w:rsidRPr="00481D2D">
          <w:t>URI</w:t>
        </w:r>
      </w:smartTag>
      <w:r w:rsidR="00897956" w:rsidRPr="00481D2D">
        <w:t>.</w:t>
      </w:r>
    </w:p>
    <w:p w14:paraId="6125B2B0" w14:textId="77777777" w:rsidR="00CD2CC1" w:rsidRPr="00481D2D" w:rsidRDefault="00CD2CC1" w:rsidP="00CD2CC1">
      <w:pPr>
        <w:pStyle w:val="NO"/>
      </w:pPr>
      <w:r w:rsidRPr="00481D2D">
        <w:t>NOTE 4:</w:t>
      </w:r>
      <w:r w:rsidRPr="00481D2D">
        <w:tab/>
        <w:t xml:space="preserve">For each tel </w:t>
      </w:r>
      <w:smartTag w:uri="urn:schemas-microsoft-com:office:smarttags" w:element="stockticker">
        <w:r w:rsidRPr="00481D2D">
          <w:t>URI</w:t>
        </w:r>
      </w:smartTag>
      <w:r w:rsidRPr="00481D2D">
        <w:t xml:space="preserve">, there always exists a SIP </w:t>
      </w:r>
      <w:smartTag w:uri="urn:schemas-microsoft-com:office:smarttags" w:element="stockticker">
        <w:r w:rsidRPr="00481D2D">
          <w:t>URI</w:t>
        </w:r>
      </w:smartTag>
      <w:r w:rsidRPr="00481D2D">
        <w:t xml:space="preserve"> that has identical user part as the tel </w:t>
      </w:r>
      <w:smartTag w:uri="urn:schemas-microsoft-com:office:smarttags" w:element="stockticker">
        <w:r w:rsidRPr="00481D2D">
          <w:t>URI</w:t>
        </w:r>
      </w:smartTag>
      <w:r w:rsidRPr="00481D2D">
        <w:t xml:space="preserve"> and the </w:t>
      </w:r>
      <w:r w:rsidR="002160C4" w:rsidRPr="00481D2D">
        <w:t>"</w:t>
      </w:r>
      <w:r w:rsidRPr="00481D2D">
        <w:t>user</w:t>
      </w:r>
      <w:r w:rsidR="002160C4" w:rsidRPr="00481D2D">
        <w:t xml:space="preserve">" SIP </w:t>
      </w:r>
      <w:smartTag w:uri="urn:schemas-microsoft-com:office:smarttags" w:element="stockticker">
        <w:r w:rsidR="002160C4" w:rsidRPr="00481D2D">
          <w:t>URI</w:t>
        </w:r>
      </w:smartTag>
      <w:r w:rsidRPr="00481D2D">
        <w:t xml:space="preserve"> parameter equals "phone" (see RFC 3261 [26] subclause 19.1.6), that represents the same public user identity.</w:t>
      </w:r>
      <w:r w:rsidR="005A059B" w:rsidRPr="00481D2D">
        <w:t xml:space="preserve"> If a tel </w:t>
      </w:r>
      <w:smartTag w:uri="urn:schemas-microsoft-com:office:smarttags" w:element="stockticker">
        <w:r w:rsidR="005A059B" w:rsidRPr="00481D2D">
          <w:t>URI</w:t>
        </w:r>
      </w:smartTag>
      <w:r w:rsidR="005A059B" w:rsidRPr="00481D2D">
        <w:t xml:space="preserve"> identifies a subscriber served by the IM CN subsystem, then the hostport parameter of the respective SIP </w:t>
      </w:r>
      <w:smartTag w:uri="urn:schemas-microsoft-com:office:smarttags" w:element="stockticker">
        <w:r w:rsidR="005A059B" w:rsidRPr="00481D2D">
          <w:t>URI</w:t>
        </w:r>
      </w:smartTag>
      <w:r w:rsidR="005A059B" w:rsidRPr="00481D2D">
        <w:t xml:space="preserve"> contains the home </w:t>
      </w:r>
      <w:r w:rsidR="00E7084E" w:rsidRPr="00481D2D">
        <w:t xml:space="preserve">network </w:t>
      </w:r>
      <w:r w:rsidR="005A059B" w:rsidRPr="00481D2D">
        <w:t>domain name of the IM CN subsystem to which the subscriber belongs.</w:t>
      </w:r>
    </w:p>
    <w:p w14:paraId="7E44F981" w14:textId="77777777" w:rsidR="00896DAC" w:rsidRPr="00481D2D" w:rsidRDefault="00896DAC" w:rsidP="00896DAC">
      <w:pPr>
        <w:pStyle w:val="B1"/>
      </w:pPr>
      <w:r w:rsidRPr="00481D2D">
        <w:t>6A)</w:t>
      </w:r>
      <w:r w:rsidRPr="00481D2D">
        <w:tab/>
        <w:t xml:space="preserve">Identification of the UE to a PSAP with point of presence in the CS domain is not possible if a tel </w:t>
      </w:r>
      <w:smartTag w:uri="urn:schemas-microsoft-com:office:smarttags" w:element="stockticker">
        <w:r w:rsidRPr="00481D2D">
          <w:t>URI</w:t>
        </w:r>
      </w:smartTag>
      <w:r w:rsidRPr="00481D2D">
        <w:t xml:space="preserve"> is not included in the set of implicitly registered public user identities. If the included tel </w:t>
      </w:r>
      <w:smartTag w:uri="urn:schemas-microsoft-com:office:smarttags" w:element="stockticker">
        <w:r w:rsidRPr="00481D2D">
          <w:t>URI</w:t>
        </w:r>
      </w:smartTag>
      <w:r w:rsidRPr="00481D2D">
        <w:t xml:space="preserve"> is associated either with the first entry in the list of public user identities provisioned in the UE or with the temporary public user identity, then a PSAP can uniquely identify the UE if emergency registration is performed.</w:t>
      </w:r>
    </w:p>
    <w:p w14:paraId="3724B576" w14:textId="77777777" w:rsidR="00896DAC" w:rsidRPr="00481D2D" w:rsidRDefault="00896DAC" w:rsidP="00896DAC">
      <w:pPr>
        <w:pStyle w:val="NO"/>
      </w:pPr>
      <w:r w:rsidRPr="00481D2D">
        <w:t>NOTE 5:</w:t>
      </w:r>
      <w:r w:rsidRPr="00481D2D">
        <w:tab/>
        <w:t xml:space="preserve">The tel </w:t>
      </w:r>
      <w:smartTag w:uri="urn:schemas-microsoft-com:office:smarttags" w:element="stockticker">
        <w:r w:rsidRPr="00481D2D">
          <w:t>URI</w:t>
        </w:r>
      </w:smartTag>
      <w:r w:rsidRPr="00481D2D">
        <w:t xml:space="preserve"> uniquely identifies the UE by not sharing any of the implicit registered public user identities in the implicit registration set that contains this tel </w:t>
      </w:r>
      <w:smartTag w:uri="urn:schemas-microsoft-com:office:smarttags" w:element="stockticker">
        <w:r w:rsidRPr="00481D2D">
          <w:t>URI</w:t>
        </w:r>
      </w:smartTag>
      <w:r w:rsidRPr="00481D2D">
        <w:t>.</w:t>
      </w:r>
    </w:p>
    <w:p w14:paraId="1652436A" w14:textId="77777777" w:rsidR="00896DAC" w:rsidRPr="00481D2D" w:rsidRDefault="00896DAC" w:rsidP="00896DAC">
      <w:pPr>
        <w:pStyle w:val="NO"/>
      </w:pPr>
      <w:r w:rsidRPr="00481D2D">
        <w:t>NOTE 6:</w:t>
      </w:r>
      <w:r w:rsidRPr="00481D2D">
        <w:tab/>
        <w:t>Emergency registration is not always needed or supported.</w:t>
      </w:r>
    </w:p>
    <w:p w14:paraId="6CF10149" w14:textId="77777777" w:rsidR="00897956" w:rsidRPr="00481D2D" w:rsidRDefault="008D23E0">
      <w:pPr>
        <w:pStyle w:val="B1"/>
      </w:pPr>
      <w:r w:rsidRPr="00481D2D">
        <w:t>7</w:t>
      </w:r>
      <w:r w:rsidR="00897956" w:rsidRPr="00481D2D">
        <w:t>)</w:t>
      </w:r>
      <w:r w:rsidR="00897956" w:rsidRPr="00481D2D">
        <w:tab/>
        <w:t xml:space="preserve">The public user identities may be shared across multiple UEs. A particular public user identity may be simultaneously registered from multiple UEs that use different private user identities and different contact addresses. When reregistering and deregistering a given public user identity and associated contact address, the UE will use the same private user identity that it had used during the initial registration of the respective public user identity and associated contact address. If the tel </w:t>
      </w:r>
      <w:smartTag w:uri="urn:schemas-microsoft-com:office:smarttags" w:element="stockticker">
        <w:r w:rsidR="00897956" w:rsidRPr="00481D2D">
          <w:t>URI</w:t>
        </w:r>
      </w:smartTag>
      <w:r w:rsidR="00897956" w:rsidRPr="00481D2D">
        <w:t xml:space="preserve"> is a shared public user identity, then the associated alias SIP </w:t>
      </w:r>
      <w:smartTag w:uri="urn:schemas-microsoft-com:office:smarttags" w:element="stockticker">
        <w:r w:rsidR="00897956" w:rsidRPr="00481D2D">
          <w:t>URI</w:t>
        </w:r>
      </w:smartTag>
      <w:r w:rsidR="00897956" w:rsidRPr="00481D2D">
        <w:t xml:space="preserve"> is also a shared public user identity. Likewise, if the alias SIP </w:t>
      </w:r>
      <w:smartTag w:uri="urn:schemas-microsoft-com:office:smarttags" w:element="stockticker">
        <w:r w:rsidR="00897956" w:rsidRPr="00481D2D">
          <w:t>URI</w:t>
        </w:r>
      </w:smartTag>
      <w:r w:rsidR="00897956" w:rsidRPr="00481D2D">
        <w:t xml:space="preserve"> is a shared public user identity, then the associated tel </w:t>
      </w:r>
      <w:smartTag w:uri="urn:schemas-microsoft-com:office:smarttags" w:element="stockticker">
        <w:r w:rsidR="00897956" w:rsidRPr="00481D2D">
          <w:t>URI</w:t>
        </w:r>
      </w:smartTag>
      <w:r w:rsidR="00897956" w:rsidRPr="00481D2D">
        <w:t xml:space="preserve"> is also a shared public user identity.</w:t>
      </w:r>
    </w:p>
    <w:p w14:paraId="74CB4E2B" w14:textId="77777777" w:rsidR="00897956" w:rsidRPr="00481D2D" w:rsidRDefault="008D23E0" w:rsidP="005E2A6F">
      <w:pPr>
        <w:pStyle w:val="B1"/>
      </w:pPr>
      <w:r w:rsidRPr="00481D2D">
        <w:t>8</w:t>
      </w:r>
      <w:r w:rsidR="00897956" w:rsidRPr="00481D2D">
        <w:t>)</w:t>
      </w:r>
      <w:r w:rsidR="00897956" w:rsidRPr="00481D2D">
        <w:tab/>
        <w:t>For the purpose of access to the IM CN subsystem, UEs can be allocated IPv4 only, IPv6 only or both IPv4 and IPv6 addresses.</w:t>
      </w:r>
      <w:r w:rsidR="0022310B" w:rsidRPr="00481D2D">
        <w:t xml:space="preserve"> For systems providing access to IM CN subsystem using a </w:t>
      </w:r>
      <w:r w:rsidR="00D46EFC" w:rsidRPr="00481D2D">
        <w:t>GPRS IP-CAN or an EPS IP-CAN</w:t>
      </w:r>
      <w:r w:rsidR="0022310B" w:rsidRPr="00481D2D">
        <w:t xml:space="preserve"> this is specified in 3GPP TS 23.221 [6] subclause 5.1 (see subclause 9.2.1 for the assignment procedures).</w:t>
      </w:r>
      <w:r w:rsidR="009E6D69" w:rsidRPr="00481D2D">
        <w:t xml:space="preserve"> For systems providing access to IM CN subsystem using a </w:t>
      </w:r>
      <w:r w:rsidR="00F60C93" w:rsidRPr="00481D2D">
        <w:t>cdma2000</w:t>
      </w:r>
      <w:r w:rsidR="00F60C93" w:rsidRPr="00481D2D">
        <w:rPr>
          <w:vertAlign w:val="superscript"/>
        </w:rPr>
        <w:t>®</w:t>
      </w:r>
      <w:r w:rsidR="009E6D69" w:rsidRPr="00481D2D">
        <w:t xml:space="preserve"> network this is specified in subclause M.2.2.1.</w:t>
      </w:r>
      <w:r w:rsidR="00D46EFC" w:rsidRPr="00481D2D">
        <w:t xml:space="preserve"> For systems providing access to IM CN subsystem using a 5GS IP-CAN this is specified in 3GPP TS 23.501 [257], subclause 5.8.2.2.</w:t>
      </w:r>
    </w:p>
    <w:p w14:paraId="3682C32E" w14:textId="77777777" w:rsidR="001935EA" w:rsidRPr="00481D2D" w:rsidRDefault="00180085" w:rsidP="001935EA">
      <w:pPr>
        <w:pStyle w:val="B1"/>
      </w:pPr>
      <w:r w:rsidRPr="00481D2D">
        <w:t>9</w:t>
      </w:r>
      <w:r w:rsidR="001935EA" w:rsidRPr="00481D2D">
        <w:t>)</w:t>
      </w:r>
      <w:r w:rsidR="001935EA" w:rsidRPr="00481D2D">
        <w:tab/>
      </w:r>
      <w:r w:rsidR="007D0DE2" w:rsidRPr="00481D2D">
        <w:t xml:space="preserve">For the purpose of indicating an IMS communication service to the network, UEs are assigned </w:t>
      </w:r>
      <w:r w:rsidR="001935EA" w:rsidRPr="00481D2D">
        <w:t>ICSI value</w:t>
      </w:r>
      <w:r w:rsidR="007D0DE2" w:rsidRPr="00481D2D">
        <w:t>s</w:t>
      </w:r>
      <w:r w:rsidR="001935EA" w:rsidRPr="00481D2D">
        <w:t xml:space="preserve"> </w:t>
      </w:r>
      <w:r w:rsidR="00984663" w:rsidRPr="00481D2D">
        <w:t xml:space="preserve">appropriate to the IMS communication services supported by the UE, </w:t>
      </w:r>
      <w:r w:rsidR="001935EA" w:rsidRPr="00481D2D">
        <w:t>coded as URN</w:t>
      </w:r>
      <w:r w:rsidR="007D0DE2" w:rsidRPr="00481D2D">
        <w:t>s</w:t>
      </w:r>
      <w:r w:rsidR="001935EA" w:rsidRPr="00481D2D">
        <w:t xml:space="preserve"> </w:t>
      </w:r>
      <w:r w:rsidR="001935EA" w:rsidRPr="00481D2D">
        <w:rPr>
          <w:lang w:eastAsia="zh-CN"/>
        </w:rPr>
        <w:t>as specified in subclause 7.2A.8.2</w:t>
      </w:r>
      <w:r w:rsidR="001935EA" w:rsidRPr="00481D2D">
        <w:t>.</w:t>
      </w:r>
    </w:p>
    <w:p w14:paraId="5186836B" w14:textId="77777777" w:rsidR="00F60C93" w:rsidRPr="00481D2D" w:rsidRDefault="00F60C93" w:rsidP="00BA770E">
      <w:pPr>
        <w:pStyle w:val="NO"/>
      </w:pPr>
      <w:r w:rsidRPr="00481D2D">
        <w:t>NOTE</w:t>
      </w:r>
      <w:r w:rsidR="001C0C39" w:rsidRPr="00481D2D">
        <w:t> </w:t>
      </w:r>
      <w:r w:rsidR="00896DAC" w:rsidRPr="00481D2D">
        <w:t>7</w:t>
      </w:r>
      <w:r w:rsidRPr="00481D2D">
        <w:t>:</w:t>
      </w:r>
      <w:r w:rsidRPr="00481D2D">
        <w:tab/>
        <w:t>cdma2000® is a registered trademark of the Telecommunications Industry Association (TIA-USA).</w:t>
      </w:r>
    </w:p>
    <w:p w14:paraId="306C7331" w14:textId="77777777" w:rsidR="0098342E" w:rsidRPr="00481D2D" w:rsidRDefault="0098342E" w:rsidP="0098342E">
      <w:pPr>
        <w:pStyle w:val="B1"/>
        <w:rPr>
          <w:lang w:eastAsia="zh-CN"/>
        </w:rPr>
      </w:pPr>
      <w:r w:rsidRPr="00481D2D">
        <w:rPr>
          <w:lang w:eastAsia="zh-CN"/>
        </w:rPr>
        <w:t>10</w:t>
      </w:r>
      <w:r w:rsidRPr="00481D2D">
        <w:rPr>
          <w:rFonts w:hint="eastAsia"/>
          <w:lang w:eastAsia="zh-CN"/>
        </w:rPr>
        <w:t>)</w:t>
      </w:r>
      <w:r w:rsidRPr="00481D2D">
        <w:rPr>
          <w:rFonts w:hint="eastAsia"/>
          <w:lang w:eastAsia="zh-CN"/>
        </w:rPr>
        <w:tab/>
        <w:t xml:space="preserve">E-CSCFs are allocated multiple SIP URIs. The SIP </w:t>
      </w:r>
      <w:smartTag w:uri="urn:schemas-microsoft-com:office:smarttags" w:element="stockticker">
        <w:r w:rsidRPr="00481D2D">
          <w:rPr>
            <w:rFonts w:hint="eastAsia"/>
            <w:lang w:eastAsia="zh-CN"/>
          </w:rPr>
          <w:t>URI</w:t>
        </w:r>
      </w:smartTag>
      <w:r w:rsidRPr="00481D2D">
        <w:rPr>
          <w:rFonts w:hint="eastAsia"/>
          <w:lang w:eastAsia="zh-CN"/>
        </w:rPr>
        <w:t xml:space="preserve"> configured in the P-CSCF, AS or IBCF to reach the E-CSCF is distinct from the one given by the E-CSCF to the EATF such that EATF can reach the E-CSCF.</w:t>
      </w:r>
    </w:p>
    <w:p w14:paraId="4B8BF80A" w14:textId="77777777" w:rsidR="00300440" w:rsidRPr="00481D2D" w:rsidRDefault="00300440" w:rsidP="00300440">
      <w:pPr>
        <w:pStyle w:val="B1"/>
        <w:rPr>
          <w:lang w:eastAsia="zh-CN"/>
        </w:rPr>
      </w:pPr>
      <w:r w:rsidRPr="00481D2D">
        <w:rPr>
          <w:lang w:eastAsia="zh-CN"/>
        </w:rPr>
        <w:t>11)</w:t>
      </w:r>
      <w:r w:rsidRPr="00481D2D">
        <w:rPr>
          <w:lang w:eastAsia="zh-CN"/>
        </w:rPr>
        <w:tab/>
        <w:t xml:space="preserve">If the UE supports RFC 6140 [191] and performs the functions of an external attached network, </w:t>
      </w:r>
      <w:r w:rsidRPr="00481D2D">
        <w:t xml:space="preserve">the subscriber is allocated one or usually more public user identities by the home network operator. The public user identity(s) shall </w:t>
      </w:r>
      <w:r w:rsidRPr="00481D2D">
        <w:rPr>
          <w:lang w:eastAsia="zh-CN"/>
        </w:rPr>
        <w:t>be allocated as global numbers in the international format</w:t>
      </w:r>
      <w:r w:rsidRPr="00481D2D">
        <w:t>.</w:t>
      </w:r>
    </w:p>
    <w:p w14:paraId="53B77E49" w14:textId="77777777" w:rsidR="00897956" w:rsidRPr="00481D2D" w:rsidRDefault="00897956" w:rsidP="005D46C4">
      <w:pPr>
        <w:pStyle w:val="Heading2"/>
      </w:pPr>
      <w:bookmarkStart w:id="25" w:name="_Toc132018271"/>
      <w:r w:rsidRPr="00481D2D">
        <w:t>4.2A</w:t>
      </w:r>
      <w:r w:rsidRPr="00481D2D">
        <w:tab/>
        <w:t>Transport mechanisms</w:t>
      </w:r>
      <w:bookmarkEnd w:id="25"/>
    </w:p>
    <w:p w14:paraId="41748A84" w14:textId="77777777" w:rsidR="00897956" w:rsidRPr="00481D2D" w:rsidRDefault="00897956">
      <w:r w:rsidRPr="00481D2D">
        <w:t>This document makes no requirement on the transport protocol used to transfer signalling information over and above that specified in RFC 3261 [26] clause 18</w:t>
      </w:r>
      <w:r w:rsidR="00B6428F" w:rsidRPr="00481D2D">
        <w:t>, unless such requirement is defined in the access technology specific annex for the current access technology (see subclause 3A)</w:t>
      </w:r>
      <w:r w:rsidRPr="00481D2D">
        <w:t>. However, the UE and IM CN subsystem entities shall transport SIP messages longer than 1300 bytes according to the procedures of RFC 3261 [26] subclause 18.1.1, even if a mechanism exists of discovering a maximum transmission unit size longer than 1500 bytes.</w:t>
      </w:r>
    </w:p>
    <w:p w14:paraId="2EF2B52F" w14:textId="77777777" w:rsidR="00A0633A" w:rsidRPr="00481D2D" w:rsidRDefault="00A0633A" w:rsidP="00A0633A">
      <w:pPr>
        <w:pStyle w:val="NO"/>
      </w:pPr>
      <w:r w:rsidRPr="00481D2D">
        <w:t>NOTE</w:t>
      </w:r>
      <w:r w:rsidR="00440C30" w:rsidRPr="00481D2D">
        <w:t> 1</w:t>
      </w:r>
      <w:r w:rsidRPr="00481D2D">
        <w:t>:</w:t>
      </w:r>
      <w:r w:rsidRPr="00481D2D">
        <w:tab/>
        <w:t>Support of SCTP as specified in RFC 4168 [96] is optional for IM CN subsystem entities implementing the role of a UA or proxy. SCTP transport between the UE and P-CSCF is not supported in the present document. Support of the SCTP transport is currently not described in 3GPP TS 33.203 [19].</w:t>
      </w:r>
    </w:p>
    <w:p w14:paraId="301D8DA3" w14:textId="77777777" w:rsidR="00897956" w:rsidRPr="00481D2D" w:rsidRDefault="00897956">
      <w:r w:rsidRPr="00481D2D">
        <w:t>For initial REGISTER requests, the UE and the P-CSCF shall apply port handling according to subclause 5.1.1.2 and subclause 5.2.2.</w:t>
      </w:r>
    </w:p>
    <w:p w14:paraId="78CF7D94" w14:textId="77777777" w:rsidR="00897956" w:rsidRPr="00481D2D" w:rsidRDefault="00897956">
      <w:r w:rsidRPr="00481D2D">
        <w:t>The UE and the P-CSCF shall send and receive request and responses other than initial REGISTER requests on the protected ports as described in 3GPP TS 33.203 [19].</w:t>
      </w:r>
    </w:p>
    <w:p w14:paraId="4B118F06" w14:textId="77777777" w:rsidR="00897956" w:rsidRPr="00481D2D" w:rsidRDefault="00897956">
      <w:r w:rsidRPr="00481D2D">
        <w:t>In case of an emergency session if the UE does not have sufficient credentials to authenticate with the IM CN subsystem and regulations allow, the UE and P-CSCF shall send request and responses other than initial REGISTER requests on non protected ports.</w:t>
      </w:r>
    </w:p>
    <w:p w14:paraId="7BA8C78C" w14:textId="77777777" w:rsidR="00042549" w:rsidRPr="00481D2D" w:rsidRDefault="00042549" w:rsidP="00042549">
      <w:pPr>
        <w:pStyle w:val="NO"/>
      </w:pPr>
      <w:r w:rsidRPr="00481D2D">
        <w:t>NOTE 2:</w:t>
      </w:r>
      <w:r w:rsidRPr="00481D2D">
        <w:tab/>
        <w:t xml:space="preserve">When </w:t>
      </w:r>
      <w:smartTag w:uri="urn:schemas-microsoft-com:office:smarttags" w:element="stockticker">
        <w:r w:rsidRPr="00481D2D">
          <w:t>TCP</w:t>
        </w:r>
      </w:smartTag>
      <w:r w:rsidRPr="00481D2D">
        <w:t xml:space="preserve"> is used to carry SIP signalling between the UE and the P-CSCF, it is known that there is no </w:t>
      </w:r>
      <w:smartTag w:uri="urn:schemas-microsoft-com:office:smarttags" w:element="stockticker">
        <w:r w:rsidRPr="00481D2D">
          <w:t>NAT</w:t>
        </w:r>
      </w:smartTag>
      <w:r w:rsidRPr="00481D2D">
        <w:t xml:space="preserve"> between the UE and the P-CSCF and neither </w:t>
      </w:r>
      <w:smartTag w:uri="urn:schemas-microsoft-com:office:smarttags" w:element="stockticker">
        <w:r w:rsidRPr="00481D2D">
          <w:t>TLS</w:t>
        </w:r>
      </w:smartTag>
      <w:r w:rsidRPr="00481D2D">
        <w:t xml:space="preserve"> nor the multiple registration mechanism is used, then both the UE and the P-CSCF can decide to close an existing </w:t>
      </w:r>
      <w:smartTag w:uri="urn:schemas-microsoft-com:office:smarttags" w:element="stockticker">
        <w:r w:rsidRPr="00481D2D">
          <w:t>TCP</w:t>
        </w:r>
      </w:smartTag>
      <w:r w:rsidRPr="00481D2D">
        <w:t xml:space="preserve"> connection subject to the conditions described in RFC 3261 [26].</w:t>
      </w:r>
    </w:p>
    <w:p w14:paraId="14FC350E" w14:textId="77777777" w:rsidR="00873185" w:rsidRPr="00481D2D" w:rsidRDefault="00873185" w:rsidP="005D46C4">
      <w:pPr>
        <w:pStyle w:val="Heading2"/>
      </w:pPr>
      <w:bookmarkStart w:id="26" w:name="_Toc132018272"/>
      <w:r w:rsidRPr="00481D2D">
        <w:t>4.2B</w:t>
      </w:r>
      <w:r w:rsidRPr="00481D2D">
        <w:tab/>
        <w:t>Security mechanisms</w:t>
      </w:r>
      <w:bookmarkEnd w:id="26"/>
    </w:p>
    <w:p w14:paraId="2A8C22D8" w14:textId="77777777" w:rsidR="00D44257" w:rsidRPr="00481D2D" w:rsidRDefault="00D44257" w:rsidP="005D46C4">
      <w:pPr>
        <w:pStyle w:val="Heading3"/>
      </w:pPr>
      <w:bookmarkStart w:id="27" w:name="_Toc132018273"/>
      <w:r w:rsidRPr="00481D2D">
        <w:t>4.2B.1</w:t>
      </w:r>
      <w:r w:rsidRPr="00481D2D">
        <w:tab/>
        <w:t>Signalling security</w:t>
      </w:r>
      <w:bookmarkEnd w:id="27"/>
    </w:p>
    <w:p w14:paraId="5D217A41" w14:textId="77777777" w:rsidR="00873185" w:rsidRPr="00481D2D" w:rsidRDefault="00873185" w:rsidP="00873185">
      <w:r w:rsidRPr="00481D2D">
        <w:t>3GPP TS 33.203 [19] defines the security features and mechanisms for secure access to the IM CN subsystem. This document defines a number of access security mechanisms, as summarised in table 4-1.</w:t>
      </w:r>
    </w:p>
    <w:p w14:paraId="685BFBE2" w14:textId="77777777" w:rsidR="00873185" w:rsidRPr="00481D2D" w:rsidRDefault="00873185" w:rsidP="00873185">
      <w:pPr>
        <w:pStyle w:val="TH"/>
      </w:pPr>
      <w:r w:rsidRPr="00481D2D">
        <w:t>Table 4-1: Summary of access security mechanisms to the IM CN subsystem</w:t>
      </w:r>
    </w:p>
    <w:tbl>
      <w:tblPr>
        <w:tblW w:w="8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4"/>
        <w:gridCol w:w="1327"/>
        <w:gridCol w:w="1134"/>
        <w:gridCol w:w="1701"/>
        <w:gridCol w:w="2045"/>
      </w:tblGrid>
      <w:tr w:rsidR="007D47A2" w:rsidRPr="00481D2D" w14:paraId="09AFBA93" w14:textId="77777777">
        <w:trPr>
          <w:jc w:val="center"/>
        </w:trPr>
        <w:tc>
          <w:tcPr>
            <w:tcW w:w="1954" w:type="dxa"/>
          </w:tcPr>
          <w:p w14:paraId="2BDAF900" w14:textId="77777777" w:rsidR="00873185" w:rsidRPr="00481D2D" w:rsidRDefault="00873185" w:rsidP="006B0407">
            <w:pPr>
              <w:pStyle w:val="TAH"/>
            </w:pPr>
            <w:r w:rsidRPr="00481D2D">
              <w:t>Mechanism</w:t>
            </w:r>
          </w:p>
        </w:tc>
        <w:tc>
          <w:tcPr>
            <w:tcW w:w="1327" w:type="dxa"/>
          </w:tcPr>
          <w:p w14:paraId="0A8F3E0F" w14:textId="77777777" w:rsidR="00873185" w:rsidRPr="00481D2D" w:rsidRDefault="00873185" w:rsidP="006B0407">
            <w:pPr>
              <w:pStyle w:val="TAH"/>
            </w:pPr>
            <w:r w:rsidRPr="00481D2D">
              <w:t>Authentication</w:t>
            </w:r>
          </w:p>
        </w:tc>
        <w:tc>
          <w:tcPr>
            <w:tcW w:w="1134" w:type="dxa"/>
          </w:tcPr>
          <w:p w14:paraId="344C7CBF" w14:textId="77777777" w:rsidR="00873185" w:rsidRPr="00481D2D" w:rsidRDefault="00873185" w:rsidP="006B0407">
            <w:pPr>
              <w:pStyle w:val="TAH"/>
            </w:pPr>
            <w:r w:rsidRPr="00481D2D">
              <w:t>Integrity protection</w:t>
            </w:r>
          </w:p>
        </w:tc>
        <w:tc>
          <w:tcPr>
            <w:tcW w:w="1701" w:type="dxa"/>
          </w:tcPr>
          <w:p w14:paraId="755A872C" w14:textId="77777777" w:rsidR="00873185" w:rsidRPr="00481D2D" w:rsidRDefault="00873185" w:rsidP="006B0407">
            <w:pPr>
              <w:pStyle w:val="TAH"/>
            </w:pPr>
            <w:r w:rsidRPr="00481D2D">
              <w:t>Use of security agreement in accordance with RFC 3329 [48]</w:t>
            </w:r>
          </w:p>
        </w:tc>
        <w:tc>
          <w:tcPr>
            <w:tcW w:w="2045" w:type="dxa"/>
          </w:tcPr>
          <w:p w14:paraId="2D009062" w14:textId="77777777" w:rsidR="00873185" w:rsidRPr="00481D2D" w:rsidRDefault="00873185" w:rsidP="006B0407">
            <w:pPr>
              <w:pStyle w:val="TAH"/>
            </w:pPr>
            <w:r w:rsidRPr="00481D2D">
              <w:t>Support (as defined in 3GPP TS 33.203 [19])</w:t>
            </w:r>
          </w:p>
        </w:tc>
      </w:tr>
      <w:tr w:rsidR="007D47A2" w:rsidRPr="00481D2D" w14:paraId="76E3E7BA" w14:textId="77777777">
        <w:trPr>
          <w:jc w:val="center"/>
        </w:trPr>
        <w:tc>
          <w:tcPr>
            <w:tcW w:w="1954" w:type="dxa"/>
          </w:tcPr>
          <w:p w14:paraId="35954B01" w14:textId="77777777" w:rsidR="000D5DEB" w:rsidRPr="00481D2D" w:rsidRDefault="00873185" w:rsidP="000D5DEB">
            <w:pPr>
              <w:pStyle w:val="TAL"/>
            </w:pPr>
            <w:r w:rsidRPr="00481D2D">
              <w:t xml:space="preserve">IMS AKA plus IPsec </w:t>
            </w:r>
            <w:smartTag w:uri="urn:schemas-microsoft-com:office:smarttags" w:element="stockticker">
              <w:r w:rsidRPr="00481D2D">
                <w:t>ESP</w:t>
              </w:r>
            </w:smartTag>
            <w:r w:rsidRPr="00481D2D">
              <w:t xml:space="preserve"> (see 3GPP TS 33.203 [19] clause 6)</w:t>
            </w:r>
          </w:p>
          <w:p w14:paraId="3B6B48A5" w14:textId="77777777" w:rsidR="00873185" w:rsidRPr="00481D2D" w:rsidRDefault="000D5DEB" w:rsidP="000D5DEB">
            <w:pPr>
              <w:pStyle w:val="TAL"/>
            </w:pPr>
            <w:r w:rsidRPr="00481D2D">
              <w:t>(NOTE 8)</w:t>
            </w:r>
          </w:p>
        </w:tc>
        <w:tc>
          <w:tcPr>
            <w:tcW w:w="1327" w:type="dxa"/>
          </w:tcPr>
          <w:p w14:paraId="1DCEAF45" w14:textId="77777777" w:rsidR="00873185" w:rsidRPr="00481D2D" w:rsidRDefault="00873185" w:rsidP="006B0407">
            <w:pPr>
              <w:pStyle w:val="TAL"/>
            </w:pPr>
            <w:r w:rsidRPr="00481D2D">
              <w:t>IMS AKA</w:t>
            </w:r>
          </w:p>
        </w:tc>
        <w:tc>
          <w:tcPr>
            <w:tcW w:w="1134" w:type="dxa"/>
          </w:tcPr>
          <w:p w14:paraId="1D26AEEE" w14:textId="77777777" w:rsidR="00873185" w:rsidRPr="00481D2D" w:rsidRDefault="00873185" w:rsidP="006B0407">
            <w:pPr>
              <w:pStyle w:val="TAL"/>
            </w:pPr>
            <w:r w:rsidRPr="00481D2D">
              <w:t xml:space="preserve">IPsec </w:t>
            </w:r>
            <w:smartTag w:uri="urn:schemas-microsoft-com:office:smarttags" w:element="stockticker">
              <w:r w:rsidRPr="00481D2D">
                <w:t>ESP</w:t>
              </w:r>
            </w:smartTag>
          </w:p>
        </w:tc>
        <w:tc>
          <w:tcPr>
            <w:tcW w:w="1701" w:type="dxa"/>
          </w:tcPr>
          <w:p w14:paraId="70119129" w14:textId="77777777" w:rsidR="00873185" w:rsidRPr="00481D2D" w:rsidRDefault="00873185" w:rsidP="006B0407">
            <w:pPr>
              <w:pStyle w:val="TAL"/>
            </w:pPr>
            <w:r w:rsidRPr="00481D2D">
              <w:t>Yes</w:t>
            </w:r>
          </w:p>
        </w:tc>
        <w:tc>
          <w:tcPr>
            <w:tcW w:w="2045" w:type="dxa"/>
          </w:tcPr>
          <w:p w14:paraId="6CFAD4A4" w14:textId="77777777" w:rsidR="00873185" w:rsidRPr="00481D2D" w:rsidRDefault="00873185" w:rsidP="006B0407">
            <w:pPr>
              <w:pStyle w:val="TAL"/>
            </w:pPr>
            <w:r w:rsidRPr="00481D2D">
              <w:t>Mandatory for all UEs containing a UICC, else optional.</w:t>
            </w:r>
          </w:p>
          <w:p w14:paraId="6DBC966E" w14:textId="77777777" w:rsidR="00873185" w:rsidRPr="00481D2D" w:rsidRDefault="00873185" w:rsidP="006B0407">
            <w:pPr>
              <w:pStyle w:val="TAL"/>
            </w:pPr>
            <w:r w:rsidRPr="00481D2D">
              <w:t>Mandatory for all P-CSCF, I-CSCF, S-CSCF</w:t>
            </w:r>
            <w:r w:rsidR="00C128E8" w:rsidRPr="00481D2D">
              <w:t>.</w:t>
            </w:r>
          </w:p>
        </w:tc>
      </w:tr>
      <w:tr w:rsidR="004F6410" w:rsidRPr="00481D2D" w14:paraId="79F823A6" w14:textId="77777777" w:rsidTr="004F6410">
        <w:trPr>
          <w:jc w:val="center"/>
        </w:trPr>
        <w:tc>
          <w:tcPr>
            <w:tcW w:w="1954" w:type="dxa"/>
          </w:tcPr>
          <w:p w14:paraId="203DCED2" w14:textId="77777777" w:rsidR="004F6410" w:rsidRPr="00481D2D" w:rsidRDefault="004F6410" w:rsidP="004F6410">
            <w:pPr>
              <w:pStyle w:val="TAL"/>
            </w:pPr>
            <w:r w:rsidRPr="00481D2D">
              <w:t>IMS AKA using HTTP Digest AKAv2 without IPSec security association (see 3GPP TS 33.203 [19] annex X)</w:t>
            </w:r>
          </w:p>
        </w:tc>
        <w:tc>
          <w:tcPr>
            <w:tcW w:w="1327" w:type="dxa"/>
          </w:tcPr>
          <w:p w14:paraId="7E3418B0" w14:textId="77777777" w:rsidR="004F6410" w:rsidRPr="00481D2D" w:rsidRDefault="004F6410" w:rsidP="004F6410">
            <w:pPr>
              <w:pStyle w:val="TAL"/>
            </w:pPr>
            <w:r w:rsidRPr="00481D2D">
              <w:t>IMS AKA</w:t>
            </w:r>
          </w:p>
        </w:tc>
        <w:tc>
          <w:tcPr>
            <w:tcW w:w="1134" w:type="dxa"/>
          </w:tcPr>
          <w:p w14:paraId="2FA4264D" w14:textId="77777777" w:rsidR="004F6410" w:rsidRPr="00481D2D" w:rsidRDefault="004F6410" w:rsidP="004F6410">
            <w:pPr>
              <w:pStyle w:val="TAL"/>
            </w:pPr>
            <w:smartTag w:uri="urn:schemas-microsoft-com:office:smarttags" w:element="stockticker">
              <w:r w:rsidRPr="00481D2D">
                <w:t>TLS</w:t>
              </w:r>
            </w:smartTag>
            <w:r w:rsidRPr="00481D2D">
              <w:t xml:space="preserve"> session</w:t>
            </w:r>
          </w:p>
          <w:p w14:paraId="475E364F" w14:textId="77777777" w:rsidR="004F6410" w:rsidRPr="00481D2D" w:rsidRDefault="004F6410" w:rsidP="004F6410">
            <w:pPr>
              <w:pStyle w:val="TAL"/>
            </w:pPr>
            <w:r w:rsidRPr="00481D2D">
              <w:t>(</w:t>
            </w:r>
            <w:r w:rsidR="000D5DEB" w:rsidRPr="00481D2D">
              <w:t>NOTE</w:t>
            </w:r>
            <w:r w:rsidRPr="00481D2D">
              <w:t> 7)</w:t>
            </w:r>
          </w:p>
        </w:tc>
        <w:tc>
          <w:tcPr>
            <w:tcW w:w="1701" w:type="dxa"/>
          </w:tcPr>
          <w:p w14:paraId="0456427B" w14:textId="77777777" w:rsidR="004F6410" w:rsidRPr="00481D2D" w:rsidRDefault="004F6410" w:rsidP="004F6410">
            <w:pPr>
              <w:pStyle w:val="TAL"/>
            </w:pPr>
            <w:r w:rsidRPr="00481D2D">
              <w:t>No</w:t>
            </w:r>
          </w:p>
        </w:tc>
        <w:tc>
          <w:tcPr>
            <w:tcW w:w="2045" w:type="dxa"/>
          </w:tcPr>
          <w:p w14:paraId="7C410A9F" w14:textId="77777777" w:rsidR="005B59BF" w:rsidRPr="00481D2D" w:rsidRDefault="005B59BF" w:rsidP="005B59BF">
            <w:pPr>
              <w:pStyle w:val="TAL"/>
            </w:pPr>
            <w:r w:rsidRPr="00481D2D">
              <w:t>Mandatory for all UEs containing a WIC able to access to UICC.</w:t>
            </w:r>
          </w:p>
          <w:p w14:paraId="664180D4" w14:textId="77777777" w:rsidR="004F6410" w:rsidRPr="00481D2D" w:rsidRDefault="004F6410" w:rsidP="004F6410">
            <w:pPr>
              <w:pStyle w:val="TAL"/>
            </w:pPr>
            <w:r w:rsidRPr="00481D2D">
              <w:t>Mandatory for all eP-CSCF</w:t>
            </w:r>
            <w:r w:rsidR="00C128E8" w:rsidRPr="00481D2D">
              <w:t>.</w:t>
            </w:r>
            <w:r w:rsidRPr="00481D2D">
              <w:t xml:space="preserve"> Optional for S-CSCF</w:t>
            </w:r>
            <w:r w:rsidR="00C128E8" w:rsidRPr="00481D2D">
              <w:t>.</w:t>
            </w:r>
          </w:p>
        </w:tc>
      </w:tr>
      <w:tr w:rsidR="007D47A2" w:rsidRPr="00481D2D" w14:paraId="42080B43" w14:textId="77777777">
        <w:trPr>
          <w:jc w:val="center"/>
        </w:trPr>
        <w:tc>
          <w:tcPr>
            <w:tcW w:w="1954" w:type="dxa"/>
          </w:tcPr>
          <w:p w14:paraId="3F7C80F4" w14:textId="77777777" w:rsidR="00873185" w:rsidRPr="00481D2D" w:rsidRDefault="00873185" w:rsidP="006B0407">
            <w:pPr>
              <w:pStyle w:val="TAL"/>
            </w:pPr>
            <w:r w:rsidRPr="00481D2D">
              <w:t xml:space="preserve">SIP digest plus </w:t>
            </w:r>
            <w:r w:rsidR="009C7DAE" w:rsidRPr="00481D2D">
              <w:t xml:space="preserve">check of </w:t>
            </w:r>
            <w:r w:rsidRPr="00481D2D">
              <w:t xml:space="preserve">IP </w:t>
            </w:r>
            <w:r w:rsidR="009C7DAE" w:rsidRPr="00481D2D">
              <w:t xml:space="preserve">association </w:t>
            </w:r>
            <w:r w:rsidRPr="00481D2D">
              <w:t>(see 3GPP TS 33.203 [19] annex N)</w:t>
            </w:r>
            <w:r w:rsidR="009E6D69" w:rsidRPr="00481D2D">
              <w:t xml:space="preserve"> (</w:t>
            </w:r>
            <w:r w:rsidR="00C128E8" w:rsidRPr="00481D2D">
              <w:t>NOTE</w:t>
            </w:r>
            <w:r w:rsidR="009E6D69" w:rsidRPr="00481D2D">
              <w:t> 2)</w:t>
            </w:r>
          </w:p>
        </w:tc>
        <w:tc>
          <w:tcPr>
            <w:tcW w:w="1327" w:type="dxa"/>
          </w:tcPr>
          <w:p w14:paraId="266BEEFA" w14:textId="77777777" w:rsidR="00873185" w:rsidRPr="00481D2D" w:rsidRDefault="00873185" w:rsidP="006B0407">
            <w:pPr>
              <w:pStyle w:val="TAL"/>
            </w:pPr>
            <w:r w:rsidRPr="00481D2D">
              <w:t>SIP digest</w:t>
            </w:r>
          </w:p>
        </w:tc>
        <w:tc>
          <w:tcPr>
            <w:tcW w:w="1134" w:type="dxa"/>
          </w:tcPr>
          <w:p w14:paraId="15BBBA99" w14:textId="77777777" w:rsidR="00873185" w:rsidRPr="00481D2D" w:rsidRDefault="00873185" w:rsidP="006B0407">
            <w:pPr>
              <w:pStyle w:val="TAL"/>
            </w:pPr>
            <w:r w:rsidRPr="00481D2D">
              <w:t>None</w:t>
            </w:r>
            <w:r w:rsidR="009D280A" w:rsidRPr="00481D2D">
              <w:t xml:space="preserve"> (</w:t>
            </w:r>
            <w:r w:rsidR="00C128E8" w:rsidRPr="00481D2D">
              <w:t>NOTE</w:t>
            </w:r>
            <w:r w:rsidR="009D280A" w:rsidRPr="00481D2D">
              <w:t> 3)</w:t>
            </w:r>
          </w:p>
        </w:tc>
        <w:tc>
          <w:tcPr>
            <w:tcW w:w="1701" w:type="dxa"/>
          </w:tcPr>
          <w:p w14:paraId="5DF247E3" w14:textId="77777777" w:rsidR="00873185" w:rsidRPr="00481D2D" w:rsidRDefault="00873185" w:rsidP="006B0407">
            <w:pPr>
              <w:pStyle w:val="TAL"/>
            </w:pPr>
            <w:r w:rsidRPr="00481D2D">
              <w:t>No</w:t>
            </w:r>
          </w:p>
        </w:tc>
        <w:tc>
          <w:tcPr>
            <w:tcW w:w="2045" w:type="dxa"/>
          </w:tcPr>
          <w:p w14:paraId="32BCB42B" w14:textId="77777777" w:rsidR="00873185" w:rsidRPr="00481D2D" w:rsidRDefault="00873185" w:rsidP="006B0407">
            <w:pPr>
              <w:pStyle w:val="TAL"/>
            </w:pPr>
            <w:r w:rsidRPr="00481D2D">
              <w:t>Optional for UEs</w:t>
            </w:r>
            <w:r w:rsidR="00C128E8" w:rsidRPr="00481D2D">
              <w:t>.</w:t>
            </w:r>
          </w:p>
          <w:p w14:paraId="0C58B442" w14:textId="77777777" w:rsidR="00873185" w:rsidRPr="00481D2D" w:rsidRDefault="00873185" w:rsidP="006B0407">
            <w:pPr>
              <w:pStyle w:val="TAL"/>
            </w:pPr>
            <w:r w:rsidRPr="00481D2D">
              <w:t>Optional for P-CSCF, I-CSCF, S-CSCF</w:t>
            </w:r>
            <w:r w:rsidR="00C128E8" w:rsidRPr="00481D2D">
              <w:t>.</w:t>
            </w:r>
          </w:p>
        </w:tc>
      </w:tr>
      <w:tr w:rsidR="007D47A2" w:rsidRPr="00481D2D" w14:paraId="671C20B2" w14:textId="77777777">
        <w:trPr>
          <w:jc w:val="center"/>
        </w:trPr>
        <w:tc>
          <w:tcPr>
            <w:tcW w:w="1954" w:type="dxa"/>
          </w:tcPr>
          <w:p w14:paraId="49A4E786" w14:textId="77777777" w:rsidR="00873185" w:rsidRPr="00481D2D" w:rsidRDefault="00873185" w:rsidP="006B0407">
            <w:pPr>
              <w:pStyle w:val="TAL"/>
            </w:pPr>
            <w:r w:rsidRPr="00481D2D">
              <w:t>SIP digest plus Proxy Authentication (see 3GPP TS 33.203 [19] annex N)</w:t>
            </w:r>
            <w:r w:rsidR="000844C4" w:rsidRPr="00481D2D">
              <w:t xml:space="preserve"> (</w:t>
            </w:r>
            <w:r w:rsidR="00C128E8" w:rsidRPr="00481D2D">
              <w:t>NOTE </w:t>
            </w:r>
            <w:r w:rsidR="000844C4" w:rsidRPr="00481D2D">
              <w:t>2)</w:t>
            </w:r>
          </w:p>
        </w:tc>
        <w:tc>
          <w:tcPr>
            <w:tcW w:w="1327" w:type="dxa"/>
          </w:tcPr>
          <w:p w14:paraId="5652E5E1" w14:textId="77777777" w:rsidR="00873185" w:rsidRPr="00481D2D" w:rsidRDefault="00873185" w:rsidP="006B0407">
            <w:pPr>
              <w:pStyle w:val="TAL"/>
            </w:pPr>
            <w:r w:rsidRPr="00481D2D">
              <w:t>SIP digest</w:t>
            </w:r>
          </w:p>
        </w:tc>
        <w:tc>
          <w:tcPr>
            <w:tcW w:w="1134" w:type="dxa"/>
          </w:tcPr>
          <w:p w14:paraId="4549DFA6" w14:textId="77777777" w:rsidR="00873185" w:rsidRPr="00481D2D" w:rsidRDefault="00873185" w:rsidP="006B0407">
            <w:pPr>
              <w:pStyle w:val="TAL"/>
            </w:pPr>
            <w:r w:rsidRPr="00481D2D">
              <w:t>None</w:t>
            </w:r>
            <w:r w:rsidR="009D280A" w:rsidRPr="00481D2D">
              <w:t xml:space="preserve"> (</w:t>
            </w:r>
            <w:r w:rsidR="00C128E8" w:rsidRPr="00481D2D">
              <w:t>NOTE</w:t>
            </w:r>
            <w:r w:rsidR="009D280A" w:rsidRPr="00481D2D">
              <w:t> 3)</w:t>
            </w:r>
          </w:p>
        </w:tc>
        <w:tc>
          <w:tcPr>
            <w:tcW w:w="1701" w:type="dxa"/>
          </w:tcPr>
          <w:p w14:paraId="3E15C742" w14:textId="77777777" w:rsidR="00873185" w:rsidRPr="00481D2D" w:rsidRDefault="00873185" w:rsidP="006B0407">
            <w:pPr>
              <w:pStyle w:val="TAL"/>
            </w:pPr>
            <w:r w:rsidRPr="00481D2D">
              <w:t>No</w:t>
            </w:r>
          </w:p>
        </w:tc>
        <w:tc>
          <w:tcPr>
            <w:tcW w:w="2045" w:type="dxa"/>
          </w:tcPr>
          <w:p w14:paraId="648A14A7" w14:textId="77777777" w:rsidR="00873185" w:rsidRPr="00481D2D" w:rsidRDefault="00873185" w:rsidP="006B0407">
            <w:pPr>
              <w:pStyle w:val="TAL"/>
            </w:pPr>
            <w:r w:rsidRPr="00481D2D">
              <w:t>Optional for UEs</w:t>
            </w:r>
          </w:p>
          <w:p w14:paraId="2047372B" w14:textId="77777777" w:rsidR="00873185" w:rsidRPr="00481D2D" w:rsidRDefault="00873185" w:rsidP="006B0407">
            <w:pPr>
              <w:pStyle w:val="TAL"/>
            </w:pPr>
            <w:r w:rsidRPr="00481D2D">
              <w:t>Optional for P-CSCF, I-CSCF, S-CSCF</w:t>
            </w:r>
          </w:p>
        </w:tc>
      </w:tr>
      <w:tr w:rsidR="007D47A2" w:rsidRPr="00481D2D" w14:paraId="6323EDD7" w14:textId="77777777">
        <w:trPr>
          <w:jc w:val="center"/>
        </w:trPr>
        <w:tc>
          <w:tcPr>
            <w:tcW w:w="1954" w:type="dxa"/>
          </w:tcPr>
          <w:p w14:paraId="3D1F2FB8" w14:textId="77777777" w:rsidR="00873185" w:rsidRPr="00481D2D" w:rsidRDefault="00873185" w:rsidP="006B0407">
            <w:pPr>
              <w:pStyle w:val="TAL"/>
            </w:pPr>
            <w:r w:rsidRPr="00481D2D">
              <w:t xml:space="preserve">SIP digest with </w:t>
            </w:r>
            <w:smartTag w:uri="urn:schemas-microsoft-com:office:smarttags" w:element="stockticker">
              <w:r w:rsidRPr="00481D2D">
                <w:t>TLS</w:t>
              </w:r>
            </w:smartTag>
            <w:r w:rsidRPr="00481D2D">
              <w:t xml:space="preserve"> (see 3GPP TS 33.203 [19] annex N and annex O)</w:t>
            </w:r>
          </w:p>
        </w:tc>
        <w:tc>
          <w:tcPr>
            <w:tcW w:w="1327" w:type="dxa"/>
          </w:tcPr>
          <w:p w14:paraId="707684A0" w14:textId="77777777" w:rsidR="00873185" w:rsidRPr="00481D2D" w:rsidRDefault="00873185" w:rsidP="006B0407">
            <w:pPr>
              <w:pStyle w:val="TAL"/>
            </w:pPr>
            <w:r w:rsidRPr="00481D2D">
              <w:t>SIP digest</w:t>
            </w:r>
          </w:p>
        </w:tc>
        <w:tc>
          <w:tcPr>
            <w:tcW w:w="1134" w:type="dxa"/>
          </w:tcPr>
          <w:p w14:paraId="0DCAE5B7" w14:textId="77777777" w:rsidR="00873185" w:rsidRPr="00481D2D" w:rsidRDefault="00873185" w:rsidP="006B0407">
            <w:pPr>
              <w:pStyle w:val="TAL"/>
            </w:pPr>
            <w:smartTag w:uri="urn:schemas-microsoft-com:office:smarttags" w:element="stockticker">
              <w:r w:rsidRPr="00481D2D">
                <w:t>TLS</w:t>
              </w:r>
            </w:smartTag>
            <w:r w:rsidRPr="00481D2D">
              <w:t xml:space="preserve"> session</w:t>
            </w:r>
          </w:p>
        </w:tc>
        <w:tc>
          <w:tcPr>
            <w:tcW w:w="1701" w:type="dxa"/>
          </w:tcPr>
          <w:p w14:paraId="3BDB4D0F" w14:textId="77777777" w:rsidR="00873185" w:rsidRPr="00481D2D" w:rsidRDefault="00873185" w:rsidP="006B0407">
            <w:pPr>
              <w:pStyle w:val="TAL"/>
            </w:pPr>
            <w:r w:rsidRPr="00481D2D">
              <w:t>Yes</w:t>
            </w:r>
          </w:p>
        </w:tc>
        <w:tc>
          <w:tcPr>
            <w:tcW w:w="2045" w:type="dxa"/>
          </w:tcPr>
          <w:p w14:paraId="67281F66" w14:textId="77777777" w:rsidR="00873185" w:rsidRPr="00481D2D" w:rsidRDefault="00873185" w:rsidP="006B0407">
            <w:pPr>
              <w:pStyle w:val="TAL"/>
            </w:pPr>
            <w:r w:rsidRPr="00481D2D">
              <w:t>Optional for UEs</w:t>
            </w:r>
            <w:r w:rsidR="00C128E8" w:rsidRPr="00481D2D">
              <w:t>.</w:t>
            </w:r>
          </w:p>
          <w:p w14:paraId="09497BED" w14:textId="77777777" w:rsidR="00873185" w:rsidRPr="00481D2D" w:rsidRDefault="00873185" w:rsidP="006B0407">
            <w:pPr>
              <w:pStyle w:val="TAL"/>
            </w:pPr>
            <w:r w:rsidRPr="00481D2D">
              <w:t>Optional for P-CSCF, I-CSCF, S-CSCF</w:t>
            </w:r>
            <w:r w:rsidR="00C128E8" w:rsidRPr="00481D2D">
              <w:t>.</w:t>
            </w:r>
          </w:p>
        </w:tc>
      </w:tr>
      <w:tr w:rsidR="007D47A2" w:rsidRPr="00481D2D" w14:paraId="3C5AB059" w14:textId="77777777">
        <w:trPr>
          <w:jc w:val="center"/>
        </w:trPr>
        <w:tc>
          <w:tcPr>
            <w:tcW w:w="1954" w:type="dxa"/>
          </w:tcPr>
          <w:p w14:paraId="74683A87" w14:textId="77777777" w:rsidR="00403848" w:rsidRPr="00481D2D" w:rsidRDefault="00403848" w:rsidP="006B0407">
            <w:pPr>
              <w:pStyle w:val="TAL"/>
            </w:pPr>
            <w:r w:rsidRPr="00481D2D">
              <w:t>NASS-IMS bundled authentication (see 3GPP TS 33.203 [19] annex R)</w:t>
            </w:r>
            <w:r w:rsidR="009D280A" w:rsidRPr="00481D2D">
              <w:t xml:space="preserve"> (</w:t>
            </w:r>
            <w:r w:rsidR="00C128E8" w:rsidRPr="00481D2D">
              <w:t>NOTE </w:t>
            </w:r>
            <w:r w:rsidR="009D280A" w:rsidRPr="00481D2D">
              <w:t xml:space="preserve">4, </w:t>
            </w:r>
            <w:r w:rsidR="00C128E8" w:rsidRPr="00481D2D">
              <w:t>NOTE </w:t>
            </w:r>
            <w:r w:rsidR="009D280A" w:rsidRPr="00481D2D">
              <w:t>5)</w:t>
            </w:r>
          </w:p>
        </w:tc>
        <w:tc>
          <w:tcPr>
            <w:tcW w:w="1327" w:type="dxa"/>
          </w:tcPr>
          <w:p w14:paraId="5D9A3CAF" w14:textId="77777777" w:rsidR="00403848" w:rsidRPr="00481D2D" w:rsidRDefault="00403848" w:rsidP="006B0407">
            <w:pPr>
              <w:pStyle w:val="TAL"/>
            </w:pPr>
            <w:r w:rsidRPr="00481D2D">
              <w:t>not applicable (</w:t>
            </w:r>
            <w:r w:rsidR="00C60BD5" w:rsidRPr="00481D2D">
              <w:t>NOTE</w:t>
            </w:r>
            <w:r w:rsidRPr="00481D2D">
              <w:t> 1)</w:t>
            </w:r>
          </w:p>
        </w:tc>
        <w:tc>
          <w:tcPr>
            <w:tcW w:w="1134" w:type="dxa"/>
          </w:tcPr>
          <w:p w14:paraId="0116F84B" w14:textId="77777777" w:rsidR="00847A67" w:rsidRPr="00481D2D" w:rsidRDefault="00847A67" w:rsidP="006B0407">
            <w:pPr>
              <w:pStyle w:val="TAL"/>
            </w:pPr>
            <w:r w:rsidRPr="00481D2D">
              <w:t>None</w:t>
            </w:r>
          </w:p>
          <w:p w14:paraId="69400C3E" w14:textId="77777777" w:rsidR="00403848" w:rsidRPr="00481D2D" w:rsidRDefault="009D280A" w:rsidP="006B0407">
            <w:pPr>
              <w:pStyle w:val="TAL"/>
            </w:pPr>
            <w:r w:rsidRPr="00481D2D">
              <w:t>(</w:t>
            </w:r>
            <w:r w:rsidR="00C128E8" w:rsidRPr="00481D2D">
              <w:t>NOTE</w:t>
            </w:r>
            <w:r w:rsidRPr="00481D2D">
              <w:t> 3)</w:t>
            </w:r>
          </w:p>
        </w:tc>
        <w:tc>
          <w:tcPr>
            <w:tcW w:w="1701" w:type="dxa"/>
          </w:tcPr>
          <w:p w14:paraId="59228CCD" w14:textId="77777777" w:rsidR="00403848" w:rsidRPr="00481D2D" w:rsidRDefault="00403848" w:rsidP="006B0407">
            <w:pPr>
              <w:pStyle w:val="TAL"/>
            </w:pPr>
            <w:r w:rsidRPr="00481D2D">
              <w:t>No</w:t>
            </w:r>
          </w:p>
        </w:tc>
        <w:tc>
          <w:tcPr>
            <w:tcW w:w="2045" w:type="dxa"/>
          </w:tcPr>
          <w:p w14:paraId="1D807775" w14:textId="77777777" w:rsidR="00403848" w:rsidRPr="00481D2D" w:rsidRDefault="00403848" w:rsidP="004322FA">
            <w:pPr>
              <w:pStyle w:val="TAL"/>
            </w:pPr>
            <w:r w:rsidRPr="00481D2D">
              <w:t>No UE support required</w:t>
            </w:r>
            <w:r w:rsidR="00C128E8" w:rsidRPr="00481D2D">
              <w:t>.</w:t>
            </w:r>
          </w:p>
          <w:p w14:paraId="647374F4" w14:textId="77777777" w:rsidR="00403848" w:rsidRPr="00481D2D" w:rsidRDefault="00403848" w:rsidP="006B0407">
            <w:pPr>
              <w:pStyle w:val="TAL"/>
            </w:pPr>
            <w:r w:rsidRPr="00481D2D">
              <w:t>Optional for P-CSCF, I-CSCF, S-CSCF</w:t>
            </w:r>
            <w:r w:rsidR="00C128E8" w:rsidRPr="00481D2D">
              <w:t>.</w:t>
            </w:r>
          </w:p>
        </w:tc>
      </w:tr>
      <w:tr w:rsidR="007D47A2" w:rsidRPr="00481D2D" w14:paraId="41704B4F" w14:textId="77777777">
        <w:trPr>
          <w:jc w:val="center"/>
        </w:trPr>
        <w:tc>
          <w:tcPr>
            <w:tcW w:w="1954" w:type="dxa"/>
          </w:tcPr>
          <w:p w14:paraId="7E2C1BE6" w14:textId="77777777" w:rsidR="009D280A" w:rsidRPr="00481D2D" w:rsidRDefault="009D280A" w:rsidP="009D280A">
            <w:pPr>
              <w:pStyle w:val="TAL"/>
            </w:pPr>
            <w:r w:rsidRPr="00481D2D">
              <w:t>GPRS-IMS-Bundled authentication (see 3GPP</w:t>
            </w:r>
            <w:r w:rsidR="00C128E8" w:rsidRPr="00481D2D">
              <w:t> </w:t>
            </w:r>
            <w:r w:rsidRPr="00481D2D">
              <w:t>TS</w:t>
            </w:r>
            <w:r w:rsidR="00C128E8" w:rsidRPr="00481D2D">
              <w:t> </w:t>
            </w:r>
            <w:r w:rsidRPr="00481D2D">
              <w:t>33.203</w:t>
            </w:r>
            <w:r w:rsidR="00C128E8" w:rsidRPr="00481D2D">
              <w:t> </w:t>
            </w:r>
            <w:r w:rsidRPr="00481D2D">
              <w:t xml:space="preserve">[19] </w:t>
            </w:r>
            <w:r w:rsidR="00C128E8" w:rsidRPr="00481D2D">
              <w:t>annex </w:t>
            </w:r>
            <w:r w:rsidRPr="00481D2D">
              <w:t>S) (</w:t>
            </w:r>
            <w:r w:rsidR="00C128E8" w:rsidRPr="00481D2D">
              <w:t>NOTE </w:t>
            </w:r>
            <w:r w:rsidRPr="00481D2D">
              <w:t>5)</w:t>
            </w:r>
          </w:p>
        </w:tc>
        <w:tc>
          <w:tcPr>
            <w:tcW w:w="1327" w:type="dxa"/>
          </w:tcPr>
          <w:p w14:paraId="7D373106" w14:textId="77777777" w:rsidR="009D280A" w:rsidRPr="00481D2D" w:rsidRDefault="009D280A" w:rsidP="009D280A">
            <w:pPr>
              <w:pStyle w:val="TAL"/>
            </w:pPr>
            <w:r w:rsidRPr="00481D2D">
              <w:t>not applicable (</w:t>
            </w:r>
            <w:r w:rsidR="00C60BD5" w:rsidRPr="00481D2D">
              <w:t>NOTE </w:t>
            </w:r>
            <w:r w:rsidRPr="00481D2D">
              <w:t>1)</w:t>
            </w:r>
          </w:p>
        </w:tc>
        <w:tc>
          <w:tcPr>
            <w:tcW w:w="1134" w:type="dxa"/>
          </w:tcPr>
          <w:p w14:paraId="4960B7BA" w14:textId="77777777" w:rsidR="009D280A" w:rsidRPr="00481D2D" w:rsidRDefault="009D280A" w:rsidP="009D280A">
            <w:pPr>
              <w:pStyle w:val="TAL"/>
            </w:pPr>
            <w:r w:rsidRPr="00481D2D">
              <w:t>None (</w:t>
            </w:r>
            <w:r w:rsidR="00C128E8" w:rsidRPr="00481D2D">
              <w:t>NOTE</w:t>
            </w:r>
            <w:r w:rsidRPr="00481D2D">
              <w:t> 3)</w:t>
            </w:r>
          </w:p>
        </w:tc>
        <w:tc>
          <w:tcPr>
            <w:tcW w:w="1701" w:type="dxa"/>
          </w:tcPr>
          <w:p w14:paraId="1E7540DA" w14:textId="77777777" w:rsidR="009D280A" w:rsidRPr="00481D2D" w:rsidRDefault="009D280A" w:rsidP="009D280A">
            <w:pPr>
              <w:pStyle w:val="TAL"/>
            </w:pPr>
            <w:r w:rsidRPr="00481D2D">
              <w:t>No</w:t>
            </w:r>
          </w:p>
        </w:tc>
        <w:tc>
          <w:tcPr>
            <w:tcW w:w="2045" w:type="dxa"/>
          </w:tcPr>
          <w:p w14:paraId="13459C5A" w14:textId="77777777" w:rsidR="009D280A" w:rsidRPr="00481D2D" w:rsidRDefault="009D280A" w:rsidP="009D280A">
            <w:pPr>
              <w:pStyle w:val="TAL"/>
            </w:pPr>
            <w:r w:rsidRPr="00481D2D">
              <w:t>Optional for UEs</w:t>
            </w:r>
            <w:r w:rsidR="00C128E8" w:rsidRPr="00481D2D">
              <w:t>.</w:t>
            </w:r>
          </w:p>
          <w:p w14:paraId="708BE22A" w14:textId="77777777" w:rsidR="009D280A" w:rsidRPr="00481D2D" w:rsidRDefault="009D280A" w:rsidP="009D280A">
            <w:pPr>
              <w:pStyle w:val="TAL"/>
            </w:pPr>
            <w:r w:rsidRPr="00481D2D">
              <w:t>Optional for P-CSCF, I-CSCF, S-CSCF</w:t>
            </w:r>
            <w:r w:rsidR="00C128E8" w:rsidRPr="00481D2D">
              <w:t>.</w:t>
            </w:r>
          </w:p>
        </w:tc>
      </w:tr>
      <w:tr w:rsidR="00520D3D" w:rsidRPr="00481D2D" w14:paraId="5AD6360A" w14:textId="77777777" w:rsidTr="00C02720">
        <w:trPr>
          <w:jc w:val="center"/>
        </w:trPr>
        <w:tc>
          <w:tcPr>
            <w:tcW w:w="1954" w:type="dxa"/>
            <w:shd w:val="clear" w:color="auto" w:fill="auto"/>
          </w:tcPr>
          <w:p w14:paraId="0C05FED4" w14:textId="77777777" w:rsidR="00520D3D" w:rsidRPr="00481D2D" w:rsidRDefault="00116013" w:rsidP="00E83AD2">
            <w:pPr>
              <w:pStyle w:val="TAL"/>
            </w:pPr>
            <w:r w:rsidRPr="00481D2D">
              <w:t>Trusted node authentication (see 3GPP TS 33.203</w:t>
            </w:r>
            <w:r w:rsidR="00C128E8" w:rsidRPr="00481D2D">
              <w:t> </w:t>
            </w:r>
            <w:r w:rsidRPr="00481D2D">
              <w:t>[19] annex U)</w:t>
            </w:r>
          </w:p>
        </w:tc>
        <w:tc>
          <w:tcPr>
            <w:tcW w:w="1327" w:type="dxa"/>
            <w:shd w:val="clear" w:color="auto" w:fill="auto"/>
          </w:tcPr>
          <w:p w14:paraId="5D0DB86C" w14:textId="77777777" w:rsidR="00520D3D" w:rsidRPr="00481D2D" w:rsidRDefault="00520D3D" w:rsidP="00E83AD2">
            <w:pPr>
              <w:pStyle w:val="TAL"/>
            </w:pPr>
            <w:r w:rsidRPr="00481D2D">
              <w:t>not applicable (</w:t>
            </w:r>
            <w:r w:rsidR="00C60BD5" w:rsidRPr="00481D2D">
              <w:t>NOTE </w:t>
            </w:r>
            <w:r w:rsidRPr="00481D2D">
              <w:t>6)</w:t>
            </w:r>
          </w:p>
        </w:tc>
        <w:tc>
          <w:tcPr>
            <w:tcW w:w="1134" w:type="dxa"/>
            <w:shd w:val="clear" w:color="auto" w:fill="auto"/>
          </w:tcPr>
          <w:p w14:paraId="7268E3EB" w14:textId="77777777" w:rsidR="00520D3D" w:rsidRPr="00481D2D" w:rsidRDefault="00520D3D" w:rsidP="00E83AD2">
            <w:pPr>
              <w:pStyle w:val="TAL"/>
            </w:pPr>
            <w:r w:rsidRPr="00481D2D">
              <w:t>None</w:t>
            </w:r>
          </w:p>
          <w:p w14:paraId="3CFCA2A9" w14:textId="77777777" w:rsidR="00520D3D" w:rsidRPr="00481D2D" w:rsidRDefault="00520D3D" w:rsidP="00E83AD2">
            <w:pPr>
              <w:pStyle w:val="TAL"/>
            </w:pPr>
            <w:r w:rsidRPr="00481D2D">
              <w:t>(</w:t>
            </w:r>
            <w:r w:rsidR="00C128E8" w:rsidRPr="00481D2D">
              <w:t>NOTE</w:t>
            </w:r>
            <w:r w:rsidRPr="00481D2D">
              <w:t> 3)</w:t>
            </w:r>
          </w:p>
        </w:tc>
        <w:tc>
          <w:tcPr>
            <w:tcW w:w="1701" w:type="dxa"/>
            <w:shd w:val="clear" w:color="auto" w:fill="auto"/>
          </w:tcPr>
          <w:p w14:paraId="42F903A3" w14:textId="77777777" w:rsidR="00520D3D" w:rsidRPr="00481D2D" w:rsidRDefault="00520D3D" w:rsidP="00E83AD2">
            <w:pPr>
              <w:pStyle w:val="TAL"/>
            </w:pPr>
            <w:r w:rsidRPr="00481D2D">
              <w:t>No</w:t>
            </w:r>
          </w:p>
        </w:tc>
        <w:tc>
          <w:tcPr>
            <w:tcW w:w="2045" w:type="dxa"/>
            <w:shd w:val="clear" w:color="auto" w:fill="auto"/>
          </w:tcPr>
          <w:p w14:paraId="660D60AD" w14:textId="77777777" w:rsidR="00520D3D" w:rsidRPr="00481D2D" w:rsidDel="002C43DD" w:rsidRDefault="00520D3D" w:rsidP="00E83AD2">
            <w:pPr>
              <w:pStyle w:val="TAL"/>
            </w:pPr>
            <w:r w:rsidRPr="00481D2D">
              <w:t>No UE support required</w:t>
            </w:r>
            <w:r w:rsidR="00C128E8" w:rsidRPr="00481D2D">
              <w:t>.</w:t>
            </w:r>
          </w:p>
          <w:p w14:paraId="2A42AC3C" w14:textId="77777777" w:rsidR="00520D3D" w:rsidRPr="00481D2D" w:rsidRDefault="00520D3D" w:rsidP="00E83AD2">
            <w:pPr>
              <w:pStyle w:val="TAL"/>
            </w:pPr>
            <w:r w:rsidRPr="00481D2D">
              <w:t>Optional for I-CSCF, S-CSCF</w:t>
            </w:r>
            <w:r w:rsidR="00C128E8" w:rsidRPr="00481D2D">
              <w:t>.</w:t>
            </w:r>
          </w:p>
        </w:tc>
      </w:tr>
      <w:tr w:rsidR="003A13F7" w:rsidRPr="00481D2D" w14:paraId="1EBB53CC" w14:textId="77777777" w:rsidTr="003A13F7">
        <w:trPr>
          <w:jc w:val="center"/>
        </w:trPr>
        <w:tc>
          <w:tcPr>
            <w:tcW w:w="1954" w:type="dxa"/>
            <w:tcBorders>
              <w:top w:val="single" w:sz="4" w:space="0" w:color="auto"/>
              <w:left w:val="single" w:sz="4" w:space="0" w:color="auto"/>
              <w:bottom w:val="single" w:sz="4" w:space="0" w:color="auto"/>
              <w:right w:val="single" w:sz="4" w:space="0" w:color="auto"/>
            </w:tcBorders>
            <w:shd w:val="clear" w:color="auto" w:fill="auto"/>
          </w:tcPr>
          <w:p w14:paraId="66E3F8F8" w14:textId="77777777" w:rsidR="003A13F7" w:rsidRPr="00481D2D" w:rsidRDefault="003A13F7" w:rsidP="003A13F7">
            <w:pPr>
              <w:pStyle w:val="TAL"/>
            </w:pPr>
            <w:r w:rsidRPr="00481D2D">
              <w:t xml:space="preserve">SIP over </w:t>
            </w:r>
            <w:smartTag w:uri="urn:schemas-microsoft-com:office:smarttags" w:element="stockticker">
              <w:r w:rsidRPr="00481D2D">
                <w:t>TLS</w:t>
              </w:r>
            </w:smartTag>
            <w:r w:rsidRPr="00481D2D">
              <w:t xml:space="preserve"> with client certificate authentication (see 3GPP TS 33.203 [19] annex O)</w:t>
            </w:r>
          </w:p>
        </w:tc>
        <w:tc>
          <w:tcPr>
            <w:tcW w:w="1327" w:type="dxa"/>
            <w:tcBorders>
              <w:top w:val="single" w:sz="4" w:space="0" w:color="auto"/>
              <w:left w:val="single" w:sz="4" w:space="0" w:color="auto"/>
              <w:bottom w:val="single" w:sz="4" w:space="0" w:color="auto"/>
              <w:right w:val="single" w:sz="4" w:space="0" w:color="auto"/>
            </w:tcBorders>
            <w:shd w:val="clear" w:color="auto" w:fill="auto"/>
          </w:tcPr>
          <w:p w14:paraId="52D32C0B" w14:textId="77777777" w:rsidR="003A13F7" w:rsidRPr="00481D2D" w:rsidRDefault="003A13F7" w:rsidP="003A13F7">
            <w:pPr>
              <w:pStyle w:val="TAL"/>
            </w:pPr>
            <w:smartTag w:uri="urn:schemas-microsoft-com:office:smarttags" w:element="stockticker">
              <w:r w:rsidRPr="00481D2D">
                <w:t>TLS</w:t>
              </w:r>
            </w:smartTag>
            <w:r w:rsidRPr="00481D2D">
              <w:t xml:space="preserve"> client certific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D75B2" w14:textId="77777777" w:rsidR="003A13F7" w:rsidRPr="00481D2D" w:rsidRDefault="003A13F7" w:rsidP="003A13F7">
            <w:pPr>
              <w:pStyle w:val="TAL"/>
            </w:pPr>
            <w:smartTag w:uri="urn:schemas-microsoft-com:office:smarttags" w:element="stockticker">
              <w:r w:rsidRPr="00481D2D">
                <w:t>TLS</w:t>
              </w:r>
            </w:smartTag>
            <w:r w:rsidRPr="00481D2D">
              <w:t xml:space="preserve"> sessi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8A8DD04" w14:textId="77777777" w:rsidR="003A13F7" w:rsidRPr="00481D2D" w:rsidRDefault="003A13F7" w:rsidP="003A13F7">
            <w:pPr>
              <w:pStyle w:val="TAL"/>
            </w:pPr>
            <w:r w:rsidRPr="00481D2D">
              <w:t>No</w:t>
            </w:r>
          </w:p>
        </w:tc>
        <w:tc>
          <w:tcPr>
            <w:tcW w:w="2045" w:type="dxa"/>
            <w:tcBorders>
              <w:top w:val="single" w:sz="4" w:space="0" w:color="auto"/>
              <w:left w:val="single" w:sz="4" w:space="0" w:color="auto"/>
              <w:bottom w:val="single" w:sz="4" w:space="0" w:color="auto"/>
              <w:right w:val="single" w:sz="4" w:space="0" w:color="auto"/>
            </w:tcBorders>
            <w:shd w:val="clear" w:color="auto" w:fill="auto"/>
          </w:tcPr>
          <w:p w14:paraId="6133DADC" w14:textId="77777777" w:rsidR="003A13F7" w:rsidRPr="00481D2D" w:rsidRDefault="003A13F7" w:rsidP="003A13F7">
            <w:pPr>
              <w:pStyle w:val="TAL"/>
            </w:pPr>
            <w:r w:rsidRPr="00481D2D">
              <w:t>Mandatory for a UE performing the functions of an external attached network operating in static mode</w:t>
            </w:r>
            <w:r w:rsidR="00C128E8" w:rsidRPr="00481D2D">
              <w:t>.</w:t>
            </w:r>
          </w:p>
          <w:p w14:paraId="1D602628" w14:textId="77777777" w:rsidR="003A13F7" w:rsidRPr="00481D2D" w:rsidRDefault="003A13F7" w:rsidP="003A13F7">
            <w:pPr>
              <w:pStyle w:val="TAL"/>
            </w:pPr>
          </w:p>
          <w:p w14:paraId="0CA48628" w14:textId="77777777" w:rsidR="003A13F7" w:rsidRPr="00481D2D" w:rsidRDefault="003A13F7" w:rsidP="003A13F7">
            <w:pPr>
              <w:pStyle w:val="TAL"/>
            </w:pPr>
            <w:r w:rsidRPr="00481D2D">
              <w:t>Optional for IBCF and P-CSCF</w:t>
            </w:r>
            <w:r w:rsidR="00C128E8" w:rsidRPr="00481D2D">
              <w:t>.</w:t>
            </w:r>
          </w:p>
        </w:tc>
      </w:tr>
      <w:tr w:rsidR="00403848" w:rsidRPr="00481D2D" w14:paraId="2F403429" w14:textId="77777777">
        <w:trPr>
          <w:jc w:val="center"/>
        </w:trPr>
        <w:tc>
          <w:tcPr>
            <w:tcW w:w="8161" w:type="dxa"/>
            <w:gridSpan w:val="5"/>
          </w:tcPr>
          <w:p w14:paraId="138A737B" w14:textId="77777777" w:rsidR="009E6D69" w:rsidRPr="00481D2D" w:rsidRDefault="00403848" w:rsidP="004322FA">
            <w:pPr>
              <w:pStyle w:val="TAN"/>
            </w:pPr>
            <w:r w:rsidRPr="00481D2D">
              <w:t>NOTE 1:</w:t>
            </w:r>
            <w:r w:rsidRPr="00481D2D">
              <w:tab/>
              <w:t>Authentication is not provided as part of the IM CN subsystem signalling.</w:t>
            </w:r>
          </w:p>
          <w:p w14:paraId="417CFC44" w14:textId="77777777" w:rsidR="000B46B6" w:rsidRPr="00481D2D" w:rsidRDefault="009E6D69" w:rsidP="009D280A">
            <w:pPr>
              <w:pStyle w:val="TAN"/>
            </w:pPr>
            <w:r w:rsidRPr="00481D2D">
              <w:t>NOTE</w:t>
            </w:r>
            <w:r w:rsidR="009D280A" w:rsidRPr="00481D2D">
              <w:t> </w:t>
            </w:r>
            <w:r w:rsidRPr="00481D2D">
              <w:t>2:</w:t>
            </w:r>
            <w:r w:rsidR="006E59FF" w:rsidRPr="00481D2D">
              <w:tab/>
            </w:r>
            <w:r w:rsidRPr="00481D2D">
              <w:t xml:space="preserve">The term "SIP digest without </w:t>
            </w:r>
            <w:smartTag w:uri="urn:schemas-microsoft-com:office:smarttags" w:element="stockticker">
              <w:r w:rsidRPr="00481D2D">
                <w:t>TLS</w:t>
              </w:r>
            </w:smartTag>
            <w:r w:rsidRPr="00481D2D">
              <w:t>" is used in this specification to refer to both "SIP digest plus check of IP association" and "SIP digest plus Proxy Authentication".</w:t>
            </w:r>
          </w:p>
          <w:p w14:paraId="72E69A96" w14:textId="77777777" w:rsidR="009D280A" w:rsidRPr="00481D2D" w:rsidRDefault="009D280A" w:rsidP="009D280A">
            <w:pPr>
              <w:pStyle w:val="TAN"/>
            </w:pPr>
            <w:r w:rsidRPr="00481D2D">
              <w:t>NOTE 3:</w:t>
            </w:r>
            <w:r w:rsidRPr="00481D2D">
              <w:tab/>
              <w:t>This security mechanism does not allow SIP requests to be protected using an IPsec security association because it does not perform a key agreement procedure.</w:t>
            </w:r>
          </w:p>
          <w:p w14:paraId="13C55D30" w14:textId="77777777" w:rsidR="009D280A" w:rsidRPr="00481D2D" w:rsidRDefault="009D280A" w:rsidP="009D280A">
            <w:pPr>
              <w:pStyle w:val="TAN"/>
            </w:pPr>
            <w:r w:rsidRPr="00481D2D">
              <w:t>NOTE 4:</w:t>
            </w:r>
            <w:r w:rsidRPr="00481D2D">
              <w:tab/>
              <w:t>A P-Access-Network-Info aware P-CSCF is required in order to provide NASS-IMS bundled authentication.</w:t>
            </w:r>
          </w:p>
          <w:p w14:paraId="1594B51C" w14:textId="77777777" w:rsidR="00403848" w:rsidRPr="00481D2D" w:rsidRDefault="009D280A" w:rsidP="009D280A">
            <w:pPr>
              <w:pStyle w:val="TAN"/>
            </w:pPr>
            <w:r w:rsidRPr="00481D2D">
              <w:t>NOTE 5:</w:t>
            </w:r>
            <w:r w:rsidRPr="00481D2D">
              <w:tab/>
              <w:t xml:space="preserve">The P-CSCF </w:t>
            </w:r>
            <w:r w:rsidR="00D85794" w:rsidRPr="00481D2D">
              <w:t xml:space="preserve">is restricted to </w:t>
            </w:r>
            <w:r w:rsidRPr="00481D2D">
              <w:t>the home network when performing this security mechanism.</w:t>
            </w:r>
          </w:p>
          <w:p w14:paraId="04F4AF45" w14:textId="77777777" w:rsidR="00520D3D" w:rsidRPr="00481D2D" w:rsidRDefault="00520D3D" w:rsidP="009D280A">
            <w:pPr>
              <w:pStyle w:val="TAN"/>
            </w:pPr>
            <w:r w:rsidRPr="00481D2D">
              <w:t>NOTE 6:</w:t>
            </w:r>
            <w:r w:rsidRPr="00481D2D">
              <w:tab/>
            </w:r>
            <w:r w:rsidR="00116013" w:rsidRPr="00481D2D">
              <w:t>Trusted node authentication</w:t>
            </w:r>
            <w:r w:rsidRPr="00481D2D">
              <w:t xml:space="preserve">. For example the </w:t>
            </w:r>
            <w:smartTag w:uri="urn:schemas-microsoft-com:office:smarttags" w:element="stockticker">
              <w:r w:rsidRPr="00481D2D">
                <w:t>MSC</w:t>
              </w:r>
            </w:smartTag>
            <w:r w:rsidRPr="00481D2D">
              <w:t xml:space="preserve"> server enhanced for </w:t>
            </w:r>
            <w:r w:rsidR="005B1C76" w:rsidRPr="00481D2D">
              <w:t xml:space="preserve">IMS centralized services </w:t>
            </w:r>
            <w:r w:rsidRPr="00481D2D">
              <w:t>has authenticated the UE and as a consequence S-CSCF will skip authentication.</w:t>
            </w:r>
          </w:p>
          <w:p w14:paraId="39F4911B" w14:textId="77777777" w:rsidR="00C128E8" w:rsidRPr="00481D2D" w:rsidRDefault="004F6410" w:rsidP="00C128E8">
            <w:pPr>
              <w:pStyle w:val="TAN"/>
            </w:pPr>
            <w:r w:rsidRPr="00481D2D">
              <w:t>NOTE 7:</w:t>
            </w:r>
            <w:r w:rsidRPr="00481D2D">
              <w:tab/>
              <w:t xml:space="preserve">SIP requests received at the eP-CSCF are protected by a </w:t>
            </w:r>
            <w:smartTag w:uri="urn:schemas-microsoft-com:office:smarttags" w:element="stockticker">
              <w:r w:rsidRPr="00481D2D">
                <w:t>TLS</w:t>
              </w:r>
            </w:smartTag>
            <w:r w:rsidRPr="00481D2D">
              <w:t xml:space="preserve"> session established prior registration (see 3GPP TS 33.203 [19] annex X).</w:t>
            </w:r>
          </w:p>
          <w:p w14:paraId="766F84A2" w14:textId="77777777" w:rsidR="004F6410" w:rsidRPr="00481D2D" w:rsidRDefault="00C128E8" w:rsidP="00C128E8">
            <w:pPr>
              <w:pStyle w:val="TAN"/>
            </w:pPr>
            <w:r w:rsidRPr="00481D2D">
              <w:t>NOTE 8:</w:t>
            </w:r>
            <w:r w:rsidRPr="00481D2D">
              <w:tab/>
              <w:t xml:space="preserve">IMS AKA and IPsec </w:t>
            </w:r>
            <w:smartTag w:uri="urn:schemas-microsoft-com:office:smarttags" w:element="stockticker">
              <w:r w:rsidRPr="00481D2D">
                <w:t>ESP</w:t>
              </w:r>
            </w:smartTag>
            <w:r w:rsidRPr="00481D2D">
              <w:t xml:space="preserve"> mechanism includes support of</w:t>
            </w:r>
            <w:r w:rsidRPr="00481D2D">
              <w:rPr>
                <w:rFonts w:cs="Arial"/>
              </w:rPr>
              <w:t xml:space="preserve"> "AKAv2-SHA-256" and "AKAv1-MD5" digest algorithms, but "AKAv1-MD5" algorithm </w:t>
            </w:r>
            <w:r w:rsidRPr="00481D2D">
              <w:rPr>
                <w:rFonts w:cs="Arial"/>
                <w:lang w:eastAsia="zh-CN"/>
              </w:rPr>
              <w:t xml:space="preserve">is only supported for </w:t>
            </w:r>
            <w:r w:rsidRPr="00481D2D">
              <w:rPr>
                <w:rFonts w:cs="Arial"/>
              </w:rPr>
              <w:t>backward compatibility</w:t>
            </w:r>
            <w:r w:rsidRPr="00481D2D">
              <w:rPr>
                <w:rFonts w:cs="Arial"/>
                <w:lang w:eastAsia="zh-CN"/>
              </w:rPr>
              <w:t>.</w:t>
            </w:r>
          </w:p>
        </w:tc>
      </w:tr>
    </w:tbl>
    <w:p w14:paraId="4D1DE5BB" w14:textId="77777777" w:rsidR="00873185" w:rsidRPr="00481D2D" w:rsidRDefault="00873185" w:rsidP="00873185"/>
    <w:p w14:paraId="0F0312CD" w14:textId="77777777" w:rsidR="00873185" w:rsidRPr="00481D2D" w:rsidRDefault="00873185" w:rsidP="00873185">
      <w:r w:rsidRPr="00481D2D">
        <w:t>Specification of the mechanisms identified within table 4-1 within this document are provided in clause</w:t>
      </w:r>
      <w:r w:rsidR="00F76373" w:rsidRPr="00481D2D">
        <w:t> </w:t>
      </w:r>
      <w:r w:rsidRPr="00481D2D">
        <w:t>5. Subclauses where security procedures are required consist of a general subclause applicable whichever security mechanisms are in use, and a separate subclause for each security mechanism identified by a row within table 4-1.</w:t>
      </w:r>
    </w:p>
    <w:p w14:paraId="03F4EA1D" w14:textId="77777777" w:rsidR="004360AF" w:rsidRPr="00481D2D" w:rsidRDefault="005B59BF" w:rsidP="004360AF">
      <w:r w:rsidRPr="00481D2D">
        <w:t xml:space="preserve">For access to the IM CN subsystem different than WebRTC </w:t>
      </w:r>
      <w:smartTag w:uri="urn:schemas-microsoft-com:office:smarttags" w:element="stockticker">
        <w:r w:rsidR="009E6D69" w:rsidRPr="00481D2D">
          <w:t>TLS</w:t>
        </w:r>
      </w:smartTag>
      <w:r w:rsidR="009E6D69" w:rsidRPr="00481D2D">
        <w:t xml:space="preserve"> is optional to implement and is used only in combination with SIP digest authentication. </w:t>
      </w:r>
      <w:r w:rsidRPr="00481D2D">
        <w:t xml:space="preserve">For WebRTC based access to the IM CN subsystem TLS can be used in combination with IMS AKA using HTTP Digest AKAv2 without IPSec security association. </w:t>
      </w:r>
      <w:r w:rsidR="004360AF" w:rsidRPr="00481D2D">
        <w:t>Authentication associated with registration to the IM CN subsystem is applicable to IMS AKA and SIP digest and is covered in subclause 5.1.1 for the UE, subclause 5.2.2 for the P-CSCF and subclause 5.4.1 for the S-CSCF. Additionally, SIP digest allows for authentication to also occur on an initial request for a dialog or a request for a standalone transaction, this additional capability is covered in subclause 5.1.2A and subclause 5.4.3.2.</w:t>
      </w:r>
    </w:p>
    <w:p w14:paraId="65C61161" w14:textId="77777777" w:rsidR="003A5B1C" w:rsidRPr="00481D2D" w:rsidRDefault="003A5B1C" w:rsidP="003A5B1C">
      <w:r w:rsidRPr="00481D2D">
        <w:t xml:space="preserve">If a UE that implements SIP digest is configured not to use </w:t>
      </w:r>
      <w:smartTag w:uri="urn:schemas-microsoft-com:office:smarttags" w:element="stockticker">
        <w:r w:rsidRPr="00481D2D">
          <w:t>TLS</w:t>
        </w:r>
      </w:smartTag>
      <w:r w:rsidRPr="00481D2D">
        <w:t xml:space="preserve">, then the UE does not establish a </w:t>
      </w:r>
      <w:smartTag w:uri="urn:schemas-microsoft-com:office:smarttags" w:element="stockticker">
        <w:r w:rsidRPr="00481D2D">
          <w:t>TLS</w:t>
        </w:r>
      </w:smartTag>
      <w:r w:rsidRPr="00481D2D">
        <w:t xml:space="preserve"> session toward the P-CSCF. If a UE supports </w:t>
      </w:r>
      <w:smartTag w:uri="urn:schemas-microsoft-com:office:smarttags" w:element="stockticker">
        <w:r w:rsidRPr="00481D2D">
          <w:t>TLS</w:t>
        </w:r>
      </w:smartTag>
      <w:r w:rsidRPr="00481D2D">
        <w:t xml:space="preserve">, then the UE supports </w:t>
      </w:r>
      <w:smartTag w:uri="urn:schemas-microsoft-com:office:smarttags" w:element="stockticker">
        <w:r w:rsidRPr="00481D2D">
          <w:t>TLS</w:t>
        </w:r>
      </w:smartTag>
      <w:r w:rsidRPr="00481D2D">
        <w:t xml:space="preserve"> as described in 3GPP TS 33.203 [19].</w:t>
      </w:r>
    </w:p>
    <w:p w14:paraId="7A95B4F0" w14:textId="77777777" w:rsidR="003A5B1C" w:rsidRPr="00481D2D" w:rsidRDefault="003A5B1C" w:rsidP="003A5B1C">
      <w:r w:rsidRPr="00481D2D">
        <w:t xml:space="preserve">For SIP digest authentication, the P-CSCF can be configured to have </w:t>
      </w:r>
      <w:smartTag w:uri="urn:schemas-microsoft-com:office:smarttags" w:element="stockticker">
        <w:r w:rsidRPr="00481D2D">
          <w:t>TLS</w:t>
        </w:r>
      </w:smartTag>
      <w:r w:rsidRPr="00481D2D">
        <w:t xml:space="preserve"> required or disabled:</w:t>
      </w:r>
    </w:p>
    <w:p w14:paraId="5C4B614F" w14:textId="77777777" w:rsidR="003A5B1C" w:rsidRPr="00481D2D" w:rsidRDefault="003A5B1C" w:rsidP="003A5B1C">
      <w:pPr>
        <w:pStyle w:val="B1"/>
      </w:pPr>
      <w:r w:rsidRPr="00481D2D">
        <w:t>-</w:t>
      </w:r>
      <w:r w:rsidRPr="00481D2D">
        <w:tab/>
        <w:t xml:space="preserve">if </w:t>
      </w:r>
      <w:smartTag w:uri="urn:schemas-microsoft-com:office:smarttags" w:element="stockticker">
        <w:r w:rsidRPr="00481D2D">
          <w:t>TLS</w:t>
        </w:r>
      </w:smartTag>
      <w:r w:rsidRPr="00481D2D">
        <w:t xml:space="preserve"> is required, the P-CSCF requires the establishment of a </w:t>
      </w:r>
      <w:smartTag w:uri="urn:schemas-microsoft-com:office:smarttags" w:element="stockticker">
        <w:r w:rsidRPr="00481D2D">
          <w:t>TLS</w:t>
        </w:r>
      </w:smartTag>
      <w:r w:rsidRPr="00481D2D">
        <w:t xml:space="preserve"> session from all SIP digest UEs, in order to access IMS subsequent to registration; or</w:t>
      </w:r>
    </w:p>
    <w:p w14:paraId="52E0F2EF" w14:textId="77777777" w:rsidR="000B46B6" w:rsidRPr="00481D2D" w:rsidRDefault="003A5B1C" w:rsidP="003A5B1C">
      <w:pPr>
        <w:pStyle w:val="B1"/>
      </w:pPr>
      <w:r w:rsidRPr="00481D2D">
        <w:t>-</w:t>
      </w:r>
      <w:r w:rsidRPr="00481D2D">
        <w:tab/>
        <w:t xml:space="preserve">if </w:t>
      </w:r>
      <w:smartTag w:uri="urn:schemas-microsoft-com:office:smarttags" w:element="stockticker">
        <w:r w:rsidRPr="00481D2D">
          <w:t>TLS</w:t>
        </w:r>
      </w:smartTag>
      <w:r w:rsidRPr="00481D2D">
        <w:t xml:space="preserve"> is disabled, the P-CSCF does not allow the establishment of a </w:t>
      </w:r>
      <w:smartTag w:uri="urn:schemas-microsoft-com:office:smarttags" w:element="stockticker">
        <w:r w:rsidRPr="00481D2D">
          <w:t>TLS</w:t>
        </w:r>
      </w:smartTag>
      <w:r w:rsidRPr="00481D2D">
        <w:t xml:space="preserve"> session from any UE.</w:t>
      </w:r>
    </w:p>
    <w:p w14:paraId="1AD48F7F" w14:textId="77777777" w:rsidR="003A5B1C" w:rsidRPr="00481D2D" w:rsidRDefault="003A5B1C" w:rsidP="003A5B1C">
      <w:pPr>
        <w:pStyle w:val="NO"/>
      </w:pPr>
      <w:r w:rsidRPr="00481D2D">
        <w:t>NOTE:</w:t>
      </w:r>
      <w:r w:rsidRPr="00481D2D">
        <w:tab/>
        <w:t xml:space="preserve">The mechanism to configure the P-CSCF to have </w:t>
      </w:r>
      <w:smartTag w:uri="urn:schemas-microsoft-com:office:smarttags" w:element="stockticker">
        <w:r w:rsidRPr="00481D2D">
          <w:t>TLS</w:t>
        </w:r>
      </w:smartTag>
      <w:r w:rsidRPr="00481D2D">
        <w:t xml:space="preserve"> required or disabled is outside the scope of this specification.</w:t>
      </w:r>
    </w:p>
    <w:p w14:paraId="6791B85A" w14:textId="77777777" w:rsidR="003A5B1C" w:rsidRPr="00481D2D" w:rsidRDefault="003A5B1C" w:rsidP="003A5B1C">
      <w:r w:rsidRPr="00481D2D">
        <w:t>SIP digest cannot be used in conjunction with the procedures of Annex F.</w:t>
      </w:r>
    </w:p>
    <w:p w14:paraId="5C5A3DE5" w14:textId="77777777" w:rsidR="00873185" w:rsidRPr="00481D2D" w:rsidRDefault="00873185" w:rsidP="003A5B1C">
      <w:r w:rsidRPr="00481D2D">
        <w:t>For emergency calls, 3GPP TS 33.203 [19] specifies some relaxations, which are further described in the subclauses of this document relating to emergency calls.</w:t>
      </w:r>
    </w:p>
    <w:p w14:paraId="0D0554EF" w14:textId="77777777" w:rsidR="00873185" w:rsidRPr="00481D2D" w:rsidRDefault="00873185" w:rsidP="00873185">
      <w:r w:rsidRPr="00481D2D">
        <w:t>3GPP TS 33.210 [19A] defines the security architecture for network domain IP based control planes. 3GPP TS 33.210 [19A] applies for security mechanisms between entities in the IM CN subsystem.</w:t>
      </w:r>
    </w:p>
    <w:p w14:paraId="20980707" w14:textId="77777777" w:rsidR="00D44257" w:rsidRPr="00481D2D" w:rsidRDefault="00D44257" w:rsidP="005D46C4">
      <w:pPr>
        <w:pStyle w:val="Heading3"/>
      </w:pPr>
      <w:bookmarkStart w:id="28" w:name="_Toc132018274"/>
      <w:r w:rsidRPr="00481D2D">
        <w:t>4.2B.2</w:t>
      </w:r>
      <w:r w:rsidRPr="00481D2D">
        <w:tab/>
        <w:t>Media security</w:t>
      </w:r>
      <w:bookmarkEnd w:id="28"/>
    </w:p>
    <w:p w14:paraId="035265D9" w14:textId="77777777" w:rsidR="00D44257" w:rsidRPr="00481D2D" w:rsidRDefault="00D44257" w:rsidP="00D44257">
      <w:r w:rsidRPr="00481D2D">
        <w:t>3GPP TS 33.328 [19C] defines mechanisms for support of security on the media plane.</w:t>
      </w:r>
    </w:p>
    <w:p w14:paraId="0B19E231" w14:textId="77777777" w:rsidR="00D44257" w:rsidRPr="00481D2D" w:rsidRDefault="00D44257" w:rsidP="00D44257">
      <w:r w:rsidRPr="00481D2D">
        <w:t>This document defines the required elements for signalling the support of media security.</w:t>
      </w:r>
    </w:p>
    <w:p w14:paraId="7B0739A8" w14:textId="77777777" w:rsidR="00D44257" w:rsidRPr="00481D2D" w:rsidRDefault="00D44257" w:rsidP="00D44257">
      <w:r w:rsidRPr="00481D2D">
        <w:t>The media security mechanisms are summarised as shown in table 4</w:t>
      </w:r>
      <w:r w:rsidR="006B114E" w:rsidRPr="00481D2D">
        <w:t>-</w:t>
      </w:r>
      <w:r w:rsidRPr="00481D2D">
        <w:t>2.</w:t>
      </w:r>
    </w:p>
    <w:p w14:paraId="5F3BDA48" w14:textId="77777777" w:rsidR="00D44257" w:rsidRPr="00481D2D" w:rsidRDefault="00D44257" w:rsidP="00D44257">
      <w:pPr>
        <w:pStyle w:val="TH"/>
      </w:pPr>
      <w:r w:rsidRPr="00481D2D">
        <w:t>Table 4-2: Summary of media security mechanisms to the IM CN subsyste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0"/>
        <w:gridCol w:w="23"/>
        <w:gridCol w:w="1843"/>
        <w:gridCol w:w="62"/>
        <w:gridCol w:w="1922"/>
        <w:gridCol w:w="6"/>
        <w:gridCol w:w="1928"/>
        <w:gridCol w:w="51"/>
        <w:gridCol w:w="1843"/>
      </w:tblGrid>
      <w:tr w:rsidR="00D44257" w:rsidRPr="00481D2D" w14:paraId="00EEA19C" w14:textId="77777777" w:rsidTr="006902B6">
        <w:tc>
          <w:tcPr>
            <w:tcW w:w="1820" w:type="dxa"/>
            <w:shd w:val="clear" w:color="auto" w:fill="auto"/>
          </w:tcPr>
          <w:p w14:paraId="1631DB3E" w14:textId="77777777" w:rsidR="00D44257" w:rsidRPr="00481D2D" w:rsidRDefault="00D44257" w:rsidP="00B1067A">
            <w:pPr>
              <w:pStyle w:val="TAH"/>
            </w:pPr>
            <w:r w:rsidRPr="00481D2D">
              <w:t>Mechanism</w:t>
            </w:r>
          </w:p>
        </w:tc>
        <w:tc>
          <w:tcPr>
            <w:tcW w:w="1928" w:type="dxa"/>
            <w:gridSpan w:val="3"/>
            <w:shd w:val="clear" w:color="auto" w:fill="auto"/>
          </w:tcPr>
          <w:p w14:paraId="11B4A042" w14:textId="77777777" w:rsidR="00D44257" w:rsidRPr="00481D2D" w:rsidRDefault="00D44257" w:rsidP="00B1067A">
            <w:pPr>
              <w:pStyle w:val="TAH"/>
            </w:pPr>
            <w:r w:rsidRPr="00481D2D">
              <w:t>Applicable to media</w:t>
            </w:r>
          </w:p>
        </w:tc>
        <w:tc>
          <w:tcPr>
            <w:tcW w:w="1928" w:type="dxa"/>
            <w:gridSpan w:val="2"/>
            <w:shd w:val="clear" w:color="auto" w:fill="auto"/>
          </w:tcPr>
          <w:p w14:paraId="5974C96F" w14:textId="77777777" w:rsidR="00D44257" w:rsidRPr="00481D2D" w:rsidRDefault="00D44257" w:rsidP="00B1067A">
            <w:pPr>
              <w:pStyle w:val="TAH"/>
            </w:pPr>
            <w:r w:rsidRPr="00481D2D">
              <w:t>Support required by UE</w:t>
            </w:r>
          </w:p>
        </w:tc>
        <w:tc>
          <w:tcPr>
            <w:tcW w:w="1928" w:type="dxa"/>
            <w:shd w:val="clear" w:color="auto" w:fill="auto"/>
          </w:tcPr>
          <w:p w14:paraId="70608FC6" w14:textId="77777777" w:rsidR="00D44257" w:rsidRPr="00481D2D" w:rsidRDefault="00D44257" w:rsidP="00B1067A">
            <w:pPr>
              <w:pStyle w:val="TAH"/>
            </w:pPr>
            <w:r w:rsidRPr="00481D2D">
              <w:t>Support required by IM CN subsystem entities</w:t>
            </w:r>
          </w:p>
        </w:tc>
        <w:tc>
          <w:tcPr>
            <w:tcW w:w="1894" w:type="dxa"/>
            <w:gridSpan w:val="2"/>
            <w:shd w:val="clear" w:color="auto" w:fill="auto"/>
          </w:tcPr>
          <w:p w14:paraId="437880B6" w14:textId="77777777" w:rsidR="00D44257" w:rsidRPr="00481D2D" w:rsidRDefault="00D44257" w:rsidP="00B1067A">
            <w:pPr>
              <w:pStyle w:val="TAH"/>
            </w:pPr>
            <w:r w:rsidRPr="00481D2D">
              <w:t>Network support outside IM CN subsystem entities</w:t>
            </w:r>
          </w:p>
        </w:tc>
      </w:tr>
      <w:tr w:rsidR="00D44257" w:rsidRPr="00481D2D" w14:paraId="7F5AD1BE" w14:textId="77777777" w:rsidTr="006902B6">
        <w:tc>
          <w:tcPr>
            <w:tcW w:w="1820" w:type="dxa"/>
            <w:shd w:val="clear" w:color="auto" w:fill="auto"/>
          </w:tcPr>
          <w:p w14:paraId="5DBA88D4" w14:textId="77777777" w:rsidR="00D44257" w:rsidRPr="00481D2D" w:rsidRDefault="00D44257" w:rsidP="00B1067A">
            <w:pPr>
              <w:pStyle w:val="TAL"/>
            </w:pPr>
            <w:r w:rsidRPr="00481D2D">
              <w:t xml:space="preserve">End-to-access-edge </w:t>
            </w:r>
            <w:r w:rsidR="006B114E" w:rsidRPr="00481D2D">
              <w:t xml:space="preserve">media </w:t>
            </w:r>
            <w:r w:rsidRPr="00481D2D">
              <w:t>security using SDES.</w:t>
            </w:r>
          </w:p>
        </w:tc>
        <w:tc>
          <w:tcPr>
            <w:tcW w:w="1928" w:type="dxa"/>
            <w:gridSpan w:val="3"/>
            <w:shd w:val="clear" w:color="auto" w:fill="auto"/>
          </w:tcPr>
          <w:p w14:paraId="58201ED5" w14:textId="77777777"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14:paraId="634BB34F" w14:textId="77777777" w:rsidR="00D44257" w:rsidRPr="00481D2D" w:rsidRDefault="00D44257" w:rsidP="00B1067A">
            <w:pPr>
              <w:pStyle w:val="TAL"/>
            </w:pPr>
            <w:r w:rsidRPr="00481D2D">
              <w:t xml:space="preserve">Support RFC 3329 additions specified in </w:t>
            </w:r>
            <w:r w:rsidR="00395CC5" w:rsidRPr="00481D2D">
              <w:t xml:space="preserve">subclause 7.2A.7 </w:t>
            </w:r>
            <w:r w:rsidRPr="00481D2D">
              <w:t>and SDP extensions specified in table A.317, items A.317/34, A.317/36 and A.317/37.</w:t>
            </w:r>
          </w:p>
        </w:tc>
        <w:tc>
          <w:tcPr>
            <w:tcW w:w="1928" w:type="dxa"/>
            <w:shd w:val="clear" w:color="auto" w:fill="auto"/>
          </w:tcPr>
          <w:p w14:paraId="6A2AC70C" w14:textId="77777777" w:rsidR="00D44257" w:rsidRPr="00481D2D" w:rsidRDefault="00D44257" w:rsidP="00B1067A">
            <w:pPr>
              <w:pStyle w:val="TAL"/>
            </w:pPr>
            <w:r w:rsidRPr="00481D2D">
              <w:t>P-CSCF (IMS-</w:t>
            </w:r>
            <w:smartTag w:uri="urn:schemas-microsoft-com:office:smarttags" w:element="stockticker">
              <w:r w:rsidRPr="00481D2D">
                <w:t>ALG</w:t>
              </w:r>
            </w:smartTag>
            <w:r w:rsidRPr="00481D2D">
              <w:t>) is required.</w:t>
            </w:r>
          </w:p>
          <w:p w14:paraId="0623000A" w14:textId="77777777" w:rsidR="00D44257" w:rsidRPr="00481D2D" w:rsidRDefault="00D44257" w:rsidP="00B1067A">
            <w:pPr>
              <w:pStyle w:val="TAL"/>
            </w:pPr>
            <w:r w:rsidRPr="00481D2D">
              <w:t xml:space="preserve">P-CSCF support </w:t>
            </w:r>
            <w:r w:rsidR="00395CC5" w:rsidRPr="00481D2D">
              <w:t xml:space="preserve">of </w:t>
            </w:r>
            <w:r w:rsidRPr="00481D2D">
              <w:t xml:space="preserve">RFC 3329 additions specified in </w:t>
            </w:r>
            <w:r w:rsidR="00395CC5" w:rsidRPr="00481D2D">
              <w:t xml:space="preserve">subclause 7.2A.7 </w:t>
            </w:r>
            <w:r w:rsidRPr="00481D2D">
              <w:t>and SDP extensions specified in table A.317, items A.317/34, A.317/36 and A.317/37.</w:t>
            </w:r>
          </w:p>
          <w:p w14:paraId="07C52999" w14:textId="77777777" w:rsidR="00D44257" w:rsidRPr="00481D2D" w:rsidRDefault="00D44257" w:rsidP="00B1067A">
            <w:pPr>
              <w:pStyle w:val="TAL"/>
            </w:pPr>
            <w:r w:rsidRPr="00481D2D">
              <w:t>(NOTE)</w:t>
            </w:r>
          </w:p>
        </w:tc>
        <w:tc>
          <w:tcPr>
            <w:tcW w:w="1894" w:type="dxa"/>
            <w:gridSpan w:val="2"/>
            <w:shd w:val="clear" w:color="auto" w:fill="auto"/>
          </w:tcPr>
          <w:p w14:paraId="31D97B45" w14:textId="77777777" w:rsidR="00D44257" w:rsidRPr="00481D2D" w:rsidRDefault="00D44257" w:rsidP="00B1067A">
            <w:pPr>
              <w:pStyle w:val="TAL"/>
            </w:pPr>
            <w:r w:rsidRPr="00481D2D">
              <w:t>Not applicable.</w:t>
            </w:r>
          </w:p>
        </w:tc>
      </w:tr>
      <w:tr w:rsidR="003F5032" w:rsidRPr="00481D2D" w14:paraId="21446DB3" w14:textId="77777777" w:rsidTr="003F5032">
        <w:tc>
          <w:tcPr>
            <w:tcW w:w="1843" w:type="dxa"/>
            <w:gridSpan w:val="2"/>
            <w:shd w:val="clear" w:color="auto" w:fill="auto"/>
          </w:tcPr>
          <w:p w14:paraId="5A2D5165" w14:textId="77777777" w:rsidR="003F5032" w:rsidRPr="00481D2D" w:rsidRDefault="003F5032" w:rsidP="00FD74A8">
            <w:pPr>
              <w:pStyle w:val="TAL"/>
            </w:pPr>
            <w:r w:rsidRPr="00481D2D">
              <w:t>End-to-access-edge media security using DTLS-SRTP.</w:t>
            </w:r>
          </w:p>
        </w:tc>
        <w:tc>
          <w:tcPr>
            <w:tcW w:w="1843" w:type="dxa"/>
            <w:shd w:val="clear" w:color="auto" w:fill="auto"/>
          </w:tcPr>
          <w:p w14:paraId="179874C6" w14:textId="77777777" w:rsidR="003F5032" w:rsidRPr="00481D2D" w:rsidRDefault="003F5032" w:rsidP="00FD74A8">
            <w:pPr>
              <w:pStyle w:val="TAL"/>
            </w:pPr>
            <w:smartTag w:uri="urn:schemas-microsoft-com:office:smarttags" w:element="stockticker">
              <w:r w:rsidRPr="00481D2D">
                <w:t>RTP</w:t>
              </w:r>
            </w:smartTag>
            <w:r w:rsidRPr="00481D2D">
              <w:t xml:space="preserve"> based media only.</w:t>
            </w:r>
          </w:p>
        </w:tc>
        <w:tc>
          <w:tcPr>
            <w:tcW w:w="1984" w:type="dxa"/>
            <w:gridSpan w:val="2"/>
            <w:shd w:val="clear" w:color="auto" w:fill="auto"/>
          </w:tcPr>
          <w:p w14:paraId="4EC484AE" w14:textId="77777777" w:rsidR="003F5032" w:rsidRPr="00481D2D" w:rsidRDefault="003F5032" w:rsidP="00FD74A8">
            <w:pPr>
              <w:pStyle w:val="TAL"/>
            </w:pPr>
            <w:r w:rsidRPr="00481D2D">
              <w:t>Support RFC 3329 additions specified in subclause 7.2A.7 and SDP extensions specified in table A.317, items A.317/51 and A.317/55.</w:t>
            </w:r>
          </w:p>
        </w:tc>
        <w:tc>
          <w:tcPr>
            <w:tcW w:w="1985" w:type="dxa"/>
            <w:gridSpan w:val="3"/>
            <w:shd w:val="clear" w:color="auto" w:fill="auto"/>
          </w:tcPr>
          <w:p w14:paraId="6422DC41" w14:textId="77777777" w:rsidR="003F5032" w:rsidRPr="00481D2D" w:rsidRDefault="003F5032" w:rsidP="00FD74A8">
            <w:pPr>
              <w:pStyle w:val="TAL"/>
            </w:pPr>
            <w:r w:rsidRPr="00481D2D">
              <w:t>P-CSCF (IMS-</w:t>
            </w:r>
            <w:smartTag w:uri="urn:schemas-microsoft-com:office:smarttags" w:element="stockticker">
              <w:r w:rsidRPr="00481D2D">
                <w:t>ALG</w:t>
              </w:r>
            </w:smartTag>
            <w:r w:rsidRPr="00481D2D">
              <w:t>) is required.</w:t>
            </w:r>
          </w:p>
          <w:p w14:paraId="286889AC" w14:textId="77777777" w:rsidR="003F5032" w:rsidRPr="00481D2D" w:rsidRDefault="003F5032" w:rsidP="00FD74A8">
            <w:pPr>
              <w:pStyle w:val="TAL"/>
            </w:pPr>
            <w:r w:rsidRPr="00481D2D">
              <w:t>P-CSCF support of RFC 3329 additions specified in subclause 7.2A.7 and SDP extensions specified in table A.317, items A.317/51 and A.317/55.</w:t>
            </w:r>
          </w:p>
          <w:p w14:paraId="4D766014" w14:textId="77777777" w:rsidR="003F5032" w:rsidRPr="00481D2D" w:rsidRDefault="003F5032" w:rsidP="00FD74A8">
            <w:pPr>
              <w:pStyle w:val="TAL"/>
            </w:pPr>
            <w:r w:rsidRPr="00481D2D">
              <w:t>(NOTE)</w:t>
            </w:r>
          </w:p>
        </w:tc>
        <w:tc>
          <w:tcPr>
            <w:tcW w:w="1843" w:type="dxa"/>
            <w:shd w:val="clear" w:color="auto" w:fill="auto"/>
          </w:tcPr>
          <w:p w14:paraId="5150BBE0" w14:textId="77777777" w:rsidR="003F5032" w:rsidRPr="00481D2D" w:rsidRDefault="003F5032" w:rsidP="00FD74A8">
            <w:pPr>
              <w:pStyle w:val="TAL"/>
            </w:pPr>
            <w:r w:rsidRPr="00481D2D">
              <w:t>Not applicable.</w:t>
            </w:r>
          </w:p>
        </w:tc>
      </w:tr>
      <w:tr w:rsidR="00DC2DE4" w:rsidRPr="00481D2D" w14:paraId="4A9E4C73" w14:textId="77777777" w:rsidTr="006902B6">
        <w:tc>
          <w:tcPr>
            <w:tcW w:w="1820" w:type="dxa"/>
            <w:tcBorders>
              <w:top w:val="single" w:sz="4" w:space="0" w:color="auto"/>
              <w:left w:val="single" w:sz="4" w:space="0" w:color="auto"/>
              <w:bottom w:val="single" w:sz="4" w:space="0" w:color="auto"/>
              <w:right w:val="single" w:sz="4" w:space="0" w:color="auto"/>
            </w:tcBorders>
          </w:tcPr>
          <w:p w14:paraId="59312007" w14:textId="77777777" w:rsidR="00DC2DE4" w:rsidRPr="00481D2D" w:rsidRDefault="00DC2DE4"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4CA688A1" w14:textId="77777777" w:rsidR="00DC2DE4" w:rsidRPr="00481D2D" w:rsidRDefault="00DC2DE4" w:rsidP="001E7167">
            <w:pPr>
              <w:pStyle w:val="TAL"/>
            </w:pPr>
            <w:r w:rsidRPr="00481D2D">
              <w:t>MSRP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2BD46B65" w14:textId="77777777" w:rsidR="00DC2DE4" w:rsidRPr="00481D2D" w:rsidRDefault="00DC2DE4" w:rsidP="001E7167">
            <w:pPr>
              <w:pStyle w:val="TAL"/>
            </w:pPr>
            <w:r w:rsidRPr="00481D2D">
              <w:t>Support RFC 3329 additions specified in subclause 7.2A.7 and SDP extensions specified in table A.317, it</w:t>
            </w:r>
            <w:r w:rsidR="00770B3F" w:rsidRPr="00481D2D">
              <w:t>ems A.317/40, A.317/40A, A.317/51</w:t>
            </w:r>
            <w:r w:rsidRPr="00481D2D">
              <w:t xml:space="preserve"> and A.317/37A.</w:t>
            </w:r>
          </w:p>
        </w:tc>
        <w:tc>
          <w:tcPr>
            <w:tcW w:w="1928" w:type="dxa"/>
            <w:tcBorders>
              <w:top w:val="single" w:sz="4" w:space="0" w:color="auto"/>
              <w:left w:val="single" w:sz="4" w:space="0" w:color="auto"/>
              <w:bottom w:val="single" w:sz="4" w:space="0" w:color="auto"/>
              <w:right w:val="single" w:sz="4" w:space="0" w:color="auto"/>
            </w:tcBorders>
          </w:tcPr>
          <w:p w14:paraId="0F28D28B" w14:textId="77777777"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14:paraId="2C21D199" w14:textId="77777777" w:rsidR="00DC2DE4" w:rsidRPr="00481D2D" w:rsidRDefault="00DC2DE4" w:rsidP="001E7167">
            <w:pPr>
              <w:pStyle w:val="TAL"/>
            </w:pPr>
            <w:r w:rsidRPr="00481D2D">
              <w:t>P-CSCF support of RFC 3329 additions specified in subclause 7.2A.7 and SDP extensions specified in table A.317, it</w:t>
            </w:r>
            <w:r w:rsidR="00770B3F" w:rsidRPr="00481D2D">
              <w:t>ems A.317/40, A.317/40A, A.317/51</w:t>
            </w:r>
            <w:r w:rsidRPr="00481D2D">
              <w:t xml:space="preserve"> and A.317/37A.</w:t>
            </w:r>
          </w:p>
          <w:p w14:paraId="2872AFC7" w14:textId="77777777"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14:paraId="52CE2CEC" w14:textId="77777777" w:rsidR="00DC2DE4" w:rsidRPr="00481D2D" w:rsidRDefault="00DC2DE4" w:rsidP="001E7167">
            <w:pPr>
              <w:pStyle w:val="TAL"/>
            </w:pPr>
            <w:r w:rsidRPr="00481D2D">
              <w:t>Not applicable.</w:t>
            </w:r>
          </w:p>
        </w:tc>
      </w:tr>
      <w:tr w:rsidR="00DC2DE4" w:rsidRPr="00481D2D" w14:paraId="2AA240C1" w14:textId="77777777" w:rsidTr="006902B6">
        <w:tc>
          <w:tcPr>
            <w:tcW w:w="1820" w:type="dxa"/>
            <w:tcBorders>
              <w:top w:val="single" w:sz="4" w:space="0" w:color="auto"/>
              <w:left w:val="single" w:sz="4" w:space="0" w:color="auto"/>
              <w:bottom w:val="single" w:sz="4" w:space="0" w:color="auto"/>
              <w:right w:val="single" w:sz="4" w:space="0" w:color="auto"/>
            </w:tcBorders>
          </w:tcPr>
          <w:p w14:paraId="35E7B524" w14:textId="77777777" w:rsidR="00DC2DE4" w:rsidRPr="00481D2D" w:rsidRDefault="00DC2DE4"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151CE5FF" w14:textId="77777777" w:rsidR="00DC2DE4" w:rsidRPr="00481D2D" w:rsidRDefault="00DC2DE4" w:rsidP="001E7167">
            <w:pPr>
              <w:pStyle w:val="TAL"/>
            </w:pPr>
            <w:r w:rsidRPr="00481D2D">
              <w:t>BFCP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10B018CB" w14:textId="77777777" w:rsidR="00DC2DE4" w:rsidRPr="00481D2D" w:rsidRDefault="00DC2DE4" w:rsidP="001E7167">
            <w:pPr>
              <w:pStyle w:val="TAL"/>
            </w:pPr>
            <w:r w:rsidRPr="00481D2D">
              <w:t>Support RFC 3329 additions specified in subclause 7.2A.7 and SDP extensions specified in tabl</w:t>
            </w:r>
            <w:r w:rsidR="00770B3F" w:rsidRPr="00481D2D">
              <w:t>e A.317, items A.317/28, A.317/51</w:t>
            </w:r>
            <w:r w:rsidRPr="00481D2D">
              <w:t xml:space="preserve"> and A.317/37B.</w:t>
            </w:r>
          </w:p>
        </w:tc>
        <w:tc>
          <w:tcPr>
            <w:tcW w:w="1928" w:type="dxa"/>
            <w:tcBorders>
              <w:top w:val="single" w:sz="4" w:space="0" w:color="auto"/>
              <w:left w:val="single" w:sz="4" w:space="0" w:color="auto"/>
              <w:bottom w:val="single" w:sz="4" w:space="0" w:color="auto"/>
              <w:right w:val="single" w:sz="4" w:space="0" w:color="auto"/>
            </w:tcBorders>
          </w:tcPr>
          <w:p w14:paraId="4EB3DD37" w14:textId="77777777"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14:paraId="653A6D08" w14:textId="77777777" w:rsidR="00DC2DE4" w:rsidRPr="00481D2D" w:rsidRDefault="00DC2DE4" w:rsidP="001E7167">
            <w:pPr>
              <w:pStyle w:val="TAL"/>
            </w:pPr>
            <w:r w:rsidRPr="00481D2D">
              <w:t>P-CSCF support of RFC 3329 additions specified in subclause 7.2A.7 and SDP extensions specified in tabl</w:t>
            </w:r>
            <w:r w:rsidR="00770B3F" w:rsidRPr="00481D2D">
              <w:t>e A.317, items A.317/28, A.317/51</w:t>
            </w:r>
            <w:r w:rsidRPr="00481D2D">
              <w:t xml:space="preserve"> and A.317/37B.</w:t>
            </w:r>
          </w:p>
          <w:p w14:paraId="0D75B4E2" w14:textId="77777777"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14:paraId="77A907EF" w14:textId="77777777" w:rsidR="00DC2DE4" w:rsidRPr="00481D2D" w:rsidRDefault="00DC2DE4" w:rsidP="001E7167">
            <w:pPr>
              <w:pStyle w:val="TAL"/>
            </w:pPr>
            <w:r w:rsidRPr="00481D2D">
              <w:t>Not applicable.</w:t>
            </w:r>
          </w:p>
        </w:tc>
      </w:tr>
      <w:tr w:rsidR="00DC2DE4" w:rsidRPr="00481D2D" w14:paraId="3A3A3B28" w14:textId="77777777" w:rsidTr="006902B6">
        <w:tc>
          <w:tcPr>
            <w:tcW w:w="1820" w:type="dxa"/>
            <w:tcBorders>
              <w:top w:val="single" w:sz="4" w:space="0" w:color="auto"/>
              <w:left w:val="single" w:sz="4" w:space="0" w:color="auto"/>
              <w:bottom w:val="single" w:sz="4" w:space="0" w:color="auto"/>
              <w:right w:val="single" w:sz="4" w:space="0" w:color="auto"/>
            </w:tcBorders>
          </w:tcPr>
          <w:p w14:paraId="2D9AF95E" w14:textId="77777777" w:rsidR="00DC2DE4" w:rsidRPr="00481D2D" w:rsidRDefault="00DC2DE4" w:rsidP="001E7167">
            <w:pPr>
              <w:pStyle w:val="TAL"/>
            </w:pPr>
            <w:r w:rsidRPr="00481D2D">
              <w:t>End-to-access-edge media security for UDPTL using DTLS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2D5D490A" w14:textId="77777777" w:rsidR="00DC2DE4" w:rsidRPr="00481D2D" w:rsidRDefault="00DC2DE4" w:rsidP="001E7167">
            <w:pPr>
              <w:pStyle w:val="TAL"/>
            </w:pPr>
            <w:r w:rsidRPr="00481D2D">
              <w:t>UDPTL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6EC7DFD1" w14:textId="77777777" w:rsidR="00DC2DE4" w:rsidRPr="00481D2D" w:rsidRDefault="00DC2DE4" w:rsidP="001E7167">
            <w:pPr>
              <w:pStyle w:val="TAL"/>
            </w:pPr>
            <w:r w:rsidRPr="00481D2D">
              <w:t>Support RFC 3329 additions specified in subclause 7.2A.7 and SDP extensions specified in tab</w:t>
            </w:r>
            <w:r w:rsidR="00770B3F" w:rsidRPr="00481D2D">
              <w:t>le A.317, items A.317/52, A.317/51</w:t>
            </w:r>
            <w:r w:rsidRPr="00481D2D">
              <w:t xml:space="preserve"> and A.317/37C.</w:t>
            </w:r>
          </w:p>
        </w:tc>
        <w:tc>
          <w:tcPr>
            <w:tcW w:w="1928" w:type="dxa"/>
            <w:tcBorders>
              <w:top w:val="single" w:sz="4" w:space="0" w:color="auto"/>
              <w:left w:val="single" w:sz="4" w:space="0" w:color="auto"/>
              <w:bottom w:val="single" w:sz="4" w:space="0" w:color="auto"/>
              <w:right w:val="single" w:sz="4" w:space="0" w:color="auto"/>
            </w:tcBorders>
          </w:tcPr>
          <w:p w14:paraId="04E2574E" w14:textId="77777777"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14:paraId="7A3C00E8" w14:textId="77777777" w:rsidR="00DC2DE4" w:rsidRPr="00481D2D" w:rsidRDefault="00DC2DE4" w:rsidP="001E7167">
            <w:pPr>
              <w:pStyle w:val="TAL"/>
            </w:pPr>
            <w:r w:rsidRPr="00481D2D">
              <w:t>P-CSCF support of RFC 3329 additions specified in subclause 7.2A.7 and SDP extensions specified in tab</w:t>
            </w:r>
            <w:r w:rsidR="00770B3F" w:rsidRPr="00481D2D">
              <w:t>le A.317, items A.317/52, A.317/51</w:t>
            </w:r>
            <w:r w:rsidRPr="00481D2D">
              <w:t xml:space="preserve"> and A.317/37C.</w:t>
            </w:r>
          </w:p>
          <w:p w14:paraId="6AFBBF9C" w14:textId="77777777"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14:paraId="56F2C346" w14:textId="77777777" w:rsidR="00DC2DE4" w:rsidRPr="00481D2D" w:rsidRDefault="00DC2DE4" w:rsidP="001E7167">
            <w:pPr>
              <w:pStyle w:val="TAL"/>
            </w:pPr>
            <w:r w:rsidRPr="00481D2D">
              <w:t>Not applicable.</w:t>
            </w:r>
          </w:p>
        </w:tc>
      </w:tr>
      <w:tr w:rsidR="00D44257" w:rsidRPr="00481D2D" w14:paraId="58E3B78D" w14:textId="77777777" w:rsidTr="006902B6">
        <w:tc>
          <w:tcPr>
            <w:tcW w:w="1820" w:type="dxa"/>
            <w:shd w:val="clear" w:color="auto" w:fill="auto"/>
          </w:tcPr>
          <w:p w14:paraId="66FC487E" w14:textId="77777777" w:rsidR="00D44257" w:rsidRPr="00481D2D" w:rsidRDefault="00D44257" w:rsidP="00B1067A">
            <w:pPr>
              <w:pStyle w:val="TAL"/>
            </w:pPr>
            <w:r w:rsidRPr="00481D2D">
              <w:t xml:space="preserve">End-to-end </w:t>
            </w:r>
            <w:r w:rsidR="006B114E" w:rsidRPr="00481D2D">
              <w:t xml:space="preserve">media </w:t>
            </w:r>
            <w:r w:rsidRPr="00481D2D">
              <w:t>security using SDES.</w:t>
            </w:r>
          </w:p>
        </w:tc>
        <w:tc>
          <w:tcPr>
            <w:tcW w:w="1928" w:type="dxa"/>
            <w:gridSpan w:val="3"/>
            <w:shd w:val="clear" w:color="auto" w:fill="auto"/>
          </w:tcPr>
          <w:p w14:paraId="7775F73E" w14:textId="77777777"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14:paraId="039AEDD4" w14:textId="77777777" w:rsidR="00D44257" w:rsidRPr="00481D2D" w:rsidRDefault="00D44257" w:rsidP="00B1067A">
            <w:pPr>
              <w:pStyle w:val="TAL"/>
            </w:pPr>
            <w:r w:rsidRPr="00481D2D">
              <w:t>Support SDP extensions specified in table A.317, items A.317/34 and A.317/36.</w:t>
            </w:r>
          </w:p>
        </w:tc>
        <w:tc>
          <w:tcPr>
            <w:tcW w:w="1928" w:type="dxa"/>
            <w:shd w:val="clear" w:color="auto" w:fill="auto"/>
          </w:tcPr>
          <w:p w14:paraId="69A28B7F" w14:textId="77777777" w:rsidR="00D44257" w:rsidRPr="00481D2D" w:rsidRDefault="00D44257" w:rsidP="00B1067A">
            <w:pPr>
              <w:pStyle w:val="TAL"/>
            </w:pPr>
            <w:r w:rsidRPr="00481D2D">
              <w:t>Not applicable.</w:t>
            </w:r>
          </w:p>
        </w:tc>
        <w:tc>
          <w:tcPr>
            <w:tcW w:w="1894" w:type="dxa"/>
            <w:gridSpan w:val="2"/>
            <w:shd w:val="clear" w:color="auto" w:fill="auto"/>
          </w:tcPr>
          <w:p w14:paraId="1BCE6ACB" w14:textId="77777777" w:rsidR="00D44257" w:rsidRPr="00481D2D" w:rsidRDefault="00D44257" w:rsidP="00B1067A">
            <w:pPr>
              <w:pStyle w:val="TAL"/>
            </w:pPr>
            <w:r w:rsidRPr="00481D2D">
              <w:t>Not applicable.</w:t>
            </w:r>
          </w:p>
        </w:tc>
      </w:tr>
      <w:tr w:rsidR="00D44257" w:rsidRPr="00481D2D" w14:paraId="1E5D98A0" w14:textId="77777777" w:rsidTr="006902B6">
        <w:tc>
          <w:tcPr>
            <w:tcW w:w="1820" w:type="dxa"/>
            <w:shd w:val="clear" w:color="auto" w:fill="auto"/>
          </w:tcPr>
          <w:p w14:paraId="330572D7" w14:textId="77777777" w:rsidR="00D44257" w:rsidRPr="00481D2D" w:rsidRDefault="00D44257" w:rsidP="00B1067A">
            <w:pPr>
              <w:pStyle w:val="TAL"/>
            </w:pPr>
            <w:r w:rsidRPr="00481D2D">
              <w:t xml:space="preserve">End-to-end </w:t>
            </w:r>
            <w:r w:rsidR="006B114E" w:rsidRPr="00481D2D">
              <w:t xml:space="preserve">media </w:t>
            </w:r>
            <w:r w:rsidRPr="00481D2D">
              <w:t>security using KMS.</w:t>
            </w:r>
          </w:p>
        </w:tc>
        <w:tc>
          <w:tcPr>
            <w:tcW w:w="1928" w:type="dxa"/>
            <w:gridSpan w:val="3"/>
            <w:shd w:val="clear" w:color="auto" w:fill="auto"/>
          </w:tcPr>
          <w:p w14:paraId="73137B0B" w14:textId="77777777"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14:paraId="4D644623" w14:textId="77777777" w:rsidR="00D44257" w:rsidRPr="00481D2D" w:rsidRDefault="00D44257" w:rsidP="00B1067A">
            <w:pPr>
              <w:pStyle w:val="TAL"/>
            </w:pPr>
            <w:r w:rsidRPr="00481D2D">
              <w:t>Support SDP extensions specified in table A.317, items A.317/34 and A.317/35.</w:t>
            </w:r>
          </w:p>
        </w:tc>
        <w:tc>
          <w:tcPr>
            <w:tcW w:w="1928" w:type="dxa"/>
            <w:shd w:val="clear" w:color="auto" w:fill="auto"/>
          </w:tcPr>
          <w:p w14:paraId="1AE39159" w14:textId="77777777" w:rsidR="00D44257" w:rsidRPr="00481D2D" w:rsidRDefault="00D44257" w:rsidP="00B1067A">
            <w:pPr>
              <w:pStyle w:val="TAL"/>
            </w:pPr>
            <w:r w:rsidRPr="00481D2D">
              <w:t>Not applicable.</w:t>
            </w:r>
          </w:p>
        </w:tc>
        <w:tc>
          <w:tcPr>
            <w:tcW w:w="1894" w:type="dxa"/>
            <w:gridSpan w:val="2"/>
            <w:shd w:val="clear" w:color="auto" w:fill="auto"/>
          </w:tcPr>
          <w:p w14:paraId="274BB4A3" w14:textId="77777777" w:rsidR="00D44257" w:rsidRPr="00481D2D" w:rsidRDefault="00D44257" w:rsidP="00B1067A">
            <w:pPr>
              <w:pStyle w:val="TAL"/>
            </w:pPr>
            <w:r w:rsidRPr="00481D2D">
              <w:t>GBA and KMS support required.</w:t>
            </w:r>
          </w:p>
        </w:tc>
      </w:tr>
      <w:tr w:rsidR="00F012E5" w:rsidRPr="00481D2D" w14:paraId="7E49769D" w14:textId="77777777" w:rsidTr="006902B6">
        <w:tc>
          <w:tcPr>
            <w:tcW w:w="1820" w:type="dxa"/>
            <w:shd w:val="clear" w:color="auto" w:fill="auto"/>
          </w:tcPr>
          <w:p w14:paraId="07B4E993" w14:textId="77777777" w:rsidR="00F012E5" w:rsidRPr="00481D2D" w:rsidRDefault="00F012E5" w:rsidP="007F3B74">
            <w:pPr>
              <w:pStyle w:val="TAL"/>
            </w:pPr>
            <w:r w:rsidRPr="00481D2D">
              <w:t xml:space="preserve">End-to-end media security for MSRP using </w:t>
            </w:r>
            <w:smartTag w:uri="urn:schemas-microsoft-com:office:smarttags" w:element="stockticker">
              <w:r w:rsidRPr="00481D2D">
                <w:t>TLS</w:t>
              </w:r>
            </w:smartTag>
            <w:r w:rsidRPr="00481D2D">
              <w:t xml:space="preserve"> and KMS.</w:t>
            </w:r>
          </w:p>
        </w:tc>
        <w:tc>
          <w:tcPr>
            <w:tcW w:w="1928" w:type="dxa"/>
            <w:gridSpan w:val="3"/>
            <w:shd w:val="clear" w:color="auto" w:fill="auto"/>
          </w:tcPr>
          <w:p w14:paraId="42716FC3" w14:textId="77777777" w:rsidR="00F012E5" w:rsidRPr="00481D2D" w:rsidRDefault="00F012E5" w:rsidP="007F3B74">
            <w:pPr>
              <w:pStyle w:val="TAL"/>
            </w:pPr>
            <w:r w:rsidRPr="00481D2D">
              <w:t>MSRP based media only.</w:t>
            </w:r>
          </w:p>
        </w:tc>
        <w:tc>
          <w:tcPr>
            <w:tcW w:w="1928" w:type="dxa"/>
            <w:gridSpan w:val="2"/>
            <w:shd w:val="clear" w:color="auto" w:fill="auto"/>
          </w:tcPr>
          <w:p w14:paraId="14D970FF" w14:textId="77777777" w:rsidR="00F012E5" w:rsidRPr="00481D2D" w:rsidRDefault="00F012E5" w:rsidP="007F3B74">
            <w:pPr>
              <w:pStyle w:val="TAL"/>
            </w:pPr>
            <w:r w:rsidRPr="00481D2D">
              <w:t>Support SDP extensions specified in table A.317, items A.317/40, A.317/40A and A.317/35, and support RFC 4279 [</w:t>
            </w:r>
            <w:r w:rsidR="006B211F" w:rsidRPr="00481D2D">
              <w:t>218</w:t>
            </w:r>
            <w:r w:rsidRPr="00481D2D">
              <w:t>].</w:t>
            </w:r>
          </w:p>
        </w:tc>
        <w:tc>
          <w:tcPr>
            <w:tcW w:w="1928" w:type="dxa"/>
            <w:shd w:val="clear" w:color="auto" w:fill="auto"/>
          </w:tcPr>
          <w:p w14:paraId="74D0A25A" w14:textId="77777777" w:rsidR="00F012E5" w:rsidRPr="00481D2D" w:rsidRDefault="00F012E5" w:rsidP="007F3B74">
            <w:pPr>
              <w:pStyle w:val="TAL"/>
            </w:pPr>
            <w:r w:rsidRPr="00481D2D">
              <w:t>Not applicable.</w:t>
            </w:r>
          </w:p>
        </w:tc>
        <w:tc>
          <w:tcPr>
            <w:tcW w:w="1894" w:type="dxa"/>
            <w:gridSpan w:val="2"/>
            <w:shd w:val="clear" w:color="auto" w:fill="auto"/>
          </w:tcPr>
          <w:p w14:paraId="02F14DFC" w14:textId="77777777" w:rsidR="00F012E5" w:rsidRPr="00481D2D" w:rsidRDefault="00F012E5" w:rsidP="007F3B74">
            <w:pPr>
              <w:pStyle w:val="TAL"/>
            </w:pPr>
            <w:r w:rsidRPr="00481D2D">
              <w:t>GBA and KMS support required.</w:t>
            </w:r>
          </w:p>
        </w:tc>
      </w:tr>
      <w:tr w:rsidR="00D44257" w:rsidRPr="00481D2D" w14:paraId="4FE06D0A" w14:textId="77777777" w:rsidTr="006902B6">
        <w:tc>
          <w:tcPr>
            <w:tcW w:w="9498" w:type="dxa"/>
            <w:gridSpan w:val="9"/>
            <w:shd w:val="clear" w:color="auto" w:fill="auto"/>
          </w:tcPr>
          <w:p w14:paraId="63585C79" w14:textId="77777777" w:rsidR="00D44257" w:rsidRPr="00481D2D" w:rsidRDefault="00D44257" w:rsidP="00B1067A">
            <w:pPr>
              <w:pStyle w:val="TAN"/>
            </w:pPr>
            <w:r w:rsidRPr="00481D2D">
              <w:t>NOTE:</w:t>
            </w:r>
            <w:r w:rsidRPr="00481D2D">
              <w:tab/>
              <w:t xml:space="preserve">Support of end-to-access-edge </w:t>
            </w:r>
            <w:r w:rsidR="009C56FB" w:rsidRPr="00481D2D">
              <w:t xml:space="preserve">media </w:t>
            </w:r>
            <w:r w:rsidRPr="00481D2D">
              <w:t>security is determined entirely by the network operator of the P-CSCF, which need not be the same network operator as that of the S-CSCF.</w:t>
            </w:r>
          </w:p>
        </w:tc>
      </w:tr>
    </w:tbl>
    <w:p w14:paraId="6FC405BA" w14:textId="77777777" w:rsidR="00D44257" w:rsidRPr="00481D2D" w:rsidRDefault="00D44257" w:rsidP="00D44257"/>
    <w:p w14:paraId="4E1C9C64" w14:textId="77777777" w:rsidR="000B46B6" w:rsidRPr="00481D2D" w:rsidRDefault="00395CC5" w:rsidP="00395CC5">
      <w:r w:rsidRPr="00481D2D">
        <w:t xml:space="preserve">For </w:t>
      </w:r>
      <w:smartTag w:uri="urn:schemas-microsoft-com:office:smarttags" w:element="stockticker">
        <w:r w:rsidR="009C56FB" w:rsidRPr="00481D2D">
          <w:t>RTP</w:t>
        </w:r>
      </w:smartTag>
      <w:r w:rsidR="009C56FB" w:rsidRPr="00481D2D">
        <w:t xml:space="preserve"> </w:t>
      </w:r>
      <w:r w:rsidRPr="00481D2D">
        <w:t>media security</w:t>
      </w:r>
      <w:r w:rsidR="003F5032" w:rsidRPr="00481D2D">
        <w:t xml:space="preserve"> using SDES</w:t>
      </w:r>
      <w:r w:rsidRPr="00481D2D">
        <w:t>, the UE supports the SDES key management protocol and optionally the KMS key management protocol as defined in 3GPP TS 33.328 [19C] and SRTP as defined in RFC 3711 [169] for secure transport of media.</w:t>
      </w:r>
    </w:p>
    <w:p w14:paraId="3AA890DB" w14:textId="77777777" w:rsidR="003F5032" w:rsidRPr="00481D2D" w:rsidRDefault="003F5032" w:rsidP="003F5032">
      <w:r w:rsidRPr="00481D2D">
        <w:t>For end-to-access-edge media security of RTP media using DTLS-SRTP, the UE supports DTLS</w:t>
      </w:r>
      <w:r w:rsidRPr="00481D2D">
        <w:noBreakHyphen/>
        <w:t>SRTP as defined in RFC 5763 [22</w:t>
      </w:r>
      <w:r w:rsidRPr="00481D2D">
        <w:rPr>
          <w:lang w:eastAsia="zh-CN"/>
        </w:rPr>
        <w:t>2</w:t>
      </w:r>
      <w:r w:rsidRPr="00481D2D">
        <w:t>] and RFC 5764 [</w:t>
      </w:r>
      <w:r w:rsidRPr="00481D2D">
        <w:rPr>
          <w:lang w:eastAsia="zh-CN"/>
        </w:rPr>
        <w:t>223</w:t>
      </w:r>
      <w:r w:rsidRPr="00481D2D">
        <w:t>] with certificate fingerprints as defined in 3GPP TS 33.328 [19C].</w:t>
      </w:r>
    </w:p>
    <w:p w14:paraId="6FC9E3F1" w14:textId="77777777" w:rsidR="00DC2DE4" w:rsidRPr="00481D2D" w:rsidRDefault="00DC2DE4" w:rsidP="00DC2DE4">
      <w:r w:rsidRPr="00481D2D">
        <w:t xml:space="preserve">For end-to-access-edge media security for MSRP using </w:t>
      </w:r>
      <w:smartTag w:uri="urn:schemas-microsoft-com:office:smarttags" w:element="stockticker">
        <w:r w:rsidRPr="00481D2D">
          <w:t>TLS</w:t>
        </w:r>
      </w:smartTag>
      <w:r w:rsidRPr="00481D2D">
        <w:t xml:space="preserve"> and certificate fingerprints, the UE supports MSRP over </w:t>
      </w:r>
      <w:smartTag w:uri="urn:schemas-microsoft-com:office:smarttags" w:element="stockticker">
        <w:r w:rsidRPr="00481D2D">
          <w:t>TLS</w:t>
        </w:r>
      </w:smartTag>
      <w:r w:rsidRPr="00481D2D">
        <w:t xml:space="preserve"> as defined in RFC 4975 [178] and RFC 6714 [</w:t>
      </w:r>
      <w:r w:rsidR="00770B3F" w:rsidRPr="00481D2D">
        <w:t>214</w:t>
      </w:r>
      <w:r w:rsidRPr="00481D2D">
        <w:t>] with certificate fingerprints as defined in 3GPP TS 33.328 [19C].</w:t>
      </w:r>
    </w:p>
    <w:p w14:paraId="2F3A9235" w14:textId="77777777" w:rsidR="00DC2DE4" w:rsidRPr="00481D2D" w:rsidRDefault="00DC2DE4" w:rsidP="00DC2DE4">
      <w:r w:rsidRPr="00481D2D">
        <w:t xml:space="preserve">For end-to-access-edge media security for BFCP using </w:t>
      </w:r>
      <w:smartTag w:uri="urn:schemas-microsoft-com:office:smarttags" w:element="stockticker">
        <w:r w:rsidRPr="00481D2D">
          <w:t>TLS</w:t>
        </w:r>
      </w:smartTag>
      <w:r w:rsidRPr="00481D2D">
        <w:t xml:space="preserve"> and certificate fingerprints, the UE supports BFCP over </w:t>
      </w:r>
      <w:smartTag w:uri="urn:schemas-microsoft-com:office:smarttags" w:element="stockticker">
        <w:r w:rsidRPr="00481D2D">
          <w:t>TLS</w:t>
        </w:r>
      </w:smartTag>
      <w:r w:rsidRPr="00481D2D">
        <w:t xml:space="preserve"> as defined in RFC 4583 [108] with certificate fingerprints as defined in 3GPP TS 33.328 [19C].</w:t>
      </w:r>
    </w:p>
    <w:p w14:paraId="7507C641" w14:textId="77777777" w:rsidR="00DC2DE4" w:rsidRPr="00481D2D" w:rsidRDefault="00DC2DE4" w:rsidP="00DC2DE4">
      <w:r w:rsidRPr="00481D2D">
        <w:t xml:space="preserve">For end-to-access-edge media security for UDPTL using DTLS and certificate fingerprints, the UE supports UDPTL over DTLS as defined in </w:t>
      </w:r>
      <w:r w:rsidR="00E233F7" w:rsidRPr="00481D2D">
        <w:t>RFC 7345</w:t>
      </w:r>
      <w:r w:rsidRPr="00481D2D">
        <w:t> [</w:t>
      </w:r>
      <w:r w:rsidR="00770B3F" w:rsidRPr="00481D2D">
        <w:t>217</w:t>
      </w:r>
      <w:r w:rsidRPr="00481D2D">
        <w:t xml:space="preserve">] </w:t>
      </w:r>
      <w:r w:rsidR="00B97EF8" w:rsidRPr="00481D2D">
        <w:t xml:space="preserve">and </w:t>
      </w:r>
      <w:r w:rsidR="00DC3015" w:rsidRPr="00481D2D">
        <w:t>RFC 8842</w:t>
      </w:r>
      <w:r w:rsidR="00B97EF8" w:rsidRPr="00481D2D">
        <w:t xml:space="preserve"> [240], </w:t>
      </w:r>
      <w:r w:rsidRPr="00481D2D">
        <w:t>with certificate fingerprints as defined in 3GPP TS 33.328 [19C].</w:t>
      </w:r>
    </w:p>
    <w:p w14:paraId="464DA4FF" w14:textId="77777777" w:rsidR="00F012E5" w:rsidRPr="00481D2D" w:rsidRDefault="00F012E5" w:rsidP="006B211F">
      <w:r w:rsidRPr="00481D2D">
        <w:t xml:space="preserve">For end-to-end media security for MSRP using </w:t>
      </w:r>
      <w:smartTag w:uri="urn:schemas-microsoft-com:office:smarttags" w:element="stockticker">
        <w:r w:rsidRPr="00481D2D">
          <w:t>TLS</w:t>
        </w:r>
      </w:smartTag>
      <w:r w:rsidRPr="00481D2D">
        <w:t xml:space="preserve"> and KMS, the UE supports MSRP over </w:t>
      </w:r>
      <w:smartTag w:uri="urn:schemas-microsoft-com:office:smarttags" w:element="stockticker">
        <w:r w:rsidRPr="00481D2D">
          <w:t>TLS</w:t>
        </w:r>
      </w:smartTag>
      <w:r w:rsidRPr="00481D2D">
        <w:t xml:space="preserve"> as defined in RFC 4975 [178] and RFC 6714 [</w:t>
      </w:r>
      <w:r w:rsidR="004513BF" w:rsidRPr="00481D2D">
        <w:t>214</w:t>
      </w:r>
      <w:r w:rsidRPr="00481D2D">
        <w:t>] with pre-shared key ciphersuites as defined in RFC 4279 [</w:t>
      </w:r>
      <w:r w:rsidR="006B211F" w:rsidRPr="00481D2D">
        <w:t>218</w:t>
      </w:r>
      <w:r w:rsidRPr="00481D2D">
        <w:t>] and the KMS key management protocol as defined in 3GPP</w:t>
      </w:r>
      <w:r w:rsidR="006B211F" w:rsidRPr="00481D2D">
        <w:t> </w:t>
      </w:r>
      <w:r w:rsidRPr="00481D2D">
        <w:t>TS 33.328 [19C]. The certificate fingerprints are not indicated.</w:t>
      </w:r>
    </w:p>
    <w:p w14:paraId="2BBFAE5E" w14:textId="77777777" w:rsidR="00D44257" w:rsidRPr="00481D2D" w:rsidRDefault="00D44257" w:rsidP="00D44257">
      <w:r w:rsidRPr="00481D2D">
        <w:t xml:space="preserve">There is no support for media security in the MGCF, because there would be no end-to-end </w:t>
      </w:r>
      <w:r w:rsidR="009C56FB" w:rsidRPr="00481D2D">
        <w:t xml:space="preserve">media </w:t>
      </w:r>
      <w:r w:rsidRPr="00481D2D">
        <w:t xml:space="preserve">security support on calls interworked with the CS domain and the CS user. In this release of this document, there is no support for media security in the MRF. End-to-access-edge </w:t>
      </w:r>
      <w:r w:rsidR="009C56FB" w:rsidRPr="00481D2D">
        <w:t xml:space="preserve">media </w:t>
      </w:r>
      <w:r w:rsidRPr="00481D2D">
        <w:t>security is not impacted by this absence of support.</w:t>
      </w:r>
    </w:p>
    <w:p w14:paraId="73911CEB" w14:textId="77777777" w:rsidR="00D44257" w:rsidRPr="00481D2D" w:rsidRDefault="00D44257" w:rsidP="00D44257">
      <w:r w:rsidRPr="00481D2D">
        <w:t xml:space="preserve">For emergency calls, it is not expected that PSAPs would support end-to-end media security and therefore the procedures of this document do not allow the UE to establish such sessions with end-to-end </w:t>
      </w:r>
      <w:r w:rsidR="009C56FB" w:rsidRPr="00481D2D">
        <w:t xml:space="preserve">media </w:t>
      </w:r>
      <w:r w:rsidRPr="00481D2D">
        <w:t>security. End-to-access-edge media security is not impacted and can be used on emergency calls.</w:t>
      </w:r>
    </w:p>
    <w:p w14:paraId="210F5C3C" w14:textId="77777777" w:rsidR="00D44257" w:rsidRPr="00481D2D" w:rsidRDefault="00D44257" w:rsidP="00D44257">
      <w:r w:rsidRPr="00481D2D">
        <w:t>When the UE performs the functions of an external attached network (e.g. an enterprise network):</w:t>
      </w:r>
    </w:p>
    <w:p w14:paraId="65521CD2" w14:textId="77777777" w:rsidR="00D44257" w:rsidRPr="00481D2D" w:rsidRDefault="00D44257" w:rsidP="00D44257">
      <w:pPr>
        <w:pStyle w:val="B1"/>
      </w:pPr>
      <w:r w:rsidRPr="00481D2D">
        <w:t>-</w:t>
      </w:r>
      <w:r w:rsidRPr="00481D2D">
        <w:tab/>
        <w:t xml:space="preserve">where end-to-access-edge </w:t>
      </w:r>
      <w:r w:rsidR="009C56FB" w:rsidRPr="00481D2D">
        <w:t xml:space="preserve">media </w:t>
      </w:r>
      <w:r w:rsidRPr="00481D2D">
        <w:t>security is used, the UE functionality is expected to be in the gateway of the external attached network, and support for further media security is outside the scope of this document; and</w:t>
      </w:r>
    </w:p>
    <w:p w14:paraId="1A2898E1" w14:textId="77777777" w:rsidR="00D44257" w:rsidRPr="00481D2D" w:rsidRDefault="00D44257" w:rsidP="00D44257">
      <w:pPr>
        <w:pStyle w:val="B1"/>
      </w:pPr>
      <w:r w:rsidRPr="00481D2D">
        <w:t>-</w:t>
      </w:r>
      <w:r w:rsidRPr="00481D2D">
        <w:tab/>
        <w:t xml:space="preserve">where end-to-end </w:t>
      </w:r>
      <w:r w:rsidR="009C56FB" w:rsidRPr="00481D2D">
        <w:t xml:space="preserve">media </w:t>
      </w:r>
      <w:r w:rsidRPr="00481D2D">
        <w:t>security is used, the UE functionality is expected to be supported by the endpoints in the attached network.</w:t>
      </w:r>
    </w:p>
    <w:p w14:paraId="227DBB7E" w14:textId="77777777" w:rsidR="00897956" w:rsidRPr="00481D2D" w:rsidRDefault="00897956" w:rsidP="005D46C4">
      <w:pPr>
        <w:pStyle w:val="Heading2"/>
      </w:pPr>
      <w:bookmarkStart w:id="29" w:name="_Toc132018275"/>
      <w:r w:rsidRPr="00481D2D">
        <w:t>4.3</w:t>
      </w:r>
      <w:r w:rsidRPr="00481D2D">
        <w:tab/>
        <w:t>Routeing principles of IM CN subsystem entities</w:t>
      </w:r>
      <w:bookmarkEnd w:id="29"/>
    </w:p>
    <w:p w14:paraId="4C8E9CC0" w14:textId="77777777" w:rsidR="00897956" w:rsidRPr="00481D2D" w:rsidRDefault="00897956">
      <w:r w:rsidRPr="00481D2D">
        <w:t xml:space="preserve">Each IM CN subsystem functional entity shall apply loose routeing policy as described in RFC 3261 [26], when processing a SIP request. In cases where the I-CSCF, IBCF, S-CSCF and the E-CSCF may interact with strict routers in non IM CN subsystem networks, </w:t>
      </w:r>
      <w:r w:rsidR="004A05E9" w:rsidRPr="00481D2D">
        <w:t xml:space="preserve">the I-CSCF, IBCF, S-CSCF and E-CSCF shall use </w:t>
      </w:r>
      <w:r w:rsidRPr="00481D2D">
        <w:t xml:space="preserve">the routeing procedures defined in RFC 3261 [26] </w:t>
      </w:r>
      <w:r w:rsidR="004A05E9" w:rsidRPr="00481D2D">
        <w:t xml:space="preserve">to </w:t>
      </w:r>
      <w:r w:rsidRPr="00481D2D">
        <w:t>ensure interoperability with strict routers.</w:t>
      </w:r>
    </w:p>
    <w:p w14:paraId="162052A3" w14:textId="77777777" w:rsidR="00897956" w:rsidRPr="00481D2D" w:rsidRDefault="00897956" w:rsidP="005D46C4">
      <w:pPr>
        <w:pStyle w:val="Heading2"/>
      </w:pPr>
      <w:bookmarkStart w:id="30" w:name="_Toc132018276"/>
      <w:r w:rsidRPr="00481D2D">
        <w:t>4.4</w:t>
      </w:r>
      <w:r w:rsidRPr="00481D2D">
        <w:tab/>
        <w:t>Trust domain</w:t>
      </w:r>
      <w:bookmarkEnd w:id="30"/>
    </w:p>
    <w:p w14:paraId="710EE55E" w14:textId="77777777" w:rsidR="00A958D3" w:rsidRPr="00481D2D" w:rsidRDefault="00A958D3" w:rsidP="005D46C4">
      <w:pPr>
        <w:pStyle w:val="Heading3"/>
      </w:pPr>
      <w:bookmarkStart w:id="31" w:name="_Toc132018277"/>
      <w:r w:rsidRPr="00481D2D">
        <w:t>4.4.1</w:t>
      </w:r>
      <w:r w:rsidRPr="00481D2D">
        <w:tab/>
        <w:t>General</w:t>
      </w:r>
      <w:bookmarkEnd w:id="31"/>
    </w:p>
    <w:p w14:paraId="63824327" w14:textId="77777777" w:rsidR="00F25005" w:rsidRPr="00481D2D" w:rsidRDefault="00F25005" w:rsidP="00F25005">
      <w:r w:rsidRPr="00481D2D">
        <w:t>A trust domain can apply for specific header fields, tel URI parameters and SIP URI parameters within the IM CN subsystem.</w:t>
      </w:r>
    </w:p>
    <w:p w14:paraId="175720B0" w14:textId="77777777" w:rsidR="000B46B6" w:rsidRPr="00481D2D" w:rsidRDefault="00897956">
      <w:r w:rsidRPr="00481D2D">
        <w:t xml:space="preserve">For the IM CN subsystem, this trust domain consists of the functional entities that belong to the same operator's network (P-CSCF, </w:t>
      </w:r>
      <w:r w:rsidR="004B5129" w:rsidRPr="00481D2D">
        <w:rPr>
          <w:rFonts w:hint="eastAsia"/>
          <w:lang w:eastAsia="zh-CN"/>
        </w:rPr>
        <w:t>the eP-CSCF,</w:t>
      </w:r>
      <w:r w:rsidR="004B5129" w:rsidRPr="00481D2D">
        <w:rPr>
          <w:lang w:eastAsia="zh-CN"/>
        </w:rPr>
        <w:t xml:space="preserve"> </w:t>
      </w:r>
      <w:r w:rsidRPr="00481D2D">
        <w:t>the E-CSCF, the I-CSCF, the IBCF, the S-CSCF, the BGCF. the MGCF, the MRFC</w:t>
      </w:r>
      <w:r w:rsidR="00A711AD" w:rsidRPr="00481D2D">
        <w:t>, the MRB</w:t>
      </w:r>
      <w:r w:rsidRPr="00481D2D">
        <w:t xml:space="preserve">, </w:t>
      </w:r>
      <w:r w:rsidR="00EB40B1" w:rsidRPr="00481D2D">
        <w:t>the EATF</w:t>
      </w:r>
      <w:r w:rsidR="00D75D88" w:rsidRPr="00481D2D">
        <w:t>, the ATCF</w:t>
      </w:r>
      <w:r w:rsidR="00A227D5" w:rsidRPr="00481D2D">
        <w:t>, the ISC gateway function,</w:t>
      </w:r>
      <w:r w:rsidR="00EB40B1" w:rsidRPr="00481D2D">
        <w:t xml:space="preserve"> </w:t>
      </w:r>
      <w:r w:rsidRPr="00481D2D">
        <w:t xml:space="preserve">and all ASs that are included in the trust domain). Additionally, other nodes </w:t>
      </w:r>
      <w:r w:rsidR="00F8738C" w:rsidRPr="00481D2D">
        <w:t xml:space="preserve">within the IM CN subsystem </w:t>
      </w:r>
      <w:r w:rsidRPr="00481D2D">
        <w:t xml:space="preserve">that are not part of the same operator's domain may or may not be part of the trust domain, depending on whether an interconnect agreement exists with the remote network. SIP functional entities that belong to a network for which there is an interconnect agreement are part of the trust domain. ASs </w:t>
      </w:r>
      <w:r w:rsidRPr="00481D2D">
        <w:rPr>
          <w:lang w:eastAsia="ko-KR"/>
        </w:rPr>
        <w:t xml:space="preserve">outside the </w:t>
      </w:r>
      <w:r w:rsidR="00E3055B" w:rsidRPr="00481D2D">
        <w:rPr>
          <w:lang w:eastAsia="ko-KR"/>
        </w:rPr>
        <w:t xml:space="preserve">operator's </w:t>
      </w:r>
      <w:r w:rsidRPr="00481D2D">
        <w:rPr>
          <w:lang w:eastAsia="ko-KR"/>
        </w:rPr>
        <w:t>network can also belong to the trust domain if they have a trusted relationship with the home network</w:t>
      </w:r>
      <w:r w:rsidRPr="00481D2D">
        <w:t>.</w:t>
      </w:r>
    </w:p>
    <w:p w14:paraId="048DBA89" w14:textId="77777777" w:rsidR="00CA22EE" w:rsidRPr="00481D2D" w:rsidRDefault="00CA22EE" w:rsidP="00CA22EE">
      <w:pPr>
        <w:pStyle w:val="NO"/>
      </w:pPr>
      <w:r w:rsidRPr="00481D2D">
        <w:t>NOTE 1:</w:t>
      </w:r>
      <w:r w:rsidRPr="00481D2D">
        <w:tab/>
        <w:t>Whether any peer functional entity is regarded as part of the same operator's domain, and therefore part of the same trust domain, is dependent on operator policy which is preconfigured into each functional entity.</w:t>
      </w:r>
    </w:p>
    <w:p w14:paraId="4C39CEE5" w14:textId="77777777" w:rsidR="00705975" w:rsidRPr="00481D2D" w:rsidRDefault="00705975" w:rsidP="00705975">
      <w:pPr>
        <w:pStyle w:val="NO"/>
      </w:pPr>
      <w:r w:rsidRPr="00481D2D">
        <w:t>NOTE 2:</w:t>
      </w:r>
      <w:r w:rsidRPr="00481D2D">
        <w:tab/>
        <w:t xml:space="preserve">For the purpose of this document, the PSAP is </w:t>
      </w:r>
      <w:r w:rsidR="005B0DE8" w:rsidRPr="00481D2D">
        <w:t xml:space="preserve">typically </w:t>
      </w:r>
      <w:r w:rsidRPr="00481D2D">
        <w:t>regarded as being within the trust domain</w:t>
      </w:r>
      <w:r w:rsidR="005B0DE8" w:rsidRPr="00481D2D">
        <w:t>, except where indicated. National regulator policy applicable to emergency services determines the trust domain applicable to certain header fields</w:t>
      </w:r>
      <w:r w:rsidRPr="00481D2D">
        <w:t>. This means that e.g. the handling of the P-Access-Network-Info header</w:t>
      </w:r>
      <w:r w:rsidR="004A05E9" w:rsidRPr="00481D2D">
        <w:t xml:space="preserve"> field</w:t>
      </w:r>
      <w:r w:rsidRPr="00481D2D">
        <w:t xml:space="preserve">, P-Asserted-Identity header </w:t>
      </w:r>
      <w:r w:rsidR="004A05E9" w:rsidRPr="00481D2D">
        <w:t xml:space="preserve">field </w:t>
      </w:r>
      <w:r w:rsidRPr="00481D2D">
        <w:t xml:space="preserve">and the History-Info header </w:t>
      </w:r>
      <w:r w:rsidR="004A05E9" w:rsidRPr="00481D2D">
        <w:t xml:space="preserve">field </w:t>
      </w:r>
      <w:r w:rsidR="005B0DE8" w:rsidRPr="00481D2D">
        <w:t xml:space="preserve">can </w:t>
      </w:r>
      <w:r w:rsidRPr="00481D2D">
        <w:t>be as if the PSAP is within the trust domain, and trust domain issues</w:t>
      </w:r>
      <w:r w:rsidR="005B0DE8" w:rsidRPr="00481D2D">
        <w:t xml:space="preserve"> will be resolved accordingly</w:t>
      </w:r>
      <w:r w:rsidRPr="00481D2D">
        <w:t>.</w:t>
      </w:r>
    </w:p>
    <w:p w14:paraId="60C2F8B6" w14:textId="77777777" w:rsidR="00F25005" w:rsidRPr="00481D2D" w:rsidRDefault="00F25005" w:rsidP="00F25005">
      <w:r w:rsidRPr="00481D2D">
        <w:t>The trust domain can exist for a number of purposes:</w:t>
      </w:r>
    </w:p>
    <w:p w14:paraId="32CC4FEF" w14:textId="77777777" w:rsidR="00F25005" w:rsidRPr="00481D2D" w:rsidRDefault="00F25005" w:rsidP="00F25005">
      <w:pPr>
        <w:pStyle w:val="B1"/>
      </w:pPr>
      <w:r w:rsidRPr="00481D2D">
        <w:t>a)</w:t>
      </w:r>
      <w:r w:rsidRPr="00481D2D">
        <w:tab/>
        <w:t>for the protection of information specific to an operator;</w:t>
      </w:r>
    </w:p>
    <w:p w14:paraId="63235A4A" w14:textId="77777777" w:rsidR="00F25005" w:rsidRPr="00481D2D" w:rsidRDefault="00F25005" w:rsidP="00F25005">
      <w:pPr>
        <w:pStyle w:val="B1"/>
      </w:pPr>
      <w:r w:rsidRPr="00481D2D">
        <w:t>b)</w:t>
      </w:r>
      <w:r w:rsidRPr="00481D2D">
        <w:tab/>
        <w:t>to provide for privacy requirements of the end user; or</w:t>
      </w:r>
    </w:p>
    <w:p w14:paraId="5E4BBA3F" w14:textId="77777777" w:rsidR="00F25005" w:rsidRPr="00481D2D" w:rsidRDefault="00F25005" w:rsidP="00F25005">
      <w:pPr>
        <w:pStyle w:val="B1"/>
      </w:pPr>
      <w:r w:rsidRPr="00481D2D">
        <w:t>c)</w:t>
      </w:r>
      <w:r w:rsidRPr="00481D2D">
        <w:tab/>
        <w:t>to ensure that information is only passed to another entity if certain responsibilities related to that information are met by the receiving entity, for example that the signalled requirements in the Privacy header field will be met (see subclause 4.4.2 and 4.4.4).</w:t>
      </w:r>
    </w:p>
    <w:p w14:paraId="1A34FC46" w14:textId="77777777" w:rsidR="00A958D3" w:rsidRPr="00481D2D" w:rsidRDefault="00A958D3" w:rsidP="00A958D3">
      <w:r w:rsidRPr="00481D2D">
        <w:t xml:space="preserve">Within the IM CN subsystem trust domains will be applied to a number of header fields. These trust domains do not necessarily contain the same functional entities or cover the same operator domains. The procedures in this subclause apply to the functional entities in clause 5 in the case where a trust domain boundary </w:t>
      </w:r>
      <w:r w:rsidR="00F25005" w:rsidRPr="00481D2D">
        <w:t xml:space="preserve">for that header field, tel URI parameter, or SIP URI parameter, </w:t>
      </w:r>
      <w:r w:rsidRPr="00481D2D">
        <w:t>exists at that functional entity.</w:t>
      </w:r>
    </w:p>
    <w:p w14:paraId="7DBEC6CB" w14:textId="77777777" w:rsidR="007D3471" w:rsidRPr="00481D2D" w:rsidRDefault="007D3471" w:rsidP="007D3471">
      <w:r w:rsidRPr="00481D2D">
        <w:t>Where the IM CN subsystem supports business communication, different trust domains can apply to public network traffic, and to private network traffic belonging to each supported corporate network.</w:t>
      </w:r>
    </w:p>
    <w:p w14:paraId="1ADD50E2" w14:textId="77777777" w:rsidR="00D63338" w:rsidRPr="00481D2D" w:rsidRDefault="00D63338" w:rsidP="00D63338">
      <w:pPr>
        <w:pStyle w:val="NO"/>
      </w:pPr>
      <w:r w:rsidRPr="00481D2D">
        <w:t>NOTE 3:</w:t>
      </w:r>
      <w:r w:rsidRPr="00481D2D">
        <w:tab/>
        <w:t>Where an external attached network (e.g. an enterprise network) is in use, the edges of the trust domains need not necessarily lie at the P-CSCF. In this release of the specification, the means by which the P-CSCF learns of such attached devices, and therefore different trust domain requirements to apply, is not provided in the specification and is assumed to be by configuration or by a mechanism outside the scope of this release of the specification.</w:t>
      </w:r>
    </w:p>
    <w:p w14:paraId="3774C0C0" w14:textId="77777777" w:rsidR="00842A5F" w:rsidRPr="00481D2D" w:rsidRDefault="00842A5F" w:rsidP="00842A5F">
      <w:r w:rsidRPr="00481D2D">
        <w:t>A trust domain applies for the purpose of the following header fields: P-Asserted-Identity, P-Access-Network-Info, History-Info, Resource-Priority, P-Asserted-Service, Reason (only in a response), P-Profile-Key, P-Private-Network-Indication, P-Served-User, P-Early-Media, Feature-Caps</w:t>
      </w:r>
      <w:r w:rsidRPr="00481D2D">
        <w:rPr>
          <w:vanish/>
        </w:rPr>
        <w:t>,</w:t>
      </w:r>
      <w:r w:rsidRPr="00481D2D">
        <w:rPr>
          <w:rFonts w:hint="eastAsia"/>
          <w:lang w:eastAsia="ja-JP"/>
        </w:rPr>
        <w:t xml:space="preserve"> Restoration-Info</w:t>
      </w:r>
      <w:r w:rsidRPr="00481D2D">
        <w:rPr>
          <w:lang w:eastAsia="ja-JP"/>
        </w:rPr>
        <w:t>,</w:t>
      </w:r>
      <w:r w:rsidRPr="00481D2D">
        <w:t xml:space="preserve"> Relayed-Charge,</w:t>
      </w:r>
      <w:r w:rsidRPr="00481D2D">
        <w:rPr>
          <w:rFonts w:hint="eastAsia"/>
          <w:lang w:eastAsia="zh-CN"/>
        </w:rPr>
        <w:t xml:space="preserve"> Service-Interact-Info</w:t>
      </w:r>
      <w:r w:rsidRPr="00481D2D">
        <w:rPr>
          <w:lang w:eastAsia="zh-CN"/>
        </w:rPr>
        <w:t xml:space="preserve">, Cellular-Network-Info, Response-Source, Attestation-Info, Origination-Id, </w:t>
      </w:r>
      <w:r w:rsidRPr="00481D2D">
        <w:rPr>
          <w:rFonts w:eastAsia="SimSun"/>
          <w:lang w:eastAsia="zh-CN"/>
        </w:rPr>
        <w:t xml:space="preserve">Additional-Identity and </w:t>
      </w:r>
      <w:r w:rsidRPr="00481D2D">
        <w:t xml:space="preserve">Priority-Verstat. A trust domain applies for the purpose of the </w:t>
      </w:r>
      <w:smartTag w:uri="urn:schemas-microsoft-com:office:smarttags" w:element="stockticker">
        <w:r w:rsidRPr="00481D2D">
          <w:t>CPC</w:t>
        </w:r>
      </w:smartTag>
      <w:r w:rsidRPr="00481D2D">
        <w:t xml:space="preserve"> and OLI tel </w:t>
      </w:r>
      <w:smartTag w:uri="urn:schemas-microsoft-com:office:smarttags" w:element="stockticker">
        <w:r w:rsidRPr="00481D2D">
          <w:t>URI</w:t>
        </w:r>
      </w:smartTag>
      <w:r w:rsidRPr="00481D2D">
        <w:t xml:space="preserve"> parameters. A trust domain applies for the iotl SIP </w:t>
      </w:r>
      <w:smartTag w:uri="urn:schemas-microsoft-com:office:smarttags" w:element="stockticker">
        <w:r w:rsidRPr="00481D2D">
          <w:t>URI</w:t>
        </w:r>
      </w:smartTag>
      <w:r w:rsidRPr="00481D2D">
        <w:t xml:space="preserve"> parameter. The trust domains of these header fields and parameters need not have the same boundaries. Clause 5 defines additional procedures concerning these header fields</w:t>
      </w:r>
      <w:r w:rsidRPr="00481D2D">
        <w:rPr>
          <w:rFonts w:hint="eastAsia"/>
          <w:lang w:eastAsia="ja-JP"/>
        </w:rPr>
        <w:t xml:space="preserve">, tel </w:t>
      </w:r>
      <w:smartTag w:uri="urn:schemas-microsoft-com:office:smarttags" w:element="stockticker">
        <w:r w:rsidRPr="00481D2D">
          <w:rPr>
            <w:rFonts w:hint="eastAsia"/>
            <w:lang w:eastAsia="ja-JP"/>
          </w:rPr>
          <w:t>URI</w:t>
        </w:r>
      </w:smartTag>
      <w:r w:rsidRPr="00481D2D">
        <w:rPr>
          <w:rFonts w:hint="eastAsia"/>
          <w:lang w:eastAsia="ja-JP"/>
        </w:rPr>
        <w:t xml:space="preserve"> parameters and </w:t>
      </w:r>
      <w:r w:rsidRPr="00481D2D">
        <w:rPr>
          <w:lang w:eastAsia="ja-JP"/>
        </w:rPr>
        <w:t xml:space="preserve">SIP </w:t>
      </w:r>
      <w:smartTag w:uri="urn:schemas-microsoft-com:office:smarttags" w:element="stockticker">
        <w:r w:rsidRPr="00481D2D">
          <w:rPr>
            <w:lang w:eastAsia="ja-JP"/>
          </w:rPr>
          <w:t>URI</w:t>
        </w:r>
      </w:smartTag>
      <w:r w:rsidRPr="00481D2D">
        <w:rPr>
          <w:lang w:eastAsia="ja-JP"/>
        </w:rPr>
        <w:t xml:space="preserve"> </w:t>
      </w:r>
      <w:r w:rsidRPr="00481D2D">
        <w:rPr>
          <w:rFonts w:hint="eastAsia"/>
          <w:lang w:eastAsia="ja-JP"/>
        </w:rPr>
        <w:t>parameter</w:t>
      </w:r>
      <w:r w:rsidRPr="00481D2D">
        <w:t>.</w:t>
      </w:r>
    </w:p>
    <w:p w14:paraId="151346A4" w14:textId="77777777" w:rsidR="00A958D3" w:rsidRPr="00481D2D" w:rsidRDefault="00A958D3" w:rsidP="005D46C4">
      <w:pPr>
        <w:pStyle w:val="Heading3"/>
      </w:pPr>
      <w:bookmarkStart w:id="32" w:name="_Toc132018278"/>
      <w:r w:rsidRPr="00481D2D">
        <w:t>4.4.2</w:t>
      </w:r>
      <w:r w:rsidRPr="00481D2D">
        <w:tab/>
        <w:t>P-Asserted-Identity</w:t>
      </w:r>
      <w:bookmarkEnd w:id="32"/>
    </w:p>
    <w:p w14:paraId="1F89C098" w14:textId="77777777" w:rsidR="000B46B6" w:rsidRPr="00481D2D" w:rsidRDefault="00F25005" w:rsidP="00A958D3">
      <w:r w:rsidRPr="00481D2D">
        <w:t xml:space="preserve">RFC 3325 [34] provides for the existence and trust of an asserted identity within a trust domain. </w:t>
      </w:r>
      <w:r w:rsidR="00A958D3" w:rsidRPr="00481D2D">
        <w:t xml:space="preserve">A functional entity at the boundary of the trust domain will need to determine whether to remove the P-Asserted-Identity header </w:t>
      </w:r>
      <w:r w:rsidR="004A05E9" w:rsidRPr="00481D2D">
        <w:t xml:space="preserve">field </w:t>
      </w:r>
      <w:r w:rsidR="00A958D3" w:rsidRPr="00481D2D">
        <w:t xml:space="preserve">according to RFC 3325 [34] when SIP signalling crosses the boundary of the trust domain. </w:t>
      </w:r>
      <w:r w:rsidR="00606879" w:rsidRPr="00481D2D">
        <w:t xml:space="preserve">The </w:t>
      </w:r>
      <w:r w:rsidR="00606879" w:rsidRPr="00481D2D">
        <w:rPr>
          <w:rFonts w:hint="eastAsia"/>
          <w:lang w:eastAsia="ja-JP"/>
        </w:rPr>
        <w:t xml:space="preserve">priv-value </w:t>
      </w:r>
      <w:r w:rsidR="00606879" w:rsidRPr="00481D2D">
        <w:rPr>
          <w:lang w:eastAsia="ja-JP"/>
        </w:rPr>
        <w:t xml:space="preserve">"id" shall not be removed from </w:t>
      </w:r>
      <w:r w:rsidR="00606879" w:rsidRPr="00481D2D">
        <w:rPr>
          <w:rFonts w:hint="eastAsia"/>
          <w:lang w:eastAsia="ja-JP"/>
        </w:rPr>
        <w:t>the Privacy header</w:t>
      </w:r>
      <w:r w:rsidR="00606879" w:rsidRPr="00481D2D">
        <w:rPr>
          <w:lang w:eastAsia="ja-JP"/>
        </w:rPr>
        <w:t xml:space="preserve"> field </w:t>
      </w:r>
      <w:r w:rsidR="00606879" w:rsidRPr="00481D2D">
        <w:t xml:space="preserve">when SIP signalling crosses the boundary of the trust domain. </w:t>
      </w:r>
      <w:r w:rsidR="00A958D3" w:rsidRPr="00481D2D">
        <w:t>Subclause</w:t>
      </w:r>
      <w:r w:rsidR="00F76373" w:rsidRPr="00481D2D">
        <w:t> </w:t>
      </w:r>
      <w:r w:rsidR="00A958D3" w:rsidRPr="00481D2D">
        <w:t>5.4 identifies additional cases for the removal of the P-Asserted-Identity header</w:t>
      </w:r>
      <w:r w:rsidR="004A05E9" w:rsidRPr="00481D2D">
        <w:t xml:space="preserve"> field</w:t>
      </w:r>
      <w:r w:rsidR="00A958D3" w:rsidRPr="00481D2D">
        <w:t>.</w:t>
      </w:r>
    </w:p>
    <w:p w14:paraId="02AE57D8" w14:textId="77777777" w:rsidR="00A958D3" w:rsidRPr="00481D2D" w:rsidRDefault="00A958D3" w:rsidP="005D46C4">
      <w:pPr>
        <w:pStyle w:val="Heading3"/>
      </w:pPr>
      <w:bookmarkStart w:id="33" w:name="_Toc132018279"/>
      <w:r w:rsidRPr="00481D2D">
        <w:t>4.4.3</w:t>
      </w:r>
      <w:r w:rsidRPr="00481D2D">
        <w:tab/>
        <w:t>P-Access-Network-Info</w:t>
      </w:r>
      <w:bookmarkEnd w:id="33"/>
    </w:p>
    <w:p w14:paraId="756CBE06" w14:textId="77777777" w:rsidR="00A958D3" w:rsidRPr="00481D2D" w:rsidRDefault="00A958D3" w:rsidP="00A958D3">
      <w:r w:rsidRPr="00481D2D">
        <w:t xml:space="preserve">A functional entity at the boundary of the trust domain shall remove </w:t>
      </w:r>
      <w:r w:rsidR="00204A5F" w:rsidRPr="00481D2D">
        <w:t xml:space="preserve">any </w:t>
      </w:r>
      <w:r w:rsidRPr="00481D2D">
        <w:t>P-Access-Network-Info header</w:t>
      </w:r>
      <w:r w:rsidR="004A05E9" w:rsidRPr="00481D2D">
        <w:t xml:space="preserve"> field</w:t>
      </w:r>
      <w:r w:rsidR="00D16DDC" w:rsidRPr="00481D2D">
        <w:t xml:space="preserve"> according to RFC 7315 [52]</w:t>
      </w:r>
      <w:r w:rsidRPr="00481D2D">
        <w:t>.</w:t>
      </w:r>
    </w:p>
    <w:p w14:paraId="67C2F41A" w14:textId="77777777" w:rsidR="00A958D3" w:rsidRPr="00481D2D" w:rsidRDefault="00A958D3" w:rsidP="005D46C4">
      <w:pPr>
        <w:pStyle w:val="Heading3"/>
      </w:pPr>
      <w:bookmarkStart w:id="34" w:name="_Toc132018280"/>
      <w:r w:rsidRPr="00481D2D">
        <w:t>4.4.4</w:t>
      </w:r>
      <w:r w:rsidRPr="00481D2D">
        <w:tab/>
        <w:t>History-Info</w:t>
      </w:r>
      <w:bookmarkEnd w:id="34"/>
    </w:p>
    <w:p w14:paraId="3D1B6708" w14:textId="77777777" w:rsidR="00A958D3" w:rsidRPr="00481D2D" w:rsidRDefault="00A958D3" w:rsidP="00A958D3">
      <w:r w:rsidRPr="00481D2D">
        <w:t xml:space="preserve">A functional entity at the boundary of the trust domain will need to determine whether to remove the History-Info header </w:t>
      </w:r>
      <w:r w:rsidR="004A05E9" w:rsidRPr="00481D2D">
        <w:t xml:space="preserve">field </w:t>
      </w:r>
      <w:r w:rsidRPr="00481D2D">
        <w:t>according to RFC </w:t>
      </w:r>
      <w:r w:rsidR="00964B09" w:rsidRPr="00481D2D">
        <w:t>7044 </w:t>
      </w:r>
      <w:r w:rsidRPr="00481D2D">
        <w:t>[</w:t>
      </w:r>
      <w:r w:rsidR="00B05043" w:rsidRPr="00481D2D">
        <w:t>66</w:t>
      </w:r>
      <w:r w:rsidRPr="00481D2D">
        <w:t>] subclause </w:t>
      </w:r>
      <w:r w:rsidR="008E23FC" w:rsidRPr="00481D2D">
        <w:t>10.1.2</w:t>
      </w:r>
      <w:r w:rsidRPr="00481D2D">
        <w:t xml:space="preserve"> when SIP signalling crosses the boundary of the trust domain. Subclause</w:t>
      </w:r>
      <w:r w:rsidR="00F76373" w:rsidRPr="00481D2D">
        <w:t> </w:t>
      </w:r>
      <w:r w:rsidRPr="00481D2D">
        <w:t>5.4 identifies additional cases for the removal of the History-Info header</w:t>
      </w:r>
      <w:r w:rsidR="004A05E9" w:rsidRPr="00481D2D">
        <w:t xml:space="preserve"> field</w:t>
      </w:r>
      <w:r w:rsidRPr="00481D2D">
        <w:t>.</w:t>
      </w:r>
    </w:p>
    <w:p w14:paraId="5F4C72B9" w14:textId="77777777" w:rsidR="00A958D3" w:rsidRPr="00481D2D" w:rsidRDefault="00A958D3" w:rsidP="005D46C4">
      <w:pPr>
        <w:pStyle w:val="Heading3"/>
      </w:pPr>
      <w:bookmarkStart w:id="35" w:name="_Toc132018281"/>
      <w:r w:rsidRPr="00481D2D">
        <w:t>4.4.5</w:t>
      </w:r>
      <w:r w:rsidRPr="00481D2D">
        <w:tab/>
        <w:t>P-Asserted-Service</w:t>
      </w:r>
      <w:bookmarkEnd w:id="35"/>
    </w:p>
    <w:p w14:paraId="12DA14BA" w14:textId="77777777" w:rsidR="000B46B6" w:rsidRPr="00481D2D" w:rsidRDefault="00A958D3" w:rsidP="00A958D3">
      <w:r w:rsidRPr="00481D2D">
        <w:t xml:space="preserve">A functional entity at the boundary of the trust domain will need to determine whether to remove the P-Asserted-Service header </w:t>
      </w:r>
      <w:r w:rsidR="004A05E9" w:rsidRPr="00481D2D">
        <w:t xml:space="preserve">field </w:t>
      </w:r>
      <w:r w:rsidRPr="00481D2D">
        <w:t xml:space="preserve">according to </w:t>
      </w:r>
      <w:r w:rsidR="00155C2D" w:rsidRPr="00481D2D">
        <w:t>RFC 6050</w:t>
      </w:r>
      <w:r w:rsidRPr="00481D2D">
        <w:t> [121] when SIP signalling crosses the boundary of the trust domain.</w:t>
      </w:r>
    </w:p>
    <w:p w14:paraId="5359DE2A" w14:textId="77777777" w:rsidR="00A958D3" w:rsidRPr="00481D2D" w:rsidRDefault="00A958D3" w:rsidP="005D46C4">
      <w:pPr>
        <w:pStyle w:val="Heading3"/>
      </w:pPr>
      <w:bookmarkStart w:id="36" w:name="_Toc132018282"/>
      <w:r w:rsidRPr="00481D2D">
        <w:t>4.4.6</w:t>
      </w:r>
      <w:r w:rsidRPr="00481D2D">
        <w:tab/>
        <w:t>Resource-Priority</w:t>
      </w:r>
      <w:bookmarkEnd w:id="36"/>
    </w:p>
    <w:p w14:paraId="39ACCCBF" w14:textId="77777777" w:rsidR="00842A5F" w:rsidRPr="00481D2D" w:rsidRDefault="00842A5F" w:rsidP="00842A5F">
      <w:r w:rsidRPr="00481D2D">
        <w:t>If Priority verification using assertion of priority information features described in subclause 3.1 is supported then a functional entity at the boundary of the trust domain will need to determine, based on the operator policy, whether to remove a Resource-Priority header field.</w:t>
      </w:r>
    </w:p>
    <w:p w14:paraId="35378CE9" w14:textId="77777777" w:rsidR="00842A5F" w:rsidRPr="00481D2D" w:rsidRDefault="00842A5F" w:rsidP="00842A5F">
      <w:r w:rsidRPr="00481D2D">
        <w:t>Otherwise, if Priority verification using assertion of priority information features described in subclause 3.1 is not supported a functional entity shall only include a Resource-Priority header field in a request or response forwarded to another entity within the trust domain. If a request or response is forwarded to an entity outside the trust domain, the functional entity shall remove the Resource-Priority header field from the forwarded request or response. If a request or response is received from an untrusted entity (with the exception requests or responses received by the P-CSCF from the UE for which procedures are defined in subclause 5.2) that contains the Resource-Priority header field, the functional entity shall remove the Resource-Priority header field before forwarding the request or response within the trust domain.</w:t>
      </w:r>
    </w:p>
    <w:p w14:paraId="2F259219" w14:textId="77777777" w:rsidR="006039BF" w:rsidRPr="00481D2D" w:rsidRDefault="006039BF" w:rsidP="006039BF">
      <w:pPr>
        <w:pStyle w:val="NO"/>
      </w:pPr>
      <w:r w:rsidRPr="00481D2D">
        <w:t>NOTE:</w:t>
      </w:r>
      <w:r w:rsidRPr="00481D2D">
        <w:tab/>
        <w:t>Alternate treatments can be applied when a non-trusted Resource-Priority header field is received over the boundary of trust domain. The exact treatment (e.g. removal, modification, or passing of the Resource-Priority header field) is left to national regulation and network configuration.</w:t>
      </w:r>
    </w:p>
    <w:p w14:paraId="4F629F8C" w14:textId="77777777" w:rsidR="00722E92" w:rsidRPr="00481D2D" w:rsidRDefault="00722E92" w:rsidP="005D46C4">
      <w:pPr>
        <w:pStyle w:val="Heading3"/>
      </w:pPr>
      <w:bookmarkStart w:id="37" w:name="_Toc132018283"/>
      <w:r w:rsidRPr="00481D2D">
        <w:t>4.4.7</w:t>
      </w:r>
      <w:r w:rsidRPr="00481D2D">
        <w:tab/>
        <w:t>Reason (in a response)</w:t>
      </w:r>
      <w:bookmarkEnd w:id="37"/>
    </w:p>
    <w:p w14:paraId="158FAF3B" w14:textId="77777777" w:rsidR="000B46B6" w:rsidRPr="00481D2D" w:rsidRDefault="00722E92" w:rsidP="00722E92">
      <w:r w:rsidRPr="00481D2D">
        <w:t xml:space="preserve">A functional entity shall only include a Reason header </w:t>
      </w:r>
      <w:r w:rsidR="004A05E9" w:rsidRPr="00481D2D">
        <w:t xml:space="preserve">field </w:t>
      </w:r>
      <w:r w:rsidRPr="00481D2D">
        <w:t xml:space="preserve">in a response forwarded to another entity within the trust domain (as specified in </w:t>
      </w:r>
      <w:r w:rsidR="0069100E" w:rsidRPr="00481D2D">
        <w:t>RFC 6432</w:t>
      </w:r>
      <w:r w:rsidR="004D3564" w:rsidRPr="00481D2D">
        <w:t> </w:t>
      </w:r>
      <w:r w:rsidRPr="00481D2D" w:rsidDel="000670BB">
        <w:t>[130]</w:t>
      </w:r>
      <w:r w:rsidRPr="00481D2D">
        <w:t xml:space="preserve">). If a response is forwarded to an entity outside the trust domain, the functional entity shall remove the Reason header </w:t>
      </w:r>
      <w:r w:rsidR="004A05E9" w:rsidRPr="00481D2D">
        <w:t xml:space="preserve">field </w:t>
      </w:r>
      <w:r w:rsidRPr="00481D2D">
        <w:t>from the forwarded response.</w:t>
      </w:r>
    </w:p>
    <w:p w14:paraId="44421717" w14:textId="77777777" w:rsidR="00722E92" w:rsidRPr="00481D2D" w:rsidRDefault="00722E92" w:rsidP="00722E92">
      <w:pPr>
        <w:pStyle w:val="NO"/>
      </w:pPr>
      <w:r w:rsidRPr="00481D2D">
        <w:t>NOTE:</w:t>
      </w:r>
      <w:r w:rsidRPr="00481D2D">
        <w:tab/>
        <w:t xml:space="preserve">A Reason header </w:t>
      </w:r>
      <w:r w:rsidR="004A05E9" w:rsidRPr="00481D2D">
        <w:t xml:space="preserve">field </w:t>
      </w:r>
      <w:r w:rsidRPr="00481D2D">
        <w:t>can be received in a response from outside the trust domain and will not be removed.</w:t>
      </w:r>
    </w:p>
    <w:p w14:paraId="367CB116" w14:textId="77777777" w:rsidR="00C661DB" w:rsidRPr="00481D2D" w:rsidRDefault="00C661DB" w:rsidP="005D46C4">
      <w:pPr>
        <w:pStyle w:val="Heading3"/>
      </w:pPr>
      <w:bookmarkStart w:id="38" w:name="_Toc132018284"/>
      <w:r w:rsidRPr="00481D2D">
        <w:t>4.4.8</w:t>
      </w:r>
      <w:r w:rsidRPr="00481D2D">
        <w:tab/>
        <w:t>P-Profile-Key</w:t>
      </w:r>
      <w:bookmarkEnd w:id="38"/>
    </w:p>
    <w:p w14:paraId="68A269C3" w14:textId="77777777" w:rsidR="00C661DB" w:rsidRPr="00481D2D" w:rsidRDefault="00C661DB" w:rsidP="00C661DB">
      <w:r w:rsidRPr="00481D2D">
        <w:t>A functional entity at the boundary of the trust domain will need to determine whether to remove the P-Profile-Key header field as defined in RFC 5002 [97] when SIP signalling crosses the boundary of the trust domain.</w:t>
      </w:r>
    </w:p>
    <w:p w14:paraId="39C056B3" w14:textId="77777777" w:rsidR="007624CD" w:rsidRPr="00481D2D" w:rsidRDefault="007624CD" w:rsidP="005D46C4">
      <w:pPr>
        <w:pStyle w:val="Heading3"/>
      </w:pPr>
      <w:bookmarkStart w:id="39" w:name="_Toc132018285"/>
      <w:r w:rsidRPr="00481D2D">
        <w:t>4.4.9</w:t>
      </w:r>
      <w:r w:rsidRPr="00481D2D">
        <w:tab/>
        <w:t>P-Served-User</w:t>
      </w:r>
      <w:bookmarkEnd w:id="39"/>
    </w:p>
    <w:p w14:paraId="22CAEA58" w14:textId="77777777" w:rsidR="007624CD" w:rsidRPr="00481D2D" w:rsidRDefault="007624CD" w:rsidP="007624CD">
      <w:r w:rsidRPr="00481D2D">
        <w:t xml:space="preserve">A functional entity at the boundary of the trust domain will need to determine whether to remove the P-Served-User header </w:t>
      </w:r>
      <w:r w:rsidR="004A05E9" w:rsidRPr="00481D2D">
        <w:t xml:space="preserve">field </w:t>
      </w:r>
      <w:r w:rsidRPr="00481D2D">
        <w:t xml:space="preserve">according to </w:t>
      </w:r>
      <w:r w:rsidR="00AE0B1F" w:rsidRPr="00481D2D">
        <w:t>RFC 5502</w:t>
      </w:r>
      <w:r w:rsidRPr="00481D2D">
        <w:t> [133] when SIP signalling crosses the boundary of the trust domain.</w:t>
      </w:r>
    </w:p>
    <w:p w14:paraId="5D8CF939" w14:textId="77777777" w:rsidR="00EA63D2" w:rsidRPr="00481D2D" w:rsidRDefault="00EA63D2" w:rsidP="005D46C4">
      <w:pPr>
        <w:pStyle w:val="Heading3"/>
      </w:pPr>
      <w:bookmarkStart w:id="40" w:name="_Toc132018286"/>
      <w:r w:rsidRPr="00481D2D">
        <w:t>4.4.10</w:t>
      </w:r>
      <w:r w:rsidRPr="00481D2D">
        <w:tab/>
      </w:r>
      <w:r w:rsidR="00B1094B" w:rsidRPr="00481D2D">
        <w:t>P-</w:t>
      </w:r>
      <w:r w:rsidRPr="00481D2D">
        <w:t>Private-Network-Indication</w:t>
      </w:r>
      <w:bookmarkEnd w:id="40"/>
    </w:p>
    <w:p w14:paraId="0441F5F3" w14:textId="77777777" w:rsidR="00EA63D2" w:rsidRPr="00481D2D" w:rsidRDefault="00EA63D2" w:rsidP="00EA63D2">
      <w:r w:rsidRPr="00481D2D">
        <w:t xml:space="preserve">A functional entity shall only include a </w:t>
      </w:r>
      <w:r w:rsidR="00B1094B" w:rsidRPr="00481D2D">
        <w:t>P-</w:t>
      </w:r>
      <w:r w:rsidRPr="00481D2D">
        <w:t xml:space="preserve">Private-Network-Indication header field in a request forwarded to another entity within the trust domain. If a request is forwarded to an entity outside the trust domain, the functional entity shall remove the </w:t>
      </w:r>
      <w:r w:rsidR="00B1094B" w:rsidRPr="00481D2D">
        <w:t>P-</w:t>
      </w:r>
      <w:r w:rsidRPr="00481D2D">
        <w:t xml:space="preserve">Private-Network-Indication header field from the forwarded request. If a request is received from an untrusted entity that contains the </w:t>
      </w:r>
      <w:r w:rsidR="00B1094B" w:rsidRPr="00481D2D">
        <w:t>P-</w:t>
      </w:r>
      <w:r w:rsidRPr="00481D2D">
        <w:t xml:space="preserve">Private-Network-Indication header field, the functional entity shall remove the </w:t>
      </w:r>
      <w:r w:rsidR="00B1094B" w:rsidRPr="00481D2D">
        <w:t>P-</w:t>
      </w:r>
      <w:r w:rsidRPr="00481D2D">
        <w:t>Private-Network-Indication header field before forwarding the request within the trust domain.</w:t>
      </w:r>
    </w:p>
    <w:p w14:paraId="71851084" w14:textId="77777777" w:rsidR="00EA63D2" w:rsidRPr="00481D2D" w:rsidRDefault="00EA63D2" w:rsidP="00EA63D2">
      <w:pPr>
        <w:pStyle w:val="NO"/>
      </w:pPr>
      <w:r w:rsidRPr="00481D2D">
        <w:t>NOTE 1:</w:t>
      </w:r>
      <w:r w:rsidRPr="00481D2D">
        <w:tab/>
        <w:t>Other entities within the enterprise will frequently be part of this trust domain.</w:t>
      </w:r>
    </w:p>
    <w:p w14:paraId="18D77C5C" w14:textId="77777777" w:rsidR="00EA63D2" w:rsidRPr="00481D2D" w:rsidRDefault="00EA63D2" w:rsidP="00EA63D2">
      <w:pPr>
        <w:pStyle w:val="NO"/>
      </w:pPr>
      <w:r w:rsidRPr="00481D2D">
        <w:t>NOTE 2:</w:t>
      </w:r>
      <w:r w:rsidRPr="00481D2D">
        <w:tab/>
        <w:t xml:space="preserve">The presence of the </w:t>
      </w:r>
      <w:r w:rsidR="00B1094B" w:rsidRPr="00481D2D">
        <w:t>P-</w:t>
      </w:r>
      <w:r w:rsidRPr="00481D2D">
        <w:t>Private-Network-Indication header field is an indication that the request constitutes private network traffic. This can modify the trust domain behaviour for other header</w:t>
      </w:r>
      <w:r w:rsidR="004A05E9" w:rsidRPr="00481D2D">
        <w:t xml:space="preserve"> field</w:t>
      </w:r>
      <w:r w:rsidRPr="00481D2D">
        <w:t>s.</w:t>
      </w:r>
    </w:p>
    <w:p w14:paraId="1DCA982F" w14:textId="77777777" w:rsidR="00EA63D2" w:rsidRPr="00481D2D" w:rsidRDefault="00EA63D2" w:rsidP="00EA63D2">
      <w:pPr>
        <w:pStyle w:val="NO"/>
      </w:pPr>
      <w:r w:rsidRPr="00481D2D">
        <w:t>NOTE 3:</w:t>
      </w:r>
      <w:r w:rsidRPr="00481D2D">
        <w:tab/>
        <w:t>If a trust domain boundary is encountered for this header field without appropriate business communication processing, then this can be an indication that misconfiguration has occurred in the IM CN subsystem. Removal of this header field changes the request from private network traffic to public network traffic.</w:t>
      </w:r>
    </w:p>
    <w:p w14:paraId="003D16D9" w14:textId="77777777" w:rsidR="00BC2DAC" w:rsidRPr="00481D2D" w:rsidRDefault="00BC2DAC" w:rsidP="005D46C4">
      <w:pPr>
        <w:pStyle w:val="Heading3"/>
      </w:pPr>
      <w:bookmarkStart w:id="41" w:name="_Toc132018287"/>
      <w:r w:rsidRPr="00481D2D">
        <w:t>4.4.11</w:t>
      </w:r>
      <w:r w:rsidRPr="00481D2D">
        <w:tab/>
        <w:t>P-Early-Media</w:t>
      </w:r>
      <w:bookmarkEnd w:id="41"/>
    </w:p>
    <w:p w14:paraId="42A23928" w14:textId="77777777" w:rsidR="00BC2DAC" w:rsidRPr="00481D2D" w:rsidRDefault="00BC2DAC" w:rsidP="00BC2DAC">
      <w:r w:rsidRPr="00481D2D">
        <w:t>A functional entity at the boundary of the trust domain will need to determine whether to remove the P-Early-Media header field as defined in RFC 5009 [109] when SIP signalling crosses the boundary of the trust domain.</w:t>
      </w:r>
    </w:p>
    <w:p w14:paraId="64778175" w14:textId="77777777" w:rsidR="00174594" w:rsidRPr="00481D2D" w:rsidRDefault="00174594" w:rsidP="005D46C4">
      <w:pPr>
        <w:pStyle w:val="Heading3"/>
      </w:pPr>
      <w:bookmarkStart w:id="42" w:name="_Toc132018288"/>
      <w:r w:rsidRPr="00481D2D">
        <w:t>4.4.12</w:t>
      </w:r>
      <w:r w:rsidRPr="00481D2D">
        <w:tab/>
      </w:r>
      <w:smartTag w:uri="urn:schemas-microsoft-com:office:smarttags" w:element="stockticker">
        <w:r w:rsidRPr="00481D2D">
          <w:t>CPC</w:t>
        </w:r>
      </w:smartTag>
      <w:r w:rsidRPr="00481D2D">
        <w:t xml:space="preserve"> and OLI</w:t>
      </w:r>
      <w:bookmarkEnd w:id="42"/>
    </w:p>
    <w:p w14:paraId="57AE4A22" w14:textId="77777777" w:rsidR="00174594" w:rsidRPr="00481D2D" w:rsidRDefault="00174594" w:rsidP="00174594">
      <w:r w:rsidRPr="00481D2D">
        <w:t xml:space="preserve">Entities in the IM CN subsystem shall restrict "cpc" and "oli" </w:t>
      </w:r>
      <w:smartTag w:uri="urn:schemas-microsoft-com:office:smarttags" w:element="stockticker">
        <w:r w:rsidRPr="00481D2D">
          <w:t>URI</w:t>
        </w:r>
      </w:smartTag>
      <w:r w:rsidRPr="00481D2D">
        <w:t xml:space="preserve"> parameters to specific domains that are trusted and support the "cpc" and "oli" </w:t>
      </w:r>
      <w:smartTag w:uri="urn:schemas-microsoft-com:office:smarttags" w:element="stockticker">
        <w:r w:rsidRPr="00481D2D">
          <w:t>URI</w:t>
        </w:r>
      </w:smartTag>
      <w:r w:rsidRPr="00481D2D">
        <w:t xml:space="preserve"> parameters. Therefore for the purpose of the "cpc" and "oli" </w:t>
      </w:r>
      <w:smartTag w:uri="urn:schemas-microsoft-com:office:smarttags" w:element="stockticker">
        <w:r w:rsidRPr="00481D2D">
          <w:t>URI</w:t>
        </w:r>
      </w:smartTag>
      <w:r w:rsidRPr="00481D2D">
        <w:t xml:space="preserve"> parameters</w:t>
      </w:r>
      <w:r w:rsidRPr="00481D2D" w:rsidDel="00711277">
        <w:t xml:space="preserve"> </w:t>
      </w:r>
      <w:r w:rsidRPr="00481D2D">
        <w:t>within this specification, a trust domain also applies.</w:t>
      </w:r>
    </w:p>
    <w:p w14:paraId="545ED204" w14:textId="77777777" w:rsidR="00174594" w:rsidRPr="00481D2D" w:rsidRDefault="00174594" w:rsidP="00174594">
      <w:r w:rsidRPr="00481D2D">
        <w:t xml:space="preserve">SIP functional entities within the trust domain shall remove the "cpc" and "oli" </w:t>
      </w:r>
      <w:smartTag w:uri="urn:schemas-microsoft-com:office:smarttags" w:element="stockticker">
        <w:r w:rsidRPr="00481D2D">
          <w:t>URI</w:t>
        </w:r>
      </w:smartTag>
      <w:r w:rsidRPr="00481D2D">
        <w:t xml:space="preserve"> parameters</w:t>
      </w:r>
      <w:r w:rsidRPr="00481D2D" w:rsidDel="00711277">
        <w:t xml:space="preserve"> </w:t>
      </w:r>
      <w:r w:rsidRPr="00481D2D">
        <w:t>when the SIP signalling crosses the boundary of the trust domain.</w:t>
      </w:r>
    </w:p>
    <w:p w14:paraId="54ABD139" w14:textId="77777777" w:rsidR="0064314E" w:rsidRPr="00481D2D" w:rsidRDefault="0064314E" w:rsidP="005D46C4">
      <w:pPr>
        <w:pStyle w:val="Heading3"/>
      </w:pPr>
      <w:bookmarkStart w:id="43" w:name="_Toc132018289"/>
      <w:r w:rsidRPr="00481D2D">
        <w:t>4.4.13</w:t>
      </w:r>
      <w:r w:rsidRPr="00481D2D">
        <w:tab/>
        <w:t>Feature-Caps</w:t>
      </w:r>
      <w:bookmarkEnd w:id="43"/>
    </w:p>
    <w:p w14:paraId="5E865584" w14:textId="77777777" w:rsidR="0064314E" w:rsidRPr="00481D2D" w:rsidRDefault="0064314E" w:rsidP="0064314E">
      <w:r w:rsidRPr="00481D2D">
        <w:t>A functional entity at the boundary of the trust domain shall remove all Feature-Caps header fields received from UEs and external networks outside the trust domain.</w:t>
      </w:r>
    </w:p>
    <w:p w14:paraId="628B92AD" w14:textId="77777777" w:rsidR="0064314E" w:rsidRPr="00481D2D" w:rsidRDefault="0064314E" w:rsidP="0064314E">
      <w:pPr>
        <w:pStyle w:val="NO"/>
      </w:pPr>
      <w:r w:rsidRPr="00481D2D">
        <w:t>NOTE:</w:t>
      </w:r>
      <w:r w:rsidRPr="00481D2D">
        <w:tab/>
        <w:t>A UE that is a privileged sender is considered as part of the trust domain.</w:t>
      </w:r>
    </w:p>
    <w:p w14:paraId="1F86DC01" w14:textId="77777777" w:rsidR="001C77BF" w:rsidRPr="00481D2D" w:rsidRDefault="001C77BF" w:rsidP="005D46C4">
      <w:pPr>
        <w:pStyle w:val="Heading3"/>
      </w:pPr>
      <w:bookmarkStart w:id="44" w:name="_Toc132018290"/>
      <w:r w:rsidRPr="00481D2D">
        <w:t>4.4.14</w:t>
      </w:r>
      <w:r w:rsidRPr="00481D2D">
        <w:tab/>
        <w:t>Priority</w:t>
      </w:r>
      <w:bookmarkEnd w:id="44"/>
    </w:p>
    <w:p w14:paraId="13B2CE16" w14:textId="77777777" w:rsidR="001C77BF" w:rsidRPr="00481D2D" w:rsidRDefault="001C77BF" w:rsidP="001C77BF">
      <w:r w:rsidRPr="00481D2D">
        <w:t>Based on local policy, a functional entity at the boundary of the trust domain shall remove all Priority header fields with a "psap-callback" header field value.</w:t>
      </w:r>
    </w:p>
    <w:p w14:paraId="4D98CC8D" w14:textId="77777777" w:rsidR="00DB4083" w:rsidRPr="00481D2D" w:rsidRDefault="00DB4083" w:rsidP="005D46C4">
      <w:pPr>
        <w:pStyle w:val="Heading3"/>
      </w:pPr>
      <w:bookmarkStart w:id="45" w:name="_Toc132018291"/>
      <w:r w:rsidRPr="00481D2D">
        <w:t>4.4.15</w:t>
      </w:r>
      <w:r w:rsidRPr="00481D2D">
        <w:tab/>
        <w:t>iotl</w:t>
      </w:r>
      <w:bookmarkEnd w:id="45"/>
    </w:p>
    <w:p w14:paraId="79EC1DA7" w14:textId="77777777" w:rsidR="00DB4083" w:rsidRPr="00481D2D" w:rsidRDefault="00DB4083" w:rsidP="00DB4083">
      <w:r w:rsidRPr="00481D2D">
        <w:t xml:space="preserve">Entities in the IM CN subsystem shall restrict "iotl" </w:t>
      </w:r>
      <w:smartTag w:uri="urn:schemas-microsoft-com:office:smarttags" w:element="stockticker">
        <w:r w:rsidRPr="00481D2D">
          <w:t>URI</w:t>
        </w:r>
      </w:smartTag>
      <w:r w:rsidRPr="00481D2D">
        <w:t xml:space="preserve"> parameter to specific domains that are trusted and support the "iotl" </w:t>
      </w:r>
      <w:smartTag w:uri="urn:schemas-microsoft-com:office:smarttags" w:element="stockticker">
        <w:r w:rsidRPr="00481D2D">
          <w:t>URI</w:t>
        </w:r>
      </w:smartTag>
      <w:r w:rsidRPr="00481D2D">
        <w:t xml:space="preserve"> parameter. </w:t>
      </w:r>
      <w:r w:rsidR="008937E5" w:rsidRPr="00481D2D">
        <w:t xml:space="preserve">Support implies that the parameter is removed before the containing request is sent over an interface of a different type. </w:t>
      </w:r>
      <w:r w:rsidRPr="00481D2D">
        <w:t xml:space="preserve">Therefore for the purpose of the "iotl" </w:t>
      </w:r>
      <w:smartTag w:uri="urn:schemas-microsoft-com:office:smarttags" w:element="stockticker">
        <w:r w:rsidRPr="00481D2D">
          <w:t>URI</w:t>
        </w:r>
      </w:smartTag>
      <w:r w:rsidRPr="00481D2D">
        <w:t xml:space="preserve"> parameter</w:t>
      </w:r>
      <w:r w:rsidRPr="00481D2D" w:rsidDel="00711277">
        <w:t xml:space="preserve"> </w:t>
      </w:r>
      <w:r w:rsidRPr="00481D2D">
        <w:t>within this specification, a trust domain also applies.</w:t>
      </w:r>
    </w:p>
    <w:p w14:paraId="723A871A" w14:textId="77777777" w:rsidR="00DB4083" w:rsidRPr="00481D2D" w:rsidRDefault="00DB4083" w:rsidP="00DB4083">
      <w:r w:rsidRPr="00481D2D">
        <w:t xml:space="preserve">SIP functional entities within the trust domain shall remove the "iotl" </w:t>
      </w:r>
      <w:smartTag w:uri="urn:schemas-microsoft-com:office:smarttags" w:element="stockticker">
        <w:r w:rsidRPr="00481D2D">
          <w:t>URI</w:t>
        </w:r>
      </w:smartTag>
      <w:r w:rsidRPr="00481D2D">
        <w:t xml:space="preserve"> parameter</w:t>
      </w:r>
      <w:r w:rsidRPr="00481D2D" w:rsidDel="00711277">
        <w:t xml:space="preserve"> </w:t>
      </w:r>
      <w:r w:rsidRPr="00481D2D">
        <w:t>when the SIP signalling crosses the boundary of the trust domain.</w:t>
      </w:r>
    </w:p>
    <w:p w14:paraId="4A5DDEF7" w14:textId="77777777" w:rsidR="00892C4E" w:rsidRPr="00481D2D" w:rsidRDefault="00892C4E" w:rsidP="005D46C4">
      <w:pPr>
        <w:pStyle w:val="Heading3"/>
        <w:rPr>
          <w:lang w:eastAsia="ja-JP"/>
        </w:rPr>
      </w:pPr>
      <w:bookmarkStart w:id="46" w:name="_Toc132018292"/>
      <w:r w:rsidRPr="00481D2D">
        <w:t>4.4.</w:t>
      </w:r>
      <w:r w:rsidRPr="00481D2D">
        <w:rPr>
          <w:lang w:eastAsia="ja-JP"/>
        </w:rPr>
        <w:t>16</w:t>
      </w:r>
      <w:r w:rsidRPr="00481D2D">
        <w:tab/>
      </w:r>
      <w:r w:rsidRPr="00481D2D">
        <w:rPr>
          <w:rFonts w:hint="eastAsia"/>
          <w:color w:val="0D0D0D"/>
        </w:rPr>
        <w:t>Restoration-Info</w:t>
      </w:r>
      <w:bookmarkEnd w:id="46"/>
    </w:p>
    <w:p w14:paraId="0E3F8093" w14:textId="77777777" w:rsidR="00892C4E" w:rsidRPr="00481D2D" w:rsidRDefault="00892C4E" w:rsidP="00892C4E">
      <w:r w:rsidRPr="00481D2D">
        <w:t xml:space="preserve">A functional entity at the boundary of the trust domain will need to determine whether to remove the </w:t>
      </w:r>
      <w:r w:rsidRPr="00481D2D">
        <w:rPr>
          <w:rFonts w:hint="eastAsia"/>
          <w:lang w:eastAsia="ja-JP"/>
        </w:rPr>
        <w:t xml:space="preserve">Restoration-Info </w:t>
      </w:r>
      <w:r w:rsidRPr="00481D2D">
        <w:t>header field when SIP signalling crosses the boundary of the trust domain.</w:t>
      </w:r>
    </w:p>
    <w:p w14:paraId="35344EE3" w14:textId="77777777" w:rsidR="00DF7003" w:rsidRPr="00481D2D" w:rsidRDefault="00DF7003" w:rsidP="005D46C4">
      <w:pPr>
        <w:pStyle w:val="Heading3"/>
      </w:pPr>
      <w:bookmarkStart w:id="47" w:name="_Toc132018293"/>
      <w:r w:rsidRPr="00481D2D">
        <w:t>4.4.17</w:t>
      </w:r>
      <w:r w:rsidRPr="00481D2D">
        <w:tab/>
        <w:t>Relayed-Charge</w:t>
      </w:r>
      <w:bookmarkEnd w:id="47"/>
    </w:p>
    <w:p w14:paraId="32C318E2" w14:textId="77777777" w:rsidR="00DF7003" w:rsidRPr="00481D2D" w:rsidRDefault="00DF7003" w:rsidP="00DF7003">
      <w:r w:rsidRPr="00481D2D">
        <w:t>Entities in the IM CN subsystem shall restrict the Relayed-Charge header field to specific domains that are trusted and support the Relayed-Charge header field. Trust implies that the sending domain intends the receiving domain to have the contents of this header field. Therefore for the purpose of the Relayed-Charge header field within this specification, a trust domain also applies.</w:t>
      </w:r>
    </w:p>
    <w:p w14:paraId="019E5558" w14:textId="77777777" w:rsidR="00DF7003" w:rsidRPr="00481D2D" w:rsidRDefault="00DF7003" w:rsidP="00DF7003">
      <w:r w:rsidRPr="00481D2D">
        <w:t>SIP functional entities within the trust domain shall remove the Relayed-Charge header field when the SIP signalling crosses the boundary of the trust domain.</w:t>
      </w:r>
    </w:p>
    <w:p w14:paraId="323CD022" w14:textId="77777777" w:rsidR="00D911A7" w:rsidRPr="00481D2D" w:rsidRDefault="00D911A7" w:rsidP="005D46C4">
      <w:pPr>
        <w:pStyle w:val="Heading3"/>
        <w:rPr>
          <w:lang w:eastAsia="zh-CN"/>
        </w:rPr>
      </w:pPr>
      <w:bookmarkStart w:id="48" w:name="_Toc132018294"/>
      <w:r w:rsidRPr="00481D2D">
        <w:t>4.4.</w:t>
      </w:r>
      <w:r w:rsidRPr="00481D2D">
        <w:rPr>
          <w:lang w:eastAsia="zh-CN"/>
        </w:rPr>
        <w:t>18</w:t>
      </w:r>
      <w:r w:rsidRPr="00481D2D">
        <w:tab/>
      </w:r>
      <w:r w:rsidRPr="00481D2D">
        <w:rPr>
          <w:rFonts w:hint="eastAsia"/>
          <w:lang w:eastAsia="zh-CN"/>
        </w:rPr>
        <w:t>Service-Interact-Info</w:t>
      </w:r>
      <w:bookmarkEnd w:id="48"/>
    </w:p>
    <w:p w14:paraId="620986E9" w14:textId="77777777" w:rsidR="00D911A7" w:rsidRPr="00481D2D" w:rsidRDefault="00D911A7" w:rsidP="00D911A7">
      <w:pPr>
        <w:rPr>
          <w:lang w:eastAsia="zh-CN"/>
        </w:rPr>
      </w:pPr>
      <w:r w:rsidRPr="00481D2D">
        <w:t xml:space="preserve">A functional entity at the boundary of the trust domain shall remove all </w:t>
      </w:r>
      <w:r w:rsidRPr="00481D2D">
        <w:rPr>
          <w:rFonts w:hint="eastAsia"/>
          <w:lang w:eastAsia="zh-CN"/>
        </w:rPr>
        <w:t>Service-Interact-Info</w:t>
      </w:r>
      <w:r w:rsidRPr="00481D2D">
        <w:t xml:space="preserve"> header fields defined in subclause 7.2.when SIP signalling crosses the boundary of the trust domain.</w:t>
      </w:r>
    </w:p>
    <w:p w14:paraId="228986D4" w14:textId="77777777" w:rsidR="005D5A76" w:rsidRPr="00481D2D" w:rsidRDefault="005D5A76" w:rsidP="005D46C4">
      <w:pPr>
        <w:pStyle w:val="Heading3"/>
      </w:pPr>
      <w:bookmarkStart w:id="49" w:name="_Toc132018295"/>
      <w:r w:rsidRPr="00481D2D">
        <w:t>4.4.19</w:t>
      </w:r>
      <w:r w:rsidRPr="00481D2D">
        <w:tab/>
      </w:r>
      <w:r w:rsidRPr="00481D2D">
        <w:rPr>
          <w:lang w:eastAsia="zh-CN"/>
        </w:rPr>
        <w:t>Cellular-Network-Info</w:t>
      </w:r>
      <w:bookmarkEnd w:id="49"/>
    </w:p>
    <w:p w14:paraId="11063DA6" w14:textId="77777777" w:rsidR="005D5A76" w:rsidRPr="00481D2D" w:rsidRDefault="005D5A76" w:rsidP="005D5A76">
      <w:r w:rsidRPr="00481D2D">
        <w:t xml:space="preserve">A functional entity shall only include a </w:t>
      </w:r>
      <w:r w:rsidRPr="00481D2D">
        <w:rPr>
          <w:lang w:eastAsia="zh-CN"/>
        </w:rPr>
        <w:t>Cellular-Network-Info</w:t>
      </w:r>
      <w:r w:rsidRPr="00481D2D">
        <w:t xml:space="preserve"> header field in a request forwarded to another entity within the trust domain. If a request is forwarded to an entity outside the trust domain, the functional entity shall remove the </w:t>
      </w:r>
      <w:r w:rsidRPr="00481D2D">
        <w:rPr>
          <w:lang w:eastAsia="zh-CN"/>
        </w:rPr>
        <w:t>Cellular-Network-Info</w:t>
      </w:r>
      <w:r w:rsidRPr="00481D2D">
        <w:t xml:space="preserve"> header field from the forwarded request. If a request is received from an untrusted entity that contains the </w:t>
      </w:r>
      <w:r w:rsidRPr="00481D2D">
        <w:rPr>
          <w:lang w:eastAsia="zh-CN"/>
        </w:rPr>
        <w:t>Cellular-Network-Info</w:t>
      </w:r>
      <w:r w:rsidRPr="00481D2D">
        <w:t xml:space="preserve"> header field, the functional entity shall remove </w:t>
      </w:r>
      <w:r w:rsidRPr="00481D2D">
        <w:rPr>
          <w:lang w:eastAsia="zh-CN"/>
        </w:rPr>
        <w:t>Cellular-Network-Info</w:t>
      </w:r>
      <w:r w:rsidRPr="00481D2D">
        <w:t xml:space="preserve"> header field before forwarding the request within the trust domain.</w:t>
      </w:r>
    </w:p>
    <w:p w14:paraId="3777B97C" w14:textId="77777777" w:rsidR="00E9447C" w:rsidRPr="00481D2D" w:rsidRDefault="00E9447C" w:rsidP="005D46C4">
      <w:pPr>
        <w:pStyle w:val="Heading3"/>
      </w:pPr>
      <w:bookmarkStart w:id="50" w:name="_Toc132018296"/>
      <w:r w:rsidRPr="00481D2D">
        <w:t>4.4.20</w:t>
      </w:r>
      <w:r w:rsidRPr="00481D2D">
        <w:tab/>
        <w:t>Response-Source</w:t>
      </w:r>
      <w:bookmarkEnd w:id="50"/>
    </w:p>
    <w:p w14:paraId="07139C06" w14:textId="77777777" w:rsidR="00E9447C" w:rsidRPr="00481D2D" w:rsidRDefault="00E9447C" w:rsidP="00E9447C">
      <w:r w:rsidRPr="00481D2D">
        <w:t>A functional entity at the boundary of the trust domain will need to determine whether to remove the Response-Source header field according to subclause </w:t>
      </w:r>
      <w:r w:rsidR="00276E34" w:rsidRPr="00481D2D">
        <w:t>7.2.17</w:t>
      </w:r>
      <w:r w:rsidRPr="00481D2D">
        <w:t>. when SIP signalling crosses the boundary of the trust domain.</w:t>
      </w:r>
    </w:p>
    <w:p w14:paraId="16553AB8" w14:textId="77777777" w:rsidR="00CC5FF5" w:rsidRPr="00481D2D" w:rsidRDefault="00CC5FF5" w:rsidP="005D46C4">
      <w:pPr>
        <w:pStyle w:val="Heading3"/>
      </w:pPr>
      <w:bookmarkStart w:id="51" w:name="_Toc132018297"/>
      <w:r w:rsidRPr="00481D2D">
        <w:t>4.4.21</w:t>
      </w:r>
      <w:r w:rsidRPr="00481D2D">
        <w:tab/>
        <w:t>Attestation-Info header field</w:t>
      </w:r>
      <w:bookmarkEnd w:id="51"/>
    </w:p>
    <w:p w14:paraId="5EBA6295" w14:textId="77777777" w:rsidR="00CC5FF5" w:rsidRPr="00481D2D" w:rsidRDefault="00CC5FF5" w:rsidP="00CC5FF5">
      <w:r w:rsidRPr="00481D2D">
        <w:t>A functional entity at the boundary of the trust domain will need to determine whether to remove the Attestation-Info header field according to subclause 7.2.18. when SIP signalling crosses the boundary of the trust domain.</w:t>
      </w:r>
    </w:p>
    <w:p w14:paraId="2F64E1BF" w14:textId="77777777" w:rsidR="00CC5FF5" w:rsidRPr="00481D2D" w:rsidRDefault="00CC5FF5" w:rsidP="005D46C4">
      <w:pPr>
        <w:pStyle w:val="Heading3"/>
      </w:pPr>
      <w:bookmarkStart w:id="52" w:name="_Toc132018298"/>
      <w:r w:rsidRPr="00481D2D">
        <w:t>4.4.22</w:t>
      </w:r>
      <w:r w:rsidRPr="00481D2D">
        <w:tab/>
        <w:t>Origination-Id header field</w:t>
      </w:r>
      <w:bookmarkEnd w:id="52"/>
    </w:p>
    <w:p w14:paraId="4C351A47" w14:textId="77777777" w:rsidR="00CC5FF5" w:rsidRPr="00481D2D" w:rsidRDefault="00CC5FF5" w:rsidP="00CC5FF5">
      <w:r w:rsidRPr="00481D2D">
        <w:t>A functional entity at the boundary of the trust domain will need to determine whether to remove the Origination-Id header field according to subclause 7.2.19 when SIP signalling crosses the boundary of the trust domain.</w:t>
      </w:r>
    </w:p>
    <w:p w14:paraId="2C3DF0FB" w14:textId="77777777" w:rsidR="00503AF7" w:rsidRPr="00481D2D" w:rsidRDefault="00503AF7" w:rsidP="005D46C4">
      <w:pPr>
        <w:pStyle w:val="Heading3"/>
      </w:pPr>
      <w:bookmarkStart w:id="53" w:name="_Toc132018299"/>
      <w:r w:rsidRPr="00481D2D">
        <w:t>4.4.23</w:t>
      </w:r>
      <w:r w:rsidRPr="00481D2D">
        <w:tab/>
      </w:r>
      <w:r w:rsidRPr="00481D2D">
        <w:rPr>
          <w:rFonts w:eastAsia="SimSun"/>
          <w:lang w:eastAsia="zh-CN"/>
        </w:rPr>
        <w:t>Additional-Identity</w:t>
      </w:r>
      <w:r w:rsidRPr="00481D2D">
        <w:t xml:space="preserve"> header field</w:t>
      </w:r>
      <w:bookmarkEnd w:id="53"/>
    </w:p>
    <w:p w14:paraId="5F52A932" w14:textId="77777777" w:rsidR="00503AF7" w:rsidRPr="00481D2D" w:rsidRDefault="00503AF7" w:rsidP="00503AF7">
      <w:r w:rsidRPr="00481D2D">
        <w:t xml:space="preserve">A functional entity at the boundary of the trust domain will need to determine whether to remove the </w:t>
      </w:r>
      <w:r w:rsidRPr="00481D2D">
        <w:rPr>
          <w:rFonts w:eastAsia="SimSun"/>
          <w:lang w:eastAsia="zh-CN"/>
        </w:rPr>
        <w:t>Additional-Identity</w:t>
      </w:r>
      <w:r w:rsidRPr="00481D2D">
        <w:t xml:space="preserve"> header field according to subclause 7.2.20 when SIP signalling crosses the boundary of the trust domain.</w:t>
      </w:r>
    </w:p>
    <w:p w14:paraId="0131BF1B" w14:textId="77777777" w:rsidR="00842A5F" w:rsidRPr="00481D2D" w:rsidRDefault="00842A5F" w:rsidP="005D46C4">
      <w:pPr>
        <w:pStyle w:val="Heading3"/>
      </w:pPr>
      <w:bookmarkStart w:id="54" w:name="_Toc132018300"/>
      <w:r w:rsidRPr="00481D2D">
        <w:t>4.4.24</w:t>
      </w:r>
      <w:r w:rsidRPr="00481D2D">
        <w:tab/>
        <w:t>Priority-Verstat header field</w:t>
      </w:r>
      <w:bookmarkEnd w:id="54"/>
    </w:p>
    <w:p w14:paraId="6C7D1D69" w14:textId="77777777" w:rsidR="00842A5F" w:rsidRPr="00481D2D" w:rsidRDefault="00842A5F" w:rsidP="00842A5F">
      <w:r w:rsidRPr="00481D2D">
        <w:t>A functional entity at the boundary of the trust domain will need to determine whether to remove the Priority-Verstat header field according to subclause 7.2.</w:t>
      </w:r>
      <w:r w:rsidR="008D7D3A" w:rsidRPr="00481D2D">
        <w:t>21</w:t>
      </w:r>
      <w:r w:rsidRPr="00481D2D">
        <w:t xml:space="preserve"> when SIP signalling crosses the boundary of the trust domain.</w:t>
      </w:r>
    </w:p>
    <w:p w14:paraId="16DE449A" w14:textId="77777777" w:rsidR="00842A5F" w:rsidRPr="00481D2D" w:rsidRDefault="00842A5F" w:rsidP="00503AF7"/>
    <w:p w14:paraId="67FA85E9" w14:textId="77777777" w:rsidR="00897956" w:rsidRPr="00481D2D" w:rsidRDefault="00897956" w:rsidP="005D46C4">
      <w:pPr>
        <w:pStyle w:val="Heading2"/>
        <w:rPr>
          <w:lang w:eastAsia="ja-JP"/>
        </w:rPr>
      </w:pPr>
      <w:bookmarkStart w:id="55" w:name="_Toc132018301"/>
      <w:r w:rsidRPr="00481D2D">
        <w:t>4.5</w:t>
      </w:r>
      <w:r w:rsidRPr="00481D2D">
        <w:tab/>
      </w:r>
      <w:r w:rsidRPr="00481D2D">
        <w:rPr>
          <w:lang w:eastAsia="ja-JP"/>
        </w:rPr>
        <w:t xml:space="preserve">Charging correlation principles for </w:t>
      </w:r>
      <w:r w:rsidRPr="00481D2D">
        <w:t>IM CN subsystem</w:t>
      </w:r>
      <w:r w:rsidRPr="00481D2D">
        <w:rPr>
          <w:lang w:eastAsia="ja-JP"/>
        </w:rPr>
        <w:t>s</w:t>
      </w:r>
      <w:bookmarkEnd w:id="55"/>
    </w:p>
    <w:p w14:paraId="10F01DCE" w14:textId="77777777" w:rsidR="00897956" w:rsidRPr="00481D2D" w:rsidRDefault="00897956" w:rsidP="005D46C4">
      <w:pPr>
        <w:pStyle w:val="Heading3"/>
        <w:rPr>
          <w:lang w:eastAsia="ja-JP"/>
        </w:rPr>
      </w:pPr>
      <w:bookmarkStart w:id="56" w:name="_Toc132018302"/>
      <w:r w:rsidRPr="00481D2D">
        <w:rPr>
          <w:lang w:eastAsia="ja-JP"/>
        </w:rPr>
        <w:t>4.5.1</w:t>
      </w:r>
      <w:r w:rsidRPr="00481D2D">
        <w:rPr>
          <w:lang w:eastAsia="ja-JP"/>
        </w:rPr>
        <w:tab/>
        <w:t>O</w:t>
      </w:r>
      <w:r w:rsidRPr="00481D2D">
        <w:t>verview</w:t>
      </w:r>
      <w:bookmarkEnd w:id="56"/>
    </w:p>
    <w:p w14:paraId="66B4195D" w14:textId="77777777" w:rsidR="00897956" w:rsidRPr="00481D2D" w:rsidRDefault="00897956">
      <w:pPr>
        <w:rPr>
          <w:lang w:eastAsia="ja-JP"/>
        </w:rPr>
      </w:pPr>
      <w:r w:rsidRPr="00481D2D">
        <w:rPr>
          <w:lang w:eastAsia="ja-JP"/>
        </w:rPr>
        <w:t xml:space="preserve">This subclause describes charging correlation principles to aid with the readability of charging related procedures in clause 5. </w:t>
      </w:r>
      <w:r w:rsidRPr="00481D2D">
        <w:t>See 3GPP TS 32.240 [16] and 3GPP TS 32.260 [17] for further information on charging.</w:t>
      </w:r>
    </w:p>
    <w:p w14:paraId="263DE119" w14:textId="77777777" w:rsidR="00897956" w:rsidRPr="00481D2D" w:rsidRDefault="00897956">
      <w:pPr>
        <w:rPr>
          <w:lang w:eastAsia="ja-JP"/>
        </w:rPr>
      </w:pPr>
      <w:r w:rsidRPr="00481D2D">
        <w:t xml:space="preserve">The IM CN subsystem generates and retrieves </w:t>
      </w:r>
      <w:r w:rsidRPr="00481D2D">
        <w:rPr>
          <w:lang w:eastAsia="ja-JP"/>
        </w:rPr>
        <w:t>the following</w:t>
      </w:r>
      <w:r w:rsidRPr="00481D2D">
        <w:t xml:space="preserve"> charging correlation information for later use with offline and online charging:</w:t>
      </w:r>
    </w:p>
    <w:p w14:paraId="2EF14D88" w14:textId="77777777" w:rsidR="00897956" w:rsidRPr="00481D2D" w:rsidRDefault="00897956">
      <w:pPr>
        <w:pStyle w:val="B1"/>
      </w:pPr>
      <w:r w:rsidRPr="00481D2D">
        <w:t>1.</w:t>
      </w:r>
      <w:r w:rsidRPr="00481D2D">
        <w:tab/>
        <w:t>IM CN subsystem Charging Identifier (ICID);</w:t>
      </w:r>
    </w:p>
    <w:p w14:paraId="7A381EE3" w14:textId="77777777" w:rsidR="00897956" w:rsidRPr="00481D2D" w:rsidRDefault="00897956">
      <w:pPr>
        <w:pStyle w:val="B1"/>
      </w:pPr>
      <w:r w:rsidRPr="00481D2D">
        <w:t>2.</w:t>
      </w:r>
      <w:r w:rsidRPr="00481D2D">
        <w:tab/>
        <w:t>Access network charging information</w:t>
      </w:r>
      <w:r w:rsidRPr="00481D2D">
        <w:rPr>
          <w:lang w:eastAsia="ja-JP"/>
        </w:rPr>
        <w:t>;</w:t>
      </w:r>
    </w:p>
    <w:p w14:paraId="5605EB6A" w14:textId="77777777" w:rsidR="00897956" w:rsidRPr="00481D2D" w:rsidRDefault="00897956">
      <w:pPr>
        <w:pStyle w:val="B1"/>
      </w:pPr>
      <w:r w:rsidRPr="00481D2D">
        <w:t>3.</w:t>
      </w:r>
      <w:r w:rsidRPr="00481D2D">
        <w:tab/>
        <w:t xml:space="preserve">Inter Operator </w:t>
      </w:r>
      <w:r w:rsidRPr="00481D2D">
        <w:rPr>
          <w:lang w:eastAsia="ja-JP"/>
        </w:rPr>
        <w:t>Identifier</w:t>
      </w:r>
      <w:r w:rsidRPr="00481D2D">
        <w:t xml:space="preserve"> (IOI);</w:t>
      </w:r>
    </w:p>
    <w:p w14:paraId="3C253293" w14:textId="77777777" w:rsidR="00897956" w:rsidRPr="00481D2D" w:rsidRDefault="00897956">
      <w:pPr>
        <w:pStyle w:val="B1"/>
      </w:pPr>
      <w:r w:rsidRPr="00481D2D">
        <w:t>4.</w:t>
      </w:r>
      <w:r w:rsidRPr="00481D2D">
        <w:tab/>
        <w:t>Charging function addresses:</w:t>
      </w:r>
    </w:p>
    <w:p w14:paraId="7A120EE9" w14:textId="77777777" w:rsidR="00897956" w:rsidRPr="00481D2D" w:rsidRDefault="00897956">
      <w:pPr>
        <w:pStyle w:val="B2"/>
      </w:pPr>
      <w:r w:rsidRPr="00481D2D">
        <w:t>a.</w:t>
      </w:r>
      <w:r w:rsidRPr="00481D2D">
        <w:tab/>
        <w:t>Charging Data Function (CDF);</w:t>
      </w:r>
    </w:p>
    <w:p w14:paraId="21D2F4DC" w14:textId="77777777" w:rsidR="00B63AB8" w:rsidRPr="00481D2D" w:rsidRDefault="00897956" w:rsidP="00B63AB8">
      <w:pPr>
        <w:pStyle w:val="B2"/>
      </w:pPr>
      <w:r w:rsidRPr="00481D2D">
        <w:t>b.</w:t>
      </w:r>
      <w:r w:rsidRPr="00481D2D">
        <w:tab/>
        <w:t>Online Charging Function (OCF)</w:t>
      </w:r>
      <w:r w:rsidR="00B63AB8" w:rsidRPr="00481D2D">
        <w:t>;</w:t>
      </w:r>
    </w:p>
    <w:p w14:paraId="35086B46" w14:textId="77777777" w:rsidR="00897956" w:rsidRPr="00481D2D" w:rsidRDefault="00B63AB8" w:rsidP="00B63AB8">
      <w:pPr>
        <w:pStyle w:val="B1"/>
        <w:rPr>
          <w:lang w:eastAsia="ja-JP"/>
        </w:rPr>
      </w:pPr>
      <w:r w:rsidRPr="00481D2D">
        <w:t>5.</w:t>
      </w:r>
      <w:r w:rsidRPr="00481D2D">
        <w:tab/>
        <w:t>IM CN subsystem Functional Entity Identifier.</w:t>
      </w:r>
    </w:p>
    <w:p w14:paraId="1F081D9F" w14:textId="77777777" w:rsidR="00897956" w:rsidRPr="00481D2D" w:rsidRDefault="00897956">
      <w:pPr>
        <w:rPr>
          <w:lang w:eastAsia="ja-JP"/>
        </w:rPr>
      </w:pPr>
      <w:r w:rsidRPr="00481D2D">
        <w:rPr>
          <w:lang w:eastAsia="ja-JP"/>
        </w:rPr>
        <w:t xml:space="preserve">How to use and where to generate the parameters in IM CN subsystems are described further in the subclauses that follow. </w:t>
      </w:r>
      <w:r w:rsidRPr="00481D2D">
        <w:t xml:space="preserve">The charging correlation information is encoded in the P-Charging-Vector header </w:t>
      </w:r>
      <w:r w:rsidR="004A05E9" w:rsidRPr="00481D2D">
        <w:t xml:space="preserve">field </w:t>
      </w:r>
      <w:r w:rsidRPr="00481D2D">
        <w:t>as defined in subclause 7.2A.5</w:t>
      </w:r>
      <w:r w:rsidR="009F1099" w:rsidRPr="00481D2D">
        <w:t xml:space="preserve"> and in </w:t>
      </w:r>
      <w:r w:rsidR="00D16DDC" w:rsidRPr="00481D2D">
        <w:t>RFC 7315</w:t>
      </w:r>
      <w:r w:rsidR="009F1099" w:rsidRPr="00481D2D">
        <w:rPr>
          <w:lang w:eastAsia="ja-JP"/>
        </w:rPr>
        <w:t> [52]</w:t>
      </w:r>
      <w:r w:rsidRPr="00481D2D">
        <w:t xml:space="preserve">. The P-Charging-Vector header </w:t>
      </w:r>
      <w:r w:rsidR="004A05E9" w:rsidRPr="00481D2D">
        <w:t xml:space="preserve">field </w:t>
      </w:r>
      <w:r w:rsidRPr="00481D2D">
        <w:t xml:space="preserve">contains the following </w:t>
      </w:r>
      <w:r w:rsidR="004A05E9" w:rsidRPr="00481D2D">
        <w:t xml:space="preserve">header field </w:t>
      </w:r>
      <w:r w:rsidRPr="00481D2D">
        <w:t xml:space="preserve">parameters: </w:t>
      </w:r>
      <w:r w:rsidR="004A05E9" w:rsidRPr="00481D2D">
        <w:t>"</w:t>
      </w:r>
      <w:r w:rsidRPr="00481D2D">
        <w:t>icid</w:t>
      </w:r>
      <w:r w:rsidR="004A05E9" w:rsidRPr="00481D2D">
        <w:t>-value"</w:t>
      </w:r>
      <w:r w:rsidRPr="00481D2D">
        <w:t xml:space="preserve">, </w:t>
      </w:r>
      <w:r w:rsidR="009F1099" w:rsidRPr="00481D2D">
        <w:t xml:space="preserve">"icid-generated-at", </w:t>
      </w:r>
      <w:r w:rsidR="00A52970" w:rsidRPr="00481D2D">
        <w:t xml:space="preserve">"related-icid", </w:t>
      </w:r>
      <w:r w:rsidR="009F1099" w:rsidRPr="00481D2D">
        <w:t xml:space="preserve">"related-icid-generated-at", </w:t>
      </w:r>
      <w:r w:rsidR="004A05E9" w:rsidRPr="00481D2D">
        <w:t>"</w:t>
      </w:r>
      <w:r w:rsidRPr="00481D2D">
        <w:t>access</w:t>
      </w:r>
      <w:r w:rsidR="004A05E9" w:rsidRPr="00481D2D">
        <w:t>-</w:t>
      </w:r>
      <w:r w:rsidRPr="00481D2D">
        <w:t>network</w:t>
      </w:r>
      <w:r w:rsidR="004A05E9" w:rsidRPr="00481D2D">
        <w:t>-</w:t>
      </w:r>
      <w:r w:rsidRPr="00481D2D">
        <w:t>charging</w:t>
      </w:r>
      <w:r w:rsidR="004A05E9" w:rsidRPr="00481D2D">
        <w:t>-</w:t>
      </w:r>
      <w:r w:rsidRPr="00481D2D">
        <w:t>info</w:t>
      </w:r>
      <w:r w:rsidR="004A05E9" w:rsidRPr="00481D2D">
        <w:t>",</w:t>
      </w:r>
      <w:r w:rsidRPr="00481D2D">
        <w:t xml:space="preserve"> </w:t>
      </w:r>
      <w:r w:rsidR="004A05E9" w:rsidRPr="00481D2D">
        <w:t>"orig-</w:t>
      </w:r>
      <w:r w:rsidRPr="00481D2D">
        <w:t>ioi</w:t>
      </w:r>
      <w:r w:rsidR="004A05E9" w:rsidRPr="00481D2D">
        <w:t>"</w:t>
      </w:r>
      <w:r w:rsidR="006C4405" w:rsidRPr="00481D2D">
        <w:t>,</w:t>
      </w:r>
      <w:r w:rsidR="004A05E9" w:rsidRPr="00481D2D">
        <w:t xml:space="preserve"> "term-ioi"</w:t>
      </w:r>
      <w:r w:rsidR="00B63AB8" w:rsidRPr="00481D2D">
        <w:t>,</w:t>
      </w:r>
      <w:r w:rsidR="00117F83" w:rsidRPr="00481D2D">
        <w:t xml:space="preserve"> "transit-ioi"</w:t>
      </w:r>
      <w:r w:rsidR="00B63AB8" w:rsidRPr="00481D2D">
        <w:t xml:space="preserve"> and "fe-identifier"</w:t>
      </w:r>
      <w:r w:rsidRPr="00481D2D">
        <w:t>.</w:t>
      </w:r>
    </w:p>
    <w:p w14:paraId="1565114A" w14:textId="77777777" w:rsidR="00897956" w:rsidRPr="00481D2D" w:rsidRDefault="00897956">
      <w:pPr>
        <w:rPr>
          <w:lang w:eastAsia="ja-JP"/>
        </w:rPr>
      </w:pPr>
      <w:r w:rsidRPr="00481D2D">
        <w:rPr>
          <w:lang w:eastAsia="ja-JP"/>
        </w:rPr>
        <w:t xml:space="preserve">The offline and online charging function addresses are encoded in the P-Charging-Function-Addresses as defined in </w:t>
      </w:r>
      <w:r w:rsidR="00D16DDC" w:rsidRPr="00481D2D">
        <w:t>RFC 7315</w:t>
      </w:r>
      <w:r w:rsidRPr="00481D2D">
        <w:rPr>
          <w:lang w:eastAsia="ja-JP"/>
        </w:rPr>
        <w:t xml:space="preserve"> [52]. The P-Charging-Function-Addresses header </w:t>
      </w:r>
      <w:r w:rsidR="004A05E9" w:rsidRPr="00481D2D">
        <w:rPr>
          <w:lang w:eastAsia="ja-JP"/>
        </w:rPr>
        <w:t xml:space="preserve">field </w:t>
      </w:r>
      <w:r w:rsidRPr="00481D2D">
        <w:rPr>
          <w:lang w:eastAsia="ja-JP"/>
        </w:rPr>
        <w:t xml:space="preserve">contains the following </w:t>
      </w:r>
      <w:r w:rsidR="004A05E9" w:rsidRPr="00481D2D">
        <w:rPr>
          <w:lang w:eastAsia="ja-JP"/>
        </w:rPr>
        <w:t xml:space="preserve">header field </w:t>
      </w:r>
      <w:r w:rsidRPr="00481D2D">
        <w:rPr>
          <w:lang w:eastAsia="ja-JP"/>
        </w:rPr>
        <w:t>parameters: "ccf" for CDF and "ecf" for OCF.</w:t>
      </w:r>
    </w:p>
    <w:p w14:paraId="61550405" w14:textId="77777777" w:rsidR="00897956" w:rsidRPr="00481D2D" w:rsidRDefault="00897956">
      <w:pPr>
        <w:pStyle w:val="NO"/>
        <w:rPr>
          <w:lang w:eastAsia="ja-JP"/>
        </w:rPr>
      </w:pPr>
      <w:r w:rsidRPr="00481D2D">
        <w:rPr>
          <w:lang w:eastAsia="ja-JP"/>
        </w:rPr>
        <w:t>NOTE:</w:t>
      </w:r>
      <w:r w:rsidRPr="00481D2D">
        <w:rPr>
          <w:lang w:eastAsia="ja-JP"/>
        </w:rPr>
        <w:tab/>
        <w:t>P-Charging-Function-Addresses parameters were defined using previous terminology.</w:t>
      </w:r>
    </w:p>
    <w:p w14:paraId="1588203E" w14:textId="77777777" w:rsidR="00897956" w:rsidRPr="00481D2D" w:rsidRDefault="00897956" w:rsidP="005D46C4">
      <w:pPr>
        <w:pStyle w:val="Heading3"/>
      </w:pPr>
      <w:bookmarkStart w:id="57" w:name="_Toc132018303"/>
      <w:r w:rsidRPr="00481D2D">
        <w:t>4.5.2</w:t>
      </w:r>
      <w:r w:rsidRPr="00481D2D">
        <w:tab/>
        <w:t>IM CN subsystem charging identifier (ICID)</w:t>
      </w:r>
      <w:bookmarkEnd w:id="57"/>
    </w:p>
    <w:p w14:paraId="224997A2" w14:textId="77777777" w:rsidR="00897956" w:rsidRPr="00481D2D" w:rsidRDefault="00897956">
      <w:r w:rsidRPr="00481D2D">
        <w:t>The ICID is the session level data shared among the IM CN subsystem entities including ASs in both the calling and called IM CN subsystems.</w:t>
      </w:r>
      <w:r w:rsidRPr="00481D2D">
        <w:rPr>
          <w:lang w:eastAsia="ja-JP"/>
        </w:rPr>
        <w:t xml:space="preserve"> The ICID is used also for session unrelated messages (e.g. SUBSCRIBE request, NOTIFY request, MESSAGE request) for the correlation with CDRs generated among the IM CN subsystem entities.</w:t>
      </w:r>
    </w:p>
    <w:p w14:paraId="7C4AE2A9" w14:textId="77777777" w:rsidR="00173D99" w:rsidRPr="00481D2D" w:rsidRDefault="00897956">
      <w:r w:rsidRPr="00481D2D">
        <w:t xml:space="preserve">The first IM CN subsystem entity involved in a SIP transaction will generate the ICID and include it in the </w:t>
      </w:r>
      <w:r w:rsidR="004A05E9" w:rsidRPr="00481D2D">
        <w:t>"</w:t>
      </w:r>
      <w:r w:rsidRPr="00481D2D">
        <w:t>icid</w:t>
      </w:r>
      <w:r w:rsidR="004A05E9" w:rsidRPr="00481D2D">
        <w:t>-value" header field</w:t>
      </w:r>
      <w:r w:rsidRPr="00481D2D">
        <w:t xml:space="preserve"> parameter of the P-Charging-Vector header </w:t>
      </w:r>
      <w:r w:rsidR="004A05E9" w:rsidRPr="00481D2D">
        <w:t xml:space="preserve">field </w:t>
      </w:r>
      <w:r w:rsidRPr="00481D2D">
        <w:t>in the SIP request.</w:t>
      </w:r>
    </w:p>
    <w:p w14:paraId="5FE6722A" w14:textId="77777777" w:rsidR="00173D99" w:rsidRPr="00481D2D" w:rsidRDefault="00897956">
      <w:r w:rsidRPr="00481D2D">
        <w:t xml:space="preserve">For a dialog relating to a session, </w:t>
      </w:r>
      <w:r w:rsidR="00173D99" w:rsidRPr="00481D2D">
        <w:t>the generation of the ICID</w:t>
      </w:r>
      <w:r w:rsidR="00173D99" w:rsidRPr="00481D2D" w:rsidDel="00217AD2">
        <w:t xml:space="preserve"> </w:t>
      </w:r>
      <w:r w:rsidRPr="00481D2D">
        <w:t xml:space="preserve">will be performed only on the </w:t>
      </w:r>
      <w:r w:rsidR="00173D99" w:rsidRPr="00481D2D">
        <w:t xml:space="preserve">initial </w:t>
      </w:r>
      <w:r w:rsidRPr="00481D2D">
        <w:t>request</w:t>
      </w:r>
      <w:r w:rsidR="00173D99" w:rsidRPr="00481D2D">
        <w:t>. This ICID will be used for the initial request</w:t>
      </w:r>
      <w:r w:rsidR="00D346D6" w:rsidRPr="00481D2D">
        <w:t xml:space="preserve"> and </w:t>
      </w:r>
      <w:r w:rsidR="00D346D6" w:rsidRPr="00481D2D">
        <w:rPr>
          <w:rFonts w:hint="eastAsia"/>
          <w:lang w:eastAsia="ja-JP"/>
        </w:rPr>
        <w:t>a</w:t>
      </w:r>
      <w:r w:rsidR="00D346D6" w:rsidRPr="00481D2D">
        <w:rPr>
          <w:lang w:eastAsia="ja-JP"/>
        </w:rPr>
        <w:t>ny</w:t>
      </w:r>
      <w:r w:rsidR="00D346D6" w:rsidRPr="00481D2D">
        <w:t xml:space="preserve"> response to the initial request</w:t>
      </w:r>
      <w:r w:rsidR="00173D99" w:rsidRPr="00481D2D">
        <w:t xml:space="preserve">, and all subsequent </w:t>
      </w:r>
      <w:r w:rsidR="00D346D6" w:rsidRPr="00481D2D">
        <w:t>SIP messages in</w:t>
      </w:r>
      <w:r w:rsidR="00173D99" w:rsidRPr="00481D2D">
        <w:t>a P-Charging-Vector header field.</w:t>
      </w:r>
    </w:p>
    <w:p w14:paraId="26B6B05E" w14:textId="77777777" w:rsidR="0028168D" w:rsidRPr="00481D2D" w:rsidRDefault="00173D99">
      <w:r w:rsidRPr="00481D2D">
        <w:t xml:space="preserve">For </w:t>
      </w:r>
      <w:r w:rsidR="00897956" w:rsidRPr="00481D2D">
        <w:t xml:space="preserve">all other transactions, </w:t>
      </w:r>
      <w:r w:rsidRPr="00481D2D">
        <w:t xml:space="preserve">generation of the ICID </w:t>
      </w:r>
      <w:r w:rsidR="00897956" w:rsidRPr="00481D2D">
        <w:t xml:space="preserve">will </w:t>
      </w:r>
      <w:r w:rsidR="00743FF9" w:rsidRPr="00481D2D">
        <w:t xml:space="preserve">be performed </w:t>
      </w:r>
      <w:r w:rsidR="00897956" w:rsidRPr="00481D2D">
        <w:t>on each SIP request.</w:t>
      </w:r>
      <w:r w:rsidR="00743FF9" w:rsidRPr="00481D2D">
        <w:t xml:space="preserve"> This ICID will be used for the SIP request and </w:t>
      </w:r>
      <w:r w:rsidR="00743FF9" w:rsidRPr="00481D2D">
        <w:rPr>
          <w:rFonts w:hint="eastAsia"/>
          <w:lang w:eastAsia="ja-JP"/>
        </w:rPr>
        <w:t>a</w:t>
      </w:r>
      <w:r w:rsidR="00743FF9" w:rsidRPr="00481D2D">
        <w:rPr>
          <w:lang w:eastAsia="ja-JP"/>
        </w:rPr>
        <w:t>ny</w:t>
      </w:r>
      <w:r w:rsidR="00743FF9" w:rsidRPr="00481D2D">
        <w:t xml:space="preserve"> response to the SIP request</w:t>
      </w:r>
      <w:r w:rsidR="00743FF9" w:rsidRPr="00481D2D">
        <w:rPr>
          <w:rFonts w:hint="eastAsia"/>
          <w:lang w:eastAsia="ja-JP"/>
        </w:rPr>
        <w:t xml:space="preserve"> in a P-Charging-Vector header field</w:t>
      </w:r>
      <w:r w:rsidR="00743FF9" w:rsidRPr="00481D2D">
        <w:t>.</w:t>
      </w:r>
    </w:p>
    <w:p w14:paraId="4998CA55" w14:textId="77777777" w:rsidR="00743FF9" w:rsidRPr="00481D2D" w:rsidRDefault="00743FF9" w:rsidP="00743FF9">
      <w:r w:rsidRPr="00481D2D">
        <w:t xml:space="preserve">The </w:t>
      </w:r>
      <w:r w:rsidRPr="00481D2D">
        <w:rPr>
          <w:lang w:eastAsia="ja-JP"/>
        </w:rPr>
        <w:t>"icid-value" header field parameter</w:t>
      </w:r>
      <w:r w:rsidRPr="00481D2D">
        <w:t xml:space="preserve"> is </w:t>
      </w:r>
      <w:r w:rsidRPr="00481D2D">
        <w:rPr>
          <w:rFonts w:hint="eastAsia"/>
          <w:lang w:eastAsia="ja-JP"/>
        </w:rPr>
        <w:t>inserted in the IM CN subsystem</w:t>
      </w:r>
      <w:r w:rsidRPr="00481D2D">
        <w:t>, as summarised in table</w:t>
      </w:r>
      <w:r w:rsidRPr="00481D2D">
        <w:rPr>
          <w:lang w:eastAsia="ja-JP"/>
        </w:rPr>
        <w:t> </w:t>
      </w:r>
      <w:r w:rsidRPr="00481D2D">
        <w:t>4-</w:t>
      </w:r>
      <w:r w:rsidR="00F25025" w:rsidRPr="00481D2D">
        <w:rPr>
          <w:lang w:eastAsia="ja-JP"/>
        </w:rPr>
        <w:t>2A</w:t>
      </w:r>
      <w:r w:rsidRPr="00481D2D">
        <w:t>.</w:t>
      </w:r>
    </w:p>
    <w:p w14:paraId="059703F6" w14:textId="77777777" w:rsidR="00743FF9" w:rsidRPr="00481D2D" w:rsidRDefault="00743FF9" w:rsidP="00743FF9">
      <w:pPr>
        <w:pStyle w:val="NO"/>
        <w:rPr>
          <w:lang w:eastAsia="ja-JP"/>
        </w:rPr>
      </w:pPr>
      <w:r w:rsidRPr="00481D2D">
        <w:t>NOTE:</w:t>
      </w:r>
      <w:r w:rsidRPr="00481D2D">
        <w:tab/>
        <w:t xml:space="preserve">This summary is </w:t>
      </w:r>
      <w:r w:rsidRPr="00481D2D">
        <w:rPr>
          <w:rFonts w:hint="eastAsia"/>
          <w:lang w:eastAsia="ja-JP"/>
        </w:rPr>
        <w:t xml:space="preserve">also </w:t>
      </w:r>
      <w:r w:rsidRPr="00481D2D">
        <w:t>applicable for SIP messages which are not specified in clause </w:t>
      </w:r>
      <w:r w:rsidRPr="00481D2D">
        <w:rPr>
          <w:rFonts w:hint="eastAsia"/>
          <w:lang w:eastAsia="ja-JP"/>
        </w:rPr>
        <w:t>5</w:t>
      </w:r>
      <w:r w:rsidRPr="00481D2D">
        <w:rPr>
          <w:lang w:eastAsia="ja-JP"/>
        </w:rPr>
        <w:t xml:space="preserve">, although </w:t>
      </w:r>
      <w:r w:rsidRPr="00481D2D">
        <w:rPr>
          <w:rFonts w:hint="eastAsia"/>
          <w:lang w:eastAsia="ja-JP"/>
        </w:rPr>
        <w:t>each</w:t>
      </w:r>
      <w:r w:rsidRPr="00481D2D">
        <w:rPr>
          <w:lang w:eastAsia="ja-JP"/>
        </w:rPr>
        <w:t xml:space="preserve"> procedure for </w:t>
      </w:r>
      <w:r w:rsidRPr="00481D2D">
        <w:rPr>
          <w:rFonts w:hint="eastAsia"/>
          <w:lang w:eastAsia="ja-JP"/>
        </w:rPr>
        <w:t xml:space="preserve">the </w:t>
      </w:r>
      <w:r w:rsidRPr="00481D2D">
        <w:rPr>
          <w:lang w:eastAsia="ja-JP"/>
        </w:rPr>
        <w:t xml:space="preserve">P-Charging-Vector header field in </w:t>
      </w:r>
      <w:r w:rsidRPr="00481D2D">
        <w:t>clause </w:t>
      </w:r>
      <w:r w:rsidRPr="00481D2D">
        <w:rPr>
          <w:rFonts w:hint="eastAsia"/>
          <w:lang w:eastAsia="ja-JP"/>
        </w:rPr>
        <w:t>5</w:t>
      </w:r>
      <w:r w:rsidRPr="00481D2D">
        <w:rPr>
          <w:lang w:eastAsia="ja-JP"/>
        </w:rPr>
        <w:t xml:space="preserve"> </w:t>
      </w:r>
      <w:r w:rsidRPr="00481D2D">
        <w:rPr>
          <w:rFonts w:hint="eastAsia"/>
          <w:lang w:eastAsia="ja-JP"/>
        </w:rPr>
        <w:t>is</w:t>
      </w:r>
      <w:r w:rsidRPr="00481D2D">
        <w:rPr>
          <w:lang w:eastAsia="ja-JP"/>
        </w:rPr>
        <w:t xml:space="preserve"> described only for specific SIP message(s) (e.g. only for </w:t>
      </w:r>
      <w:r w:rsidRPr="00481D2D">
        <w:rPr>
          <w:rFonts w:hint="eastAsia"/>
          <w:lang w:eastAsia="ja-JP"/>
        </w:rPr>
        <w:t xml:space="preserve">a </w:t>
      </w:r>
      <w:r w:rsidRPr="00481D2D">
        <w:rPr>
          <w:lang w:eastAsia="ja-JP"/>
        </w:rPr>
        <w:t xml:space="preserve">200 </w:t>
      </w:r>
      <w:r w:rsidRPr="00481D2D">
        <w:rPr>
          <w:rFonts w:hint="eastAsia"/>
          <w:lang w:eastAsia="ja-JP"/>
        </w:rPr>
        <w:t>(</w:t>
      </w:r>
      <w:r w:rsidRPr="00481D2D">
        <w:rPr>
          <w:lang w:eastAsia="ja-JP"/>
        </w:rPr>
        <w:t>OK</w:t>
      </w:r>
      <w:r w:rsidRPr="00481D2D">
        <w:rPr>
          <w:rFonts w:hint="eastAsia"/>
          <w:lang w:eastAsia="ja-JP"/>
        </w:rPr>
        <w:t>)</w:t>
      </w:r>
      <w:r w:rsidRPr="00481D2D">
        <w:rPr>
          <w:lang w:eastAsia="ja-JP"/>
        </w:rPr>
        <w:t xml:space="preserve"> response).</w:t>
      </w:r>
    </w:p>
    <w:p w14:paraId="0D7FA91F" w14:textId="77777777" w:rsidR="00743FF9" w:rsidRPr="00481D2D" w:rsidRDefault="00743FF9" w:rsidP="00743FF9">
      <w:pPr>
        <w:pStyle w:val="TH"/>
      </w:pPr>
      <w:r w:rsidRPr="00481D2D">
        <w:t>Table 4-</w:t>
      </w:r>
      <w:r w:rsidR="00F25025" w:rsidRPr="00481D2D">
        <w:rPr>
          <w:lang w:eastAsia="ja-JP"/>
        </w:rPr>
        <w:t>2A</w:t>
      </w:r>
      <w:r w:rsidRPr="00481D2D">
        <w:t xml:space="preserve">: Summary of </w:t>
      </w:r>
      <w:r w:rsidRPr="00481D2D">
        <w:rPr>
          <w:rFonts w:hint="eastAsia"/>
          <w:lang w:eastAsia="ja-JP"/>
        </w:rPr>
        <w:t>ICID</w:t>
      </w:r>
      <w:r w:rsidRPr="00481D2D">
        <w:t xml:space="preserve"> </w:t>
      </w:r>
      <w:r w:rsidRPr="00481D2D">
        <w:rPr>
          <w:rFonts w:hint="eastAsia"/>
          <w:lang w:eastAsia="ja-JP"/>
        </w:rPr>
        <w:t>insertion in</w:t>
      </w:r>
      <w:r w:rsidRPr="00481D2D">
        <w:t xml:space="preserve"> the IM CN subsystem</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3"/>
        <w:gridCol w:w="3844"/>
        <w:gridCol w:w="3844"/>
      </w:tblGrid>
      <w:tr w:rsidR="00743FF9" w:rsidRPr="00481D2D" w14:paraId="19C84B22" w14:textId="77777777" w:rsidTr="000E3552">
        <w:trPr>
          <w:jc w:val="center"/>
        </w:trPr>
        <w:tc>
          <w:tcPr>
            <w:tcW w:w="1543" w:type="dxa"/>
          </w:tcPr>
          <w:p w14:paraId="7587B8F0" w14:textId="77777777" w:rsidR="00743FF9" w:rsidRPr="00481D2D" w:rsidRDefault="00743FF9" w:rsidP="000E3552">
            <w:pPr>
              <w:pStyle w:val="TAH"/>
              <w:rPr>
                <w:lang w:eastAsia="ja-JP"/>
              </w:rPr>
            </w:pPr>
            <w:r w:rsidRPr="00481D2D">
              <w:rPr>
                <w:rFonts w:hint="eastAsia"/>
                <w:lang w:eastAsia="ja-JP"/>
              </w:rPr>
              <w:t>Inserted in</w:t>
            </w:r>
          </w:p>
        </w:tc>
        <w:tc>
          <w:tcPr>
            <w:tcW w:w="3844" w:type="dxa"/>
          </w:tcPr>
          <w:p w14:paraId="72CED59B" w14:textId="77777777" w:rsidR="00743FF9" w:rsidRPr="00481D2D" w:rsidRDefault="00743FF9" w:rsidP="000E3552">
            <w:pPr>
              <w:pStyle w:val="TAH"/>
              <w:rPr>
                <w:lang w:eastAsia="ja-JP"/>
              </w:rPr>
            </w:pPr>
            <w:r w:rsidRPr="00481D2D">
              <w:rPr>
                <w:rFonts w:hint="eastAsia"/>
                <w:lang w:eastAsia="ja-JP"/>
              </w:rPr>
              <w:t>For initial or standalone SIP message</w:t>
            </w:r>
          </w:p>
        </w:tc>
        <w:tc>
          <w:tcPr>
            <w:tcW w:w="3844" w:type="dxa"/>
          </w:tcPr>
          <w:p w14:paraId="03E5966B" w14:textId="77777777" w:rsidR="00743FF9" w:rsidRPr="00481D2D" w:rsidRDefault="00743FF9" w:rsidP="000E3552">
            <w:pPr>
              <w:pStyle w:val="TAH"/>
              <w:rPr>
                <w:lang w:eastAsia="ja-JP"/>
              </w:rPr>
            </w:pPr>
            <w:r w:rsidRPr="00481D2D">
              <w:rPr>
                <w:rFonts w:hint="eastAsia"/>
                <w:lang w:eastAsia="ja-JP"/>
              </w:rPr>
              <w:t>For subsequent SIP message</w:t>
            </w:r>
          </w:p>
        </w:tc>
      </w:tr>
      <w:tr w:rsidR="00743FF9" w:rsidRPr="00481D2D" w14:paraId="58A23303" w14:textId="77777777" w:rsidTr="000E3552">
        <w:trPr>
          <w:jc w:val="center"/>
        </w:trPr>
        <w:tc>
          <w:tcPr>
            <w:tcW w:w="1543" w:type="dxa"/>
          </w:tcPr>
          <w:p w14:paraId="33F71D09" w14:textId="77777777" w:rsidR="00743FF9" w:rsidRPr="00481D2D" w:rsidRDefault="00743FF9" w:rsidP="000E3552">
            <w:pPr>
              <w:pStyle w:val="TAL"/>
              <w:rPr>
                <w:lang w:eastAsia="ja-JP"/>
              </w:rPr>
            </w:pPr>
            <w:r w:rsidRPr="00481D2D">
              <w:rPr>
                <w:rFonts w:hint="eastAsia"/>
                <w:lang w:eastAsia="ja-JP"/>
              </w:rPr>
              <w:t>Any request</w:t>
            </w:r>
          </w:p>
        </w:tc>
        <w:tc>
          <w:tcPr>
            <w:tcW w:w="3844" w:type="dxa"/>
          </w:tcPr>
          <w:p w14:paraId="2A21B943" w14:textId="77777777"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quest inserts </w:t>
            </w:r>
            <w:r w:rsidRPr="00481D2D">
              <w:rPr>
                <w:lang w:eastAsia="ja-JP"/>
              </w:rPr>
              <w:t xml:space="preserve">the "icid-value" </w:t>
            </w:r>
            <w:r w:rsidRPr="00481D2D">
              <w:rPr>
                <w:rFonts w:hint="eastAsia"/>
                <w:lang w:eastAsia="ja-JP"/>
              </w:rPr>
              <w:t xml:space="preserve">header field parameter </w:t>
            </w:r>
            <w:r w:rsidRPr="00481D2D">
              <w:rPr>
                <w:lang w:eastAsia="ja-JP"/>
              </w:rPr>
              <w:t xml:space="preserve">populated as specified in </w:t>
            </w:r>
            <w:r w:rsidRPr="00481D2D">
              <w:t>3GPP TS 32.260 [17]</w:t>
            </w:r>
            <w:r w:rsidRPr="00481D2D">
              <w:rPr>
                <w:rFonts w:hint="eastAsia"/>
                <w:lang w:eastAsia="ja-JP"/>
              </w:rPr>
              <w:t>.</w:t>
            </w:r>
          </w:p>
        </w:tc>
        <w:tc>
          <w:tcPr>
            <w:tcW w:w="3844" w:type="dxa"/>
          </w:tcPr>
          <w:p w14:paraId="6ACD14C1" w14:textId="77777777" w:rsidR="00743FF9" w:rsidRPr="00481D2D" w:rsidRDefault="00743FF9" w:rsidP="000E3552">
            <w:pPr>
              <w:pStyle w:val="TAL"/>
              <w:rPr>
                <w:lang w:eastAsia="ja-JP"/>
              </w:rPr>
            </w:pPr>
            <w:r w:rsidRPr="00481D2D">
              <w:rPr>
                <w:lang w:eastAsia="ja-JP"/>
              </w:rPr>
              <w:t xml:space="preserve">The first IM CN subsystem entity </w:t>
            </w:r>
            <w:r w:rsidRPr="00481D2D">
              <w:rPr>
                <w:rFonts w:hint="eastAsia"/>
                <w:lang w:eastAsia="ja-JP"/>
              </w:rPr>
              <w:t xml:space="preserve">receiving the request </w:t>
            </w:r>
            <w:r w:rsidRPr="00481D2D">
              <w:rPr>
                <w:lang w:eastAsia="ja-JP"/>
              </w:rPr>
              <w:t xml:space="preserve">inserts the "icid-value" </w:t>
            </w:r>
            <w:r w:rsidRPr="00481D2D">
              <w:rPr>
                <w:rFonts w:hint="eastAsia"/>
                <w:lang w:eastAsia="ja-JP"/>
              </w:rPr>
              <w:t xml:space="preserve">header field parameter </w:t>
            </w:r>
            <w:r w:rsidRPr="00481D2D">
              <w:rPr>
                <w:lang w:eastAsia="ja-JP"/>
              </w:rPr>
              <w:t>set to the value populated in the initial request for the dialog.</w:t>
            </w:r>
          </w:p>
        </w:tc>
      </w:tr>
      <w:tr w:rsidR="00743FF9" w:rsidRPr="00481D2D" w14:paraId="7AB8F14F" w14:textId="77777777" w:rsidTr="000E3552">
        <w:trPr>
          <w:jc w:val="center"/>
        </w:trPr>
        <w:tc>
          <w:tcPr>
            <w:tcW w:w="1543" w:type="dxa"/>
          </w:tcPr>
          <w:p w14:paraId="618BE084" w14:textId="77777777" w:rsidR="00743FF9" w:rsidRPr="00481D2D" w:rsidRDefault="00743FF9" w:rsidP="000E3552">
            <w:pPr>
              <w:pStyle w:val="TAL"/>
              <w:rPr>
                <w:lang w:eastAsia="ja-JP"/>
              </w:rPr>
            </w:pPr>
            <w:r w:rsidRPr="00481D2D">
              <w:rPr>
                <w:rFonts w:hint="eastAsia"/>
                <w:lang w:eastAsia="ja-JP"/>
              </w:rPr>
              <w:t>Any response to the request</w:t>
            </w:r>
          </w:p>
        </w:tc>
        <w:tc>
          <w:tcPr>
            <w:tcW w:w="3844" w:type="dxa"/>
          </w:tcPr>
          <w:p w14:paraId="4E310D68" w14:textId="77777777"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sponse inserts </w:t>
            </w:r>
            <w:r w:rsidRPr="00481D2D">
              <w:rPr>
                <w:lang w:eastAsia="ja-JP"/>
              </w:rPr>
              <w:t>the "icid-value"</w:t>
            </w:r>
            <w:r w:rsidRPr="00481D2D">
              <w:t xml:space="preserve"> </w:t>
            </w:r>
            <w:r w:rsidRPr="00481D2D">
              <w:rPr>
                <w:rFonts w:hint="eastAsia"/>
                <w:lang w:eastAsia="ja-JP"/>
              </w:rPr>
              <w:t xml:space="preserve">header field parameter </w:t>
            </w:r>
            <w:r w:rsidRPr="00481D2D">
              <w:rPr>
                <w:lang w:eastAsia="ja-JP"/>
              </w:rPr>
              <w:t>set to the value populated in the</w:t>
            </w:r>
            <w:r w:rsidRPr="00481D2D">
              <w:rPr>
                <w:rFonts w:hint="eastAsia"/>
                <w:lang w:eastAsia="ja-JP"/>
              </w:rPr>
              <w:t xml:space="preserve"> initial </w:t>
            </w:r>
            <w:r w:rsidRPr="00481D2D">
              <w:rPr>
                <w:lang w:eastAsia="ja-JP"/>
              </w:rPr>
              <w:t>request</w:t>
            </w:r>
            <w:r w:rsidRPr="00481D2D">
              <w:rPr>
                <w:rFonts w:hint="eastAsia"/>
                <w:lang w:eastAsia="ja-JP"/>
              </w:rPr>
              <w:t xml:space="preserve"> for the dialog or the standalone request.</w:t>
            </w:r>
          </w:p>
        </w:tc>
        <w:tc>
          <w:tcPr>
            <w:tcW w:w="3844" w:type="dxa"/>
          </w:tcPr>
          <w:p w14:paraId="4ADC265F" w14:textId="77777777"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sponse inserts </w:t>
            </w:r>
            <w:r w:rsidRPr="00481D2D">
              <w:rPr>
                <w:lang w:eastAsia="ja-JP"/>
              </w:rPr>
              <w:t>the "icid-value"</w:t>
            </w:r>
            <w:r w:rsidRPr="00481D2D">
              <w:t xml:space="preserve"> </w:t>
            </w:r>
            <w:r w:rsidRPr="00481D2D">
              <w:rPr>
                <w:rFonts w:hint="eastAsia"/>
                <w:lang w:eastAsia="ja-JP"/>
              </w:rPr>
              <w:t xml:space="preserve">header field parameter </w:t>
            </w:r>
            <w:r w:rsidRPr="00481D2D">
              <w:rPr>
                <w:lang w:eastAsia="ja-JP"/>
              </w:rPr>
              <w:t>set to the value populated in the</w:t>
            </w:r>
            <w:r w:rsidRPr="00481D2D">
              <w:rPr>
                <w:rFonts w:hint="eastAsia"/>
                <w:lang w:eastAsia="ja-JP"/>
              </w:rPr>
              <w:t xml:space="preserve"> initial </w:t>
            </w:r>
            <w:r w:rsidRPr="00481D2D">
              <w:rPr>
                <w:lang w:eastAsia="ja-JP"/>
              </w:rPr>
              <w:t>request</w:t>
            </w:r>
            <w:r w:rsidRPr="00481D2D">
              <w:rPr>
                <w:rFonts w:hint="eastAsia"/>
                <w:lang w:eastAsia="ja-JP"/>
              </w:rPr>
              <w:t xml:space="preserve"> for the dialog.</w:t>
            </w:r>
          </w:p>
        </w:tc>
      </w:tr>
    </w:tbl>
    <w:p w14:paraId="240E6BFF" w14:textId="77777777" w:rsidR="00743FF9" w:rsidRPr="00481D2D" w:rsidRDefault="00743FF9" w:rsidP="00743FF9"/>
    <w:p w14:paraId="5851D8B2" w14:textId="77777777" w:rsidR="00897956" w:rsidRPr="00481D2D" w:rsidRDefault="00897956">
      <w:pPr>
        <w:rPr>
          <w:lang w:eastAsia="ja-JP"/>
        </w:rPr>
      </w:pPr>
      <w:r w:rsidRPr="00481D2D">
        <w:t xml:space="preserve">See 3GPP TS 32.260 [17] for requirements on the format of ICID. The P-CSCF will generate an ICID for UE-originated calls. </w:t>
      </w:r>
      <w:r w:rsidRPr="00481D2D">
        <w:rPr>
          <w:lang w:eastAsia="ja-JP"/>
        </w:rPr>
        <w:t xml:space="preserve">The I-CSCF will generate an ICID for UE-terminated calls if there is no ICID received in the initial request (e.g. the calling party network does not behave as an IM CN subsystem). The AS will generate an ICID when acting as an originating UA. The MGCF will generate an ICID for PSTN/PLMN originated calls. </w:t>
      </w:r>
      <w:r w:rsidR="00A52970" w:rsidRPr="00481D2D">
        <w:rPr>
          <w:lang w:eastAsia="ja-JP"/>
        </w:rPr>
        <w:t xml:space="preserve">The </w:t>
      </w:r>
      <w:smartTag w:uri="urn:schemas-microsoft-com:office:smarttags" w:element="stockticker">
        <w:r w:rsidR="00A52970" w:rsidRPr="00481D2D">
          <w:rPr>
            <w:lang w:eastAsia="ja-JP"/>
          </w:rPr>
          <w:t>MSC</w:t>
        </w:r>
      </w:smartTag>
      <w:r w:rsidR="00A52970" w:rsidRPr="00481D2D">
        <w:rPr>
          <w:lang w:eastAsia="ja-JP"/>
        </w:rPr>
        <w:t xml:space="preserve"> server will generate an ICID for ICS and SRVCC originated calls. </w:t>
      </w:r>
      <w:r w:rsidRPr="00481D2D">
        <w:rPr>
          <w:lang w:eastAsia="ja-JP"/>
        </w:rPr>
        <w:t>Each entity that processes the SIP request will extract the ICID for possible later use in a CDR. The I-CSCF and S-CSCF are also allowed to generate a new ICID for UE-terminated calls received from another network.</w:t>
      </w:r>
    </w:p>
    <w:p w14:paraId="56F3144E" w14:textId="77777777" w:rsidR="00897956" w:rsidRPr="00481D2D" w:rsidRDefault="00897956">
      <w:pPr>
        <w:rPr>
          <w:lang w:eastAsia="ja-JP"/>
        </w:rPr>
      </w:pPr>
      <w:r w:rsidRPr="00481D2D">
        <w:rPr>
          <w:lang w:eastAsia="ja-JP"/>
        </w:rPr>
        <w:t>There is also an ICID generated by the P-CSCF with a REGISTER request that is passed in a unique instance of P-Charging-Vector header</w:t>
      </w:r>
      <w:r w:rsidR="008E072E" w:rsidRPr="00481D2D">
        <w:rPr>
          <w:lang w:eastAsia="ja-JP"/>
        </w:rPr>
        <w:t xml:space="preserve"> field</w:t>
      </w:r>
      <w:r w:rsidRPr="00481D2D">
        <w:rPr>
          <w:lang w:eastAsia="ja-JP"/>
        </w:rPr>
        <w:t>. The valid duration of the ICID is specified in 3GPP TS 32.260 [17].</w:t>
      </w:r>
    </w:p>
    <w:p w14:paraId="465EE6E7" w14:textId="77777777" w:rsidR="00897956" w:rsidRPr="00481D2D" w:rsidRDefault="00897956">
      <w:pPr>
        <w:rPr>
          <w:lang w:eastAsia="ja-JP"/>
        </w:rPr>
      </w:pPr>
      <w:r w:rsidRPr="00481D2D">
        <w:rPr>
          <w:lang w:eastAsia="ja-JP"/>
        </w:rPr>
        <w:t xml:space="preserve">The </w:t>
      </w:r>
      <w:r w:rsidR="008E072E" w:rsidRPr="00481D2D">
        <w:rPr>
          <w:lang w:eastAsia="ja-JP"/>
        </w:rPr>
        <w:t>"</w:t>
      </w:r>
      <w:r w:rsidRPr="00481D2D">
        <w:rPr>
          <w:lang w:eastAsia="ja-JP"/>
        </w:rPr>
        <w:t>icid</w:t>
      </w:r>
      <w:r w:rsidR="008E072E" w:rsidRPr="00481D2D">
        <w:rPr>
          <w:lang w:eastAsia="ja-JP"/>
        </w:rPr>
        <w:t>-value" header field</w:t>
      </w:r>
      <w:r w:rsidRPr="00481D2D">
        <w:rPr>
          <w:lang w:eastAsia="ja-JP"/>
        </w:rPr>
        <w:t xml:space="preserve"> parameter is included in any request </w:t>
      </w:r>
      <w:r w:rsidR="00361EB1" w:rsidRPr="00481D2D">
        <w:rPr>
          <w:lang w:eastAsia="ja-JP"/>
        </w:rPr>
        <w:t xml:space="preserve">and response </w:t>
      </w:r>
      <w:r w:rsidRPr="00481D2D">
        <w:rPr>
          <w:lang w:eastAsia="ja-JP"/>
        </w:rPr>
        <w:t>that includes the P-Charging-Vector header</w:t>
      </w:r>
      <w:r w:rsidR="008E072E" w:rsidRPr="00481D2D">
        <w:rPr>
          <w:lang w:eastAsia="ja-JP"/>
        </w:rPr>
        <w:t xml:space="preserve"> field</w:t>
      </w:r>
      <w:r w:rsidRPr="00481D2D">
        <w:rPr>
          <w:lang w:eastAsia="ja-JP"/>
        </w:rPr>
        <w:t xml:space="preserve">. </w:t>
      </w:r>
      <w:r w:rsidRPr="00481D2D">
        <w:t xml:space="preserve">However, the P-Charging-Vector (and ICID) </w:t>
      </w:r>
      <w:r w:rsidRPr="00481D2D">
        <w:rPr>
          <w:lang w:eastAsia="ja-JP"/>
        </w:rPr>
        <w:t xml:space="preserve">is </w:t>
      </w:r>
      <w:r w:rsidRPr="00481D2D">
        <w:t>not passed to the UE.</w:t>
      </w:r>
    </w:p>
    <w:p w14:paraId="41CCFB58" w14:textId="77777777" w:rsidR="00897956" w:rsidRPr="00481D2D" w:rsidRDefault="00897956">
      <w:pPr>
        <w:rPr>
          <w:lang w:eastAsia="ja-JP"/>
        </w:rPr>
      </w:pPr>
      <w:r w:rsidRPr="00481D2D">
        <w:rPr>
          <w:lang w:eastAsia="ja-JP"/>
        </w:rPr>
        <w:t xml:space="preserve">The ICID is also passed from the P-CSCF to the IP-CAN via </w:t>
      </w:r>
      <w:r w:rsidR="00032FD6" w:rsidRPr="00481D2D">
        <w:rPr>
          <w:lang w:eastAsia="ja-JP"/>
        </w:rPr>
        <w:t>PCRF</w:t>
      </w:r>
      <w:r w:rsidRPr="00481D2D">
        <w:rPr>
          <w:lang w:eastAsia="ja-JP"/>
        </w:rPr>
        <w:t>. The interface supporting this operation is outside the scope of this document.</w:t>
      </w:r>
    </w:p>
    <w:p w14:paraId="6FD3271F" w14:textId="77777777" w:rsidR="00A52970" w:rsidRPr="00481D2D" w:rsidRDefault="00A52970" w:rsidP="005D46C4">
      <w:pPr>
        <w:pStyle w:val="Heading3"/>
        <w:rPr>
          <w:lang w:eastAsia="ja-JP"/>
        </w:rPr>
      </w:pPr>
      <w:bookmarkStart w:id="58" w:name="_Toc132018304"/>
      <w:r w:rsidRPr="00481D2D">
        <w:rPr>
          <w:lang w:eastAsia="ja-JP"/>
        </w:rPr>
        <w:t>4.5.2A</w:t>
      </w:r>
      <w:r w:rsidRPr="00481D2D">
        <w:rPr>
          <w:lang w:eastAsia="ja-JP"/>
        </w:rPr>
        <w:tab/>
        <w:t>Related ICID</w:t>
      </w:r>
      <w:bookmarkEnd w:id="58"/>
    </w:p>
    <w:p w14:paraId="1290CD65" w14:textId="77777777" w:rsidR="00A52970" w:rsidRPr="00481D2D" w:rsidRDefault="00A52970" w:rsidP="00A52970">
      <w:pPr>
        <w:rPr>
          <w:lang w:eastAsia="ja-JP"/>
        </w:rPr>
      </w:pPr>
      <w:r w:rsidRPr="00481D2D">
        <w:rPr>
          <w:lang w:eastAsia="ja-JP"/>
        </w:rPr>
        <w:t xml:space="preserve">During the process of SRVCC access transfer the </w:t>
      </w:r>
      <w:smartTag w:uri="urn:schemas-microsoft-com:office:smarttags" w:element="stockticker">
        <w:r w:rsidRPr="00481D2D">
          <w:rPr>
            <w:lang w:eastAsia="ja-JP"/>
          </w:rPr>
          <w:t>MSC</w:t>
        </w:r>
      </w:smartTag>
      <w:r w:rsidRPr="00481D2D">
        <w:rPr>
          <w:lang w:eastAsia="ja-JP"/>
        </w:rPr>
        <w:t xml:space="preserve"> server or the P-CSCF generates an ICID for the target access leg. For the purpose of charging correlation between the source access leg and the target access leg when the user is roaming the </w:t>
      </w:r>
      <w:smartTag w:uri="urn:schemas-microsoft-com:office:smarttags" w:element="stockticker">
        <w:r w:rsidRPr="00481D2D">
          <w:rPr>
            <w:lang w:eastAsia="ja-JP"/>
          </w:rPr>
          <w:t>SCC</w:t>
        </w:r>
      </w:smartTag>
      <w:r w:rsidRPr="00481D2D">
        <w:rPr>
          <w:lang w:eastAsia="ja-JP"/>
        </w:rPr>
        <w:t xml:space="preserve"> AS and the ATCF includes the ICID used on the source access leg in the "related-icid" header field parameter of the P-Charging-Vector header field returned in 1xx and 2xx responses to the initial INVITE request.</w:t>
      </w:r>
    </w:p>
    <w:p w14:paraId="58245C5A" w14:textId="77777777" w:rsidR="002F0803" w:rsidRPr="00481D2D" w:rsidRDefault="002F0803" w:rsidP="002F0803">
      <w:pPr>
        <w:rPr>
          <w:lang w:eastAsia="ja-JP"/>
        </w:rPr>
      </w:pPr>
      <w:r w:rsidRPr="00481D2D">
        <w:rPr>
          <w:lang w:eastAsia="ja-JP"/>
        </w:rPr>
        <w:t xml:space="preserve">During the process of dual radio access transfer the </w:t>
      </w:r>
      <w:smartTag w:uri="urn:schemas-microsoft-com:office:smarttags" w:element="stockticker">
        <w:r w:rsidRPr="00481D2D">
          <w:rPr>
            <w:lang w:eastAsia="ja-JP"/>
          </w:rPr>
          <w:t>MSC</w:t>
        </w:r>
      </w:smartTag>
      <w:r w:rsidRPr="00481D2D">
        <w:rPr>
          <w:lang w:eastAsia="ja-JP"/>
        </w:rPr>
        <w:t xml:space="preserve"> server or the P-CSCF generates an ICID for the target access leg. For the purpose of charging correlation between the source access leg and the target access leg when the user is roaming the </w:t>
      </w:r>
      <w:smartTag w:uri="urn:schemas-microsoft-com:office:smarttags" w:element="stockticker">
        <w:r w:rsidRPr="00481D2D">
          <w:rPr>
            <w:lang w:eastAsia="ja-JP"/>
          </w:rPr>
          <w:t>SCC</w:t>
        </w:r>
      </w:smartTag>
      <w:r w:rsidRPr="00481D2D">
        <w:rPr>
          <w:lang w:eastAsia="ja-JP"/>
        </w:rPr>
        <w:t xml:space="preserve"> AS includes the ICID used on the source access leg in the "related-icid" header field parameter of the P-Charging-Vector header field returned in 1xx and 2xx responses to the initial INVITE request.</w:t>
      </w:r>
    </w:p>
    <w:p w14:paraId="05F7DF89" w14:textId="77777777" w:rsidR="00897956" w:rsidRPr="00481D2D" w:rsidRDefault="00897956" w:rsidP="005D46C4">
      <w:pPr>
        <w:pStyle w:val="Heading3"/>
        <w:rPr>
          <w:lang w:eastAsia="ja-JP"/>
        </w:rPr>
      </w:pPr>
      <w:bookmarkStart w:id="59" w:name="_Toc132018305"/>
      <w:r w:rsidRPr="00481D2D">
        <w:t>4.5.3</w:t>
      </w:r>
      <w:r w:rsidRPr="00481D2D">
        <w:tab/>
        <w:t>Access network charging information</w:t>
      </w:r>
      <w:bookmarkEnd w:id="59"/>
    </w:p>
    <w:p w14:paraId="11474165" w14:textId="77777777" w:rsidR="00897956" w:rsidRPr="00481D2D" w:rsidRDefault="00897956" w:rsidP="005D46C4">
      <w:pPr>
        <w:pStyle w:val="Heading4"/>
      </w:pPr>
      <w:bookmarkStart w:id="60" w:name="_Toc132018306"/>
      <w:r w:rsidRPr="00481D2D">
        <w:t>4.5.3.1</w:t>
      </w:r>
      <w:r w:rsidRPr="00481D2D">
        <w:tab/>
        <w:t>General</w:t>
      </w:r>
      <w:bookmarkEnd w:id="60"/>
    </w:p>
    <w:p w14:paraId="75A48320" w14:textId="77777777" w:rsidR="00897956" w:rsidRPr="00481D2D" w:rsidRDefault="00897956">
      <w:r w:rsidRPr="00481D2D">
        <w:t xml:space="preserve">The </w:t>
      </w:r>
      <w:r w:rsidRPr="00481D2D">
        <w:rPr>
          <w:lang w:eastAsia="ja-JP"/>
        </w:rPr>
        <w:t xml:space="preserve">access network charging information </w:t>
      </w:r>
      <w:r w:rsidRPr="00481D2D">
        <w:t xml:space="preserve">are the media flow level data shared among the IM CN subsystem entities for one side of the session (either the calling or called side). </w:t>
      </w:r>
      <w:r w:rsidRPr="00481D2D">
        <w:rPr>
          <w:lang w:eastAsia="ja-JP"/>
        </w:rPr>
        <w:t>GPRS charging information (GGSN identifier and PDP context information) is an example of access network charging information.</w:t>
      </w:r>
    </w:p>
    <w:p w14:paraId="43474EBF" w14:textId="77777777" w:rsidR="00897956" w:rsidRPr="00481D2D" w:rsidRDefault="00897956" w:rsidP="005D46C4">
      <w:pPr>
        <w:pStyle w:val="Heading4"/>
      </w:pPr>
      <w:bookmarkStart w:id="61" w:name="_Toc132018307"/>
      <w:r w:rsidRPr="00481D2D">
        <w:t>4.5.3.2</w:t>
      </w:r>
      <w:r w:rsidRPr="00481D2D">
        <w:tab/>
        <w:t>Access network charging information</w:t>
      </w:r>
      <w:bookmarkEnd w:id="61"/>
    </w:p>
    <w:p w14:paraId="21A4D36D" w14:textId="77777777" w:rsidR="00897956" w:rsidRPr="00481D2D" w:rsidRDefault="00897956">
      <w:r w:rsidRPr="00481D2D">
        <w:rPr>
          <w:lang w:eastAsia="ja-JP"/>
        </w:rPr>
        <w:t>The IP-CAN provides the access network charging information to the IM CN subsystem. This information is used to correlate IP-CAN CDRs with IM CN subsystem CDRs, i.e. the access network charging information is used to correlate the bearer level with the session level.</w:t>
      </w:r>
    </w:p>
    <w:p w14:paraId="4B4FAE80" w14:textId="77777777" w:rsidR="00897956" w:rsidRPr="00481D2D" w:rsidRDefault="00897956">
      <w:r w:rsidRPr="00481D2D">
        <w:t xml:space="preserve">The access network </w:t>
      </w:r>
      <w:r w:rsidRPr="00481D2D">
        <w:rPr>
          <w:lang w:eastAsia="ja-JP"/>
        </w:rPr>
        <w:t>charging information is generat</w:t>
      </w:r>
      <w:r w:rsidRPr="00481D2D">
        <w:t>ed at the first opportunity after the resources are allocated</w:t>
      </w:r>
      <w:r w:rsidRPr="00481D2D">
        <w:rPr>
          <w:lang w:eastAsia="ja-JP"/>
        </w:rPr>
        <w:t xml:space="preserve"> at the IP-CAN</w:t>
      </w:r>
      <w:r w:rsidRPr="00481D2D">
        <w:t xml:space="preserve">. </w:t>
      </w:r>
      <w:r w:rsidRPr="00481D2D">
        <w:rPr>
          <w:lang w:eastAsia="ja-JP"/>
        </w:rPr>
        <w:t xml:space="preserve">The access network charging information is passed from IP-CAN to P-CSCF via </w:t>
      </w:r>
      <w:r w:rsidR="008E1860" w:rsidRPr="00481D2D">
        <w:rPr>
          <w:lang w:eastAsia="ja-JP"/>
        </w:rPr>
        <w:t>PCRF</w:t>
      </w:r>
      <w:r w:rsidRPr="00481D2D">
        <w:rPr>
          <w:lang w:eastAsia="ja-JP"/>
        </w:rPr>
        <w:t xml:space="preserve">, over the </w:t>
      </w:r>
      <w:r w:rsidR="00032FD6" w:rsidRPr="00481D2D">
        <w:rPr>
          <w:lang w:eastAsia="ja-JP"/>
        </w:rPr>
        <w:t>Rx and Gx</w:t>
      </w:r>
      <w:r w:rsidRPr="00481D2D">
        <w:rPr>
          <w:lang w:eastAsia="ja-JP"/>
        </w:rPr>
        <w:t xml:space="preserve"> interfaces. </w:t>
      </w:r>
      <w:r w:rsidRPr="00481D2D">
        <w:t xml:space="preserve">Access network </w:t>
      </w:r>
      <w:r w:rsidRPr="00481D2D">
        <w:rPr>
          <w:lang w:eastAsia="ja-JP"/>
        </w:rPr>
        <w:t xml:space="preserve">charging information </w:t>
      </w:r>
      <w:r w:rsidRPr="00481D2D">
        <w:t xml:space="preserve">will be updated with new information during the session as media flows are added </w:t>
      </w:r>
      <w:r w:rsidRPr="00481D2D">
        <w:rPr>
          <w:lang w:eastAsia="ja-JP"/>
        </w:rPr>
        <w:t>or</w:t>
      </w:r>
      <w:r w:rsidRPr="00481D2D">
        <w:t xml:space="preserve"> removed.</w:t>
      </w:r>
      <w:r w:rsidRPr="00481D2D">
        <w:rPr>
          <w:lang w:eastAsia="ja-JP"/>
        </w:rPr>
        <w:t xml:space="preserve"> </w:t>
      </w:r>
      <w:r w:rsidRPr="00481D2D">
        <w:t>The P-CSCF provides the access network charging information to the S-CSCF. The S-CSCF may</w:t>
      </w:r>
      <w:r w:rsidRPr="00481D2D">
        <w:rPr>
          <w:lang w:eastAsia="ja-JP"/>
        </w:rPr>
        <w:t xml:space="preserve"> </w:t>
      </w:r>
      <w:r w:rsidRPr="00481D2D">
        <w:t xml:space="preserve">also pass the information to an AS, which may be needed </w:t>
      </w:r>
      <w:r w:rsidRPr="00481D2D">
        <w:rPr>
          <w:lang w:eastAsia="ja-JP"/>
        </w:rPr>
        <w:t>for</w:t>
      </w:r>
      <w:r w:rsidRPr="00481D2D">
        <w:t xml:space="preserve"> online pre-pay applications. The access network charging information for the originating network is used only within that network, and similarly the access network charging information for the terminating network is used only within that network. Thus the access network </w:t>
      </w:r>
      <w:r w:rsidRPr="00481D2D">
        <w:rPr>
          <w:lang w:eastAsia="ja-JP"/>
        </w:rPr>
        <w:t xml:space="preserve">charging information </w:t>
      </w:r>
      <w:r w:rsidRPr="00481D2D">
        <w:t>are not shared between the calling and called networks.</w:t>
      </w:r>
      <w:r w:rsidRPr="00481D2D">
        <w:rPr>
          <w:lang w:eastAsia="ja-JP"/>
        </w:rPr>
        <w:t xml:space="preserve"> The access network charging information is not passed towards the external ASs from its own network</w:t>
      </w:r>
      <w:r w:rsidRPr="00481D2D">
        <w:t>.</w:t>
      </w:r>
    </w:p>
    <w:p w14:paraId="4AE63D4A" w14:textId="77777777" w:rsidR="00897956" w:rsidRPr="00481D2D" w:rsidRDefault="00897956">
      <w:r w:rsidRPr="00481D2D">
        <w:rPr>
          <w:lang w:eastAsia="ja-JP"/>
        </w:rPr>
        <w:t>T</w:t>
      </w:r>
      <w:r w:rsidRPr="00481D2D">
        <w:t xml:space="preserve">he access network </w:t>
      </w:r>
      <w:r w:rsidRPr="00481D2D">
        <w:rPr>
          <w:lang w:eastAsia="ja-JP"/>
        </w:rPr>
        <w:t>charging information is populated in the P-Charging-Vector header</w:t>
      </w:r>
      <w:r w:rsidR="008E072E" w:rsidRPr="00481D2D">
        <w:rPr>
          <w:lang w:eastAsia="ja-JP"/>
        </w:rPr>
        <w:t xml:space="preserve"> field</w:t>
      </w:r>
      <w:r w:rsidRPr="00481D2D">
        <w:rPr>
          <w:lang w:eastAsia="ja-JP"/>
        </w:rPr>
        <w:t>.</w:t>
      </w:r>
    </w:p>
    <w:p w14:paraId="7DCA2316" w14:textId="77777777" w:rsidR="0028168D" w:rsidRPr="00481D2D" w:rsidRDefault="0028168D" w:rsidP="0028168D">
      <w:r w:rsidRPr="00481D2D">
        <w:t>The access network charging information can be included in a P-Charging-Vector header field in dialog forming requests, mid-dialog requests, and responses. This is dependant on when updated information is avialable in the P-CSCF.</w:t>
      </w:r>
    </w:p>
    <w:p w14:paraId="4EB0EFB6" w14:textId="77777777" w:rsidR="00897956" w:rsidRPr="00481D2D" w:rsidRDefault="00897956" w:rsidP="005D46C4">
      <w:pPr>
        <w:pStyle w:val="Heading3"/>
        <w:rPr>
          <w:lang w:eastAsia="ja-JP"/>
        </w:rPr>
      </w:pPr>
      <w:bookmarkStart w:id="62" w:name="_Toc132018308"/>
      <w:r w:rsidRPr="00481D2D">
        <w:t>4.5.4</w:t>
      </w:r>
      <w:r w:rsidRPr="00481D2D">
        <w:tab/>
        <w:t>Inter operator identifier (IOI)</w:t>
      </w:r>
      <w:bookmarkEnd w:id="62"/>
    </w:p>
    <w:p w14:paraId="74E90888" w14:textId="77777777" w:rsidR="00897956" w:rsidRPr="00481D2D" w:rsidRDefault="00897956">
      <w:r w:rsidRPr="00481D2D">
        <w:t>The Inter Operator Identifier (IOI) is a globally unique identifier to share between sending and receiving networks, service providers or content providers.</w:t>
      </w:r>
    </w:p>
    <w:p w14:paraId="2AF94D6E" w14:textId="77777777" w:rsidR="00897956" w:rsidRPr="00481D2D" w:rsidRDefault="00897956">
      <w:r w:rsidRPr="00481D2D">
        <w:t xml:space="preserve">The sending network populates the </w:t>
      </w:r>
      <w:r w:rsidR="008E072E" w:rsidRPr="00481D2D">
        <w:t>"</w:t>
      </w:r>
      <w:r w:rsidRPr="00481D2D">
        <w:t>orig-ioi</w:t>
      </w:r>
      <w:r w:rsidR="008E072E" w:rsidRPr="00481D2D">
        <w:t>" header field</w:t>
      </w:r>
      <w:r w:rsidRPr="00481D2D">
        <w:t xml:space="preserve"> parameter of the P-Charging-Vector header </w:t>
      </w:r>
      <w:r w:rsidR="008E072E" w:rsidRPr="00481D2D">
        <w:t xml:space="preserve">field </w:t>
      </w:r>
      <w:r w:rsidRPr="00481D2D">
        <w:t xml:space="preserve">in a request and thereby identifies the operator network from which the request </w:t>
      </w:r>
      <w:r w:rsidR="00866B30" w:rsidRPr="00481D2D">
        <w:t>was sent</w:t>
      </w:r>
      <w:r w:rsidRPr="00481D2D">
        <w:t xml:space="preserve">. The </w:t>
      </w:r>
      <w:r w:rsidR="008E072E" w:rsidRPr="00481D2D">
        <w:t>"</w:t>
      </w:r>
      <w:r w:rsidRPr="00481D2D">
        <w:t>term-ioi</w:t>
      </w:r>
      <w:r w:rsidR="008E072E" w:rsidRPr="00481D2D">
        <w:t>" header field</w:t>
      </w:r>
      <w:r w:rsidRPr="00481D2D">
        <w:t xml:space="preserve"> parameter is left out of the P-Charging-Vector header </w:t>
      </w:r>
      <w:r w:rsidR="008E072E" w:rsidRPr="00481D2D">
        <w:t xml:space="preserve">field </w:t>
      </w:r>
      <w:r w:rsidRPr="00481D2D">
        <w:t xml:space="preserve">in this request. The sending network retrieves the </w:t>
      </w:r>
      <w:r w:rsidR="008E072E" w:rsidRPr="00481D2D">
        <w:t>"</w:t>
      </w:r>
      <w:r w:rsidRPr="00481D2D">
        <w:rPr>
          <w:lang w:eastAsia="ja-JP"/>
        </w:rPr>
        <w:t>term-ioi</w:t>
      </w:r>
      <w:r w:rsidR="008E072E" w:rsidRPr="00481D2D">
        <w:rPr>
          <w:lang w:eastAsia="ja-JP"/>
        </w:rPr>
        <w:t>"</w:t>
      </w:r>
      <w:r w:rsidRPr="00481D2D">
        <w:rPr>
          <w:lang w:eastAsia="ja-JP"/>
        </w:rPr>
        <w:t xml:space="preserve"> </w:t>
      </w:r>
      <w:r w:rsidR="008E072E" w:rsidRPr="00481D2D">
        <w:rPr>
          <w:lang w:eastAsia="ja-JP"/>
        </w:rPr>
        <w:t xml:space="preserve">header field </w:t>
      </w:r>
      <w:r w:rsidRPr="00481D2D">
        <w:t xml:space="preserve">parameter from the P-Charging-Vector header </w:t>
      </w:r>
      <w:r w:rsidR="008E072E" w:rsidRPr="00481D2D">
        <w:t xml:space="preserve">field </w:t>
      </w:r>
      <w:r w:rsidRPr="00481D2D">
        <w:t xml:space="preserve">in </w:t>
      </w:r>
      <w:r w:rsidR="00743FF9" w:rsidRPr="00481D2D">
        <w:t xml:space="preserve">a </w:t>
      </w:r>
      <w:r w:rsidRPr="00481D2D">
        <w:t>response</w:t>
      </w:r>
      <w:r w:rsidR="00743FF9" w:rsidRPr="00481D2D">
        <w:t xml:space="preserve"> to the request</w:t>
      </w:r>
      <w:r w:rsidRPr="00481D2D">
        <w:t>, which identifies the operator network from which the response was sent.</w:t>
      </w:r>
    </w:p>
    <w:p w14:paraId="391C50E6" w14:textId="77777777" w:rsidR="00897956" w:rsidRPr="00481D2D" w:rsidRDefault="00897956">
      <w:r w:rsidRPr="00481D2D">
        <w:t xml:space="preserve">The receiving network retrieves the </w:t>
      </w:r>
      <w:r w:rsidR="008E072E" w:rsidRPr="00481D2D">
        <w:t>"</w:t>
      </w:r>
      <w:r w:rsidRPr="00481D2D">
        <w:t>orig-ioi</w:t>
      </w:r>
      <w:r w:rsidR="008E072E" w:rsidRPr="00481D2D">
        <w:t>" header field</w:t>
      </w:r>
      <w:r w:rsidRPr="00481D2D">
        <w:t xml:space="preserve"> parameter from the P-Charging-Vector header </w:t>
      </w:r>
      <w:r w:rsidR="008E072E" w:rsidRPr="00481D2D">
        <w:t xml:space="preserve">field </w:t>
      </w:r>
      <w:r w:rsidRPr="00481D2D">
        <w:t xml:space="preserve">in the request, which identifies the operator network from which the request </w:t>
      </w:r>
      <w:r w:rsidR="00866B30" w:rsidRPr="00481D2D">
        <w:t>was sent</w:t>
      </w:r>
      <w:r w:rsidRPr="00481D2D">
        <w:t xml:space="preserve">. The receiving network populates the </w:t>
      </w:r>
      <w:r w:rsidR="008E072E" w:rsidRPr="00481D2D">
        <w:t>"</w:t>
      </w:r>
      <w:r w:rsidRPr="00481D2D">
        <w:t>term-ioi</w:t>
      </w:r>
      <w:r w:rsidR="008E072E" w:rsidRPr="00481D2D">
        <w:t>"</w:t>
      </w:r>
      <w:r w:rsidRPr="00481D2D">
        <w:t xml:space="preserve"> </w:t>
      </w:r>
      <w:r w:rsidR="008E072E" w:rsidRPr="00481D2D">
        <w:t xml:space="preserve">header field </w:t>
      </w:r>
      <w:r w:rsidRPr="00481D2D">
        <w:t xml:space="preserve">parameter of the P-Charging-Vector header </w:t>
      </w:r>
      <w:r w:rsidR="008E072E" w:rsidRPr="00481D2D">
        <w:t xml:space="preserve">field </w:t>
      </w:r>
      <w:r w:rsidRPr="00481D2D">
        <w:t>in the response to the request, which identifies the operator network from which the response was sent.</w:t>
      </w:r>
    </w:p>
    <w:p w14:paraId="0E585C87" w14:textId="77777777" w:rsidR="00743FF9" w:rsidRPr="00481D2D" w:rsidRDefault="00743FF9" w:rsidP="00743FF9">
      <w:r w:rsidRPr="00481D2D">
        <w:t xml:space="preserve">The </w:t>
      </w:r>
      <w:r w:rsidRPr="00481D2D">
        <w:rPr>
          <w:lang w:eastAsia="ja-JP"/>
        </w:rPr>
        <w:t>"orig-ioi" and "term-ioi" header field parameters</w:t>
      </w:r>
      <w:r w:rsidRPr="00481D2D">
        <w:t xml:space="preserve"> </w:t>
      </w:r>
      <w:r w:rsidRPr="00481D2D">
        <w:rPr>
          <w:rFonts w:hint="eastAsia"/>
          <w:lang w:eastAsia="ja-JP"/>
        </w:rPr>
        <w:t>are inserted in the IM CN subsystem</w:t>
      </w:r>
      <w:r w:rsidRPr="00481D2D">
        <w:t>, as summarised in table</w:t>
      </w:r>
      <w:r w:rsidRPr="00481D2D">
        <w:rPr>
          <w:lang w:eastAsia="ja-JP"/>
        </w:rPr>
        <w:t> </w:t>
      </w:r>
      <w:r w:rsidRPr="00481D2D">
        <w:t>4-</w:t>
      </w:r>
      <w:r w:rsidR="00F25025" w:rsidRPr="00481D2D">
        <w:rPr>
          <w:lang w:eastAsia="ja-JP"/>
        </w:rPr>
        <w:t>2B</w:t>
      </w:r>
      <w:r w:rsidR="00A253C5" w:rsidRPr="00481D2D">
        <w:rPr>
          <w:lang w:eastAsia="ja-JP"/>
        </w:rPr>
        <w:t>.</w:t>
      </w:r>
    </w:p>
    <w:p w14:paraId="6EE259C4" w14:textId="77777777" w:rsidR="00743FF9" w:rsidRPr="00481D2D" w:rsidRDefault="00743FF9" w:rsidP="00743FF9">
      <w:pPr>
        <w:pStyle w:val="NO"/>
      </w:pPr>
      <w:r w:rsidRPr="00481D2D">
        <w:t>NOTE:</w:t>
      </w:r>
      <w:r w:rsidRPr="00481D2D">
        <w:tab/>
        <w:t xml:space="preserve">This summary is </w:t>
      </w:r>
      <w:r w:rsidRPr="00481D2D">
        <w:rPr>
          <w:rFonts w:hint="eastAsia"/>
          <w:lang w:eastAsia="ja-JP"/>
        </w:rPr>
        <w:t xml:space="preserve">also </w:t>
      </w:r>
      <w:r w:rsidRPr="00481D2D">
        <w:t>applicable for SIP messages which are not specified in clause </w:t>
      </w:r>
      <w:r w:rsidRPr="00481D2D">
        <w:rPr>
          <w:rFonts w:hint="eastAsia"/>
          <w:lang w:eastAsia="ja-JP"/>
        </w:rPr>
        <w:t>5</w:t>
      </w:r>
      <w:r w:rsidRPr="00481D2D">
        <w:rPr>
          <w:lang w:eastAsia="ja-JP"/>
        </w:rPr>
        <w:t xml:space="preserve">, although </w:t>
      </w:r>
      <w:r w:rsidRPr="00481D2D">
        <w:rPr>
          <w:rFonts w:hint="eastAsia"/>
          <w:lang w:eastAsia="ja-JP"/>
        </w:rPr>
        <w:t>each</w:t>
      </w:r>
      <w:r w:rsidRPr="00481D2D">
        <w:rPr>
          <w:lang w:eastAsia="ja-JP"/>
        </w:rPr>
        <w:t xml:space="preserve"> procedure for </w:t>
      </w:r>
      <w:r w:rsidRPr="00481D2D">
        <w:rPr>
          <w:rFonts w:hint="eastAsia"/>
          <w:lang w:eastAsia="ja-JP"/>
        </w:rPr>
        <w:t xml:space="preserve">the </w:t>
      </w:r>
      <w:r w:rsidRPr="00481D2D">
        <w:rPr>
          <w:lang w:eastAsia="ja-JP"/>
        </w:rPr>
        <w:t xml:space="preserve">P-Charging-Vector header field in </w:t>
      </w:r>
      <w:r w:rsidRPr="00481D2D">
        <w:t>clause </w:t>
      </w:r>
      <w:r w:rsidRPr="00481D2D">
        <w:rPr>
          <w:rFonts w:hint="eastAsia"/>
          <w:lang w:eastAsia="ja-JP"/>
        </w:rPr>
        <w:t>5</w:t>
      </w:r>
      <w:r w:rsidRPr="00481D2D">
        <w:rPr>
          <w:lang w:eastAsia="ja-JP"/>
        </w:rPr>
        <w:t xml:space="preserve"> </w:t>
      </w:r>
      <w:r w:rsidRPr="00481D2D">
        <w:rPr>
          <w:rFonts w:hint="eastAsia"/>
          <w:lang w:eastAsia="ja-JP"/>
        </w:rPr>
        <w:t>is</w:t>
      </w:r>
      <w:r w:rsidRPr="00481D2D">
        <w:rPr>
          <w:lang w:eastAsia="ja-JP"/>
        </w:rPr>
        <w:t xml:space="preserve"> described only for specific SIP message(s) (e.g. only for </w:t>
      </w:r>
      <w:r w:rsidRPr="00481D2D">
        <w:rPr>
          <w:rFonts w:hint="eastAsia"/>
          <w:lang w:eastAsia="ja-JP"/>
        </w:rPr>
        <w:t xml:space="preserve">a </w:t>
      </w:r>
      <w:r w:rsidRPr="00481D2D">
        <w:rPr>
          <w:lang w:eastAsia="ja-JP"/>
        </w:rPr>
        <w:t xml:space="preserve">200 </w:t>
      </w:r>
      <w:r w:rsidRPr="00481D2D">
        <w:rPr>
          <w:rFonts w:hint="eastAsia"/>
          <w:lang w:eastAsia="ja-JP"/>
        </w:rPr>
        <w:t>(</w:t>
      </w:r>
      <w:r w:rsidRPr="00481D2D">
        <w:rPr>
          <w:lang w:eastAsia="ja-JP"/>
        </w:rPr>
        <w:t>OK</w:t>
      </w:r>
      <w:r w:rsidRPr="00481D2D">
        <w:rPr>
          <w:rFonts w:hint="eastAsia"/>
          <w:lang w:eastAsia="ja-JP"/>
        </w:rPr>
        <w:t>)</w:t>
      </w:r>
      <w:r w:rsidRPr="00481D2D">
        <w:rPr>
          <w:lang w:eastAsia="ja-JP"/>
        </w:rPr>
        <w:t xml:space="preserve"> response)</w:t>
      </w:r>
      <w:r w:rsidRPr="00481D2D">
        <w:t>.</w:t>
      </w:r>
    </w:p>
    <w:p w14:paraId="7C9AB347" w14:textId="77777777" w:rsidR="00743FF9" w:rsidRPr="00481D2D" w:rsidRDefault="00743FF9" w:rsidP="00743FF9">
      <w:pPr>
        <w:pStyle w:val="TH"/>
      </w:pPr>
      <w:r w:rsidRPr="00481D2D">
        <w:t>Table 4-</w:t>
      </w:r>
      <w:r w:rsidR="00F25025" w:rsidRPr="00481D2D">
        <w:t>2B</w:t>
      </w:r>
      <w:r w:rsidRPr="00481D2D">
        <w:t xml:space="preserve">: Summary of </w:t>
      </w:r>
      <w:r w:rsidRPr="00481D2D">
        <w:rPr>
          <w:rFonts w:hint="eastAsia"/>
          <w:lang w:eastAsia="ja-JP"/>
        </w:rPr>
        <w:t>IOI</w:t>
      </w:r>
      <w:r w:rsidRPr="00481D2D">
        <w:t xml:space="preserve"> </w:t>
      </w:r>
      <w:r w:rsidRPr="00481D2D">
        <w:rPr>
          <w:rFonts w:hint="eastAsia"/>
          <w:lang w:eastAsia="ja-JP"/>
        </w:rPr>
        <w:t>insertion in</w:t>
      </w:r>
      <w:r w:rsidRPr="00481D2D">
        <w:t xml:space="preserve"> the IM CN subsystem</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3"/>
        <w:gridCol w:w="7688"/>
      </w:tblGrid>
      <w:tr w:rsidR="00743FF9" w:rsidRPr="00481D2D" w14:paraId="02662E77" w14:textId="77777777" w:rsidTr="000E3552">
        <w:trPr>
          <w:jc w:val="center"/>
        </w:trPr>
        <w:tc>
          <w:tcPr>
            <w:tcW w:w="1543" w:type="dxa"/>
          </w:tcPr>
          <w:p w14:paraId="55DCAD64" w14:textId="77777777" w:rsidR="00743FF9" w:rsidRPr="00481D2D" w:rsidRDefault="00743FF9" w:rsidP="000E3552">
            <w:pPr>
              <w:pStyle w:val="TAH"/>
              <w:rPr>
                <w:lang w:eastAsia="ja-JP"/>
              </w:rPr>
            </w:pPr>
            <w:r w:rsidRPr="00481D2D">
              <w:rPr>
                <w:rFonts w:hint="eastAsia"/>
                <w:lang w:eastAsia="ja-JP"/>
              </w:rPr>
              <w:t>Inserted in</w:t>
            </w:r>
          </w:p>
        </w:tc>
        <w:tc>
          <w:tcPr>
            <w:tcW w:w="7688" w:type="dxa"/>
          </w:tcPr>
          <w:p w14:paraId="0DF4C640" w14:textId="77777777" w:rsidR="00743FF9" w:rsidRPr="00481D2D" w:rsidRDefault="00743FF9" w:rsidP="000E3552">
            <w:pPr>
              <w:pStyle w:val="TAH"/>
              <w:rPr>
                <w:lang w:eastAsia="ja-JP"/>
              </w:rPr>
            </w:pPr>
            <w:r w:rsidRPr="00481D2D">
              <w:rPr>
                <w:rFonts w:hint="eastAsia"/>
                <w:lang w:eastAsia="ja-JP"/>
              </w:rPr>
              <w:t xml:space="preserve">For initial, standalone </w:t>
            </w:r>
            <w:r w:rsidRPr="00481D2D">
              <w:rPr>
                <w:lang w:eastAsia="ja-JP"/>
              </w:rPr>
              <w:t xml:space="preserve">or subsequent </w:t>
            </w:r>
            <w:r w:rsidRPr="00481D2D">
              <w:rPr>
                <w:rFonts w:hint="eastAsia"/>
                <w:lang w:eastAsia="ja-JP"/>
              </w:rPr>
              <w:t>SIP message</w:t>
            </w:r>
          </w:p>
        </w:tc>
      </w:tr>
      <w:tr w:rsidR="00743FF9" w:rsidRPr="00481D2D" w14:paraId="3CF3EB5F" w14:textId="77777777" w:rsidTr="000E3552">
        <w:trPr>
          <w:jc w:val="center"/>
        </w:trPr>
        <w:tc>
          <w:tcPr>
            <w:tcW w:w="1543" w:type="dxa"/>
          </w:tcPr>
          <w:p w14:paraId="25113AF6" w14:textId="77777777" w:rsidR="00743FF9" w:rsidRPr="00481D2D" w:rsidRDefault="00743FF9" w:rsidP="000E3552">
            <w:pPr>
              <w:pStyle w:val="TAL"/>
              <w:rPr>
                <w:lang w:eastAsia="ja-JP"/>
              </w:rPr>
            </w:pPr>
            <w:r w:rsidRPr="00481D2D">
              <w:rPr>
                <w:rFonts w:hint="eastAsia"/>
                <w:lang w:eastAsia="ja-JP"/>
              </w:rPr>
              <w:t>Any request</w:t>
            </w:r>
          </w:p>
        </w:tc>
        <w:tc>
          <w:tcPr>
            <w:tcW w:w="7688" w:type="dxa"/>
          </w:tcPr>
          <w:p w14:paraId="210FBDE6" w14:textId="77777777" w:rsidR="00743FF9" w:rsidRPr="00481D2D" w:rsidRDefault="00743FF9" w:rsidP="000E3552">
            <w:pPr>
              <w:pStyle w:val="TAL"/>
              <w:rPr>
                <w:lang w:eastAsia="ja-JP"/>
              </w:rPr>
            </w:pPr>
            <w:r w:rsidRPr="00481D2D">
              <w:rPr>
                <w:lang w:eastAsia="ja-JP"/>
              </w:rPr>
              <w:t xml:space="preserve">The IM CN subsystem entity </w:t>
            </w:r>
            <w:r w:rsidRPr="00481D2D">
              <w:rPr>
                <w:rFonts w:hint="eastAsia"/>
                <w:lang w:eastAsia="ja-JP"/>
              </w:rPr>
              <w:t>in the sending network:</w:t>
            </w:r>
          </w:p>
          <w:p w14:paraId="73F4D274" w14:textId="77777777" w:rsidR="00743FF9" w:rsidRPr="00481D2D" w:rsidRDefault="00743FF9" w:rsidP="000E3552">
            <w:pPr>
              <w:pStyle w:val="TAL"/>
              <w:rPr>
                <w:lang w:eastAsia="ja-JP"/>
              </w:rPr>
            </w:pPr>
            <w:r w:rsidRPr="00481D2D">
              <w:rPr>
                <w:rFonts w:hint="eastAsia"/>
                <w:lang w:eastAsia="ja-JP"/>
              </w:rPr>
              <w:t xml:space="preserve">1) </w:t>
            </w:r>
            <w:r w:rsidRPr="00481D2D">
              <w:rPr>
                <w:lang w:eastAsia="ja-JP"/>
              </w:rPr>
              <w:t>remove</w:t>
            </w:r>
            <w:r w:rsidRPr="00481D2D">
              <w:rPr>
                <w:rFonts w:hint="eastAsia"/>
                <w:lang w:eastAsia="ja-JP"/>
              </w:rPr>
              <w:t>s</w:t>
            </w:r>
            <w:r w:rsidRPr="00481D2D">
              <w:rPr>
                <w:lang w:eastAsia="ja-JP"/>
              </w:rPr>
              <w:t xml:space="preserve"> any received "orig-ioi" header field parameter</w:t>
            </w:r>
            <w:r w:rsidRPr="00481D2D">
              <w:rPr>
                <w:rFonts w:hint="eastAsia"/>
                <w:lang w:eastAsia="ja-JP"/>
              </w:rPr>
              <w:t>, if present;</w:t>
            </w:r>
          </w:p>
          <w:p w14:paraId="123AAB4C" w14:textId="77777777" w:rsidR="00743FF9" w:rsidRPr="00481D2D" w:rsidRDefault="00743FF9" w:rsidP="000E3552">
            <w:pPr>
              <w:pStyle w:val="TAL"/>
              <w:rPr>
                <w:lang w:eastAsia="ja-JP"/>
              </w:rPr>
            </w:pPr>
            <w:r w:rsidRPr="00481D2D">
              <w:rPr>
                <w:rFonts w:hint="eastAsia"/>
                <w:lang w:eastAsia="ja-JP"/>
              </w:rPr>
              <w:t xml:space="preserve">2) inserts the </w:t>
            </w:r>
            <w:r w:rsidRPr="00481D2D">
              <w:rPr>
                <w:lang w:eastAsia="ja-JP"/>
              </w:rPr>
              <w:t>"</w:t>
            </w:r>
            <w:r w:rsidRPr="00481D2D">
              <w:rPr>
                <w:rFonts w:hint="eastAsia"/>
                <w:lang w:eastAsia="ja-JP"/>
              </w:rPr>
              <w:t>orig-ioi</w:t>
            </w:r>
            <w:r w:rsidRPr="00481D2D">
              <w:rPr>
                <w:lang w:eastAsia="ja-JP"/>
              </w:rPr>
              <w:t xml:space="preserve">" </w:t>
            </w:r>
            <w:r w:rsidRPr="00481D2D">
              <w:rPr>
                <w:rFonts w:hint="eastAsia"/>
                <w:lang w:eastAsia="ja-JP"/>
              </w:rPr>
              <w:t xml:space="preserve">header field parameter </w:t>
            </w:r>
            <w:r w:rsidRPr="00481D2D">
              <w:rPr>
                <w:lang w:eastAsia="ja-JP"/>
              </w:rPr>
              <w:t>to a value that identifies the sending network of the request</w:t>
            </w:r>
            <w:r w:rsidRPr="00481D2D">
              <w:rPr>
                <w:rFonts w:hint="eastAsia"/>
                <w:lang w:eastAsia="ja-JP"/>
              </w:rPr>
              <w:t>; and</w:t>
            </w:r>
          </w:p>
          <w:p w14:paraId="6FCA3F86" w14:textId="77777777" w:rsidR="00743FF9" w:rsidRPr="00481D2D" w:rsidRDefault="00743FF9" w:rsidP="000E3552">
            <w:pPr>
              <w:pStyle w:val="TAL"/>
              <w:rPr>
                <w:lang w:eastAsia="ja-JP"/>
              </w:rPr>
            </w:pPr>
            <w:r w:rsidRPr="00481D2D">
              <w:rPr>
                <w:rFonts w:hint="eastAsia"/>
                <w:lang w:eastAsia="ja-JP"/>
              </w:rPr>
              <w:t xml:space="preserve">3) does not insert the </w:t>
            </w:r>
            <w:r w:rsidRPr="00481D2D">
              <w:rPr>
                <w:lang w:eastAsia="ja-JP"/>
              </w:rPr>
              <w:t>"</w:t>
            </w:r>
            <w:r w:rsidRPr="00481D2D">
              <w:rPr>
                <w:rFonts w:hint="eastAsia"/>
                <w:lang w:eastAsia="ja-JP"/>
              </w:rPr>
              <w:t>term-ioi</w:t>
            </w:r>
            <w:r w:rsidRPr="00481D2D">
              <w:rPr>
                <w:lang w:eastAsia="ja-JP"/>
              </w:rPr>
              <w:t xml:space="preserve">" </w:t>
            </w:r>
            <w:r w:rsidRPr="00481D2D">
              <w:rPr>
                <w:rFonts w:hint="eastAsia"/>
                <w:lang w:eastAsia="ja-JP"/>
              </w:rPr>
              <w:t>header field parameter.</w:t>
            </w:r>
          </w:p>
        </w:tc>
      </w:tr>
      <w:tr w:rsidR="00743FF9" w:rsidRPr="00481D2D" w14:paraId="758723ED" w14:textId="77777777" w:rsidTr="000E3552">
        <w:trPr>
          <w:jc w:val="center"/>
        </w:trPr>
        <w:tc>
          <w:tcPr>
            <w:tcW w:w="1543" w:type="dxa"/>
          </w:tcPr>
          <w:p w14:paraId="7499605E" w14:textId="77777777" w:rsidR="00743FF9" w:rsidRPr="00481D2D" w:rsidRDefault="00743FF9" w:rsidP="000E3552">
            <w:pPr>
              <w:pStyle w:val="TAL"/>
              <w:rPr>
                <w:lang w:eastAsia="ja-JP"/>
              </w:rPr>
            </w:pPr>
            <w:r w:rsidRPr="00481D2D">
              <w:rPr>
                <w:rFonts w:hint="eastAsia"/>
                <w:lang w:eastAsia="ja-JP"/>
              </w:rPr>
              <w:t>Any response to the request</w:t>
            </w:r>
          </w:p>
        </w:tc>
        <w:tc>
          <w:tcPr>
            <w:tcW w:w="7688" w:type="dxa"/>
          </w:tcPr>
          <w:p w14:paraId="3B12F394" w14:textId="77777777" w:rsidR="00743FF9" w:rsidRPr="00481D2D" w:rsidRDefault="00743FF9" w:rsidP="000E3552">
            <w:pPr>
              <w:pStyle w:val="TAL"/>
              <w:rPr>
                <w:lang w:eastAsia="ja-JP"/>
              </w:rPr>
            </w:pPr>
            <w:r w:rsidRPr="00481D2D">
              <w:rPr>
                <w:lang w:eastAsia="ja-JP"/>
              </w:rPr>
              <w:t xml:space="preserve">The IM CN subsystem entity </w:t>
            </w:r>
            <w:r w:rsidRPr="00481D2D">
              <w:rPr>
                <w:rFonts w:hint="eastAsia"/>
                <w:lang w:eastAsia="ja-JP"/>
              </w:rPr>
              <w:t>in the receiving network:</w:t>
            </w:r>
          </w:p>
          <w:p w14:paraId="6117514D" w14:textId="77777777" w:rsidR="00743FF9" w:rsidRPr="00481D2D" w:rsidRDefault="00743FF9" w:rsidP="000E3552">
            <w:pPr>
              <w:pStyle w:val="TAL"/>
              <w:rPr>
                <w:lang w:eastAsia="ja-JP"/>
              </w:rPr>
            </w:pPr>
            <w:r w:rsidRPr="00481D2D">
              <w:rPr>
                <w:rFonts w:hint="eastAsia"/>
                <w:lang w:eastAsia="ja-JP"/>
              </w:rPr>
              <w:t xml:space="preserve">1) </w:t>
            </w:r>
            <w:r w:rsidRPr="00481D2D">
              <w:rPr>
                <w:lang w:eastAsia="ja-JP"/>
              </w:rPr>
              <w:t>remove</w:t>
            </w:r>
            <w:r w:rsidRPr="00481D2D">
              <w:rPr>
                <w:rFonts w:hint="eastAsia"/>
                <w:lang w:eastAsia="ja-JP"/>
              </w:rPr>
              <w:t>s</w:t>
            </w:r>
            <w:r w:rsidRPr="00481D2D">
              <w:rPr>
                <w:lang w:eastAsia="ja-JP"/>
              </w:rPr>
              <w:t xml:space="preserve"> any received "orig-ioi" and "term-ioi" header field parameters</w:t>
            </w:r>
            <w:r w:rsidRPr="00481D2D">
              <w:rPr>
                <w:rFonts w:hint="eastAsia"/>
                <w:lang w:eastAsia="ja-JP"/>
              </w:rPr>
              <w:t>, if present;</w:t>
            </w:r>
          </w:p>
          <w:p w14:paraId="5696DD53" w14:textId="77777777" w:rsidR="00743FF9" w:rsidRPr="00481D2D" w:rsidRDefault="00743FF9" w:rsidP="000E3552">
            <w:pPr>
              <w:pStyle w:val="TAL"/>
              <w:rPr>
                <w:lang w:eastAsia="ja-JP"/>
              </w:rPr>
            </w:pPr>
            <w:r w:rsidRPr="00481D2D">
              <w:rPr>
                <w:rFonts w:hint="eastAsia"/>
                <w:lang w:eastAsia="ja-JP"/>
              </w:rPr>
              <w:t xml:space="preserve">2) </w:t>
            </w:r>
            <w:r w:rsidRPr="00481D2D">
              <w:rPr>
                <w:lang w:eastAsia="ja-JP"/>
              </w:rPr>
              <w:t>insert</w:t>
            </w:r>
            <w:r w:rsidRPr="00481D2D">
              <w:rPr>
                <w:rFonts w:hint="eastAsia"/>
                <w:lang w:eastAsia="ja-JP"/>
              </w:rPr>
              <w:t>s</w:t>
            </w:r>
            <w:r w:rsidRPr="00481D2D">
              <w:rPr>
                <w:lang w:eastAsia="ja-JP"/>
              </w:rPr>
              <w:t xml:space="preserve"> </w:t>
            </w:r>
            <w:r w:rsidRPr="00481D2D">
              <w:rPr>
                <w:rFonts w:hint="eastAsia"/>
                <w:lang w:eastAsia="ja-JP"/>
              </w:rPr>
              <w:t xml:space="preserve">the </w:t>
            </w:r>
            <w:r w:rsidRPr="00481D2D">
              <w:rPr>
                <w:lang w:eastAsia="ja-JP"/>
              </w:rPr>
              <w:t>"orig-ioi" header field parameter</w:t>
            </w:r>
            <w:r w:rsidRPr="00481D2D">
              <w:t xml:space="preserve"> </w:t>
            </w:r>
            <w:r w:rsidRPr="00481D2D">
              <w:rPr>
                <w:lang w:eastAsia="ja-JP"/>
              </w:rPr>
              <w:t>set to the previously received value of "orig-ioi" header field parameter, if received in the request</w:t>
            </w:r>
            <w:r w:rsidRPr="00481D2D">
              <w:rPr>
                <w:rFonts w:hint="eastAsia"/>
                <w:lang w:eastAsia="ja-JP"/>
              </w:rPr>
              <w:t>; and</w:t>
            </w:r>
          </w:p>
          <w:p w14:paraId="74B597A2" w14:textId="77777777" w:rsidR="00743FF9" w:rsidRPr="00481D2D" w:rsidRDefault="00743FF9" w:rsidP="000E3552">
            <w:pPr>
              <w:pStyle w:val="TAL"/>
              <w:rPr>
                <w:lang w:eastAsia="ja-JP"/>
              </w:rPr>
            </w:pPr>
            <w:r w:rsidRPr="00481D2D">
              <w:rPr>
                <w:rFonts w:hint="eastAsia"/>
                <w:lang w:eastAsia="ja-JP"/>
              </w:rPr>
              <w:t>3) inserts</w:t>
            </w:r>
            <w:r w:rsidRPr="00481D2D">
              <w:rPr>
                <w:lang w:eastAsia="ja-JP"/>
              </w:rPr>
              <w:t xml:space="preserve"> </w:t>
            </w:r>
            <w:r w:rsidRPr="00481D2D">
              <w:rPr>
                <w:rFonts w:hint="eastAsia"/>
                <w:lang w:eastAsia="ja-JP"/>
              </w:rPr>
              <w:t xml:space="preserve">the </w:t>
            </w:r>
            <w:r w:rsidRPr="00481D2D">
              <w:rPr>
                <w:lang w:eastAsia="ja-JP"/>
              </w:rPr>
              <w:t xml:space="preserve">"term-ioi" header field parameter to a value that identifies the </w:t>
            </w:r>
            <w:r w:rsidRPr="00481D2D">
              <w:rPr>
                <w:rFonts w:hint="eastAsia"/>
                <w:lang w:eastAsia="ja-JP"/>
              </w:rPr>
              <w:t>receiving network</w:t>
            </w:r>
            <w:r w:rsidRPr="00481D2D">
              <w:rPr>
                <w:lang w:eastAsia="ja-JP"/>
              </w:rPr>
              <w:t xml:space="preserve"> from which the response is sent</w:t>
            </w:r>
            <w:r w:rsidRPr="00481D2D">
              <w:rPr>
                <w:rFonts w:hint="eastAsia"/>
                <w:lang w:eastAsia="ja-JP"/>
              </w:rPr>
              <w:t>.</w:t>
            </w:r>
          </w:p>
        </w:tc>
      </w:tr>
    </w:tbl>
    <w:p w14:paraId="5C7A2186" w14:textId="77777777" w:rsidR="00743FF9" w:rsidRPr="00481D2D" w:rsidRDefault="00743FF9" w:rsidP="00743FF9"/>
    <w:p w14:paraId="5464F735" w14:textId="77777777" w:rsidR="00897956" w:rsidRPr="00481D2D" w:rsidRDefault="00897956">
      <w:r w:rsidRPr="00481D2D">
        <w:t>There are three types of IOI:</w:t>
      </w:r>
    </w:p>
    <w:p w14:paraId="406C8AD0" w14:textId="77777777" w:rsidR="00CF1FB0" w:rsidRPr="00481D2D" w:rsidRDefault="001B6EDE" w:rsidP="00CF1FB0">
      <w:pPr>
        <w:pStyle w:val="B1"/>
      </w:pPr>
      <w:r w:rsidRPr="00481D2D">
        <w:t>a)</w:t>
      </w:r>
      <w:r w:rsidR="00897956" w:rsidRPr="00481D2D">
        <w:tab/>
        <w:t xml:space="preserve">Type 1 IOI, </w:t>
      </w:r>
      <w:r w:rsidR="00CF1FB0" w:rsidRPr="00481D2D">
        <w:t>between the visited network and the home network. This includes the following cases:</w:t>
      </w:r>
    </w:p>
    <w:p w14:paraId="1F16303F" w14:textId="77777777" w:rsidR="00906BDC" w:rsidRPr="00481D2D" w:rsidRDefault="00CF1FB0" w:rsidP="00CF1FB0">
      <w:pPr>
        <w:pStyle w:val="B2"/>
      </w:pPr>
      <w:r w:rsidRPr="00481D2D">
        <w:t>-</w:t>
      </w:r>
      <w:r w:rsidRPr="00481D2D">
        <w:tab/>
      </w:r>
      <w:r w:rsidR="00897956" w:rsidRPr="00481D2D">
        <w:t>between the P-CSCF (possibly in the visited network) and the S-CSCF in the home network. This is exchanged in REGISTER requests and responses</w:t>
      </w:r>
      <w:r w:rsidR="004E1912" w:rsidRPr="00481D2D">
        <w:t>, and in all session-related and session-unrelated requests and responses</w:t>
      </w:r>
      <w:r w:rsidRPr="00481D2D">
        <w:t>;</w:t>
      </w:r>
    </w:p>
    <w:p w14:paraId="31459CD5" w14:textId="77777777" w:rsidR="00F42C6C" w:rsidRPr="00481D2D" w:rsidRDefault="00F42C6C" w:rsidP="00F42C6C">
      <w:pPr>
        <w:pStyle w:val="B2"/>
      </w:pPr>
      <w:r w:rsidRPr="00481D2D">
        <w:t>-</w:t>
      </w:r>
      <w:r w:rsidRPr="00481D2D">
        <w:tab/>
        <w:t xml:space="preserve">between the </w:t>
      </w:r>
      <w:smartTag w:uri="urn:schemas-microsoft-com:office:smarttags" w:element="stockticker">
        <w:r w:rsidRPr="00481D2D">
          <w:t>SCC</w:t>
        </w:r>
      </w:smartTag>
      <w:r w:rsidRPr="00481D2D">
        <w:t xml:space="preserve"> AS in the home network and the ATCF (possible in the visited network). This is exchanged in MESSAGE requests and responses;</w:t>
      </w:r>
    </w:p>
    <w:p w14:paraId="569E56D8" w14:textId="77777777" w:rsidR="00F42C6C" w:rsidRPr="00481D2D" w:rsidRDefault="00F42C6C" w:rsidP="00F42C6C">
      <w:pPr>
        <w:pStyle w:val="NO"/>
        <w:rPr>
          <w:vanish/>
        </w:rPr>
      </w:pPr>
      <w:r w:rsidRPr="00481D2D">
        <w:t>NOTE:</w:t>
      </w:r>
      <w:r w:rsidRPr="00481D2D">
        <w:tab/>
        <w:t>For applications where the primary relationship is home and visited network, request and responses to the request will normally contain a type 1 IOI value.</w:t>
      </w:r>
    </w:p>
    <w:p w14:paraId="1376708B" w14:textId="77777777" w:rsidR="00897956" w:rsidRPr="00481D2D" w:rsidRDefault="00906BDC" w:rsidP="00F42C6C">
      <w:pPr>
        <w:pStyle w:val="B2"/>
      </w:pPr>
      <w:r w:rsidRPr="00481D2D">
        <w:t>-</w:t>
      </w:r>
      <w:r w:rsidRPr="00481D2D">
        <w:tab/>
        <w:t xml:space="preserve">between the </w:t>
      </w:r>
      <w:smartTag w:uri="urn:schemas-microsoft-com:office:smarttags" w:element="stockticker">
        <w:r w:rsidRPr="00481D2D">
          <w:t>MSC</w:t>
        </w:r>
      </w:smartTag>
      <w:r w:rsidRPr="00481D2D">
        <w:t xml:space="preserve"> server (possibly in the visited network) and the S-CSCF in the home network. This is exchanged in REGISTER requests and responses, and in all session-related and session-unrelated requests and responses;</w:t>
      </w:r>
      <w:r w:rsidR="00CF1FB0" w:rsidRPr="00481D2D">
        <w:t xml:space="preserve"> and</w:t>
      </w:r>
    </w:p>
    <w:p w14:paraId="41C83054" w14:textId="77777777" w:rsidR="00CF1FB0" w:rsidRPr="00481D2D" w:rsidRDefault="00CF1FB0" w:rsidP="00CF1FB0">
      <w:pPr>
        <w:pStyle w:val="B2"/>
      </w:pPr>
      <w:r w:rsidRPr="00481D2D">
        <w:t>-</w:t>
      </w:r>
      <w:r w:rsidRPr="00481D2D">
        <w:tab/>
        <w:t>when using Roaming Architecture for Voice over IMS with Local Breakout and loopback routeing occurs, between the S-CSCF of the home network and the TRF of the visited network or between the BGCF of the home network and the TRF of the visited network. This is exchanged in all session-related requests and responses.</w:t>
      </w:r>
    </w:p>
    <w:p w14:paraId="37F2EA52" w14:textId="77777777" w:rsidR="001B6EDE" w:rsidRPr="00481D2D" w:rsidRDefault="001B6EDE" w:rsidP="001B6EDE">
      <w:pPr>
        <w:pStyle w:val="B1"/>
      </w:pPr>
      <w:r w:rsidRPr="00481D2D">
        <w:t>b)</w:t>
      </w:r>
      <w:r w:rsidR="00897956" w:rsidRPr="00481D2D">
        <w:tab/>
        <w:t xml:space="preserve">Type 2 IOI, between </w:t>
      </w:r>
      <w:r w:rsidRPr="00481D2D">
        <w:t>originating network and the terminating network. This includes the following cases:</w:t>
      </w:r>
    </w:p>
    <w:p w14:paraId="7D142387" w14:textId="77777777" w:rsidR="001B6EDE" w:rsidRPr="00481D2D" w:rsidRDefault="001B6EDE" w:rsidP="002C6D30">
      <w:pPr>
        <w:pStyle w:val="B2"/>
      </w:pPr>
      <w:r w:rsidRPr="00481D2D">
        <w:t>-</w:t>
      </w:r>
      <w:r w:rsidRPr="00481D2D">
        <w:tab/>
        <w:t xml:space="preserve">between the </w:t>
      </w:r>
      <w:r w:rsidR="00897956" w:rsidRPr="00481D2D">
        <w:t>S-CSCF of the home originating network and the S-CSCF of the home terminating network or between the S-CSCF of the home originating network and the MGCF when a call/session is terminated at the PSTN/PLMN</w:t>
      </w:r>
      <w:r w:rsidRPr="00481D2D">
        <w:t>;</w:t>
      </w:r>
    </w:p>
    <w:p w14:paraId="08A3E6C9" w14:textId="77777777" w:rsidR="001B6EDE" w:rsidRPr="00481D2D" w:rsidRDefault="001B6EDE" w:rsidP="001B6EDE">
      <w:pPr>
        <w:pStyle w:val="B2"/>
      </w:pPr>
      <w:r w:rsidRPr="00481D2D">
        <w:t>-</w:t>
      </w:r>
      <w:r w:rsidRPr="00481D2D">
        <w:tab/>
      </w:r>
      <w:r w:rsidR="00897956" w:rsidRPr="00481D2D">
        <w:t xml:space="preserve">between the MGCF and the S-CSCF of the home terminating network when a call/session is originated from the PSTN/PLMN or with a PSI AS when accessed </w:t>
      </w:r>
      <w:r w:rsidR="00E55B0D" w:rsidRPr="00481D2D">
        <w:t xml:space="preserve">across </w:t>
      </w:r>
      <w:r w:rsidR="00897956" w:rsidRPr="00481D2D">
        <w:t>I-CSCF</w:t>
      </w:r>
      <w:r w:rsidRPr="00481D2D">
        <w:t>; and</w:t>
      </w:r>
    </w:p>
    <w:p w14:paraId="12D96080" w14:textId="77777777" w:rsidR="000B46B6" w:rsidRPr="00481D2D" w:rsidRDefault="001B6EDE" w:rsidP="001B6EDE">
      <w:pPr>
        <w:pStyle w:val="B2"/>
      </w:pPr>
      <w:r w:rsidRPr="00481D2D">
        <w:t>-</w:t>
      </w:r>
      <w:r w:rsidRPr="00481D2D">
        <w:tab/>
        <w:t>when using Roaming Architecture for Voice over IMS with Local Breakout and loopback routeing occurs, between the TRF of the visited network and the S-CSCF of the home terminating network</w:t>
      </w:r>
      <w:r w:rsidR="00897956" w:rsidRPr="00481D2D">
        <w:t>.</w:t>
      </w:r>
    </w:p>
    <w:p w14:paraId="3857B9CF" w14:textId="77777777" w:rsidR="00897956" w:rsidRPr="00481D2D" w:rsidRDefault="001B6EDE" w:rsidP="001B6EDE">
      <w:pPr>
        <w:pStyle w:val="B1"/>
      </w:pPr>
      <w:r w:rsidRPr="00481D2D">
        <w:tab/>
      </w:r>
      <w:r w:rsidR="00897956" w:rsidRPr="00481D2D">
        <w:t>This is exchanged in all session-related and session-unrelated requests and responses.</w:t>
      </w:r>
    </w:p>
    <w:p w14:paraId="18801397" w14:textId="77777777" w:rsidR="003136DC" w:rsidRPr="00481D2D" w:rsidRDefault="003136DC" w:rsidP="003136DC">
      <w:pPr>
        <w:pStyle w:val="B1"/>
      </w:pPr>
      <w:r w:rsidRPr="00481D2D">
        <w:tab/>
        <w:t>Additionally, for emergency transactions, a type 2 IOI is exchanged between the E-CSCF and the MGCF or IBCF where the request is routed to a PSAP. In scenarios where the E-CSCF receives emergency requests from an S-CSCF, a type 2 IOI is exchanged. This can also occur where the E-CSCF receives emergency requests from an IBCF.</w:t>
      </w:r>
    </w:p>
    <w:p w14:paraId="047C5616" w14:textId="77777777" w:rsidR="00897956" w:rsidRPr="00481D2D" w:rsidRDefault="001B6EDE">
      <w:pPr>
        <w:pStyle w:val="B1"/>
      </w:pPr>
      <w:r w:rsidRPr="00481D2D">
        <w:t>c)</w:t>
      </w:r>
      <w:r w:rsidR="00897956" w:rsidRPr="00481D2D">
        <w:tab/>
        <w:t xml:space="preserve">Type 3 IOI, between the S-CSCF </w:t>
      </w:r>
      <w:r w:rsidR="008C2504" w:rsidRPr="00481D2D">
        <w:t xml:space="preserve">or I-CSCF </w:t>
      </w:r>
      <w:r w:rsidR="00897956" w:rsidRPr="00481D2D">
        <w:t xml:space="preserve">of the home operator network and any AS. </w:t>
      </w:r>
      <w:r w:rsidR="008E2DD7" w:rsidRPr="00481D2D">
        <w:t>Type 3 IOI are also used between E-CSCF and LRF, between E-CSCF and EATF</w:t>
      </w:r>
      <w:r w:rsidR="003245F1" w:rsidRPr="00481D2D">
        <w:t>, and between transit function and AS</w:t>
      </w:r>
      <w:r w:rsidR="008E2DD7" w:rsidRPr="00481D2D">
        <w:t xml:space="preserve">. The type 3 IOI </w:t>
      </w:r>
      <w:r w:rsidR="00897956" w:rsidRPr="00481D2D">
        <w:t>is exchanged in all session-related and session-unrelated requests and responses.</w:t>
      </w:r>
    </w:p>
    <w:p w14:paraId="30FF2F62" w14:textId="77777777" w:rsidR="00897956" w:rsidRPr="00481D2D" w:rsidRDefault="00897956">
      <w:pPr>
        <w:rPr>
          <w:lang w:eastAsia="ja-JP"/>
        </w:rPr>
      </w:pPr>
      <w:r w:rsidRPr="00481D2D">
        <w:rPr>
          <w:lang w:eastAsia="ja-JP"/>
        </w:rPr>
        <w:t>Each entity that processes the SIP request will extract the IOI for possible later use in a CDR. The valid duration of the IOI is specified in 3GPP TS 32.240 [16].</w:t>
      </w:r>
    </w:p>
    <w:p w14:paraId="48C98E94" w14:textId="77777777" w:rsidR="00117F83" w:rsidRPr="00481D2D" w:rsidRDefault="00117F83" w:rsidP="005D46C4">
      <w:pPr>
        <w:pStyle w:val="Heading3"/>
        <w:rPr>
          <w:lang w:eastAsia="ja-JP"/>
        </w:rPr>
      </w:pPr>
      <w:bookmarkStart w:id="63" w:name="_Toc132018309"/>
      <w:r w:rsidRPr="00481D2D">
        <w:t>4.5.4A</w:t>
      </w:r>
      <w:r w:rsidRPr="00481D2D">
        <w:tab/>
        <w:t>Transit inter operator identifier (Transit IOI)</w:t>
      </w:r>
      <w:bookmarkEnd w:id="63"/>
    </w:p>
    <w:p w14:paraId="776FA4A5" w14:textId="77777777" w:rsidR="00117F83" w:rsidRPr="00481D2D" w:rsidRDefault="00117F83" w:rsidP="00117F83">
      <w:r w:rsidRPr="00481D2D">
        <w:t>The Transit Inter Operator Identifier (Transit IOI) is a globally unique identifier to share between sending, transit and receiving networks, service providers or content providers.</w:t>
      </w:r>
    </w:p>
    <w:p w14:paraId="110C48D4" w14:textId="77777777" w:rsidR="00117F83" w:rsidRPr="00481D2D" w:rsidRDefault="002C426A" w:rsidP="00117F83">
      <w:r w:rsidRPr="00481D2D">
        <w:t xml:space="preserve">A </w:t>
      </w:r>
      <w:r w:rsidR="00117F83" w:rsidRPr="00481D2D">
        <w:t xml:space="preserve">network </w:t>
      </w:r>
      <w:r w:rsidRPr="00481D2D">
        <w:t xml:space="preserve">sending a request can retrieve </w:t>
      </w:r>
      <w:r w:rsidR="00117F83" w:rsidRPr="00481D2D">
        <w:t>the "</w:t>
      </w:r>
      <w:r w:rsidR="00117F83" w:rsidRPr="00481D2D">
        <w:rPr>
          <w:lang w:eastAsia="ja-JP"/>
        </w:rPr>
        <w:t>transit-ioi" header field</w:t>
      </w:r>
      <w:r w:rsidR="00117F83" w:rsidRPr="00481D2D">
        <w:t xml:space="preserve"> parameter</w:t>
      </w:r>
      <w:r w:rsidR="00DE28B5" w:rsidRPr="00481D2D">
        <w:t xml:space="preserve"> value</w:t>
      </w:r>
      <w:r w:rsidR="00117F83" w:rsidRPr="00481D2D">
        <w:t>(s)</w:t>
      </w:r>
      <w:r w:rsidR="00117F83" w:rsidRPr="00481D2D">
        <w:rPr>
          <w:lang w:eastAsia="ja-JP"/>
        </w:rPr>
        <w:t xml:space="preserve"> </w:t>
      </w:r>
      <w:r w:rsidR="00117F83" w:rsidRPr="00481D2D">
        <w:t xml:space="preserve">from the P-Charging-Vector header field </w:t>
      </w:r>
      <w:r w:rsidRPr="00481D2D">
        <w:t xml:space="preserve">in </w:t>
      </w:r>
      <w:r w:rsidR="00117F83" w:rsidRPr="00481D2D">
        <w:t>the response</w:t>
      </w:r>
      <w:r w:rsidRPr="00481D2D">
        <w:t xml:space="preserve"> to the sent request</w:t>
      </w:r>
      <w:r w:rsidR="00117F83" w:rsidRPr="00481D2D">
        <w:t>, which identify the operator network(s) which the response was transitting.</w:t>
      </w:r>
    </w:p>
    <w:p w14:paraId="1F529C4C" w14:textId="77777777" w:rsidR="00117F83" w:rsidRPr="00481D2D" w:rsidRDefault="00117F83" w:rsidP="00117F83">
      <w:r w:rsidRPr="00481D2D">
        <w:t>The transit network(s) populate(s) the "transit-ioi" header field parameter</w:t>
      </w:r>
      <w:r w:rsidR="00DE28B5" w:rsidRPr="00481D2D">
        <w:t xml:space="preserve"> value</w:t>
      </w:r>
      <w:r w:rsidRPr="00481D2D">
        <w:t>(s) of the P-Charging-Vector header field in a request and thereby identify(ies) the operator network(s) which the request was transitting.</w:t>
      </w:r>
      <w:r w:rsidR="00471D87" w:rsidRPr="00481D2D">
        <w:t xml:space="preserve"> The "transit-ioi" header field parameter is an indexed value that is incremented each time a value is added. When the index is calculated then "void" entries are taken into account.</w:t>
      </w:r>
    </w:p>
    <w:p w14:paraId="3F42DAB0" w14:textId="77777777" w:rsidR="00117F83" w:rsidRPr="00481D2D" w:rsidRDefault="00117F83" w:rsidP="00117F83">
      <w:r w:rsidRPr="00481D2D">
        <w:t>The transit network(s) populate(s) the "transit-ioi" header field parameter</w:t>
      </w:r>
      <w:r w:rsidR="00DE28B5" w:rsidRPr="00481D2D">
        <w:t xml:space="preserve"> value</w:t>
      </w:r>
      <w:r w:rsidRPr="00481D2D">
        <w:t>(s) of the P-Charging-Vector header field in the response to the request and thereby identify(ies) the operator network(s) which the response was transitting.</w:t>
      </w:r>
      <w:r w:rsidR="00471D87" w:rsidRPr="00481D2D">
        <w:t xml:space="preserve"> The "transit-ioi" header field parameter is an indexed value that is incremented each time a value is added. When the index is calculated then "void" entries are taken into account.</w:t>
      </w:r>
    </w:p>
    <w:p w14:paraId="02CC6BEE" w14:textId="77777777" w:rsidR="00117F83" w:rsidRPr="00481D2D" w:rsidRDefault="002C426A" w:rsidP="00117F83">
      <w:r w:rsidRPr="00481D2D">
        <w:t xml:space="preserve">A </w:t>
      </w:r>
      <w:r w:rsidR="00117F83" w:rsidRPr="00481D2D">
        <w:t xml:space="preserve">network </w:t>
      </w:r>
      <w:r w:rsidRPr="00481D2D">
        <w:t xml:space="preserve">receiving a request can retrieve </w:t>
      </w:r>
      <w:r w:rsidR="00117F83" w:rsidRPr="00481D2D">
        <w:t>the "</w:t>
      </w:r>
      <w:r w:rsidR="00117F83" w:rsidRPr="00481D2D">
        <w:rPr>
          <w:lang w:eastAsia="ja-JP"/>
        </w:rPr>
        <w:t>transit-ioi" header field</w:t>
      </w:r>
      <w:r w:rsidR="00117F83" w:rsidRPr="00481D2D">
        <w:t xml:space="preserve"> parameter</w:t>
      </w:r>
      <w:r w:rsidR="00DE28B5" w:rsidRPr="00481D2D">
        <w:t xml:space="preserve"> value</w:t>
      </w:r>
      <w:r w:rsidR="00117F83" w:rsidRPr="00481D2D">
        <w:t>(s)</w:t>
      </w:r>
      <w:r w:rsidR="00117F83" w:rsidRPr="00481D2D">
        <w:rPr>
          <w:lang w:eastAsia="ja-JP"/>
        </w:rPr>
        <w:t xml:space="preserve"> </w:t>
      </w:r>
      <w:r w:rsidR="00117F83" w:rsidRPr="00481D2D">
        <w:t>from the P-Charging-Vector header field in the request, which identify the operator network(s) which the request was transitting.</w:t>
      </w:r>
    </w:p>
    <w:p w14:paraId="775542B4" w14:textId="77777777" w:rsidR="00471D87" w:rsidRPr="00481D2D" w:rsidRDefault="00471D87" w:rsidP="00471D87">
      <w:pPr>
        <w:pStyle w:val="EX"/>
      </w:pPr>
      <w:r w:rsidRPr="00481D2D">
        <w:t>EXAMPLE:</w:t>
      </w:r>
    </w:p>
    <w:p w14:paraId="1CECEAE8" w14:textId="77777777" w:rsidR="00471D87" w:rsidRPr="00481D2D" w:rsidRDefault="00471D87" w:rsidP="00471D87">
      <w:pPr>
        <w:pStyle w:val="EX"/>
      </w:pPr>
      <w:r w:rsidRPr="00481D2D">
        <w:t>Transit-IOI in a request when arriving on the terminating side:</w:t>
      </w:r>
    </w:p>
    <w:p w14:paraId="47FC85E5" w14:textId="77777777" w:rsidR="00471D87" w:rsidRPr="00481D2D" w:rsidRDefault="00471D87" w:rsidP="00471D87">
      <w:pPr>
        <w:pStyle w:val="EX"/>
      </w:pPr>
      <w:r w:rsidRPr="00481D2D">
        <w:rPr>
          <w:rFonts w:cs="Courier New"/>
        </w:rPr>
        <w:t>P-Charging-Vector: icid-value="AyretyU0dm+6O2IrT5tAFrbHLso=023551024";</w:t>
      </w:r>
      <w:r w:rsidRPr="00481D2D">
        <w:t xml:space="preserve"> orig-ioi=home1.net; transit-ioi="operatorA.1, void, operatorB.3"</w:t>
      </w:r>
    </w:p>
    <w:p w14:paraId="3DA98433" w14:textId="77777777" w:rsidR="00471D87" w:rsidRPr="00481D2D" w:rsidRDefault="00471D87" w:rsidP="00471D87">
      <w:pPr>
        <w:pStyle w:val="EX"/>
      </w:pPr>
      <w:r w:rsidRPr="00481D2D">
        <w:t>Transit-IOI in the corresponding response when arriving on the originating side:</w:t>
      </w:r>
    </w:p>
    <w:p w14:paraId="2B41627C" w14:textId="77777777" w:rsidR="00471D87" w:rsidRPr="00481D2D" w:rsidRDefault="00471D87" w:rsidP="00471D87">
      <w:pPr>
        <w:pStyle w:val="EX"/>
      </w:pPr>
      <w:r w:rsidRPr="00481D2D">
        <w:rPr>
          <w:rFonts w:cs="Courier New"/>
        </w:rPr>
        <w:t>P-Charging-Vector: icid-value="AyretyU0dm+6O2IrT5tAFrbHLso=023551024";</w:t>
      </w:r>
      <w:r w:rsidRPr="00481D2D">
        <w:t xml:space="preserve"> orig-ioi=home1.net; term-ioi=home2.net; transit-ioi=</w:t>
      </w:r>
      <w:r w:rsidR="00D87C7D" w:rsidRPr="00481D2D">
        <w:t>"</w:t>
      </w:r>
      <w:r w:rsidRPr="00481D2D">
        <w:t>operatorB.1, void, operatorA.3"</w:t>
      </w:r>
    </w:p>
    <w:p w14:paraId="066BED3E" w14:textId="77777777" w:rsidR="00F53439" w:rsidRPr="00481D2D" w:rsidRDefault="00F53439" w:rsidP="00F53439">
      <w:r w:rsidRPr="00481D2D">
        <w:t xml:space="preserve">The Transit IOI is exchanged </w:t>
      </w:r>
      <w:r w:rsidRPr="00481D2D">
        <w:rPr>
          <w:rFonts w:hint="eastAsia"/>
          <w:lang w:eastAsia="ja-JP"/>
        </w:rPr>
        <w:t>between functional entities</w:t>
      </w:r>
      <w:r w:rsidRPr="00481D2D">
        <w:t>, as summarised in table</w:t>
      </w:r>
      <w:r w:rsidRPr="00481D2D">
        <w:rPr>
          <w:lang w:eastAsia="ja-JP"/>
        </w:rPr>
        <w:t> </w:t>
      </w:r>
      <w:r w:rsidRPr="00481D2D">
        <w:t>4-</w:t>
      </w:r>
      <w:r w:rsidRPr="00481D2D">
        <w:rPr>
          <w:lang w:eastAsia="ja-JP"/>
        </w:rPr>
        <w:t>3</w:t>
      </w:r>
      <w:r w:rsidRPr="00481D2D">
        <w:t>.</w:t>
      </w:r>
    </w:p>
    <w:p w14:paraId="75790DDB" w14:textId="77777777" w:rsidR="00F53439" w:rsidRPr="00481D2D" w:rsidRDefault="00F53439" w:rsidP="00F53439">
      <w:pPr>
        <w:pStyle w:val="TH"/>
      </w:pPr>
      <w:r w:rsidRPr="00481D2D">
        <w:t>Table 4-</w:t>
      </w:r>
      <w:r w:rsidRPr="00481D2D">
        <w:rPr>
          <w:lang w:eastAsia="ja-JP"/>
        </w:rPr>
        <w:t>3</w:t>
      </w:r>
      <w:r w:rsidRPr="00481D2D">
        <w:t xml:space="preserve">: Summary of </w:t>
      </w:r>
      <w:r w:rsidRPr="00481D2D">
        <w:rPr>
          <w:rFonts w:hint="eastAsia"/>
          <w:lang w:eastAsia="ja-JP"/>
        </w:rPr>
        <w:t>Transit IOI</w:t>
      </w:r>
      <w:r w:rsidRPr="00481D2D">
        <w:t xml:space="preserve"> </w:t>
      </w:r>
      <w:r w:rsidRPr="00481D2D">
        <w:rPr>
          <w:rFonts w:hint="eastAsia"/>
          <w:lang w:eastAsia="ja-JP"/>
        </w:rPr>
        <w:t>exchange in</w:t>
      </w:r>
      <w:r w:rsidRPr="00481D2D">
        <w:t xml:space="preserve"> the IM CN subsystem</w:t>
      </w:r>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4252"/>
        <w:gridCol w:w="4253"/>
      </w:tblGrid>
      <w:tr w:rsidR="00F53439" w:rsidRPr="00481D2D" w14:paraId="5272B467" w14:textId="77777777" w:rsidTr="007E3D92">
        <w:trPr>
          <w:jc w:val="center"/>
        </w:trPr>
        <w:tc>
          <w:tcPr>
            <w:tcW w:w="634" w:type="dxa"/>
          </w:tcPr>
          <w:p w14:paraId="40157C73" w14:textId="77777777" w:rsidR="00F53439" w:rsidRPr="00481D2D" w:rsidRDefault="00F53439" w:rsidP="007E3D92">
            <w:pPr>
              <w:pStyle w:val="TAH"/>
              <w:rPr>
                <w:lang w:eastAsia="ja-JP"/>
              </w:rPr>
            </w:pPr>
            <w:r w:rsidRPr="00481D2D">
              <w:rPr>
                <w:rFonts w:hint="eastAsia"/>
                <w:lang w:eastAsia="ja-JP"/>
              </w:rPr>
              <w:t>Item</w:t>
            </w:r>
          </w:p>
        </w:tc>
        <w:tc>
          <w:tcPr>
            <w:tcW w:w="4252" w:type="dxa"/>
          </w:tcPr>
          <w:p w14:paraId="13542537" w14:textId="77777777" w:rsidR="00F53439" w:rsidRPr="00481D2D" w:rsidRDefault="00F53439" w:rsidP="007E3D92">
            <w:pPr>
              <w:pStyle w:val="TAH"/>
              <w:rPr>
                <w:lang w:eastAsia="ja-JP"/>
              </w:rPr>
            </w:pPr>
            <w:r w:rsidRPr="00481D2D">
              <w:rPr>
                <w:rFonts w:hint="eastAsia"/>
                <w:lang w:eastAsia="ja-JP"/>
              </w:rPr>
              <w:t xml:space="preserve">Entities </w:t>
            </w:r>
            <w:r w:rsidRPr="00481D2D">
              <w:rPr>
                <w:lang w:eastAsia="ja-JP"/>
              </w:rPr>
              <w:t xml:space="preserve">adding </w:t>
            </w:r>
            <w:r w:rsidRPr="00481D2D">
              <w:rPr>
                <w:rFonts w:hint="eastAsia"/>
                <w:lang w:eastAsia="ja-JP"/>
              </w:rPr>
              <w:t>Transt IOI</w:t>
            </w:r>
          </w:p>
          <w:p w14:paraId="1E2475DD" w14:textId="77777777" w:rsidR="00F53439" w:rsidRPr="00481D2D" w:rsidRDefault="00F53439" w:rsidP="007E3D92">
            <w:pPr>
              <w:pStyle w:val="TAH"/>
              <w:rPr>
                <w:lang w:eastAsia="ja-JP"/>
              </w:rPr>
            </w:pPr>
            <w:r w:rsidRPr="00481D2D">
              <w:rPr>
                <w:rFonts w:hint="eastAsia"/>
                <w:lang w:eastAsia="ja-JP"/>
              </w:rPr>
              <w:t>(NO</w:t>
            </w:r>
            <w:r w:rsidRPr="00481D2D">
              <w:t>TE </w:t>
            </w:r>
            <w:r w:rsidRPr="00481D2D">
              <w:rPr>
                <w:rFonts w:hint="eastAsia"/>
                <w:lang w:eastAsia="ja-JP"/>
              </w:rPr>
              <w:t>1)</w:t>
            </w:r>
          </w:p>
        </w:tc>
        <w:tc>
          <w:tcPr>
            <w:tcW w:w="4253" w:type="dxa"/>
          </w:tcPr>
          <w:p w14:paraId="77CA72AD" w14:textId="77777777" w:rsidR="00F53439" w:rsidRPr="00481D2D" w:rsidRDefault="00F53439" w:rsidP="007E3D92">
            <w:pPr>
              <w:pStyle w:val="TAH"/>
              <w:rPr>
                <w:lang w:eastAsia="ja-JP"/>
              </w:rPr>
            </w:pPr>
            <w:r w:rsidRPr="00481D2D">
              <w:rPr>
                <w:rFonts w:hint="eastAsia"/>
                <w:lang w:eastAsia="ja-JP"/>
              </w:rPr>
              <w:t xml:space="preserve">Entities </w:t>
            </w:r>
            <w:r w:rsidRPr="00481D2D">
              <w:rPr>
                <w:lang w:eastAsia="ja-JP"/>
              </w:rPr>
              <w:t xml:space="preserve">deleting </w:t>
            </w:r>
            <w:r w:rsidRPr="00481D2D">
              <w:rPr>
                <w:rFonts w:hint="eastAsia"/>
                <w:lang w:eastAsia="ja-JP"/>
              </w:rPr>
              <w:t>Transit IOI</w:t>
            </w:r>
          </w:p>
          <w:p w14:paraId="2C9E5D6C" w14:textId="77777777" w:rsidR="00F53439" w:rsidRPr="00481D2D" w:rsidRDefault="00F53439" w:rsidP="007E3D92">
            <w:pPr>
              <w:pStyle w:val="TAH"/>
              <w:rPr>
                <w:lang w:eastAsia="ja-JP"/>
              </w:rPr>
            </w:pPr>
            <w:r w:rsidRPr="00481D2D">
              <w:rPr>
                <w:rFonts w:hint="eastAsia"/>
                <w:lang w:eastAsia="ja-JP"/>
              </w:rPr>
              <w:t>(NO</w:t>
            </w:r>
            <w:r w:rsidRPr="00481D2D">
              <w:t>TE </w:t>
            </w:r>
            <w:r w:rsidRPr="00481D2D">
              <w:rPr>
                <w:rFonts w:hint="eastAsia"/>
                <w:lang w:eastAsia="ja-JP"/>
              </w:rPr>
              <w:t>1)</w:t>
            </w:r>
          </w:p>
        </w:tc>
      </w:tr>
      <w:tr w:rsidR="00F53439" w:rsidRPr="00481D2D" w14:paraId="677EBF15" w14:textId="77777777" w:rsidTr="007E3D92">
        <w:trPr>
          <w:jc w:val="center"/>
        </w:trPr>
        <w:tc>
          <w:tcPr>
            <w:tcW w:w="634" w:type="dxa"/>
          </w:tcPr>
          <w:p w14:paraId="157FA7CA" w14:textId="77777777" w:rsidR="00F53439" w:rsidRPr="00481D2D" w:rsidRDefault="00F53439" w:rsidP="007E3D92">
            <w:pPr>
              <w:pStyle w:val="TAL"/>
              <w:rPr>
                <w:lang w:eastAsia="ja-JP"/>
              </w:rPr>
            </w:pPr>
            <w:r w:rsidRPr="00481D2D">
              <w:rPr>
                <w:rFonts w:hint="eastAsia"/>
                <w:lang w:eastAsia="ja-JP"/>
              </w:rPr>
              <w:t>1</w:t>
            </w:r>
          </w:p>
        </w:tc>
        <w:tc>
          <w:tcPr>
            <w:tcW w:w="4252" w:type="dxa"/>
          </w:tcPr>
          <w:p w14:paraId="5D54B816" w14:textId="77777777"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 xml:space="preserve">I or </w:t>
            </w:r>
            <w:r w:rsidRPr="00481D2D">
              <w:rPr>
                <w:rFonts w:hint="eastAsia"/>
                <w:lang w:eastAsia="ja-JP"/>
              </w:rPr>
              <w:t>IBCF (NOTE</w:t>
            </w:r>
            <w:r w:rsidRPr="00481D2D">
              <w:t> </w:t>
            </w:r>
            <w:r w:rsidRPr="00481D2D">
              <w:rPr>
                <w:rFonts w:hint="eastAsia"/>
                <w:lang w:eastAsia="ja-JP"/>
              </w:rPr>
              <w:t xml:space="preserve">2) </w:t>
            </w:r>
            <w:r w:rsidRPr="00481D2D">
              <w:rPr>
                <w:lang w:eastAsia="ja-JP"/>
              </w:rPr>
              <w:t>in the transit network</w:t>
            </w:r>
            <w:r w:rsidRPr="00481D2D">
              <w:rPr>
                <w:rFonts w:hint="eastAsia"/>
                <w:lang w:eastAsia="ja-JP"/>
              </w:rPr>
              <w:t xml:space="preserve"> located </w:t>
            </w:r>
            <w:r w:rsidRPr="00481D2D">
              <w:rPr>
                <w:lang w:eastAsia="ja-JP"/>
              </w:rPr>
              <w:t>between the visited network and the home network</w:t>
            </w:r>
          </w:p>
        </w:tc>
        <w:tc>
          <w:tcPr>
            <w:tcW w:w="4253" w:type="dxa"/>
          </w:tcPr>
          <w:p w14:paraId="16271DAE" w14:textId="77777777" w:rsidR="00F53439" w:rsidRPr="00481D2D" w:rsidRDefault="00F53439" w:rsidP="007E3D92">
            <w:pPr>
              <w:pStyle w:val="TAL"/>
              <w:rPr>
                <w:lang w:eastAsia="ja-JP"/>
              </w:rPr>
            </w:pPr>
            <w:r w:rsidRPr="00481D2D">
              <w:rPr>
                <w:lang w:eastAsia="ja-JP"/>
              </w:rPr>
              <w:t xml:space="preserve">S-CSCF of the home </w:t>
            </w:r>
            <w:r w:rsidRPr="00481D2D">
              <w:rPr>
                <w:rFonts w:hint="eastAsia"/>
                <w:lang w:eastAsia="ja-JP"/>
              </w:rPr>
              <w:t>network;</w:t>
            </w:r>
          </w:p>
          <w:p w14:paraId="75AA4F16" w14:textId="77777777" w:rsidR="00F53439" w:rsidRPr="00481D2D" w:rsidRDefault="00F53439" w:rsidP="007E3D92">
            <w:pPr>
              <w:pStyle w:val="TAL"/>
              <w:rPr>
                <w:lang w:eastAsia="ja-JP"/>
              </w:rPr>
            </w:pPr>
            <w:r w:rsidRPr="00481D2D">
              <w:rPr>
                <w:rFonts w:hint="eastAsia"/>
                <w:lang w:eastAsia="ja-JP"/>
              </w:rPr>
              <w:t>P-CSCF of the visited network; or</w:t>
            </w:r>
          </w:p>
          <w:p w14:paraId="21A8E5A5" w14:textId="77777777" w:rsidR="00F53439" w:rsidRPr="00481D2D" w:rsidRDefault="00F53439" w:rsidP="007E3D92">
            <w:pPr>
              <w:pStyle w:val="TAL"/>
              <w:rPr>
                <w:lang w:eastAsia="ja-JP"/>
              </w:rPr>
            </w:pPr>
            <w:r w:rsidRPr="00481D2D">
              <w:rPr>
                <w:lang w:eastAsia="ja-JP"/>
              </w:rPr>
              <w:t>TRF of the visited originating network when using Roaming Architecture for Voice over IMS with Local Breakout and loopback routeing occurs</w:t>
            </w:r>
          </w:p>
        </w:tc>
      </w:tr>
      <w:tr w:rsidR="00F53439" w:rsidRPr="00481D2D" w14:paraId="07AF1D8D" w14:textId="77777777" w:rsidTr="007E3D92">
        <w:trPr>
          <w:jc w:val="center"/>
        </w:trPr>
        <w:tc>
          <w:tcPr>
            <w:tcW w:w="634" w:type="dxa"/>
          </w:tcPr>
          <w:p w14:paraId="04758829" w14:textId="77777777" w:rsidR="00F53439" w:rsidRPr="00481D2D" w:rsidRDefault="00F53439" w:rsidP="007E3D92">
            <w:pPr>
              <w:pStyle w:val="TAL"/>
              <w:rPr>
                <w:lang w:eastAsia="ja-JP"/>
              </w:rPr>
            </w:pPr>
            <w:r w:rsidRPr="00481D2D">
              <w:rPr>
                <w:rFonts w:hint="eastAsia"/>
                <w:lang w:eastAsia="ja-JP"/>
              </w:rPr>
              <w:t>2</w:t>
            </w:r>
          </w:p>
        </w:tc>
        <w:tc>
          <w:tcPr>
            <w:tcW w:w="4252" w:type="dxa"/>
          </w:tcPr>
          <w:p w14:paraId="2BF54637" w14:textId="77777777"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 xml:space="preserve">I or </w:t>
            </w:r>
            <w:r w:rsidRPr="00481D2D">
              <w:t>IBCF</w:t>
            </w:r>
            <w:r w:rsidRPr="00481D2D">
              <w:rPr>
                <w:rFonts w:hint="eastAsia"/>
                <w:lang w:eastAsia="ja-JP"/>
              </w:rPr>
              <w:t xml:space="preserve"> (NOTE</w:t>
            </w:r>
            <w:r w:rsidRPr="00481D2D">
              <w:t> </w:t>
            </w:r>
            <w:r w:rsidRPr="00481D2D">
              <w:rPr>
                <w:rFonts w:hint="eastAsia"/>
                <w:lang w:eastAsia="ja-JP"/>
              </w:rPr>
              <w:t xml:space="preserve">2) </w:t>
            </w:r>
            <w:r w:rsidRPr="00481D2D">
              <w:rPr>
                <w:lang w:eastAsia="ja-JP"/>
              </w:rPr>
              <w:t>in the transit network</w:t>
            </w:r>
            <w:r w:rsidRPr="00481D2D">
              <w:rPr>
                <w:rFonts w:hint="eastAsia"/>
                <w:lang w:eastAsia="ja-JP"/>
              </w:rPr>
              <w:t xml:space="preserve"> located </w:t>
            </w:r>
            <w:r w:rsidRPr="00481D2D">
              <w:rPr>
                <w:lang w:eastAsia="ja-JP"/>
              </w:rPr>
              <w:t>between originating network and the terminating network</w:t>
            </w:r>
          </w:p>
        </w:tc>
        <w:tc>
          <w:tcPr>
            <w:tcW w:w="4253" w:type="dxa"/>
          </w:tcPr>
          <w:p w14:paraId="7B938418" w14:textId="77777777" w:rsidR="00F53439" w:rsidRPr="00481D2D" w:rsidRDefault="00F53439" w:rsidP="007E3D92">
            <w:pPr>
              <w:pStyle w:val="TAL"/>
              <w:rPr>
                <w:lang w:eastAsia="ja-JP"/>
              </w:rPr>
            </w:pPr>
            <w:r w:rsidRPr="00481D2D">
              <w:rPr>
                <w:lang w:eastAsia="ja-JP"/>
              </w:rPr>
              <w:t>S-CSCF of the home terminating network</w:t>
            </w:r>
            <w:r w:rsidRPr="00481D2D">
              <w:rPr>
                <w:rFonts w:hint="eastAsia"/>
                <w:lang w:eastAsia="ja-JP"/>
              </w:rPr>
              <w:t>;</w:t>
            </w:r>
          </w:p>
          <w:p w14:paraId="653F7DEF" w14:textId="77777777" w:rsidR="00F53439" w:rsidRPr="00481D2D" w:rsidRDefault="00F53439" w:rsidP="007E3D92">
            <w:pPr>
              <w:pStyle w:val="TAL"/>
              <w:rPr>
                <w:lang w:eastAsia="ja-JP"/>
              </w:rPr>
            </w:pPr>
            <w:r w:rsidRPr="00481D2D">
              <w:rPr>
                <w:rFonts w:hint="eastAsia"/>
                <w:lang w:eastAsia="ja-JP"/>
              </w:rPr>
              <w:t>S-CSCF of the home originating network;</w:t>
            </w:r>
          </w:p>
          <w:p w14:paraId="4FCF2558" w14:textId="77777777" w:rsidR="00F53439" w:rsidRPr="00481D2D" w:rsidRDefault="00F53439" w:rsidP="007E3D92">
            <w:pPr>
              <w:pStyle w:val="TAL"/>
              <w:rPr>
                <w:lang w:eastAsia="ja-JP"/>
              </w:rPr>
            </w:pPr>
            <w:r w:rsidRPr="00481D2D">
              <w:rPr>
                <w:rFonts w:hint="eastAsia"/>
                <w:lang w:eastAsia="ja-JP"/>
              </w:rPr>
              <w:t>MGCF when a call/session is terminated at the PSTN/PLMN; or</w:t>
            </w:r>
          </w:p>
          <w:p w14:paraId="58D893E8" w14:textId="77777777" w:rsidR="00F53439" w:rsidRPr="00481D2D" w:rsidRDefault="00F53439" w:rsidP="007E3D92">
            <w:pPr>
              <w:pStyle w:val="TAL"/>
              <w:rPr>
                <w:lang w:eastAsia="ja-JP"/>
              </w:rPr>
            </w:pPr>
            <w:r w:rsidRPr="00481D2D">
              <w:rPr>
                <w:lang w:eastAsia="ja-JP"/>
              </w:rPr>
              <w:t>TRF of the visited</w:t>
            </w:r>
            <w:r w:rsidRPr="00481D2D">
              <w:rPr>
                <w:rFonts w:hint="eastAsia"/>
                <w:lang w:eastAsia="ja-JP"/>
              </w:rPr>
              <w:t xml:space="preserve"> </w:t>
            </w:r>
            <w:r w:rsidRPr="00481D2D">
              <w:rPr>
                <w:lang w:eastAsia="ja-JP"/>
              </w:rPr>
              <w:t>originating network when using Roaming Architecture for Voice over IMS with Local Breakout and loopback routeing occurs</w:t>
            </w:r>
          </w:p>
        </w:tc>
      </w:tr>
      <w:tr w:rsidR="00F53439" w:rsidRPr="00481D2D" w14:paraId="5D793873" w14:textId="77777777" w:rsidTr="007E3D92">
        <w:trPr>
          <w:jc w:val="center"/>
        </w:trPr>
        <w:tc>
          <w:tcPr>
            <w:tcW w:w="634" w:type="dxa"/>
          </w:tcPr>
          <w:p w14:paraId="640D5DC5" w14:textId="77777777" w:rsidR="00F53439" w:rsidRPr="00481D2D" w:rsidRDefault="00F53439" w:rsidP="007E3D92">
            <w:pPr>
              <w:pStyle w:val="TAL"/>
              <w:rPr>
                <w:lang w:eastAsia="ja-JP"/>
              </w:rPr>
            </w:pPr>
            <w:r w:rsidRPr="00481D2D">
              <w:rPr>
                <w:rFonts w:hint="eastAsia"/>
                <w:lang w:eastAsia="ja-JP"/>
              </w:rPr>
              <w:t>3</w:t>
            </w:r>
          </w:p>
        </w:tc>
        <w:tc>
          <w:tcPr>
            <w:tcW w:w="4252" w:type="dxa"/>
          </w:tcPr>
          <w:p w14:paraId="6FD34D91" w14:textId="77777777"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I</w:t>
            </w:r>
            <w:r w:rsidRPr="00481D2D">
              <w:rPr>
                <w:rFonts w:hint="eastAsia"/>
                <w:lang w:eastAsia="ja-JP"/>
              </w:rPr>
              <w:t xml:space="preserve"> </w:t>
            </w:r>
            <w:r w:rsidRPr="00481D2D">
              <w:rPr>
                <w:lang w:eastAsia="ja-JP"/>
              </w:rPr>
              <w:t>colocated with MGCF when a call/session was transitting the PSTN/PLMN</w:t>
            </w:r>
          </w:p>
        </w:tc>
        <w:tc>
          <w:tcPr>
            <w:tcW w:w="4253" w:type="dxa"/>
          </w:tcPr>
          <w:p w14:paraId="1853AF4F" w14:textId="77777777" w:rsidR="00F53439" w:rsidRPr="00481D2D" w:rsidRDefault="00F53439" w:rsidP="007E3D92">
            <w:pPr>
              <w:pStyle w:val="TAL"/>
            </w:pPr>
            <w:r w:rsidRPr="00481D2D">
              <w:t>S-CSCF of the home terminating network</w:t>
            </w:r>
          </w:p>
        </w:tc>
      </w:tr>
      <w:tr w:rsidR="00F53439" w:rsidRPr="00481D2D" w14:paraId="20EEFF4A" w14:textId="77777777" w:rsidTr="007E3D92">
        <w:trPr>
          <w:jc w:val="center"/>
        </w:trPr>
        <w:tc>
          <w:tcPr>
            <w:tcW w:w="9139" w:type="dxa"/>
            <w:gridSpan w:val="3"/>
          </w:tcPr>
          <w:p w14:paraId="0E7769F3" w14:textId="77777777" w:rsidR="00F53439" w:rsidRPr="00481D2D" w:rsidRDefault="00F53439" w:rsidP="007E3D92">
            <w:pPr>
              <w:pStyle w:val="TAN"/>
              <w:rPr>
                <w:lang w:eastAsia="ja-JP"/>
              </w:rPr>
            </w:pPr>
            <w:r w:rsidRPr="00481D2D">
              <w:t>NOTE </w:t>
            </w:r>
            <w:r w:rsidRPr="00481D2D">
              <w:rPr>
                <w:rFonts w:hint="eastAsia"/>
                <w:lang w:eastAsia="ja-JP"/>
              </w:rPr>
              <w:t>1</w:t>
            </w:r>
            <w:r w:rsidRPr="00481D2D">
              <w:t>:</w:t>
            </w:r>
            <w:r w:rsidRPr="00481D2D">
              <w:tab/>
              <w:t xml:space="preserve">Transit IOIs can also be exchanged with non 3GPP networks, e.g. </w:t>
            </w:r>
            <w:smartTag w:uri="urn:schemas-microsoft-com:office:smarttags" w:element="stockticker">
              <w:r w:rsidRPr="00481D2D">
                <w:t>IPX</w:t>
              </w:r>
            </w:smartTag>
            <w:r w:rsidRPr="00481D2D">
              <w:t xml:space="preserve"> networks.</w:t>
            </w:r>
          </w:p>
          <w:p w14:paraId="16283E69" w14:textId="77777777" w:rsidR="00F53439" w:rsidRPr="00481D2D" w:rsidRDefault="00F53439" w:rsidP="007E3D92">
            <w:pPr>
              <w:pStyle w:val="TAN"/>
              <w:rPr>
                <w:lang w:eastAsia="ja-JP"/>
              </w:rPr>
            </w:pPr>
            <w:r w:rsidRPr="00481D2D">
              <w:t>NOTE </w:t>
            </w:r>
            <w:r w:rsidRPr="00481D2D">
              <w:rPr>
                <w:rFonts w:hint="eastAsia"/>
                <w:lang w:eastAsia="ja-JP"/>
              </w:rPr>
              <w:t>2</w:t>
            </w:r>
            <w:r w:rsidRPr="00481D2D">
              <w:t>:</w:t>
            </w:r>
            <w:r w:rsidRPr="00481D2D">
              <w:tab/>
              <w:t>In the transit network, t</w:t>
            </w:r>
            <w:r w:rsidRPr="00481D2D">
              <w:rPr>
                <w:lang w:eastAsia="ja-JP"/>
              </w:rPr>
              <w:t>he IBCF acting as an entry point adds the Transit IOI in requests and the IBCF acting as an exit point adds the Transit IOI in responses, as described in subclause</w:t>
            </w:r>
            <w:r w:rsidRPr="00481D2D">
              <w:t> </w:t>
            </w:r>
            <w:r w:rsidRPr="00481D2D">
              <w:rPr>
                <w:lang w:eastAsia="ja-JP"/>
              </w:rPr>
              <w:t>5.10.</w:t>
            </w:r>
          </w:p>
        </w:tc>
      </w:tr>
    </w:tbl>
    <w:p w14:paraId="0BC475C1" w14:textId="77777777" w:rsidR="00F53439" w:rsidRPr="00481D2D" w:rsidRDefault="00F53439" w:rsidP="00F53439"/>
    <w:p w14:paraId="0AE6259D" w14:textId="77777777" w:rsidR="00117F83" w:rsidRPr="00481D2D" w:rsidRDefault="00117F83" w:rsidP="00117F83">
      <w:pPr>
        <w:rPr>
          <w:lang w:eastAsia="ja-JP"/>
        </w:rPr>
      </w:pPr>
    </w:p>
    <w:p w14:paraId="3A3DA9DD" w14:textId="77777777" w:rsidR="00117F83" w:rsidRPr="00481D2D" w:rsidRDefault="00117F83" w:rsidP="00117F83">
      <w:pPr>
        <w:rPr>
          <w:lang w:eastAsia="ja-JP"/>
        </w:rPr>
      </w:pPr>
      <w:r w:rsidRPr="00481D2D">
        <w:rPr>
          <w:lang w:eastAsia="ja-JP"/>
        </w:rPr>
        <w:t>Each entity that processes the SIP requests and responses may extract the Transit IOI for charging purposes, as described in 3GPP TS 32.260 [17].</w:t>
      </w:r>
    </w:p>
    <w:p w14:paraId="6AAA551B" w14:textId="77777777" w:rsidR="00897956" w:rsidRPr="00481D2D" w:rsidRDefault="00897956" w:rsidP="005D46C4">
      <w:pPr>
        <w:pStyle w:val="Heading3"/>
        <w:rPr>
          <w:lang w:eastAsia="ja-JP"/>
        </w:rPr>
      </w:pPr>
      <w:bookmarkStart w:id="64" w:name="_Toc132018310"/>
      <w:r w:rsidRPr="00481D2D">
        <w:t>4.5.5</w:t>
      </w:r>
      <w:r w:rsidRPr="00481D2D">
        <w:tab/>
        <w:t>Charging function addresses</w:t>
      </w:r>
      <w:bookmarkEnd w:id="64"/>
    </w:p>
    <w:p w14:paraId="238FD423" w14:textId="77777777" w:rsidR="00897956" w:rsidRPr="00481D2D" w:rsidRDefault="00897956">
      <w:r w:rsidRPr="00481D2D">
        <w:t xml:space="preserve">Charging function addresses are distributed to each of the IM CN subsystem entities in the home network for one side of the session (either the calling or called side) </w:t>
      </w:r>
      <w:r w:rsidRPr="00481D2D">
        <w:rPr>
          <w:lang w:eastAsia="ja-JP"/>
        </w:rPr>
        <w:t xml:space="preserve">and </w:t>
      </w:r>
      <w:r w:rsidRPr="00481D2D">
        <w:t>provide a common location for each entity to send</w:t>
      </w:r>
      <w:r w:rsidRPr="00481D2D">
        <w:rPr>
          <w:lang w:eastAsia="ja-JP"/>
        </w:rPr>
        <w:t xml:space="preserve"> charging information</w:t>
      </w:r>
      <w:r w:rsidRPr="00481D2D">
        <w:t>. Charging Data Function (CDF) addresses are used for offline billing. Online Charging Function (OCF) addresses are used for online billing.</w:t>
      </w:r>
    </w:p>
    <w:p w14:paraId="5FCA08B2" w14:textId="77777777" w:rsidR="00897956" w:rsidRPr="00481D2D" w:rsidRDefault="00897956">
      <w:r w:rsidRPr="00481D2D">
        <w:t xml:space="preserve">There may be multiple </w:t>
      </w:r>
      <w:r w:rsidRPr="00481D2D">
        <w:rPr>
          <w:lang w:eastAsia="ja-JP"/>
        </w:rPr>
        <w:t xml:space="preserve">addresses for </w:t>
      </w:r>
      <w:r w:rsidRPr="00481D2D">
        <w:t xml:space="preserve">CDF </w:t>
      </w:r>
      <w:r w:rsidRPr="00481D2D">
        <w:rPr>
          <w:lang w:eastAsia="ja-JP"/>
        </w:rPr>
        <w:t xml:space="preserve">and OCF </w:t>
      </w:r>
      <w:r w:rsidRPr="00481D2D">
        <w:t>addresses</w:t>
      </w:r>
      <w:r w:rsidRPr="00481D2D">
        <w:rPr>
          <w:lang w:eastAsia="ja-JP"/>
        </w:rPr>
        <w:t xml:space="preserve"> populated into the P-Charging-Function-Addresses header </w:t>
      </w:r>
      <w:r w:rsidR="008E072E" w:rsidRPr="00481D2D">
        <w:rPr>
          <w:lang w:eastAsia="ja-JP"/>
        </w:rPr>
        <w:t xml:space="preserve">field </w:t>
      </w:r>
      <w:r w:rsidRPr="00481D2D">
        <w:rPr>
          <w:lang w:eastAsia="ja-JP"/>
        </w:rPr>
        <w:t xml:space="preserve">of the SIP request or response. The </w:t>
      </w:r>
      <w:r w:rsidR="008E072E" w:rsidRPr="00481D2D">
        <w:rPr>
          <w:lang w:eastAsia="ja-JP"/>
        </w:rPr>
        <w:t xml:space="preserve">header field </w:t>
      </w:r>
      <w:r w:rsidRPr="00481D2D">
        <w:rPr>
          <w:lang w:eastAsia="ja-JP"/>
        </w:rPr>
        <w:t xml:space="preserve">parameters are </w:t>
      </w:r>
      <w:r w:rsidR="008E072E" w:rsidRPr="00481D2D">
        <w:rPr>
          <w:lang w:eastAsia="ja-JP"/>
        </w:rPr>
        <w:t>"</w:t>
      </w:r>
      <w:r w:rsidRPr="00481D2D">
        <w:rPr>
          <w:lang w:eastAsia="ja-JP"/>
        </w:rPr>
        <w:t>ccf</w:t>
      </w:r>
      <w:r w:rsidR="008E072E" w:rsidRPr="00481D2D">
        <w:rPr>
          <w:lang w:eastAsia="ja-JP"/>
        </w:rPr>
        <w:t>"</w:t>
      </w:r>
      <w:r w:rsidRPr="00481D2D">
        <w:rPr>
          <w:lang w:eastAsia="ja-JP"/>
        </w:rPr>
        <w:t xml:space="preserve"> and </w:t>
      </w:r>
      <w:r w:rsidR="008E072E" w:rsidRPr="00481D2D">
        <w:rPr>
          <w:lang w:eastAsia="ja-JP"/>
        </w:rPr>
        <w:t>"</w:t>
      </w:r>
      <w:r w:rsidRPr="00481D2D">
        <w:rPr>
          <w:lang w:eastAsia="ja-JP"/>
        </w:rPr>
        <w:t>ecf</w:t>
      </w:r>
      <w:r w:rsidR="008E072E" w:rsidRPr="00481D2D">
        <w:rPr>
          <w:lang w:eastAsia="ja-JP"/>
        </w:rPr>
        <w:t>"</w:t>
      </w:r>
      <w:r w:rsidRPr="00481D2D">
        <w:rPr>
          <w:lang w:eastAsia="ja-JP"/>
        </w:rPr>
        <w:t xml:space="preserve"> for CDF and OCF, respectively. At least one instance of either </w:t>
      </w:r>
      <w:r w:rsidR="00EC0A11" w:rsidRPr="00481D2D">
        <w:rPr>
          <w:lang w:eastAsia="ja-JP"/>
        </w:rPr>
        <w:t>"</w:t>
      </w:r>
      <w:r w:rsidRPr="00481D2D">
        <w:rPr>
          <w:lang w:eastAsia="ja-JP"/>
        </w:rPr>
        <w:t>ccf</w:t>
      </w:r>
      <w:r w:rsidR="00EC0A11" w:rsidRPr="00481D2D">
        <w:rPr>
          <w:lang w:eastAsia="ja-JP"/>
        </w:rPr>
        <w:t>"</w:t>
      </w:r>
      <w:r w:rsidRPr="00481D2D">
        <w:rPr>
          <w:lang w:eastAsia="ja-JP"/>
        </w:rPr>
        <w:t xml:space="preserve"> or </w:t>
      </w:r>
      <w:r w:rsidR="00EC0A11" w:rsidRPr="00481D2D">
        <w:rPr>
          <w:lang w:eastAsia="ja-JP"/>
        </w:rPr>
        <w:t>"</w:t>
      </w:r>
      <w:r w:rsidRPr="00481D2D">
        <w:rPr>
          <w:lang w:eastAsia="ja-JP"/>
        </w:rPr>
        <w:t>ecf</w:t>
      </w:r>
      <w:r w:rsidR="00EC0A11" w:rsidRPr="00481D2D">
        <w:rPr>
          <w:lang w:eastAsia="ja-JP"/>
        </w:rPr>
        <w:t>"</w:t>
      </w:r>
      <w:r w:rsidRPr="00481D2D">
        <w:rPr>
          <w:lang w:eastAsia="ja-JP"/>
        </w:rPr>
        <w:t xml:space="preserve"> </w:t>
      </w:r>
      <w:r w:rsidR="00EC0A11" w:rsidRPr="00481D2D">
        <w:rPr>
          <w:lang w:eastAsia="ja-JP"/>
        </w:rPr>
        <w:t xml:space="preserve">header field paramter </w:t>
      </w:r>
      <w:r w:rsidRPr="00481D2D">
        <w:rPr>
          <w:lang w:eastAsia="ja-JP"/>
        </w:rPr>
        <w:t xml:space="preserve">is required. If </w:t>
      </w:r>
      <w:r w:rsidR="00EC0A11" w:rsidRPr="00481D2D">
        <w:rPr>
          <w:lang w:eastAsia="ja-JP"/>
        </w:rPr>
        <w:t>"</w:t>
      </w:r>
      <w:r w:rsidRPr="00481D2D">
        <w:rPr>
          <w:lang w:eastAsia="ja-JP"/>
        </w:rPr>
        <w:t>ccf</w:t>
      </w:r>
      <w:r w:rsidR="00EC0A11" w:rsidRPr="00481D2D">
        <w:rPr>
          <w:lang w:eastAsia="ja-JP"/>
        </w:rPr>
        <w:t>"</w:t>
      </w:r>
      <w:r w:rsidRPr="00481D2D">
        <w:rPr>
          <w:lang w:eastAsia="ja-JP"/>
        </w:rPr>
        <w:t xml:space="preserve"> </w:t>
      </w:r>
      <w:r w:rsidR="00EC0A11" w:rsidRPr="00481D2D">
        <w:rPr>
          <w:lang w:eastAsia="ja-JP"/>
        </w:rPr>
        <w:t xml:space="preserve">header field parameter </w:t>
      </w:r>
      <w:r w:rsidRPr="00481D2D">
        <w:rPr>
          <w:lang w:eastAsia="ja-JP"/>
        </w:rPr>
        <w:t xml:space="preserve">is included for offline charging, then a secondary </w:t>
      </w:r>
      <w:r w:rsidR="00EC0A11" w:rsidRPr="00481D2D">
        <w:rPr>
          <w:lang w:eastAsia="ja-JP"/>
        </w:rPr>
        <w:t>"</w:t>
      </w:r>
      <w:r w:rsidRPr="00481D2D">
        <w:rPr>
          <w:lang w:eastAsia="ja-JP"/>
        </w:rPr>
        <w:t>ccf</w:t>
      </w:r>
      <w:r w:rsidR="00EC0A11" w:rsidRPr="00481D2D">
        <w:rPr>
          <w:lang w:eastAsia="ja-JP"/>
        </w:rPr>
        <w:t>"</w:t>
      </w:r>
      <w:r w:rsidRPr="00481D2D">
        <w:rPr>
          <w:lang w:eastAsia="ja-JP"/>
        </w:rPr>
        <w:t xml:space="preserve"> </w:t>
      </w:r>
      <w:r w:rsidR="00EC0A11" w:rsidRPr="00481D2D">
        <w:rPr>
          <w:lang w:eastAsia="ja-JP"/>
        </w:rPr>
        <w:t xml:space="preserve">header field paramter </w:t>
      </w:r>
      <w:r w:rsidRPr="00481D2D">
        <w:rPr>
          <w:lang w:eastAsia="ja-JP"/>
        </w:rPr>
        <w:t xml:space="preserve">may be included </w:t>
      </w:r>
      <w:r w:rsidRPr="00481D2D">
        <w:t xml:space="preserve">by each network for redundancy purposes, but the first instance of </w:t>
      </w:r>
      <w:r w:rsidR="00EC0A11" w:rsidRPr="00481D2D">
        <w:t>"</w:t>
      </w:r>
      <w:r w:rsidRPr="00481D2D">
        <w:t>ccf</w:t>
      </w:r>
      <w:r w:rsidR="00EC0A11" w:rsidRPr="00481D2D">
        <w:t>"</w:t>
      </w:r>
      <w:r w:rsidRPr="00481D2D">
        <w:t xml:space="preserve"> </w:t>
      </w:r>
      <w:r w:rsidR="00EC0A11" w:rsidRPr="00481D2D">
        <w:t xml:space="preserve">header field parameter </w:t>
      </w:r>
      <w:r w:rsidRPr="00481D2D">
        <w:t>is the primary address. If ecf address is included for online charging, then a secondary instance may also be included for redundancy.</w:t>
      </w:r>
    </w:p>
    <w:p w14:paraId="64BC8787" w14:textId="77777777" w:rsidR="00897956" w:rsidRPr="00481D2D" w:rsidRDefault="00897956">
      <w:r w:rsidRPr="00481D2D">
        <w:rPr>
          <w:lang w:eastAsia="ja-JP"/>
        </w:rPr>
        <w:t xml:space="preserve">The </w:t>
      </w:r>
      <w:r w:rsidRPr="00481D2D">
        <w:t xml:space="preserve">CDF and/or </w:t>
      </w:r>
      <w:r w:rsidRPr="00481D2D">
        <w:rPr>
          <w:lang w:eastAsia="ja-JP"/>
        </w:rPr>
        <w:t xml:space="preserve">OCF addresses </w:t>
      </w:r>
      <w:r w:rsidRPr="00481D2D">
        <w:t xml:space="preserve">are retrieved from an Home Subscriber Server (HSS) via the Cx interface and passed by the S-CSCF to subsequent entities. </w:t>
      </w:r>
      <w:r w:rsidRPr="00481D2D">
        <w:rPr>
          <w:lang w:eastAsia="ja-JP"/>
        </w:rPr>
        <w:t xml:space="preserve">The charging function addresses are passed from the S-CSCF to the IM CN subsystem entities in its home network, but are not passed to the visited network or the UE. </w:t>
      </w:r>
      <w:r w:rsidRPr="00481D2D">
        <w:t xml:space="preserve">When the </w:t>
      </w:r>
      <w:r w:rsidRPr="00481D2D">
        <w:rPr>
          <w:lang w:eastAsia="ja-JP"/>
        </w:rPr>
        <w:t>P-CSCF is allocated in the visited network, then the</w:t>
      </w:r>
      <w:r w:rsidRPr="00481D2D">
        <w:t xml:space="preserve"> charging function addresses are obtained by means outside the scope of this document. The AS receives the charging function addresses from the S-CSCF via the ISC interface.</w:t>
      </w:r>
      <w:r w:rsidRPr="00481D2D">
        <w:rPr>
          <w:lang w:eastAsia="ja-JP"/>
        </w:rPr>
        <w:t xml:space="preserve"> CDF and/or OCF addresses may be allocated as locally preconfigured addresses. The AS can also retrieve the charging function address from the HSS via Sh interface.</w:t>
      </w:r>
    </w:p>
    <w:p w14:paraId="2FA83157" w14:textId="77777777" w:rsidR="000D5FDA" w:rsidRPr="00481D2D" w:rsidRDefault="000D5FDA" w:rsidP="005D46C4">
      <w:pPr>
        <w:pStyle w:val="Heading3"/>
      </w:pPr>
      <w:bookmarkStart w:id="65" w:name="_Toc132018311"/>
      <w:r w:rsidRPr="00481D2D">
        <w:t>4.5.6</w:t>
      </w:r>
      <w:r w:rsidRPr="00481D2D">
        <w:tab/>
        <w:t>Relayed charge parameters</w:t>
      </w:r>
      <w:bookmarkEnd w:id="65"/>
    </w:p>
    <w:p w14:paraId="6279B4A4" w14:textId="77777777" w:rsidR="000D5FDA" w:rsidRPr="00481D2D" w:rsidRDefault="000D5FDA" w:rsidP="00097D4B">
      <w:r w:rsidRPr="00481D2D">
        <w:t xml:space="preserve">Where there is a desire to pass charging information to an entity over an interface to which the charging information is not directly related, then the </w:t>
      </w:r>
      <w:r w:rsidR="00097D4B" w:rsidRPr="00481D2D">
        <w:t xml:space="preserve">Relayed-Charge header field </w:t>
      </w:r>
      <w:r w:rsidRPr="00481D2D">
        <w:t>is used. This is used only in accordance with the capabilities specified in this document, which currently specify only the relay of a transit IOI to an associated AS.</w:t>
      </w:r>
    </w:p>
    <w:p w14:paraId="7213CFD7" w14:textId="77777777" w:rsidR="003205BB" w:rsidRPr="00481D2D" w:rsidRDefault="003205BB" w:rsidP="005D46C4">
      <w:pPr>
        <w:pStyle w:val="Heading3"/>
      </w:pPr>
      <w:bookmarkStart w:id="66" w:name="_Toc132018312"/>
      <w:r w:rsidRPr="00481D2D">
        <w:t>4.5.7</w:t>
      </w:r>
      <w:r w:rsidRPr="00481D2D">
        <w:tab/>
        <w:t>Loopback-indication parameter</w:t>
      </w:r>
      <w:bookmarkEnd w:id="66"/>
    </w:p>
    <w:p w14:paraId="7D196A41" w14:textId="77777777" w:rsidR="003205BB" w:rsidRPr="00481D2D" w:rsidRDefault="003205BB" w:rsidP="003205BB">
      <w:r w:rsidRPr="00481D2D">
        <w:t>When there is a desire to send the information that loopback has been applied to an entity, then the loopback-indication parameter is used. This parameter can e.g. be evaluated when processing the P-CSCF CDR and possibly the ATCF CDR to know whether or not to attempt to locate a correlated TRF CDR even for the non-loopback scenario when no such CDR exists. It is used only in accordance with the capabilities specified in this document.</w:t>
      </w:r>
    </w:p>
    <w:p w14:paraId="530E4941" w14:textId="77777777" w:rsidR="00B63AB8" w:rsidRPr="00481D2D" w:rsidRDefault="00B63AB8" w:rsidP="005D46C4">
      <w:pPr>
        <w:pStyle w:val="Heading3"/>
      </w:pPr>
      <w:bookmarkStart w:id="67" w:name="_Toc132018313"/>
      <w:r w:rsidRPr="00481D2D">
        <w:t>4.5.8</w:t>
      </w:r>
      <w:r w:rsidRPr="00481D2D">
        <w:tab/>
        <w:t>IM CN subsystem Functional Entity Identifier</w:t>
      </w:r>
      <w:bookmarkEnd w:id="67"/>
    </w:p>
    <w:p w14:paraId="661D3660" w14:textId="77777777" w:rsidR="00B63AB8" w:rsidRPr="00481D2D" w:rsidRDefault="00B63AB8" w:rsidP="005D46C4">
      <w:pPr>
        <w:pStyle w:val="Heading4"/>
      </w:pPr>
      <w:bookmarkStart w:id="68" w:name="_Toc132018314"/>
      <w:r w:rsidRPr="00481D2D">
        <w:t>4.5.8.1</w:t>
      </w:r>
      <w:r w:rsidRPr="00481D2D">
        <w:tab/>
        <w:t>General</w:t>
      </w:r>
      <w:bookmarkEnd w:id="68"/>
    </w:p>
    <w:p w14:paraId="09BBF312" w14:textId="77777777" w:rsidR="00B63AB8" w:rsidRPr="00481D2D" w:rsidRDefault="00B63AB8" w:rsidP="00B63AB8">
      <w:r w:rsidRPr="00481D2D">
        <w:t xml:space="preserve">Different rules for generating and processing of charging information apply. In order to inform the billing domain which IM CN subsystem functional entities have created charging information, the IM CN subsystem functional entities and ASs include an "fe-identifier" header field parameter as additional information in the P-Charging-Vector header field when generating charging information </w:t>
      </w:r>
      <w:r w:rsidRPr="00481D2D">
        <w:rPr>
          <w:lang w:eastAsia="ja-JP"/>
        </w:rPr>
        <w:t>as specified in 3GPP TS 32.260 [17]</w:t>
      </w:r>
      <w:r w:rsidRPr="00481D2D">
        <w:t>.</w:t>
      </w:r>
    </w:p>
    <w:p w14:paraId="0A68A620" w14:textId="77777777" w:rsidR="00B63AB8" w:rsidRPr="00481D2D" w:rsidRDefault="00B63AB8" w:rsidP="00B63AB8">
      <w:pPr>
        <w:pStyle w:val="NO"/>
      </w:pPr>
      <w:r w:rsidRPr="00481D2D">
        <w:t>NOTE:</w:t>
      </w:r>
      <w:r w:rsidRPr="00481D2D">
        <w:tab/>
        <w:t>Within the billing domain this information given within the "fe-identifier" header field in a final response allows the billing domain to compare the generated data records for specific IM CN subsystem functional entities with the recorded addresses/identifiers of the IM CN subsystem functionial entities themselves. Thus information can be compared and missing information can be identified.</w:t>
      </w:r>
    </w:p>
    <w:p w14:paraId="6BB9D005" w14:textId="77777777" w:rsidR="00B63AB8" w:rsidRPr="00481D2D" w:rsidRDefault="00B63AB8" w:rsidP="005D46C4">
      <w:pPr>
        <w:pStyle w:val="Heading4"/>
      </w:pPr>
      <w:bookmarkStart w:id="69" w:name="_Toc132018315"/>
      <w:r w:rsidRPr="00481D2D">
        <w:t>4.5.8.2</w:t>
      </w:r>
      <w:r w:rsidRPr="00481D2D">
        <w:tab/>
        <w:t>Tracking of IM CN subsystem functional entities generating charging information</w:t>
      </w:r>
      <w:bookmarkEnd w:id="69"/>
    </w:p>
    <w:p w14:paraId="526E4B13" w14:textId="77777777" w:rsidR="00B63AB8" w:rsidRPr="00481D2D" w:rsidRDefault="00B63AB8" w:rsidP="00B63AB8">
      <w:r w:rsidRPr="00481D2D">
        <w:t xml:space="preserve">Each IM CN subsystem functional entity that generates charging events, includes its own address or specific IM CN subsystem functional entity identifier within the "fe-addr" element of the "fe-identifier" header field parameter of the P-Charging-Vector header field into the initial SIP request </w:t>
      </w:r>
      <w:r w:rsidRPr="00481D2D">
        <w:rPr>
          <w:rFonts w:hint="eastAsia"/>
          <w:lang w:eastAsia="zh-CN"/>
        </w:rPr>
        <w:t xml:space="preserve">to be sent </w:t>
      </w:r>
      <w:r w:rsidRPr="00481D2D">
        <w:rPr>
          <w:lang w:eastAsia="zh-CN"/>
        </w:rPr>
        <w:t>from</w:t>
      </w:r>
      <w:r w:rsidRPr="00481D2D">
        <w:rPr>
          <w:rFonts w:hint="eastAsia"/>
          <w:lang w:eastAsia="zh-CN"/>
        </w:rPr>
        <w:t xml:space="preserve"> </w:t>
      </w:r>
      <w:r w:rsidRPr="00481D2D">
        <w:rPr>
          <w:lang w:eastAsia="zh-CN"/>
        </w:rPr>
        <w:t xml:space="preserve">own </w:t>
      </w:r>
      <w:r w:rsidRPr="00481D2D">
        <w:rPr>
          <w:rFonts w:hint="eastAsia"/>
          <w:lang w:eastAsia="zh-CN"/>
        </w:rPr>
        <w:t>domain</w:t>
      </w:r>
      <w:r w:rsidRPr="00481D2D">
        <w:t xml:space="preserve">. </w:t>
      </w:r>
    </w:p>
    <w:p w14:paraId="6C42EA19" w14:textId="77777777" w:rsidR="00B63AB8" w:rsidRPr="00481D2D" w:rsidRDefault="00B63AB8" w:rsidP="00B63AB8">
      <w:r w:rsidRPr="00481D2D">
        <w:t>The last element of the operator domain stores the "fe-identifier"</w:t>
      </w:r>
      <w:r w:rsidR="00BA5B14" w:rsidRPr="00481D2D">
        <w:rPr>
          <w:rFonts w:hint="eastAsia"/>
          <w:lang w:eastAsia="ja-JP"/>
        </w:rPr>
        <w:t xml:space="preserve"> </w:t>
      </w:r>
      <w:r w:rsidR="00BA5B14" w:rsidRPr="00481D2D">
        <w:rPr>
          <w:lang w:eastAsia="ja-JP"/>
        </w:rPr>
        <w:t>header field parameter in the P-Charging-Vector header field</w:t>
      </w:r>
      <w:r w:rsidR="00BA5B14" w:rsidRPr="00481D2D">
        <w:rPr>
          <w:rFonts w:hint="eastAsia"/>
          <w:lang w:eastAsia="ja-JP"/>
        </w:rPr>
        <w:t xml:space="preserve"> and removes </w:t>
      </w:r>
      <w:r w:rsidR="00BA5B14" w:rsidRPr="00481D2D">
        <w:rPr>
          <w:lang w:eastAsia="ja-JP"/>
        </w:rPr>
        <w:t>the "fe-identifier" header field parameter from the P-Charging-Vector header field</w:t>
      </w:r>
      <w:r w:rsidRPr="00481D2D">
        <w:t>.</w:t>
      </w:r>
    </w:p>
    <w:p w14:paraId="5E1BA4E3" w14:textId="77777777" w:rsidR="00B63AB8" w:rsidRPr="00481D2D" w:rsidRDefault="00BA5B14" w:rsidP="00B63AB8">
      <w:r w:rsidRPr="00481D2D">
        <w:rPr>
          <w:rFonts w:hint="eastAsia"/>
          <w:lang w:eastAsia="ja-JP"/>
        </w:rPr>
        <w:t>When receiving t</w:t>
      </w:r>
      <w:r w:rsidR="00B63AB8" w:rsidRPr="00481D2D">
        <w:t xml:space="preserve">he final SIP response sent back </w:t>
      </w:r>
      <w:r w:rsidRPr="00481D2D">
        <w:rPr>
          <w:rFonts w:hint="eastAsia"/>
          <w:lang w:eastAsia="ja-JP"/>
        </w:rPr>
        <w:t xml:space="preserve">to its </w:t>
      </w:r>
      <w:r w:rsidR="00B63AB8" w:rsidRPr="00481D2D">
        <w:t>own domain</w:t>
      </w:r>
      <w:r w:rsidRPr="00481D2D">
        <w:rPr>
          <w:rFonts w:hint="eastAsia"/>
          <w:lang w:eastAsia="ja-JP"/>
        </w:rPr>
        <w:t>, the last element of the operator domain</w:t>
      </w:r>
      <w:r w:rsidR="00B63AB8" w:rsidRPr="00481D2D">
        <w:t xml:space="preserve"> deletes, if received, the "fe-identifier" header field parameter from the P-Charging-Vector header field</w:t>
      </w:r>
      <w:r w:rsidRPr="00481D2D">
        <w:rPr>
          <w:rFonts w:hint="eastAsia"/>
          <w:lang w:eastAsia="ja-JP"/>
        </w:rPr>
        <w:t>,</w:t>
      </w:r>
      <w:r w:rsidR="00B63AB8" w:rsidRPr="00481D2D">
        <w:t xml:space="preserve"> adds the stored "fe-identifier"</w:t>
      </w:r>
      <w:r w:rsidRPr="00481D2D">
        <w:rPr>
          <w:rFonts w:hint="eastAsia"/>
          <w:lang w:eastAsia="ja-JP"/>
        </w:rPr>
        <w:t xml:space="preserve"> and </w:t>
      </w:r>
      <w:r w:rsidRPr="00481D2D">
        <w:rPr>
          <w:lang w:eastAsia="ja-JP"/>
        </w:rPr>
        <w:t>adds its own "fe-addr" to the "fe-identifier"</w:t>
      </w:r>
      <w:r w:rsidR="00B63AB8" w:rsidRPr="00481D2D">
        <w:t>.</w:t>
      </w:r>
    </w:p>
    <w:p w14:paraId="65917034" w14:textId="77777777" w:rsidR="00B63AB8" w:rsidRPr="00481D2D" w:rsidRDefault="00B63AB8" w:rsidP="005D46C4">
      <w:pPr>
        <w:pStyle w:val="Heading4"/>
      </w:pPr>
      <w:bookmarkStart w:id="70" w:name="_Toc132018316"/>
      <w:r w:rsidRPr="00481D2D">
        <w:t>4.5.8.3</w:t>
      </w:r>
      <w:r w:rsidRPr="00481D2D">
        <w:tab/>
        <w:t>Tracking of applications generating charging information</w:t>
      </w:r>
      <w:bookmarkEnd w:id="70"/>
    </w:p>
    <w:p w14:paraId="178A6FA2" w14:textId="77777777" w:rsidR="00B63AB8" w:rsidRPr="00481D2D" w:rsidRDefault="00B63AB8" w:rsidP="00B63AB8">
      <w:r w:rsidRPr="00481D2D">
        <w:t xml:space="preserve">Each application for which the hosting AS is generating charging events, includes the address or specific identifier of the AS within the "as-addr" element and the application identifier within the "ap-id" element of the "fe-identifier" header field parameter of the P-Charging-Vector header field into the initial SIP request </w:t>
      </w:r>
      <w:r w:rsidRPr="00481D2D">
        <w:rPr>
          <w:rFonts w:hint="eastAsia"/>
          <w:lang w:eastAsia="zh-CN"/>
        </w:rPr>
        <w:t>to be sent</w:t>
      </w:r>
      <w:r w:rsidRPr="00481D2D">
        <w:t>.</w:t>
      </w:r>
    </w:p>
    <w:p w14:paraId="34E94D2E" w14:textId="77777777" w:rsidR="00B63AB8" w:rsidRPr="00481D2D" w:rsidRDefault="00B63AB8" w:rsidP="00B63AB8">
      <w:r w:rsidRPr="00481D2D">
        <w:t>The final SIP response sent back by the last element of the operator domain supporting the "fe-identifier" header field contains the list of addresses and application identifiers received within the initial SIP request.</w:t>
      </w:r>
    </w:p>
    <w:p w14:paraId="7542A171" w14:textId="77777777" w:rsidR="000309FE" w:rsidRPr="00481D2D" w:rsidRDefault="000309FE" w:rsidP="005D46C4">
      <w:pPr>
        <w:pStyle w:val="Heading2"/>
      </w:pPr>
      <w:bookmarkStart w:id="71" w:name="_Toc132018317"/>
      <w:r w:rsidRPr="00481D2D">
        <w:t>4.6</w:t>
      </w:r>
      <w:r w:rsidRPr="00481D2D">
        <w:tab/>
        <w:t>Support of local service numbers</w:t>
      </w:r>
      <w:bookmarkEnd w:id="71"/>
    </w:p>
    <w:p w14:paraId="1838740C" w14:textId="77777777" w:rsidR="000309FE" w:rsidRPr="00481D2D" w:rsidRDefault="000309FE" w:rsidP="000309FE">
      <w:r w:rsidRPr="00481D2D">
        <w:t>For the IM CN subsystem, the support of local service numbers is provided by an AS in the subscriber's home network as described in subclause 5.7.1.7.</w:t>
      </w:r>
    </w:p>
    <w:p w14:paraId="48C8BDE9" w14:textId="77777777" w:rsidR="007978AD" w:rsidRPr="00481D2D" w:rsidRDefault="007978AD" w:rsidP="005D46C4">
      <w:pPr>
        <w:pStyle w:val="Heading2"/>
      </w:pPr>
      <w:bookmarkStart w:id="72" w:name="_Toc132018318"/>
      <w:r w:rsidRPr="00481D2D">
        <w:t>4.7</w:t>
      </w:r>
      <w:r w:rsidRPr="00481D2D">
        <w:tab/>
        <w:t>Emergency service</w:t>
      </w:r>
      <w:bookmarkEnd w:id="72"/>
    </w:p>
    <w:p w14:paraId="582A6D68" w14:textId="77777777" w:rsidR="003136DC" w:rsidRPr="00481D2D" w:rsidRDefault="003136DC" w:rsidP="005D46C4">
      <w:pPr>
        <w:pStyle w:val="Heading3"/>
      </w:pPr>
      <w:bookmarkStart w:id="73" w:name="_Toc132018319"/>
      <w:r w:rsidRPr="00481D2D">
        <w:t>4.7.1</w:t>
      </w:r>
      <w:r w:rsidRPr="00481D2D">
        <w:tab/>
        <w:t>Introduction</w:t>
      </w:r>
      <w:bookmarkEnd w:id="73"/>
    </w:p>
    <w:p w14:paraId="6EB41FD8" w14:textId="77777777" w:rsidR="007978AD" w:rsidRPr="00481D2D" w:rsidRDefault="007978AD" w:rsidP="007978AD">
      <w:r w:rsidRPr="00481D2D">
        <w:t>The need for support of emergency calls in the IM CN subsystem is determined by national regulatory requirements.</w:t>
      </w:r>
    </w:p>
    <w:p w14:paraId="0F36A559" w14:textId="77777777" w:rsidR="003136DC" w:rsidRPr="00481D2D" w:rsidRDefault="003136DC" w:rsidP="005D46C4">
      <w:pPr>
        <w:pStyle w:val="Heading3"/>
      </w:pPr>
      <w:bookmarkStart w:id="74" w:name="_Toc132018320"/>
      <w:r w:rsidRPr="00481D2D">
        <w:t>4.7.2</w:t>
      </w:r>
      <w:r w:rsidRPr="00481D2D">
        <w:tab/>
        <w:t>Emergency calls generated by a UE</w:t>
      </w:r>
      <w:bookmarkEnd w:id="74"/>
    </w:p>
    <w:p w14:paraId="3E71EED2" w14:textId="77777777" w:rsidR="007978AD" w:rsidRPr="00481D2D" w:rsidRDefault="007978AD" w:rsidP="007978AD">
      <w:r w:rsidRPr="00481D2D">
        <w:t xml:space="preserve">If the UE cannot detect the emergency call attempt, the UE initiates the request as per normal procedures as described in subclause 5.1.2A. Depending on network policies, for a non-roaming UE </w:t>
      </w:r>
      <w:r w:rsidR="00AE735F" w:rsidRPr="00481D2D">
        <w:t xml:space="preserve">or for a roaming UE where the P-CSCF is in the same network where the UE is roaming </w:t>
      </w:r>
      <w:r w:rsidRPr="00481D2D">
        <w:t>an emergency call attempt can succeed even if the UE did not detect that an emergency session is being requested, otherwise the network rejects the request indicating to the UE that the attempt was for an emergency service.</w:t>
      </w:r>
    </w:p>
    <w:p w14:paraId="33E3BD90" w14:textId="77777777" w:rsidR="007978AD" w:rsidRPr="00481D2D" w:rsidRDefault="007978AD" w:rsidP="007978AD">
      <w:r w:rsidRPr="00481D2D">
        <w:t>The UE procedures for UE detectable emergency calls are defined in subclause 5.1.6.</w:t>
      </w:r>
    </w:p>
    <w:p w14:paraId="42EC1DE5" w14:textId="77777777" w:rsidR="007978AD" w:rsidRPr="00481D2D" w:rsidRDefault="007978AD" w:rsidP="007978AD">
      <w:r w:rsidRPr="00481D2D">
        <w:t>The P</w:t>
      </w:r>
      <w:r w:rsidR="003B4D26" w:rsidRPr="00481D2D">
        <w:rPr>
          <w:rFonts w:hint="eastAsia"/>
          <w:lang w:eastAsia="ja-JP"/>
        </w:rPr>
        <w:t>-</w:t>
      </w:r>
      <w:r w:rsidRPr="00481D2D">
        <w:t>CSCF</w:t>
      </w:r>
      <w:r w:rsidR="00180085" w:rsidRPr="00481D2D">
        <w:t>, S-CSCF,</w:t>
      </w:r>
      <w:r w:rsidRPr="00481D2D">
        <w:t xml:space="preserve"> </w:t>
      </w:r>
      <w:r w:rsidR="003B4D26" w:rsidRPr="00481D2D">
        <w:rPr>
          <w:rFonts w:hint="eastAsia"/>
          <w:lang w:eastAsia="ja-JP"/>
        </w:rPr>
        <w:t xml:space="preserve">IBCF, </w:t>
      </w:r>
      <w:r w:rsidRPr="00481D2D">
        <w:t>and E-CSCF procedures for emergency service are described in subclause 5.2.10</w:t>
      </w:r>
      <w:r w:rsidR="00180085" w:rsidRPr="00481D2D">
        <w:t>, 5.4.8</w:t>
      </w:r>
      <w:r w:rsidR="003B4D26" w:rsidRPr="00481D2D">
        <w:rPr>
          <w:rFonts w:hint="eastAsia"/>
          <w:lang w:eastAsia="ja-JP"/>
        </w:rPr>
        <w:t>, 5.10.3.2</w:t>
      </w:r>
      <w:r w:rsidRPr="00481D2D">
        <w:t xml:space="preserve"> and 5.11, respectively.</w:t>
      </w:r>
    </w:p>
    <w:p w14:paraId="7743B933" w14:textId="77777777" w:rsidR="007978AD" w:rsidRPr="00481D2D" w:rsidRDefault="007978AD" w:rsidP="007978AD">
      <w:r w:rsidRPr="00481D2D">
        <w:t xml:space="preserve">Access dependent aspects of emergency service (e.g. </w:t>
      </w:r>
      <w:r w:rsidR="008E646D" w:rsidRPr="00481D2D">
        <w:t xml:space="preserve">whether the access technology defines emergency bearers, </w:t>
      </w:r>
      <w:r w:rsidRPr="00481D2D">
        <w:t>emergency registration support and location provision) are defined in the access technology specific annexes for each access technology.</w:t>
      </w:r>
    </w:p>
    <w:p w14:paraId="7C24BFA7" w14:textId="77777777" w:rsidR="0085312F" w:rsidRPr="00481D2D" w:rsidRDefault="0085312F" w:rsidP="0085312F">
      <w:r w:rsidRPr="00481D2D">
        <w:t>There are a number of variants within these procedures and which variant gets used depends on a number of issues. These conditions are defined more specifically in 3GPP TS 23.167 [4B] and, where appropriate, in the access technology specific annex, but are summarised as follows:</w:t>
      </w:r>
    </w:p>
    <w:p w14:paraId="28D959B0" w14:textId="77777777" w:rsidR="0085312F" w:rsidRPr="00481D2D" w:rsidRDefault="0085312F" w:rsidP="0085312F">
      <w:pPr>
        <w:pStyle w:val="B1"/>
      </w:pPr>
      <w:r w:rsidRPr="00481D2D">
        <w:t>a)</w:t>
      </w:r>
      <w:r w:rsidRPr="00481D2D">
        <w:tab/>
        <w:t>if the UE knows that it is in its own home network, then an existing registration is permitted to be used for signalling the emergency call, except where item c) applies. The access technology specific annexes define the mechanism by which home network determination is made;</w:t>
      </w:r>
    </w:p>
    <w:p w14:paraId="35527DB2" w14:textId="77777777" w:rsidR="0085312F" w:rsidRPr="00481D2D" w:rsidRDefault="0085312F" w:rsidP="0085312F">
      <w:pPr>
        <w:pStyle w:val="B1"/>
      </w:pPr>
      <w:r w:rsidRPr="00481D2D">
        <w:t>b)</w:t>
      </w:r>
      <w:r w:rsidRPr="00481D2D">
        <w:tab/>
        <w:t>if emergency calls are permitted without security credentials (or additionally where the authentication is not possible or has failed), then the emergency call is made directly without use of any security association created by a registration, and therefore without the registration; and</w:t>
      </w:r>
    </w:p>
    <w:p w14:paraId="38ACD774" w14:textId="77777777" w:rsidR="0085312F" w:rsidRPr="00481D2D" w:rsidRDefault="0085312F" w:rsidP="0085312F">
      <w:pPr>
        <w:pStyle w:val="B1"/>
      </w:pPr>
      <w:r w:rsidRPr="00481D2D">
        <w:t>c)</w:t>
      </w:r>
      <w:r w:rsidRPr="00481D2D">
        <w:tab/>
        <w:t>where the access technology defines emergency bearers for the support of emergency calls, a new emergency registration is required so that these emergency bearers can be used for both signalling and media, unless an existing emergency registration exists on those emergency bearers.</w:t>
      </w:r>
    </w:p>
    <w:p w14:paraId="59D2430C" w14:textId="77777777" w:rsidR="003136DC" w:rsidRPr="00481D2D" w:rsidRDefault="003136DC" w:rsidP="005D46C4">
      <w:pPr>
        <w:pStyle w:val="Heading3"/>
      </w:pPr>
      <w:bookmarkStart w:id="75" w:name="_Toc132018321"/>
      <w:r w:rsidRPr="00481D2D">
        <w:t>4.7.3</w:t>
      </w:r>
      <w:r w:rsidRPr="00481D2D">
        <w:tab/>
        <w:t>Emergency calls generated by an AS</w:t>
      </w:r>
      <w:bookmarkEnd w:id="75"/>
    </w:p>
    <w:p w14:paraId="72630F41" w14:textId="77777777" w:rsidR="003136DC" w:rsidRPr="00481D2D" w:rsidRDefault="003136DC" w:rsidP="003136DC">
      <w:r w:rsidRPr="00481D2D">
        <w:t>In certain circumstances an AS can identify that a request is an emergency call. This may relate to a request received from a UE (or subscription-based business trunking), or may be a call generated by an AS on behalf of a UE as far as the IM CN subsystem operation is concerned. These applications are outside the scope of this document to define.</w:t>
      </w:r>
    </w:p>
    <w:p w14:paraId="5D4D2008" w14:textId="77777777" w:rsidR="003136DC" w:rsidRPr="00481D2D" w:rsidRDefault="003136DC" w:rsidP="003136DC">
      <w:r w:rsidRPr="00481D2D">
        <w:t>Procedures in support of an AS initiating emergency calls are provided in subclause 5.7.1.1</w:t>
      </w:r>
      <w:r w:rsidR="00066FDF" w:rsidRPr="00481D2D">
        <w:t>4</w:t>
      </w:r>
      <w:r w:rsidRPr="00481D2D">
        <w:t>.</w:t>
      </w:r>
    </w:p>
    <w:p w14:paraId="72D2B0A4" w14:textId="77777777" w:rsidR="003136DC" w:rsidRPr="00481D2D" w:rsidRDefault="003136DC" w:rsidP="005D46C4">
      <w:pPr>
        <w:pStyle w:val="Heading3"/>
      </w:pPr>
      <w:bookmarkStart w:id="76" w:name="_Toc132018322"/>
      <w:r w:rsidRPr="00481D2D">
        <w:t>4.7.4</w:t>
      </w:r>
      <w:r w:rsidRPr="00481D2D">
        <w:tab/>
        <w:t>Emergency calls received from an enterprise network</w:t>
      </w:r>
      <w:bookmarkEnd w:id="76"/>
    </w:p>
    <w:p w14:paraId="17CF6656" w14:textId="77777777" w:rsidR="003136DC" w:rsidRPr="00481D2D" w:rsidRDefault="003136DC" w:rsidP="003136DC">
      <w:r w:rsidRPr="00481D2D">
        <w:t>An IBCF can also route emergency calls received from an enterprise network (peering-based business trunking) to an E-CSCF.</w:t>
      </w:r>
    </w:p>
    <w:p w14:paraId="0A95B44E" w14:textId="77777777" w:rsidR="003136DC" w:rsidRPr="00481D2D" w:rsidRDefault="003136DC" w:rsidP="005D46C4">
      <w:pPr>
        <w:pStyle w:val="Heading3"/>
      </w:pPr>
      <w:bookmarkStart w:id="77" w:name="_Toc132018323"/>
      <w:r w:rsidRPr="00481D2D">
        <w:t>4.7.5</w:t>
      </w:r>
      <w:r w:rsidRPr="00481D2D">
        <w:tab/>
        <w:t>Location in emergency calls</w:t>
      </w:r>
      <w:bookmarkEnd w:id="77"/>
    </w:p>
    <w:p w14:paraId="2C32DD9E" w14:textId="77777777" w:rsidR="0073297B" w:rsidRPr="00481D2D" w:rsidRDefault="0073297B" w:rsidP="0073297B">
      <w:r w:rsidRPr="00481D2D">
        <w:t>A number of mechanisms also exist for providing location in support of emergency calls, both for routeing to a PSAP, and for use by the PSAP itself, in the IM CN subsystem:</w:t>
      </w:r>
    </w:p>
    <w:p w14:paraId="366CC29A" w14:textId="77777777" w:rsidR="0073297B" w:rsidRPr="00481D2D" w:rsidRDefault="0073297B" w:rsidP="0073297B">
      <w:pPr>
        <w:pStyle w:val="B1"/>
      </w:pPr>
      <w:r w:rsidRPr="00481D2D">
        <w:t>a)</w:t>
      </w:r>
      <w:r w:rsidRPr="00481D2D">
        <w:tab/>
        <w:t>by the inclusion by the UE of the Geolocation header field containing a location by reference or by value</w:t>
      </w:r>
      <w:r w:rsidR="00047EC0" w:rsidRPr="00481D2D">
        <w:t xml:space="preserve"> (see </w:t>
      </w:r>
      <w:r w:rsidR="006F272D" w:rsidRPr="00481D2D">
        <w:t>RFC 6442</w:t>
      </w:r>
      <w:r w:rsidR="00047EC0" w:rsidRPr="00481D2D">
        <w:t> [89])</w:t>
      </w:r>
      <w:r w:rsidRPr="00481D2D">
        <w:t>;</w:t>
      </w:r>
    </w:p>
    <w:p w14:paraId="05725D60" w14:textId="77777777" w:rsidR="0073297B" w:rsidRPr="00481D2D" w:rsidRDefault="0073297B" w:rsidP="0073297B">
      <w:pPr>
        <w:pStyle w:val="B1"/>
      </w:pPr>
      <w:r w:rsidRPr="00481D2D">
        <w:t>b)</w:t>
      </w:r>
      <w:r w:rsidRPr="00481D2D">
        <w:tab/>
        <w:t>by the inclusion by the UE of a P-Access-Network-Info header field, which contains a cell identifier or location identitifier, which is subsequently mapped, potentially by the recipient, into a real location;</w:t>
      </w:r>
    </w:p>
    <w:p w14:paraId="0F74CDAC" w14:textId="77777777" w:rsidR="0073297B" w:rsidRPr="00481D2D" w:rsidRDefault="0073297B" w:rsidP="0073297B">
      <w:pPr>
        <w:pStyle w:val="B1"/>
      </w:pPr>
      <w:r w:rsidRPr="00481D2D">
        <w:t>c)</w:t>
      </w:r>
      <w:r w:rsidRPr="00481D2D">
        <w:tab/>
        <w:t>by the inclusion by the P-CSCF of a P-Access-Network-Info header field based on information supplied by either the PCRF or the NASS, and which contains a cell identifier or location identitifier, which is subsequently mapped, potentially by the recipient, into a real location;</w:t>
      </w:r>
    </w:p>
    <w:p w14:paraId="0F02EFE4" w14:textId="77777777" w:rsidR="0073297B" w:rsidRPr="00481D2D" w:rsidRDefault="0073297B" w:rsidP="0073297B">
      <w:pPr>
        <w:pStyle w:val="B1"/>
      </w:pPr>
      <w:r w:rsidRPr="00481D2D">
        <w:t>d)</w:t>
      </w:r>
      <w:r w:rsidRPr="00481D2D">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 [98] or from the Gateway Mobile Location Centre (GMLC)</w:t>
      </w:r>
      <w:r w:rsidR="009730F9" w:rsidRPr="00481D2D">
        <w:t>; and</w:t>
      </w:r>
    </w:p>
    <w:p w14:paraId="7EB9BE56" w14:textId="77777777" w:rsidR="009730F9" w:rsidRPr="00481D2D" w:rsidRDefault="009730F9" w:rsidP="0073297B">
      <w:pPr>
        <w:pStyle w:val="B1"/>
      </w:pPr>
      <w:r w:rsidRPr="00481D2D">
        <w:rPr>
          <w:lang w:eastAsia="zh-CN"/>
        </w:rPr>
        <w:t>e</w:t>
      </w:r>
      <w:r w:rsidRPr="00481D2D">
        <w:rPr>
          <w:rFonts w:hint="eastAsia"/>
          <w:lang w:eastAsia="zh-CN"/>
        </w:rPr>
        <w:t>)</w:t>
      </w:r>
      <w:r w:rsidRPr="00481D2D">
        <w:rPr>
          <w:rFonts w:hint="eastAsia"/>
          <w:lang w:eastAsia="zh-CN"/>
        </w:rPr>
        <w:tab/>
      </w:r>
      <w:r w:rsidRPr="00481D2D">
        <w:t xml:space="preserve">by the inclusion by the </w:t>
      </w:r>
      <w:r w:rsidRPr="00481D2D">
        <w:rPr>
          <w:rFonts w:hint="eastAsia"/>
          <w:lang w:eastAsia="zh-CN"/>
        </w:rPr>
        <w:t>S</w:t>
      </w:r>
      <w:r w:rsidRPr="00481D2D">
        <w:t xml:space="preserve">-CSCF of a P-Access-Network-Info header field based on information supplied by </w:t>
      </w:r>
      <w:r w:rsidRPr="00481D2D">
        <w:rPr>
          <w:rFonts w:hint="eastAsia"/>
          <w:lang w:eastAsia="zh-CN"/>
        </w:rPr>
        <w:t>HSS</w:t>
      </w:r>
      <w:r w:rsidRPr="00481D2D">
        <w:t>, and which contains a location identitifier, which is subsequently mapped, potentially by the recipient, into a real location</w:t>
      </w:r>
      <w:r w:rsidRPr="00481D2D">
        <w:rPr>
          <w:rFonts w:hint="eastAsia"/>
          <w:lang w:eastAsia="zh-CN"/>
        </w:rPr>
        <w:t>.</w:t>
      </w:r>
    </w:p>
    <w:p w14:paraId="36C7F882" w14:textId="77777777" w:rsidR="00047EC0" w:rsidRPr="00481D2D" w:rsidRDefault="00047EC0" w:rsidP="00047EC0">
      <w:r w:rsidRPr="00481D2D">
        <w:t>Mechanisms also exist for providing emergency-related information to a PSAP, in requests subsequent to routeing an initial request to a PSAP, in the IM CN subsystem:</w:t>
      </w:r>
    </w:p>
    <w:p w14:paraId="30955218" w14:textId="77777777" w:rsidR="00047EC0" w:rsidRPr="00481D2D" w:rsidRDefault="00047EC0" w:rsidP="00047EC0">
      <w:pPr>
        <w:pStyle w:val="B1"/>
      </w:pPr>
      <w:r w:rsidRPr="00481D2D">
        <w:t>a)</w:t>
      </w:r>
      <w:r w:rsidRPr="00481D2D">
        <w:tab/>
        <w:t xml:space="preserve">by the inclusion by the UE of the Geolocation header field containing a location by reference or by value (see </w:t>
      </w:r>
      <w:r w:rsidR="006F272D" w:rsidRPr="00481D2D">
        <w:t>RFC 6442</w:t>
      </w:r>
      <w:r w:rsidRPr="00481D2D">
        <w:t> [89]);</w:t>
      </w:r>
    </w:p>
    <w:p w14:paraId="6B7B2567" w14:textId="77777777" w:rsidR="00047EC0" w:rsidRPr="00481D2D" w:rsidRDefault="00047EC0" w:rsidP="00047EC0">
      <w:pPr>
        <w:pStyle w:val="B1"/>
      </w:pPr>
      <w:r w:rsidRPr="00481D2D">
        <w:t>b)</w:t>
      </w:r>
      <w:r w:rsidRPr="00481D2D">
        <w:tab/>
        <w:t>by the inclusion by the UE of a P-Access-Network-Info header field, which contains a cell identifier or location identitifier, which is subsequently mapped, potentially by the recipient, into a real location;</w:t>
      </w:r>
    </w:p>
    <w:p w14:paraId="6E56D395" w14:textId="77777777" w:rsidR="00047EC0" w:rsidRPr="00481D2D" w:rsidRDefault="00047EC0" w:rsidP="00047EC0">
      <w:pPr>
        <w:pStyle w:val="B1"/>
      </w:pPr>
      <w:r w:rsidRPr="00481D2D">
        <w:t>c)</w:t>
      </w:r>
      <w:r w:rsidRPr="00481D2D">
        <w:tab/>
        <w:t>by the inclusion by the P-CSCF of a P-Access-Network-Info header field based on information supplied by either the PCRF or the NASS, and which contains a cell identifier or location identitifier, which is subsequently mapped, potentially by the recipient, into a real location;</w:t>
      </w:r>
    </w:p>
    <w:p w14:paraId="13FFDC04" w14:textId="77777777" w:rsidR="00047EC0" w:rsidRPr="00481D2D" w:rsidRDefault="00047EC0" w:rsidP="00047EC0">
      <w:pPr>
        <w:pStyle w:val="B1"/>
      </w:pPr>
      <w:r w:rsidRPr="00481D2D">
        <w:t>d)</w:t>
      </w:r>
      <w:r w:rsidRPr="00481D2D">
        <w:tab/>
        <w:t>by the inclusion by the UE of the emergency-related information as specified in subclause 5.1.6.10</w:t>
      </w:r>
      <w:r w:rsidR="009730F9" w:rsidRPr="00481D2D">
        <w:t>;</w:t>
      </w:r>
    </w:p>
    <w:p w14:paraId="59A833AF" w14:textId="77777777" w:rsidR="00035B0F" w:rsidRPr="00481D2D" w:rsidRDefault="009730F9" w:rsidP="00035B0F">
      <w:pPr>
        <w:pStyle w:val="B1"/>
      </w:pPr>
      <w:r w:rsidRPr="00481D2D">
        <w:t>e)</w:t>
      </w:r>
      <w:r w:rsidRPr="00481D2D">
        <w:tab/>
      </w:r>
      <w:r w:rsidRPr="00481D2D">
        <w:rPr>
          <w:rFonts w:hint="eastAsia"/>
          <w:lang w:eastAsia="zh-CN"/>
        </w:rPr>
        <w:t>b</w:t>
      </w:r>
      <w:r w:rsidRPr="00481D2D">
        <w:t xml:space="preserve">y the inclusion by the </w:t>
      </w:r>
      <w:r w:rsidRPr="00481D2D">
        <w:rPr>
          <w:rFonts w:hint="eastAsia"/>
          <w:lang w:eastAsia="zh-CN"/>
        </w:rPr>
        <w:t>S</w:t>
      </w:r>
      <w:r w:rsidRPr="00481D2D">
        <w:t xml:space="preserve">-CSCF of a P-Access-Network-Info header field based on information supplied by </w:t>
      </w:r>
      <w:r w:rsidRPr="00481D2D">
        <w:rPr>
          <w:rFonts w:hint="eastAsia"/>
          <w:lang w:eastAsia="zh-CN"/>
        </w:rPr>
        <w:t>HSS</w:t>
      </w:r>
      <w:r w:rsidRPr="00481D2D">
        <w:t>, and which contains a location identitifier, which is subsequently mapped, potentially by the recipient, into a real location</w:t>
      </w:r>
      <w:r w:rsidR="00035B0F" w:rsidRPr="00481D2D">
        <w:t>; and</w:t>
      </w:r>
    </w:p>
    <w:p w14:paraId="24D39D30" w14:textId="77777777" w:rsidR="009730F9" w:rsidRPr="00481D2D" w:rsidRDefault="00035B0F" w:rsidP="00035B0F">
      <w:pPr>
        <w:pStyle w:val="B1"/>
      </w:pPr>
      <w:r w:rsidRPr="00481D2D">
        <w:t>f)</w:t>
      </w:r>
      <w:r w:rsidRPr="00481D2D">
        <w:tab/>
        <w:t>by LRF requesting the location from the UE via E-CSCF as specified in subclause </w:t>
      </w:r>
      <w:r w:rsidR="00D246B1" w:rsidRPr="00481D2D">
        <w:t>5.12.3.2</w:t>
      </w:r>
      <w:r w:rsidRPr="00481D2D">
        <w:t>, subclause </w:t>
      </w:r>
      <w:r w:rsidR="00D246B1" w:rsidRPr="00481D2D">
        <w:t>5.11.4.3</w:t>
      </w:r>
      <w:r w:rsidRPr="00481D2D">
        <w:t>, subclause </w:t>
      </w:r>
      <w:r w:rsidR="00D246B1" w:rsidRPr="00481D2D">
        <w:t>5.11.4.4</w:t>
      </w:r>
      <w:r w:rsidRPr="00481D2D">
        <w:t>, subclause </w:t>
      </w:r>
      <w:r w:rsidR="00D246B1" w:rsidRPr="00481D2D">
        <w:t>5.11.5</w:t>
      </w:r>
      <w:r w:rsidRPr="00481D2D">
        <w:t xml:space="preserve"> and subclause </w:t>
      </w:r>
      <w:r w:rsidR="00D246B1" w:rsidRPr="00481D2D">
        <w:t>5.1.6.12</w:t>
      </w:r>
      <w:r w:rsidR="009730F9" w:rsidRPr="00481D2D">
        <w:rPr>
          <w:rFonts w:hint="eastAsia"/>
          <w:lang w:eastAsia="zh-CN"/>
        </w:rPr>
        <w:t>.</w:t>
      </w:r>
    </w:p>
    <w:p w14:paraId="65420165" w14:textId="77777777" w:rsidR="000B46B6" w:rsidRPr="00481D2D" w:rsidRDefault="00047EC0" w:rsidP="00047EC0">
      <w:r w:rsidRPr="00481D2D">
        <w:t>The E-CSCF routes such a subsequent request to the PSAP using normal SIP procedures.</w:t>
      </w:r>
    </w:p>
    <w:p w14:paraId="303C5A0E" w14:textId="77777777" w:rsidR="00047EC0" w:rsidRPr="00481D2D" w:rsidRDefault="00047EC0" w:rsidP="00047EC0">
      <w:pPr>
        <w:pStyle w:val="NO"/>
      </w:pPr>
      <w:r w:rsidRPr="00481D2D">
        <w:t>NOTE 1: Mechanisms independent from SIP for providing the emergency related information to a PSAP after session setup exist and are not listed. The use of such mechanisms is not precluded.</w:t>
      </w:r>
    </w:p>
    <w:p w14:paraId="1657A72D" w14:textId="77777777" w:rsidR="0073297B" w:rsidRPr="00481D2D" w:rsidRDefault="0073297B" w:rsidP="0073297B">
      <w:r w:rsidRPr="00481D2D">
        <w:t>Which means of providing location is used depends on local regulatory and operator requirements. One or more mechanisms can be used. Location can be subject to privacy constraints.</w:t>
      </w:r>
    </w:p>
    <w:p w14:paraId="3BB525E4" w14:textId="77777777" w:rsidR="0073297B" w:rsidRPr="00481D2D" w:rsidRDefault="0073297B" w:rsidP="0073297B">
      <w:pPr>
        <w:pStyle w:val="NO"/>
      </w:pPr>
      <w:r w:rsidRPr="00481D2D">
        <w:t>NOTE</w:t>
      </w:r>
      <w:r w:rsidR="00047EC0" w:rsidRPr="00481D2D">
        <w:t> 2</w:t>
      </w:r>
      <w:r w:rsidRPr="00481D2D">
        <w:t>:</w:t>
      </w:r>
      <w:r w:rsidRPr="00481D2D">
        <w:tab/>
        <w:t xml:space="preserve">A similar variety of mechanisms also exists for normal calls, where location </w:t>
      </w:r>
      <w:r w:rsidR="00544BCE" w:rsidRPr="00481D2D">
        <w:t xml:space="preserve">can </w:t>
      </w:r>
      <w:r w:rsidRPr="00481D2D">
        <w:t>be made use of by the recipient or by an intermediate AS, again subject to privacy constraints. The LRF is not involved in a normal call, but an AS can obtain location from the e2 interface from the NASS (see ETSI TS 283 035 [98] or from the Gateway Mobile Location Centre (GMLC).</w:t>
      </w:r>
    </w:p>
    <w:p w14:paraId="2F7B6CAD" w14:textId="77777777" w:rsidR="009D1B73" w:rsidRPr="00481D2D" w:rsidRDefault="009D1B73" w:rsidP="005D46C4">
      <w:pPr>
        <w:pStyle w:val="Heading3"/>
      </w:pPr>
      <w:bookmarkStart w:id="78" w:name="_Toc132018324"/>
      <w:r w:rsidRPr="00481D2D">
        <w:t>4.7.6</w:t>
      </w:r>
      <w:r w:rsidRPr="00481D2D">
        <w:tab/>
        <w:t>eCall type of emergency service</w:t>
      </w:r>
      <w:bookmarkEnd w:id="78"/>
    </w:p>
    <w:p w14:paraId="2D050250" w14:textId="77777777" w:rsidR="009D1B73" w:rsidRPr="00481D2D" w:rsidRDefault="009D1B73" w:rsidP="009D1B73">
      <w:r w:rsidRPr="00481D2D">
        <w:t>A PSAP supporting eCall over IMS supports:</w:t>
      </w:r>
    </w:p>
    <w:p w14:paraId="34368C42" w14:textId="77777777" w:rsidR="009D1B73" w:rsidRPr="00481D2D" w:rsidRDefault="009D1B73" w:rsidP="009D1B73">
      <w:pPr>
        <w:pStyle w:val="B1"/>
      </w:pPr>
      <w:r w:rsidRPr="00481D2D">
        <w:t>-</w:t>
      </w:r>
      <w:r w:rsidRPr="00481D2D">
        <w:tab/>
        <w:t xml:space="preserve">receipt of the minimum set of emergency related data (MSD) in an INVITE </w:t>
      </w:r>
      <w:r w:rsidR="002E61A1" w:rsidRPr="00481D2D">
        <w:t xml:space="preserve">or INFO </w:t>
      </w:r>
      <w:r w:rsidRPr="00481D2D">
        <w:t>request;</w:t>
      </w:r>
    </w:p>
    <w:p w14:paraId="2BAF879C" w14:textId="77777777" w:rsidR="009D1B73" w:rsidRPr="00481D2D" w:rsidRDefault="009D1B73" w:rsidP="009D1B73">
      <w:pPr>
        <w:pStyle w:val="B1"/>
      </w:pPr>
      <w:r w:rsidRPr="00481D2D">
        <w:t>-</w:t>
      </w:r>
      <w:r w:rsidRPr="00481D2D">
        <w:tab/>
        <w:t xml:space="preserve">the </w:t>
      </w:r>
      <w:r w:rsidR="007F4FA5" w:rsidRPr="00481D2D">
        <w:t>E</w:t>
      </w:r>
      <w:r w:rsidR="002E61A1" w:rsidRPr="00481D2D">
        <w:t>mergencyCallData.eCall.MSD</w:t>
      </w:r>
      <w:r w:rsidRPr="00481D2D">
        <w:t xml:space="preserve"> Info-Package and the ability to request an updated MSD by including an "application/</w:t>
      </w:r>
      <w:r w:rsidR="007F4FA5" w:rsidRPr="00481D2D">
        <w:t>E</w:t>
      </w:r>
      <w:r w:rsidRPr="00481D2D">
        <w:t>mergencyCallData.</w:t>
      </w:r>
      <w:r w:rsidR="007F4FA5" w:rsidRPr="00481D2D">
        <w:t>C</w:t>
      </w:r>
      <w:r w:rsidRPr="00481D2D">
        <w:t xml:space="preserve">ontrol+xml" MIME body </w:t>
      </w:r>
      <w:r w:rsidR="002E61A1" w:rsidRPr="00481D2D">
        <w:t xml:space="preserve">part </w:t>
      </w:r>
      <w:r w:rsidRPr="00481D2D">
        <w:t xml:space="preserve">containing a "request" element with an "action" attribute set to "send-data" and a "datatype" attribute set to "eCall.MSD" in an INFO request as defined in </w:t>
      </w:r>
      <w:r w:rsidR="007F4FA5" w:rsidRPr="00481D2D">
        <w:t>RFC 8147</w:t>
      </w:r>
      <w:r w:rsidRPr="00481D2D">
        <w:t> [244];</w:t>
      </w:r>
    </w:p>
    <w:p w14:paraId="07F23807" w14:textId="77777777" w:rsidR="002E61A1" w:rsidRPr="00481D2D" w:rsidRDefault="002E61A1" w:rsidP="002E61A1">
      <w:pPr>
        <w:pStyle w:val="B1"/>
      </w:pPr>
      <w:r w:rsidRPr="00481D2D">
        <w:t>-</w:t>
      </w:r>
      <w:r w:rsidRPr="00481D2D">
        <w:tab/>
        <w:t xml:space="preserve">sending of an acknowledgement for an MSD received in an INVITE request by including, in the final response to the INVITE request, </w:t>
      </w:r>
      <w:r w:rsidRPr="00481D2D">
        <w:rPr>
          <w:lang w:eastAsia="ja-JP"/>
        </w:rPr>
        <w:t xml:space="preserve">an </w:t>
      </w:r>
      <w:r w:rsidRPr="00481D2D">
        <w:t>"application/</w:t>
      </w:r>
      <w:r w:rsidR="007F4FA5" w:rsidRPr="00481D2D">
        <w:t>E</w:t>
      </w:r>
      <w:r w:rsidRPr="00481D2D">
        <w:t>mergencyCallData.</w:t>
      </w:r>
      <w:r w:rsidR="007F4FA5" w:rsidRPr="00481D2D">
        <w:t>C</w:t>
      </w:r>
      <w:r w:rsidRPr="00481D2D">
        <w:t>ontrol+xml" MIME body part with a</w:t>
      </w:r>
      <w:r w:rsidRPr="00481D2D">
        <w:rPr>
          <w:lang w:eastAsia="ja-JP"/>
        </w:rPr>
        <w:t xml:space="preserve">n </w:t>
      </w:r>
      <w:r w:rsidRPr="00481D2D">
        <w:t xml:space="preserve">"ack" element containing a "received" attribute set to "true" or "false" and a "ref" attribute set to the Content-ID of the MIME body part containing the MSD sent by the UE, as defined in </w:t>
      </w:r>
      <w:r w:rsidR="007F4FA5" w:rsidRPr="00481D2D">
        <w:t>RFC 8147</w:t>
      </w:r>
      <w:r w:rsidRPr="00481D2D">
        <w:t> [244];</w:t>
      </w:r>
    </w:p>
    <w:p w14:paraId="725C1B8A" w14:textId="77777777" w:rsidR="009D1B73" w:rsidRPr="00481D2D" w:rsidRDefault="009D1B73" w:rsidP="009D1B73">
      <w:pPr>
        <w:pStyle w:val="B1"/>
      </w:pPr>
      <w:r w:rsidRPr="00481D2D">
        <w:t>-</w:t>
      </w:r>
      <w:r w:rsidRPr="00481D2D">
        <w:tab/>
        <w:t>receipt of the MSD using audio media stream encoded as described in 3GPP TS 26.267 [9C];</w:t>
      </w:r>
    </w:p>
    <w:p w14:paraId="52996369" w14:textId="77777777" w:rsidR="009D1B73" w:rsidRPr="00481D2D" w:rsidRDefault="009D1B73" w:rsidP="009D1B73">
      <w:pPr>
        <w:pStyle w:val="B1"/>
      </w:pPr>
      <w:r w:rsidRPr="00481D2D">
        <w:t>-</w:t>
      </w:r>
      <w:r w:rsidRPr="00481D2D">
        <w:tab/>
        <w:t>the ability to request an updated MSD using audio media stream encoded as described in 3GPP TS 26.267 [9C]; and</w:t>
      </w:r>
    </w:p>
    <w:p w14:paraId="61878ABC" w14:textId="77777777" w:rsidR="009D1B73" w:rsidRPr="00481D2D" w:rsidRDefault="009D1B73" w:rsidP="009D1B73">
      <w:pPr>
        <w:pStyle w:val="B1"/>
      </w:pPr>
      <w:r w:rsidRPr="00481D2D">
        <w:t>-</w:t>
      </w:r>
      <w:r w:rsidRPr="00481D2D">
        <w:tab/>
        <w:t xml:space="preserve">the ability to request an updated MSD using audio media stream encoded as described in 3GPP TS 26.267 [9C], if the remote UA modifies an IMS emergency call of the eCall type of emergency service and stops supporting the </w:t>
      </w:r>
      <w:r w:rsidR="007F4FA5" w:rsidRPr="00481D2D">
        <w:t>E</w:t>
      </w:r>
      <w:r w:rsidR="002E61A1" w:rsidRPr="00481D2D">
        <w:t>mergencyCallData.eCall.MSD</w:t>
      </w:r>
      <w:r w:rsidRPr="00481D2D">
        <w:t xml:space="preserve"> Info-Package defined in </w:t>
      </w:r>
      <w:r w:rsidR="007F4FA5" w:rsidRPr="00481D2D">
        <w:t>RFC 8147</w:t>
      </w:r>
      <w:r w:rsidRPr="00481D2D">
        <w:t> [244].</w:t>
      </w:r>
    </w:p>
    <w:p w14:paraId="27E2351A" w14:textId="77777777" w:rsidR="009D1B73" w:rsidRPr="00481D2D" w:rsidRDefault="009D1B73" w:rsidP="009D1B73">
      <w:pPr>
        <w:pStyle w:val="NO"/>
      </w:pPr>
      <w:r w:rsidRPr="00481D2D">
        <w:t>NOTE:</w:t>
      </w:r>
      <w:r w:rsidRPr="00481D2D">
        <w:tab/>
        <w:t xml:space="preserve">The remote UA modifies an IMS emergency call of the eCall type of emergency service and stops supporting the </w:t>
      </w:r>
      <w:r w:rsidR="007F4FA5" w:rsidRPr="00481D2D">
        <w:t>EmergencyCallData.</w:t>
      </w:r>
      <w:r w:rsidRPr="00481D2D">
        <w:t>eCall</w:t>
      </w:r>
      <w:r w:rsidR="007F4FA5" w:rsidRPr="00481D2D">
        <w:t>.MSD</w:t>
      </w:r>
      <w:r w:rsidRPr="00481D2D">
        <w:t xml:space="preserve"> Info-Package defined in </w:t>
      </w:r>
      <w:r w:rsidR="007F4FA5" w:rsidRPr="00481D2D">
        <w:t>RFC 8147</w:t>
      </w:r>
      <w:r w:rsidRPr="00481D2D">
        <w:t> [244] when SRVCC access transfer takes place.</w:t>
      </w:r>
    </w:p>
    <w:p w14:paraId="2C1BE204" w14:textId="77777777" w:rsidR="00F6477A" w:rsidRPr="00481D2D" w:rsidRDefault="00F6477A" w:rsidP="005D46C4">
      <w:pPr>
        <w:pStyle w:val="Heading2"/>
      </w:pPr>
      <w:bookmarkStart w:id="79" w:name="_Toc132018325"/>
      <w:r w:rsidRPr="00481D2D">
        <w:t>4.8</w:t>
      </w:r>
      <w:r w:rsidR="00FC3C2C" w:rsidRPr="00481D2D">
        <w:tab/>
      </w:r>
      <w:r w:rsidRPr="00481D2D">
        <w:t>Tracing of signalling</w:t>
      </w:r>
      <w:bookmarkEnd w:id="79"/>
    </w:p>
    <w:p w14:paraId="44BA7670" w14:textId="77777777" w:rsidR="00F6477A" w:rsidRPr="00481D2D" w:rsidRDefault="00F6477A" w:rsidP="005D46C4">
      <w:pPr>
        <w:pStyle w:val="Heading3"/>
      </w:pPr>
      <w:bookmarkStart w:id="80" w:name="_Toc132018326"/>
      <w:r w:rsidRPr="00481D2D">
        <w:t>4.8.1</w:t>
      </w:r>
      <w:r w:rsidRPr="00481D2D">
        <w:tab/>
        <w:t>General</w:t>
      </w:r>
      <w:bookmarkEnd w:id="80"/>
    </w:p>
    <w:p w14:paraId="405E8F5D" w14:textId="77777777" w:rsidR="000B46B6" w:rsidRPr="00481D2D" w:rsidRDefault="0074741D" w:rsidP="0074741D">
      <w:r w:rsidRPr="00481D2D">
        <w:t xml:space="preserve">IM CN subsystem entities can log SIP signalling, for debugging or tracing purposes, as described in 3GPP TS 32.422 [17A]. Debugging of SIP signalling is configured </w:t>
      </w:r>
      <w:r w:rsidR="0050676A" w:rsidRPr="00481D2D">
        <w:t>using the 3GPP IMS service level tracing management object (MO)</w:t>
      </w:r>
      <w:r w:rsidRPr="00481D2D">
        <w:t xml:space="preserve">, specified in </w:t>
      </w:r>
      <w:r w:rsidR="0050676A" w:rsidRPr="00481D2D">
        <w:t>3GPP TS 24.323</w:t>
      </w:r>
      <w:r w:rsidRPr="00481D2D">
        <w:t> [</w:t>
      </w:r>
      <w:r w:rsidR="0050676A" w:rsidRPr="00481D2D">
        <w:t>8K</w:t>
      </w:r>
      <w:r w:rsidRPr="00481D2D">
        <w:t xml:space="preserve">]. </w:t>
      </w:r>
      <w:r w:rsidR="0050676A" w:rsidRPr="00481D2D">
        <w:t>This management object can provide configuration data to a UE or an S-CSCF, including in a visited network</w:t>
      </w:r>
      <w:r w:rsidRPr="00481D2D">
        <w:t>.</w:t>
      </w:r>
      <w:r w:rsidR="0050676A" w:rsidRPr="00481D2D">
        <w:t xml:space="preserve"> Logging always begins with the initial request that creates a dialog and ends when a pre-configured stop trigger occurs or the dialog ends, whichever occurs first, as described in </w:t>
      </w:r>
      <w:r w:rsidR="000C585F" w:rsidRPr="00481D2D">
        <w:t>RFC 8497</w:t>
      </w:r>
      <w:r w:rsidR="0050676A" w:rsidRPr="00481D2D">
        <w:t> [140]</w:t>
      </w:r>
      <w:r w:rsidR="000C585F" w:rsidRPr="00481D2D">
        <w:t xml:space="preserve"> and configured in the trace management object defined in 3GPP TS 24.323 [8K]</w:t>
      </w:r>
      <w:r w:rsidR="0050676A" w:rsidRPr="00481D2D">
        <w:t>.</w:t>
      </w:r>
    </w:p>
    <w:p w14:paraId="06AEB31D" w14:textId="77777777" w:rsidR="000B46B6" w:rsidRPr="00481D2D" w:rsidRDefault="00F6477A" w:rsidP="005D46C4">
      <w:pPr>
        <w:pStyle w:val="Heading3"/>
      </w:pPr>
      <w:bookmarkStart w:id="81" w:name="_Toc132018327"/>
      <w:r w:rsidRPr="00481D2D">
        <w:t>4.8.2</w:t>
      </w:r>
      <w:r w:rsidRPr="00481D2D">
        <w:tab/>
        <w:t>Trace depth</w:t>
      </w:r>
      <w:bookmarkEnd w:id="81"/>
    </w:p>
    <w:p w14:paraId="771A0838" w14:textId="77777777" w:rsidR="00F6477A" w:rsidRPr="00481D2D" w:rsidRDefault="00F6477A" w:rsidP="00F6477A">
      <w:r w:rsidRPr="00481D2D">
        <w:t>The depth parameter in trace control and configuration indicates which SIP requests and responses are logged. If the trace depth is "maximum" then all requests and responses within a dialog or standalone transaction are logged. If the trace depth is "minimum" then all requests and responses except for non-reliable 1xx responses (including 100 (Trying) responses) and the ACK request are logged.</w:t>
      </w:r>
    </w:p>
    <w:p w14:paraId="3CBA3E63" w14:textId="77777777" w:rsidR="008F1428" w:rsidRPr="00481D2D" w:rsidRDefault="008F1428" w:rsidP="005D46C4">
      <w:pPr>
        <w:pStyle w:val="Heading2"/>
      </w:pPr>
      <w:bookmarkStart w:id="82" w:name="_Toc132018328"/>
      <w:r w:rsidRPr="00481D2D">
        <w:t>4.9</w:t>
      </w:r>
      <w:r w:rsidRPr="00481D2D">
        <w:tab/>
        <w:t>Overlap signalling</w:t>
      </w:r>
      <w:bookmarkEnd w:id="82"/>
    </w:p>
    <w:p w14:paraId="4FF8211F" w14:textId="77777777" w:rsidR="008F1428" w:rsidRPr="00481D2D" w:rsidRDefault="008F1428" w:rsidP="005D46C4">
      <w:pPr>
        <w:pStyle w:val="Heading3"/>
      </w:pPr>
      <w:bookmarkStart w:id="83" w:name="_Toc132018329"/>
      <w:r w:rsidRPr="00481D2D">
        <w:t>4.9.1</w:t>
      </w:r>
      <w:r w:rsidRPr="00481D2D">
        <w:tab/>
        <w:t>General</w:t>
      </w:r>
      <w:bookmarkEnd w:id="83"/>
    </w:p>
    <w:p w14:paraId="7D1B9533" w14:textId="77777777" w:rsidR="000B46B6" w:rsidRPr="00481D2D" w:rsidRDefault="008F1428" w:rsidP="008F1428">
      <w:r w:rsidRPr="00481D2D">
        <w:t>This subclause explains the overlap signalling impacts on the core entities of the IM CN subsystem.</w:t>
      </w:r>
    </w:p>
    <w:p w14:paraId="2637B7CB" w14:textId="77777777" w:rsidR="008F1428" w:rsidRPr="00481D2D" w:rsidRDefault="008F1428" w:rsidP="008F1428">
      <w:r w:rsidRPr="00481D2D">
        <w:t>The support of overlap signalling, and each of the overlap signalling method, within the IM CN subsystem, are optional and is dependent on the network policy.</w:t>
      </w:r>
    </w:p>
    <w:p w14:paraId="4292C0BC" w14:textId="77777777" w:rsidR="008F1428" w:rsidRPr="00481D2D" w:rsidRDefault="008F1428" w:rsidP="008F1428">
      <w:r w:rsidRPr="00481D2D">
        <w:t>Only one overlap signalling method shall be used within one IM CN subsystem.</w:t>
      </w:r>
    </w:p>
    <w:p w14:paraId="12F8CBE9" w14:textId="77777777" w:rsidR="001C6D76" w:rsidRPr="00481D2D" w:rsidRDefault="001C6D76" w:rsidP="001C6D76">
      <w:pPr>
        <w:pStyle w:val="NO"/>
      </w:pPr>
      <w:r w:rsidRPr="00481D2D">
        <w:t>NOTE:</w:t>
      </w:r>
      <w:r w:rsidRPr="00481D2D">
        <w:tab/>
        <w:t>Interworking between the overlap signalling methods is not specified</w:t>
      </w:r>
      <w:r w:rsidRPr="00481D2D">
        <w:rPr>
          <w:rFonts w:eastAsia="SimSun"/>
        </w:rPr>
        <w:t xml:space="preserve"> in this release</w:t>
      </w:r>
      <w:r w:rsidRPr="00481D2D">
        <w:t>.</w:t>
      </w:r>
    </w:p>
    <w:p w14:paraId="6DB3546D" w14:textId="77777777" w:rsidR="008F1428" w:rsidRPr="00481D2D" w:rsidRDefault="008F1428" w:rsidP="005D46C4">
      <w:pPr>
        <w:pStyle w:val="Heading3"/>
      </w:pPr>
      <w:bookmarkStart w:id="84" w:name="_Toc132018330"/>
      <w:r w:rsidRPr="00481D2D">
        <w:t>4.9.2</w:t>
      </w:r>
      <w:r w:rsidRPr="00481D2D">
        <w:tab/>
        <w:t>Overlap signalling methods</w:t>
      </w:r>
      <w:bookmarkEnd w:id="84"/>
    </w:p>
    <w:p w14:paraId="13BACEF0" w14:textId="77777777" w:rsidR="008F1428" w:rsidRPr="00481D2D" w:rsidRDefault="008F1428" w:rsidP="005D46C4">
      <w:pPr>
        <w:pStyle w:val="Heading4"/>
      </w:pPr>
      <w:bookmarkStart w:id="85" w:name="_Toc132018331"/>
      <w:r w:rsidRPr="00481D2D">
        <w:t>4.9.2.1</w:t>
      </w:r>
      <w:r w:rsidRPr="00481D2D">
        <w:tab/>
        <w:t>In-dialog method</w:t>
      </w:r>
      <w:bookmarkEnd w:id="85"/>
    </w:p>
    <w:p w14:paraId="00A1920D" w14:textId="77777777" w:rsidR="008F1428" w:rsidRPr="00481D2D" w:rsidRDefault="008F1428" w:rsidP="005D46C4">
      <w:pPr>
        <w:pStyle w:val="Heading5"/>
      </w:pPr>
      <w:bookmarkStart w:id="86" w:name="_Toc132018332"/>
      <w:r w:rsidRPr="00481D2D">
        <w:t>4.9.2.1.1</w:t>
      </w:r>
      <w:r w:rsidRPr="00481D2D">
        <w:tab/>
        <w:t>General</w:t>
      </w:r>
      <w:bookmarkEnd w:id="86"/>
    </w:p>
    <w:p w14:paraId="516CAD6D" w14:textId="77777777" w:rsidR="008F1428" w:rsidRPr="00481D2D" w:rsidRDefault="008F1428" w:rsidP="008F1428">
      <w:r w:rsidRPr="00481D2D">
        <w:t>The in-dialog method uses INFO requests or INVITE requests in order to transport additional digits. Before an early dialog has been established, upon reception of a 404 (Not Found) or 484 (Address Incomplete) response to an earlier INVITE request, new INVITE requests will be sent to transfer additional digits (as specified in 3GPP TS 29.163 [11B]). Once an entity establishes an early dialog, by sending a provisional response to a INVITE request, INFO requests will be sent to carry additional digits on the early dialog.</w:t>
      </w:r>
    </w:p>
    <w:p w14:paraId="51460AFC" w14:textId="77777777" w:rsidR="008F1428" w:rsidRPr="00481D2D" w:rsidRDefault="008F1428" w:rsidP="008F1428">
      <w:r w:rsidRPr="00481D2D">
        <w:t>The message body, and associated header values, which is used to carry additional digits in INFO requests is defined in 3GPP TS 29.163 [11B].</w:t>
      </w:r>
    </w:p>
    <w:p w14:paraId="0720496E" w14:textId="77777777" w:rsidR="008F1428" w:rsidRPr="00481D2D" w:rsidRDefault="008F1428" w:rsidP="005D46C4">
      <w:pPr>
        <w:pStyle w:val="Heading4"/>
      </w:pPr>
      <w:bookmarkStart w:id="87" w:name="_Toc132018333"/>
      <w:r w:rsidRPr="00481D2D">
        <w:t>4.9.2.2</w:t>
      </w:r>
      <w:r w:rsidRPr="00481D2D">
        <w:tab/>
        <w:t>Multiple-INVITE method</w:t>
      </w:r>
      <w:bookmarkEnd w:id="87"/>
    </w:p>
    <w:p w14:paraId="7CADB94E" w14:textId="77777777" w:rsidR="008F1428" w:rsidRPr="00481D2D" w:rsidRDefault="008F1428" w:rsidP="005D46C4">
      <w:pPr>
        <w:pStyle w:val="Heading5"/>
      </w:pPr>
      <w:bookmarkStart w:id="88" w:name="_Toc132018334"/>
      <w:r w:rsidRPr="00481D2D">
        <w:t>4.9.2.2.1</w:t>
      </w:r>
      <w:r w:rsidRPr="00481D2D">
        <w:tab/>
        <w:t>General</w:t>
      </w:r>
      <w:bookmarkEnd w:id="88"/>
    </w:p>
    <w:p w14:paraId="2FAAD5F4" w14:textId="77777777" w:rsidR="008F1428" w:rsidRPr="00481D2D" w:rsidRDefault="008F1428" w:rsidP="008F1428">
      <w:r w:rsidRPr="00481D2D">
        <w:t>The multiple-INVITE method uses INVITE requests with the same Call ID and From header in order to transport digits (as specified in 3GPP TS 29.163 [11B]).</w:t>
      </w:r>
    </w:p>
    <w:p w14:paraId="47DECBC7" w14:textId="77777777" w:rsidR="000B46B6" w:rsidRPr="00481D2D" w:rsidRDefault="008F1428" w:rsidP="005D46C4">
      <w:pPr>
        <w:pStyle w:val="Heading3"/>
      </w:pPr>
      <w:bookmarkStart w:id="89" w:name="_Toc132018335"/>
      <w:r w:rsidRPr="00481D2D">
        <w:t>4.9.3</w:t>
      </w:r>
      <w:r w:rsidRPr="00481D2D">
        <w:tab/>
        <w:t>Routeing impacts</w:t>
      </w:r>
      <w:bookmarkEnd w:id="89"/>
    </w:p>
    <w:p w14:paraId="493C7ED7" w14:textId="77777777" w:rsidR="008F1428" w:rsidRPr="00481D2D" w:rsidRDefault="008F1428" w:rsidP="005D46C4">
      <w:pPr>
        <w:pStyle w:val="Heading4"/>
      </w:pPr>
      <w:bookmarkStart w:id="90" w:name="_Toc132018336"/>
      <w:r w:rsidRPr="00481D2D">
        <w:t>4.9.3.1</w:t>
      </w:r>
      <w:r w:rsidRPr="00481D2D">
        <w:tab/>
        <w:t>General</w:t>
      </w:r>
      <w:bookmarkEnd w:id="90"/>
    </w:p>
    <w:p w14:paraId="30DAC703" w14:textId="77777777" w:rsidR="00307454" w:rsidRPr="00481D2D" w:rsidRDefault="008F1428" w:rsidP="00307454">
      <w:r w:rsidRPr="00481D2D">
        <w:t xml:space="preserve">If overlap dialing is supported, the IM CN subsystem needs to be configured in such a manner that erroneous routeing of INVITE requests with incomplete numbers towards others entities </w:t>
      </w:r>
      <w:r w:rsidR="00307454" w:rsidRPr="00481D2D">
        <w:t xml:space="preserve">than the corresponding INVITE requests with full numbers </w:t>
      </w:r>
      <w:r w:rsidRPr="00481D2D">
        <w:t>is avoided</w:t>
      </w:r>
      <w:r w:rsidR="00307454" w:rsidRPr="00481D2D">
        <w:t>, for instance towards a default destination for unknown numbers such as a PSTN</w:t>
      </w:r>
      <w:r w:rsidRPr="00481D2D">
        <w:t xml:space="preserve">. </w:t>
      </w:r>
      <w:r w:rsidR="00307454" w:rsidRPr="00481D2D">
        <w:t>Possibly impacted nodes include the S-CSCF for the UE-originated case, the transit routeing function, the I-CSCF, and application servers.</w:t>
      </w:r>
    </w:p>
    <w:p w14:paraId="54118DD0" w14:textId="77777777" w:rsidR="008F1428" w:rsidRPr="00481D2D" w:rsidRDefault="00B07A86" w:rsidP="008F1428">
      <w:r w:rsidRPr="00481D2D">
        <w:t>A misrouteing can be avoided</w:t>
      </w:r>
      <w:r w:rsidR="008F1428" w:rsidRPr="00481D2D">
        <w:t xml:space="preserve"> by configuring the entity sending overlap signalling in such a manner that it will send the first INVITE request with a sufficient number of digits to find a suitable entry in the translation database. If ENUM is used, the ENUM database in a typical deployment contains sufficient information about the first digits, as required to identify the destination IP domain. Therefore, ENUM is able to handle incomplete numbers in such deployments. As another alternative, the </w:t>
      </w:r>
      <w:r w:rsidRPr="00481D2D">
        <w:t>routeing entity</w:t>
      </w:r>
      <w:r w:rsidR="008F1428" w:rsidRPr="00481D2D">
        <w:t xml:space="preserve"> can reject calls with unknown numbers with a 404 (Not Found) response, using entries in the routeing database to identify calls towards the PSTN. The S-CSCF </w:t>
      </w:r>
      <w:r w:rsidRPr="00481D2D">
        <w:t xml:space="preserve">for the UE-originated case </w:t>
      </w:r>
      <w:r w:rsidR="008F1428" w:rsidRPr="00481D2D">
        <w:t xml:space="preserve">could also forward calls </w:t>
      </w:r>
      <w:r w:rsidR="00992EDB" w:rsidRPr="00481D2D">
        <w:t xml:space="preserve">with unknown numbers </w:t>
      </w:r>
      <w:r w:rsidR="008F1428" w:rsidRPr="00481D2D">
        <w:t>to the BGCF, if the BGCF is configured to reject calls to unknown destinations with a 404 (Not Found) response.</w:t>
      </w:r>
    </w:p>
    <w:p w14:paraId="407A4898" w14:textId="77777777" w:rsidR="008F1428" w:rsidRPr="00481D2D" w:rsidRDefault="008F1428" w:rsidP="005D46C4">
      <w:pPr>
        <w:pStyle w:val="Heading4"/>
      </w:pPr>
      <w:bookmarkStart w:id="91" w:name="_Toc132018337"/>
      <w:r w:rsidRPr="00481D2D">
        <w:t>4.9.3.2</w:t>
      </w:r>
      <w:r w:rsidRPr="00481D2D">
        <w:tab/>
        <w:t>Deterministic routeing</w:t>
      </w:r>
      <w:bookmarkEnd w:id="91"/>
    </w:p>
    <w:p w14:paraId="2E3FB581" w14:textId="77777777" w:rsidR="008F1428" w:rsidRPr="00481D2D" w:rsidRDefault="008F1428" w:rsidP="008F1428">
      <w:r w:rsidRPr="00481D2D">
        <w:t xml:space="preserve">If the multiple-INVITE method is used for overlap signalling, if an entity receives a INVITE request outside an existing dialog with the same Call ID and From header </w:t>
      </w:r>
      <w:r w:rsidR="007F1564" w:rsidRPr="00481D2D">
        <w:t xml:space="preserve">field </w:t>
      </w:r>
      <w:r w:rsidRPr="00481D2D">
        <w:t>as a previous INVITE request during a certain period of time, the entity shall route the new INVITE request to the same next hop as the previous INVITE request.</w:t>
      </w:r>
    </w:p>
    <w:p w14:paraId="5D22D7E0" w14:textId="77777777" w:rsidR="008F1428" w:rsidRPr="00481D2D" w:rsidRDefault="008F1428" w:rsidP="008F1428">
      <w:pPr>
        <w:pStyle w:val="NO"/>
      </w:pPr>
      <w:r w:rsidRPr="00481D2D">
        <w:t>NOTE:</w:t>
      </w:r>
      <w:r w:rsidRPr="00481D2D">
        <w:tab/>
        <w:t xml:space="preserve">INVITE requests </w:t>
      </w:r>
      <w:r w:rsidR="00992EDB" w:rsidRPr="00481D2D">
        <w:t xml:space="preserve">with the same Call ID and From header fields received in sequence during a certain period of time </w:t>
      </w:r>
      <w:r w:rsidRPr="00481D2D">
        <w:t>belong to the same call. The routeing towards the same next hop could be achieved by an appropriately configured database or by the entity comparing the Call ID and From header</w:t>
      </w:r>
      <w:r w:rsidR="00BA4430" w:rsidRPr="00481D2D">
        <w:t xml:space="preserve"> field</w:t>
      </w:r>
      <w:r w:rsidRPr="00481D2D">
        <w:t xml:space="preserve">s of each INVITE request outside an existing dialog with Call IDs and </w:t>
      </w:r>
      <w:r w:rsidR="007F1564" w:rsidRPr="00481D2D">
        <w:t>"</w:t>
      </w:r>
      <w:r w:rsidR="00BA4430" w:rsidRPr="00481D2D">
        <w:t>tag</w:t>
      </w:r>
      <w:r w:rsidR="007F1564" w:rsidRPr="00481D2D">
        <w:t>"</w:t>
      </w:r>
      <w:r w:rsidR="00BA4430" w:rsidRPr="00481D2D">
        <w:t xml:space="preserve"> From header field parameters </w:t>
      </w:r>
      <w:r w:rsidRPr="00481D2D">
        <w:t xml:space="preserve">of previous INVITE requests. If the </w:t>
      </w:r>
      <w:r w:rsidR="00992EDB" w:rsidRPr="00481D2D">
        <w:t>entity</w:t>
      </w:r>
      <w:r w:rsidRPr="00481D2D">
        <w:t xml:space="preserve"> compares the Call ID and From header</w:t>
      </w:r>
      <w:r w:rsidR="007F1564" w:rsidRPr="00481D2D">
        <w:t xml:space="preserve"> field</w:t>
      </w:r>
      <w:r w:rsidRPr="00481D2D">
        <w:t>, it stores the information about received Call ID and From header</w:t>
      </w:r>
      <w:r w:rsidR="007F1564" w:rsidRPr="00481D2D">
        <w:t xml:space="preserve"> field</w:t>
      </w:r>
      <w:r w:rsidRPr="00481D2D">
        <w:t>s at least for a time in the order of call setup times. If paths have been established at registration time, deterministic routeing will be automatic for entities on these paths.</w:t>
      </w:r>
    </w:p>
    <w:p w14:paraId="1CC08731" w14:textId="77777777" w:rsidR="008F1428" w:rsidRPr="00481D2D" w:rsidRDefault="008F1428" w:rsidP="005D46C4">
      <w:pPr>
        <w:pStyle w:val="Heading4"/>
      </w:pPr>
      <w:bookmarkStart w:id="92" w:name="_Toc132018338"/>
      <w:r w:rsidRPr="00481D2D">
        <w:t>4.9.3.3</w:t>
      </w:r>
      <w:r w:rsidRPr="00481D2D">
        <w:tab/>
        <w:t>Digit collection</w:t>
      </w:r>
      <w:bookmarkEnd w:id="92"/>
    </w:p>
    <w:p w14:paraId="210F1BF9" w14:textId="77777777" w:rsidR="008F1428" w:rsidRPr="00481D2D" w:rsidRDefault="008F1428" w:rsidP="008F1428">
      <w:r w:rsidRPr="00481D2D">
        <w:t>Entities performing routeing decicisions may require additional digits for a decision where to route an INVITE request. These entities may interact with a routeing database to reach this decision.</w:t>
      </w:r>
    </w:p>
    <w:p w14:paraId="5BB0E9A2" w14:textId="77777777" w:rsidR="008F1428" w:rsidRPr="00481D2D" w:rsidRDefault="008F1428" w:rsidP="008F1428">
      <w:r w:rsidRPr="00481D2D">
        <w:t>If no suitable entry in a database is found for the digits received in a INVITE request, an entity can reject the INVITE request with a 404 (Not Found) or 484 (Address Incomplete) response. This method of digit collection can be performed by a SIP proxy and is suitable both for the in-dialog and multiple-INVITE overlap signalling methods. Replying with a 404 (Not Found) response avoids the need to keep apart uncomplete and unknown numbers. The 484 (Address Incomplete) response requires the recognition of incomplete numbers.</w:t>
      </w:r>
    </w:p>
    <w:p w14:paraId="2CFFE550" w14:textId="77777777" w:rsidR="008F1428" w:rsidRPr="00481D2D" w:rsidRDefault="008F1428" w:rsidP="008F1428">
      <w:pPr>
        <w:pStyle w:val="NO"/>
      </w:pPr>
      <w:r w:rsidRPr="00481D2D">
        <w:t>NOTE:</w:t>
      </w:r>
      <w:r w:rsidRPr="00481D2D">
        <w:tab/>
        <w:t>An HSS does not support the recognition of incomplete numbers. A routeing database being queried by ENUM also does not support the recognition of incomplete numbers.</w:t>
      </w:r>
    </w:p>
    <w:p w14:paraId="700CF265" w14:textId="77777777" w:rsidR="008F1428" w:rsidRPr="00481D2D" w:rsidRDefault="008F1428" w:rsidP="008F1428">
      <w:r w:rsidRPr="00481D2D">
        <w:t>As an alternative for the in-dialogue method, the digit collection function described in annex N.2 may be invoked. It shall be performed by an entity acting as a B2BUA. The digit collection function requires the ability to recognise incomplete number.</w:t>
      </w:r>
    </w:p>
    <w:p w14:paraId="3BBBFFB5" w14:textId="77777777" w:rsidR="00047EC0" w:rsidRPr="00481D2D" w:rsidRDefault="00047EC0" w:rsidP="005D46C4">
      <w:pPr>
        <w:pStyle w:val="Heading2"/>
      </w:pPr>
      <w:bookmarkStart w:id="93" w:name="_Toc132018339"/>
      <w:r w:rsidRPr="00481D2D">
        <w:t>4.10</w:t>
      </w:r>
      <w:r w:rsidRPr="00481D2D">
        <w:tab/>
        <w:t>Dialog correlation for IM CN subsystems</w:t>
      </w:r>
      <w:bookmarkEnd w:id="93"/>
    </w:p>
    <w:p w14:paraId="364D95B3" w14:textId="77777777" w:rsidR="00047EC0" w:rsidRPr="00481D2D" w:rsidRDefault="00047EC0" w:rsidP="005D46C4">
      <w:pPr>
        <w:pStyle w:val="Heading3"/>
      </w:pPr>
      <w:bookmarkStart w:id="94" w:name="_Toc132018340"/>
      <w:r w:rsidRPr="00481D2D">
        <w:t>4.10.1</w:t>
      </w:r>
      <w:r w:rsidRPr="00481D2D">
        <w:tab/>
        <w:t>General</w:t>
      </w:r>
      <w:bookmarkEnd w:id="94"/>
    </w:p>
    <w:p w14:paraId="5974D0CA" w14:textId="77777777" w:rsidR="00047EC0" w:rsidRPr="00481D2D" w:rsidRDefault="00047EC0" w:rsidP="00047EC0">
      <w:r w:rsidRPr="00481D2D">
        <w:t>The Call-ID header field in combination with the tags in the From header field and in the To header field is the standard mechanism to identify SIP messages which belong to the same dialog. However the Call-ID header field is often changed by B2BUAs and other SIP intermediaries in the end-to-end message path.</w:t>
      </w:r>
    </w:p>
    <w:p w14:paraId="717AAA46" w14:textId="77777777" w:rsidR="000B46B6" w:rsidRPr="00481D2D" w:rsidRDefault="00047EC0" w:rsidP="00047EC0">
      <w:r w:rsidRPr="00481D2D">
        <w:t xml:space="preserve">To solve this problem, a Session-ID header field containing a globally unique session identifier, as defined in </w:t>
      </w:r>
      <w:r w:rsidR="005B59BF" w:rsidRPr="00481D2D">
        <w:t>RFC 7989</w:t>
      </w:r>
      <w:r w:rsidRPr="00481D2D">
        <w:t xml:space="preserve"> [162], can be used to correlate SIP messages belonging to the same session. In the case of a concatenation of dialogs, the dialog correlation mechanism </w:t>
      </w:r>
      <w:r w:rsidRPr="00481D2D">
        <w:rPr>
          <w:lang w:eastAsia="ja-JP"/>
        </w:rPr>
        <w:t>indicates that these dialogs belong to the same session</w:t>
      </w:r>
      <w:r w:rsidRPr="00481D2D">
        <w:t>.</w:t>
      </w:r>
    </w:p>
    <w:p w14:paraId="09E337EB" w14:textId="77777777" w:rsidR="00047EC0" w:rsidRPr="00481D2D" w:rsidRDefault="00047EC0" w:rsidP="00047EC0">
      <w:r w:rsidRPr="00481D2D">
        <w:t>The usage of the Session-ID header field is specified in annex A.</w:t>
      </w:r>
    </w:p>
    <w:p w14:paraId="6CE4E8D7" w14:textId="77777777" w:rsidR="00047EC0" w:rsidRPr="00481D2D" w:rsidRDefault="00047EC0" w:rsidP="005D46C4">
      <w:pPr>
        <w:pStyle w:val="Heading3"/>
      </w:pPr>
      <w:bookmarkStart w:id="95" w:name="_Toc132018341"/>
      <w:r w:rsidRPr="00481D2D">
        <w:t>4.10.2</w:t>
      </w:r>
      <w:r w:rsidRPr="00481D2D">
        <w:tab/>
        <w:t>CONF usage</w:t>
      </w:r>
      <w:bookmarkEnd w:id="95"/>
    </w:p>
    <w:p w14:paraId="24C58255" w14:textId="77777777" w:rsidR="00047EC0" w:rsidRPr="00481D2D" w:rsidRDefault="00047EC0" w:rsidP="00047EC0">
      <w:r w:rsidRPr="00481D2D">
        <w:t xml:space="preserve">In case of the activation of a 3PTY conference, in the INVITE request to the CONF AS the Session-ID header field is added to the URIs in the </w:t>
      </w:r>
      <w:smartTag w:uri="urn:schemas-microsoft-com:office:smarttags" w:element="stockticker">
        <w:r w:rsidRPr="00481D2D">
          <w:t>URI</w:t>
        </w:r>
      </w:smartTag>
      <w:r w:rsidRPr="00481D2D">
        <w:t xml:space="preserve"> list, in order to indicate the dialogs which are to be included to the 3PTY conference at the CONF AS, as described in 3GPP TS 24.147 [8B].</w:t>
      </w:r>
    </w:p>
    <w:p w14:paraId="4825C507" w14:textId="77777777" w:rsidR="005B63D7" w:rsidRPr="00481D2D" w:rsidRDefault="005B63D7" w:rsidP="005D46C4">
      <w:pPr>
        <w:pStyle w:val="Heading2"/>
      </w:pPr>
      <w:bookmarkStart w:id="96" w:name="_Toc132018342"/>
      <w:r w:rsidRPr="00481D2D">
        <w:t>4.11</w:t>
      </w:r>
      <w:r w:rsidRPr="00481D2D">
        <w:tab/>
        <w:t>Priority mechanisms</w:t>
      </w:r>
      <w:bookmarkEnd w:id="96"/>
    </w:p>
    <w:p w14:paraId="6C0488B0" w14:textId="77777777" w:rsidR="005B63D7" w:rsidRPr="00481D2D" w:rsidRDefault="005B63D7" w:rsidP="005B63D7">
      <w:r w:rsidRPr="00481D2D">
        <w:t>In support of priority, the IM CN subsystem uses the mechanisms of RFC 4412 [116]. The request for prioritisation of a transaction / dialog may, for some deployments, be marked with the Resource-Priority header field by the UE. For other deployments, the request is not marked for priority by the UE, but the request is instead identified as a priority request and marked for priority (via a Resource-Priority header field) by a functional entity (e.g., P-CSCF) within the network. Subsequent to successful authorisation at an authorisation point (e.g. AS), request is considered to be authorised.</w:t>
      </w:r>
    </w:p>
    <w:p w14:paraId="04FCBE67" w14:textId="77777777" w:rsidR="005B63D7" w:rsidRPr="00481D2D" w:rsidRDefault="005B63D7" w:rsidP="005B63D7">
      <w:r w:rsidRPr="00481D2D">
        <w:t>The characteristics of any priority scheme is defined by the namespace that is used. This determines how priority is applied to the SIP signalling, to the bearer carrying the SIP signalling, and to the bearers carrying any media. Different priority levels exist within each namespace. Priority levels in one namespace have no relationship to the priority levels in any other namespace, i.e. priority level "1" in namespace "A" may have an entirely different level and characteristic of priority treatment to an identically labelled priority level "1" in namespace "B".</w:t>
      </w:r>
    </w:p>
    <w:p w14:paraId="6F212FA2" w14:textId="77777777" w:rsidR="005B63D7" w:rsidRPr="00481D2D" w:rsidRDefault="005B63D7" w:rsidP="005B63D7">
      <w:r w:rsidRPr="00481D2D">
        <w:t>A network can support multiple namespaces. It is up to the network operator (potentially based on regulatory or contractural obligations) to define the relationship between the priority mechanisms for each namespace, and indeed with calls that are not given any priority. It is normal that prioritised calls do not have access to 100% of any available resource and indeed are limited to a much lower figure. Priority is optional, and this document places no requirement on a conformant IM CN subsystem implementation to support priority, or indeed any namespace in a priority scheme. Regulators can however place their own requirements on an operator. Emergency transactions or dialogs (see subclause 4.7) can also have their own priority scheme.</w:t>
      </w:r>
    </w:p>
    <w:p w14:paraId="672D5F39" w14:textId="77777777" w:rsidR="005B63D7" w:rsidRPr="00481D2D" w:rsidRDefault="005B63D7" w:rsidP="005B63D7">
      <w:pPr>
        <w:rPr>
          <w:rFonts w:eastAsia="SimSun"/>
          <w:sz w:val="24"/>
          <w:szCs w:val="24"/>
          <w:lang w:eastAsia="zh-CN"/>
        </w:rPr>
      </w:pPr>
      <w:r w:rsidRPr="00481D2D">
        <w:t xml:space="preserve">RFC 4412 [116] specifies several resource priority namespaces. For example, certain national </w:t>
      </w:r>
      <w:smartTag w:uri="urn:schemas-microsoft-com:office:smarttags" w:element="stockticker">
        <w:r w:rsidRPr="00481D2D">
          <w:t>MPS</w:t>
        </w:r>
      </w:smartTag>
      <w:r w:rsidRPr="00481D2D">
        <w:t xml:space="preserve"> implementations use resource priority namespaces of </w:t>
      </w:r>
      <w:smartTag w:uri="urn:schemas-microsoft-com:office:smarttags" w:element="stockticker">
        <w:r w:rsidRPr="00481D2D">
          <w:t>ETS</w:t>
        </w:r>
      </w:smartTag>
      <w:r w:rsidRPr="00481D2D">
        <w:t xml:space="preserve"> (Emergency Telecommunications Service) and </w:t>
      </w:r>
      <w:smartTag w:uri="urn:schemas-microsoft-com:office:smarttags" w:element="stockticker">
        <w:r w:rsidRPr="00481D2D">
          <w:t>WPS</w:t>
        </w:r>
      </w:smartTag>
      <w:r w:rsidRPr="00481D2D">
        <w:t xml:space="preserve"> (Wireless Priority Service).</w:t>
      </w:r>
    </w:p>
    <w:p w14:paraId="52AAF3D5" w14:textId="77777777" w:rsidR="005B63D7" w:rsidRPr="00481D2D" w:rsidRDefault="005B63D7" w:rsidP="005B63D7">
      <w:r w:rsidRPr="00481D2D">
        <w:t>Several ways of using priority exist, depending on the authorisation mechanism adopted. These are identified as follows. In each of these authorisation means authorisation to use the service, the namespace, and the priority level within that namespace:</w:t>
      </w:r>
    </w:p>
    <w:p w14:paraId="03592253" w14:textId="77777777" w:rsidR="005B63D7" w:rsidRPr="00481D2D" w:rsidRDefault="005B63D7" w:rsidP="002C6D30">
      <w:pPr>
        <w:pStyle w:val="B1"/>
      </w:pPr>
      <w:r w:rsidRPr="00481D2D">
        <w:t>1)</w:t>
      </w:r>
      <w:r w:rsidRPr="00481D2D">
        <w:tab/>
        <w:t>Authorisation based on subscription in the IM CN subsystem only, priority requested by the UE using the Resource Priority header field. Whether the user is allowed to use priority or not, and the appropriate namespace and priority levels, is stored as part of the user profile in the HSS. As part of the reg event package subscription, this information is given to the P-CSCF when the contact information for any public user identity changes, and based on this information, the P-CSCF acts as the authorisation point for priority on individual requests. At the P-CSCF, when a Resource-Priority header field is received from the UE, if the requested priority equates to a value (namespace and priority level) that the P-CSCF knows is allowed for that public user identity, the priority is authorised.</w:t>
      </w:r>
    </w:p>
    <w:p w14:paraId="0D868BDE" w14:textId="77777777" w:rsidR="005B63D7" w:rsidRPr="00481D2D" w:rsidRDefault="005B63D7" w:rsidP="005B63D7">
      <w:pPr>
        <w:pStyle w:val="B1"/>
      </w:pPr>
      <w:r w:rsidRPr="00481D2D">
        <w:t>2)</w:t>
      </w:r>
      <w:r w:rsidRPr="00481D2D">
        <w:tab/>
        <w:t>Authorisation based on a database deployed by an AS; priority requested by the UE using a special dialstring. In this case the user requires no priority subscription information in the HSS. Specific dialstrings are configured in the P-CSCF. When a request is received from the UE by the P-CSCF, if the request contains a specific dialstring that is recognised by the P-CSCF as being eligible for priority treatment, the request is marked for temporary priority, subject to subsequent authorisation by an authorisation point (i.e., AS). And all such requests are routed to an AS. Final authorisation is granted by the AS, based on a PIN or password exchange with the U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7DB08296" w14:textId="77777777" w:rsidR="005B63D7" w:rsidRPr="00481D2D" w:rsidRDefault="005B63D7" w:rsidP="005B63D7">
      <w:pPr>
        <w:pStyle w:val="B1"/>
      </w:pPr>
      <w:r w:rsidRPr="00481D2D">
        <w:t>3)</w:t>
      </w:r>
      <w:r w:rsidRPr="00481D2D">
        <w:tab/>
        <w:t xml:space="preserve">Authorisation based on subscription in the IM CN subsystem </w:t>
      </w:r>
      <w:r w:rsidR="00A7467B" w:rsidRPr="00481D2D">
        <w:t xml:space="preserve">and </w:t>
      </w:r>
      <w:r w:rsidRPr="00481D2D">
        <w:t>on a database deployed by an AS; priority requested by the UE using a special dialstring. Specific dialstrings are configured in the P-CSCF. When a request is received from the UE by the P-CSCF, if the request contains a specific dialstring that is recognised by the P-CSCF as being eligible for priority treatment, the request is marked for temporary priority, subject to subsequent authorisation by an authorisation point (i.e., AS). Based on iFC functionality that exists at the S-CSCF (from the users subscription in the HSS), such requests are routed to an AS. Final authorisation is granted by the AS, based on a PIN or password exchange with the UE or based on user profil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778EA482" w14:textId="77777777" w:rsidR="005B63D7" w:rsidRPr="00481D2D" w:rsidRDefault="005B63D7" w:rsidP="005B63D7">
      <w:r w:rsidRPr="00481D2D">
        <w:t xml:space="preserve">Some administrations can require the use of multiple </w:t>
      </w:r>
      <w:r w:rsidR="00272330" w:rsidRPr="00481D2D">
        <w:t xml:space="preserve">approaches </w:t>
      </w:r>
      <w:r w:rsidRPr="00481D2D">
        <w:t>in the same network.</w:t>
      </w:r>
    </w:p>
    <w:p w14:paraId="3649FE59" w14:textId="77777777" w:rsidR="005B63D7" w:rsidRPr="00481D2D" w:rsidRDefault="005B63D7" w:rsidP="005B63D7">
      <w:r w:rsidRPr="00481D2D">
        <w:t>For the cases of interworking with other networks, where the P-CSCF of the other network does not support priority, but it is intended or required to give users of that P-CSCF priority in the home network, provision is made for recognition of dialstrings by the IBCF and the S-CSCF.</w:t>
      </w:r>
      <w:r w:rsidR="00A7467B" w:rsidRPr="00481D2D">
        <w:t xml:space="preserve"> In such scenarios, when the IBCF or S-CSCF recognize that a request contains a dialstring as being eligible for priority treatment, the request is marked by the IBCF or S-CSCF for temporary priority, subject to subsequent authorisation by an authorisation point (i.e. AS). This mechanism does not have an impact on the network where the P-CSCF resides.</w:t>
      </w:r>
    </w:p>
    <w:p w14:paraId="4FAF5E32" w14:textId="77777777" w:rsidR="00673D24" w:rsidRPr="00481D2D" w:rsidRDefault="00673D24" w:rsidP="00A332E3">
      <w:r w:rsidRPr="00481D2D">
        <w:t xml:space="preserve">Where the network has a requirement to prioritise emergency calls, it can either perform this function by the use of the "esnet" namespace in the Resource-Priority header field (as defined in </w:t>
      </w:r>
      <w:r w:rsidR="00A332E3" w:rsidRPr="00481D2D">
        <w:rPr>
          <w:rFonts w:eastAsia="MS Mincho"/>
          <w:lang w:eastAsia="ja-JP"/>
        </w:rPr>
        <w:t>RFC 7135</w:t>
      </w:r>
      <w:r w:rsidR="00B4241D" w:rsidRPr="00481D2D">
        <w:t> [197</w:t>
      </w:r>
      <w:r w:rsidRPr="00481D2D">
        <w:t>]), or by recognition of the presence of the service URN relating to an emergency. Where the Resource-Priority header field is used for this purpose, it is inserted by the entity identifying the emergency call, i.e. the P-CSCF or the IBCF. There is no usage of this namespace from the UE, and when this namespace is used, the trust domain implementation is set to remove it if it occurs from the UE.</w:t>
      </w:r>
    </w:p>
    <w:p w14:paraId="15BD710B" w14:textId="77777777" w:rsidR="00D85806" w:rsidRPr="00481D2D" w:rsidRDefault="00D85806" w:rsidP="00A332E3">
      <w:r w:rsidRPr="00481D2D">
        <w:t>Where a network has requirements on attestation and signing of priority IMS sessions (e.g., MPS sessions) the Priority verification using assertion of priority information feature described in subclause 3.1 shall be supported and the Calling number verification using signature verification and attestation information feature described in subclause 3.1 may be supported.</w:t>
      </w:r>
    </w:p>
    <w:p w14:paraId="1FA67469" w14:textId="77777777" w:rsidR="00E06100" w:rsidRPr="00481D2D" w:rsidRDefault="00E06100" w:rsidP="00A332E3">
      <w:pPr>
        <w:rPr>
          <w:rFonts w:eastAsia="MS Mincho"/>
          <w:lang w:eastAsia="ja-JP"/>
        </w:rPr>
      </w:pPr>
      <w:r w:rsidRPr="00481D2D">
        <w:t>Where the network has requirements on attestation and signing of originating calling identification information for emergency</w:t>
      </w:r>
      <w:r w:rsidR="00544A3B" w:rsidRPr="00481D2D">
        <w:t xml:space="preserve"> and</w:t>
      </w:r>
      <w:r w:rsidRPr="00481D2D">
        <w:t xml:space="preserve"> emergency callback IMS sessions, and on authentication of a Resource-Priority header field and a header field value "psap-callback" of a Priority header field, Calling number verification using signature verification and attestation information and Priority verification using assertion of priority information features described in subclause 3.1 shall be supported.</w:t>
      </w:r>
    </w:p>
    <w:p w14:paraId="4FCCA993" w14:textId="77777777" w:rsidR="006C06A0" w:rsidRPr="00481D2D" w:rsidRDefault="006C06A0" w:rsidP="005D46C4">
      <w:pPr>
        <w:pStyle w:val="Heading2"/>
      </w:pPr>
      <w:bookmarkStart w:id="97" w:name="_Toc132018343"/>
      <w:r w:rsidRPr="00481D2D">
        <w:t>4.12</w:t>
      </w:r>
      <w:r w:rsidRPr="00481D2D">
        <w:tab/>
        <w:t>Overload control</w:t>
      </w:r>
      <w:bookmarkEnd w:id="97"/>
    </w:p>
    <w:p w14:paraId="7992468A" w14:textId="77777777" w:rsidR="006C06A0" w:rsidRPr="00481D2D" w:rsidRDefault="006C06A0" w:rsidP="006C06A0">
      <w:r w:rsidRPr="00481D2D">
        <w:t>Usage of overload control is independent of the nature of any SIP using entity, i.e. there are no specific requirements for any particular IMS functional entity implementing SIP. The capability however is not extended to the UE</w:t>
      </w:r>
      <w:r w:rsidR="000F5068" w:rsidRPr="00481D2D">
        <w:t xml:space="preserve"> except when performing the function of an externally attached network</w:t>
      </w:r>
      <w:r w:rsidRPr="00481D2D">
        <w:t>.</w:t>
      </w:r>
    </w:p>
    <w:p w14:paraId="7BA909AD" w14:textId="77777777" w:rsidR="006C06A0" w:rsidRPr="00481D2D" w:rsidRDefault="006C06A0" w:rsidP="006C06A0">
      <w:r w:rsidRPr="00481D2D">
        <w:t>Two mechanisms are defined as follows:</w:t>
      </w:r>
    </w:p>
    <w:p w14:paraId="1EE52145" w14:textId="77777777" w:rsidR="006C06A0" w:rsidRPr="00481D2D" w:rsidRDefault="006C06A0" w:rsidP="006C06A0">
      <w:pPr>
        <w:pStyle w:val="B1"/>
      </w:pPr>
      <w:r w:rsidRPr="00481D2D">
        <w:t>-</w:t>
      </w:r>
      <w:r w:rsidRPr="00481D2D">
        <w:tab/>
        <w:t xml:space="preserve">a feedback based mechanism defined in </w:t>
      </w:r>
      <w:r w:rsidR="002C0AB8" w:rsidRPr="00481D2D">
        <w:t>RFC 7339</w:t>
      </w:r>
      <w:r w:rsidR="008B217A" w:rsidRPr="00481D2D">
        <w:t> [199</w:t>
      </w:r>
      <w:r w:rsidRPr="00481D2D">
        <w:t xml:space="preserve">], where the feedback is given in the Via header field of signalling messages supporting the traffic. </w:t>
      </w:r>
      <w:r w:rsidR="002C0AB8" w:rsidRPr="00481D2D">
        <w:t>RFC 7339</w:t>
      </w:r>
      <w:r w:rsidR="008B217A" w:rsidRPr="00481D2D">
        <w:t> [199</w:t>
      </w:r>
      <w:r w:rsidRPr="00481D2D">
        <w:t>] also defines the default algorithm for usage of the feedback based mechanism in the IM CN subsystem</w:t>
      </w:r>
      <w:r w:rsidR="000F5068" w:rsidRPr="00481D2D">
        <w:t xml:space="preserve"> (i.e. loss-based algorithm)</w:t>
      </w:r>
      <w:r w:rsidRPr="00481D2D">
        <w:t xml:space="preserve">. Additional algorithms are either already defined, e.g. the rate-based scheme defined in </w:t>
      </w:r>
      <w:r w:rsidR="0053698C" w:rsidRPr="00481D2D">
        <w:t>RFC 7415</w:t>
      </w:r>
      <w:r w:rsidR="008B217A" w:rsidRPr="00481D2D">
        <w:t> [200</w:t>
      </w:r>
      <w:r w:rsidRPr="00481D2D">
        <w:t>] or can also be defined in the future. As it is carried in the Via header fields the nature of the mechanism is hop by hop.</w:t>
      </w:r>
    </w:p>
    <w:p w14:paraId="573A0B70" w14:textId="77777777" w:rsidR="006C06A0" w:rsidRPr="00481D2D" w:rsidRDefault="006C06A0" w:rsidP="006C06A0">
      <w:pPr>
        <w:pStyle w:val="B1"/>
      </w:pPr>
      <w:r w:rsidRPr="00481D2D">
        <w:t>-</w:t>
      </w:r>
      <w:r w:rsidRPr="00481D2D">
        <w:tab/>
        <w:t xml:space="preserve">an event package for distributing load filters defined in </w:t>
      </w:r>
      <w:r w:rsidR="002E01BD" w:rsidRPr="00481D2D">
        <w:t>RFC 7200</w:t>
      </w:r>
      <w:r w:rsidR="008B217A" w:rsidRPr="00481D2D">
        <w:t> [201</w:t>
      </w:r>
      <w:r w:rsidRPr="00481D2D">
        <w:t>], which can be either used in a hop-by-hop manner between adjacent entities in a similar manner to the feedback based mechanism, or can be used on a wider basis across the network, subject to the restrictions given in annex A. In this manner it can be used to address expected overload situations, e.g. for voting calls initiated by a specific television programme.</w:t>
      </w:r>
    </w:p>
    <w:p w14:paraId="68D5AA71" w14:textId="77777777" w:rsidR="000F5068" w:rsidRPr="00481D2D" w:rsidRDefault="000F5068" w:rsidP="000F5068">
      <w:r w:rsidRPr="00481D2D">
        <w:t>When the load filters based mechanism is used in the IMS, the default algorithm is loss-based (i.e. the filter specifies the relative percentage of incoming requests that can be accepted).</w:t>
      </w:r>
    </w:p>
    <w:p w14:paraId="67F89A53" w14:textId="77777777" w:rsidR="006C06A0" w:rsidRPr="00481D2D" w:rsidRDefault="006469F3" w:rsidP="005D46C4">
      <w:r w:rsidRPr="00481D2D">
        <w:t xml:space="preserve">The S-CSCF, application servers and entities that implement the additional routeing capability </w:t>
      </w:r>
      <w:r w:rsidR="006C06A0" w:rsidRPr="00481D2D">
        <w:t xml:space="preserve">can </w:t>
      </w:r>
      <w:r w:rsidRPr="00481D2D">
        <w:t xml:space="preserve">use both mechanisms </w:t>
      </w:r>
      <w:r w:rsidR="006C06A0" w:rsidRPr="00481D2D">
        <w:t>in parallel on the same interfaces.</w:t>
      </w:r>
    </w:p>
    <w:p w14:paraId="474543DC" w14:textId="77777777" w:rsidR="006C06A0" w:rsidRPr="00481D2D" w:rsidRDefault="006C06A0" w:rsidP="006C06A0">
      <w:r w:rsidRPr="00481D2D">
        <w:t>There are no specific reasons why one protocol mechanism should be specified over another, although some discussion is given in the documents specifying the mechanisms themselves. It is regarded as a deployment issue as to which mechanisms are supported, and which algorithms are supported within those mechanisms, beyond those that the mechanisms themselves identify as mandatory. An operator will need to take a network wide view to planning their overload control strategy, it cannot be performed on ad-hoc basis as nodes are deployed.</w:t>
      </w:r>
    </w:p>
    <w:p w14:paraId="4749235E" w14:textId="77777777" w:rsidR="006C06A0" w:rsidRPr="00481D2D" w:rsidRDefault="006C06A0" w:rsidP="006C06A0">
      <w:r w:rsidRPr="00481D2D">
        <w:t xml:space="preserve">For the distribution of load filters mechanism, typical deployments might include an S-CSCF subscribing to the load control event package at an AS, an AS subscribing to the load control event </w:t>
      </w:r>
      <w:r w:rsidR="000F5068" w:rsidRPr="00481D2D">
        <w:t xml:space="preserve">package </w:t>
      </w:r>
      <w:r w:rsidRPr="00481D2D">
        <w:t xml:space="preserve">at an AS, and an </w:t>
      </w:r>
      <w:r w:rsidR="000F5068" w:rsidRPr="00481D2D">
        <w:t>entity hosting additional routeing capabilities as specified in subclause</w:t>
      </w:r>
      <w:r w:rsidR="00D2720D" w:rsidRPr="00481D2D">
        <w:t> </w:t>
      </w:r>
      <w:r w:rsidR="000F5068" w:rsidRPr="00481D2D">
        <w:t xml:space="preserve">I.3 </w:t>
      </w:r>
      <w:r w:rsidRPr="00481D2D">
        <w:t>subscribing to the load-control event package at the AS.</w:t>
      </w:r>
    </w:p>
    <w:p w14:paraId="5BDE9BD2" w14:textId="77777777" w:rsidR="00D57E1A" w:rsidRPr="00481D2D" w:rsidRDefault="00D57E1A" w:rsidP="00D57E1A">
      <w:r w:rsidRPr="00481D2D">
        <w:t xml:space="preserve">Based on regional/national requirements and network operator policy, priority calls (e.g., multimedia priority service) are exempted from SIP overload controls up to the point where further exemption would cause network instability. Therefore, SIP messages related to priority calls have the highest priority, and are last to be dropped or rejected, when an IM CN subsystem functional entity decides it is necessary to apply traffic reduction. The interaction between SIP overload control and priority services is covered in </w:t>
      </w:r>
      <w:r w:rsidR="002C0AB8" w:rsidRPr="00481D2D">
        <w:t>RFC 7339</w:t>
      </w:r>
      <w:r w:rsidRPr="00481D2D">
        <w:t xml:space="preserve"> [199] and </w:t>
      </w:r>
      <w:r w:rsidR="002E01BD" w:rsidRPr="00481D2D">
        <w:t>RFC 7200</w:t>
      </w:r>
      <w:r w:rsidRPr="00481D2D">
        <w:t> [201].</w:t>
      </w:r>
    </w:p>
    <w:p w14:paraId="060CBCDB" w14:textId="77777777" w:rsidR="00F448A8" w:rsidRPr="00481D2D" w:rsidRDefault="00F448A8" w:rsidP="00D57E1A">
      <w:r w:rsidRPr="00481D2D">
        <w:t>Based on regional/national requirements and network operator policy, emergency calls are exempted from SIP overload controls up to a configured threshold. Therefore, when an IM CN subsystem functional entity decides it is necessary to apply traffic reduction due to overload control, SIP messages related to emergency calls are not dropped while the configured threshold regarding the amount of the ongoing emergency calls is not reached.</w:t>
      </w:r>
    </w:p>
    <w:p w14:paraId="31B5D0D0" w14:textId="77777777" w:rsidR="000B46B6" w:rsidRPr="00481D2D" w:rsidRDefault="00F448A8" w:rsidP="00F448A8">
      <w:r w:rsidRPr="00481D2D">
        <w:t>Mid-dialog SIP messages have higher priority with regard to initial SIP requests, and therefore are last to be dropped or rejected, when an IM CN subsystem functional entity decides it is necessary to apply traffic reduction due to overload control.</w:t>
      </w:r>
    </w:p>
    <w:p w14:paraId="27187855" w14:textId="77777777" w:rsidR="006C06A0" w:rsidRPr="00481D2D" w:rsidRDefault="006C06A0" w:rsidP="006C06A0">
      <w:r w:rsidRPr="00481D2D">
        <w:t>Operation between two network operators is supported. If two network operators wish to implement overload control, it is a matter for bilateral agreement as to what is supported.</w:t>
      </w:r>
    </w:p>
    <w:p w14:paraId="70CD1444" w14:textId="77777777" w:rsidR="006C06A0" w:rsidRPr="00481D2D" w:rsidRDefault="006C06A0" w:rsidP="006C06A0">
      <w:r w:rsidRPr="00481D2D">
        <w:t>Operation with enterprise networks is supported. The network operator and the enterprise operator will need to agree on the overload control options to be supported.</w:t>
      </w:r>
    </w:p>
    <w:p w14:paraId="068F682C" w14:textId="77777777" w:rsidR="00155327" w:rsidRPr="00481D2D" w:rsidRDefault="00155327" w:rsidP="005D46C4">
      <w:pPr>
        <w:pStyle w:val="Heading2"/>
      </w:pPr>
      <w:bookmarkStart w:id="98" w:name="_Toc132018344"/>
      <w:r w:rsidRPr="00481D2D">
        <w:t>4.13</w:t>
      </w:r>
      <w:r w:rsidRPr="00481D2D">
        <w:tab/>
        <w:t>II-NNI traversal scenario</w:t>
      </w:r>
      <w:bookmarkEnd w:id="98"/>
    </w:p>
    <w:p w14:paraId="469C1003" w14:textId="77777777" w:rsidR="00155327" w:rsidRPr="00481D2D" w:rsidRDefault="00155327" w:rsidP="005D46C4">
      <w:pPr>
        <w:pStyle w:val="Heading3"/>
      </w:pPr>
      <w:bookmarkStart w:id="99" w:name="_Toc132018345"/>
      <w:r w:rsidRPr="00481D2D">
        <w:t>4.13.1</w:t>
      </w:r>
      <w:r w:rsidRPr="00481D2D">
        <w:tab/>
        <w:t>General</w:t>
      </w:r>
      <w:bookmarkEnd w:id="99"/>
    </w:p>
    <w:p w14:paraId="6C1F2D7C" w14:textId="77777777" w:rsidR="00155327" w:rsidRPr="00481D2D" w:rsidRDefault="00155327" w:rsidP="00155327">
      <w:r w:rsidRPr="00481D2D">
        <w:t>Within the IM CN subsystem, the signalling path between a calling user and a called user can be divided into one or more traffic legs, referred to as II-NNI traversal scenarios. Each II-NNI traversal scenario can span networks belonging to different operators and will have its own characteristics that can be different from other II-NNI traversal scenarios in the same call.</w:t>
      </w:r>
    </w:p>
    <w:p w14:paraId="0320EB8E" w14:textId="77777777" w:rsidR="00155327" w:rsidRPr="00481D2D" w:rsidRDefault="00155327" w:rsidP="00801490">
      <w:r w:rsidRPr="00481D2D">
        <w:t xml:space="preserve">Dialog creating SIP requests and standalone requests can contain an "iotl" SIP </w:t>
      </w:r>
      <w:smartTag w:uri="urn:schemas-microsoft-com:office:smarttags" w:element="stockticker">
        <w:r w:rsidRPr="00481D2D">
          <w:t>URI</w:t>
        </w:r>
      </w:smartTag>
      <w:r w:rsidRPr="00481D2D">
        <w:t xml:space="preserve"> parameter as specified in </w:t>
      </w:r>
      <w:r w:rsidR="00801490" w:rsidRPr="00481D2D">
        <w:t>RFC 7549</w:t>
      </w:r>
      <w:r w:rsidRPr="00481D2D">
        <w:t> [225] in a Request-</w:t>
      </w:r>
      <w:smartTag w:uri="urn:schemas-microsoft-com:office:smarttags" w:element="stockticker">
        <w:r w:rsidRPr="00481D2D">
          <w:t>URI</w:t>
        </w:r>
      </w:smartTag>
      <w:r w:rsidRPr="00481D2D">
        <w:t xml:space="preserve"> or in one or more Route header fields. </w:t>
      </w:r>
      <w:r w:rsidR="002D0ED6" w:rsidRPr="00481D2D">
        <w:t xml:space="preserve">The "iotl" SIP </w:t>
      </w:r>
      <w:smartTag w:uri="urn:schemas-microsoft-com:office:smarttags" w:element="stockticker">
        <w:r w:rsidR="002D0ED6" w:rsidRPr="00481D2D">
          <w:t>URI</w:t>
        </w:r>
      </w:smartTag>
      <w:r w:rsidR="002D0ED6" w:rsidRPr="00481D2D">
        <w:t xml:space="preserve"> parameter is appended to the </w:t>
      </w:r>
      <w:smartTag w:uri="urn:schemas-microsoft-com:office:smarttags" w:element="stockticker">
        <w:r w:rsidR="002D0ED6" w:rsidRPr="00481D2D">
          <w:t>URI</w:t>
        </w:r>
      </w:smartTag>
      <w:r w:rsidR="002D0ED6" w:rsidRPr="00481D2D">
        <w:t xml:space="preserve"> representing the end of the II-NNI traversal scenario. </w:t>
      </w:r>
      <w:r w:rsidRPr="00481D2D">
        <w:t xml:space="preserve">The </w:t>
      </w:r>
      <w:r w:rsidR="002D0ED6" w:rsidRPr="00481D2D">
        <w:t xml:space="preserve">value of </w:t>
      </w:r>
      <w:r w:rsidRPr="00481D2D">
        <w:t xml:space="preserve">"iotl" SIP </w:t>
      </w:r>
      <w:smartTag w:uri="urn:schemas-microsoft-com:office:smarttags" w:element="stockticker">
        <w:r w:rsidRPr="00481D2D">
          <w:t>URI</w:t>
        </w:r>
      </w:smartTag>
      <w:r w:rsidRPr="00481D2D">
        <w:t xml:space="preserve"> parameter can be used to identify the II-NNI traversal scenario.</w:t>
      </w:r>
    </w:p>
    <w:p w14:paraId="20F963A8" w14:textId="77777777" w:rsidR="00155327" w:rsidRPr="00481D2D" w:rsidRDefault="00155327" w:rsidP="00155327">
      <w:r w:rsidRPr="00481D2D">
        <w:t xml:space="preserve">If the "iotl" SIP </w:t>
      </w:r>
      <w:smartTag w:uri="urn:schemas-microsoft-com:office:smarttags" w:element="stockticker">
        <w:r w:rsidRPr="00481D2D">
          <w:t>URI</w:t>
        </w:r>
      </w:smartTag>
      <w:r w:rsidRPr="00481D2D">
        <w:t xml:space="preserve"> parameter is not included in a dialog creating SIP requests or a standalone request, the II-NNI traversal scenario type can be determined by analysing the content of the SIP request or using a default II-NNI traversal scenario type.</w:t>
      </w:r>
    </w:p>
    <w:p w14:paraId="1A70D8F0" w14:textId="77777777" w:rsidR="00155327" w:rsidRPr="00481D2D" w:rsidRDefault="00155327" w:rsidP="00155327">
      <w:pPr>
        <w:pStyle w:val="NO"/>
      </w:pPr>
      <w:r w:rsidRPr="00481D2D">
        <w:t>NOTE:</w:t>
      </w:r>
      <w:r w:rsidRPr="00481D2D">
        <w:tab/>
        <w:t>How the content of the SIP request can be used to determine the II-NNI traversal scenario is implementation dependent and outside the scope of this specification.</w:t>
      </w:r>
    </w:p>
    <w:p w14:paraId="763F1C71" w14:textId="77777777" w:rsidR="00155327" w:rsidRPr="00481D2D" w:rsidRDefault="00155327" w:rsidP="00155327">
      <w:r w:rsidRPr="00481D2D">
        <w:t xml:space="preserve">The "iotl" SIP </w:t>
      </w:r>
      <w:smartTag w:uri="urn:schemas-microsoft-com:office:smarttags" w:element="stockticker">
        <w:r w:rsidRPr="00481D2D">
          <w:t>URI</w:t>
        </w:r>
      </w:smartTag>
      <w:r w:rsidRPr="00481D2D">
        <w:t xml:space="preserve"> parameter is included by the start of the II-NNI traversal scenario (e.g. P-CSCF, S-CSCF, BGCF or </w:t>
      </w:r>
      <w:smartTag w:uri="urn:schemas-microsoft-com:office:smarttags" w:element="stockticker">
        <w:r w:rsidRPr="00481D2D">
          <w:t>SCC</w:t>
        </w:r>
      </w:smartTag>
      <w:r w:rsidRPr="00481D2D">
        <w:t xml:space="preserve"> AS) and removed by the end of the II-NNI traversal scenario (e.g. S-CSCF, TRF or P-CSCF).</w:t>
      </w:r>
    </w:p>
    <w:p w14:paraId="6E331029" w14:textId="77777777" w:rsidR="00155327" w:rsidRPr="00481D2D" w:rsidRDefault="00155327" w:rsidP="005D46C4">
      <w:pPr>
        <w:pStyle w:val="Heading3"/>
      </w:pPr>
      <w:bookmarkStart w:id="100" w:name="_Toc132018346"/>
      <w:r w:rsidRPr="00481D2D">
        <w:t>4.13.2</w:t>
      </w:r>
      <w:r w:rsidRPr="00481D2D">
        <w:tab/>
        <w:t>Identifying the II-NNI traversal scenario</w:t>
      </w:r>
      <w:bookmarkEnd w:id="100"/>
    </w:p>
    <w:p w14:paraId="37FFF180" w14:textId="77777777" w:rsidR="00155327" w:rsidRPr="00481D2D" w:rsidRDefault="00155327" w:rsidP="00801490">
      <w:r w:rsidRPr="00481D2D">
        <w:t xml:space="preserve">The "iotl" SIP </w:t>
      </w:r>
      <w:smartTag w:uri="urn:schemas-microsoft-com:office:smarttags" w:element="stockticker">
        <w:r w:rsidRPr="00481D2D">
          <w:t>URI</w:t>
        </w:r>
      </w:smartTag>
      <w:r w:rsidRPr="00481D2D">
        <w:t xml:space="preserve"> parameter specified in </w:t>
      </w:r>
      <w:r w:rsidR="00801490" w:rsidRPr="00481D2D">
        <w:t>RFC 7549</w:t>
      </w:r>
      <w:r w:rsidRPr="00481D2D">
        <w:t> [225] containing traffic leg information can be used to identify the II-NNI traversal scenario type. The II-NNI traversal scenario type can be used by intermediary entities (e.g. IBCF and transit networks) to make policy decisions related to e.g. media anchoring, screening of SIP signalling, insertion of media functions (e.g. transcoder) and charging.</w:t>
      </w:r>
    </w:p>
    <w:p w14:paraId="70E09809" w14:textId="77777777" w:rsidR="00155327" w:rsidRPr="00481D2D" w:rsidRDefault="00155327" w:rsidP="00155327">
      <w:r w:rsidRPr="00481D2D">
        <w:t xml:space="preserve">One example on how the "iotl" SIP </w:t>
      </w:r>
      <w:smartTag w:uri="urn:schemas-microsoft-com:office:smarttags" w:element="stockticker">
        <w:r w:rsidRPr="00481D2D">
          <w:t>URI</w:t>
        </w:r>
      </w:smartTag>
      <w:r w:rsidRPr="00481D2D">
        <w:t xml:space="preserve"> parameter is included in the Route header field by the P-CSCF in a visited network when sending a request towards the home network is shown below.</w:t>
      </w:r>
    </w:p>
    <w:p w14:paraId="7335779E" w14:textId="77777777" w:rsidR="00155327" w:rsidRPr="00481D2D" w:rsidRDefault="00155327" w:rsidP="00155327">
      <w:pPr>
        <w:pStyle w:val="EX"/>
      </w:pPr>
      <w:r w:rsidRPr="00481D2D">
        <w:t>EXAMPLE:</w:t>
      </w:r>
      <w:r w:rsidRPr="00481D2D">
        <w:tab/>
        <w:t xml:space="preserve">Route: </w:t>
      </w:r>
      <w:r w:rsidRPr="00481D2D">
        <w:rPr>
          <w:lang w:eastAsia="ja-JP"/>
        </w:rPr>
        <w:t>&lt;sip:ibcf-vA1.visited-A.net;lr&gt;,</w:t>
      </w:r>
      <w:r w:rsidRPr="00481D2D">
        <w:t>&lt;sip:</w:t>
      </w:r>
      <w:r w:rsidRPr="00481D2D">
        <w:rPr>
          <w:lang w:eastAsia="ja-JP"/>
        </w:rPr>
        <w:t>home-abc@</w:t>
      </w:r>
      <w:r w:rsidRPr="00481D2D">
        <w:t>scscf-hA1.h</w:t>
      </w:r>
      <w:r w:rsidRPr="00481D2D">
        <w:rPr>
          <w:lang w:eastAsia="ja-JP"/>
        </w:rPr>
        <w:t>ome</w:t>
      </w:r>
      <w:r w:rsidRPr="00481D2D">
        <w:t>-A.net;lr:iotl=visitedA-homeA&gt;</w:t>
      </w:r>
    </w:p>
    <w:p w14:paraId="653AED65" w14:textId="77777777" w:rsidR="00155327" w:rsidRPr="00481D2D" w:rsidRDefault="00155327" w:rsidP="00155327">
      <w:r w:rsidRPr="00481D2D">
        <w:t>If neither the Request-</w:t>
      </w:r>
      <w:smartTag w:uri="urn:schemas-microsoft-com:office:smarttags" w:element="stockticker">
        <w:r w:rsidRPr="00481D2D">
          <w:t>URI</w:t>
        </w:r>
      </w:smartTag>
      <w:r w:rsidRPr="00481D2D">
        <w:t xml:space="preserve"> nor any of the Route header fields included in the SIP request contains the "iotl" SIP </w:t>
      </w:r>
      <w:smartTag w:uri="urn:schemas-microsoft-com:office:smarttags" w:element="stockticker">
        <w:r w:rsidRPr="00481D2D">
          <w:t>URI</w:t>
        </w:r>
      </w:smartTag>
      <w:r w:rsidRPr="00481D2D">
        <w:t xml:space="preserve"> parameter, the II-NNI traversal scenario type can be determined by analysing the content of the SIP request or using a default II-NNI traversal scenario type. The recommended II-NNI traversal scenario type default value is "homeA-homeB".</w:t>
      </w:r>
    </w:p>
    <w:p w14:paraId="20B2256B" w14:textId="77777777" w:rsidR="00155327" w:rsidRPr="00481D2D" w:rsidRDefault="00155327" w:rsidP="00155327">
      <w:pPr>
        <w:pStyle w:val="NO"/>
      </w:pPr>
      <w:r w:rsidRPr="00481D2D">
        <w:t>NOTE:</w:t>
      </w:r>
      <w:r w:rsidRPr="00481D2D">
        <w:tab/>
        <w:t>How the content of the SIP request can be used to determine the II-NNI traversal scenario is implementation dependent and outside the scope of this specification.</w:t>
      </w:r>
    </w:p>
    <w:p w14:paraId="6D5238A9" w14:textId="77777777" w:rsidR="00155327" w:rsidRPr="00481D2D" w:rsidRDefault="00155327" w:rsidP="005D46C4">
      <w:pPr>
        <w:pStyle w:val="Heading3"/>
      </w:pPr>
      <w:bookmarkStart w:id="101" w:name="_Toc132018347"/>
      <w:r w:rsidRPr="00481D2D">
        <w:t>4.13.3</w:t>
      </w:r>
      <w:r w:rsidRPr="00481D2D">
        <w:tab/>
        <w:t>Security aspects</w:t>
      </w:r>
      <w:bookmarkEnd w:id="101"/>
    </w:p>
    <w:p w14:paraId="06548D7B" w14:textId="77777777" w:rsidR="00155327" w:rsidRPr="00481D2D" w:rsidRDefault="00155327" w:rsidP="00155327">
      <w:r w:rsidRPr="00481D2D">
        <w:t xml:space="preserve">When receiving a dialog creating SIP request or a standalone SIP request from outside the trust domain the IBCF acting as an entry point removes any "iotl" SIP </w:t>
      </w:r>
      <w:smartTag w:uri="urn:schemas-microsoft-com:office:smarttags" w:element="stockticker">
        <w:r w:rsidRPr="00481D2D">
          <w:t>URI</w:t>
        </w:r>
      </w:smartTag>
      <w:r w:rsidRPr="00481D2D">
        <w:t xml:space="preserve"> parameter according to subclause 4.4.15 and assume the default II-NNI traversal scenario type or can use trusted elements of the SIP request to determine the II</w:t>
      </w:r>
      <w:r w:rsidRPr="00481D2D">
        <w:noBreakHyphen/>
        <w:t>NNI traversal scenario type.</w:t>
      </w:r>
    </w:p>
    <w:p w14:paraId="74C45251" w14:textId="77777777" w:rsidR="00155327" w:rsidRPr="00481D2D" w:rsidRDefault="00155327" w:rsidP="00155327">
      <w:pPr>
        <w:pStyle w:val="NO"/>
      </w:pPr>
      <w:r w:rsidRPr="00481D2D">
        <w:t>NOTE:</w:t>
      </w:r>
      <w:r w:rsidRPr="00481D2D">
        <w:tab/>
        <w:t>Examples of trusted elements are protocol elements within the trust domain and protocol elements man</w:t>
      </w:r>
      <w:r w:rsidRPr="00481D2D">
        <w:rPr>
          <w:rStyle w:val="NOZchn"/>
        </w:rPr>
        <w:t>i</w:t>
      </w:r>
      <w:r w:rsidRPr="00481D2D">
        <w:t>pulated, checked or added by a previous hop secured by network domain security.</w:t>
      </w:r>
    </w:p>
    <w:p w14:paraId="2A96D4D4" w14:textId="77777777" w:rsidR="00957E75" w:rsidRPr="00481D2D" w:rsidRDefault="00957E75" w:rsidP="005D46C4">
      <w:pPr>
        <w:pStyle w:val="Heading2"/>
      </w:pPr>
      <w:bookmarkStart w:id="102" w:name="_Toc132018348"/>
      <w:r w:rsidRPr="00481D2D">
        <w:t>4.14</w:t>
      </w:r>
      <w:r w:rsidRPr="00481D2D">
        <w:tab/>
        <w:t>Restoration procedures</w:t>
      </w:r>
      <w:bookmarkEnd w:id="102"/>
    </w:p>
    <w:p w14:paraId="776F95F7" w14:textId="77777777" w:rsidR="00957E75" w:rsidRPr="00481D2D" w:rsidRDefault="00957E75" w:rsidP="005D46C4">
      <w:pPr>
        <w:pStyle w:val="Heading3"/>
      </w:pPr>
      <w:bookmarkStart w:id="103" w:name="_Toc132018349"/>
      <w:r w:rsidRPr="00481D2D">
        <w:t>4.14.1</w:t>
      </w:r>
      <w:r w:rsidRPr="00481D2D">
        <w:tab/>
        <w:t>General</w:t>
      </w:r>
      <w:bookmarkEnd w:id="103"/>
    </w:p>
    <w:p w14:paraId="0ED9137A" w14:textId="77777777" w:rsidR="00957E75" w:rsidRPr="00481D2D" w:rsidRDefault="00957E75" w:rsidP="00957E75">
      <w:r w:rsidRPr="00481D2D">
        <w:t xml:space="preserve">The present document includes optional restoration procedures for failure of P-CSCF and S-CSCF. The general mechanism is to inform the UE that one of the entities along its registration path is not working, and hence the UE needs to perform an initial registration. </w:t>
      </w:r>
      <w:r w:rsidR="0083515A" w:rsidRPr="00481D2D">
        <w:t>For systems providing access to IM CN subsystem using a GPRS IP-CAN, EPS IP-CAN or a 5GS IP-CAN, t</w:t>
      </w:r>
      <w:r w:rsidRPr="00481D2D">
        <w:t xml:space="preserve">he mechanism to trigger the UE can be to use the </w:t>
      </w:r>
      <w:r w:rsidR="0083515A" w:rsidRPr="00481D2D">
        <w:t>Protocol Configuration Options</w:t>
      </w:r>
      <w:r w:rsidRPr="00481D2D">
        <w:t xml:space="preserve"> IE </w:t>
      </w:r>
      <w:r w:rsidR="0083515A" w:rsidRPr="00481D2D">
        <w:t xml:space="preserve">or extended Protocol Configuration Options IE </w:t>
      </w:r>
      <w:r w:rsidRPr="00481D2D">
        <w:t xml:space="preserve">specified in 3GPP TS 24.008 [8], include an </w:t>
      </w:r>
      <w:r w:rsidR="0083515A" w:rsidRPr="00481D2D">
        <w:t>3GPP IM CN subsystem</w:t>
      </w:r>
      <w:r w:rsidRPr="00481D2D">
        <w:t xml:space="preserve"> XML body in a 504 (Server Time-out) response, or disconnect the PDN connection.</w:t>
      </w:r>
    </w:p>
    <w:p w14:paraId="38CCF4C8" w14:textId="77777777" w:rsidR="00957E75" w:rsidRPr="00481D2D" w:rsidRDefault="00957E75" w:rsidP="005D46C4">
      <w:pPr>
        <w:pStyle w:val="Heading3"/>
      </w:pPr>
      <w:bookmarkStart w:id="104" w:name="_Toc132018350"/>
      <w:r w:rsidRPr="00481D2D">
        <w:t>4.14.2</w:t>
      </w:r>
      <w:r w:rsidRPr="00481D2D">
        <w:tab/>
        <w:t>P-CSCF restoration procedures</w:t>
      </w:r>
      <w:bookmarkEnd w:id="104"/>
    </w:p>
    <w:p w14:paraId="29D75EBF" w14:textId="77777777" w:rsidR="00957E75" w:rsidRPr="00481D2D" w:rsidRDefault="00957E75" w:rsidP="00957E75">
      <w:r w:rsidRPr="00481D2D">
        <w:t>P-CSCF restoration procedures are implemented in the S-CSCF</w:t>
      </w:r>
      <w:r w:rsidR="008A4707" w:rsidRPr="00481D2D">
        <w:t>, the IBCF</w:t>
      </w:r>
      <w:r w:rsidRPr="00481D2D">
        <w:t xml:space="preserve"> and the UE.</w:t>
      </w:r>
    </w:p>
    <w:p w14:paraId="465A80CE" w14:textId="77777777" w:rsidR="00957E75" w:rsidRPr="00481D2D" w:rsidRDefault="00957E75" w:rsidP="00957E75">
      <w:r w:rsidRPr="00481D2D">
        <w:t>When the UE originates a session it can detect that a P-CSCF is not reachable based on no response from the P-CSCF in which case the UE selects another P-CSCF if possible and performs a new initial registration.</w:t>
      </w:r>
    </w:p>
    <w:p w14:paraId="190C3A40" w14:textId="77777777" w:rsidR="000743DA" w:rsidRPr="00481D2D" w:rsidRDefault="00E905E5" w:rsidP="000743DA">
      <w:r w:rsidRPr="00481D2D">
        <w:t xml:space="preserve">UDM/HSS or </w:t>
      </w:r>
      <w:r w:rsidR="008A4707" w:rsidRPr="00481D2D">
        <w:t xml:space="preserve">HSS based P-CSCF restoration applies to </w:t>
      </w:r>
      <w:r w:rsidR="00957E75" w:rsidRPr="00481D2D">
        <w:t xml:space="preserve">UE terminating requests </w:t>
      </w:r>
      <w:r w:rsidR="008A4707" w:rsidRPr="00481D2D">
        <w:t xml:space="preserve">where </w:t>
      </w:r>
      <w:r w:rsidR="00957E75" w:rsidRPr="00481D2D">
        <w:t xml:space="preserve">the SIP entity neighbouring the P-CSCF (S-CSCF, IBCF) can detect that a P-CSCF is not reachable. </w:t>
      </w:r>
      <w:r w:rsidR="008A4707" w:rsidRPr="00481D2D">
        <w:t xml:space="preserve">When </w:t>
      </w:r>
      <w:r w:rsidR="00957E75" w:rsidRPr="00481D2D">
        <w:t>the neighbouring entity is the S-CSCF</w:t>
      </w:r>
      <w:r w:rsidR="008A4707" w:rsidRPr="00481D2D">
        <w:t xml:space="preserve">, the </w:t>
      </w:r>
      <w:r w:rsidR="00957E75" w:rsidRPr="00481D2D">
        <w:t xml:space="preserve">S-CSCF can in this case initiate the P-CSCF restoration. </w:t>
      </w:r>
      <w:r w:rsidR="000743DA" w:rsidRPr="00481D2D">
        <w:t xml:space="preserve">The </w:t>
      </w:r>
      <w:r w:rsidR="00957E75" w:rsidRPr="00481D2D">
        <w:t>S-CSCF sends an indication to the HSS</w:t>
      </w:r>
      <w:r w:rsidR="000743DA" w:rsidRPr="00481D2D">
        <w:t xml:space="preserve"> to initiate the restoration. If the terminating user is roaming, the neighbouring entity is an entry IBCF which uses the Restoration-Info header field to inform the S-CSCF about the failure in a 408 (Request Timeout) response </w:t>
      </w:r>
      <w:r w:rsidR="00302452" w:rsidRPr="00481D2D">
        <w:t xml:space="preserve">for INVITE requests or a 504 (Server Time-out) response for non-INVITE requests </w:t>
      </w:r>
      <w:r w:rsidR="000743DA" w:rsidRPr="00481D2D">
        <w:t>and the S-CSCF ca</w:t>
      </w:r>
      <w:r w:rsidR="00576A24" w:rsidRPr="00481D2D">
        <w:t xml:space="preserve">n send an indication to the HSS </w:t>
      </w:r>
      <w:r w:rsidR="000743DA" w:rsidRPr="00481D2D">
        <w:t>to initiate the restoration.</w:t>
      </w:r>
    </w:p>
    <w:p w14:paraId="052373CF" w14:textId="77777777" w:rsidR="00957E75" w:rsidRPr="00481D2D" w:rsidRDefault="00E905E5" w:rsidP="000743DA">
      <w:r w:rsidRPr="00481D2D">
        <w:t xml:space="preserve">PCF or </w:t>
      </w:r>
      <w:r w:rsidR="000743DA" w:rsidRPr="00481D2D">
        <w:t xml:space="preserve">PCRF based P-CSCF restoration applies to UE terminating INVITE requests. For </w:t>
      </w:r>
      <w:r w:rsidRPr="00481D2D">
        <w:t xml:space="preserve">PCF or </w:t>
      </w:r>
      <w:r w:rsidR="00957E75" w:rsidRPr="00481D2D">
        <w:t>PCRF</w:t>
      </w:r>
      <w:r w:rsidR="00576A24" w:rsidRPr="00481D2D">
        <w:t xml:space="preserve"> </w:t>
      </w:r>
      <w:r w:rsidR="00957E75" w:rsidRPr="00481D2D">
        <w:t xml:space="preserve">based </w:t>
      </w:r>
      <w:r w:rsidR="000743DA" w:rsidRPr="00481D2D">
        <w:t xml:space="preserve">P-CSCF </w:t>
      </w:r>
      <w:r w:rsidR="00957E75" w:rsidRPr="00481D2D">
        <w:t xml:space="preserve">restoration the S-CSCF uses the Restoration-Info header field to send the </w:t>
      </w:r>
      <w:smartTag w:uri="urn:schemas-microsoft-com:office:smarttags" w:element="stockticker">
        <w:r w:rsidR="00957E75" w:rsidRPr="00481D2D">
          <w:t>IMSI</w:t>
        </w:r>
      </w:smartTag>
      <w:r w:rsidR="00957E75" w:rsidRPr="00481D2D">
        <w:t xml:space="preserve"> </w:t>
      </w:r>
      <w:r w:rsidR="000743DA" w:rsidRPr="00481D2D">
        <w:t xml:space="preserve">in initial INVITE requests </w:t>
      </w:r>
      <w:r w:rsidR="00957E75" w:rsidRPr="00481D2D">
        <w:t xml:space="preserve">to an </w:t>
      </w:r>
      <w:r w:rsidR="000743DA" w:rsidRPr="00481D2D">
        <w:t xml:space="preserve">alternative </w:t>
      </w:r>
      <w:r w:rsidR="00957E75" w:rsidRPr="00481D2D">
        <w:t xml:space="preserve">P-CSCF. </w:t>
      </w:r>
      <w:r w:rsidR="000743DA" w:rsidRPr="00481D2D">
        <w:t xml:space="preserve">When the user is roaming, the </w:t>
      </w:r>
      <w:r w:rsidR="00957E75" w:rsidRPr="00481D2D">
        <w:t xml:space="preserve">IBCF selects an alternative P-CSCF and forwards the </w:t>
      </w:r>
      <w:smartTag w:uri="urn:schemas-microsoft-com:office:smarttags" w:element="stockticker">
        <w:r w:rsidR="00957E75" w:rsidRPr="00481D2D">
          <w:t>IMSI</w:t>
        </w:r>
      </w:smartTag>
      <w:r w:rsidR="00957E75" w:rsidRPr="00481D2D">
        <w:t xml:space="preserve"> of the terminating user in a Restoration-Info header field.</w:t>
      </w:r>
    </w:p>
    <w:p w14:paraId="3C1E7569" w14:textId="77777777" w:rsidR="00957E75" w:rsidRPr="00481D2D" w:rsidRDefault="00957E75" w:rsidP="000743DA">
      <w:r w:rsidRPr="00481D2D">
        <w:t xml:space="preserve">Restoration can also be initiated when the P-CSCF has restarted, and lost all bindings for a particular user. In this case the P-CSCF rejects the incoming request with a 404 (Not Found) response. If the home network applies </w:t>
      </w:r>
      <w:r w:rsidR="00E905E5" w:rsidRPr="00481D2D">
        <w:t xml:space="preserve">UDM/HSS or </w:t>
      </w:r>
      <w:r w:rsidRPr="00481D2D">
        <w:t>HSS</w:t>
      </w:r>
      <w:r w:rsidR="00576A24" w:rsidRPr="00481D2D">
        <w:t xml:space="preserve"> </w:t>
      </w:r>
      <w:r w:rsidRPr="00481D2D">
        <w:t xml:space="preserve">based P-CSCF restoration the S-CSCF initiates the restoration procedure by sending an indication to the HSS. If </w:t>
      </w:r>
      <w:r w:rsidR="00E905E5" w:rsidRPr="00481D2D">
        <w:t xml:space="preserve">PCF or </w:t>
      </w:r>
      <w:r w:rsidRPr="00481D2D">
        <w:t>PCRF</w:t>
      </w:r>
      <w:r w:rsidR="0090635E" w:rsidRPr="00481D2D">
        <w:t xml:space="preserve"> </w:t>
      </w:r>
      <w:r w:rsidRPr="00481D2D">
        <w:t>based restoration is used, the S-CSCF initiate the</w:t>
      </w:r>
      <w:r w:rsidR="00E905E5" w:rsidRPr="00481D2D">
        <w:t xml:space="preserve"> PCF or</w:t>
      </w:r>
      <w:r w:rsidRPr="00481D2D">
        <w:t xml:space="preserve"> </w:t>
      </w:r>
      <w:r w:rsidRPr="00481D2D">
        <w:rPr>
          <w:rFonts w:hint="eastAsia"/>
          <w:lang w:eastAsia="ja-JP"/>
        </w:rPr>
        <w:t>PCRF</w:t>
      </w:r>
      <w:r w:rsidR="0090635E" w:rsidRPr="00481D2D">
        <w:t xml:space="preserve"> </w:t>
      </w:r>
      <w:r w:rsidRPr="00481D2D">
        <w:t xml:space="preserve">based P-CSCF restoration procedure </w:t>
      </w:r>
      <w:r w:rsidRPr="00481D2D">
        <w:rPr>
          <w:rFonts w:hint="eastAsia"/>
          <w:lang w:eastAsia="ja-JP"/>
        </w:rPr>
        <w:t>for</w:t>
      </w:r>
      <w:r w:rsidRPr="00481D2D">
        <w:t xml:space="preserve"> the served user </w:t>
      </w:r>
      <w:r w:rsidR="000743DA" w:rsidRPr="00481D2D">
        <w:t xml:space="preserve">by including the </w:t>
      </w:r>
      <w:smartTag w:uri="urn:schemas-microsoft-com:office:smarttags" w:element="stockticker">
        <w:r w:rsidR="000743DA" w:rsidRPr="00481D2D">
          <w:t>IMSI</w:t>
        </w:r>
      </w:smartTag>
      <w:r w:rsidR="000743DA" w:rsidRPr="00481D2D">
        <w:t xml:space="preserve"> in a Restoration-Header field included in an initial INVITE request</w:t>
      </w:r>
      <w:r w:rsidRPr="00481D2D">
        <w:rPr>
          <w:rFonts w:hint="eastAsia"/>
          <w:lang w:eastAsia="ja-JP"/>
        </w:rPr>
        <w:t>.</w:t>
      </w:r>
    </w:p>
    <w:p w14:paraId="778B133C" w14:textId="77777777" w:rsidR="00E905E5" w:rsidRPr="00481D2D" w:rsidRDefault="00E905E5" w:rsidP="00E905E5">
      <w:pPr>
        <w:pStyle w:val="NO"/>
      </w:pPr>
      <w:r w:rsidRPr="00481D2D">
        <w:t>NOTE:</w:t>
      </w:r>
      <w:r w:rsidRPr="00481D2D">
        <w:tab/>
        <w:t xml:space="preserve">In the rest of the present document where the </w:t>
      </w:r>
      <w:r w:rsidRPr="00481D2D">
        <w:rPr>
          <w:lang w:eastAsia="zh-CN"/>
        </w:rPr>
        <w:t>"</w:t>
      </w:r>
      <w:r w:rsidRPr="00481D2D">
        <w:rPr>
          <w:lang w:eastAsia="ja-JP"/>
        </w:rPr>
        <w:t>PCRF</w:t>
      </w:r>
      <w:r w:rsidRPr="00481D2D">
        <w:rPr>
          <w:lang w:eastAsia="zh-CN"/>
        </w:rPr>
        <w:t xml:space="preserve"> </w:t>
      </w:r>
      <w:r w:rsidRPr="00481D2D">
        <w:t>based P-CSCF restoration" procedure is mentioned the "</w:t>
      </w:r>
      <w:r w:rsidRPr="00481D2D">
        <w:rPr>
          <w:lang w:eastAsia="ja-JP"/>
        </w:rPr>
        <w:t>PCF</w:t>
      </w:r>
      <w:r w:rsidRPr="00481D2D">
        <w:rPr>
          <w:lang w:eastAsia="zh-CN"/>
        </w:rPr>
        <w:t xml:space="preserve"> </w:t>
      </w:r>
      <w:r w:rsidRPr="00481D2D">
        <w:t xml:space="preserve">based P-CSCF restoration" procedure also applies, and where the </w:t>
      </w:r>
      <w:r w:rsidRPr="00481D2D">
        <w:rPr>
          <w:lang w:eastAsia="zh-CN"/>
        </w:rPr>
        <w:t xml:space="preserve">"HSS </w:t>
      </w:r>
      <w:r w:rsidRPr="00481D2D">
        <w:t xml:space="preserve">based P-CSCF restoration" procedure is mentioned the </w:t>
      </w:r>
      <w:r w:rsidRPr="00481D2D">
        <w:rPr>
          <w:lang w:eastAsia="zh-CN"/>
        </w:rPr>
        <w:t xml:space="preserve">"UDM/HSS </w:t>
      </w:r>
      <w:r w:rsidRPr="00481D2D">
        <w:t>based P-CSCF restoration" procedure also applies.</w:t>
      </w:r>
    </w:p>
    <w:p w14:paraId="2D6DD9B0" w14:textId="77777777" w:rsidR="00957E75" w:rsidRPr="00481D2D" w:rsidRDefault="00957E75" w:rsidP="005D46C4">
      <w:pPr>
        <w:pStyle w:val="Heading3"/>
      </w:pPr>
      <w:bookmarkStart w:id="105" w:name="_Toc132018351"/>
      <w:r w:rsidRPr="00481D2D">
        <w:t>4.14.3</w:t>
      </w:r>
      <w:r w:rsidRPr="00481D2D">
        <w:tab/>
        <w:t>S-CSCF restoration procedures</w:t>
      </w:r>
      <w:bookmarkEnd w:id="105"/>
    </w:p>
    <w:p w14:paraId="6A44F633" w14:textId="77777777" w:rsidR="00957E75" w:rsidRPr="00481D2D" w:rsidRDefault="00957E75" w:rsidP="00957E75">
      <w:r w:rsidRPr="00481D2D">
        <w:t xml:space="preserve">The P-CSCF can inform the UE about S-CSCF failures in a 504 (Server Time-out) response using the </w:t>
      </w:r>
      <w:r w:rsidR="0083515A" w:rsidRPr="00481D2D">
        <w:t>3GPP IM CN subsystem</w:t>
      </w:r>
      <w:r w:rsidRPr="00481D2D">
        <w:t xml:space="preserve"> XML body defined in subclause 7.6</w:t>
      </w:r>
      <w:r w:rsidR="0083515A" w:rsidRPr="00481D2D">
        <w:t>, in accordance with subclause 5.2.</w:t>
      </w:r>
      <w:r w:rsidR="0083515A" w:rsidRPr="00481D2D">
        <w:rPr>
          <w:lang w:eastAsia="zh-CN"/>
        </w:rPr>
        <w:t>6</w:t>
      </w:r>
      <w:r w:rsidR="0083515A" w:rsidRPr="00481D2D">
        <w:t>.3</w:t>
      </w:r>
      <w:r w:rsidR="0083515A" w:rsidRPr="00481D2D">
        <w:rPr>
          <w:lang w:eastAsia="zh-CN"/>
        </w:rPr>
        <w:t>.2A,</w:t>
      </w:r>
      <w:r w:rsidRPr="00481D2D">
        <w:t xml:space="preserve"> when the P-CSCF is unable to forward a request to an S-CSCF.</w:t>
      </w:r>
    </w:p>
    <w:p w14:paraId="72A5E462" w14:textId="77777777" w:rsidR="00957E75" w:rsidRPr="00481D2D" w:rsidRDefault="00957E75" w:rsidP="000743DA">
      <w:r w:rsidRPr="00481D2D">
        <w:t xml:space="preserve">When the S-CSCF </w:t>
      </w:r>
      <w:r w:rsidR="000743DA" w:rsidRPr="00481D2D">
        <w:t xml:space="preserve">receives a request initiated by the served user for which the S-CSCF does not have the user profile or does not trust the data that it has (e.g. due to restart) </w:t>
      </w:r>
      <w:r w:rsidRPr="00481D2D">
        <w:t xml:space="preserve">the S-CSCF can </w:t>
      </w:r>
      <w:r w:rsidR="000743DA" w:rsidRPr="00481D2D">
        <w:t xml:space="preserve">if it fails to retrieve the data from the HSS </w:t>
      </w:r>
      <w:r w:rsidRPr="00481D2D">
        <w:t xml:space="preserve">trigger a registration by sending a 504 (Server Time-out) response using the </w:t>
      </w:r>
      <w:r w:rsidR="0083515A" w:rsidRPr="00481D2D">
        <w:t>3GPP IM CN subsystem</w:t>
      </w:r>
      <w:r w:rsidRPr="00481D2D">
        <w:t xml:space="preserve"> XML body defined in subclause 7.6 to the UE</w:t>
      </w:r>
      <w:r w:rsidR="0083515A" w:rsidRPr="00481D2D">
        <w:t>, in accordance with subclause 5.4.3.2</w:t>
      </w:r>
      <w:r w:rsidRPr="00481D2D">
        <w:t>.</w:t>
      </w:r>
    </w:p>
    <w:p w14:paraId="613765FB" w14:textId="77777777" w:rsidR="00957E75" w:rsidRPr="00481D2D" w:rsidRDefault="00957E75" w:rsidP="00957E75">
      <w:r w:rsidRPr="00481D2D">
        <w:t>An I-CSCF can reselect S-CSCF if the previously selected S-CSCF is not available.</w:t>
      </w:r>
    </w:p>
    <w:p w14:paraId="25503B0E" w14:textId="77777777" w:rsidR="00957E75" w:rsidRPr="00481D2D" w:rsidRDefault="00957E75" w:rsidP="00957E75">
      <w:r w:rsidRPr="00481D2D">
        <w:t xml:space="preserve">If an IBCF acting as an entry point in the originating home network cannot forward the request the IBCF can trigger the UE to </w:t>
      </w:r>
      <w:r w:rsidR="0083515A" w:rsidRPr="00481D2D">
        <w:t xml:space="preserve">perform initial </w:t>
      </w:r>
      <w:r w:rsidRPr="00481D2D">
        <w:t>registr</w:t>
      </w:r>
      <w:r w:rsidR="0083515A" w:rsidRPr="00481D2D">
        <w:t>ation</w:t>
      </w:r>
      <w:r w:rsidRPr="00481D2D">
        <w:t xml:space="preserve"> by including the </w:t>
      </w:r>
      <w:r w:rsidR="0083515A" w:rsidRPr="00481D2D">
        <w:t>3GPP IM CN subsystem</w:t>
      </w:r>
      <w:r w:rsidRPr="00481D2D">
        <w:t xml:space="preserve"> XML body in a 504 (Server Time-out) response</w:t>
      </w:r>
      <w:r w:rsidR="0083515A" w:rsidRPr="00481D2D">
        <w:t>, in accordance with subclause 5.10.3.5</w:t>
      </w:r>
      <w:r w:rsidRPr="00481D2D">
        <w:t>.</w:t>
      </w:r>
    </w:p>
    <w:p w14:paraId="11F65F02" w14:textId="77777777" w:rsidR="004010AF" w:rsidRPr="00481D2D" w:rsidRDefault="004010AF" w:rsidP="005D46C4">
      <w:pPr>
        <w:pStyle w:val="Heading2"/>
      </w:pPr>
      <w:bookmarkStart w:id="106" w:name="_Toc132018352"/>
      <w:r w:rsidRPr="00481D2D">
        <w:t>4.15</w:t>
      </w:r>
      <w:r w:rsidRPr="00481D2D">
        <w:tab/>
        <w:t>Resource sharing</w:t>
      </w:r>
      <w:bookmarkEnd w:id="106"/>
    </w:p>
    <w:p w14:paraId="33A777D0" w14:textId="77777777" w:rsidR="004010AF" w:rsidRPr="00481D2D" w:rsidRDefault="004010AF" w:rsidP="004010AF">
      <w:r w:rsidRPr="00481D2D">
        <w:t xml:space="preserve">Resource sharing allows two or more sessions to use the same resources for one or more media </w:t>
      </w:r>
      <w:r w:rsidR="004C688F" w:rsidRPr="00481D2D">
        <w:t xml:space="preserve">streams </w:t>
      </w:r>
      <w:r w:rsidRPr="00481D2D">
        <w:t>in uplink, downlink or both uplink and downlink direction.</w:t>
      </w:r>
    </w:p>
    <w:p w14:paraId="3AAC4738" w14:textId="77777777" w:rsidR="004010AF" w:rsidRPr="00481D2D" w:rsidRDefault="004010AF" w:rsidP="004010AF">
      <w:r w:rsidRPr="00481D2D">
        <w:t>A P-CSCF that supports resource sharing can determine that there is a potential for resource sharing based on local configuration or defer the determination of potential resource sharing to an AS in the home network.</w:t>
      </w:r>
    </w:p>
    <w:p w14:paraId="7E351551" w14:textId="77777777" w:rsidR="004010AF" w:rsidRPr="00481D2D" w:rsidRDefault="004010AF" w:rsidP="004010AF">
      <w:r w:rsidRPr="00481D2D">
        <w:t>If the determination of potential resource sharing is deferred to an AS in the home network:</w:t>
      </w:r>
    </w:p>
    <w:p w14:paraId="557FCCCB" w14:textId="77777777" w:rsidR="00F53763" w:rsidRPr="00481D2D" w:rsidRDefault="004010AF" w:rsidP="004010AF">
      <w:pPr>
        <w:pStyle w:val="B1"/>
      </w:pPr>
      <w:r w:rsidRPr="00481D2D">
        <w:t>-</w:t>
      </w:r>
      <w:r w:rsidRPr="00481D2D">
        <w:tab/>
        <w:t xml:space="preserve">the P-CSCF on the originating side indicates that resource sharing is supported in the initial </w:t>
      </w:r>
      <w:r w:rsidR="00F53763" w:rsidRPr="00481D2D">
        <w:t xml:space="preserve">REGISTER </w:t>
      </w:r>
      <w:r w:rsidRPr="00481D2D">
        <w:t xml:space="preserve">request </w:t>
      </w:r>
      <w:r w:rsidR="00F53763" w:rsidRPr="00481D2D">
        <w:t xml:space="preserve">in the Resource-Share header field defined in subclause 7.2.13. The Resource-Share header field is included in the third-party REGISTER request towards the AS; </w:t>
      </w:r>
      <w:r w:rsidRPr="00481D2D">
        <w:t xml:space="preserve">and </w:t>
      </w:r>
    </w:p>
    <w:p w14:paraId="22E07811" w14:textId="77777777" w:rsidR="004010AF" w:rsidRPr="00481D2D" w:rsidRDefault="00F53763" w:rsidP="004010AF">
      <w:pPr>
        <w:pStyle w:val="B1"/>
      </w:pPr>
      <w:r w:rsidRPr="00481D2D">
        <w:t>-</w:t>
      </w:r>
      <w:r w:rsidRPr="00481D2D">
        <w:tab/>
        <w:t xml:space="preserve">if the </w:t>
      </w:r>
      <w:r w:rsidRPr="00481D2D">
        <w:rPr>
          <w:lang w:eastAsia="ja-JP"/>
        </w:rPr>
        <w:t>"</w:t>
      </w:r>
      <w:r w:rsidRPr="00481D2D">
        <w:t>message/sip</w:t>
      </w:r>
      <w:r w:rsidRPr="00481D2D">
        <w:rPr>
          <w:lang w:eastAsia="ja-JP"/>
        </w:rPr>
        <w:t>"</w:t>
      </w:r>
      <w:r w:rsidRPr="00481D2D">
        <w:t xml:space="preserve"> MIME body in the third-party REGISTER request included the Resource-Share header field with the value "supported", </w:t>
      </w:r>
      <w:r w:rsidR="004010AF" w:rsidRPr="00481D2D">
        <w:t xml:space="preserve">the AS in the home network </w:t>
      </w:r>
      <w:r w:rsidRPr="00481D2D">
        <w:t xml:space="preserve">includes the </w:t>
      </w:r>
      <w:r w:rsidR="004010AF" w:rsidRPr="00481D2D">
        <w:t xml:space="preserve">Resource-Share header field containing the rules for resource sharing in responses </w:t>
      </w:r>
      <w:r w:rsidR="006043EA" w:rsidRPr="00481D2D">
        <w:t xml:space="preserve">and </w:t>
      </w:r>
      <w:r w:rsidR="004010AF" w:rsidRPr="00481D2D">
        <w:t>request</w:t>
      </w:r>
      <w:r w:rsidR="006043EA" w:rsidRPr="00481D2D">
        <w:t>s towards the P-CSCF.</w:t>
      </w:r>
    </w:p>
    <w:p w14:paraId="186AE25E" w14:textId="77777777" w:rsidR="004010AF" w:rsidRPr="00481D2D" w:rsidRDefault="004010AF" w:rsidP="004010AF">
      <w:r w:rsidRPr="00481D2D">
        <w:t>If the rules for resource sharing are updated, the updated rule will be sent to P-CSCF in one of the sessions that share resources. The updated resource sharing rules will then be applied for all sessions that are sharing resources.</w:t>
      </w:r>
    </w:p>
    <w:p w14:paraId="577B00D8" w14:textId="77777777" w:rsidR="00D1130F" w:rsidRPr="00481D2D" w:rsidRDefault="00D1130F" w:rsidP="00D1130F">
      <w:pPr>
        <w:pStyle w:val="NO"/>
      </w:pPr>
      <w:r w:rsidRPr="00481D2D">
        <w:t>NOTE:</w:t>
      </w:r>
      <w:r w:rsidRPr="00481D2D">
        <w:tab/>
        <w:t>In this release of the technical specification the UE cannot indicate support of resource sharing. However, the Resource-Share header field is not removed from requests and responses towards the UE and the UE can use the information in the header field to adapt its behaviour according to the information.</w:t>
      </w:r>
    </w:p>
    <w:p w14:paraId="24DC505D" w14:textId="77777777" w:rsidR="00EB430B" w:rsidRPr="00481D2D" w:rsidRDefault="00EB430B" w:rsidP="005D46C4">
      <w:pPr>
        <w:pStyle w:val="Heading2"/>
      </w:pPr>
      <w:bookmarkStart w:id="107" w:name="_Toc132018353"/>
      <w:r w:rsidRPr="00481D2D">
        <w:t>4.16</w:t>
      </w:r>
      <w:r w:rsidRPr="00481D2D">
        <w:tab/>
        <w:t>Priority sharing</w:t>
      </w:r>
      <w:bookmarkEnd w:id="107"/>
    </w:p>
    <w:p w14:paraId="3303B6DC" w14:textId="77777777" w:rsidR="00EB430B" w:rsidRPr="00481D2D" w:rsidRDefault="00EB430B" w:rsidP="00EB430B">
      <w:r w:rsidRPr="00481D2D">
        <w:t>Priority sharing allows two or more sessions with different priority to share the same bearer.</w:t>
      </w:r>
    </w:p>
    <w:p w14:paraId="308ADCCE" w14:textId="77777777" w:rsidR="00EB430B" w:rsidRPr="00481D2D" w:rsidRDefault="00EB430B" w:rsidP="00EB430B">
      <w:r w:rsidRPr="00481D2D">
        <w:t>The determination of the use of priority sharing is deferred to an AS in the home network:</w:t>
      </w:r>
    </w:p>
    <w:p w14:paraId="5A459E3B" w14:textId="77777777" w:rsidR="00EB430B" w:rsidRPr="00481D2D" w:rsidRDefault="00EB430B" w:rsidP="00EB430B">
      <w:pPr>
        <w:pStyle w:val="B1"/>
      </w:pPr>
      <w:r w:rsidRPr="00481D2D">
        <w:t>1)</w:t>
      </w:r>
      <w:r w:rsidRPr="00481D2D">
        <w:tab/>
        <w:t>if P-CSCF supports priority sharing and if according to local policy, the P-CSCF indicate that priority sharing is supported by including the g.3gpp.priority-share feature-capability indicator defined in subclause 7.9A.10 in a Feature-Caps header field in the REGISTER request;</w:t>
      </w:r>
    </w:p>
    <w:p w14:paraId="3BD41DA4" w14:textId="77777777" w:rsidR="00EB430B" w:rsidRPr="00481D2D" w:rsidRDefault="00EB430B" w:rsidP="00EB430B">
      <w:pPr>
        <w:pStyle w:val="NO"/>
      </w:pPr>
      <w:r w:rsidRPr="00481D2D">
        <w:t>NOTE:</w:t>
      </w:r>
      <w:r w:rsidRPr="00481D2D">
        <w:tab/>
        <w:t xml:space="preserve">The Feature-Caps header field with the g.3gpp.priority-share feature-capability indicator is included in the </w:t>
      </w:r>
      <w:r w:rsidRPr="00481D2D">
        <w:rPr>
          <w:lang w:eastAsia="ja-JP"/>
        </w:rPr>
        <w:t>"</w:t>
      </w:r>
      <w:r w:rsidRPr="00481D2D">
        <w:t>message/sip</w:t>
      </w:r>
      <w:r w:rsidRPr="00481D2D">
        <w:rPr>
          <w:lang w:eastAsia="ja-JP"/>
        </w:rPr>
        <w:t>"</w:t>
      </w:r>
      <w:r w:rsidRPr="00481D2D">
        <w:t xml:space="preserve"> MIME body in the third-party REGISTER request sent over the ISC interface.</w:t>
      </w:r>
    </w:p>
    <w:p w14:paraId="5381FF1C" w14:textId="77777777" w:rsidR="00EB430B" w:rsidRPr="00481D2D" w:rsidRDefault="00EB430B" w:rsidP="00EB430B">
      <w:pPr>
        <w:pStyle w:val="B1"/>
      </w:pPr>
      <w:r w:rsidRPr="00481D2D">
        <w:t>2)</w:t>
      </w:r>
      <w:r w:rsidRPr="00481D2D">
        <w:tab/>
        <w:t xml:space="preserve">if the </w:t>
      </w:r>
      <w:r w:rsidRPr="00481D2D">
        <w:rPr>
          <w:lang w:eastAsia="ja-JP"/>
        </w:rPr>
        <w:t>"</w:t>
      </w:r>
      <w:r w:rsidRPr="00481D2D">
        <w:t>message/sip</w:t>
      </w:r>
      <w:r w:rsidRPr="00481D2D">
        <w:rPr>
          <w:lang w:eastAsia="ja-JP"/>
        </w:rPr>
        <w:t>"</w:t>
      </w:r>
      <w:r w:rsidRPr="00481D2D">
        <w:t xml:space="preserve"> MIME body in the third-party REGISTER request included the g.3gpp.priority-share feature-capability indicator and:</w:t>
      </w:r>
    </w:p>
    <w:p w14:paraId="3D24A98B" w14:textId="77777777" w:rsidR="00EB430B" w:rsidRPr="00481D2D" w:rsidRDefault="00EB430B" w:rsidP="00EB430B">
      <w:pPr>
        <w:pStyle w:val="B2"/>
      </w:pPr>
      <w:r w:rsidRPr="00481D2D">
        <w:t>a)</w:t>
      </w:r>
      <w:r w:rsidRPr="00481D2D">
        <w:tab/>
        <w:t>if the AS determined to enable priority sharing, the AS includes the Priority-Share header field with a value "allowed" in a request or response sent towards the P-CSCF; or</w:t>
      </w:r>
    </w:p>
    <w:p w14:paraId="42890134" w14:textId="77777777" w:rsidR="00EB430B" w:rsidRPr="00481D2D" w:rsidRDefault="00EB430B" w:rsidP="00EB430B">
      <w:pPr>
        <w:pStyle w:val="B2"/>
      </w:pPr>
      <w:r w:rsidRPr="00481D2D">
        <w:t>b)</w:t>
      </w:r>
      <w:r w:rsidRPr="00481D2D">
        <w:tab/>
        <w:t>if the AS determined to disable priority sharing, the AS includes the Priority-Share header field with a value "not-allowed" in a request or response sent towards the P-CSCF.</w:t>
      </w:r>
    </w:p>
    <w:p w14:paraId="1CFFFB37" w14:textId="77777777" w:rsidR="00F51832" w:rsidRPr="00481D2D" w:rsidRDefault="00F51832" w:rsidP="005D46C4">
      <w:pPr>
        <w:pStyle w:val="Heading2"/>
      </w:pPr>
      <w:bookmarkStart w:id="108" w:name="_Toc132018354"/>
      <w:r w:rsidRPr="00481D2D">
        <w:t>4.17</w:t>
      </w:r>
      <w:r w:rsidRPr="00481D2D">
        <w:tab/>
        <w:t>3GPP PS data off</w:t>
      </w:r>
      <w:bookmarkEnd w:id="108"/>
    </w:p>
    <w:p w14:paraId="23551FDC" w14:textId="77777777" w:rsidR="00F51832" w:rsidRPr="00481D2D" w:rsidRDefault="00F51832" w:rsidP="00F51832">
      <w:r w:rsidRPr="00481D2D">
        <w:t>The UE and the network can support the 3GPP PS data off.</w:t>
      </w:r>
    </w:p>
    <w:p w14:paraId="13B3FB37" w14:textId="77777777" w:rsidR="00F51832" w:rsidRPr="00481D2D" w:rsidRDefault="00F51832" w:rsidP="00F51832">
      <w:r w:rsidRPr="00481D2D">
        <w:t>When 3GPP PS data off is supported and active, IP packets that are associated with services that are not a 3GPP PS data off exempt service are prevented from transport over EPS IP-CAN</w:t>
      </w:r>
      <w:r w:rsidR="00CC5FF5" w:rsidRPr="00481D2D">
        <w:t>,</w:t>
      </w:r>
      <w:r w:rsidRPr="00481D2D">
        <w:t xml:space="preserve"> GPRS IP-CAN</w:t>
      </w:r>
      <w:r w:rsidR="00CC5FF5" w:rsidRPr="00481D2D">
        <w:t xml:space="preserve"> and 5GS IP-CAN</w:t>
      </w:r>
      <w:r w:rsidRPr="00481D2D">
        <w:t xml:space="preserve"> as specified in 3GPP TS 23.228 [7].</w:t>
      </w:r>
      <w:r w:rsidR="00CC5FF5" w:rsidRPr="00481D2D">
        <w:t xml:space="preserve"> The UE may be configured by the HPLMN</w:t>
      </w:r>
      <w:r w:rsidR="00FF559F" w:rsidRPr="00481D2D">
        <w:t>,</w:t>
      </w:r>
      <w:r w:rsidR="00CC5FF5" w:rsidRPr="00481D2D">
        <w:t xml:space="preserve"> the EHPLMN</w:t>
      </w:r>
      <w:r w:rsidR="00FF559F" w:rsidRPr="00481D2D">
        <w:t xml:space="preserve"> or the subscribed SNPN</w:t>
      </w:r>
      <w:r w:rsidR="00CC5FF5" w:rsidRPr="00481D2D">
        <w:t xml:space="preserve"> with up to two indications whether a 3GPP IMS service is a 3GPP PS Data Off exempt service, one indication is valid </w:t>
      </w:r>
      <w:r w:rsidR="00FF559F" w:rsidRPr="00481D2D">
        <w:t xml:space="preserve">when </w:t>
      </w:r>
      <w:r w:rsidR="00CC5FF5" w:rsidRPr="00481D2D">
        <w:t>the UE is in the HPLMN</w:t>
      </w:r>
      <w:r w:rsidR="00FF559F" w:rsidRPr="00481D2D">
        <w:t>,</w:t>
      </w:r>
      <w:r w:rsidR="00CC5FF5" w:rsidRPr="00481D2D">
        <w:t xml:space="preserve"> the EHPLMN</w:t>
      </w:r>
      <w:r w:rsidR="00FF559F" w:rsidRPr="00481D2D">
        <w:t>, or a subscribed SNPN</w:t>
      </w:r>
      <w:r w:rsidR="00CC5FF5" w:rsidRPr="00481D2D">
        <w:t xml:space="preserve"> and the other indication is valid </w:t>
      </w:r>
      <w:r w:rsidR="00FF559F" w:rsidRPr="00481D2D">
        <w:t xml:space="preserve">when </w:t>
      </w:r>
      <w:r w:rsidR="00CC5FF5" w:rsidRPr="00481D2D">
        <w:t>the UE is in the VPLMN</w:t>
      </w:r>
      <w:r w:rsidR="00FF559F" w:rsidRPr="00481D2D">
        <w:t xml:space="preserve"> or, if the UE supports access to an SNPN using credentials from a CH,</w:t>
      </w:r>
      <w:r w:rsidR="00393BF7" w:rsidRPr="00481D2D">
        <w:t xml:space="preserve"> a non-subscribed SNPN</w:t>
      </w:r>
      <w:r w:rsidR="00CC5FF5" w:rsidRPr="00481D2D">
        <w:t>. When the UE is only configured with the indication valid for the UE camping in HPLMN the EHPLMN</w:t>
      </w:r>
      <w:r w:rsidR="00E57883" w:rsidRPr="00481D2D">
        <w:t xml:space="preserve"> or a subscribed SNPN</w:t>
      </w:r>
      <w:r w:rsidR="00CC5FF5" w:rsidRPr="00481D2D">
        <w:t>, the UE shall use this indication also when the UE is in the VPLMN</w:t>
      </w:r>
      <w:r w:rsidR="00E57883" w:rsidRPr="00481D2D">
        <w:t xml:space="preserve"> or the non-subscribed SNPN</w:t>
      </w:r>
      <w:r w:rsidR="00CC5FF5" w:rsidRPr="00481D2D">
        <w:t>.</w:t>
      </w:r>
    </w:p>
    <w:p w14:paraId="7AB91A9C" w14:textId="77777777" w:rsidR="00F51832" w:rsidRPr="00481D2D" w:rsidRDefault="00F51832" w:rsidP="00F51832">
      <w:r w:rsidRPr="00481D2D">
        <w:t>When 3GPP PS data off is supported and active and the UE is configured,</w:t>
      </w:r>
      <w:r w:rsidR="007F4FA5" w:rsidRPr="00481D2D">
        <w:t xml:space="preserve"> </w:t>
      </w:r>
      <w:r w:rsidRPr="00481D2D">
        <w:t>either as specified in 3GPP TS 24.167 [8G] or in 3GPP TS 31.</w:t>
      </w:r>
      <w:r w:rsidR="007F4FA5" w:rsidRPr="00481D2D">
        <w:t>102 </w:t>
      </w:r>
      <w:r w:rsidRPr="00481D2D">
        <w:t>[</w:t>
      </w:r>
      <w:r w:rsidR="007F4FA5" w:rsidRPr="00481D2D">
        <w:t>15C</w:t>
      </w:r>
      <w:r w:rsidRPr="00481D2D">
        <w:t>], with services that are 3GPP PS data off exempt, then the UE will not send uplink IP packets related to any services that are not 3GPP PS data off exempt over EPS IP-CAN</w:t>
      </w:r>
      <w:r w:rsidR="00CC5FF5" w:rsidRPr="00481D2D">
        <w:t>,</w:t>
      </w:r>
      <w:r w:rsidRPr="00481D2D">
        <w:t xml:space="preserve"> GPRS IP-CAN</w:t>
      </w:r>
      <w:r w:rsidR="00CC5FF5" w:rsidRPr="00481D2D">
        <w:t xml:space="preserve"> and 5GS IP-CAN</w:t>
      </w:r>
      <w:r w:rsidRPr="00481D2D">
        <w:t>. The UE informs the network about its 3GPP PS data off status by including a g.3gpp.ps-data-off media feature tag specified in subclauce 7.9.8 in all REGISTER requests sent over GPRS IP-CAN</w:t>
      </w:r>
      <w:r w:rsidR="009818D4" w:rsidRPr="00481D2D">
        <w:t>,</w:t>
      </w:r>
      <w:r w:rsidRPr="00481D2D">
        <w:t xml:space="preserve"> EPS IP-CAN</w:t>
      </w:r>
      <w:r w:rsidR="009818D4" w:rsidRPr="00481D2D">
        <w:t xml:space="preserve"> or 5GS IP-CAN</w:t>
      </w:r>
      <w:r w:rsidRPr="00481D2D">
        <w:t>. The UE reregisters over EPS IP-CAN</w:t>
      </w:r>
      <w:r w:rsidR="00CC5FF5" w:rsidRPr="00481D2D">
        <w:t>,</w:t>
      </w:r>
      <w:r w:rsidRPr="00481D2D">
        <w:t xml:space="preserve"> GPRS IP-CAN </w:t>
      </w:r>
      <w:r w:rsidR="00CC5FF5" w:rsidRPr="00481D2D">
        <w:t xml:space="preserve">and 5GS IP-CAN </w:t>
      </w:r>
      <w:r w:rsidRPr="00481D2D">
        <w:t>every time the 3GPP PS data off status is changed</w:t>
      </w:r>
      <w:r w:rsidR="00252E80" w:rsidRPr="00481D2D">
        <w:rPr>
          <w:rFonts w:eastAsia="SimSun"/>
          <w:lang w:eastAsia="zh-CN"/>
        </w:rPr>
        <w:t xml:space="preserve"> or the UE is provided by the network with a new list of 3GPP PS data off exempt services</w:t>
      </w:r>
      <w:r w:rsidR="00252E80" w:rsidRPr="00481D2D">
        <w:t xml:space="preserve"> </w:t>
      </w:r>
      <w:r w:rsidR="00252E80" w:rsidRPr="00481D2D">
        <w:rPr>
          <w:rFonts w:eastAsia="SimSun"/>
          <w:lang w:eastAsia="zh-CN"/>
        </w:rPr>
        <w:t>while the 3GPP PS data off status is "active"</w:t>
      </w:r>
      <w:r w:rsidRPr="00481D2D">
        <w:t>.</w:t>
      </w:r>
    </w:p>
    <w:p w14:paraId="2A3EC444" w14:textId="77777777" w:rsidR="00F51832" w:rsidRPr="00481D2D" w:rsidRDefault="00F51832" w:rsidP="00F51832">
      <w:r w:rsidRPr="00481D2D">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w:t>
      </w:r>
      <w:r w:rsidR="00CC5FF5" w:rsidRPr="00481D2D">
        <w:t>,</w:t>
      </w:r>
      <w:r w:rsidRPr="00481D2D">
        <w:t xml:space="preserve"> GPRS IP-CAN</w:t>
      </w:r>
      <w:r w:rsidR="00CC5FF5" w:rsidRPr="00481D2D">
        <w:t xml:space="preserve"> and 5GS IP-CAN</w:t>
      </w:r>
      <w:r w:rsidRPr="00481D2D">
        <w:t>.</w:t>
      </w:r>
      <w:r w:rsidR="00CC5FF5" w:rsidRPr="00481D2D">
        <w:t xml:space="preserve"> The AS shall be configured with up to two indications whether a 3GPP IMS service is a 3GPP PS Data Off exempt service, one indication is valid for non-roaming users, and the other indication is valid for users roaming in the various VPLMNs with whom roaming agreements exist</w:t>
      </w:r>
      <w:r w:rsidR="009E05E1" w:rsidRPr="00481D2D">
        <w:t xml:space="preserve"> or users accessing non-subscribed SNPNs</w:t>
      </w:r>
      <w:r w:rsidR="00CC5FF5" w:rsidRPr="00481D2D">
        <w:t>. When the AS is only configured with the indication valid for the UE camping in the HPLMN</w:t>
      </w:r>
      <w:r w:rsidR="009E05E1" w:rsidRPr="00481D2D">
        <w:t>,</w:t>
      </w:r>
      <w:r w:rsidR="00CC5FF5" w:rsidRPr="00481D2D">
        <w:t xml:space="preserve"> the EHPLMN</w:t>
      </w:r>
      <w:r w:rsidR="009E05E1" w:rsidRPr="00481D2D">
        <w:t xml:space="preserve"> or the subscribed SNPN</w:t>
      </w:r>
      <w:r w:rsidR="00CC5FF5" w:rsidRPr="00481D2D">
        <w:t>, the AS shall use this indication also when the UE is in the VPLMN</w:t>
      </w:r>
      <w:r w:rsidR="009E05E1" w:rsidRPr="00481D2D">
        <w:t xml:space="preserve"> or non-subscribed SNPN</w:t>
      </w:r>
      <w:r w:rsidR="00CC5FF5" w:rsidRPr="00481D2D">
        <w:t>.</w:t>
      </w:r>
    </w:p>
    <w:p w14:paraId="44FC2644" w14:textId="77777777" w:rsidR="00931074" w:rsidRPr="00481D2D" w:rsidRDefault="00931074" w:rsidP="005D46C4">
      <w:pPr>
        <w:pStyle w:val="Heading2"/>
      </w:pPr>
      <w:bookmarkStart w:id="109" w:name="_Toc132018355"/>
      <w:r w:rsidRPr="00481D2D">
        <w:t>4.18</w:t>
      </w:r>
      <w:r w:rsidRPr="00481D2D">
        <w:tab/>
      </w:r>
      <w:r w:rsidRPr="00481D2D">
        <w:rPr>
          <w:lang w:eastAsia="zh-CN"/>
        </w:rPr>
        <w:t>Dynamic Service Interaction</w:t>
      </w:r>
      <w:bookmarkEnd w:id="109"/>
    </w:p>
    <w:p w14:paraId="1854D612" w14:textId="77777777" w:rsidR="00931074" w:rsidRPr="00481D2D" w:rsidRDefault="00931074" w:rsidP="00931074">
      <w:r w:rsidRPr="00481D2D">
        <w:rPr>
          <w:lang w:eastAsia="zh-CN"/>
        </w:rPr>
        <w:t>Dynamic Service Interaction</w:t>
      </w:r>
      <w:r w:rsidRPr="00481D2D">
        <w:t xml:space="preserve"> allows </w:t>
      </w:r>
      <w:r w:rsidRPr="00481D2D">
        <w:rPr>
          <w:lang w:eastAsia="zh-CN"/>
        </w:rPr>
        <w:t xml:space="preserve">that different ASs involved </w:t>
      </w:r>
      <w:r w:rsidRPr="00481D2D">
        <w:t xml:space="preserve">in the same IMS session (within an operator network or across networks) </w:t>
      </w:r>
      <w:r w:rsidRPr="00481D2D">
        <w:rPr>
          <w:lang w:eastAsia="zh-CN"/>
        </w:rPr>
        <w:t>exchange</w:t>
      </w:r>
      <w:r w:rsidRPr="00481D2D">
        <w:t xml:space="preserve"> information about executed services to avoid conflicting interactions between these services. </w:t>
      </w:r>
      <w:r w:rsidRPr="00481D2D">
        <w:rPr>
          <w:lang w:eastAsia="zh-CN"/>
        </w:rPr>
        <w:t>Dynamic Service Interaction</w:t>
      </w:r>
      <w:r w:rsidRPr="00481D2D">
        <w:t xml:space="preserve"> information is included in a </w:t>
      </w:r>
      <w:r w:rsidRPr="00481D2D">
        <w:rPr>
          <w:lang w:eastAsia="zh-CN"/>
        </w:rPr>
        <w:t xml:space="preserve">SIP header field Service-Interact-Info </w:t>
      </w:r>
      <w:r w:rsidRPr="00481D2D">
        <w:t>defined in subclause 7.2.14.</w:t>
      </w:r>
    </w:p>
    <w:p w14:paraId="09A54270" w14:textId="77777777" w:rsidR="00931074" w:rsidRPr="00481D2D" w:rsidRDefault="00931074" w:rsidP="00931074">
      <w:pPr>
        <w:rPr>
          <w:lang w:eastAsia="zh-CN"/>
        </w:rPr>
      </w:pPr>
      <w:r w:rsidRPr="00481D2D">
        <w:t xml:space="preserve">If an AS which supports </w:t>
      </w:r>
      <w:r w:rsidRPr="00481D2D">
        <w:rPr>
          <w:lang w:eastAsia="zh-CN"/>
        </w:rPr>
        <w:t>dynamic service interaction:</w:t>
      </w:r>
    </w:p>
    <w:p w14:paraId="23F28A9F" w14:textId="77777777" w:rsidR="00931074" w:rsidRPr="00481D2D" w:rsidRDefault="00931074" w:rsidP="00931074">
      <w:pPr>
        <w:pStyle w:val="B1"/>
      </w:pPr>
      <w:r w:rsidRPr="00481D2D">
        <w:t>-</w:t>
      </w:r>
      <w:r w:rsidRPr="00481D2D">
        <w:tab/>
        <w:t>provides one or more services</w:t>
      </w:r>
      <w:r w:rsidRPr="00481D2D">
        <w:rPr>
          <w:lang w:eastAsia="zh-CN"/>
        </w:rPr>
        <w:t>:</w:t>
      </w:r>
    </w:p>
    <w:p w14:paraId="2ABCB7A0" w14:textId="77777777" w:rsidR="00931074" w:rsidRPr="00481D2D" w:rsidRDefault="00931074" w:rsidP="00931074">
      <w:pPr>
        <w:pStyle w:val="B2"/>
      </w:pPr>
      <w:r w:rsidRPr="00481D2D">
        <w:t>a)</w:t>
      </w:r>
      <w:r w:rsidRPr="00481D2D">
        <w:tab/>
        <w:t>the AS inserts</w:t>
      </w:r>
      <w:r w:rsidRPr="00481D2D">
        <w:rPr>
          <w:lang w:eastAsia="zh-CN"/>
        </w:rPr>
        <w:t xml:space="preserve"> in a SIP message the Service-Interact-Info header field</w:t>
      </w:r>
      <w:r w:rsidRPr="00481D2D">
        <w:t xml:space="preserve"> </w:t>
      </w:r>
      <w:r w:rsidRPr="00481D2D">
        <w:rPr>
          <w:lang w:eastAsia="zh-CN"/>
        </w:rPr>
        <w:t>with the identities of the services which</w:t>
      </w:r>
      <w:r w:rsidRPr="00481D2D">
        <w:t xml:space="preserve"> have been performed; and</w:t>
      </w:r>
    </w:p>
    <w:p w14:paraId="24DD4201" w14:textId="77777777" w:rsidR="00931074" w:rsidRPr="00481D2D" w:rsidRDefault="00931074" w:rsidP="00931074">
      <w:pPr>
        <w:pStyle w:val="B2"/>
        <w:rPr>
          <w:lang w:eastAsia="zh-CN"/>
        </w:rPr>
      </w:pPr>
      <w:r w:rsidRPr="00481D2D">
        <w:t>b)</w:t>
      </w:r>
      <w:r w:rsidRPr="00481D2D">
        <w:tab/>
        <w:t xml:space="preserve">if the AS identified </w:t>
      </w:r>
      <w:r w:rsidRPr="00481D2D">
        <w:rPr>
          <w:lang w:eastAsia="zh-CN"/>
        </w:rPr>
        <w:t>services which</w:t>
      </w:r>
      <w:r w:rsidRPr="00481D2D">
        <w:t xml:space="preserve"> should be further avoided the AS adds </w:t>
      </w:r>
      <w:r w:rsidRPr="00481D2D">
        <w:rPr>
          <w:lang w:eastAsia="zh-CN"/>
        </w:rPr>
        <w:t>the identities of those services in the Service-Interact-Info header field</w:t>
      </w:r>
      <w:r w:rsidRPr="00481D2D">
        <w:t>; and</w:t>
      </w:r>
    </w:p>
    <w:p w14:paraId="5739E1C6" w14:textId="77777777" w:rsidR="00931074" w:rsidRPr="00481D2D" w:rsidRDefault="00931074" w:rsidP="00931074">
      <w:pPr>
        <w:pStyle w:val="B1"/>
      </w:pPr>
      <w:r w:rsidRPr="00481D2D">
        <w:t>-</w:t>
      </w:r>
      <w:r w:rsidRPr="00481D2D">
        <w:tab/>
        <w:t xml:space="preserve">receives a SIP message containing </w:t>
      </w:r>
      <w:r w:rsidRPr="00481D2D">
        <w:rPr>
          <w:lang w:eastAsia="zh-CN"/>
        </w:rPr>
        <w:t>the Service-Interact-Info header field</w:t>
      </w:r>
      <w:r w:rsidRPr="00481D2D">
        <w:t xml:space="preserve">, the AS takes </w:t>
      </w:r>
      <w:r w:rsidRPr="00481D2D">
        <w:rPr>
          <w:lang w:eastAsia="zh-CN"/>
        </w:rPr>
        <w:t>the received Service-Interact-Info header field</w:t>
      </w:r>
      <w:r w:rsidRPr="00481D2D">
        <w:t xml:space="preserve"> information into account as described in subclause 7.2.14.3</w:t>
      </w:r>
      <w:r w:rsidRPr="00481D2D">
        <w:rPr>
          <w:lang w:eastAsia="zh-CN"/>
        </w:rPr>
        <w:t>.</w:t>
      </w:r>
    </w:p>
    <w:p w14:paraId="629758B9" w14:textId="77777777" w:rsidR="000A4C37" w:rsidRPr="00481D2D" w:rsidRDefault="000A4C37" w:rsidP="005D46C4">
      <w:pPr>
        <w:pStyle w:val="Heading2"/>
        <w:rPr>
          <w:lang w:eastAsia="zh-CN"/>
        </w:rPr>
      </w:pPr>
      <w:bookmarkStart w:id="110" w:name="_Toc132018356"/>
      <w:r w:rsidRPr="00481D2D">
        <w:rPr>
          <w:lang w:eastAsia="zh-CN"/>
        </w:rPr>
        <w:t>4.19</w:t>
      </w:r>
      <w:r w:rsidRPr="00481D2D">
        <w:rPr>
          <w:lang w:eastAsia="zh-CN"/>
        </w:rPr>
        <w:tab/>
        <w:t>Restricted Local Operator Services</w:t>
      </w:r>
      <w:bookmarkEnd w:id="110"/>
    </w:p>
    <w:p w14:paraId="63338B58" w14:textId="77777777" w:rsidR="000A4C37" w:rsidRPr="00481D2D" w:rsidRDefault="000A4C37" w:rsidP="000A4C37">
      <w:r w:rsidRPr="00481D2D">
        <w:t>The UE and the network can support Restricted Local Operator Services (RLOS).</w:t>
      </w:r>
    </w:p>
    <w:p w14:paraId="4B759C83" w14:textId="77777777" w:rsidR="000A4C37" w:rsidRPr="00481D2D" w:rsidRDefault="000A4C37" w:rsidP="000A4C37">
      <w:r w:rsidRPr="00481D2D">
        <w:t>RLOS services are operator defined services that are offered to UEs when using an EPS IP-CAN as specified in annex L in the following scenarios:</w:t>
      </w:r>
    </w:p>
    <w:p w14:paraId="7A023CDB" w14:textId="77777777" w:rsidR="000A4C37" w:rsidRPr="00481D2D" w:rsidRDefault="000A4C37" w:rsidP="000A4C37">
      <w:pPr>
        <w:pStyle w:val="B1"/>
      </w:pPr>
      <w:r w:rsidRPr="00481D2D">
        <w:t>-</w:t>
      </w:r>
      <w:r w:rsidRPr="00481D2D">
        <w:tab/>
        <w:t>UE is successfully registered using IMS AKA or GPRS-IMS bundled authentication; or</w:t>
      </w:r>
    </w:p>
    <w:p w14:paraId="42E593A5" w14:textId="77777777" w:rsidR="000A4C37" w:rsidRPr="00481D2D" w:rsidRDefault="000A4C37" w:rsidP="000A4C37">
      <w:pPr>
        <w:pStyle w:val="B1"/>
      </w:pPr>
      <w:r w:rsidRPr="00481D2D">
        <w:t>-</w:t>
      </w:r>
      <w:r w:rsidRPr="00481D2D">
        <w:tab/>
        <w:t>UE has attempted to register and the registration is rejected from the network with a 403 (Forbidden) response.</w:t>
      </w:r>
    </w:p>
    <w:p w14:paraId="7C5E04F8" w14:textId="77777777" w:rsidR="000A4C37" w:rsidRPr="00481D2D" w:rsidRDefault="000A4C37" w:rsidP="000A4C37">
      <w:r w:rsidRPr="00481D2D">
        <w:t>RLOS services are offered only for the UE-originating case.</w:t>
      </w:r>
    </w:p>
    <w:p w14:paraId="3DF18ABE" w14:textId="77777777" w:rsidR="000A4C37" w:rsidRPr="00481D2D" w:rsidRDefault="000A4C37" w:rsidP="0028594A">
      <w:r w:rsidRPr="00481D2D">
        <w:t>RLOS services can be offered to an operator's own subscribers and roaming subscribers.</w:t>
      </w:r>
    </w:p>
    <w:p w14:paraId="76645D2F" w14:textId="77777777" w:rsidR="00897956" w:rsidRPr="00481D2D" w:rsidRDefault="00897956" w:rsidP="005D46C4">
      <w:pPr>
        <w:pStyle w:val="Heading1"/>
      </w:pPr>
      <w:bookmarkStart w:id="111" w:name="_Toc132018357"/>
      <w:r w:rsidRPr="00481D2D">
        <w:t>5</w:t>
      </w:r>
      <w:r w:rsidRPr="00481D2D">
        <w:tab/>
        <w:t>Application usage of SIP</w:t>
      </w:r>
      <w:bookmarkEnd w:id="111"/>
    </w:p>
    <w:p w14:paraId="0357BCD4" w14:textId="77777777" w:rsidR="00897956" w:rsidRPr="00481D2D" w:rsidRDefault="00897956" w:rsidP="005D46C4">
      <w:pPr>
        <w:pStyle w:val="Heading2"/>
      </w:pPr>
      <w:bookmarkStart w:id="112" w:name="clauseUEprocedures"/>
      <w:bookmarkStart w:id="113" w:name="_Toc132018358"/>
      <w:r w:rsidRPr="00481D2D">
        <w:t>5.1</w:t>
      </w:r>
      <w:bookmarkEnd w:id="112"/>
      <w:r w:rsidRPr="00481D2D">
        <w:tab/>
        <w:t>Procedures at the UE</w:t>
      </w:r>
      <w:bookmarkEnd w:id="113"/>
    </w:p>
    <w:p w14:paraId="57F3C218" w14:textId="77777777" w:rsidR="00EB71B1" w:rsidRPr="00481D2D" w:rsidRDefault="00EB71B1" w:rsidP="005D46C4">
      <w:pPr>
        <w:pStyle w:val="Heading3"/>
      </w:pPr>
      <w:bookmarkStart w:id="114" w:name="_Toc132018359"/>
      <w:bookmarkStart w:id="115" w:name="clauseUEreg"/>
      <w:r w:rsidRPr="00481D2D">
        <w:t>5.1.0</w:t>
      </w:r>
      <w:r w:rsidRPr="00481D2D">
        <w:tab/>
        <w:t>General</w:t>
      </w:r>
      <w:bookmarkEnd w:id="114"/>
    </w:p>
    <w:p w14:paraId="3D69EB96" w14:textId="77777777" w:rsidR="00EB71B1" w:rsidRPr="00481D2D" w:rsidRDefault="00EB71B1" w:rsidP="00EB71B1">
      <w:r w:rsidRPr="00481D2D">
        <w:t xml:space="preserve">The UE procedures for UE detectable emergency calls are defined in subclause 5.1.6. Exceptions to </w:t>
      </w:r>
      <w:r w:rsidR="00970C8E" w:rsidRPr="00481D2D">
        <w:t xml:space="preserve">UE </w:t>
      </w:r>
      <w:r w:rsidRPr="00481D2D">
        <w:t>procedures for SIP that do not relate to emergency, are documented in subclause 5.1.6 and shall apply.</w:t>
      </w:r>
      <w:r w:rsidR="00970C8E" w:rsidRPr="00481D2D">
        <w:t xml:space="preserve"> These exceptions include handling of a response to a request not detected by the UE as relating to an emergency.</w:t>
      </w:r>
    </w:p>
    <w:p w14:paraId="237F9D4E" w14:textId="77777777"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UE</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ue"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UE when sending a failure response will add in the URN the "side</w:t>
      </w:r>
      <w:r w:rsidR="004617E4" w:rsidRPr="00481D2D">
        <w:t>" header field parameter set to:</w:t>
      </w:r>
    </w:p>
    <w:p w14:paraId="71C27B92" w14:textId="77777777" w:rsidR="004617E4" w:rsidRPr="00481D2D" w:rsidRDefault="004617E4" w:rsidP="004617E4">
      <w:pPr>
        <w:pStyle w:val="B1"/>
      </w:pPr>
      <w:r w:rsidRPr="00481D2D">
        <w:t>-</w:t>
      </w:r>
      <w:r w:rsidRPr="00481D2D">
        <w:tab/>
        <w:t xml:space="preserve">"orig" </w:t>
      </w:r>
      <w:r w:rsidRPr="00481D2D">
        <w:rPr>
          <w:lang w:eastAsia="ja-JP"/>
        </w:rPr>
        <w:t xml:space="preserve">for a UE-originating case; </w:t>
      </w:r>
      <w:r w:rsidRPr="00481D2D">
        <w:t xml:space="preserve">and </w:t>
      </w:r>
    </w:p>
    <w:p w14:paraId="4D0B7FC2" w14:textId="77777777" w:rsidR="00E9447C" w:rsidRPr="00481D2D" w:rsidRDefault="004617E4" w:rsidP="004617E4">
      <w:pPr>
        <w:pStyle w:val="B1"/>
      </w:pPr>
      <w:r w:rsidRPr="00481D2D">
        <w:t>-</w:t>
      </w:r>
      <w:r w:rsidRPr="00481D2D">
        <w:tab/>
        <w:t xml:space="preserve">"term" </w:t>
      </w:r>
      <w:r w:rsidRPr="00481D2D">
        <w:rPr>
          <w:lang w:eastAsia="ja-JP"/>
        </w:rPr>
        <w:t>for a UE-terminating case</w:t>
      </w:r>
      <w:r w:rsidRPr="00481D2D">
        <w:t>.</w:t>
      </w:r>
    </w:p>
    <w:p w14:paraId="4D3108B9" w14:textId="77777777" w:rsidR="00897956" w:rsidRPr="00481D2D" w:rsidRDefault="00897956" w:rsidP="005D46C4">
      <w:pPr>
        <w:pStyle w:val="Heading3"/>
      </w:pPr>
      <w:bookmarkStart w:id="116" w:name="_Toc132018360"/>
      <w:r w:rsidRPr="00481D2D">
        <w:t>5.1.1</w:t>
      </w:r>
      <w:bookmarkEnd w:id="115"/>
      <w:r w:rsidRPr="00481D2D">
        <w:tab/>
        <w:t>Registration and authentication</w:t>
      </w:r>
      <w:bookmarkEnd w:id="116"/>
    </w:p>
    <w:p w14:paraId="6D28737A" w14:textId="77777777" w:rsidR="00897956" w:rsidRPr="00481D2D" w:rsidRDefault="00897956" w:rsidP="005D46C4">
      <w:pPr>
        <w:pStyle w:val="Heading4"/>
      </w:pPr>
      <w:bookmarkStart w:id="117" w:name="_Toc132018361"/>
      <w:r w:rsidRPr="00481D2D">
        <w:t>5.1.1.1</w:t>
      </w:r>
      <w:r w:rsidRPr="00481D2D">
        <w:tab/>
        <w:t>General</w:t>
      </w:r>
      <w:bookmarkEnd w:id="117"/>
    </w:p>
    <w:p w14:paraId="43E2FA18" w14:textId="77777777" w:rsidR="00897956" w:rsidRPr="00481D2D" w:rsidRDefault="00897956">
      <w:r w:rsidRPr="00481D2D">
        <w:t>The UE shall register public user identities (see table A.4/1 and dependencies on that major capability).</w:t>
      </w:r>
    </w:p>
    <w:p w14:paraId="75A13E69" w14:textId="77777777" w:rsidR="00A05AA8" w:rsidRPr="00481D2D" w:rsidRDefault="00A05AA8" w:rsidP="00A05AA8">
      <w:pPr>
        <w:pStyle w:val="NO"/>
      </w:pPr>
      <w:r w:rsidRPr="00481D2D">
        <w:t>NOTE</w:t>
      </w:r>
      <w:r w:rsidR="009E6D69" w:rsidRPr="00481D2D">
        <w:t> 1</w:t>
      </w:r>
      <w:r w:rsidRPr="00481D2D">
        <w:t>:</w:t>
      </w:r>
      <w:r w:rsidRPr="00481D2D">
        <w:tab/>
        <w:t xml:space="preserve">The UE can use multiple Contact header </w:t>
      </w:r>
      <w:r w:rsidR="00EC0A11" w:rsidRPr="00481D2D">
        <w:t xml:space="preserve">field </w:t>
      </w:r>
      <w:r w:rsidRPr="00481D2D">
        <w:t xml:space="preserve">values </w:t>
      </w:r>
      <w:r w:rsidR="00EC0A11" w:rsidRPr="00481D2D">
        <w:t xml:space="preserve">simultaneously </w:t>
      </w:r>
      <w:r w:rsidR="009E6D69" w:rsidRPr="00481D2D">
        <w:t xml:space="preserve">containing </w:t>
      </w:r>
      <w:r w:rsidRPr="00481D2D">
        <w:t>the same IP address and port number</w:t>
      </w:r>
      <w:r w:rsidR="00C92FF8" w:rsidRPr="00481D2D">
        <w:t xml:space="preserve"> in the contact address</w:t>
      </w:r>
      <w:r w:rsidRPr="00481D2D">
        <w:t>.</w:t>
      </w:r>
    </w:p>
    <w:p w14:paraId="45E43E3A" w14:textId="27C9F383" w:rsidR="00AF49DB" w:rsidRPr="00481D2D" w:rsidRDefault="00AF49DB" w:rsidP="00AF49DB">
      <w:r w:rsidRPr="00481D2D">
        <w:t>In case a UE registers several public user identities at different points in time, the procedures to reregister, deregister and subscribe to the registration-state event package for these public user identities can remain uncoordinated in time.</w:t>
      </w:r>
    </w:p>
    <w:p w14:paraId="6034091D" w14:textId="77777777" w:rsidR="009E6D69" w:rsidRPr="00481D2D" w:rsidRDefault="009E6D69" w:rsidP="009E6D69">
      <w:r w:rsidRPr="00481D2D">
        <w:t xml:space="preserve">The UE can register any one of its public user identities with any </w:t>
      </w:r>
      <w:r w:rsidRPr="00481D2D">
        <w:rPr>
          <w:bCs/>
        </w:rPr>
        <w:t>IP address acquired by the UE</w:t>
      </w:r>
      <w:r w:rsidRPr="00481D2D">
        <w:t xml:space="preserve">. The same public user identity can be bound to </w:t>
      </w:r>
      <w:r w:rsidRPr="00481D2D">
        <w:rPr>
          <w:bCs/>
        </w:rPr>
        <w:t>more than one IP address of the UE</w:t>
      </w:r>
      <w:r w:rsidRPr="00481D2D">
        <w:t xml:space="preserve">. While having valid registrations of previously registered public user identities, the UE can register any additional public user identity with any of its IP addresses. </w:t>
      </w:r>
      <w:r w:rsidR="008D73F9" w:rsidRPr="00481D2D">
        <w:t xml:space="preserve">When binding any one of its public user identities to an additional contact address, the UE shall follow the procedures described in </w:t>
      </w:r>
      <w:r w:rsidR="00F27E22" w:rsidRPr="00481D2D">
        <w:t>RFC 5626</w:t>
      </w:r>
      <w:r w:rsidR="008D73F9" w:rsidRPr="00481D2D">
        <w:t> [92].</w:t>
      </w:r>
    </w:p>
    <w:p w14:paraId="474E99C4" w14:textId="77777777" w:rsidR="00115EE4" w:rsidRPr="00481D2D" w:rsidRDefault="00115EE4" w:rsidP="00115EE4">
      <w:r w:rsidRPr="00481D2D">
        <w:t xml:space="preserve">If SIP digest </w:t>
      </w:r>
      <w:r w:rsidR="009E6D69" w:rsidRPr="00481D2D">
        <w:t xml:space="preserve">without </w:t>
      </w:r>
      <w:smartTag w:uri="urn:schemas-microsoft-com:office:smarttags" w:element="stockticker">
        <w:r w:rsidR="009E6D69" w:rsidRPr="00481D2D">
          <w:t>TLS</w:t>
        </w:r>
      </w:smartTag>
      <w:r w:rsidR="009E6D69" w:rsidRPr="00481D2D">
        <w:t xml:space="preserve"> </w:t>
      </w:r>
      <w:r w:rsidRPr="00481D2D">
        <w:t xml:space="preserve">is used, the UE shall not include </w:t>
      </w:r>
      <w:r w:rsidR="002E3212" w:rsidRPr="00481D2D">
        <w:t xml:space="preserve">signalling plane security mechanisms in </w:t>
      </w:r>
      <w:r w:rsidR="009E6D69" w:rsidRPr="00481D2D">
        <w:t>the header</w:t>
      </w:r>
      <w:r w:rsidR="00EC0A11" w:rsidRPr="00481D2D">
        <w:t xml:space="preserve"> field</w:t>
      </w:r>
      <w:r w:rsidR="009E6D69" w:rsidRPr="00481D2D">
        <w:t xml:space="preserve">s defined in </w:t>
      </w:r>
      <w:r w:rsidRPr="00481D2D">
        <w:t>RFC 3329 [48] in any SIP messages.</w:t>
      </w:r>
    </w:p>
    <w:p w14:paraId="2D6DD430" w14:textId="77777777" w:rsidR="009E6D69" w:rsidRPr="00481D2D" w:rsidRDefault="009E6D69" w:rsidP="009E6D69">
      <w:pPr>
        <w:pStyle w:val="NO"/>
      </w:pPr>
      <w:r w:rsidRPr="00481D2D">
        <w:t>NOTE 2:</w:t>
      </w:r>
      <w:r w:rsidRPr="00481D2D">
        <w:tab/>
        <w:t xml:space="preserve">The UE determines if SIP digest is used with or without </w:t>
      </w:r>
      <w:smartTag w:uri="urn:schemas-microsoft-com:office:smarttags" w:element="stockticker">
        <w:r w:rsidRPr="00481D2D">
          <w:t>TLS</w:t>
        </w:r>
      </w:smartTag>
      <w:r w:rsidRPr="00481D2D">
        <w:t xml:space="preserve"> based on device configuration. If SIP digest with </w:t>
      </w:r>
      <w:smartTag w:uri="urn:schemas-microsoft-com:office:smarttags" w:element="stockticker">
        <w:r w:rsidRPr="00481D2D">
          <w:t>TLS</w:t>
        </w:r>
      </w:smartTag>
      <w:r w:rsidRPr="00481D2D">
        <w:t xml:space="preserve"> is used, then the UE includes </w:t>
      </w:r>
      <w:r w:rsidR="002E3212" w:rsidRPr="00481D2D">
        <w:t xml:space="preserve">the </w:t>
      </w:r>
      <w:smartTag w:uri="urn:schemas-microsoft-com:office:smarttags" w:element="stockticker">
        <w:r w:rsidR="002E3212" w:rsidRPr="00481D2D">
          <w:t>TLS</w:t>
        </w:r>
      </w:smartTag>
      <w:r w:rsidR="002E3212" w:rsidRPr="00481D2D">
        <w:t xml:space="preserve"> signalling plane security mechanism in </w:t>
      </w:r>
      <w:r w:rsidRPr="00481D2D">
        <w:t>the header</w:t>
      </w:r>
      <w:r w:rsidR="00A456C0" w:rsidRPr="00481D2D">
        <w:t xml:space="preserve"> field</w:t>
      </w:r>
      <w:r w:rsidRPr="00481D2D">
        <w:t>s defined in RFC 3329 [48] as described in subclause 5.1.1.2.4.</w:t>
      </w:r>
    </w:p>
    <w:p w14:paraId="69720310" w14:textId="77777777" w:rsidR="002E3212" w:rsidRPr="00481D2D" w:rsidRDefault="002E3212" w:rsidP="002E3212">
      <w:r w:rsidRPr="00481D2D">
        <w:t>SIP requests that indicate security mechanisms for both the signalling plane and the media plane can contain multiple instances or a single instance of the Security-Client, Security-Verify, or Security-Server header fields defined in RFC 3329 [48].</w:t>
      </w:r>
    </w:p>
    <w:p w14:paraId="55EC5D8B" w14:textId="77777777"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the UE may need to modify the SIP contents according to the procedures described in </w:t>
      </w:r>
      <w:r w:rsidR="006939D9" w:rsidRPr="00481D2D">
        <w:t xml:space="preserve">either </w:t>
      </w:r>
      <w:r w:rsidRPr="00481D2D">
        <w:t>annex F</w:t>
      </w:r>
      <w:r w:rsidR="006939D9" w:rsidRPr="00481D2D">
        <w:t xml:space="preserve"> or annex K</w:t>
      </w:r>
      <w:r w:rsidRPr="00481D2D">
        <w:t>.</w:t>
      </w:r>
    </w:p>
    <w:p w14:paraId="67CD8A71" w14:textId="77777777" w:rsidR="005E18E0" w:rsidRPr="00481D2D" w:rsidRDefault="005E18E0" w:rsidP="005E18E0">
      <w:pPr>
        <w:pStyle w:val="NO"/>
      </w:pPr>
      <w:r w:rsidRPr="00481D2D">
        <w:t>NOTE 3:</w:t>
      </w:r>
      <w:r w:rsidRPr="00481D2D">
        <w:tab/>
        <w:t>If UE populates the display-name of the Contact header field included in the REGISTER request with UE name, other UEs of the user can discover the UE name of the UE in the reg event package notification. The UE name is a text string chosen by the user allowing the user to distinguish individual UEs of the same user.</w:t>
      </w:r>
    </w:p>
    <w:p w14:paraId="5344EEEF" w14:textId="77777777" w:rsidR="00897956" w:rsidRPr="00481D2D" w:rsidRDefault="00897956" w:rsidP="005D46C4">
      <w:pPr>
        <w:pStyle w:val="Heading4"/>
      </w:pPr>
      <w:bookmarkStart w:id="118" w:name="_Toc132018362"/>
      <w:r w:rsidRPr="00481D2D">
        <w:t>5.1.1.1A</w:t>
      </w:r>
      <w:r w:rsidRPr="00481D2D">
        <w:tab/>
        <w:t>Parameters contained in the ISIM</w:t>
      </w:r>
      <w:bookmarkEnd w:id="118"/>
    </w:p>
    <w:p w14:paraId="168F3785" w14:textId="77777777" w:rsidR="007D49E6" w:rsidRPr="00481D2D" w:rsidRDefault="007D49E6" w:rsidP="007D49E6">
      <w:r w:rsidRPr="00481D2D">
        <w:t>This subclause applies when a UE contains either an ISIM or a USIM.</w:t>
      </w:r>
    </w:p>
    <w:p w14:paraId="0F51A3FD" w14:textId="77777777" w:rsidR="00897956" w:rsidRPr="00481D2D" w:rsidRDefault="00897956">
      <w:r w:rsidRPr="00481D2D">
        <w:t>The ISIM shall always be used for authentication</w:t>
      </w:r>
      <w:r w:rsidR="00F8738C" w:rsidRPr="00481D2D">
        <w:t xml:space="preserve"> to the IM CN subsystem</w:t>
      </w:r>
      <w:r w:rsidRPr="00481D2D">
        <w:t>, if it is present, as described in 3GPP</w:t>
      </w:r>
      <w:r w:rsidR="0089321B" w:rsidRPr="00481D2D">
        <w:t> </w:t>
      </w:r>
      <w:r w:rsidRPr="00481D2D">
        <w:t>TS</w:t>
      </w:r>
      <w:r w:rsidR="0089321B" w:rsidRPr="00481D2D">
        <w:t> </w:t>
      </w:r>
      <w:r w:rsidRPr="00481D2D">
        <w:t>33.203</w:t>
      </w:r>
      <w:r w:rsidR="0089321B" w:rsidRPr="00481D2D">
        <w:t> </w:t>
      </w:r>
      <w:r w:rsidRPr="00481D2D">
        <w:t>[19].</w:t>
      </w:r>
    </w:p>
    <w:p w14:paraId="4A0CDD01" w14:textId="77777777" w:rsidR="00897956" w:rsidRPr="00481D2D" w:rsidRDefault="00897956">
      <w:r w:rsidRPr="00481D2D">
        <w:t>The ISIM is preconfigured with all the necessary parameters to initiate the registration to the IM CN subsystem. These parameters include:</w:t>
      </w:r>
    </w:p>
    <w:p w14:paraId="6A873CC3" w14:textId="77777777" w:rsidR="00897956" w:rsidRPr="00481D2D" w:rsidRDefault="00897956">
      <w:pPr>
        <w:pStyle w:val="B1"/>
      </w:pPr>
      <w:r w:rsidRPr="00481D2D">
        <w:t>-</w:t>
      </w:r>
      <w:r w:rsidRPr="00481D2D">
        <w:tab/>
        <w:t>the private user identity;</w:t>
      </w:r>
    </w:p>
    <w:p w14:paraId="6132F707" w14:textId="77777777" w:rsidR="00897956" w:rsidRPr="00481D2D" w:rsidRDefault="00897956">
      <w:pPr>
        <w:pStyle w:val="B1"/>
      </w:pPr>
      <w:r w:rsidRPr="00481D2D">
        <w:t>-</w:t>
      </w:r>
      <w:r w:rsidRPr="00481D2D">
        <w:tab/>
        <w:t>one or more public user identities; and</w:t>
      </w:r>
    </w:p>
    <w:p w14:paraId="7B3BC0D9" w14:textId="77777777" w:rsidR="00897956" w:rsidRPr="00481D2D" w:rsidRDefault="00897956">
      <w:pPr>
        <w:pStyle w:val="B1"/>
      </w:pPr>
      <w:r w:rsidRPr="00481D2D">
        <w:t>-</w:t>
      </w:r>
      <w:r w:rsidRPr="00481D2D">
        <w:tab/>
        <w:t>the home network domain name used to address the SIP REGISTER request</w:t>
      </w:r>
    </w:p>
    <w:p w14:paraId="3E6247F5" w14:textId="77777777" w:rsidR="000B46B6" w:rsidRPr="00481D2D" w:rsidRDefault="00896DAC" w:rsidP="00896DAC">
      <w:r w:rsidRPr="00481D2D">
        <w:t>The first public user identity in the list stored in the ISIM is used in emergency registration requests.</w:t>
      </w:r>
    </w:p>
    <w:p w14:paraId="5B6F570C" w14:textId="77777777" w:rsidR="00897956" w:rsidRPr="00481D2D" w:rsidRDefault="00897956">
      <w:r w:rsidRPr="00481D2D">
        <w:t xml:space="preserve">In case the UE does not contain </w:t>
      </w:r>
      <w:r w:rsidR="00F65ADC" w:rsidRPr="00481D2D">
        <w:t xml:space="preserve">an </w:t>
      </w:r>
      <w:r w:rsidRPr="00481D2D">
        <w:t>ISIM, the UE shall:</w:t>
      </w:r>
    </w:p>
    <w:p w14:paraId="596B476B" w14:textId="77777777" w:rsidR="00897956" w:rsidRPr="00481D2D" w:rsidRDefault="00897956">
      <w:pPr>
        <w:pStyle w:val="B1"/>
      </w:pPr>
      <w:r w:rsidRPr="00481D2D">
        <w:t>-</w:t>
      </w:r>
      <w:r w:rsidRPr="00481D2D">
        <w:tab/>
        <w:t>generate a private user identity;</w:t>
      </w:r>
    </w:p>
    <w:p w14:paraId="039FA878" w14:textId="77777777" w:rsidR="00897956" w:rsidRPr="00481D2D" w:rsidRDefault="00897956">
      <w:pPr>
        <w:pStyle w:val="B1"/>
      </w:pPr>
      <w:r w:rsidRPr="00481D2D">
        <w:t>-</w:t>
      </w:r>
      <w:r w:rsidRPr="00481D2D">
        <w:tab/>
        <w:t>generate a temporary public user identity; and</w:t>
      </w:r>
    </w:p>
    <w:p w14:paraId="1F0EB9D8" w14:textId="77777777" w:rsidR="00897956" w:rsidRPr="00481D2D" w:rsidRDefault="00897956">
      <w:pPr>
        <w:pStyle w:val="B1"/>
      </w:pPr>
      <w:r w:rsidRPr="00481D2D">
        <w:t>-</w:t>
      </w:r>
      <w:r w:rsidRPr="00481D2D">
        <w:tab/>
        <w:t>generate a home network domain name to address the SIP REGISTER request to;</w:t>
      </w:r>
    </w:p>
    <w:p w14:paraId="12FC5A6E" w14:textId="77777777" w:rsidR="00897956" w:rsidRPr="00481D2D" w:rsidRDefault="00897956">
      <w:r w:rsidRPr="00481D2D">
        <w:t>in accordance with the procedures in clause</w:t>
      </w:r>
      <w:r w:rsidR="00F76373" w:rsidRPr="00481D2D">
        <w:t> </w:t>
      </w:r>
      <w:r w:rsidRPr="00481D2D">
        <w:t>C.2.</w:t>
      </w:r>
    </w:p>
    <w:p w14:paraId="7625E1F5" w14:textId="77777777" w:rsidR="00897956" w:rsidRPr="00481D2D" w:rsidRDefault="00897956">
      <w:r w:rsidRPr="00481D2D">
        <w:t>The temporary public user identity is only used in REGISTER requests, i.e. initial registration, re-registration, UE-initiated deregistration.</w:t>
      </w:r>
    </w:p>
    <w:p w14:paraId="265A7675" w14:textId="77777777" w:rsidR="00897956" w:rsidRPr="00481D2D" w:rsidRDefault="00897956">
      <w:r w:rsidRPr="00481D2D">
        <w:t>The UE shall not reveal to the user the temporary public user identity if the temporary public user identity is barred. The temporary public user identity is not barred if received by the UE in the P-Associated-</w:t>
      </w:r>
      <w:smartTag w:uri="urn:schemas-microsoft-com:office:smarttags" w:element="stockticker">
        <w:r w:rsidRPr="00481D2D">
          <w:t>URI</w:t>
        </w:r>
      </w:smartTag>
      <w:r w:rsidRPr="00481D2D">
        <w:t xml:space="preserve"> header</w:t>
      </w:r>
      <w:r w:rsidR="00A456C0" w:rsidRPr="00481D2D">
        <w:t xml:space="preserve"> field</w:t>
      </w:r>
      <w:r w:rsidRPr="00481D2D">
        <w:t>.</w:t>
      </w:r>
    </w:p>
    <w:p w14:paraId="777F231E" w14:textId="77777777" w:rsidR="00897956" w:rsidRPr="00481D2D" w:rsidRDefault="00897956">
      <w:r w:rsidRPr="00481D2D">
        <w:t>If the UE is unable to derive the parameters in this subclause for any reason, then the UE shall not proceed with the request associated with the use of these parameters and will not be able to register to the IM CN subsystem.</w:t>
      </w:r>
    </w:p>
    <w:p w14:paraId="63733413" w14:textId="77777777" w:rsidR="007D49E6" w:rsidRPr="00481D2D" w:rsidRDefault="007D49E6" w:rsidP="005D46C4">
      <w:pPr>
        <w:pStyle w:val="Heading4"/>
      </w:pPr>
      <w:bookmarkStart w:id="119" w:name="_Toc132018363"/>
      <w:r w:rsidRPr="00481D2D">
        <w:t>5.1.1.1B</w:t>
      </w:r>
      <w:r w:rsidRPr="00481D2D">
        <w:tab/>
        <w:t>Parameters provisioned to a UE without ISIM or USIM</w:t>
      </w:r>
      <w:bookmarkEnd w:id="119"/>
    </w:p>
    <w:p w14:paraId="55A1B89C" w14:textId="77777777" w:rsidR="00B31DB1" w:rsidRPr="00481D2D" w:rsidRDefault="00B31DB1" w:rsidP="005D46C4">
      <w:pPr>
        <w:pStyle w:val="Heading5"/>
      </w:pPr>
      <w:bookmarkStart w:id="120" w:name="_Toc132018364"/>
      <w:r w:rsidRPr="00481D2D">
        <w:t>5.1.1.1B.1</w:t>
      </w:r>
      <w:r w:rsidRPr="00481D2D">
        <w:tab/>
        <w:t xml:space="preserve">Parameters provisioned in the </w:t>
      </w:r>
      <w:smartTag w:uri="urn:schemas-microsoft-com:office:smarttags" w:element="stockticker">
        <w:r w:rsidRPr="00481D2D">
          <w:t>IMC</w:t>
        </w:r>
      </w:smartTag>
      <w:bookmarkEnd w:id="120"/>
    </w:p>
    <w:p w14:paraId="38340E3E" w14:textId="77777777" w:rsidR="007D49E6" w:rsidRPr="00481D2D" w:rsidRDefault="007D49E6" w:rsidP="00B31DB1">
      <w:r w:rsidRPr="00481D2D">
        <w:t xml:space="preserve">In case the UE contains neither </w:t>
      </w:r>
      <w:r w:rsidR="00F65ADC" w:rsidRPr="00481D2D">
        <w:t xml:space="preserve">an </w:t>
      </w:r>
      <w:r w:rsidRPr="00481D2D">
        <w:t xml:space="preserve">ISIM nor a USIM, </w:t>
      </w:r>
      <w:r w:rsidR="00B31DB1" w:rsidRPr="00481D2D">
        <w:t xml:space="preserve">but </w:t>
      </w:r>
      <w:smartTag w:uri="urn:schemas-microsoft-com:office:smarttags" w:element="stockticker">
        <w:r w:rsidR="00B31DB1" w:rsidRPr="00481D2D">
          <w:t>IMC</w:t>
        </w:r>
      </w:smartTag>
      <w:r w:rsidR="00B31DB1" w:rsidRPr="00481D2D">
        <w:t xml:space="preserve"> is present </w:t>
      </w:r>
      <w:r w:rsidRPr="00481D2D">
        <w:t xml:space="preserve">the UE shall use preconfigured parameters </w:t>
      </w:r>
      <w:r w:rsidR="00B31DB1" w:rsidRPr="00481D2D">
        <w:t xml:space="preserve">in the </w:t>
      </w:r>
      <w:smartTag w:uri="urn:schemas-microsoft-com:office:smarttags" w:element="stockticker">
        <w:r w:rsidR="00B31DB1" w:rsidRPr="00481D2D">
          <w:t>IMC</w:t>
        </w:r>
      </w:smartTag>
      <w:r w:rsidR="00B31DB1" w:rsidRPr="00481D2D">
        <w:t xml:space="preserve"> </w:t>
      </w:r>
      <w:r w:rsidRPr="00481D2D">
        <w:t>to initiate the registration to the IM CN subsystem and for authentication.</w:t>
      </w:r>
    </w:p>
    <w:p w14:paraId="401324A2" w14:textId="77777777" w:rsidR="007D49E6" w:rsidRPr="00481D2D" w:rsidRDefault="007D49E6" w:rsidP="007D49E6">
      <w:r w:rsidRPr="00481D2D">
        <w:t>The following IMS parameters are assumed to be available to the UE:</w:t>
      </w:r>
    </w:p>
    <w:p w14:paraId="397138F6" w14:textId="77777777" w:rsidR="007D49E6" w:rsidRPr="00481D2D" w:rsidRDefault="007D49E6" w:rsidP="007D49E6">
      <w:pPr>
        <w:pStyle w:val="B1"/>
      </w:pPr>
      <w:r w:rsidRPr="00481D2D">
        <w:t>-</w:t>
      </w:r>
      <w:r w:rsidRPr="00481D2D">
        <w:tab/>
        <w:t>a private user identity;</w:t>
      </w:r>
    </w:p>
    <w:p w14:paraId="47A3149A" w14:textId="77777777" w:rsidR="007D49E6" w:rsidRPr="00481D2D" w:rsidRDefault="007D49E6" w:rsidP="007D49E6">
      <w:pPr>
        <w:pStyle w:val="B1"/>
      </w:pPr>
      <w:r w:rsidRPr="00481D2D">
        <w:t>-</w:t>
      </w:r>
      <w:r w:rsidRPr="00481D2D">
        <w:tab/>
        <w:t>a public user identity; and</w:t>
      </w:r>
    </w:p>
    <w:p w14:paraId="565A2C9D" w14:textId="77777777" w:rsidR="007D49E6" w:rsidRPr="00481D2D" w:rsidRDefault="007D49E6" w:rsidP="007D49E6">
      <w:pPr>
        <w:pStyle w:val="B1"/>
      </w:pPr>
      <w:r w:rsidRPr="00481D2D">
        <w:t>-</w:t>
      </w:r>
      <w:r w:rsidRPr="00481D2D">
        <w:tab/>
        <w:t>a home network domain name to address the SIP REGISTER request to.</w:t>
      </w:r>
    </w:p>
    <w:p w14:paraId="5C6E669D" w14:textId="77777777" w:rsidR="007D49E6" w:rsidRPr="00481D2D" w:rsidRDefault="007D49E6" w:rsidP="007D49E6">
      <w:r w:rsidRPr="00481D2D">
        <w:t>These parameters may not necessarily reside in a UICC.</w:t>
      </w:r>
    </w:p>
    <w:p w14:paraId="12637E3D" w14:textId="77777777" w:rsidR="00896DAC" w:rsidRPr="00481D2D" w:rsidRDefault="00896DAC" w:rsidP="00896DAC">
      <w:r w:rsidRPr="00481D2D">
        <w:t xml:space="preserve">The first public user identity in the list stored in the </w:t>
      </w:r>
      <w:smartTag w:uri="urn:schemas-microsoft-com:office:smarttags" w:element="stockticker">
        <w:r w:rsidRPr="00481D2D">
          <w:t>IMC</w:t>
        </w:r>
      </w:smartTag>
      <w:r w:rsidRPr="00481D2D">
        <w:t xml:space="preserve"> is used in emergency registration requests.</w:t>
      </w:r>
    </w:p>
    <w:p w14:paraId="0DEE9E8A" w14:textId="77777777" w:rsidR="00B31DB1" w:rsidRPr="00481D2D" w:rsidRDefault="00B31DB1" w:rsidP="005D46C4">
      <w:pPr>
        <w:pStyle w:val="Heading5"/>
      </w:pPr>
      <w:bookmarkStart w:id="121" w:name="_Toc132018365"/>
      <w:r w:rsidRPr="00481D2D">
        <w:t>5.1.1.1B.2</w:t>
      </w:r>
      <w:r w:rsidRPr="00481D2D">
        <w:tab/>
        <w:t xml:space="preserve">Parameters when UE does not contain ISIM, USIM or </w:t>
      </w:r>
      <w:smartTag w:uri="urn:schemas-microsoft-com:office:smarttags" w:element="stockticker">
        <w:r w:rsidRPr="00481D2D">
          <w:t>IMC</w:t>
        </w:r>
      </w:smartTag>
      <w:bookmarkEnd w:id="121"/>
    </w:p>
    <w:p w14:paraId="1644C656" w14:textId="77777777" w:rsidR="00B31DB1" w:rsidRPr="00481D2D" w:rsidRDefault="00B31DB1" w:rsidP="00B31DB1">
      <w:r w:rsidRPr="00481D2D">
        <w:t xml:space="preserve">If the UE contains neither ISIM, nor USIM nor </w:t>
      </w:r>
      <w:smartTag w:uri="urn:schemas-microsoft-com:office:smarttags" w:element="stockticker">
        <w:r w:rsidRPr="00481D2D">
          <w:t>IMC</w:t>
        </w:r>
      </w:smartTag>
      <w:r w:rsidRPr="00481D2D">
        <w:t>, the UE shall generate a temporary public user identity, a private user identity and a home network domain name to address the SIP REGISTER request to, according 3GPP TS 23.003 [3].</w:t>
      </w:r>
    </w:p>
    <w:p w14:paraId="67799F8A" w14:textId="77777777" w:rsidR="00897956" w:rsidRPr="00481D2D" w:rsidRDefault="00897956" w:rsidP="005D46C4">
      <w:pPr>
        <w:pStyle w:val="Heading4"/>
      </w:pPr>
      <w:bookmarkStart w:id="122" w:name="_Toc132018366"/>
      <w:r w:rsidRPr="00481D2D">
        <w:t>5.1.1.2</w:t>
      </w:r>
      <w:r w:rsidRPr="00481D2D">
        <w:tab/>
        <w:t>Initial registration</w:t>
      </w:r>
      <w:bookmarkEnd w:id="122"/>
    </w:p>
    <w:p w14:paraId="3FEA6A38" w14:textId="77777777" w:rsidR="00115EE4" w:rsidRPr="00481D2D" w:rsidRDefault="00115EE4" w:rsidP="005D46C4">
      <w:pPr>
        <w:pStyle w:val="Heading5"/>
      </w:pPr>
      <w:bookmarkStart w:id="123" w:name="_Toc132018367"/>
      <w:r w:rsidRPr="00481D2D">
        <w:t>5.1.1.2.1</w:t>
      </w:r>
      <w:r w:rsidRPr="00481D2D">
        <w:tab/>
        <w:t>General</w:t>
      </w:r>
      <w:bookmarkEnd w:id="123"/>
    </w:p>
    <w:p w14:paraId="1EF9AE34" w14:textId="77777777" w:rsidR="00897956" w:rsidRPr="00481D2D" w:rsidRDefault="00897956">
      <w:r w:rsidRPr="00481D2D">
        <w:t xml:space="preserve">The initial registration procedure consists of the UE sending an unprotected REGISTER request and, </w:t>
      </w:r>
      <w:r w:rsidR="00115EE4" w:rsidRPr="00481D2D">
        <w:t xml:space="preserve">if </w:t>
      </w:r>
      <w:r w:rsidRPr="00481D2D">
        <w:t>challenged</w:t>
      </w:r>
      <w:r w:rsidR="00115EE4" w:rsidRPr="00481D2D">
        <w:t xml:space="preserve"> depending on the security mechanism supported for this UE</w:t>
      </w:r>
      <w:r w:rsidRPr="00481D2D">
        <w:t>, sending the integrity</w:t>
      </w:r>
      <w:r w:rsidR="007F1564" w:rsidRPr="00481D2D">
        <w:t>-</w:t>
      </w:r>
      <w:r w:rsidRPr="00481D2D">
        <w:t>protected REGISTER request</w:t>
      </w:r>
      <w:r w:rsidR="00115EE4" w:rsidRPr="00481D2D">
        <w:t xml:space="preserve"> or other appropriate response to the challenge</w:t>
      </w:r>
      <w:r w:rsidRPr="00481D2D">
        <w:t xml:space="preserve">. The UE can register a public user identity with </w:t>
      </w:r>
      <w:r w:rsidR="00662DF3" w:rsidRPr="00481D2D">
        <w:t xml:space="preserve">any of </w:t>
      </w:r>
      <w:r w:rsidRPr="00481D2D">
        <w:t xml:space="preserve">its contact </w:t>
      </w:r>
      <w:r w:rsidR="00662DF3" w:rsidRPr="00481D2D">
        <w:t xml:space="preserve">addresses </w:t>
      </w:r>
      <w:r w:rsidRPr="00481D2D">
        <w:t xml:space="preserve">at any time after it has acquired an IP address, discovered a P-CSCF, and established an IP-CAN bearer that can be used for SIP signalling. However, the UE shall only initiate a new registration procedure when it has </w:t>
      </w:r>
      <w:r w:rsidRPr="00481D2D">
        <w:rPr>
          <w:rFonts w:eastAsia="MS Mincho"/>
        </w:rPr>
        <w:t>received a final response from the registrar for the ongoing registration, or the previous REGISTER request has timed out.</w:t>
      </w:r>
    </w:p>
    <w:p w14:paraId="6B9CBBC8" w14:textId="77777777" w:rsidR="008D73F9" w:rsidRPr="00481D2D" w:rsidRDefault="00E11719" w:rsidP="00E11719">
      <w:r w:rsidRPr="00481D2D">
        <w:t>When registering any public user identity</w:t>
      </w:r>
      <w:r w:rsidR="00662DF3" w:rsidRPr="00481D2D">
        <w:t xml:space="preserve"> belonging to the UE</w:t>
      </w:r>
      <w:r w:rsidRPr="00481D2D">
        <w:t xml:space="preserve">, the UE </w:t>
      </w:r>
      <w:r w:rsidR="00662DF3" w:rsidRPr="00481D2D">
        <w:t xml:space="preserve">shall either use </w:t>
      </w:r>
      <w:r w:rsidRPr="00481D2D">
        <w:t>an already active pair of security associations</w:t>
      </w:r>
      <w:r w:rsidR="00115EE4" w:rsidRPr="00481D2D">
        <w:t xml:space="preserve"> or a </w:t>
      </w:r>
      <w:smartTag w:uri="urn:schemas-microsoft-com:office:smarttags" w:element="stockticker">
        <w:r w:rsidR="00115EE4" w:rsidRPr="00481D2D">
          <w:t>TLS</w:t>
        </w:r>
      </w:smartTag>
      <w:r w:rsidR="00115EE4" w:rsidRPr="00481D2D">
        <w:t xml:space="preserve"> session</w:t>
      </w:r>
      <w:r w:rsidR="00752D23" w:rsidRPr="00481D2D">
        <w:t xml:space="preserve"> </w:t>
      </w:r>
      <w:r w:rsidRPr="00481D2D">
        <w:t>to protect the REGISTER requests</w:t>
      </w:r>
      <w:r w:rsidR="00662DF3" w:rsidRPr="00481D2D">
        <w:t>, or register the public user identity via a new initial registration procedure</w:t>
      </w:r>
      <w:r w:rsidRPr="00481D2D">
        <w:t>.</w:t>
      </w:r>
    </w:p>
    <w:p w14:paraId="76DCDF04" w14:textId="77777777" w:rsidR="00E11719" w:rsidRPr="00481D2D" w:rsidRDefault="008D73F9" w:rsidP="00E11719">
      <w:r w:rsidRPr="00481D2D">
        <w:t xml:space="preserve">When binding any one of its public user identities to an additional contact address via a new initial registration procedure, the UE shall follow the procedures described in </w:t>
      </w:r>
      <w:r w:rsidR="00F27E22" w:rsidRPr="00481D2D">
        <w:t>RFC 5626</w:t>
      </w:r>
      <w:r w:rsidRPr="00481D2D">
        <w:t> [92].</w:t>
      </w:r>
      <w:r w:rsidR="00E11719" w:rsidRPr="00481D2D">
        <w:t xml:space="preserve"> </w:t>
      </w:r>
      <w:r w:rsidR="00662DF3" w:rsidRPr="00481D2D">
        <w:t xml:space="preserve">The set of security associations or a </w:t>
      </w:r>
      <w:smartTag w:uri="urn:schemas-microsoft-com:office:smarttags" w:element="stockticker">
        <w:r w:rsidR="00662DF3" w:rsidRPr="00481D2D">
          <w:t>TLS</w:t>
        </w:r>
      </w:smartTag>
      <w:r w:rsidR="00662DF3" w:rsidRPr="00481D2D">
        <w:t xml:space="preserve"> session resulting from </w:t>
      </w:r>
      <w:r w:rsidRPr="00481D2D">
        <w:t xml:space="preserve">this </w:t>
      </w:r>
      <w:r w:rsidR="00662DF3" w:rsidRPr="00481D2D">
        <w:t xml:space="preserve">initial registration procedure will have no impact on the existing set of security associations or </w:t>
      </w:r>
      <w:smartTag w:uri="urn:schemas-microsoft-com:office:smarttags" w:element="stockticker">
        <w:r w:rsidR="00662DF3" w:rsidRPr="00481D2D">
          <w:t>TLS</w:t>
        </w:r>
      </w:smartTag>
      <w:r w:rsidR="00662DF3" w:rsidRPr="00481D2D">
        <w:t xml:space="preserve"> sessions that have been established as a result of previous initial registration procedures.</w:t>
      </w:r>
      <w:r w:rsidRPr="00481D2D">
        <w:t xml:space="preserve"> However, if the UE registers any one of its public user identities with a new contact address via a new initial registration procedure and does not employ the procedures described in </w:t>
      </w:r>
      <w:r w:rsidR="00F27E22" w:rsidRPr="00481D2D">
        <w:t>RFC 5626</w:t>
      </w:r>
      <w:r w:rsidRPr="00481D2D">
        <w:t xml:space="preserve"> [92], then the new set of security associations or </w:t>
      </w:r>
      <w:smartTag w:uri="urn:schemas-microsoft-com:office:smarttags" w:element="stockticker">
        <w:r w:rsidRPr="00481D2D">
          <w:t>TLS</w:t>
        </w:r>
      </w:smartTag>
      <w:r w:rsidRPr="00481D2D">
        <w:t xml:space="preserve"> session shall replace any existing set of security association or </w:t>
      </w:r>
      <w:smartTag w:uri="urn:schemas-microsoft-com:office:smarttags" w:element="stockticker">
        <w:r w:rsidRPr="00481D2D">
          <w:t>TLS</w:t>
        </w:r>
      </w:smartTag>
      <w:r w:rsidRPr="00481D2D">
        <w:t xml:space="preserve"> session.</w:t>
      </w:r>
    </w:p>
    <w:p w14:paraId="126483EF" w14:textId="77777777" w:rsidR="000B46B6" w:rsidRPr="00481D2D" w:rsidRDefault="00E11719" w:rsidP="00E11719">
      <w:r w:rsidRPr="00481D2D">
        <w:t xml:space="preserve">If the UE detects that the existing security associations </w:t>
      </w:r>
      <w:r w:rsidR="00115EE4" w:rsidRPr="00481D2D">
        <w:t xml:space="preserve">or </w:t>
      </w:r>
      <w:smartTag w:uri="urn:schemas-microsoft-com:office:smarttags" w:element="stockticker">
        <w:r w:rsidR="00115EE4" w:rsidRPr="00481D2D">
          <w:t>TLS</w:t>
        </w:r>
      </w:smartTag>
      <w:r w:rsidR="00115EE4" w:rsidRPr="00481D2D">
        <w:t xml:space="preserve"> sessions </w:t>
      </w:r>
      <w:r w:rsidR="00662DF3" w:rsidRPr="00481D2D">
        <w:t xml:space="preserve">associated with a given contact address </w:t>
      </w:r>
      <w:r w:rsidRPr="00481D2D">
        <w:t>are no longer active (e.g., after receiving no response to several protected messages), the UE shall:</w:t>
      </w:r>
    </w:p>
    <w:p w14:paraId="35261575" w14:textId="77777777" w:rsidR="00E11719" w:rsidRPr="00481D2D" w:rsidRDefault="00E11719" w:rsidP="00E11719">
      <w:pPr>
        <w:pStyle w:val="B1"/>
      </w:pPr>
      <w:r w:rsidRPr="00481D2D">
        <w:t>-</w:t>
      </w:r>
      <w:r w:rsidRPr="00481D2D">
        <w:tab/>
        <w:t xml:space="preserve">consider all previously registered public user identities </w:t>
      </w:r>
      <w:r w:rsidR="00662DF3" w:rsidRPr="00481D2D">
        <w:t xml:space="preserve">bound to this security associations or </w:t>
      </w:r>
      <w:smartTag w:uri="urn:schemas-microsoft-com:office:smarttags" w:element="stockticker">
        <w:r w:rsidR="00662DF3" w:rsidRPr="00481D2D">
          <w:t>TLS</w:t>
        </w:r>
      </w:smartTag>
      <w:r w:rsidR="00662DF3" w:rsidRPr="00481D2D">
        <w:t xml:space="preserve"> session that are only associated with this contact address </w:t>
      </w:r>
      <w:r w:rsidRPr="00481D2D">
        <w:t>as deregistered; and</w:t>
      </w:r>
    </w:p>
    <w:p w14:paraId="1111F4BC" w14:textId="77777777" w:rsidR="00E11719" w:rsidRPr="00481D2D" w:rsidRDefault="00E11719" w:rsidP="00E11719">
      <w:pPr>
        <w:pStyle w:val="B1"/>
      </w:pPr>
      <w:r w:rsidRPr="00481D2D">
        <w:t>-</w:t>
      </w:r>
      <w:r w:rsidRPr="00481D2D">
        <w:tab/>
        <w:t>stop processing all associated ongoing dialogs and transactions</w:t>
      </w:r>
      <w:r w:rsidR="00662DF3" w:rsidRPr="00481D2D">
        <w:t xml:space="preserve"> that were using the security associations or </w:t>
      </w:r>
      <w:smartTag w:uri="urn:schemas-microsoft-com:office:smarttags" w:element="stockticker">
        <w:r w:rsidR="00662DF3" w:rsidRPr="00481D2D">
          <w:t>TLS</w:t>
        </w:r>
      </w:smartTag>
      <w:r w:rsidR="00662DF3" w:rsidRPr="00481D2D">
        <w:t xml:space="preserve"> session associated with this contact address</w:t>
      </w:r>
      <w:r w:rsidRPr="00481D2D">
        <w:t>, if any (i.e. no further SIP signalling will be sent by the UE on behalf of these transactions or dialogs).</w:t>
      </w:r>
    </w:p>
    <w:p w14:paraId="78E691DB" w14:textId="77777777" w:rsidR="000B46B6" w:rsidRPr="00481D2D" w:rsidRDefault="00897956">
      <w:r w:rsidRPr="00481D2D">
        <w:t xml:space="preserve">The UE shall send the </w:t>
      </w:r>
      <w:r w:rsidR="00E11719" w:rsidRPr="00481D2D">
        <w:t xml:space="preserve">unprotected </w:t>
      </w:r>
      <w:r w:rsidRPr="00481D2D">
        <w:t xml:space="preserve">REGISTER requests to the port advertised to the UE during the P-CSCF discovery procedure. If the UE does not receive any specific port information during the P-CSCF discovery procedure, </w:t>
      </w:r>
      <w:r w:rsidR="004340A6" w:rsidRPr="00481D2D">
        <w:t xml:space="preserve">or if the UE was pre-configured with the P-CSCF's IP address or domain name and was unable to obtain specific port information, </w:t>
      </w:r>
      <w:r w:rsidRPr="00481D2D">
        <w:t xml:space="preserve">the UE shall send the </w:t>
      </w:r>
      <w:r w:rsidR="00E11719" w:rsidRPr="00481D2D">
        <w:t xml:space="preserve">unprotected </w:t>
      </w:r>
      <w:r w:rsidRPr="00481D2D">
        <w:t>REGISTER request to the SIP default port values as specified in RFC 3261 [26].</w:t>
      </w:r>
    </w:p>
    <w:p w14:paraId="40767C4A" w14:textId="77777777" w:rsidR="00D414D0" w:rsidRPr="00481D2D" w:rsidRDefault="00D414D0" w:rsidP="00D414D0">
      <w:pPr>
        <w:pStyle w:val="NO"/>
      </w:pPr>
      <w:r w:rsidRPr="00481D2D">
        <w:rPr>
          <w:rFonts w:hint="eastAsia"/>
          <w:lang w:eastAsia="ja-JP"/>
        </w:rPr>
        <w:t>NOTE</w:t>
      </w:r>
      <w:r w:rsidRPr="00481D2D">
        <w:t> </w:t>
      </w:r>
      <w:r w:rsidRPr="00481D2D">
        <w:rPr>
          <w:lang w:eastAsia="ja-JP"/>
        </w:rPr>
        <w:t>1</w:t>
      </w:r>
      <w:r w:rsidRPr="00481D2D">
        <w:rPr>
          <w:rFonts w:hint="eastAsia"/>
          <w:lang w:eastAsia="ja-JP"/>
        </w:rPr>
        <w:t>:</w:t>
      </w:r>
      <w:r w:rsidRPr="00481D2D">
        <w:rPr>
          <w:rFonts w:hint="eastAsia"/>
          <w:lang w:eastAsia="ja-JP"/>
        </w:rPr>
        <w:tab/>
        <w:t>The UE will only send further registration and subsequent SIP messages towards the same port of the P-CSCF for security mechanisms that do not require to use negotiated ports for exchanging protected messages.</w:t>
      </w:r>
    </w:p>
    <w:p w14:paraId="1C8AF4EF" w14:textId="77777777"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F76373" w:rsidRPr="00481D2D">
        <w:t> </w:t>
      </w:r>
      <w:r w:rsidR="007D49E6" w:rsidRPr="00481D2D">
        <w:t>5.1.1.1B</w:t>
      </w:r>
      <w:r w:rsidRPr="00481D2D">
        <w:t>. A public user identity may be input by the end user.</w:t>
      </w:r>
    </w:p>
    <w:p w14:paraId="19E32455" w14:textId="77777777" w:rsidR="00897956" w:rsidRPr="00481D2D" w:rsidRDefault="00897956">
      <w:r w:rsidRPr="00481D2D">
        <w:t xml:space="preserve">On sending </w:t>
      </w:r>
      <w:r w:rsidR="000F1A9C" w:rsidRPr="00481D2D">
        <w:t xml:space="preserve">an unprotected </w:t>
      </w:r>
      <w:r w:rsidRPr="00481D2D">
        <w:t>REGISTER request, the UE shall populate the header fields as follows:</w:t>
      </w:r>
    </w:p>
    <w:p w14:paraId="39F58A80" w14:textId="77777777" w:rsidR="00E576EE" w:rsidRPr="00481D2D" w:rsidRDefault="00115EE4">
      <w:pPr>
        <w:pStyle w:val="B1"/>
      </w:pPr>
      <w:r w:rsidRPr="00481D2D">
        <w:t>a</w:t>
      </w:r>
      <w:r w:rsidR="00897956" w:rsidRPr="00481D2D">
        <w:t>)</w:t>
      </w:r>
      <w:r w:rsidR="00897956" w:rsidRPr="00481D2D">
        <w:tab/>
        <w:t xml:space="preserve">a From header </w:t>
      </w:r>
      <w:r w:rsidR="00A456C0"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1BCF1E21"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73C3925B" w14:textId="77777777" w:rsidR="00897956" w:rsidRPr="00481D2D" w:rsidRDefault="00E576EE" w:rsidP="00E576EE">
      <w:pPr>
        <w:pStyle w:val="B2"/>
      </w:pPr>
      <w:r w:rsidRPr="00481D2D">
        <w:t>2)</w:t>
      </w:r>
      <w:r w:rsidRPr="00481D2D">
        <w:tab/>
      </w:r>
      <w:r w:rsidR="00897956" w:rsidRPr="00481D2D">
        <w:t>the public user identity to be registered;</w:t>
      </w:r>
    </w:p>
    <w:p w14:paraId="30D29A01" w14:textId="77777777" w:rsidR="00E576EE" w:rsidRPr="00481D2D" w:rsidRDefault="00115EE4">
      <w:pPr>
        <w:pStyle w:val="B1"/>
      </w:pPr>
      <w:r w:rsidRPr="00481D2D">
        <w:t>b</w:t>
      </w:r>
      <w:r w:rsidR="00897956" w:rsidRPr="00481D2D">
        <w:t>)</w:t>
      </w:r>
      <w:r w:rsidR="00897956" w:rsidRPr="00481D2D">
        <w:tab/>
        <w:t xml:space="preserve">a To header </w:t>
      </w:r>
      <w:r w:rsidR="00A456C0"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1A6AF667"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147B7F53" w14:textId="77777777" w:rsidR="00897956" w:rsidRPr="00481D2D" w:rsidRDefault="00E576EE" w:rsidP="00E576EE">
      <w:pPr>
        <w:pStyle w:val="B2"/>
      </w:pPr>
      <w:r w:rsidRPr="00481D2D">
        <w:t>2)</w:t>
      </w:r>
      <w:r w:rsidRPr="00481D2D">
        <w:tab/>
      </w:r>
      <w:r w:rsidR="00897956" w:rsidRPr="00481D2D">
        <w:t>the public user identity to be registered;</w:t>
      </w:r>
    </w:p>
    <w:p w14:paraId="60D04594" w14:textId="77777777" w:rsidR="003136DC" w:rsidRPr="00481D2D" w:rsidRDefault="00115EE4">
      <w:pPr>
        <w:pStyle w:val="B1"/>
      </w:pPr>
      <w:r w:rsidRPr="00481D2D">
        <w:t>c</w:t>
      </w:r>
      <w:r w:rsidR="00897956" w:rsidRPr="00481D2D">
        <w:t>)</w:t>
      </w:r>
      <w:r w:rsidR="00897956" w:rsidRPr="00481D2D">
        <w:tab/>
        <w:t xml:space="preserve">a Contact header </w:t>
      </w:r>
      <w:r w:rsidR="00A456C0"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 xml:space="preserve">(s) containing the IP address </w:t>
      </w:r>
      <w:r w:rsidR="00752D23" w:rsidRPr="00481D2D">
        <w:t xml:space="preserve">or FQDN </w:t>
      </w:r>
      <w:r w:rsidR="00897956" w:rsidRPr="00481D2D">
        <w:t xml:space="preserve">of the UE in the hostport parameter. </w:t>
      </w:r>
      <w:r w:rsidR="00824E46" w:rsidRPr="00481D2D">
        <w:t>If the UE</w:t>
      </w:r>
      <w:r w:rsidR="003136DC" w:rsidRPr="00481D2D">
        <w:t>:</w:t>
      </w:r>
    </w:p>
    <w:p w14:paraId="310A21F9" w14:textId="77777777" w:rsidR="003136DC" w:rsidRPr="00481D2D" w:rsidRDefault="003136DC" w:rsidP="003136DC">
      <w:pPr>
        <w:pStyle w:val="B2"/>
      </w:pPr>
      <w:r w:rsidRPr="00481D2D">
        <w:t>1)</w:t>
      </w:r>
      <w:r w:rsidRPr="00481D2D">
        <w:tab/>
      </w:r>
      <w:r w:rsidR="00824E46" w:rsidRPr="00481D2D">
        <w:t>supports GRUU</w:t>
      </w:r>
      <w:r w:rsidR="00D10E06" w:rsidRPr="00481D2D">
        <w:t xml:space="preserve"> (see table A.4, item A.4/53)</w:t>
      </w:r>
      <w:r w:rsidRPr="00481D2D">
        <w:t>;</w:t>
      </w:r>
    </w:p>
    <w:p w14:paraId="6CC613D0" w14:textId="77777777" w:rsidR="003136DC" w:rsidRPr="00481D2D" w:rsidRDefault="003136DC" w:rsidP="003136DC">
      <w:pPr>
        <w:pStyle w:val="B2"/>
      </w:pPr>
      <w:r w:rsidRPr="00481D2D">
        <w:t>2)</w:t>
      </w:r>
      <w:r w:rsidRPr="00481D2D">
        <w:tab/>
        <w:t xml:space="preserve">supports </w:t>
      </w:r>
      <w:r w:rsidR="00C751EA" w:rsidRPr="00481D2D">
        <w:t>multiple registrations</w:t>
      </w:r>
      <w:r w:rsidRPr="00481D2D">
        <w:t>;</w:t>
      </w:r>
    </w:p>
    <w:p w14:paraId="05F301E9" w14:textId="77777777" w:rsidR="003136DC" w:rsidRPr="00481D2D" w:rsidRDefault="003136DC" w:rsidP="003136DC">
      <w:pPr>
        <w:pStyle w:val="B2"/>
      </w:pPr>
      <w:r w:rsidRPr="00481D2D">
        <w:t>3)</w:t>
      </w:r>
      <w:r w:rsidRPr="00481D2D">
        <w:tab/>
        <w:t>has an IMEI available;</w:t>
      </w:r>
      <w:r w:rsidR="00021DE6" w:rsidRPr="00481D2D">
        <w:t xml:space="preserve"> or</w:t>
      </w:r>
    </w:p>
    <w:p w14:paraId="569CF81F" w14:textId="77777777" w:rsidR="00021DE6" w:rsidRPr="00481D2D" w:rsidRDefault="00021DE6" w:rsidP="00021DE6">
      <w:pPr>
        <w:pStyle w:val="B2"/>
      </w:pPr>
      <w:r w:rsidRPr="00481D2D">
        <w:t>4)</w:t>
      </w:r>
      <w:r w:rsidRPr="00481D2D">
        <w:tab/>
        <w:t>has an MEID available;</w:t>
      </w:r>
    </w:p>
    <w:p w14:paraId="5EE7AB1B" w14:textId="77777777" w:rsidR="003136DC" w:rsidRPr="00481D2D" w:rsidRDefault="003136DC" w:rsidP="003136DC">
      <w:pPr>
        <w:pStyle w:val="B1"/>
      </w:pPr>
      <w:r w:rsidRPr="00481D2D">
        <w:tab/>
      </w:r>
      <w:r w:rsidR="00F8738C" w:rsidRPr="00481D2D">
        <w:t xml:space="preserve">the UE </w:t>
      </w:r>
      <w:r w:rsidR="00824E46" w:rsidRPr="00481D2D">
        <w:t xml:space="preserve">shall include a </w:t>
      </w:r>
      <w:r w:rsidR="00A456C0" w:rsidRPr="00481D2D">
        <w:t>"</w:t>
      </w:r>
      <w:r w:rsidR="00824E46" w:rsidRPr="00481D2D">
        <w:t>+sip.instance</w:t>
      </w:r>
      <w:r w:rsidR="00A456C0" w:rsidRPr="00481D2D">
        <w:t>" header field</w:t>
      </w:r>
      <w:r w:rsidR="00824E46" w:rsidRPr="00481D2D">
        <w:t xml:space="preserve"> parameter containing the </w:t>
      </w:r>
      <w:r w:rsidR="001B17CD" w:rsidRPr="00481D2D">
        <w:t xml:space="preserve">instance </w:t>
      </w:r>
      <w:r w:rsidR="00824E46" w:rsidRPr="00481D2D">
        <w:t>ID.</w:t>
      </w:r>
      <w:r w:rsidR="00021DE6" w:rsidRPr="00481D2D">
        <w:t xml:space="preserve"> Only the IMEI shall be used for generating an instance ID for a multi-mode UE that supports both 3GPP and 3GPP2 defined radio access networks.</w:t>
      </w:r>
    </w:p>
    <w:p w14:paraId="789C0F96" w14:textId="77777777" w:rsidR="003136DC" w:rsidRPr="00481D2D" w:rsidRDefault="003136DC" w:rsidP="003136DC">
      <w:pPr>
        <w:pStyle w:val="NO"/>
      </w:pPr>
      <w:r w:rsidRPr="00481D2D">
        <w:t>NOTE 2:</w:t>
      </w:r>
      <w:r w:rsidRPr="00481D2D">
        <w:tab/>
        <w:t xml:space="preserve">The requirement placed on the UE to include an instance ID based on the IMEI </w:t>
      </w:r>
      <w:r w:rsidR="00021DE6" w:rsidRPr="00481D2D">
        <w:t xml:space="preserve">or the MEID </w:t>
      </w:r>
      <w:r w:rsidRPr="00481D2D">
        <w:t>when the UE does not support GRUU and does not support multiple registrations does not imply any additional requirements on the network.</w:t>
      </w:r>
    </w:p>
    <w:p w14:paraId="160ED319" w14:textId="77777777" w:rsidR="00C66A9E" w:rsidRPr="00481D2D" w:rsidRDefault="003136DC" w:rsidP="003136DC">
      <w:pPr>
        <w:pStyle w:val="B1"/>
      </w:pPr>
      <w:r w:rsidRPr="00481D2D">
        <w:tab/>
      </w:r>
      <w:r w:rsidR="00C751EA" w:rsidRPr="00481D2D">
        <w:t xml:space="preserve">If the UE supports multiple registrations it shall include </w:t>
      </w:r>
      <w:r w:rsidR="00C66A9E" w:rsidRPr="00481D2D">
        <w:t xml:space="preserve">a </w:t>
      </w:r>
      <w:r w:rsidR="00A456C0" w:rsidRPr="00481D2D">
        <w:t>"</w:t>
      </w:r>
      <w:r w:rsidR="00C751EA" w:rsidRPr="00481D2D">
        <w:t>reg-id</w:t>
      </w:r>
      <w:r w:rsidR="00A456C0" w:rsidRPr="00481D2D">
        <w:t>"</w:t>
      </w:r>
      <w:r w:rsidR="00C751EA" w:rsidRPr="00481D2D">
        <w:t xml:space="preserve"> </w:t>
      </w:r>
      <w:r w:rsidR="00A456C0" w:rsidRPr="00481D2D">
        <w:t xml:space="preserve">header field parameter </w:t>
      </w:r>
      <w:r w:rsidR="00C751EA" w:rsidRPr="00481D2D">
        <w:t xml:space="preserve">as described in </w:t>
      </w:r>
      <w:r w:rsidR="00F27E22" w:rsidRPr="00481D2D">
        <w:t>RFC 5626</w:t>
      </w:r>
      <w:r w:rsidR="00C751EA" w:rsidRPr="00481D2D">
        <w:t> [92].</w:t>
      </w:r>
    </w:p>
    <w:p w14:paraId="51C5253F" w14:textId="77777777" w:rsidR="00897956" w:rsidRPr="00481D2D" w:rsidRDefault="00C66A9E" w:rsidP="003136DC">
      <w:pPr>
        <w:pStyle w:val="B1"/>
      </w:pPr>
      <w:r w:rsidRPr="00481D2D">
        <w:tab/>
      </w:r>
      <w:r w:rsidR="008D34D3" w:rsidRPr="00481D2D">
        <w:t>The UE shall include all supported ICSI values (</w:t>
      </w:r>
      <w:r w:rsidR="008D34D3" w:rsidRPr="00481D2D">
        <w:rPr>
          <w:lang w:eastAsia="zh-CN"/>
        </w:rPr>
        <w:t>coded as specified in subclause 7.2A.8.2)</w:t>
      </w:r>
      <w:r w:rsidR="00D84263" w:rsidRPr="00481D2D">
        <w:rPr>
          <w:lang w:eastAsia="zh-CN"/>
        </w:rPr>
        <w:t xml:space="preserv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as defined in subclause 7.9.2 </w:t>
      </w:r>
      <w:r w:rsidR="00D84263" w:rsidRPr="00481D2D">
        <w:t>and RFC 3840 [62]</w:t>
      </w:r>
      <w:r w:rsidR="00D84263" w:rsidRPr="00481D2D">
        <w:rPr>
          <w:lang w:eastAsia="zh-CN"/>
        </w:rPr>
        <w:t xml:space="preserve"> </w:t>
      </w:r>
      <w:r w:rsidR="00D84263" w:rsidRPr="00481D2D">
        <w:t>for the IMS communication services it intends to use</w:t>
      </w:r>
      <w:r w:rsidR="008D34D3" w:rsidRPr="00481D2D">
        <w:rPr>
          <w:lang w:eastAsia="zh-CN"/>
        </w:rPr>
        <w:t xml:space="preserve">, </w:t>
      </w:r>
      <w:r w:rsidR="008D34D3" w:rsidRPr="00481D2D">
        <w:t>and IARI values (</w:t>
      </w:r>
      <w:r w:rsidR="008D34D3" w:rsidRPr="00481D2D">
        <w:rPr>
          <w:lang w:eastAsia="zh-CN"/>
        </w:rPr>
        <w:t xml:space="preserve">coded as specified in subclause 7.2A.9.2), </w:t>
      </w:r>
      <w:r w:rsidR="008D34D3" w:rsidRPr="00481D2D">
        <w:t xml:space="preserve">for the IMS applications it intends to use in a </w:t>
      </w:r>
      <w:r w:rsidR="00056B11" w:rsidRPr="00481D2D">
        <w:rPr>
          <w:rFonts w:eastAsia="SimSun"/>
          <w:lang w:eastAsia="zh-CN"/>
        </w:rPr>
        <w:t>g.</w:t>
      </w:r>
      <w:r w:rsidR="00C444CF" w:rsidRPr="00481D2D">
        <w:rPr>
          <w:rFonts w:eastAsia="SimSun"/>
          <w:lang w:eastAsia="zh-CN"/>
        </w:rPr>
        <w:t>3gpp</w:t>
      </w:r>
      <w:r w:rsidR="00056B11"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056B11" w:rsidRPr="00481D2D">
        <w:rPr>
          <w:rFonts w:eastAsia="SimSun"/>
          <w:lang w:eastAsia="zh-CN"/>
        </w:rPr>
        <w:t xml:space="preserve">ref </w:t>
      </w:r>
      <w:r w:rsidR="007F1564" w:rsidRPr="00481D2D">
        <w:rPr>
          <w:rFonts w:eastAsia="SimSun"/>
          <w:lang w:eastAsia="zh-CN"/>
        </w:rPr>
        <w:t xml:space="preserve">media </w:t>
      </w:r>
      <w:r w:rsidR="008D34D3" w:rsidRPr="00481D2D">
        <w:t xml:space="preserve">feature tag </w:t>
      </w:r>
      <w:r w:rsidR="00837772" w:rsidRPr="00481D2D">
        <w:t>as defined in subclause 7.9.</w:t>
      </w:r>
      <w:r w:rsidR="00D84263" w:rsidRPr="00481D2D">
        <w:t>3</w:t>
      </w:r>
      <w:r w:rsidR="00837772" w:rsidRPr="00481D2D">
        <w:t xml:space="preserve"> </w:t>
      </w:r>
      <w:r w:rsidR="008D34D3" w:rsidRPr="00481D2D">
        <w:t xml:space="preserve">and </w:t>
      </w:r>
      <w:r w:rsidR="008D34D3" w:rsidRPr="00481D2D">
        <w:rPr>
          <w:lang w:eastAsia="zh-CN"/>
        </w:rPr>
        <w:t>RFC 3840 [62]</w:t>
      </w:r>
      <w:r w:rsidR="00E576EE" w:rsidRPr="00481D2D">
        <w:t>.</w:t>
      </w:r>
    </w:p>
    <w:p w14:paraId="1332C073" w14:textId="77777777" w:rsidR="00161949" w:rsidRPr="00481D2D" w:rsidRDefault="00161949" w:rsidP="00161949">
      <w:pPr>
        <w:pStyle w:val="B1"/>
      </w:pPr>
      <w:r w:rsidRPr="00481D2D">
        <w:tab/>
        <w:t xml:space="preserve">The UE shall include the media feature tags defined in </w:t>
      </w:r>
      <w:r w:rsidRPr="00481D2D">
        <w:rPr>
          <w:lang w:eastAsia="zh-CN"/>
        </w:rPr>
        <w:t>RFC 3840 [62]</w:t>
      </w:r>
      <w:r w:rsidR="00755D7C" w:rsidRPr="00481D2D">
        <w:rPr>
          <w:lang w:eastAsia="zh-CN"/>
        </w:rPr>
        <w:t xml:space="preserve"> and RFC 5688 [120]</w:t>
      </w:r>
      <w:r w:rsidRPr="00481D2D">
        <w:rPr>
          <w:lang w:eastAsia="zh-CN"/>
        </w:rPr>
        <w:t xml:space="preserve"> for all supported streaming media types</w:t>
      </w:r>
      <w:r w:rsidRPr="00481D2D">
        <w:t>.</w:t>
      </w:r>
    </w:p>
    <w:p w14:paraId="1D0DB819" w14:textId="77777777" w:rsidR="00E576EE" w:rsidRPr="00481D2D" w:rsidRDefault="00E576EE" w:rsidP="00C66A9E">
      <w:pPr>
        <w:pStyle w:val="B1"/>
      </w:pPr>
      <w:r w:rsidRPr="00481D2D">
        <w:tab/>
      </w:r>
      <w:r w:rsidR="00C66A9E" w:rsidRPr="00481D2D">
        <w:t>I</w:t>
      </w:r>
      <w:r w:rsidRPr="00481D2D">
        <w:t xml:space="preserve">f the UE supports RFC 6140 [191]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bnc" </w:t>
      </w:r>
      <w:smartTag w:uri="urn:schemas-microsoft-com:office:smarttags" w:element="stockticker">
        <w:r w:rsidRPr="00481D2D">
          <w:t>URI</w:t>
        </w:r>
      </w:smartTag>
      <w:r w:rsidRPr="00481D2D">
        <w:t xml:space="preserve"> parameter</w:t>
      </w:r>
      <w:r w:rsidR="009005EA" w:rsidRPr="00481D2D">
        <w:t>.</w:t>
      </w:r>
    </w:p>
    <w:p w14:paraId="325C5307" w14:textId="77777777" w:rsidR="00577B24" w:rsidRPr="00481D2D" w:rsidRDefault="00577B24" w:rsidP="00577B24">
      <w:pPr>
        <w:pStyle w:val="B1"/>
      </w:pPr>
      <w:r w:rsidRPr="00481D2D">
        <w:tab/>
        <w:t>If the UE has no specific reason not to include a user part in the URI of the contact address (eg. some UE performing the functions of an external attached network), the UE should include a user part in the URI of the contact address such that the user part is globally unique and does not reveal any private information;</w:t>
      </w:r>
    </w:p>
    <w:p w14:paraId="1AE9F303" w14:textId="77777777" w:rsidR="00577B24" w:rsidRPr="00481D2D" w:rsidRDefault="00577B24" w:rsidP="00577B24">
      <w:pPr>
        <w:pStyle w:val="NO"/>
      </w:pPr>
      <w:r w:rsidRPr="00481D2D">
        <w:t>NOTE 3:</w:t>
      </w:r>
      <w:r w:rsidRPr="00481D2D">
        <w:tab/>
        <w:t>A time-based UUID (Universal Unique Identifier) generated as per subclause 4.2 of RFC 4122 [154] is globally unique and does not reveal any private information.</w:t>
      </w:r>
    </w:p>
    <w:p w14:paraId="1C1C67CC" w14:textId="77777777" w:rsidR="00897956" w:rsidRPr="00481D2D" w:rsidRDefault="00467754" w:rsidP="00756889">
      <w:pPr>
        <w:pStyle w:val="B1"/>
      </w:pPr>
      <w:r w:rsidRPr="00481D2D">
        <w:t>d</w:t>
      </w:r>
      <w:r w:rsidR="00897956" w:rsidRPr="00481D2D">
        <w:t>)</w:t>
      </w:r>
      <w:r w:rsidR="00897956" w:rsidRPr="00481D2D">
        <w:tab/>
        <w:t xml:space="preserve">a Via header </w:t>
      </w:r>
      <w:r w:rsidR="00A456C0" w:rsidRPr="00481D2D">
        <w:t xml:space="preserve">field </w:t>
      </w:r>
      <w:r w:rsidR="00897956" w:rsidRPr="00481D2D">
        <w:t>set to include the sent-by field</w:t>
      </w:r>
      <w:r w:rsidR="000F1A9C" w:rsidRPr="00481D2D">
        <w:t xml:space="preserve"> containing the IP address or FQDN of the UE and </w:t>
      </w:r>
      <w:r w:rsidR="000F1A9C" w:rsidRPr="00481D2D">
        <w:rPr>
          <w:rFonts w:eastAsia="SimSun"/>
          <w:lang w:eastAsia="zh-CN"/>
        </w:rPr>
        <w:t>the port number where the UE expects to receive the response to this request when UDP</w:t>
      </w:r>
      <w:r w:rsidR="00F278E0" w:rsidRPr="00481D2D">
        <w:rPr>
          <w:rFonts w:eastAsia="SimSun"/>
          <w:lang w:eastAsia="zh-CN"/>
        </w:rPr>
        <w:t xml:space="preserve"> </w:t>
      </w:r>
      <w:r w:rsidR="000F1A9C" w:rsidRPr="00481D2D">
        <w:rPr>
          <w:rFonts w:eastAsia="SimSun"/>
          <w:lang w:eastAsia="zh-CN"/>
        </w:rPr>
        <w:t>is used</w:t>
      </w:r>
      <w:r w:rsidR="00897956" w:rsidRPr="00481D2D">
        <w:t xml:space="preserve">. For </w:t>
      </w:r>
      <w:smartTag w:uri="urn:schemas-microsoft-com:office:smarttags" w:element="stockticker">
        <w:r w:rsidR="00897956" w:rsidRPr="00481D2D">
          <w:rPr>
            <w:rFonts w:eastAsia="MS Mincho"/>
          </w:rPr>
          <w:t>TCP</w:t>
        </w:r>
      </w:smartTag>
      <w:r w:rsidR="00897956" w:rsidRPr="00481D2D">
        <w:rPr>
          <w:rFonts w:eastAsia="MS Mincho"/>
        </w:rPr>
        <w:t xml:space="preserve">, the response is received on the </w:t>
      </w:r>
      <w:smartTag w:uri="urn:schemas-microsoft-com:office:smarttags" w:element="stockticker">
        <w:r w:rsidR="00897956" w:rsidRPr="00481D2D">
          <w:rPr>
            <w:rFonts w:eastAsia="MS Mincho"/>
          </w:rPr>
          <w:t>TCP</w:t>
        </w:r>
      </w:smartTag>
      <w:r w:rsidR="00897956" w:rsidRPr="00481D2D">
        <w:rPr>
          <w:rFonts w:eastAsia="MS Mincho"/>
        </w:rPr>
        <w:t xml:space="preserve"> connection on which the request was sent</w:t>
      </w:r>
      <w:r w:rsidR="000F1A9C" w:rsidRPr="00481D2D">
        <w:rPr>
          <w:rFonts w:eastAsia="MS Mincho"/>
        </w:rPr>
        <w:t xml:space="preserve">. </w:t>
      </w:r>
      <w:r w:rsidR="00FB4785" w:rsidRPr="00481D2D">
        <w:rPr>
          <w:rFonts w:eastAsia="MS Mincho"/>
        </w:rPr>
        <w:t xml:space="preserve">For the UDP, </w:t>
      </w:r>
      <w:r w:rsidR="00FB4785" w:rsidRPr="00481D2D">
        <w:t xml:space="preserve">the </w:t>
      </w:r>
      <w:r w:rsidR="000F1A9C" w:rsidRPr="00481D2D">
        <w:t xml:space="preserve">UE shall also include a "rport" </w:t>
      </w:r>
      <w:r w:rsidR="00A456C0" w:rsidRPr="00481D2D">
        <w:t xml:space="preserve">header field </w:t>
      </w:r>
      <w:r w:rsidR="000F1A9C" w:rsidRPr="00481D2D">
        <w:t>parameter with no value in the Via header</w:t>
      </w:r>
      <w:r w:rsidR="00A456C0" w:rsidRPr="00481D2D">
        <w:t xml:space="preserve"> field</w:t>
      </w:r>
      <w:r w:rsidR="00F26082" w:rsidRPr="00481D2D">
        <w:t xml:space="preserve">. Unless the UE has been configured to not send keep-alives, and unless the UE is directly connected to an IP-CAN for which usage of </w:t>
      </w:r>
      <w:smartTag w:uri="urn:schemas-microsoft-com:office:smarttags" w:element="stockticker">
        <w:r w:rsidR="00F26082" w:rsidRPr="00481D2D">
          <w:t>NAT</w:t>
        </w:r>
      </w:smartTag>
      <w:r w:rsidR="00F26082" w:rsidRPr="00481D2D">
        <w:t xml:space="preserve"> is not defined, it shall include a "keep" header field parameter with no value in the Via header field, in order to indicate support of sending keep-alives associated with the registration, as described in </w:t>
      </w:r>
      <w:r w:rsidR="00B07A35" w:rsidRPr="00481D2D">
        <w:t>RFC 6223</w:t>
      </w:r>
      <w:r w:rsidR="00F26082" w:rsidRPr="00481D2D">
        <w:t> [143]</w:t>
      </w:r>
      <w:r w:rsidR="00897956" w:rsidRPr="00481D2D">
        <w:t>;</w:t>
      </w:r>
    </w:p>
    <w:p w14:paraId="08C6CF4F" w14:textId="77777777" w:rsidR="000F1A9C" w:rsidRPr="00481D2D" w:rsidRDefault="000F1A9C" w:rsidP="000F1A9C">
      <w:pPr>
        <w:pStyle w:val="NO"/>
      </w:pPr>
      <w:r w:rsidRPr="00481D2D">
        <w:t>NOTE </w:t>
      </w:r>
      <w:r w:rsidR="00577B24" w:rsidRPr="00481D2D">
        <w:t>4</w:t>
      </w:r>
      <w:r w:rsidRPr="00481D2D">
        <w:t>:</w:t>
      </w:r>
      <w:r w:rsidRPr="00481D2D">
        <w:tab/>
        <w:t xml:space="preserve">When sending the unprotected REGISTER request using UDP, </w:t>
      </w:r>
      <w:r w:rsidRPr="00481D2D">
        <w:rPr>
          <w:kern w:val="2"/>
          <w:lang w:eastAsia="zh-CN"/>
        </w:rPr>
        <w:t xml:space="preserve">the UE transmit the request from the same IP address and port on which it expects to receive the </w:t>
      </w:r>
      <w:r w:rsidRPr="00481D2D">
        <w:t>response to this request</w:t>
      </w:r>
      <w:r w:rsidRPr="00481D2D">
        <w:rPr>
          <w:kern w:val="2"/>
          <w:lang w:eastAsia="zh-CN"/>
        </w:rPr>
        <w:t>.</w:t>
      </w:r>
    </w:p>
    <w:p w14:paraId="4E0BC724" w14:textId="77777777" w:rsidR="00897956" w:rsidRPr="00481D2D" w:rsidRDefault="00467754">
      <w:pPr>
        <w:pStyle w:val="B1"/>
      </w:pPr>
      <w:r w:rsidRPr="00481D2D">
        <w:t>e</w:t>
      </w:r>
      <w:r w:rsidR="00897956" w:rsidRPr="00481D2D">
        <w:t>)</w:t>
      </w:r>
      <w:r w:rsidR="00897956" w:rsidRPr="00481D2D">
        <w:tab/>
      </w:r>
      <w:r w:rsidR="00B05459" w:rsidRPr="00481D2D">
        <w:t xml:space="preserve">a registration expiration interval </w:t>
      </w:r>
      <w:r w:rsidR="00897956" w:rsidRPr="00481D2D">
        <w:t xml:space="preserve">value </w:t>
      </w:r>
      <w:r w:rsidR="0039362F" w:rsidRPr="00481D2D">
        <w:t xml:space="preserve">of 600 000 seconds as the value </w:t>
      </w:r>
      <w:r w:rsidR="00897956" w:rsidRPr="00481D2D">
        <w:t>desired for the duration of the registration;</w:t>
      </w:r>
    </w:p>
    <w:p w14:paraId="34E387D2" w14:textId="77777777" w:rsidR="00897956" w:rsidRPr="00481D2D" w:rsidRDefault="00897956">
      <w:pPr>
        <w:pStyle w:val="NO"/>
      </w:pPr>
      <w:r w:rsidRPr="00481D2D">
        <w:t>NOTE </w:t>
      </w:r>
      <w:r w:rsidR="00577B24" w:rsidRPr="00481D2D">
        <w:t>5</w:t>
      </w:r>
      <w:r w:rsidRPr="00481D2D">
        <w:t>:</w:t>
      </w:r>
      <w:r w:rsidRPr="00481D2D">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7DE51AB" w14:textId="77777777" w:rsidR="00897956" w:rsidRPr="00481D2D" w:rsidRDefault="00467754">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14:paraId="46EFC072" w14:textId="77777777" w:rsidR="00C751EA" w:rsidRPr="00481D2D" w:rsidRDefault="00467754">
      <w:pPr>
        <w:pStyle w:val="B1"/>
      </w:pPr>
      <w:r w:rsidRPr="00481D2D">
        <w:t>g</w:t>
      </w:r>
      <w:r w:rsidR="00897956" w:rsidRPr="00481D2D">
        <w:t>)</w:t>
      </w:r>
      <w:r w:rsidR="00897956" w:rsidRPr="00481D2D">
        <w:tab/>
        <w:t xml:space="preserve">the Supported header </w:t>
      </w:r>
      <w:r w:rsidR="00A456C0" w:rsidRPr="00481D2D">
        <w:t xml:space="preserve">field </w:t>
      </w:r>
      <w:r w:rsidR="00897956" w:rsidRPr="00481D2D">
        <w:t>containing the option</w:t>
      </w:r>
      <w:r w:rsidR="00A456C0" w:rsidRPr="00481D2D">
        <w:t>-</w:t>
      </w:r>
      <w:r w:rsidR="00897956" w:rsidRPr="00481D2D">
        <w:t>tag "path"</w:t>
      </w:r>
      <w:r w:rsidR="00824E46" w:rsidRPr="00481D2D">
        <w:t>, and</w:t>
      </w:r>
    </w:p>
    <w:p w14:paraId="76B6BF82" w14:textId="77777777" w:rsidR="00897956" w:rsidRPr="00481D2D" w:rsidRDefault="00C751EA" w:rsidP="00C751EA">
      <w:pPr>
        <w:pStyle w:val="B2"/>
      </w:pPr>
      <w:r w:rsidRPr="00481D2D">
        <w:t>1)</w:t>
      </w:r>
      <w:r w:rsidRPr="00481D2D">
        <w:tab/>
      </w:r>
      <w:r w:rsidR="00824E46" w:rsidRPr="00481D2D">
        <w:t>if GRUU is supported, the option</w:t>
      </w:r>
      <w:r w:rsidR="00A456C0" w:rsidRPr="00481D2D">
        <w:t>-</w:t>
      </w:r>
      <w:r w:rsidR="00824E46" w:rsidRPr="00481D2D">
        <w:t>tag "gruu"</w:t>
      </w:r>
      <w:r w:rsidR="00897956" w:rsidRPr="00481D2D">
        <w:t>; and</w:t>
      </w:r>
    </w:p>
    <w:p w14:paraId="5BDDE638" w14:textId="77777777" w:rsidR="00C751EA" w:rsidRPr="00481D2D" w:rsidRDefault="00C751EA" w:rsidP="00402340">
      <w:pPr>
        <w:pStyle w:val="B2"/>
      </w:pPr>
      <w:r w:rsidRPr="00481D2D">
        <w:t>2)</w:t>
      </w:r>
      <w:r w:rsidRPr="00481D2D">
        <w:tab/>
        <w:t>if multiple registrations is supported, the option</w:t>
      </w:r>
      <w:r w:rsidR="00A456C0" w:rsidRPr="00481D2D">
        <w:t>-</w:t>
      </w:r>
      <w:r w:rsidRPr="00481D2D">
        <w:t>tag "outbound".</w:t>
      </w:r>
    </w:p>
    <w:p w14:paraId="6AD5E641" w14:textId="77777777" w:rsidR="00FC6347" w:rsidRPr="00481D2D" w:rsidRDefault="00467754">
      <w:pPr>
        <w:pStyle w:val="B1"/>
      </w:pPr>
      <w:r w:rsidRPr="00481D2D">
        <w:t>h</w:t>
      </w:r>
      <w:r w:rsidR="00897956" w:rsidRPr="00481D2D">
        <w:t>)</w:t>
      </w:r>
      <w:r w:rsidR="00897956" w:rsidRPr="00481D2D">
        <w:tab/>
        <w:t xml:space="preserve">if a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 xml:space="preserve">exists, and if available to the UE (as defined in the access technology specific annexes for each access technology), a P-Access-Network-Info header </w:t>
      </w:r>
      <w:r w:rsidR="00A456C0" w:rsidRPr="00481D2D">
        <w:t xml:space="preserve">field </w:t>
      </w:r>
      <w:r w:rsidR="00897956" w:rsidRPr="00481D2D">
        <w:t>set as specified for the access network technology (see subclause 7.2A.4)</w:t>
      </w:r>
      <w:r w:rsidR="00FC6347" w:rsidRPr="00481D2D">
        <w:t>;</w:t>
      </w:r>
    </w:p>
    <w:p w14:paraId="2AEF4BBE" w14:textId="77777777" w:rsidR="00897956" w:rsidRPr="00481D2D" w:rsidRDefault="00FC6347">
      <w:pPr>
        <w:pStyle w:val="B1"/>
      </w:pPr>
      <w:r w:rsidRPr="00481D2D">
        <w:t>i)</w:t>
      </w:r>
      <w:r w:rsidRPr="00481D2D">
        <w:tab/>
      </w:r>
      <w:r w:rsidR="002E3212" w:rsidRPr="00481D2D">
        <w:t xml:space="preserve">a Security-Client header field to announce the media plane security mechanisms the UE supports, if any, </w:t>
      </w:r>
      <w:r w:rsidR="00395CC5" w:rsidRPr="00481D2D">
        <w:t>labelled with the "mediasec" header field parameter specified in subclause 7.2A.7</w:t>
      </w:r>
      <w:r w:rsidR="00E576EE" w:rsidRPr="00481D2D">
        <w:t>;</w:t>
      </w:r>
    </w:p>
    <w:p w14:paraId="393982E1" w14:textId="77777777" w:rsidR="002E3212" w:rsidRPr="00481D2D" w:rsidRDefault="002E3212" w:rsidP="002E3212">
      <w:pPr>
        <w:pStyle w:val="NO"/>
      </w:pPr>
      <w:r w:rsidRPr="00481D2D">
        <w:t>NOTE </w:t>
      </w:r>
      <w:r w:rsidR="00577B24" w:rsidRPr="00481D2D">
        <w:t>6</w:t>
      </w:r>
      <w:r w:rsidRPr="00481D2D">
        <w:t>:</w:t>
      </w:r>
      <w:r w:rsidRPr="00481D2D">
        <w:tab/>
      </w:r>
      <w:r w:rsidR="00395CC5" w:rsidRPr="00481D2D">
        <w:t xml:space="preserve">The </w:t>
      </w:r>
      <w:r w:rsidRPr="00481D2D">
        <w:t>"mediasec" header field parameter</w:t>
      </w:r>
      <w:r w:rsidR="00395CC5" w:rsidRPr="00481D2D">
        <w:t xml:space="preserve"> indicates that security mechanisms are specific to the media plane</w:t>
      </w:r>
      <w:r w:rsidRPr="00481D2D">
        <w:t>.</w:t>
      </w:r>
    </w:p>
    <w:p w14:paraId="6E5EB6D2" w14:textId="77777777" w:rsidR="00E576EE" w:rsidRPr="00481D2D" w:rsidRDefault="00E576EE" w:rsidP="00E576EE">
      <w:pPr>
        <w:pStyle w:val="B1"/>
      </w:pPr>
      <w:r w:rsidRPr="00481D2D">
        <w:t>j)</w:t>
      </w:r>
      <w:r w:rsidRPr="00481D2D">
        <w:tab/>
        <w:t>if the UE supports RFC 6140 [191] and performs the functions of an external attached network, for the registration of bulk number contacts the UE shall include a Require header field containing the option-tag "gin"; and</w:t>
      </w:r>
    </w:p>
    <w:p w14:paraId="42988243" w14:textId="77777777" w:rsidR="00E576EE" w:rsidRPr="00481D2D" w:rsidRDefault="00E576EE" w:rsidP="00E576EE">
      <w:pPr>
        <w:pStyle w:val="B1"/>
      </w:pPr>
      <w:r w:rsidRPr="00481D2D">
        <w:t>k)</w:t>
      </w:r>
      <w:r w:rsidRPr="00481D2D">
        <w:tab/>
        <w:t>if the UE supports RFC 6140 [191] and performs the functions of an external attached network, for the registration of bulk number contacts the UE shall include a Proxy-Require header field containing the option-tag "gin".</w:t>
      </w:r>
    </w:p>
    <w:p w14:paraId="6FCA1470" w14:textId="77777777" w:rsidR="002E5EAF" w:rsidRPr="00481D2D" w:rsidRDefault="002E5EAF" w:rsidP="002E5EAF">
      <w:r w:rsidRPr="00481D2D">
        <w:t>On receiving a 401 (Unauthorized) response to the REGISTER request, the UE shall:</w:t>
      </w:r>
    </w:p>
    <w:p w14:paraId="367EED32" w14:textId="77777777" w:rsidR="002E5EAF" w:rsidRPr="00481D2D" w:rsidRDefault="002E5EAF" w:rsidP="002E5EAF">
      <w:pPr>
        <w:pStyle w:val="B1"/>
      </w:pPr>
      <w:r w:rsidRPr="00481D2D">
        <w:t>a)</w:t>
      </w:r>
      <w:r w:rsidRPr="00481D2D">
        <w:tab/>
        <w:t>if available, store the announcement of media plane security mechanisms the P-CSCF (IMS-</w:t>
      </w:r>
      <w:smartTag w:uri="urn:schemas-microsoft-com:office:smarttags" w:element="stockticker">
        <w:r w:rsidRPr="00481D2D">
          <w:t>ALG</w:t>
        </w:r>
      </w:smartTag>
      <w:r w:rsidRPr="00481D2D">
        <w:t>)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3E5E6F35" w14:textId="77777777" w:rsidR="002E5EAF" w:rsidRPr="00481D2D" w:rsidRDefault="002E5EAF" w:rsidP="002E5EAF">
      <w:pPr>
        <w:pStyle w:val="NO"/>
      </w:pPr>
      <w:r w:rsidRPr="00481D2D">
        <w:t>NOTE </w:t>
      </w:r>
      <w:r w:rsidR="00577B24" w:rsidRPr="00481D2D">
        <w:t>7</w:t>
      </w:r>
      <w:r w:rsidRPr="00481D2D">
        <w:t>:</w:t>
      </w:r>
      <w:r w:rsidRPr="00481D2D">
        <w:tab/>
        <w:t>The "mediasec" header field parameter indicates that security mechanisms are specific to the media plane.</w:t>
      </w:r>
    </w:p>
    <w:p w14:paraId="47DD0824" w14:textId="77777777" w:rsidR="00897956" w:rsidRPr="00481D2D" w:rsidRDefault="00897956">
      <w:r w:rsidRPr="00481D2D">
        <w:t>On receiving the 200 (OK) response to the REGISTER request, the UE shall:</w:t>
      </w:r>
    </w:p>
    <w:p w14:paraId="058E1649" w14:textId="77777777" w:rsidR="00897956" w:rsidRPr="00481D2D" w:rsidRDefault="00897956">
      <w:pPr>
        <w:pStyle w:val="B1"/>
      </w:pPr>
      <w:r w:rsidRPr="00481D2D">
        <w:t>a)</w:t>
      </w:r>
      <w:r w:rsidRPr="00481D2D">
        <w:tab/>
        <w:t xml:space="preserve">store the expiration time of the registration for the public user identities found in the To header </w:t>
      </w:r>
      <w:r w:rsidR="00A456C0" w:rsidRPr="00481D2D">
        <w:t xml:space="preserve">field </w:t>
      </w:r>
      <w:r w:rsidRPr="00481D2D">
        <w:t>value</w:t>
      </w:r>
      <w:r w:rsidR="00662DF3" w:rsidRPr="00481D2D">
        <w:t xml:space="preserve"> and bind it </w:t>
      </w:r>
      <w:r w:rsidR="00146C58" w:rsidRPr="00481D2D">
        <w:t xml:space="preserve">either </w:t>
      </w:r>
      <w:r w:rsidR="00662DF3" w:rsidRPr="00481D2D">
        <w:t>to the respective contact address of the UE</w:t>
      </w:r>
      <w:r w:rsidR="00146C58" w:rsidRPr="00481D2D">
        <w:t xml:space="preserve"> or to the registration flow and the associated contact address (if the multiple registration mechanism is used)</w:t>
      </w:r>
      <w:r w:rsidRPr="00481D2D">
        <w:t>;</w:t>
      </w:r>
    </w:p>
    <w:p w14:paraId="36F9B3C1" w14:textId="77777777" w:rsidR="00FA2BEA" w:rsidRPr="00481D2D" w:rsidRDefault="00FA2BEA" w:rsidP="00FA2BEA">
      <w:pPr>
        <w:pStyle w:val="NO"/>
      </w:pPr>
      <w:r w:rsidRPr="00481D2D">
        <w:t>NOTE </w:t>
      </w:r>
      <w:r w:rsidR="00577B24" w:rsidRPr="00481D2D">
        <w:t>8</w:t>
      </w:r>
      <w:r w:rsidRPr="00481D2D">
        <w:t>:</w:t>
      </w:r>
      <w:r w:rsidRPr="00481D2D">
        <w:tab/>
        <w:t xml:space="preserve">If the UE supports RFC 6140 [191] and performs the functions of an external attached network, the To header field will contain the main </w:t>
      </w:r>
      <w:smartTag w:uri="urn:schemas-microsoft-com:office:smarttags" w:element="stockticker">
        <w:r w:rsidRPr="00481D2D">
          <w:t>URI</w:t>
        </w:r>
      </w:smartTag>
      <w:r w:rsidRPr="00481D2D">
        <w:t xml:space="preserve"> of the UE.</w:t>
      </w:r>
    </w:p>
    <w:p w14:paraId="2471C6A9" w14:textId="77777777" w:rsidR="00897956" w:rsidRPr="00481D2D" w:rsidRDefault="00897956">
      <w:pPr>
        <w:pStyle w:val="B1"/>
      </w:pPr>
      <w:r w:rsidRPr="00481D2D">
        <w:t>b)</w:t>
      </w:r>
      <w:r w:rsidRPr="00481D2D">
        <w:tab/>
        <w:t xml:space="preserve">store as the default public user identity the first </w:t>
      </w:r>
      <w:smartTag w:uri="urn:schemas-microsoft-com:office:smarttags" w:element="stockticker">
        <w:r w:rsidRPr="00481D2D">
          <w:t>URI</w:t>
        </w:r>
      </w:smartTag>
      <w:r w:rsidRPr="00481D2D">
        <w:t xml:space="preserve"> on the list of URIs present in the P-Associated-</w:t>
      </w:r>
      <w:smartTag w:uri="urn:schemas-microsoft-com:office:smarttags" w:element="stockticker">
        <w:r w:rsidRPr="00481D2D">
          <w:t>URI</w:t>
        </w:r>
      </w:smartTag>
      <w:r w:rsidRPr="00481D2D">
        <w:t xml:space="preserve"> header</w:t>
      </w:r>
      <w:r w:rsidR="00A456C0" w:rsidRPr="00481D2D">
        <w:t xml:space="preserve"> field</w:t>
      </w:r>
      <w:r w:rsidR="00662DF3" w:rsidRPr="00481D2D">
        <w:t xml:space="preserve"> and bind it to the respective contact address of the UE and the associated set of security associations or </w:t>
      </w:r>
      <w:smartTag w:uri="urn:schemas-microsoft-com:office:smarttags" w:element="stockticker">
        <w:r w:rsidR="00662DF3" w:rsidRPr="00481D2D">
          <w:t>TLS</w:t>
        </w:r>
      </w:smartTag>
      <w:r w:rsidR="00662DF3" w:rsidRPr="00481D2D">
        <w:t xml:space="preserve"> session</w:t>
      </w:r>
      <w:r w:rsidRPr="00481D2D">
        <w:t>;</w:t>
      </w:r>
    </w:p>
    <w:p w14:paraId="3BDF092D" w14:textId="77777777" w:rsidR="00897956" w:rsidRPr="00481D2D" w:rsidRDefault="00897956" w:rsidP="00402340">
      <w:pPr>
        <w:pStyle w:val="NO"/>
      </w:pPr>
      <w:r w:rsidRPr="00481D2D">
        <w:t>NOTE </w:t>
      </w:r>
      <w:r w:rsidR="00577B24" w:rsidRPr="00481D2D">
        <w:t>9</w:t>
      </w:r>
      <w:r w:rsidRPr="00481D2D">
        <w:t>:</w:t>
      </w:r>
      <w:r w:rsidRPr="00481D2D">
        <w:tab/>
      </w:r>
      <w:r w:rsidR="00662DF3" w:rsidRPr="00481D2D">
        <w:t xml:space="preserve">When using the respective contact </w:t>
      </w:r>
      <w:r w:rsidR="00AB1571" w:rsidRPr="00481D2D">
        <w:t xml:space="preserve">address </w:t>
      </w:r>
      <w:r w:rsidR="00662DF3" w:rsidRPr="00481D2D">
        <w:t xml:space="preserve">and associated set of security associations or </w:t>
      </w:r>
      <w:smartTag w:uri="urn:schemas-microsoft-com:office:smarttags" w:element="stockticker">
        <w:r w:rsidR="00662DF3" w:rsidRPr="00481D2D">
          <w:t>TLS</w:t>
        </w:r>
      </w:smartTag>
      <w:r w:rsidR="00662DF3" w:rsidRPr="00481D2D">
        <w:t xml:space="preserve"> session, t</w:t>
      </w:r>
      <w:r w:rsidRPr="00481D2D">
        <w:t>he UE can utilize additional URIs contained in the P-Associated-</w:t>
      </w:r>
      <w:smartTag w:uri="urn:schemas-microsoft-com:office:smarttags" w:element="stockticker">
        <w:r w:rsidRPr="00481D2D">
          <w:t>URI</w:t>
        </w:r>
      </w:smartTag>
      <w:r w:rsidRPr="00481D2D">
        <w:t xml:space="preserve"> header</w:t>
      </w:r>
      <w:r w:rsidR="00A456C0" w:rsidRPr="00481D2D">
        <w:t xml:space="preserve"> field</w:t>
      </w:r>
      <w:r w:rsidR="00662DF3" w:rsidRPr="00481D2D">
        <w:t xml:space="preserve"> and bound it to the respective contact address of the UE and the associated set of security associations or </w:t>
      </w:r>
      <w:smartTag w:uri="urn:schemas-microsoft-com:office:smarttags" w:element="stockticker">
        <w:r w:rsidR="00662DF3" w:rsidRPr="00481D2D">
          <w:t>TLS</w:t>
        </w:r>
      </w:smartTag>
      <w:r w:rsidR="00662DF3" w:rsidRPr="00481D2D">
        <w:t xml:space="preserve"> session</w:t>
      </w:r>
      <w:r w:rsidRPr="00481D2D">
        <w:t>, e.g. for application purposes.</w:t>
      </w:r>
    </w:p>
    <w:p w14:paraId="766FDDA2" w14:textId="77777777" w:rsidR="00897956" w:rsidRPr="00481D2D" w:rsidRDefault="00897956">
      <w:pPr>
        <w:pStyle w:val="B1"/>
      </w:pPr>
      <w:r w:rsidRPr="00481D2D">
        <w:t>c)</w:t>
      </w:r>
      <w:r w:rsidRPr="00481D2D">
        <w:tab/>
        <w:t>treat the identity under registration as a barred public user identity, if it is not included in the P-Associated-</w:t>
      </w:r>
      <w:smartTag w:uri="urn:schemas-microsoft-com:office:smarttags" w:element="stockticker">
        <w:r w:rsidRPr="00481D2D">
          <w:t>URI</w:t>
        </w:r>
      </w:smartTag>
      <w:r w:rsidRPr="00481D2D">
        <w:t xml:space="preserve"> header</w:t>
      </w:r>
      <w:r w:rsidR="00A456C0" w:rsidRPr="00481D2D">
        <w:t xml:space="preserve"> field</w:t>
      </w:r>
      <w:r w:rsidRPr="00481D2D">
        <w:t>;</w:t>
      </w:r>
    </w:p>
    <w:p w14:paraId="3C968B55" w14:textId="77777777" w:rsidR="00146C58" w:rsidRPr="00481D2D" w:rsidRDefault="00897956">
      <w:pPr>
        <w:pStyle w:val="B1"/>
      </w:pPr>
      <w:r w:rsidRPr="00481D2D">
        <w:t>d)</w:t>
      </w:r>
      <w:r w:rsidRPr="00481D2D">
        <w:tab/>
        <w:t xml:space="preserve">store the list of </w:t>
      </w:r>
      <w:r w:rsidR="00A456C0" w:rsidRPr="00481D2D">
        <w:t xml:space="preserve">service route values </w:t>
      </w:r>
      <w:r w:rsidRPr="00481D2D">
        <w:t>contained in the Service-Route header</w:t>
      </w:r>
      <w:r w:rsidR="00A456C0" w:rsidRPr="00481D2D">
        <w:t xml:space="preserve"> field</w:t>
      </w:r>
      <w:r w:rsidR="00662DF3" w:rsidRPr="00481D2D">
        <w:t xml:space="preserve"> and bind the list </w:t>
      </w:r>
      <w:r w:rsidR="00146C58" w:rsidRPr="00481D2D">
        <w:t xml:space="preserve">either </w:t>
      </w:r>
      <w:r w:rsidR="00662DF3" w:rsidRPr="00481D2D">
        <w:t xml:space="preserve">to the contact address </w:t>
      </w:r>
      <w:r w:rsidR="00146C58" w:rsidRPr="00481D2D">
        <w:t xml:space="preserve">or to the registration flow and the associated contact address (if the multiple registration mechanism is used), </w:t>
      </w:r>
      <w:r w:rsidR="00662DF3" w:rsidRPr="00481D2D">
        <w:t xml:space="preserve">and the associated set of security associations or </w:t>
      </w:r>
      <w:smartTag w:uri="urn:schemas-microsoft-com:office:smarttags" w:element="stockticker">
        <w:r w:rsidR="00662DF3" w:rsidRPr="00481D2D">
          <w:t>TLS</w:t>
        </w:r>
      </w:smartTag>
      <w:r w:rsidR="00662DF3" w:rsidRPr="00481D2D">
        <w:t xml:space="preserve"> session over which the REGISTER request was sent</w:t>
      </w:r>
      <w:r w:rsidR="00146C58" w:rsidRPr="00481D2D">
        <w:t>;</w:t>
      </w:r>
    </w:p>
    <w:p w14:paraId="766C22E7" w14:textId="77777777" w:rsidR="00146C58" w:rsidRPr="00481D2D" w:rsidRDefault="00146C58" w:rsidP="00146C58">
      <w:pPr>
        <w:pStyle w:val="NO"/>
      </w:pPr>
      <w:r w:rsidRPr="00481D2D">
        <w:t>NOTE </w:t>
      </w:r>
      <w:r w:rsidR="00577B24" w:rsidRPr="00481D2D">
        <w:t>10</w:t>
      </w:r>
      <w:r w:rsidRPr="00481D2D">
        <w:t>:</w:t>
      </w:r>
      <w:r w:rsidRPr="00481D2D">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2D83EEC1" w14:textId="77777777" w:rsidR="00897956" w:rsidRPr="00481D2D" w:rsidRDefault="00146C58" w:rsidP="00146C58">
      <w:pPr>
        <w:pStyle w:val="NO"/>
      </w:pPr>
      <w:r w:rsidRPr="00481D2D">
        <w:t>NOTE </w:t>
      </w:r>
      <w:r w:rsidR="002E5EAF" w:rsidRPr="00481D2D">
        <w:t>1</w:t>
      </w:r>
      <w:r w:rsidR="00577B24" w:rsidRPr="00481D2D">
        <w:t>1</w:t>
      </w:r>
      <w:r w:rsidRPr="00481D2D">
        <w:t>:</w:t>
      </w:r>
      <w:r w:rsidRPr="00481D2D">
        <w:tab/>
        <w:t xml:space="preserve">The UE will use the stored list of service route values </w:t>
      </w:r>
      <w:r w:rsidR="00897956" w:rsidRPr="00481D2D">
        <w:t xml:space="preserve">to build a proper preloaded Route header </w:t>
      </w:r>
      <w:r w:rsidR="00A456C0" w:rsidRPr="00481D2D">
        <w:t xml:space="preserve">field </w:t>
      </w:r>
      <w:r w:rsidR="00897956" w:rsidRPr="00481D2D">
        <w:t>for new dialogs and standalone transactions</w:t>
      </w:r>
      <w:r w:rsidR="00662DF3" w:rsidRPr="00481D2D">
        <w:t xml:space="preserve"> </w:t>
      </w:r>
      <w:r w:rsidR="00353CC3" w:rsidRPr="00481D2D">
        <w:t xml:space="preserve">(other than REGISTER method) </w:t>
      </w:r>
      <w:r w:rsidR="00662DF3" w:rsidRPr="00481D2D">
        <w:t xml:space="preserve">when using </w:t>
      </w:r>
      <w:r w:rsidRPr="00481D2D">
        <w:t xml:space="preserve">either the respective </w:t>
      </w:r>
      <w:r w:rsidR="00662DF3" w:rsidRPr="00481D2D">
        <w:t xml:space="preserve">contact address </w:t>
      </w:r>
      <w:r w:rsidRPr="00481D2D">
        <w:t xml:space="preserve">or the registration flow and the associated contact address (if the multiple registration mechanism is used), </w:t>
      </w:r>
      <w:r w:rsidR="00662DF3" w:rsidRPr="00481D2D">
        <w:t xml:space="preserve">and the associated set of security associations or </w:t>
      </w:r>
      <w:smartTag w:uri="urn:schemas-microsoft-com:office:smarttags" w:element="stockticker">
        <w:r w:rsidR="00662DF3" w:rsidRPr="00481D2D">
          <w:t>TLS</w:t>
        </w:r>
      </w:smartTag>
      <w:r w:rsidR="00662DF3" w:rsidRPr="00481D2D">
        <w:t xml:space="preserve"> session</w:t>
      </w:r>
      <w:r w:rsidRPr="00481D2D">
        <w:t>.</w:t>
      </w:r>
    </w:p>
    <w:p w14:paraId="396B3F40" w14:textId="77777777" w:rsidR="00E115C7" w:rsidRPr="00481D2D" w:rsidRDefault="00467754" w:rsidP="00824E46">
      <w:pPr>
        <w:pStyle w:val="B1"/>
      </w:pPr>
      <w:r w:rsidRPr="00481D2D">
        <w:t>e</w:t>
      </w:r>
      <w:r w:rsidR="00824E46" w:rsidRPr="00481D2D">
        <w:t>)</w:t>
      </w:r>
      <w:r w:rsidR="00824E46" w:rsidRPr="00481D2D">
        <w:tab/>
      </w:r>
      <w:r w:rsidR="00E115C7" w:rsidRPr="00481D2D">
        <w:t>if the UE indicated support for GRUU in the Supported header field of the REGISTER request then:</w:t>
      </w:r>
    </w:p>
    <w:p w14:paraId="62664B9F" w14:textId="77777777" w:rsidR="00C751EA" w:rsidRPr="00481D2D" w:rsidRDefault="00E115C7" w:rsidP="00E115C7">
      <w:pPr>
        <w:pStyle w:val="B2"/>
      </w:pPr>
      <w:r w:rsidRPr="00481D2D">
        <w:t>-</w:t>
      </w:r>
      <w:r w:rsidRPr="00481D2D">
        <w:tab/>
        <w:t xml:space="preserve">if the UE did not use the procedures specified in </w:t>
      </w:r>
      <w:r w:rsidRPr="00481D2D">
        <w:rPr>
          <w:rFonts w:eastAsia="MS Mincho"/>
        </w:rPr>
        <w:t xml:space="preserve">RFC 6140 [191] </w:t>
      </w:r>
      <w:r w:rsidRPr="00481D2D">
        <w:t xml:space="preserve">for registration, </w:t>
      </w:r>
      <w:r w:rsidR="00824E46" w:rsidRPr="00481D2D">
        <w:t xml:space="preserve">find the Contact header </w:t>
      </w:r>
      <w:r w:rsidR="00A456C0" w:rsidRPr="00481D2D">
        <w:t xml:space="preserve">field </w:t>
      </w:r>
      <w:r w:rsidR="00824E46" w:rsidRPr="00481D2D">
        <w:t>within the response that matches the one included in the REGISTER request. If this contains a "</w:t>
      </w:r>
      <w:r w:rsidR="001B17CD" w:rsidRPr="00481D2D">
        <w:t>pub-</w:t>
      </w:r>
      <w:r w:rsidR="00824E46" w:rsidRPr="00481D2D">
        <w:t xml:space="preserve">gruu" </w:t>
      </w:r>
      <w:r w:rsidR="00A456C0" w:rsidRPr="00481D2D">
        <w:t xml:space="preserve">header field </w:t>
      </w:r>
      <w:r w:rsidR="00824E46" w:rsidRPr="00481D2D">
        <w:t>parameter</w:t>
      </w:r>
      <w:r w:rsidR="001B17CD" w:rsidRPr="00481D2D">
        <w:t xml:space="preserve"> or a "temp-gruu" </w:t>
      </w:r>
      <w:r w:rsidR="00A456C0" w:rsidRPr="00481D2D">
        <w:t xml:space="preserve">header field </w:t>
      </w:r>
      <w:r w:rsidR="001B17CD" w:rsidRPr="00481D2D">
        <w:t>parameter or both</w:t>
      </w:r>
      <w:r w:rsidR="00824E46" w:rsidRPr="00481D2D">
        <w:t xml:space="preserve">, then store the value of </w:t>
      </w:r>
      <w:r w:rsidR="001B17CD" w:rsidRPr="00481D2D">
        <w:t xml:space="preserve">those parameters </w:t>
      </w:r>
      <w:r w:rsidR="00824E46" w:rsidRPr="00481D2D">
        <w:t xml:space="preserve">as the </w:t>
      </w:r>
      <w:r w:rsidR="001B17CD" w:rsidRPr="00481D2D">
        <w:t xml:space="preserve">GRUUs </w:t>
      </w:r>
      <w:r w:rsidR="00824E46" w:rsidRPr="00481D2D">
        <w:t xml:space="preserve">for the UE in association with the public user identity </w:t>
      </w:r>
      <w:r w:rsidR="00662DF3" w:rsidRPr="00481D2D">
        <w:t xml:space="preserve">and the contact address </w:t>
      </w:r>
      <w:r w:rsidR="00824E46" w:rsidRPr="00481D2D">
        <w:t>that was registered</w:t>
      </w:r>
      <w:r w:rsidR="00C751EA" w:rsidRPr="00481D2D">
        <w:t>;</w:t>
      </w:r>
      <w:r w:rsidR="000A4499" w:rsidRPr="00481D2D">
        <w:t xml:space="preserve"> and</w:t>
      </w:r>
    </w:p>
    <w:p w14:paraId="096FF6A5" w14:textId="77777777" w:rsidR="00E115C7" w:rsidRPr="00481D2D" w:rsidRDefault="00E115C7" w:rsidP="00E115C7">
      <w:pPr>
        <w:pStyle w:val="B2"/>
      </w:pPr>
      <w:r w:rsidRPr="00481D2D">
        <w:t>-</w:t>
      </w:r>
      <w:r w:rsidRPr="00481D2D">
        <w:tab/>
        <w:t xml:space="preserve">if the UE used the procedures specified in </w:t>
      </w:r>
      <w:r w:rsidRPr="00481D2D">
        <w:rPr>
          <w:rFonts w:eastAsia="MS Mincho"/>
        </w:rPr>
        <w:t xml:space="preserve">RFC 6140 [191] </w:t>
      </w:r>
      <w:r w:rsidRPr="00481D2D">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Pr="00481D2D">
        <w:rPr>
          <w:rFonts w:eastAsia="MS Mincho"/>
        </w:rPr>
        <w:t>RFC 6140 [191]</w:t>
      </w:r>
      <w:r w:rsidRPr="00481D2D">
        <w:t>. If this contains a "temp-gruu-cookie" header field parameter then store the value of the "temp-gruu-cookie"</w:t>
      </w:r>
      <w:r w:rsidR="00F278E0" w:rsidRPr="00481D2D">
        <w:t xml:space="preserve"> </w:t>
      </w:r>
      <w:r w:rsidRPr="00481D2D">
        <w:t xml:space="preserve">header field parameter for use for generating temporary GRUUs for registering UAs as specified in </w:t>
      </w:r>
      <w:r w:rsidRPr="00481D2D">
        <w:rPr>
          <w:rFonts w:eastAsia="MS Mincho"/>
        </w:rPr>
        <w:t>RFC 6140 [</w:t>
      </w:r>
      <w:r w:rsidR="000A4499" w:rsidRPr="00481D2D">
        <w:rPr>
          <w:rFonts w:eastAsia="MS Mincho"/>
        </w:rPr>
        <w:t>191];</w:t>
      </w:r>
    </w:p>
    <w:p w14:paraId="2755D04A" w14:textId="77777777" w:rsidR="000A4499" w:rsidRPr="00481D2D" w:rsidRDefault="000A4499" w:rsidP="000A4499">
      <w:pPr>
        <w:pStyle w:val="NO"/>
      </w:pPr>
      <w:r w:rsidRPr="00481D2D">
        <w:t>NOTE </w:t>
      </w:r>
      <w:r w:rsidR="00FA2BEA" w:rsidRPr="00481D2D">
        <w:t>1</w:t>
      </w:r>
      <w:r w:rsidR="00577B24" w:rsidRPr="00481D2D">
        <w:t>2</w:t>
      </w:r>
      <w:r w:rsidRPr="00481D2D">
        <w:t>:</w:t>
      </w:r>
      <w:r w:rsidRPr="00481D2D">
        <w:tab/>
        <w:t xml:space="preserve">When allocating public GRUUs to registering UAs the functionality within the UE that performs the role of registrar will add an "sg" SIP </w:t>
      </w:r>
      <w:smartTag w:uri="urn:schemas-microsoft-com:office:smarttags" w:element="stockticker">
        <w:r w:rsidRPr="00481D2D">
          <w:t>URI</w:t>
        </w:r>
      </w:smartTag>
      <w:r w:rsidRPr="00481D2D">
        <w:t xml:space="preserve"> parameter that uniquenly identifies that UA to the public GRUU it received in the "pub-gruu" header field parameter. The procedures for generating a temporary GRUU using the "temp-gruu-cookie" header field parameter </w:t>
      </w:r>
      <w:r w:rsidRPr="00481D2D">
        <w:rPr>
          <w:rFonts w:eastAsia="MS Mincho" w:cs="Courier New"/>
          <w:lang w:eastAsia="zh-TW"/>
        </w:rPr>
        <w:t>are specified in subclause</w:t>
      </w:r>
      <w:r w:rsidRPr="00481D2D">
        <w:rPr>
          <w:rFonts w:eastAsia="MS Mincho"/>
        </w:rPr>
        <w:t> </w:t>
      </w:r>
      <w:r w:rsidRPr="00481D2D">
        <w:rPr>
          <w:rFonts w:eastAsia="MS Mincho" w:cs="Courier New"/>
          <w:lang w:eastAsia="zh-TW"/>
        </w:rPr>
        <w:t xml:space="preserve">7.1.2.2 of </w:t>
      </w:r>
      <w:r w:rsidRPr="00481D2D">
        <w:rPr>
          <w:rFonts w:eastAsia="MS Mincho"/>
        </w:rPr>
        <w:t>RFC 6140 [191].</w:t>
      </w:r>
    </w:p>
    <w:p w14:paraId="22247124" w14:textId="77777777" w:rsidR="00C751EA" w:rsidRPr="00481D2D" w:rsidRDefault="00C751EA" w:rsidP="00AB1571">
      <w:pPr>
        <w:pStyle w:val="B1"/>
      </w:pPr>
      <w:r w:rsidRPr="00481D2D">
        <w:t>f)</w:t>
      </w:r>
      <w:r w:rsidRPr="00481D2D">
        <w:tab/>
      </w:r>
      <w:r w:rsidR="00AB1571" w:rsidRPr="00481D2D">
        <w:rPr>
          <w:rFonts w:eastAsia="SimSun"/>
        </w:rPr>
        <w:t xml:space="preserve">if the REGISTER request contained the "reg-id" and </w:t>
      </w:r>
      <w:r w:rsidR="00AB1571" w:rsidRPr="00481D2D">
        <w:t xml:space="preserve">"+sip.instance" </w:t>
      </w:r>
      <w:r w:rsidR="00AB1571" w:rsidRPr="00481D2D">
        <w:rPr>
          <w:rFonts w:eastAsia="SimSun"/>
        </w:rPr>
        <w:t xml:space="preserve">Contact header field parameter and the "outbound" option tag in a Supported header field, </w:t>
      </w:r>
      <w:r w:rsidRPr="00481D2D">
        <w:t>the UE shall check whether the option-tag "outbound" is present in the Require header</w:t>
      </w:r>
      <w:r w:rsidR="00A456C0" w:rsidRPr="00481D2D">
        <w:t xml:space="preserve"> field</w:t>
      </w:r>
      <w:r w:rsidRPr="00481D2D">
        <w:t>:</w:t>
      </w:r>
    </w:p>
    <w:p w14:paraId="6B1525C7" w14:textId="77777777" w:rsidR="00C751EA" w:rsidRPr="00481D2D" w:rsidRDefault="00C751EA" w:rsidP="00C751EA">
      <w:pPr>
        <w:pStyle w:val="B2"/>
      </w:pPr>
      <w:r w:rsidRPr="00481D2D">
        <w:t>-</w:t>
      </w:r>
      <w:r w:rsidRPr="00481D2D">
        <w:tab/>
        <w:t xml:space="preserve">if no option-tag "outbound" is present, the UE shall </w:t>
      </w:r>
      <w:r w:rsidR="00AB1571" w:rsidRPr="00481D2D">
        <w:t xml:space="preserve">conclude that the S-CSCF does not support the registration procedure as described in </w:t>
      </w:r>
      <w:r w:rsidR="00F27E22" w:rsidRPr="00481D2D">
        <w:t>RFC 5626</w:t>
      </w:r>
      <w:r w:rsidR="00AB1571" w:rsidRPr="00481D2D">
        <w:t xml:space="preserve"> [92], and the S-CSCF has followed the registration procedure as described in </w:t>
      </w:r>
      <w:r w:rsidR="001D29C9" w:rsidRPr="00481D2D">
        <w:t>RFC 5627</w:t>
      </w:r>
      <w:r w:rsidR="00AB1571" w:rsidRPr="00481D2D">
        <w:t xml:space="preserve">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AF67A1" w:rsidRPr="00481D2D">
        <w:t>RFC 5626</w:t>
      </w:r>
      <w:r w:rsidR="00AB1571" w:rsidRPr="00481D2D">
        <w:t xml:space="preserve"> [92], the UE shall </w:t>
      </w:r>
      <w:r w:rsidRPr="00481D2D">
        <w:t xml:space="preserve">refrain from registering </w:t>
      </w:r>
      <w:r w:rsidR="00AB1571" w:rsidRPr="00481D2D">
        <w:t xml:space="preserve">any </w:t>
      </w:r>
      <w:r w:rsidRPr="00481D2D">
        <w:t>additional IMS flows for the same private identity</w:t>
      </w:r>
      <w:r w:rsidR="00AB1571" w:rsidRPr="00481D2D">
        <w:t xml:space="preserve"> as described in </w:t>
      </w:r>
      <w:r w:rsidR="00AF67A1" w:rsidRPr="00481D2D">
        <w:t>RFC 5626</w:t>
      </w:r>
      <w:r w:rsidR="00AB1571" w:rsidRPr="00481D2D">
        <w:t> [92]</w:t>
      </w:r>
      <w:r w:rsidRPr="00481D2D">
        <w:t>; or</w:t>
      </w:r>
    </w:p>
    <w:p w14:paraId="255729DF" w14:textId="098FB312" w:rsidR="00AF49DB" w:rsidRPr="00481D2D" w:rsidRDefault="00AF49DB" w:rsidP="00AF49DB">
      <w:pPr>
        <w:pStyle w:val="NO"/>
      </w:pPr>
      <w:r w:rsidRPr="00481D2D">
        <w:t>NOTE 13:</w:t>
      </w:r>
      <w:r w:rsidRPr="00481D2D">
        <w:tab/>
        <w:t>Upon replaces the old contact address with the new contact address, the S-CSCF performs the network</w:t>
      </w:r>
      <w:r>
        <w:t>-</w:t>
      </w:r>
      <w:r w:rsidRPr="00481D2D">
        <w:t>initiated deregistration procedure for the previously registered public user identities and the associated old contact address as described in subclause 5.4.1.5. Hence, the UE will receive a NOTIFY request informing the UE about the deregistration of the old contact address.</w:t>
      </w:r>
    </w:p>
    <w:p w14:paraId="1BEE1D1E" w14:textId="77777777" w:rsidR="00FC6347" w:rsidRPr="00481D2D" w:rsidRDefault="00C751EA" w:rsidP="00C751EA">
      <w:pPr>
        <w:pStyle w:val="B2"/>
      </w:pPr>
      <w:r w:rsidRPr="00481D2D">
        <w:t>-</w:t>
      </w:r>
      <w:r w:rsidRPr="00481D2D">
        <w:tab/>
        <w:t xml:space="preserve">if an option-tag "outbound" is present, the UE may establish additional IMS flows for the same private identity, as defined in </w:t>
      </w:r>
      <w:r w:rsidR="00AF67A1" w:rsidRPr="00481D2D">
        <w:t>RFC 5626</w:t>
      </w:r>
      <w:r w:rsidRPr="00481D2D">
        <w:t> [92]</w:t>
      </w:r>
      <w:r w:rsidR="00FC6347" w:rsidRPr="00481D2D">
        <w:t>;</w:t>
      </w:r>
    </w:p>
    <w:p w14:paraId="18DFB7DB" w14:textId="77777777" w:rsidR="00824E46" w:rsidRPr="00481D2D" w:rsidRDefault="00FC6347" w:rsidP="00FC6347">
      <w:pPr>
        <w:pStyle w:val="B1"/>
      </w:pPr>
      <w:r w:rsidRPr="00481D2D">
        <w:t>g)</w:t>
      </w:r>
      <w:r w:rsidRPr="00481D2D">
        <w:tab/>
      </w:r>
      <w:r w:rsidR="002E5EAF" w:rsidRPr="00481D2D">
        <w:t xml:space="preserve">if available, </w:t>
      </w:r>
      <w:r w:rsidR="002E3212" w:rsidRPr="00481D2D">
        <w:t>store the announcement of media plane security mechanisms the P-CSCF (IMS-</w:t>
      </w:r>
      <w:smartTag w:uri="urn:schemas-microsoft-com:office:smarttags" w:element="stockticker">
        <w:r w:rsidR="002E3212" w:rsidRPr="00481D2D">
          <w:t>ALG</w:t>
        </w:r>
      </w:smartTag>
      <w:r w:rsidR="002E3212" w:rsidRPr="00481D2D">
        <w:t xml:space="preserve">) supports </w:t>
      </w:r>
      <w:r w:rsidR="00395CC5" w:rsidRPr="00481D2D">
        <w:t xml:space="preserve">labelled with the "mediasec" header field parameter specified in subclause 7.2A.7 and </w:t>
      </w:r>
      <w:r w:rsidR="002E3212" w:rsidRPr="00481D2D">
        <w:t>received in the Security-Server header field, if any</w:t>
      </w:r>
      <w:r w:rsidR="00395CC5" w:rsidRPr="00481D2D">
        <w:t>. Once the UE chooses a media security mechanism from the list received in the Security-Server header field from the server, it may initiate that mechanism on a media level when it initiates new media in an existing session</w:t>
      </w:r>
      <w:r w:rsidR="00F26082" w:rsidRPr="00481D2D">
        <w:t>;</w:t>
      </w:r>
    </w:p>
    <w:p w14:paraId="599D09A0" w14:textId="77777777" w:rsidR="002E3212" w:rsidRPr="00481D2D" w:rsidRDefault="002E3212" w:rsidP="002E3212">
      <w:pPr>
        <w:pStyle w:val="NO"/>
      </w:pPr>
      <w:r w:rsidRPr="00481D2D">
        <w:t>NOTE </w:t>
      </w:r>
      <w:r w:rsidR="00146C58" w:rsidRPr="00481D2D">
        <w:t>1</w:t>
      </w:r>
      <w:r w:rsidR="00577B24" w:rsidRPr="00481D2D">
        <w:t>4</w:t>
      </w:r>
      <w:r w:rsidRPr="00481D2D">
        <w:t>:</w:t>
      </w:r>
      <w:r w:rsidRPr="00481D2D">
        <w:tab/>
      </w:r>
      <w:r w:rsidR="00395CC5" w:rsidRPr="00481D2D">
        <w:t>The "mediasec" header field parameter indicates that security mechanisms are specific to the media plane</w:t>
      </w:r>
      <w:r w:rsidRPr="00481D2D">
        <w:t>.</w:t>
      </w:r>
    </w:p>
    <w:p w14:paraId="78871A62" w14:textId="77777777" w:rsidR="00F26082" w:rsidRPr="00481D2D" w:rsidRDefault="00F26082" w:rsidP="00F26082">
      <w:pPr>
        <w:pStyle w:val="B1"/>
      </w:pPr>
      <w:r w:rsidRPr="00481D2D">
        <w:t>h)</w:t>
      </w:r>
      <w:r w:rsidRPr="00481D2D">
        <w:tab/>
        <w:t xml:space="preserve">if the Via header field contains a "keep" header field parameter with a value, unless the UE detects that it is not behind a </w:t>
      </w:r>
      <w:smartTag w:uri="urn:schemas-microsoft-com:office:smarttags" w:element="stockticker">
        <w:r w:rsidRPr="00481D2D">
          <w:t>NAT</w:t>
        </w:r>
      </w:smartTag>
      <w:r w:rsidRPr="00481D2D">
        <w:t xml:space="preserve">, start to send keep-alives associated with the registration towards the P-CSCF, as described in </w:t>
      </w:r>
      <w:r w:rsidR="00B07A35" w:rsidRPr="00481D2D">
        <w:t>RFC 6223</w:t>
      </w:r>
      <w:r w:rsidRPr="00481D2D">
        <w:t> [143]</w:t>
      </w:r>
      <w:r w:rsidR="004D141E" w:rsidRPr="00481D2D">
        <w:t>;</w:t>
      </w:r>
    </w:p>
    <w:p w14:paraId="720C2AF1" w14:textId="77777777" w:rsidR="00FA2BFD" w:rsidRPr="00481D2D" w:rsidDel="00DF40C3" w:rsidRDefault="00FA2BFD" w:rsidP="00FA2BFD">
      <w:pPr>
        <w:pStyle w:val="B1"/>
      </w:pPr>
      <w:r w:rsidRPr="00481D2D">
        <w:t>i)</w:t>
      </w:r>
      <w:r w:rsidRPr="00481D2D">
        <w:tab/>
        <w:t>if a Feature-Caps header field, as specified in RFC 6809 [190] is received, a UE supporting the Feature-Caps header field shall consider the ICSI values received in the Feature-Caps header field of 200 (OK) response as supported by the IM subsystem for the established registration or registration flow (if the multiple registration mechanism is used);</w:t>
      </w:r>
    </w:p>
    <w:p w14:paraId="57D85DCE" w14:textId="77777777" w:rsidR="004D141E" w:rsidRPr="00481D2D" w:rsidRDefault="004D141E" w:rsidP="004D141E">
      <w:pPr>
        <w:pStyle w:val="NO"/>
      </w:pPr>
      <w:r w:rsidRPr="00481D2D">
        <w:t>NOTE 1</w:t>
      </w:r>
      <w:r w:rsidR="00577B24" w:rsidRPr="00481D2D">
        <w:t>5</w:t>
      </w:r>
      <w:r w:rsidRPr="00481D2D">
        <w:t>:</w:t>
      </w:r>
      <w:r w:rsidRPr="00481D2D">
        <w:tab/>
        <w:t>The UE and related applications can use the ICSI values received in the Feature-Caps header field of 200 (OK) response to improve the user experience.</w:t>
      </w:r>
    </w:p>
    <w:p w14:paraId="2293843A" w14:textId="77777777" w:rsidR="00B20B04" w:rsidRPr="00481D2D" w:rsidRDefault="00B20B04" w:rsidP="00B20B04">
      <w:pPr>
        <w:pStyle w:val="B1"/>
      </w:pPr>
      <w:r w:rsidRPr="00481D2D">
        <w:t>j)</w:t>
      </w:r>
      <w:r w:rsidRPr="00481D2D">
        <w:tab/>
      </w:r>
      <w:r w:rsidR="00FA2BFD" w:rsidRPr="00481D2D">
        <w:t>void</w:t>
      </w:r>
      <w:r w:rsidR="00402340" w:rsidRPr="00481D2D">
        <w:t>; and</w:t>
      </w:r>
    </w:p>
    <w:p w14:paraId="10445720" w14:textId="77777777" w:rsidR="00B20B04" w:rsidRPr="00481D2D" w:rsidDel="00274493" w:rsidRDefault="00402340" w:rsidP="00402340">
      <w:pPr>
        <w:pStyle w:val="B1"/>
      </w:pPr>
      <w:r w:rsidRPr="00481D2D">
        <w:t>k)</w:t>
      </w:r>
      <w:r w:rsidRPr="00481D2D">
        <w:tab/>
        <w:t xml:space="preserve">if the 200 (OK) response includes a Feature-Caps header field, as specified in RFC 6809 [190], with a "+g.3gpp.verstat" header field parameter and if the UE supports calling number verification status determination, determine that the home network supports calling number verification </w:t>
      </w:r>
      <w:r w:rsidR="009A4D58" w:rsidRPr="00481D2D">
        <w:t>using signature verification and attestation information, as defined in subclause 3.1</w:t>
      </w:r>
      <w:r w:rsidRPr="00481D2D">
        <w:t>.</w:t>
      </w:r>
    </w:p>
    <w:p w14:paraId="28CF26FD" w14:textId="77777777" w:rsidR="00897956" w:rsidRPr="00481D2D" w:rsidRDefault="00897956">
      <w:r w:rsidRPr="00481D2D">
        <w:t xml:space="preserve">On receiving a 305 (Use Proxy) response to the </w:t>
      </w:r>
      <w:r w:rsidR="00E11719" w:rsidRPr="00481D2D">
        <w:t xml:space="preserve">unprotected </w:t>
      </w:r>
      <w:r w:rsidRPr="00481D2D">
        <w:t xml:space="preserve">REGISTER request, </w:t>
      </w:r>
      <w:r w:rsidR="00A32A18" w:rsidRPr="00481D2D">
        <w:rPr>
          <w:rFonts w:hint="eastAsia"/>
        </w:rPr>
        <w:t xml:space="preserve">unless otherwise specified in access specific annexes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00A32A18" w:rsidRPr="00481D2D">
        <w:rPr>
          <w:rFonts w:hint="eastAsia"/>
          <w:lang w:eastAsia="ja-JP"/>
        </w:rPr>
        <w:t xml:space="preserve"> </w:t>
      </w:r>
      <w:r w:rsidRPr="00481D2D">
        <w:t>the UE shall:</w:t>
      </w:r>
    </w:p>
    <w:p w14:paraId="2E1792E0" w14:textId="77777777" w:rsidR="0014596A" w:rsidRPr="00481D2D" w:rsidRDefault="0014596A" w:rsidP="0014596A">
      <w:pPr>
        <w:pStyle w:val="B1"/>
      </w:pPr>
      <w:r w:rsidRPr="00481D2D">
        <w:t>a)</w:t>
      </w:r>
      <w:r w:rsidRPr="00481D2D">
        <w:tab/>
        <w:t>ignore the contents of the Contact header field if it is included in the received message;</w:t>
      </w:r>
    </w:p>
    <w:p w14:paraId="596A627B" w14:textId="77777777" w:rsidR="0014596A" w:rsidRPr="00481D2D" w:rsidRDefault="006C11C4" w:rsidP="0014596A">
      <w:pPr>
        <w:pStyle w:val="NO"/>
      </w:pPr>
      <w:r w:rsidRPr="00481D2D">
        <w:t>NOTE 1</w:t>
      </w:r>
      <w:r w:rsidR="00FA2BFD" w:rsidRPr="00481D2D">
        <w:t>6</w:t>
      </w:r>
      <w:r w:rsidR="0014596A" w:rsidRPr="00481D2D">
        <w:t>:</w:t>
      </w:r>
      <w:r w:rsidR="0014596A" w:rsidRPr="00481D2D">
        <w:tab/>
        <w:t>The 305 response is not expected to contain a Contact header field.</w:t>
      </w:r>
    </w:p>
    <w:p w14:paraId="6150F0FB" w14:textId="77777777" w:rsidR="00897956" w:rsidRPr="00481D2D" w:rsidRDefault="0014596A">
      <w:pPr>
        <w:pStyle w:val="B1"/>
      </w:pPr>
      <w:r w:rsidRPr="00481D2D">
        <w:t>b</w:t>
      </w:r>
      <w:r w:rsidR="00897956" w:rsidRPr="00481D2D">
        <w:t>)</w:t>
      </w:r>
      <w:r w:rsidR="00897956" w:rsidRPr="00481D2D">
        <w:tab/>
        <w:t>release all IP-CAN bearers used for the transport of media according to the procedures in subclause 9.2.2;</w:t>
      </w:r>
    </w:p>
    <w:p w14:paraId="7939C763" w14:textId="77777777" w:rsidR="00897956" w:rsidRPr="00481D2D" w:rsidRDefault="0014596A">
      <w:pPr>
        <w:pStyle w:val="B1"/>
      </w:pPr>
      <w:r w:rsidRPr="00481D2D">
        <w:t>c</w:t>
      </w:r>
      <w:r w:rsidR="00897956" w:rsidRPr="00481D2D">
        <w:t>)</w:t>
      </w:r>
      <w:r w:rsidR="00897956" w:rsidRPr="00481D2D">
        <w:tab/>
        <w:t xml:space="preserve">initiate </w:t>
      </w:r>
      <w:r w:rsidR="004340A6" w:rsidRPr="00481D2D">
        <w:t xml:space="preserve">either </w:t>
      </w:r>
      <w:r w:rsidR="00897956" w:rsidRPr="00481D2D">
        <w:t>a new P-CSCF discovery procedure as described in subclause 9.2.1</w:t>
      </w:r>
      <w:r w:rsidR="004340A6" w:rsidRPr="00481D2D">
        <w:t>, or select a new P-CSCF, if the UE was pre-configured with more than one P-CSCF's IP addresses or domain names</w:t>
      </w:r>
      <w:r w:rsidR="00897956" w:rsidRPr="00481D2D">
        <w:t>;</w:t>
      </w:r>
    </w:p>
    <w:p w14:paraId="38A32AFC" w14:textId="77777777" w:rsidR="00897956" w:rsidRPr="00481D2D" w:rsidRDefault="0014596A">
      <w:pPr>
        <w:pStyle w:val="B1"/>
      </w:pPr>
      <w:r w:rsidRPr="00481D2D">
        <w:t>d</w:t>
      </w:r>
      <w:r w:rsidR="00897956" w:rsidRPr="00481D2D">
        <w:t>)</w:t>
      </w:r>
      <w:r w:rsidR="00897956" w:rsidRPr="00481D2D">
        <w:tab/>
        <w:t>select a P-CSCF address, which is different from the previously used address, from the address list; and</w:t>
      </w:r>
    </w:p>
    <w:p w14:paraId="66B4CF80" w14:textId="77777777" w:rsidR="00897956" w:rsidRPr="00481D2D" w:rsidRDefault="0014596A">
      <w:pPr>
        <w:pStyle w:val="B1"/>
      </w:pPr>
      <w:r w:rsidRPr="00481D2D">
        <w:t>e</w:t>
      </w:r>
      <w:r w:rsidR="00897956" w:rsidRPr="00481D2D">
        <w:t>)</w:t>
      </w:r>
      <w:r w:rsidR="00897956" w:rsidRPr="00481D2D">
        <w:tab/>
        <w:t>perform the procedures for initial registration as described in subclause 5.1.1.2.</w:t>
      </w:r>
    </w:p>
    <w:p w14:paraId="4189460E" w14:textId="77777777" w:rsidR="00897956" w:rsidRPr="00481D2D" w:rsidRDefault="00897956">
      <w:r w:rsidRPr="00481D2D">
        <w:t>On receiving a 423 (Interval Too Brief) response to the REGISTER request, the UE shall:</w:t>
      </w:r>
    </w:p>
    <w:p w14:paraId="4A5157C9" w14:textId="77777777" w:rsidR="00897956" w:rsidRPr="00481D2D" w:rsidRDefault="00897956">
      <w:pPr>
        <w:pStyle w:val="B1"/>
      </w:pPr>
      <w:r w:rsidRPr="00481D2D">
        <w:t>-</w:t>
      </w:r>
      <w:r w:rsidRPr="00481D2D">
        <w:tab/>
        <w:t xml:space="preserve">send another REGISTER request populating the </w:t>
      </w:r>
      <w:r w:rsidR="00B05459" w:rsidRPr="00481D2D">
        <w:t xml:space="preserve">registration expiration interval value </w:t>
      </w:r>
      <w:r w:rsidRPr="00481D2D">
        <w:t xml:space="preserve">with an expiration timer of at least the value received in the Min-Expires header </w:t>
      </w:r>
      <w:r w:rsidR="00366D55" w:rsidRPr="00481D2D">
        <w:t xml:space="preserve">field </w:t>
      </w:r>
      <w:r w:rsidRPr="00481D2D">
        <w:t>of the 423 (Interval Too Brief) response.</w:t>
      </w:r>
    </w:p>
    <w:p w14:paraId="2DA1858C" w14:textId="77777777" w:rsidR="00897956" w:rsidRPr="00481D2D" w:rsidRDefault="00897956" w:rsidP="0075117F">
      <w:r w:rsidRPr="00481D2D">
        <w:t xml:space="preserve">On receiving a 408 (Request Timeout) response or </w:t>
      </w:r>
      <w:r w:rsidRPr="00481D2D">
        <w:rPr>
          <w:rFonts w:eastAsia="MS Mincho"/>
        </w:rPr>
        <w:t>500 (Server Internal Error)</w:t>
      </w:r>
      <w:r w:rsidRPr="00481D2D">
        <w:t xml:space="preserve"> response or 504 (Server Time-Out) or 600 (Busy Everywhere) response </w:t>
      </w:r>
      <w:r w:rsidR="00345233" w:rsidRPr="00481D2D">
        <w:t xml:space="preserve">or 403 (Forbidden) response </w:t>
      </w:r>
      <w:r w:rsidRPr="00481D2D">
        <w:t>for an initial registration, the UE may attempt to perform initial registration again.</w:t>
      </w:r>
    </w:p>
    <w:p w14:paraId="288D294C" w14:textId="77777777" w:rsidR="00897956" w:rsidRPr="00481D2D" w:rsidRDefault="00897956">
      <w:r w:rsidRPr="00481D2D">
        <w:t>When the timer F expires at the UE, the UE:</w:t>
      </w:r>
    </w:p>
    <w:p w14:paraId="4A760F7E" w14:textId="77777777" w:rsidR="00BE0995" w:rsidRPr="00481D2D" w:rsidRDefault="00897956" w:rsidP="00BE0995">
      <w:pPr>
        <w:pStyle w:val="B1"/>
        <w:rPr>
          <w:lang w:eastAsia="zh-CN"/>
        </w:rPr>
      </w:pPr>
      <w:r w:rsidRPr="00481D2D">
        <w:t>a)</w:t>
      </w:r>
      <w:r w:rsidRPr="00481D2D">
        <w:tab/>
      </w:r>
      <w:r w:rsidR="00BE0995" w:rsidRPr="00481D2D">
        <w:t xml:space="preserve">shall </w:t>
      </w:r>
      <w:r w:rsidR="00BE0995" w:rsidRPr="00481D2D">
        <w:rPr>
          <w:rFonts w:hint="eastAsia"/>
          <w:lang w:eastAsia="zh-CN"/>
        </w:rPr>
        <w:t>mark the currently used P-CSCF address as unavailable</w:t>
      </w:r>
      <w:r w:rsidR="001E245D" w:rsidRPr="00481D2D">
        <w:rPr>
          <w:lang w:eastAsia="zh-CN"/>
        </w:rPr>
        <w:t xml:space="preserve"> for the last duration of the retry delay time computed by the algorithm </w:t>
      </w:r>
      <w:r w:rsidR="001E245D" w:rsidRPr="00481D2D">
        <w:t>defined in subclause 4.5 of RFC 5626 [92] plus 5 minutes</w:t>
      </w:r>
      <w:r w:rsidR="00BE0995" w:rsidRPr="00481D2D">
        <w:rPr>
          <w:lang w:eastAsia="zh-CN"/>
        </w:rPr>
        <w:t>;</w:t>
      </w:r>
    </w:p>
    <w:p w14:paraId="2E3D282C" w14:textId="77777777" w:rsidR="00897956" w:rsidRPr="00481D2D" w:rsidRDefault="00BE0995" w:rsidP="00BE0995">
      <w:pPr>
        <w:pStyle w:val="B1"/>
      </w:pPr>
      <w:r w:rsidRPr="00481D2D">
        <w:rPr>
          <w:lang w:eastAsia="zh-CN"/>
        </w:rPr>
        <w:t>b)</w:t>
      </w:r>
      <w:r w:rsidRPr="00481D2D">
        <w:rPr>
          <w:lang w:eastAsia="zh-CN"/>
        </w:rPr>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not marked as unavailable,</w:t>
      </w:r>
      <w:r w:rsidRPr="00481D2D">
        <w:rPr>
          <w:lang w:eastAsia="zh-CN"/>
        </w:rPr>
        <w:t xml:space="preserve"> may </w:t>
      </w:r>
      <w:r w:rsidRPr="00481D2D">
        <w:t xml:space="preserve">initiate an initial registration as specified in subclause 5.1.1.2 using </w:t>
      </w:r>
      <w:r w:rsidRPr="00481D2D">
        <w:rPr>
          <w:rFonts w:hint="eastAsia"/>
          <w:lang w:eastAsia="zh-CN"/>
        </w:rPr>
        <w:t>that P-CSCF</w:t>
      </w:r>
      <w:r w:rsidR="00897956" w:rsidRPr="00481D2D">
        <w:t>;</w:t>
      </w:r>
      <w:r w:rsidRPr="00481D2D">
        <w:t xml:space="preserve"> and</w:t>
      </w:r>
    </w:p>
    <w:p w14:paraId="7B3AD9D3" w14:textId="77777777" w:rsidR="00897956" w:rsidRPr="00481D2D" w:rsidRDefault="00BE0995">
      <w:pPr>
        <w:pStyle w:val="B1"/>
      </w:pPr>
      <w:r w:rsidRPr="00481D2D">
        <w:t>c</w:t>
      </w:r>
      <w:r w:rsidR="00897956" w:rsidRPr="00481D2D">
        <w:t>)</w:t>
      </w:r>
      <w:r w:rsidR="00897956"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not marked as unavailable</w:t>
      </w:r>
      <w:r w:rsidR="00897956" w:rsidRPr="00481D2D">
        <w:t xml:space="preserve">, </w:t>
      </w:r>
      <w:r w:rsidRPr="00481D2D">
        <w:t xml:space="preserve">may </w:t>
      </w:r>
      <w:r w:rsidR="00897956" w:rsidRPr="00481D2D">
        <w:t>get a new set of P-CSCF-addresses as described in subclause 9.2.1</w:t>
      </w:r>
      <w:r w:rsidR="00A32A18" w:rsidRPr="00481D2D">
        <w:t xml:space="preserve"> unless otherwise specified in the access specific annexes</w:t>
      </w:r>
      <w:r w:rsidR="00A32A18" w:rsidRPr="00481D2D">
        <w:rPr>
          <w:rFonts w:hint="eastAsia"/>
        </w:rPr>
        <w:t xml:space="preserve">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Pr="00481D2D">
        <w:t xml:space="preserve"> </w:t>
      </w:r>
      <w:r w:rsidRPr="00481D2D">
        <w:rPr>
          <w:rFonts w:hint="eastAsia"/>
          <w:lang w:eastAsia="zh-CN"/>
        </w:rPr>
        <w:t xml:space="preserve">and </w:t>
      </w:r>
      <w:r w:rsidRPr="00481D2D">
        <w:t>initiate an initial registration as specified in subclause 5.1.1.2.</w:t>
      </w:r>
    </w:p>
    <w:p w14:paraId="1BC37C8D" w14:textId="77777777" w:rsidR="00897956" w:rsidRPr="00481D2D" w:rsidRDefault="00897956">
      <w:pPr>
        <w:pStyle w:val="NO"/>
      </w:pPr>
      <w:r w:rsidRPr="00481D2D">
        <w:t>NOTE </w:t>
      </w:r>
      <w:r w:rsidR="00146C58" w:rsidRPr="00481D2D">
        <w:t>1</w:t>
      </w:r>
      <w:r w:rsidR="00FA2BFD" w:rsidRPr="00481D2D">
        <w:t>7</w:t>
      </w:r>
      <w:r w:rsidRPr="00481D2D">
        <w:t>:</w:t>
      </w:r>
      <w:r w:rsidRPr="00481D2D">
        <w:tab/>
        <w:t>It is an implementation option whether these actions are also triggered by other means than expiration of timer F, e.g. based on ICMP messages.</w:t>
      </w:r>
    </w:p>
    <w:p w14:paraId="358DDB4E" w14:textId="77777777" w:rsidR="00AB061C" w:rsidRPr="00481D2D" w:rsidRDefault="00AB061C" w:rsidP="00AB061C">
      <w:r w:rsidRPr="00481D2D">
        <w:t xml:space="preserve">On receiving a 4xx, 5xx </w:t>
      </w:r>
      <w:r w:rsidR="00BE0995" w:rsidRPr="00481D2D">
        <w:t xml:space="preserve">(except 503) </w:t>
      </w:r>
      <w:r w:rsidRPr="00481D2D">
        <w:t>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1E230E03" w14:textId="77777777" w:rsidR="00BE0995" w:rsidRPr="00481D2D" w:rsidRDefault="00BE0995" w:rsidP="00BE0995">
      <w:r w:rsidRPr="00481D2D">
        <w:t>On receiving a 503 response with a Retry-After header field to the REGISTER request and the Retry-After header field indicates time bigger than the value for timer F as specified in table 7.7.1, the UE:</w:t>
      </w:r>
    </w:p>
    <w:p w14:paraId="41DD584A" w14:textId="77777777" w:rsidR="00BE0995" w:rsidRPr="00481D2D" w:rsidRDefault="00BE0995" w:rsidP="00BE0995">
      <w:pPr>
        <w:pStyle w:val="B1"/>
        <w:rPr>
          <w:lang w:eastAsia="zh-CN"/>
        </w:rPr>
      </w:pPr>
      <w:r w:rsidRPr="00481D2D">
        <w:t>a)</w:t>
      </w:r>
      <w:r w:rsidRPr="00481D2D">
        <w:tab/>
        <w:t xml:space="preserve">shall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rPr>
          <w:lang w:eastAsia="zh-CN"/>
        </w:rPr>
        <w:t xml:space="preserve"> for the time indicated by the Retry-After header field</w:t>
      </w:r>
      <w:r w:rsidRPr="00481D2D">
        <w:t>;</w:t>
      </w:r>
    </w:p>
    <w:p w14:paraId="6390E87F" w14:textId="77777777" w:rsidR="00BE0995" w:rsidRPr="00481D2D" w:rsidRDefault="00BE0995" w:rsidP="00BE0995">
      <w:pPr>
        <w:pStyle w:val="B1"/>
      </w:pPr>
      <w:r w:rsidRPr="00481D2D">
        <w:t>b)</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 xml:space="preserve">initiate an initial registration as specified in subclause 5.1.1.2 using </w:t>
      </w:r>
      <w:r w:rsidRPr="00481D2D">
        <w:rPr>
          <w:rFonts w:hint="eastAsia"/>
          <w:lang w:eastAsia="zh-CN"/>
        </w:rPr>
        <w:t>that P-CSCF</w:t>
      </w:r>
      <w:r w:rsidRPr="00481D2D">
        <w:t>; and</w:t>
      </w:r>
    </w:p>
    <w:p w14:paraId="49343344" w14:textId="77777777" w:rsidR="00BE0995" w:rsidRPr="00481D2D" w:rsidRDefault="00BE0995" w:rsidP="00BE0995">
      <w:pPr>
        <w:pStyle w:val="B1"/>
      </w:pPr>
      <w:r w:rsidRPr="00481D2D">
        <w:t>c)</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p>
    <w:p w14:paraId="729F9D74" w14:textId="77777777" w:rsidR="00BE0995" w:rsidRPr="00481D2D" w:rsidRDefault="00BE0995" w:rsidP="00BE0995">
      <w:pPr>
        <w:pStyle w:val="NO"/>
      </w:pPr>
      <w:r w:rsidRPr="00481D2D">
        <w:t>NOTE 1</w:t>
      </w:r>
      <w:r w:rsidR="00FA2BFD" w:rsidRPr="00481D2D">
        <w:t>8</w:t>
      </w:r>
      <w:r w:rsidRPr="00481D2D">
        <w:t>:</w:t>
      </w:r>
      <w:r w:rsidRPr="00481D2D">
        <w:tab/>
        <w:t xml:space="preserve">if the Retry-After header field indicates time smaller than the value for timer F as specified in table 7.7.1, the UE continues using </w:t>
      </w:r>
      <w:r w:rsidRPr="00481D2D">
        <w:rPr>
          <w:rFonts w:hint="eastAsia"/>
          <w:lang w:eastAsia="zh-CN"/>
        </w:rPr>
        <w:t xml:space="preserve">the </w:t>
      </w:r>
      <w:r w:rsidRPr="00481D2D">
        <w:rPr>
          <w:lang w:eastAsia="zh-CN"/>
        </w:rPr>
        <w:t xml:space="preserve">currently used </w:t>
      </w:r>
      <w:r w:rsidRPr="00481D2D">
        <w:rPr>
          <w:rFonts w:hint="eastAsia"/>
          <w:lang w:eastAsia="zh-CN"/>
        </w:rPr>
        <w:t>P-CSCF address</w:t>
      </w:r>
      <w:r w:rsidRPr="00481D2D">
        <w:rPr>
          <w:lang w:eastAsia="zh-CN"/>
        </w:rPr>
        <w:t>.</w:t>
      </w:r>
    </w:p>
    <w:p w14:paraId="70685E9A" w14:textId="77777777" w:rsidR="001E245D" w:rsidRPr="00481D2D" w:rsidRDefault="001E245D" w:rsidP="001E245D">
      <w:r w:rsidRPr="00481D2D">
        <w:t>For each 4xx, 5xx or 6xx response received without a Retry-After header field to the REGISTER request, the UE shall:</w:t>
      </w:r>
    </w:p>
    <w:p w14:paraId="6F0236B3" w14:textId="77777777" w:rsidR="008E48EA" w:rsidRPr="00481D2D" w:rsidRDefault="001E245D" w:rsidP="00F24B9A">
      <w:pPr>
        <w:pStyle w:val="B1"/>
        <w:rPr>
          <w:lang w:eastAsia="fr-FR"/>
        </w:rPr>
      </w:pPr>
      <w:r w:rsidRPr="00481D2D">
        <w:t>a)</w:t>
      </w:r>
      <w:r w:rsidRPr="00481D2D">
        <w:tab/>
      </w:r>
      <w:r w:rsidR="008E48EA" w:rsidRPr="00481D2D">
        <w:rPr>
          <w:lang w:eastAsia="zh-CN"/>
        </w:rPr>
        <w:t>use the mechanism defined in subclause 4.5 of RFC 5626 [92] for determination of the retry delay time before each new registration attempt;</w:t>
      </w:r>
    </w:p>
    <w:p w14:paraId="42F95B80" w14:textId="77777777" w:rsidR="001E245D" w:rsidRPr="00481D2D" w:rsidRDefault="008E48EA" w:rsidP="008E48EA">
      <w:pPr>
        <w:pStyle w:val="B1"/>
        <w:rPr>
          <w:lang w:eastAsia="zh-CN"/>
        </w:rPr>
      </w:pPr>
      <w:r w:rsidRPr="00481D2D">
        <w:rPr>
          <w:lang w:eastAsia="zh-CN"/>
        </w:rPr>
        <w:t>b)</w:t>
      </w:r>
      <w:r w:rsidRPr="00481D2D">
        <w:rPr>
          <w:lang w:eastAsia="fr-FR"/>
        </w:rPr>
        <w:t xml:space="preserve"> </w:t>
      </w:r>
      <w:r w:rsidRPr="00481D2D">
        <w:rPr>
          <w:lang w:eastAsia="fr-FR"/>
        </w:rPr>
        <w:tab/>
      </w:r>
      <w:r w:rsidR="001E245D" w:rsidRPr="00481D2D">
        <w:rPr>
          <w:rFonts w:hint="eastAsia"/>
          <w:lang w:eastAsia="zh-CN"/>
        </w:rPr>
        <w:t xml:space="preserve">mark the </w:t>
      </w:r>
      <w:r w:rsidR="001E245D" w:rsidRPr="00481D2D">
        <w:rPr>
          <w:lang w:eastAsia="zh-CN"/>
        </w:rPr>
        <w:t xml:space="preserve">currently used </w:t>
      </w:r>
      <w:r w:rsidR="001E245D" w:rsidRPr="00481D2D">
        <w:rPr>
          <w:rFonts w:hint="eastAsia"/>
          <w:lang w:eastAsia="zh-CN"/>
        </w:rPr>
        <w:t>P-CSCF address as unavailable</w:t>
      </w:r>
      <w:r w:rsidR="001E245D" w:rsidRPr="00481D2D">
        <w:rPr>
          <w:lang w:eastAsia="zh-CN"/>
        </w:rPr>
        <w:t xml:space="preserve"> for the last duration of the retry delay time computed by the algorithm </w:t>
      </w:r>
      <w:r w:rsidR="001E245D" w:rsidRPr="00481D2D">
        <w:t>defined in subclause 4.5 of RFC 5626 [92] plus 5 minutes; and</w:t>
      </w:r>
    </w:p>
    <w:p w14:paraId="73381BAF" w14:textId="77777777" w:rsidR="001E245D" w:rsidRPr="00481D2D" w:rsidRDefault="008E48EA" w:rsidP="001E245D">
      <w:pPr>
        <w:pStyle w:val="B1"/>
      </w:pPr>
      <w:r w:rsidRPr="00481D2D">
        <w:t>c</w:t>
      </w:r>
      <w:r w:rsidR="001E245D" w:rsidRPr="00481D2D">
        <w:t>)</w:t>
      </w:r>
      <w:r w:rsidR="001E245D" w:rsidRPr="00481D2D">
        <w:tab/>
        <w:t xml:space="preserve">initiate an initial registration as specified in subclause 5.1.1.2 after the amount of time of the </w:t>
      </w:r>
      <w:r w:rsidR="001E245D" w:rsidRPr="00481D2D">
        <w:rPr>
          <w:lang w:eastAsia="zh-CN"/>
        </w:rPr>
        <w:t xml:space="preserve">last retry delay time computed by the algorithm </w:t>
      </w:r>
      <w:r w:rsidR="001E245D" w:rsidRPr="00481D2D">
        <w:t>defined in subclause 4.5 of RFC 5626 [92]; and</w:t>
      </w:r>
    </w:p>
    <w:p w14:paraId="4A8AEEC7" w14:textId="77777777" w:rsidR="001E245D" w:rsidRPr="00481D2D" w:rsidRDefault="001E245D" w:rsidP="001E245D">
      <w:pPr>
        <w:pStyle w:val="B2"/>
      </w:pPr>
      <w:r w:rsidRPr="00481D2D">
        <w:rPr>
          <w:lang w:eastAsia="zh-CN"/>
        </w:rPr>
        <w:t>-</w:t>
      </w:r>
      <w:r w:rsidRPr="00481D2D">
        <w:rPr>
          <w:lang w:eastAsia="zh-CN"/>
        </w:rPr>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 xml:space="preserve">initiate the initial registration using </w:t>
      </w:r>
      <w:r w:rsidRPr="00481D2D">
        <w:rPr>
          <w:rFonts w:hint="eastAsia"/>
          <w:lang w:eastAsia="zh-CN"/>
        </w:rPr>
        <w:t>that P-CSCF</w:t>
      </w:r>
      <w:r w:rsidRPr="00481D2D">
        <w:t>; and</w:t>
      </w:r>
    </w:p>
    <w:p w14:paraId="4EF718D7" w14:textId="77777777" w:rsidR="001E245D" w:rsidRPr="00481D2D" w:rsidRDefault="001E245D" w:rsidP="001E245D">
      <w:pPr>
        <w:pStyle w:val="B2"/>
      </w:pPr>
      <w:r w:rsidRPr="00481D2D">
        <w:t>-</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Pr="00481D2D">
        <w:t>a</w:t>
      </w:r>
      <w:r w:rsidRPr="00481D2D">
        <w:rPr>
          <w:rFonts w:hint="eastAsia"/>
        </w:rPr>
        <w:t>nnex</w:t>
      </w:r>
      <w:r w:rsidRPr="00481D2D">
        <w:t> B</w:t>
      </w:r>
      <w:r w:rsidR="00CC5FF5" w:rsidRPr="00481D2D">
        <w:t>,</w:t>
      </w:r>
      <w:r w:rsidRPr="00481D2D">
        <w:rPr>
          <w:rFonts w:hint="eastAsia"/>
        </w:rPr>
        <w:t xml:space="preserve"> </w:t>
      </w:r>
      <w:r w:rsidRPr="00481D2D">
        <w:t>a</w:t>
      </w:r>
      <w:r w:rsidRPr="00481D2D">
        <w:rPr>
          <w:rFonts w:hint="eastAsia"/>
        </w:rPr>
        <w:t>nnex</w:t>
      </w:r>
      <w:r w:rsidRPr="00481D2D">
        <w:t> L</w:t>
      </w:r>
      <w:r w:rsidR="00CC5FF5" w:rsidRPr="00481D2D">
        <w:t xml:space="preserve"> or annex U</w:t>
      </w:r>
      <w:r w:rsidRPr="00481D2D">
        <w:rPr>
          <w:rFonts w:hint="eastAsia"/>
        </w:rPr>
        <w:t>)</w:t>
      </w:r>
      <w:r w:rsidRPr="00481D2D">
        <w:rPr>
          <w:rFonts w:hint="eastAsia"/>
          <w:lang w:eastAsia="zh-CN"/>
        </w:rPr>
        <w:t xml:space="preserve"> and </w:t>
      </w:r>
      <w:r w:rsidRPr="00481D2D">
        <w:t>initiate the initial registration as specified in subclause 5.1.1.2.</w:t>
      </w:r>
    </w:p>
    <w:p w14:paraId="7880D40F" w14:textId="77777777" w:rsidR="008E48EA" w:rsidRPr="00481D2D" w:rsidRDefault="008E48EA" w:rsidP="008E48EA">
      <w:r w:rsidRPr="00481D2D">
        <w:t>The values of max-time and base-time (if all failed) may be provided by the network to the UE with the management objects specified in 3GPP TS 24.167 [8G]. If no values of the parameters max-time and base-time (if all failed) have been provided to the UE by the network, the default values defined in subclause 4.5 of RFC 5626 [92] shall be used. Other mechanisms may be used as well and are outside the scope of the present document.</w:t>
      </w:r>
    </w:p>
    <w:p w14:paraId="01542922" w14:textId="77777777" w:rsidR="00497520" w:rsidRPr="00481D2D" w:rsidRDefault="00497520" w:rsidP="00497520">
      <w:pPr>
        <w:pStyle w:val="NO"/>
      </w:pPr>
      <w:r w:rsidRPr="00481D2D">
        <w:t>NOTE 19:</w:t>
      </w:r>
      <w:r w:rsidRPr="00481D2D">
        <w:rPr>
          <w:lang w:eastAsia="ja-JP"/>
        </w:rPr>
        <w:tab/>
        <w:t>I</w:t>
      </w:r>
      <w:r w:rsidRPr="00481D2D">
        <w:t>f the UE stops initiating initial registration</w:t>
      </w:r>
      <w:r w:rsidRPr="00481D2D">
        <w:rPr>
          <w:rFonts w:hint="eastAsia"/>
          <w:lang w:eastAsia="zh-CN"/>
        </w:rPr>
        <w:t>,</w:t>
      </w:r>
      <w:r w:rsidRPr="00481D2D">
        <w:rPr>
          <w:lang w:eastAsia="zh-CN"/>
        </w:rPr>
        <w:t xml:space="preserve"> t</w:t>
      </w:r>
      <w:r w:rsidRPr="00481D2D">
        <w:t>he UE can attempt to perform initial registration with the network again based on the local configuration and not wait till power-cycled. The local configuration is outside the scope of this specification.</w:t>
      </w:r>
    </w:p>
    <w:p w14:paraId="14BA9D33" w14:textId="77777777" w:rsidR="00467754" w:rsidRPr="00481D2D" w:rsidRDefault="00467754" w:rsidP="005D46C4">
      <w:pPr>
        <w:pStyle w:val="Heading5"/>
      </w:pPr>
      <w:bookmarkStart w:id="124" w:name="_Toc132018368"/>
      <w:r w:rsidRPr="00481D2D">
        <w:t>5.1.1.2.2</w:t>
      </w:r>
      <w:r w:rsidRPr="00481D2D">
        <w:tab/>
        <w:t>Initial registration using IMS AKA</w:t>
      </w:r>
      <w:bookmarkEnd w:id="124"/>
    </w:p>
    <w:p w14:paraId="562D6892" w14:textId="77777777" w:rsidR="00467754" w:rsidRPr="00481D2D" w:rsidRDefault="00467754" w:rsidP="00467754">
      <w:r w:rsidRPr="00481D2D">
        <w:t>On sending a REGISTER request, as defined in subclause 5.1.1.2.1, the UE shall additionally populate the header fields as follows:</w:t>
      </w:r>
    </w:p>
    <w:p w14:paraId="2711937A" w14:textId="77777777" w:rsidR="00467754" w:rsidRPr="00481D2D" w:rsidRDefault="00467754" w:rsidP="00467754">
      <w:pPr>
        <w:pStyle w:val="B1"/>
      </w:pPr>
      <w:r w:rsidRPr="00481D2D">
        <w:t>a)</w:t>
      </w:r>
      <w:r w:rsidRPr="00481D2D">
        <w:tab/>
        <w:t>an Authorization header</w:t>
      </w:r>
      <w:r w:rsidR="00366D55" w:rsidRPr="00481D2D">
        <w:t xml:space="preserve"> field</w:t>
      </w:r>
      <w:r w:rsidRPr="00481D2D">
        <w:t>, with:</w:t>
      </w:r>
    </w:p>
    <w:p w14:paraId="685376CD" w14:textId="77777777" w:rsidR="00467754" w:rsidRPr="00481D2D" w:rsidRDefault="00467754" w:rsidP="00467754">
      <w:pPr>
        <w:pStyle w:val="B2"/>
      </w:pPr>
      <w:r w:rsidRPr="00481D2D">
        <w:t>-</w:t>
      </w:r>
      <w:r w:rsidRPr="00481D2D">
        <w:tab/>
        <w:t xml:space="preserve">the </w:t>
      </w:r>
      <w:r w:rsidR="00922FFA" w:rsidRPr="00481D2D">
        <w:t>"</w:t>
      </w:r>
      <w:r w:rsidRPr="00481D2D">
        <w:t>username</w:t>
      </w:r>
      <w:r w:rsidR="00922FFA" w:rsidRPr="00481D2D">
        <w:t>" header field parameter</w:t>
      </w:r>
      <w:r w:rsidRPr="00481D2D">
        <w:t>, set to the value of the private user identity;</w:t>
      </w:r>
    </w:p>
    <w:p w14:paraId="65017B40" w14:textId="77777777" w:rsidR="00467754" w:rsidRPr="00481D2D" w:rsidRDefault="00467754" w:rsidP="00467754">
      <w:pPr>
        <w:pStyle w:val="B2"/>
      </w:pPr>
      <w:r w:rsidRPr="00481D2D">
        <w:t>-</w:t>
      </w:r>
      <w:r w:rsidRPr="00481D2D">
        <w:tab/>
        <w:t xml:space="preserve">the </w:t>
      </w:r>
      <w:r w:rsidR="00DC5C84" w:rsidRPr="00481D2D">
        <w:t>"</w:t>
      </w:r>
      <w:r w:rsidRPr="00481D2D">
        <w:t>realm</w:t>
      </w:r>
      <w:r w:rsidR="00DC5C84" w:rsidRPr="00481D2D">
        <w:t>" header field parameter</w:t>
      </w:r>
      <w:r w:rsidRPr="00481D2D">
        <w:t>, set to the domain name of the home network;</w:t>
      </w:r>
    </w:p>
    <w:p w14:paraId="04E22BDB" w14:textId="77777777" w:rsidR="00467754" w:rsidRPr="00481D2D" w:rsidRDefault="00467754" w:rsidP="00467754">
      <w:pPr>
        <w:pStyle w:val="B2"/>
      </w:pPr>
      <w:r w:rsidRPr="00481D2D">
        <w:t>-</w:t>
      </w:r>
      <w:r w:rsidRPr="00481D2D">
        <w:tab/>
        <w:t xml:space="preserve">the </w:t>
      </w:r>
      <w:r w:rsidR="00DC5C84" w:rsidRPr="00481D2D">
        <w:t>"</w:t>
      </w:r>
      <w:r w:rsidRPr="00481D2D">
        <w:t>uri</w:t>
      </w:r>
      <w:r w:rsidR="00DC5C84"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73B92FB8" w14:textId="77777777" w:rsidR="00467754" w:rsidRPr="00481D2D" w:rsidRDefault="00467754" w:rsidP="00467754">
      <w:pPr>
        <w:pStyle w:val="B2"/>
      </w:pPr>
      <w:r w:rsidRPr="00481D2D">
        <w:t>-</w:t>
      </w:r>
      <w:r w:rsidRPr="00481D2D">
        <w:tab/>
        <w:t xml:space="preserve">the </w:t>
      </w:r>
      <w:r w:rsidR="00DC5C84" w:rsidRPr="00481D2D">
        <w:t>"</w:t>
      </w:r>
      <w:r w:rsidRPr="00481D2D">
        <w:t>nonce</w:t>
      </w:r>
      <w:r w:rsidR="00DC5C84" w:rsidRPr="00481D2D">
        <w:t>" header field parameter</w:t>
      </w:r>
      <w:r w:rsidRPr="00481D2D">
        <w:t>, set to an empty value; and</w:t>
      </w:r>
    </w:p>
    <w:p w14:paraId="2268AAC5" w14:textId="77777777" w:rsidR="00467754" w:rsidRPr="00481D2D" w:rsidRDefault="00467754" w:rsidP="00467754">
      <w:pPr>
        <w:pStyle w:val="B2"/>
      </w:pPr>
      <w:r w:rsidRPr="00481D2D">
        <w:t>-</w:t>
      </w:r>
      <w:r w:rsidRPr="00481D2D">
        <w:tab/>
        <w:t xml:space="preserve">the </w:t>
      </w:r>
      <w:r w:rsidR="00DC5C84" w:rsidRPr="00481D2D">
        <w:t>"</w:t>
      </w:r>
      <w:r w:rsidRPr="00481D2D">
        <w:t>response</w:t>
      </w:r>
      <w:r w:rsidR="00DC5C84" w:rsidRPr="00481D2D">
        <w:t>" header field parameter</w:t>
      </w:r>
      <w:r w:rsidRPr="00481D2D">
        <w:t>, set to an empty value;</w:t>
      </w:r>
    </w:p>
    <w:p w14:paraId="246C0409" w14:textId="77777777" w:rsidR="00467754" w:rsidRPr="00481D2D" w:rsidRDefault="00467754" w:rsidP="00467754">
      <w:pPr>
        <w:pStyle w:val="NO"/>
      </w:pPr>
      <w:r w:rsidRPr="00481D2D">
        <w:t>NOTE 1:</w:t>
      </w:r>
      <w:r w:rsidRPr="00481D2D">
        <w:tab/>
        <w:t xml:space="preserve">If the UE specifies its FQDN in the </w:t>
      </w:r>
      <w:r w:rsidR="00752D23" w:rsidRPr="00481D2D">
        <w:t xml:space="preserve">hostport </w:t>
      </w:r>
      <w:r w:rsidRPr="00481D2D">
        <w:t xml:space="preserve">parameter in the Contact header </w:t>
      </w:r>
      <w:r w:rsidR="00366D55" w:rsidRPr="00481D2D">
        <w:t xml:space="preserve">field </w:t>
      </w:r>
      <w:r w:rsidRPr="00481D2D">
        <w:t>and in the sent-by field in the Via header</w:t>
      </w:r>
      <w:r w:rsidR="00366D55" w:rsidRPr="00481D2D">
        <w:t xml:space="preserve"> field</w:t>
      </w:r>
      <w:r w:rsidRPr="00481D2D">
        <w:t>, then it has to ensure that the given FQDN will resolve (e.g., by reverse DNS lookup) to the IP address that is bound to the security association.</w:t>
      </w:r>
    </w:p>
    <w:p w14:paraId="5EE39726" w14:textId="77777777" w:rsidR="00467754" w:rsidRPr="00481D2D" w:rsidRDefault="00467754" w:rsidP="00467754">
      <w:pPr>
        <w:pStyle w:val="NO"/>
      </w:pPr>
      <w:r w:rsidRPr="00481D2D">
        <w:t>NOTE 2:</w:t>
      </w:r>
      <w:r w:rsidRPr="00481D2D">
        <w:tab/>
        <w:t>The UE associates two ports, a protected client port and a protected server port, with each pair of security association. For details on the selection of the port values see 3GPP TS 33.203 [19].</w:t>
      </w:r>
    </w:p>
    <w:p w14:paraId="5C2A6A64" w14:textId="77777777" w:rsidR="00467754" w:rsidRPr="00481D2D" w:rsidRDefault="00467754" w:rsidP="00467754">
      <w:pPr>
        <w:pStyle w:val="B1"/>
      </w:pPr>
      <w:r w:rsidRPr="00481D2D">
        <w:t>b)</w:t>
      </w:r>
      <w:r w:rsidRPr="00481D2D">
        <w:tab/>
        <w:t>additionally for the Contact header</w:t>
      </w:r>
      <w:r w:rsidR="00366D55" w:rsidRPr="00481D2D">
        <w:t xml:space="preserve"> field</w:t>
      </w:r>
      <w:r w:rsidRPr="00481D2D">
        <w:t>, if the REGISTER request is protected by a security association, include the protected server port value in the hostport parameter;</w:t>
      </w:r>
    </w:p>
    <w:p w14:paraId="62405325" w14:textId="77777777" w:rsidR="00467754" w:rsidRPr="00481D2D" w:rsidRDefault="00467754" w:rsidP="00467754">
      <w:pPr>
        <w:pStyle w:val="B1"/>
      </w:pPr>
      <w:r w:rsidRPr="00481D2D">
        <w:t>c)</w:t>
      </w:r>
      <w:r w:rsidRPr="00481D2D">
        <w:tab/>
        <w:t>additionally for the Via header</w:t>
      </w:r>
      <w:r w:rsidR="00366D55" w:rsidRPr="00481D2D">
        <w:t xml:space="preserve"> field</w:t>
      </w:r>
      <w:r w:rsidRPr="00481D2D">
        <w:t>, for UDP, if the REGISTER request is protected by a security association, include the protected server port value in the sent-by field; and</w:t>
      </w:r>
    </w:p>
    <w:p w14:paraId="58C2A3F5" w14:textId="77777777" w:rsidR="00467754" w:rsidRPr="00481D2D" w:rsidRDefault="00467754" w:rsidP="00467754">
      <w:pPr>
        <w:pStyle w:val="B1"/>
      </w:pPr>
      <w:r w:rsidRPr="00481D2D">
        <w:t>d)</w:t>
      </w:r>
      <w:r w:rsidRPr="00481D2D">
        <w:tab/>
      </w:r>
      <w:r w:rsidR="002E3212" w:rsidRPr="00481D2D">
        <w:t xml:space="preserve">a </w:t>
      </w:r>
      <w:r w:rsidRPr="00481D2D">
        <w:t xml:space="preserve">Security-Client header field set to specify the </w:t>
      </w:r>
      <w:r w:rsidR="003F0516" w:rsidRPr="00481D2D">
        <w:t xml:space="preserve">signalling plane </w:t>
      </w:r>
      <w:r w:rsidRPr="00481D2D">
        <w:t xml:space="preserve">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w:t>
      </w:r>
      <w:r w:rsidR="0089321B" w:rsidRPr="00481D2D">
        <w:t>a</w:t>
      </w:r>
      <w:r w:rsidRPr="00481D2D">
        <w:t>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w:t>
      </w:r>
      <w:r w:rsidR="0089321B" w:rsidRPr="00481D2D">
        <w:t> </w:t>
      </w:r>
      <w:r w:rsidRPr="00481D2D">
        <w:t>3329</w:t>
      </w:r>
      <w:r w:rsidR="0089321B" w:rsidRPr="00481D2D">
        <w:t> </w:t>
      </w:r>
      <w:r w:rsidRPr="00481D2D">
        <w:t>[48].</w:t>
      </w:r>
    </w:p>
    <w:p w14:paraId="3E18CEF6" w14:textId="77777777" w:rsidR="00467754" w:rsidRPr="00481D2D" w:rsidRDefault="00467754" w:rsidP="00467754">
      <w:r w:rsidRPr="00481D2D">
        <w:t>On receiving the 200 (OK) response to the REGISTER request defined in subclause</w:t>
      </w:r>
      <w:r w:rsidR="00F76373" w:rsidRPr="00481D2D">
        <w:t> </w:t>
      </w:r>
      <w:r w:rsidRPr="00481D2D">
        <w:t>5.1.1.2.1, the UE shall additionally:</w:t>
      </w:r>
    </w:p>
    <w:p w14:paraId="58C88EDA" w14:textId="77777777" w:rsidR="0091085B" w:rsidRPr="00481D2D" w:rsidRDefault="0091085B" w:rsidP="0091085B">
      <w:pPr>
        <w:pStyle w:val="B1"/>
      </w:pPr>
      <w:r w:rsidRPr="00481D2D">
        <w:t>1)</w:t>
      </w:r>
      <w:r w:rsidRPr="00481D2D">
        <w:tab/>
        <w:t xml:space="preserve">If the UE supports multiple registrations and the REGISTER request contained the "+sip.instance" </w:t>
      </w:r>
      <w:r w:rsidR="007F1564" w:rsidRPr="00481D2D">
        <w:t xml:space="preserve">header field parameter </w:t>
      </w:r>
      <w:r w:rsidRPr="00481D2D">
        <w:t xml:space="preserve">and the </w:t>
      </w:r>
      <w:r w:rsidRPr="00481D2D">
        <w:rPr>
          <w:lang w:eastAsia="ja-JP"/>
        </w:rPr>
        <w:t>"</w:t>
      </w:r>
      <w:r w:rsidRPr="00481D2D">
        <w:t>reg-id</w:t>
      </w:r>
      <w:r w:rsidRPr="00481D2D">
        <w:rPr>
          <w:lang w:eastAsia="ja-JP"/>
        </w:rPr>
        <w:t>"</w:t>
      </w:r>
      <w:r w:rsidRPr="00481D2D">
        <w:t xml:space="preserve"> header field parameter in the Contact header field, and the </w:t>
      </w:r>
      <w:r w:rsidR="007F1564" w:rsidRPr="00481D2D">
        <w:t>"</w:t>
      </w:r>
      <w:r w:rsidRPr="00481D2D">
        <w:t>outbound</w:t>
      </w:r>
      <w:r w:rsidR="007F1564" w:rsidRPr="00481D2D">
        <w:t>"</w:t>
      </w:r>
      <w:r w:rsidRPr="00481D2D">
        <w:t xml:space="preserve"> option</w:t>
      </w:r>
      <w:r w:rsidR="007F1564" w:rsidRPr="00481D2D">
        <w:t>-</w:t>
      </w:r>
      <w:r w:rsidRPr="00481D2D">
        <w:t>tag in the Supported header field, the UE shall check whether the option-tag "outbound" is present in the Require header field. If the option-tag "outbound" is present, then the UE shall use the bidirectional flow</w:t>
      </w:r>
      <w:r w:rsidRPr="00481D2D" w:rsidDel="008B5BE9">
        <w:t xml:space="preserve"> </w:t>
      </w:r>
      <w:r w:rsidRPr="00481D2D">
        <w:t xml:space="preserve">as defined in </w:t>
      </w:r>
      <w:r w:rsidR="00AF67A1" w:rsidRPr="00481D2D">
        <w:t>RFC 5626</w:t>
      </w:r>
      <w:r w:rsidRPr="00481D2D">
        <w:t> [92] as follows:</w:t>
      </w:r>
    </w:p>
    <w:p w14:paraId="211D3915" w14:textId="77777777" w:rsidR="0091085B" w:rsidRPr="00481D2D" w:rsidRDefault="0091085B" w:rsidP="0091085B">
      <w:pPr>
        <w:pStyle w:val="B2"/>
      </w:pPr>
      <w:r w:rsidRPr="00481D2D">
        <w:t>a)</w:t>
      </w:r>
      <w:r w:rsidRPr="00481D2D">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7923A614" w14:textId="77777777" w:rsidR="0091085B" w:rsidRPr="00481D2D" w:rsidRDefault="0091085B" w:rsidP="0091085B">
      <w:pPr>
        <w:pStyle w:val="B2"/>
        <w:rPr>
          <w:iCs/>
        </w:rPr>
      </w:pPr>
      <w:r w:rsidRPr="00481D2D">
        <w:t>b)</w:t>
      </w:r>
      <w:r w:rsidRPr="00481D2D">
        <w:tab/>
        <w:t xml:space="preserve">for </w:t>
      </w:r>
      <w:smartTag w:uri="urn:schemas-microsoft-com:office:smarttags" w:element="stockticker">
        <w:r w:rsidRPr="00481D2D">
          <w:t>TCP</w:t>
        </w:r>
      </w:smartTag>
      <w:r w:rsidRPr="00481D2D">
        <w:t xml:space="preserve">, the bidirectional flow is the </w:t>
      </w:r>
      <w:smartTag w:uri="urn:schemas-microsoft-com:office:smarttags" w:element="stockticker">
        <w:r w:rsidRPr="00481D2D">
          <w:t>TCP</w:t>
        </w:r>
      </w:smartTag>
      <w:r w:rsidRPr="00481D2D">
        <w:t xml:space="preserve"> connection between the UE and the P-CSCF. This </w:t>
      </w:r>
      <w:smartTag w:uri="urn:schemas-microsoft-com:office:smarttags" w:element="stockticker">
        <w:r w:rsidRPr="00481D2D">
          <w:t>TCP</w:t>
        </w:r>
      </w:smartTag>
      <w:r w:rsidRPr="00481D2D">
        <w:t xml:space="preserve"> connection was established by the UE, i.e. from the UE's protected client port and the UE's IP address to the P-CSCF's protected server port and the P-CSCF's IP address. This </w:t>
      </w:r>
      <w:smartTag w:uri="urn:schemas-microsoft-com:office:smarttags" w:element="stockticker">
        <w:r w:rsidRPr="00481D2D">
          <w:t>TCP</w:t>
        </w:r>
      </w:smartTag>
      <w:r w:rsidRPr="00481D2D">
        <w:t xml:space="preserve"> connection is used to exchange SIP messages between the UE and the P-CSCF</w:t>
      </w:r>
      <w:r w:rsidRPr="00481D2D">
        <w:rPr>
          <w:iCs/>
        </w:rPr>
        <w:t>; and</w:t>
      </w:r>
    </w:p>
    <w:p w14:paraId="67A74A18" w14:textId="77777777" w:rsidR="00467754" w:rsidRPr="00481D2D" w:rsidRDefault="0091085B" w:rsidP="00467754">
      <w:pPr>
        <w:pStyle w:val="B1"/>
      </w:pPr>
      <w:r w:rsidRPr="00481D2D">
        <w:t>2</w:t>
      </w:r>
      <w:r w:rsidR="00467754" w:rsidRPr="00481D2D">
        <w:t>)</w:t>
      </w:r>
      <w:r w:rsidR="00467754" w:rsidRPr="00481D2D">
        <w:tab/>
        <w:t>set the security association lifetime to the longest of either the previously existing security association lifetime (if available), or the lifetime of the just completed registration plus 30 seconds.</w:t>
      </w:r>
    </w:p>
    <w:p w14:paraId="17D26C3D" w14:textId="77777777" w:rsidR="00467754" w:rsidRPr="00481D2D" w:rsidRDefault="00467754" w:rsidP="006902B6">
      <w:pPr>
        <w:pStyle w:val="NO"/>
      </w:pPr>
      <w:r w:rsidRPr="00481D2D">
        <w:t>NOTE </w:t>
      </w:r>
      <w:r w:rsidR="0091085B" w:rsidRPr="00481D2D">
        <w:t>3</w:t>
      </w:r>
      <w:r w:rsidRPr="00481D2D">
        <w:t>:</w:t>
      </w:r>
      <w:r w:rsidRPr="00481D2D">
        <w:tab/>
        <w:t>If the UE receives Authentication-Info, it will proceed as described in RFC 3310 [49]</w:t>
      </w:r>
      <w:r w:rsidR="00326AF5" w:rsidRPr="00481D2D">
        <w:t xml:space="preserve"> when AKAv1 is used or as described in RFC 4169 [227] when AKAv2 is used</w:t>
      </w:r>
      <w:r w:rsidRPr="00481D2D">
        <w:t>.</w:t>
      </w:r>
    </w:p>
    <w:p w14:paraId="7E8F1AC0" w14:textId="77777777" w:rsidR="00752D23" w:rsidRPr="00481D2D" w:rsidRDefault="00752D23" w:rsidP="00752D23">
      <w:r w:rsidRPr="00481D2D">
        <w:t>When a 401 (Unauthorized) response to a REGISTER is received the UE shall behave as described in subclause 5.1.1.5.1.</w:t>
      </w:r>
    </w:p>
    <w:p w14:paraId="5302399A" w14:textId="77777777" w:rsidR="00467754" w:rsidRPr="00481D2D" w:rsidRDefault="00467754" w:rsidP="005D46C4">
      <w:pPr>
        <w:pStyle w:val="Heading5"/>
      </w:pPr>
      <w:bookmarkStart w:id="125" w:name="_Toc132018369"/>
      <w:r w:rsidRPr="00481D2D">
        <w:t>5.1.1.2.3</w:t>
      </w:r>
      <w:r w:rsidRPr="00481D2D">
        <w:tab/>
        <w:t>Initial registration using SIP digest</w:t>
      </w:r>
      <w:r w:rsidR="00752D23" w:rsidRPr="00481D2D">
        <w:t xml:space="preserve"> without </w:t>
      </w:r>
      <w:smartTag w:uri="urn:schemas-microsoft-com:office:smarttags" w:element="stockticker">
        <w:r w:rsidR="00752D23" w:rsidRPr="00481D2D">
          <w:t>TLS</w:t>
        </w:r>
      </w:smartTag>
      <w:bookmarkEnd w:id="125"/>
    </w:p>
    <w:p w14:paraId="17689A8C" w14:textId="77777777" w:rsidR="00467754" w:rsidRPr="00481D2D" w:rsidRDefault="00467754" w:rsidP="00467754">
      <w:r w:rsidRPr="00481D2D">
        <w:t>On sending a REGISTER request, as defined in subclause 5.1.1.2.1, the UE shall additionally populate the header fields as follows:</w:t>
      </w:r>
    </w:p>
    <w:p w14:paraId="22FD98EB" w14:textId="77777777" w:rsidR="00467754" w:rsidRPr="00481D2D" w:rsidRDefault="00467754" w:rsidP="00467754">
      <w:pPr>
        <w:pStyle w:val="B1"/>
      </w:pPr>
      <w:r w:rsidRPr="00481D2D">
        <w:t>a)</w:t>
      </w:r>
      <w:r w:rsidRPr="00481D2D">
        <w:tab/>
        <w:t xml:space="preserve">an Authorization header </w:t>
      </w:r>
      <w:r w:rsidR="00366D55"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007705A2" w:rsidRPr="00481D2D">
        <w:t xml:space="preserve"> unless otherwise specified in the access specific annexes</w:t>
      </w:r>
      <w:r w:rsidRPr="00481D2D">
        <w:t>, with:</w:t>
      </w:r>
    </w:p>
    <w:p w14:paraId="75E041B7" w14:textId="77777777" w:rsidR="00467754" w:rsidRPr="00481D2D" w:rsidRDefault="00467754" w:rsidP="00467754">
      <w:pPr>
        <w:pStyle w:val="B2"/>
      </w:pPr>
      <w:r w:rsidRPr="00481D2D">
        <w:t>-</w:t>
      </w:r>
      <w:r w:rsidRPr="00481D2D">
        <w:tab/>
        <w:t xml:space="preserve">the </w:t>
      </w:r>
      <w:r w:rsidR="00DC5C84" w:rsidRPr="00481D2D">
        <w:t>"</w:t>
      </w:r>
      <w:r w:rsidRPr="00481D2D">
        <w:t>username</w:t>
      </w:r>
      <w:r w:rsidR="00DC5C84" w:rsidRPr="00481D2D">
        <w:t>" header field parameter</w:t>
      </w:r>
      <w:r w:rsidRPr="00481D2D">
        <w:t>, set to the value of the private user identity;</w:t>
      </w:r>
    </w:p>
    <w:p w14:paraId="3745FB39" w14:textId="77777777" w:rsidR="00467754" w:rsidRPr="00481D2D" w:rsidRDefault="00467754" w:rsidP="00467754">
      <w:pPr>
        <w:pStyle w:val="B2"/>
      </w:pPr>
      <w:r w:rsidRPr="00481D2D">
        <w:t>-</w:t>
      </w:r>
      <w:r w:rsidRPr="00481D2D">
        <w:tab/>
        <w:t xml:space="preserve">the </w:t>
      </w:r>
      <w:r w:rsidR="005F5367" w:rsidRPr="00481D2D">
        <w:t>"</w:t>
      </w:r>
      <w:r w:rsidRPr="00481D2D">
        <w:t>realm</w:t>
      </w:r>
      <w:r w:rsidR="005F5367" w:rsidRPr="00481D2D">
        <w:t>" header field parameter</w:t>
      </w:r>
      <w:r w:rsidRPr="00481D2D">
        <w:t>, set to the domain name of the home network;</w:t>
      </w:r>
    </w:p>
    <w:p w14:paraId="12C3895C" w14:textId="77777777" w:rsidR="00467754" w:rsidRPr="00481D2D" w:rsidRDefault="00467754" w:rsidP="00467754">
      <w:pPr>
        <w:pStyle w:val="B2"/>
      </w:pPr>
      <w:r w:rsidRPr="00481D2D">
        <w:t>-</w:t>
      </w:r>
      <w:r w:rsidRPr="00481D2D">
        <w:tab/>
        <w:t xml:space="preserve">the </w:t>
      </w:r>
      <w:r w:rsidR="005F5367" w:rsidRPr="00481D2D">
        <w:t>"</w:t>
      </w:r>
      <w:r w:rsidRPr="00481D2D">
        <w:t>uri</w:t>
      </w:r>
      <w:r w:rsidR="005F5367" w:rsidRPr="00481D2D">
        <w:t>" header field directive</w:t>
      </w:r>
      <w:r w:rsidRPr="00481D2D">
        <w:t xml:space="preserve">, set to the SIP </w:t>
      </w:r>
      <w:smartTag w:uri="urn:schemas-microsoft-com:office:smarttags" w:element="stockticker">
        <w:r w:rsidRPr="00481D2D">
          <w:t>URI</w:t>
        </w:r>
      </w:smartTag>
      <w:r w:rsidRPr="00481D2D">
        <w:t xml:space="preserve"> of the domain name of the home network;</w:t>
      </w:r>
    </w:p>
    <w:p w14:paraId="7279451E" w14:textId="77777777" w:rsidR="00467754" w:rsidRPr="00481D2D" w:rsidRDefault="00467754" w:rsidP="00467754">
      <w:pPr>
        <w:pStyle w:val="B2"/>
      </w:pPr>
      <w:r w:rsidRPr="00481D2D">
        <w:t>-</w:t>
      </w:r>
      <w:r w:rsidRPr="00481D2D">
        <w:tab/>
        <w:t xml:space="preserve">the </w:t>
      </w:r>
      <w:r w:rsidR="005F5367" w:rsidRPr="00481D2D">
        <w:t>"</w:t>
      </w:r>
      <w:r w:rsidRPr="00481D2D">
        <w:t>nonce</w:t>
      </w:r>
      <w:r w:rsidR="005F5367" w:rsidRPr="00481D2D">
        <w:t>" header field parameter</w:t>
      </w:r>
      <w:r w:rsidRPr="00481D2D">
        <w:t>, set to an empty value; and</w:t>
      </w:r>
    </w:p>
    <w:p w14:paraId="315D80AB" w14:textId="77777777" w:rsidR="00467754" w:rsidRPr="00481D2D" w:rsidRDefault="00467754" w:rsidP="00467754">
      <w:pPr>
        <w:pStyle w:val="B2"/>
      </w:pPr>
      <w:r w:rsidRPr="00481D2D">
        <w:t>-</w:t>
      </w:r>
      <w:r w:rsidRPr="00481D2D">
        <w:tab/>
        <w:t xml:space="preserve">the </w:t>
      </w:r>
      <w:r w:rsidR="005F5367" w:rsidRPr="00481D2D">
        <w:t>"</w:t>
      </w:r>
      <w:r w:rsidRPr="00481D2D">
        <w:t>response</w:t>
      </w:r>
      <w:r w:rsidR="005F5367" w:rsidRPr="00481D2D">
        <w:t>" header field parameter</w:t>
      </w:r>
      <w:r w:rsidRPr="00481D2D">
        <w:t>, set to an empty value</w:t>
      </w:r>
      <w:r w:rsidR="00752D23" w:rsidRPr="00481D2D">
        <w:t>;</w:t>
      </w:r>
    </w:p>
    <w:p w14:paraId="6B1DE1D5" w14:textId="77777777" w:rsidR="00752D23" w:rsidRPr="00481D2D" w:rsidRDefault="00752D23" w:rsidP="00752D23">
      <w:pPr>
        <w:pStyle w:val="B1"/>
      </w:pPr>
      <w:r w:rsidRPr="00481D2D">
        <w:t>b)</w:t>
      </w:r>
      <w:r w:rsidRPr="00481D2D">
        <w:tab/>
        <w:t xml:space="preserve">the hostport parameter in the Contact header </w:t>
      </w:r>
      <w:r w:rsidR="00366D55" w:rsidRPr="00481D2D">
        <w:t xml:space="preserve">field </w:t>
      </w:r>
      <w:r w:rsidRPr="00481D2D">
        <w:t>with the port value of an unprotected port where the UE expects to receive subsequent requests; and</w:t>
      </w:r>
    </w:p>
    <w:p w14:paraId="746D8DAE" w14:textId="77777777" w:rsidR="00752D23" w:rsidRPr="00481D2D" w:rsidRDefault="00752D23" w:rsidP="00752D23">
      <w:pPr>
        <w:pStyle w:val="B1"/>
      </w:pPr>
      <w:r w:rsidRPr="00481D2D">
        <w:t>c)</w:t>
      </w:r>
      <w:r w:rsidRPr="00481D2D">
        <w:tab/>
        <w:t xml:space="preserve">the sent-by field in the Via header </w:t>
      </w:r>
      <w:r w:rsidR="00366D55" w:rsidRPr="00481D2D">
        <w:t xml:space="preserve">field </w:t>
      </w:r>
      <w:r w:rsidRPr="00481D2D">
        <w:t>with the port value of an unprotected port where the UE expects to receive responses to the request.</w:t>
      </w:r>
    </w:p>
    <w:p w14:paraId="29E13C3B" w14:textId="77777777" w:rsidR="00752D23" w:rsidRPr="00481D2D" w:rsidRDefault="00752D23" w:rsidP="00752D23">
      <w:r w:rsidRPr="00481D2D">
        <w:t>The UE shall use the locally available public user identity, the private user identity, and the domain name to be used in the Request</w:t>
      </w:r>
      <w:r w:rsidR="00366D55" w:rsidRPr="00481D2D">
        <w:t>-</w:t>
      </w:r>
      <w:smartTag w:uri="urn:schemas-microsoft-com:office:smarttags" w:element="stockticker">
        <w:r w:rsidRPr="00481D2D">
          <w:t>URI</w:t>
        </w:r>
      </w:smartTag>
      <w:r w:rsidRPr="00481D2D">
        <w:t xml:space="preserve"> in the registration. The method whereby the public user identity and private user identity are made available to the UE is outside the scope of this document (e.g. a public user identity could be input by the end user).</w:t>
      </w:r>
    </w:p>
    <w:p w14:paraId="40D06C30" w14:textId="77777777" w:rsidR="00752D23" w:rsidRPr="00481D2D" w:rsidRDefault="00752D23" w:rsidP="00752D23">
      <w:r w:rsidRPr="00481D2D">
        <w:t>When a 401 (Unauthorized) response to a REGISTER is received the UE shall behave as described in subclause 5.1.1.5.4.</w:t>
      </w:r>
    </w:p>
    <w:p w14:paraId="16D35597" w14:textId="77777777" w:rsidR="00467754" w:rsidRPr="00481D2D" w:rsidRDefault="00467754" w:rsidP="005D46C4">
      <w:pPr>
        <w:pStyle w:val="Heading5"/>
      </w:pPr>
      <w:bookmarkStart w:id="126" w:name="_Toc132018370"/>
      <w:r w:rsidRPr="00481D2D">
        <w:t>5.1.1.2.4</w:t>
      </w:r>
      <w:r w:rsidRPr="00481D2D">
        <w:tab/>
        <w:t xml:space="preserve">Initial registration using SIP digest with </w:t>
      </w:r>
      <w:smartTag w:uri="urn:schemas-microsoft-com:office:smarttags" w:element="stockticker">
        <w:r w:rsidRPr="00481D2D">
          <w:t>TLS</w:t>
        </w:r>
      </w:smartTag>
      <w:bookmarkEnd w:id="126"/>
    </w:p>
    <w:p w14:paraId="448747C3" w14:textId="77777777" w:rsidR="00467754" w:rsidRPr="00481D2D" w:rsidRDefault="00467754" w:rsidP="00467754">
      <w:r w:rsidRPr="00481D2D">
        <w:t>On sending a REGISTER request, as defined in subclause 5.1.1.2.1, the UE shall additionally populate the header fields as follows:</w:t>
      </w:r>
    </w:p>
    <w:p w14:paraId="14D8EFBD" w14:textId="77777777" w:rsidR="00467754" w:rsidRPr="00481D2D" w:rsidRDefault="00467754" w:rsidP="00467754">
      <w:pPr>
        <w:pStyle w:val="B1"/>
      </w:pPr>
      <w:r w:rsidRPr="00481D2D">
        <w:t>a)</w:t>
      </w:r>
      <w:r w:rsidRPr="00481D2D">
        <w:tab/>
        <w:t xml:space="preserve">an Authorization header </w:t>
      </w:r>
      <w:r w:rsidR="00366D55" w:rsidRPr="00481D2D">
        <w:t xml:space="preserve">field </w:t>
      </w:r>
      <w:r w:rsidRPr="00481D2D">
        <w:t>set in accordance with subclause</w:t>
      </w:r>
      <w:r w:rsidR="00544E64" w:rsidRPr="00481D2D">
        <w:t> </w:t>
      </w:r>
      <w:r w:rsidRPr="00481D2D">
        <w:t>5.1.1.2.3</w:t>
      </w:r>
      <w:r w:rsidR="007705A2" w:rsidRPr="00481D2D">
        <w:t xml:space="preserve"> unless otherwise specified in the access specific annexes</w:t>
      </w:r>
      <w:r w:rsidRPr="00481D2D">
        <w:t>; and</w:t>
      </w:r>
    </w:p>
    <w:p w14:paraId="6171EEB7" w14:textId="77777777" w:rsidR="00467754" w:rsidRPr="00481D2D" w:rsidRDefault="00467754" w:rsidP="00467754">
      <w:pPr>
        <w:pStyle w:val="B1"/>
      </w:pPr>
      <w:r w:rsidRPr="00481D2D">
        <w:t>b)</w:t>
      </w:r>
      <w:r w:rsidRPr="00481D2D">
        <w:tab/>
      </w:r>
      <w:r w:rsidR="003F0516" w:rsidRPr="00481D2D">
        <w:t xml:space="preserve">a </w:t>
      </w:r>
      <w:r w:rsidRPr="00481D2D">
        <w:t xml:space="preserve">Security-Client header field set to specify the </w:t>
      </w:r>
      <w:r w:rsidR="003F0516" w:rsidRPr="00481D2D">
        <w:t xml:space="preserve">signalling plane </w:t>
      </w:r>
      <w:r w:rsidRPr="00481D2D">
        <w:t xml:space="preserve">security mechanism the UE supports. The UE shall support the setup of a </w:t>
      </w:r>
      <w:smartTag w:uri="urn:schemas-microsoft-com:office:smarttags" w:element="stockticker">
        <w:r w:rsidRPr="00481D2D">
          <w:t>TLS</w:t>
        </w:r>
      </w:smartTag>
      <w:r w:rsidRPr="00481D2D">
        <w:t xml:space="preserve"> session as defined in 3GPP TS 33.203 [19]. The UE shall support the "tls" security mechanism, as specified in RFC 3329 [48]. The UE shall support </w:t>
      </w:r>
      <w:smartTag w:uri="urn:schemas-microsoft-com:office:smarttags" w:element="stockticker">
        <w:r w:rsidRPr="00481D2D">
          <w:t>TLS</w:t>
        </w:r>
      </w:smartTag>
      <w:r w:rsidRPr="00481D2D">
        <w:t xml:space="preserve"> for integrity and confidentiality protection as defined in RFC 3261 [26], and shall announce support for them according to the procedures defined in RFC</w:t>
      </w:r>
      <w:r w:rsidR="0089321B" w:rsidRPr="00481D2D">
        <w:t> </w:t>
      </w:r>
      <w:r w:rsidRPr="00481D2D">
        <w:t>3329</w:t>
      </w:r>
      <w:r w:rsidR="0089321B" w:rsidRPr="00481D2D">
        <w:t> </w:t>
      </w:r>
      <w:r w:rsidRPr="00481D2D">
        <w:t>[48].</w:t>
      </w:r>
    </w:p>
    <w:p w14:paraId="6ADFC023" w14:textId="77777777" w:rsidR="00467754" w:rsidRPr="00481D2D" w:rsidRDefault="00467754" w:rsidP="00467754">
      <w:r w:rsidRPr="00481D2D">
        <w:t>On receiving the 200 (OK) response to the REGISTER request defined in subclause</w:t>
      </w:r>
      <w:r w:rsidR="00544E64" w:rsidRPr="00481D2D">
        <w:t> </w:t>
      </w:r>
      <w:r w:rsidRPr="00481D2D">
        <w:t>5.1.1.2.1, the UE shall additionally:</w:t>
      </w:r>
    </w:p>
    <w:p w14:paraId="24DB00DE" w14:textId="77777777" w:rsidR="00467754" w:rsidRPr="00481D2D" w:rsidRDefault="00467754" w:rsidP="00467754">
      <w:pPr>
        <w:pStyle w:val="B1"/>
      </w:pPr>
      <w:r w:rsidRPr="00481D2D">
        <w:t>a)</w:t>
      </w:r>
      <w:r w:rsidRPr="00481D2D">
        <w:tab/>
        <w:t xml:space="preserve">set the </w:t>
      </w:r>
      <w:smartTag w:uri="urn:schemas-microsoft-com:office:smarttags" w:element="stockticker">
        <w:r w:rsidRPr="00481D2D">
          <w:t>TLS</w:t>
        </w:r>
      </w:smartTag>
      <w:r w:rsidRPr="00481D2D">
        <w:t xml:space="preserve"> session lifetime to the longest of either the previously existing </w:t>
      </w:r>
      <w:smartTag w:uri="urn:schemas-microsoft-com:office:smarttags" w:element="stockticker">
        <w:r w:rsidRPr="00481D2D">
          <w:t>TLS</w:t>
        </w:r>
      </w:smartTag>
      <w:r w:rsidRPr="00481D2D">
        <w:t xml:space="preserve"> session lifetime (if available), or the lifetime of the just completed registration plus 30 seconds.</w:t>
      </w:r>
    </w:p>
    <w:p w14:paraId="00BD0BC2" w14:textId="77777777" w:rsidR="00467754" w:rsidRPr="00481D2D" w:rsidRDefault="00467754" w:rsidP="00467754">
      <w:r w:rsidRPr="00481D2D">
        <w:t xml:space="preserve">If a UE supports </w:t>
      </w:r>
      <w:smartTag w:uri="urn:schemas-microsoft-com:office:smarttags" w:element="stockticker">
        <w:r w:rsidRPr="00481D2D">
          <w:t>TLS</w:t>
        </w:r>
      </w:smartTag>
      <w:r w:rsidRPr="00481D2D">
        <w:t xml:space="preserve">, then the UE shall support </w:t>
      </w:r>
      <w:smartTag w:uri="urn:schemas-microsoft-com:office:smarttags" w:element="stockticker">
        <w:r w:rsidRPr="00481D2D">
          <w:t>TLS</w:t>
        </w:r>
      </w:smartTag>
      <w:r w:rsidRPr="00481D2D">
        <w:t xml:space="preserve"> ciphersuites as described in 3GPP TS 33.203 [19]. </w:t>
      </w:r>
      <w:smartTag w:uri="urn:schemas-microsoft-com:office:smarttags" w:element="stockticker">
        <w:r w:rsidRPr="00481D2D">
          <w:t>TLS</w:t>
        </w:r>
      </w:smartTag>
      <w:r w:rsidRPr="00481D2D">
        <w:t xml:space="preserve"> session lifetime is determined by local configuration of the UE.</w:t>
      </w:r>
    </w:p>
    <w:p w14:paraId="6F78D369" w14:textId="77777777" w:rsidR="00467754" w:rsidRPr="00481D2D" w:rsidRDefault="00467754" w:rsidP="00467754">
      <w:r w:rsidRPr="00481D2D">
        <w:t xml:space="preserve">For SIP digest with </w:t>
      </w:r>
      <w:smartTag w:uri="urn:schemas-microsoft-com:office:smarttags" w:element="stockticker">
        <w:r w:rsidRPr="00481D2D">
          <w:t>TLS</w:t>
        </w:r>
      </w:smartTag>
      <w:r w:rsidRPr="00481D2D">
        <w:t xml:space="preserve">, the UE associates a protected server port with the </w:t>
      </w:r>
      <w:smartTag w:uri="urn:schemas-microsoft-com:office:smarttags" w:element="stockticker">
        <w:r w:rsidRPr="00481D2D">
          <w:t>TLS</w:t>
        </w:r>
      </w:smartTag>
      <w:r w:rsidRPr="00481D2D">
        <w:t xml:space="preserve"> session port on the UE.</w:t>
      </w:r>
    </w:p>
    <w:p w14:paraId="09535D5B" w14:textId="77777777" w:rsidR="00752D23" w:rsidRPr="00481D2D" w:rsidRDefault="00752D23" w:rsidP="00752D23">
      <w:r w:rsidRPr="00481D2D">
        <w:t>When a 401 (Unauthorized) response to a REGISTER is received the UE shall behave as described in subclause 5.1.1.5.6.</w:t>
      </w:r>
    </w:p>
    <w:p w14:paraId="5E3134F6" w14:textId="77777777" w:rsidR="00403848" w:rsidRPr="00481D2D" w:rsidRDefault="00403848" w:rsidP="005D46C4">
      <w:pPr>
        <w:pStyle w:val="Heading5"/>
      </w:pPr>
      <w:bookmarkStart w:id="127" w:name="_Toc132018371"/>
      <w:r w:rsidRPr="00481D2D">
        <w:t>5.1.1.2.5</w:t>
      </w:r>
      <w:r w:rsidRPr="00481D2D">
        <w:tab/>
        <w:t>Initial registration using NASS-IMS bundled authentication</w:t>
      </w:r>
      <w:bookmarkEnd w:id="127"/>
    </w:p>
    <w:p w14:paraId="20C9B775" w14:textId="77777777" w:rsidR="00403848" w:rsidRPr="00481D2D" w:rsidRDefault="00403848" w:rsidP="00403848">
      <w:r w:rsidRPr="00481D2D">
        <w:t>On sending a REGISTER request, as defined in subclause 5.1.1.2.1, the UE shall additionally populate the header fields as follows:</w:t>
      </w:r>
    </w:p>
    <w:p w14:paraId="758FC12B" w14:textId="77777777" w:rsidR="00403848" w:rsidRPr="00481D2D" w:rsidRDefault="00403848" w:rsidP="00403848">
      <w:pPr>
        <w:pStyle w:val="B1"/>
      </w:pPr>
      <w:r w:rsidRPr="00481D2D">
        <w:t>a)</w:t>
      </w:r>
      <w:r w:rsidRPr="00481D2D">
        <w:tab/>
        <w:t>optionally, an Authorization header</w:t>
      </w:r>
      <w:r w:rsidR="00366D55" w:rsidRPr="00481D2D">
        <w:t xml:space="preserve"> field</w:t>
      </w:r>
      <w:r w:rsidRPr="00481D2D">
        <w:t xml:space="preserve">, with the </w:t>
      </w:r>
      <w:r w:rsidR="005F5367" w:rsidRPr="00481D2D">
        <w:t>"</w:t>
      </w:r>
      <w:r w:rsidRPr="00481D2D">
        <w:t>username</w:t>
      </w:r>
      <w:r w:rsidR="005F5367" w:rsidRPr="00481D2D">
        <w:t>" header</w:t>
      </w:r>
      <w:r w:rsidRPr="00481D2D">
        <w:t xml:space="preserve"> field</w:t>
      </w:r>
      <w:r w:rsidR="005F5367" w:rsidRPr="00481D2D">
        <w:t xml:space="preserve"> parameter</w:t>
      </w:r>
      <w:r w:rsidRPr="00481D2D">
        <w:t>, set to the value of the private user identity;</w:t>
      </w:r>
    </w:p>
    <w:p w14:paraId="26F27B45" w14:textId="77777777" w:rsidR="00403848" w:rsidRPr="00481D2D" w:rsidRDefault="00403848" w:rsidP="00403848">
      <w:pPr>
        <w:pStyle w:val="NO"/>
      </w:pPr>
      <w:r w:rsidRPr="00481D2D">
        <w:t>NOTE</w:t>
      </w:r>
      <w:r w:rsidR="001C0C39" w:rsidRPr="00481D2D">
        <w:t> 1</w:t>
      </w:r>
      <w:r w:rsidRPr="00481D2D">
        <w:t>:</w:t>
      </w:r>
      <w:r w:rsidRPr="00481D2D">
        <w:tab/>
        <w:t xml:space="preserve">In case the Authorization header </w:t>
      </w:r>
      <w:r w:rsidR="005B74B4"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r w:rsidR="00847A67" w:rsidRPr="00481D2D">
        <w:rPr>
          <w:rFonts w:eastAsia="Arial Unicode MS"/>
        </w:rPr>
        <w:t xml:space="preserve"> The public user identity is set so that it is possible to derive the private user identity from the public user identity by removing SIP </w:t>
      </w:r>
      <w:smartTag w:uri="urn:schemas-microsoft-com:office:smarttags" w:element="stockticker">
        <w:r w:rsidR="00847A67" w:rsidRPr="00481D2D">
          <w:rPr>
            <w:rFonts w:eastAsia="Arial Unicode MS"/>
          </w:rPr>
          <w:t>URI</w:t>
        </w:r>
      </w:smartTag>
      <w:r w:rsidR="00847A67" w:rsidRPr="00481D2D">
        <w:rPr>
          <w:rFonts w:eastAsia="Arial Unicode MS"/>
        </w:rPr>
        <w:t xml:space="preserve"> scheme and the following parts of the SIP </w:t>
      </w:r>
      <w:smartTag w:uri="urn:schemas-microsoft-com:office:smarttags" w:element="stockticker">
        <w:r w:rsidR="00847A67" w:rsidRPr="00481D2D">
          <w:rPr>
            <w:rFonts w:eastAsia="Arial Unicode MS"/>
          </w:rPr>
          <w:t>URI</w:t>
        </w:r>
      </w:smartTag>
      <w:r w:rsidR="00847A67" w:rsidRPr="00481D2D">
        <w:rPr>
          <w:rFonts w:eastAsia="Arial Unicode MS"/>
        </w:rPr>
        <w:t xml:space="preserve"> if present: port number, </w:t>
      </w:r>
      <w:smartTag w:uri="urn:schemas-microsoft-com:office:smarttags" w:element="stockticker">
        <w:r w:rsidR="00847A67" w:rsidRPr="00481D2D">
          <w:rPr>
            <w:rFonts w:eastAsia="Arial Unicode MS"/>
          </w:rPr>
          <w:t>URI</w:t>
        </w:r>
      </w:smartTag>
      <w:r w:rsidR="00847A67" w:rsidRPr="00481D2D">
        <w:rPr>
          <w:rFonts w:eastAsia="Arial Unicode MS"/>
        </w:rPr>
        <w:t xml:space="preserve"> parameters, and To header field parameters.</w:t>
      </w:r>
    </w:p>
    <w:p w14:paraId="3F6FC83A" w14:textId="77777777" w:rsidR="00403848" w:rsidRPr="00481D2D" w:rsidRDefault="00403848" w:rsidP="00403848">
      <w:r w:rsidRPr="00481D2D">
        <w:t>On receiving the 200 (OK) response to the REGISTER request defined in subclause 5.1.1.2.1, there are no additional requirements for the UE.</w:t>
      </w:r>
    </w:p>
    <w:p w14:paraId="3E6141D2" w14:textId="77777777" w:rsidR="00403848" w:rsidRPr="00481D2D" w:rsidRDefault="00403848" w:rsidP="00403848">
      <w:pPr>
        <w:pStyle w:val="NO"/>
      </w:pPr>
      <w:r w:rsidRPr="00481D2D">
        <w:t>NOTE </w:t>
      </w:r>
      <w:r w:rsidR="001C0C39" w:rsidRPr="00481D2D">
        <w:t>2</w:t>
      </w:r>
      <w:r w:rsidRPr="00481D2D">
        <w:t>:</w:t>
      </w:r>
      <w:r w:rsidRPr="00481D2D">
        <w:tab/>
        <w:t>When NASS-IMS bundled authentication is in use, a 401 (Unauthorized) response to the REGISTER request is not expected to be received.</w:t>
      </w:r>
    </w:p>
    <w:p w14:paraId="3426EC95" w14:textId="77777777" w:rsidR="009D280A" w:rsidRPr="00481D2D" w:rsidRDefault="009D280A" w:rsidP="005D46C4">
      <w:pPr>
        <w:pStyle w:val="Heading5"/>
      </w:pPr>
      <w:bookmarkStart w:id="128" w:name="_Toc132018372"/>
      <w:r w:rsidRPr="00481D2D">
        <w:t>5.1.1.2.6</w:t>
      </w:r>
      <w:r w:rsidRPr="00481D2D">
        <w:tab/>
        <w:t>Initial registration using GPRS-IMS-Bundled authentication</w:t>
      </w:r>
      <w:bookmarkEnd w:id="128"/>
    </w:p>
    <w:p w14:paraId="544EDB0E" w14:textId="77777777" w:rsidR="009D280A" w:rsidRPr="00481D2D" w:rsidRDefault="009D280A" w:rsidP="009D280A">
      <w:r w:rsidRPr="00481D2D">
        <w:t>On sending a REGISTER request, as defined in subclause 5.1.1.2.1, the UE shall additionally populate the header fields as follows:</w:t>
      </w:r>
    </w:p>
    <w:p w14:paraId="70369A80" w14:textId="77777777" w:rsidR="009D280A" w:rsidRPr="00481D2D" w:rsidRDefault="009D280A" w:rsidP="009D280A">
      <w:pPr>
        <w:pStyle w:val="B1"/>
      </w:pPr>
      <w:r w:rsidRPr="00481D2D">
        <w:t>a)</w:t>
      </w:r>
      <w:r w:rsidRPr="00481D2D">
        <w:tab/>
        <w:t xml:space="preserve">an Authorization header </w:t>
      </w:r>
      <w:r w:rsidR="005B74B4"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Pr="00481D2D">
        <w:t xml:space="preserve"> shall not be included, in order to indicate support for GPRS-IMS-Bundled authentication.</w:t>
      </w:r>
    </w:p>
    <w:p w14:paraId="79D20859" w14:textId="77777777" w:rsidR="009D280A" w:rsidRPr="00481D2D" w:rsidRDefault="009D280A" w:rsidP="009D280A">
      <w:pPr>
        <w:pStyle w:val="B1"/>
      </w:pPr>
      <w:r w:rsidRPr="00481D2D">
        <w:t>b)</w:t>
      </w:r>
      <w:r w:rsidRPr="00481D2D">
        <w:tab/>
        <w:t xml:space="preserve">the Security-Client header field as defined in RFC 3329 [48] shall not </w:t>
      </w:r>
      <w:r w:rsidR="0028637A" w:rsidRPr="00481D2D">
        <w:t>contain signalling plane security mechanisms</w:t>
      </w:r>
      <w:r w:rsidRPr="00481D2D">
        <w:t>;</w:t>
      </w:r>
    </w:p>
    <w:p w14:paraId="0997353F" w14:textId="77777777" w:rsidR="009D280A" w:rsidRPr="00481D2D" w:rsidRDefault="009D280A" w:rsidP="009D280A">
      <w:pPr>
        <w:pStyle w:val="B1"/>
      </w:pPr>
      <w:r w:rsidRPr="00481D2D">
        <w:t>c)</w:t>
      </w:r>
      <w:r w:rsidRPr="00481D2D">
        <w:tab/>
        <w:t xml:space="preserve">a From header </w:t>
      </w:r>
      <w:r w:rsidR="005B74B4" w:rsidRPr="00481D2D">
        <w:t xml:space="preserve">field </w:t>
      </w:r>
      <w:r w:rsidRPr="00481D2D">
        <w:t>set to a temporary public user identity as defined in 3GPP TS 23.003 [3], as the public user identity to be registered;</w:t>
      </w:r>
    </w:p>
    <w:p w14:paraId="08E26F8E" w14:textId="77777777" w:rsidR="009D280A" w:rsidRPr="00481D2D" w:rsidRDefault="009D280A" w:rsidP="009D280A">
      <w:pPr>
        <w:pStyle w:val="B1"/>
      </w:pPr>
      <w:r w:rsidRPr="00481D2D">
        <w:t>d)</w:t>
      </w:r>
      <w:r w:rsidRPr="00481D2D">
        <w:tab/>
        <w:t xml:space="preserve">a To header </w:t>
      </w:r>
      <w:r w:rsidR="005B74B4" w:rsidRPr="00481D2D">
        <w:t xml:space="preserve">field </w:t>
      </w:r>
      <w:r w:rsidRPr="00481D2D">
        <w:t>set to a temporary public user identity as defined in 3GPP TS 23.003 [3], as the public user identity to be registered;</w:t>
      </w:r>
    </w:p>
    <w:p w14:paraId="71DE60DE" w14:textId="77777777" w:rsidR="009D280A" w:rsidRPr="00481D2D" w:rsidRDefault="009D280A" w:rsidP="009D280A">
      <w:pPr>
        <w:pStyle w:val="B1"/>
      </w:pPr>
      <w:r w:rsidRPr="00481D2D">
        <w:t>e)</w:t>
      </w:r>
      <w:r w:rsidRPr="00481D2D">
        <w:tab/>
        <w:t xml:space="preserve">the Contact header </w:t>
      </w:r>
      <w:r w:rsidR="005B74B4" w:rsidRPr="00481D2D">
        <w:t xml:space="preserve">field </w:t>
      </w:r>
      <w:r w:rsidRPr="00481D2D">
        <w:t>with the port value of an unprotected port where the UE expects to receive subsequent mid-dialog requests; and</w:t>
      </w:r>
    </w:p>
    <w:p w14:paraId="7B370D05" w14:textId="77777777" w:rsidR="009D280A" w:rsidRPr="00481D2D" w:rsidRDefault="009D280A" w:rsidP="009D280A">
      <w:pPr>
        <w:pStyle w:val="B1"/>
      </w:pPr>
      <w:r w:rsidRPr="00481D2D">
        <w:t>f)</w:t>
      </w:r>
      <w:r w:rsidRPr="00481D2D">
        <w:tab/>
        <w:t xml:space="preserve">the Via header </w:t>
      </w:r>
      <w:r w:rsidR="005B74B4" w:rsidRPr="00481D2D">
        <w:t xml:space="preserve">field </w:t>
      </w:r>
      <w:r w:rsidRPr="00481D2D">
        <w:t>with the port value of an unprotected port where the UE expects to receive responses to the request.</w:t>
      </w:r>
    </w:p>
    <w:p w14:paraId="09FB7A12" w14:textId="68D58224" w:rsidR="00AF49DB" w:rsidRPr="00481D2D" w:rsidRDefault="00AF49DB" w:rsidP="00AF49DB">
      <w:pPr>
        <w:pStyle w:val="NO"/>
      </w:pPr>
      <w:r w:rsidRPr="00481D2D">
        <w:t>NOTE 1:</w:t>
      </w:r>
      <w:r w:rsidRPr="00481D2D">
        <w:tab/>
        <w:t>Since the private user identity is not included in the REGISTER requests when GPRS-IMS-Bundled authentication is used for registration, reregistration and de-registration procedures, all REGISTER requests from the UE use the temporary IMPU as the public user identity even when the implicitly registered IMPUs are available at the UE. The UE does not use the temporary public user identity in any non-registration SIP requests.</w:t>
      </w:r>
    </w:p>
    <w:p w14:paraId="0F86C4C2" w14:textId="77777777" w:rsidR="009D280A" w:rsidRPr="00481D2D" w:rsidRDefault="009D280A" w:rsidP="009D280A">
      <w:r w:rsidRPr="00481D2D">
        <w:t>On receiving the 200 (OK) response to the REGISTER request defined in subclause 5.1.1.2.1, there are no additional requirements for the UE.</w:t>
      </w:r>
    </w:p>
    <w:p w14:paraId="4036ED24" w14:textId="77777777" w:rsidR="009D280A" w:rsidRPr="00481D2D" w:rsidRDefault="009D280A" w:rsidP="009D280A">
      <w:pPr>
        <w:pStyle w:val="NO"/>
      </w:pPr>
      <w:r w:rsidRPr="00481D2D">
        <w:t>NOTE 2:</w:t>
      </w:r>
      <w:r w:rsidRPr="00481D2D">
        <w:tab/>
        <w:t>When GPRS-IMS-Bundled authentication is in use, a 401 (Unauthorized) response to the REGISTER request is not expected to be received.</w:t>
      </w:r>
    </w:p>
    <w:p w14:paraId="16344D6E" w14:textId="77777777" w:rsidR="00897956" w:rsidRPr="00481D2D" w:rsidRDefault="00897956" w:rsidP="005D46C4">
      <w:pPr>
        <w:pStyle w:val="Heading4"/>
      </w:pPr>
      <w:bookmarkStart w:id="129" w:name="_Toc132018373"/>
      <w:r w:rsidRPr="00481D2D">
        <w:t>5.1.1.3</w:t>
      </w:r>
      <w:r w:rsidRPr="00481D2D">
        <w:tab/>
      </w:r>
      <w:r w:rsidR="00E55B0D" w:rsidRPr="00481D2D">
        <w:t xml:space="preserve">Subscription </w:t>
      </w:r>
      <w:r w:rsidRPr="00481D2D">
        <w:t>to the registration-state event package</w:t>
      </w:r>
      <w:bookmarkEnd w:id="129"/>
    </w:p>
    <w:p w14:paraId="6F8B3625" w14:textId="77777777" w:rsidR="00897956" w:rsidRPr="00481D2D" w:rsidRDefault="00897956">
      <w:r w:rsidRPr="00481D2D">
        <w:t>Upon receipt of a 2xx response to the initial registration, the UE shall subscribe to the reg event package for the public user identity registered at the user's registrar (S-CSCF) as described in RFC 3680 [43]</w:t>
      </w:r>
      <w:r w:rsidR="004F0574" w:rsidRPr="00481D2D">
        <w:t xml:space="preserve"> and RFC 6665 [28]</w:t>
      </w:r>
      <w:r w:rsidRPr="00481D2D">
        <w:t>.</w:t>
      </w:r>
    </w:p>
    <w:p w14:paraId="4AA92AB1" w14:textId="77777777" w:rsidR="002F44C4" w:rsidRPr="00481D2D" w:rsidRDefault="002F44C4" w:rsidP="002F44C4">
      <w:pPr>
        <w:pStyle w:val="NO"/>
      </w:pPr>
      <w:r w:rsidRPr="00481D2D">
        <w:t>NOTE 1:</w:t>
      </w:r>
      <w:r w:rsidRPr="00481D2D">
        <w:tab/>
        <w:t xml:space="preserve">If the UE supports RFC 6140 [191] and performs the functions of an external attached network, the subscription will be directed to the main </w:t>
      </w:r>
      <w:smartTag w:uri="urn:schemas-microsoft-com:office:smarttags" w:element="stockticker">
        <w:r w:rsidRPr="00481D2D">
          <w:t>URI</w:t>
        </w:r>
      </w:smartTag>
      <w:r w:rsidRPr="00481D2D">
        <w:t>, as described in RFC 6140 [191].</w:t>
      </w:r>
    </w:p>
    <w:p w14:paraId="56D7AEE0" w14:textId="77777777" w:rsidR="0067014D" w:rsidRPr="00481D2D" w:rsidRDefault="0067014D" w:rsidP="0067014D">
      <w:r w:rsidRPr="00481D2D">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2B5CBAC4" w14:textId="77777777" w:rsidR="00897956" w:rsidRPr="00481D2D" w:rsidRDefault="00897956">
      <w:r w:rsidRPr="00481D2D">
        <w:t xml:space="preserve">The UE shall use the default public user </w:t>
      </w:r>
      <w:r w:rsidR="00E55B0D" w:rsidRPr="00481D2D">
        <w:t xml:space="preserve">identity </w:t>
      </w:r>
      <w:r w:rsidRPr="00481D2D">
        <w:t>for subscription to the registration-state event package.</w:t>
      </w:r>
    </w:p>
    <w:p w14:paraId="1F75C08E" w14:textId="77777777" w:rsidR="009D3BAD" w:rsidRPr="00481D2D" w:rsidRDefault="009D3BAD" w:rsidP="009D3BAD">
      <w:pPr>
        <w:pStyle w:val="NO"/>
      </w:pPr>
      <w:r w:rsidRPr="00481D2D">
        <w:t>NOTE 2:</w:t>
      </w:r>
      <w:r w:rsidRPr="00481D2D">
        <w:tab/>
        <w:t xml:space="preserve">The subscription information stored in the HSS ensures that the default public user identity is a SIP </w:t>
      </w:r>
      <w:smartTag w:uri="urn:schemas-microsoft-com:office:smarttags" w:element="stockticker">
        <w:r w:rsidRPr="00481D2D">
          <w:t>URI</w:t>
        </w:r>
      </w:smartTag>
      <w:r w:rsidRPr="00481D2D">
        <w:t>.</w:t>
      </w:r>
    </w:p>
    <w:p w14:paraId="0368C8C7" w14:textId="77777777" w:rsidR="00897956" w:rsidRPr="00481D2D" w:rsidRDefault="00897956">
      <w:r w:rsidRPr="00481D2D">
        <w:t>On sending a SUBSCRIBE request, the UE shall populate the header fields as follows:</w:t>
      </w:r>
    </w:p>
    <w:p w14:paraId="65EB2ED1" w14:textId="77777777" w:rsidR="00897956" w:rsidRPr="00481D2D" w:rsidRDefault="00897956">
      <w:pPr>
        <w:pStyle w:val="B1"/>
      </w:pPr>
      <w:r w:rsidRPr="00481D2D">
        <w:t>a)</w:t>
      </w:r>
      <w:r w:rsidRPr="00481D2D">
        <w:tab/>
        <w:t>a Request</w:t>
      </w:r>
      <w:r w:rsidR="005B74B4" w:rsidRPr="00481D2D">
        <w:t>-</w:t>
      </w:r>
      <w:smartTag w:uri="urn:schemas-microsoft-com:office:smarttags" w:element="stockticker">
        <w:r w:rsidRPr="00481D2D">
          <w:t>URI</w:t>
        </w:r>
      </w:smartTag>
      <w:r w:rsidRPr="00481D2D">
        <w:t xml:space="preserve"> set to the resource to which the UE wants to be subscribed to, i.e.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14:paraId="0A6FEE6E" w14:textId="77777777" w:rsidR="00897956" w:rsidRPr="00481D2D" w:rsidRDefault="00897956">
      <w:pPr>
        <w:pStyle w:val="B1"/>
      </w:pPr>
      <w:r w:rsidRPr="00481D2D">
        <w:t>b)</w:t>
      </w:r>
      <w:r w:rsidRPr="00481D2D">
        <w:tab/>
        <w:t xml:space="preserve">a From header </w:t>
      </w:r>
      <w:r w:rsidR="005B74B4" w:rsidRPr="00481D2D">
        <w:t xml:space="preserve">field </w:t>
      </w:r>
      <w:r w:rsidRPr="00481D2D">
        <w:t xml:space="preserve">set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14:paraId="031AB806" w14:textId="77777777" w:rsidR="00897956" w:rsidRPr="00481D2D" w:rsidRDefault="00897956">
      <w:pPr>
        <w:pStyle w:val="B1"/>
      </w:pPr>
      <w:r w:rsidRPr="00481D2D">
        <w:t>c)</w:t>
      </w:r>
      <w:r w:rsidRPr="00481D2D">
        <w:tab/>
        <w:t xml:space="preserve">a To header </w:t>
      </w:r>
      <w:r w:rsidR="005B74B4" w:rsidRPr="00481D2D">
        <w:t xml:space="preserve">field </w:t>
      </w:r>
      <w:r w:rsidRPr="00481D2D">
        <w:t xml:space="preserve">set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14:paraId="33126B4A" w14:textId="77777777" w:rsidR="00897956" w:rsidRPr="00481D2D" w:rsidRDefault="00897956">
      <w:pPr>
        <w:pStyle w:val="B1"/>
      </w:pPr>
      <w:r w:rsidRPr="00481D2D">
        <w:t>d)</w:t>
      </w:r>
      <w:r w:rsidRPr="00481D2D">
        <w:tab/>
        <w:t xml:space="preserve">an Event header </w:t>
      </w:r>
      <w:r w:rsidR="005B74B4" w:rsidRPr="00481D2D">
        <w:t xml:space="preserve">field </w:t>
      </w:r>
      <w:r w:rsidRPr="00481D2D">
        <w:t>set to the "reg" event package;</w:t>
      </w:r>
    </w:p>
    <w:p w14:paraId="64AAB6B2" w14:textId="77777777" w:rsidR="00897956" w:rsidRPr="00481D2D" w:rsidRDefault="00897956">
      <w:pPr>
        <w:pStyle w:val="B1"/>
      </w:pPr>
      <w:r w:rsidRPr="00481D2D">
        <w:t>e)</w:t>
      </w:r>
      <w:r w:rsidRPr="00481D2D">
        <w:tab/>
        <w:t xml:space="preserve">an Expires header </w:t>
      </w:r>
      <w:r w:rsidR="005B74B4" w:rsidRPr="00481D2D">
        <w:t xml:space="preserve">field </w:t>
      </w:r>
      <w:r w:rsidRPr="00481D2D">
        <w:t>set to 600 000 seconds as the value desired for the duration of the subscription</w:t>
      </w:r>
      <w:r w:rsidR="00467754" w:rsidRPr="00481D2D">
        <w:t>;</w:t>
      </w:r>
    </w:p>
    <w:p w14:paraId="042FC015" w14:textId="77777777" w:rsidR="00897956" w:rsidRPr="00481D2D" w:rsidRDefault="00897956">
      <w:pPr>
        <w:pStyle w:val="B1"/>
      </w:pPr>
      <w:r w:rsidRPr="00481D2D">
        <w:t>f)</w:t>
      </w:r>
      <w:r w:rsidRPr="00481D2D">
        <w:tab/>
      </w:r>
      <w:r w:rsidR="0084255B" w:rsidRPr="00481D2D">
        <w:t>void</w:t>
      </w:r>
      <w:r w:rsidRPr="00481D2D">
        <w:t>; and</w:t>
      </w:r>
    </w:p>
    <w:p w14:paraId="36E88AF2" w14:textId="77777777" w:rsidR="00467754" w:rsidRPr="00481D2D" w:rsidRDefault="00897956">
      <w:pPr>
        <w:pStyle w:val="B1"/>
      </w:pPr>
      <w:r w:rsidRPr="00481D2D">
        <w:t>g)</w:t>
      </w:r>
      <w:r w:rsidRPr="00481D2D">
        <w:tab/>
      </w:r>
      <w:r w:rsidR="0084255B" w:rsidRPr="00481D2D">
        <w:t>void.</w:t>
      </w:r>
    </w:p>
    <w:p w14:paraId="12272AED" w14:textId="77777777" w:rsidR="00CB25E5" w:rsidRPr="00481D2D" w:rsidRDefault="00897956">
      <w:r w:rsidRPr="00481D2D">
        <w:t xml:space="preserve">Upon receipt of a </w:t>
      </w:r>
      <w:r w:rsidR="00CB25E5" w:rsidRPr="00481D2D">
        <w:rPr>
          <w:rFonts w:hint="eastAsia"/>
          <w:lang w:eastAsia="zh-CN"/>
        </w:rPr>
        <w:t xml:space="preserve">dialog establishing NOTIFY </w:t>
      </w:r>
      <w:r w:rsidRPr="00481D2D">
        <w:t xml:space="preserve">request, </w:t>
      </w:r>
      <w:r w:rsidR="00CB25E5" w:rsidRPr="00481D2D">
        <w:rPr>
          <w:rFonts w:hint="eastAsia"/>
          <w:lang w:eastAsia="zh-CN"/>
        </w:rPr>
        <w:t>as specified in RFC</w:t>
      </w:r>
      <w:r w:rsidR="00CB25E5" w:rsidRPr="00481D2D">
        <w:t> </w:t>
      </w:r>
      <w:r w:rsidR="00CB25E5" w:rsidRPr="00481D2D">
        <w:rPr>
          <w:rFonts w:hint="eastAsia"/>
          <w:lang w:eastAsia="zh-CN"/>
        </w:rPr>
        <w:t>6665</w:t>
      </w:r>
      <w:r w:rsidR="00CB25E5" w:rsidRPr="00481D2D">
        <w:t> </w:t>
      </w:r>
      <w:r w:rsidR="00CB25E5" w:rsidRPr="00481D2D">
        <w:rPr>
          <w:rFonts w:hint="eastAsia"/>
          <w:lang w:eastAsia="zh-CN"/>
        </w:rPr>
        <w:t>[28], associated with the SUBSCRIBE request,</w:t>
      </w:r>
      <w:r w:rsidR="00CB25E5" w:rsidRPr="00481D2D">
        <w:t xml:space="preserve"> </w:t>
      </w:r>
      <w:r w:rsidRPr="00481D2D">
        <w:t>the UE shall</w:t>
      </w:r>
      <w:r w:rsidR="00CB25E5" w:rsidRPr="00481D2D">
        <w:t>:</w:t>
      </w:r>
    </w:p>
    <w:p w14:paraId="03A684BE" w14:textId="77777777" w:rsidR="00CB25E5" w:rsidRPr="00481D2D" w:rsidRDefault="00CB25E5" w:rsidP="00CB25E5">
      <w:pPr>
        <w:pStyle w:val="B1"/>
      </w:pPr>
      <w:r w:rsidRPr="00481D2D">
        <w:t>1)</w:t>
      </w:r>
      <w:r w:rsidRPr="00481D2D">
        <w:tab/>
      </w:r>
      <w:r w:rsidR="00897956" w:rsidRPr="00481D2D">
        <w:t>store the information for the established dialog</w:t>
      </w:r>
      <w:r w:rsidRPr="00481D2D">
        <w:t>;</w:t>
      </w:r>
    </w:p>
    <w:p w14:paraId="263F1ACE" w14:textId="77777777" w:rsidR="00CB25E5" w:rsidRPr="00481D2D" w:rsidRDefault="00CB25E5" w:rsidP="007B2683">
      <w:pPr>
        <w:pStyle w:val="B1"/>
        <w:rPr>
          <w:lang w:eastAsia="zh-CN"/>
        </w:rPr>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5B74B4" w:rsidRPr="00481D2D">
        <w:t xml:space="preserve">field </w:t>
      </w:r>
      <w:r w:rsidRPr="00481D2D">
        <w:rPr>
          <w:lang w:eastAsia="zh-CN"/>
        </w:rPr>
        <w:t xml:space="preserve">parameter of the Subscription-State header field, </w:t>
      </w:r>
      <w:r w:rsidRPr="00481D2D">
        <w:rPr>
          <w:rFonts w:hint="eastAsia"/>
          <w:lang w:eastAsia="zh-CN"/>
        </w:rPr>
        <w:t xml:space="preserve">if present, </w:t>
      </w:r>
      <w:r w:rsidR="00897956" w:rsidRPr="00481D2D">
        <w:t xml:space="preserve">of the </w:t>
      </w:r>
      <w:r w:rsidRPr="00481D2D">
        <w:rPr>
          <w:rFonts w:hint="eastAsia"/>
          <w:lang w:eastAsia="zh-CN"/>
        </w:rPr>
        <w:t xml:space="preserve">NOTIFY request. </w:t>
      </w:r>
      <w:r w:rsidRPr="00481D2D">
        <w:t>Otherwise the expiration time is retrieved from the Expires header field of the 2xx response</w:t>
      </w:r>
      <w:r w:rsidRPr="00481D2D">
        <w:rPr>
          <w:rFonts w:hint="eastAsia"/>
          <w:lang w:eastAsia="zh-CN"/>
        </w:rPr>
        <w:t xml:space="preserve"> to SUBSCRIBE request</w:t>
      </w:r>
      <w:r w:rsidRPr="00481D2D">
        <w:rPr>
          <w:lang w:eastAsia="zh-CN"/>
        </w:rPr>
        <w:t>; and</w:t>
      </w:r>
    </w:p>
    <w:p w14:paraId="5DF42A00" w14:textId="77777777" w:rsidR="00897956" w:rsidRPr="00481D2D" w:rsidRDefault="00CB25E5" w:rsidP="00CB25E5">
      <w:pPr>
        <w:pStyle w:val="B1"/>
      </w:pPr>
      <w:r w:rsidRPr="00481D2D">
        <w:rPr>
          <w:lang w:eastAsia="zh-CN"/>
        </w:rPr>
        <w:t>3)</w:t>
      </w:r>
      <w:r w:rsidRPr="00481D2D">
        <w:rPr>
          <w:lang w:eastAsia="zh-CN"/>
        </w:rPr>
        <w:tab/>
      </w:r>
      <w:r w:rsidRPr="00481D2D">
        <w:t>follow the procedures specified in RFC </w:t>
      </w:r>
      <w:r w:rsidRPr="00481D2D">
        <w:rPr>
          <w:rFonts w:hint="eastAsia"/>
          <w:lang w:eastAsia="zh-CN"/>
        </w:rPr>
        <w:t>6665</w:t>
      </w:r>
      <w:r w:rsidRPr="00481D2D">
        <w:t> [28</w:t>
      </w:r>
      <w:r w:rsidRPr="00481D2D">
        <w:rPr>
          <w:rFonts w:hint="eastAsia"/>
        </w:rPr>
        <w:t>]</w:t>
      </w:r>
      <w:r w:rsidR="00897956" w:rsidRPr="00481D2D">
        <w:t>.</w:t>
      </w:r>
    </w:p>
    <w:p w14:paraId="7AFC21AE" w14:textId="77777777" w:rsidR="00897956" w:rsidRPr="00481D2D" w:rsidRDefault="00897956">
      <w:r w:rsidRPr="00481D2D">
        <w:t xml:space="preserve">If continued subscription is required, the UE shall automatically refresh the subscription </w:t>
      </w:r>
      <w:r w:rsidR="00FD0307" w:rsidRPr="00481D2D">
        <w:t xml:space="preserve">to </w:t>
      </w:r>
      <w:r w:rsidRPr="00481D2D">
        <w:t xml:space="preserve">the reg event packag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w:t>
      </w:r>
      <w:r w:rsidR="00FE4264" w:rsidRPr="00481D2D">
        <w:t xml:space="preserve">the UE shall still consider </w:t>
      </w:r>
      <w:r w:rsidRPr="00481D2D">
        <w:t>the original subscription valid for the duration of the most recently known "Expires" value according to RFC </w:t>
      </w:r>
      <w:r w:rsidR="004F0574" w:rsidRPr="00481D2D">
        <w:t>6665</w:t>
      </w:r>
      <w:r w:rsidRPr="00481D2D">
        <w:t> [28]. Otherwise, the UE shall consider the subscription invalid and start a new initial subscription according to RFC </w:t>
      </w:r>
      <w:r w:rsidR="004F0574" w:rsidRPr="00481D2D">
        <w:t>6665</w:t>
      </w:r>
      <w:r w:rsidRPr="00481D2D">
        <w:t> [28].</w:t>
      </w:r>
    </w:p>
    <w:p w14:paraId="35A50EB1" w14:textId="77777777" w:rsidR="0074741D" w:rsidRPr="00481D2D" w:rsidRDefault="0074741D" w:rsidP="005D46C4">
      <w:pPr>
        <w:pStyle w:val="Heading4"/>
      </w:pPr>
      <w:bookmarkStart w:id="130" w:name="_Toc132018374"/>
      <w:bookmarkStart w:id="131" w:name="clauseUAuserreregistration"/>
      <w:r w:rsidRPr="00481D2D">
        <w:t>5.1.1.3A</w:t>
      </w:r>
      <w:r w:rsidRPr="00481D2D">
        <w:tab/>
      </w:r>
      <w:r w:rsidR="0050676A" w:rsidRPr="00481D2D">
        <w:t>Void</w:t>
      </w:r>
      <w:bookmarkEnd w:id="130"/>
    </w:p>
    <w:p w14:paraId="18316728" w14:textId="77777777" w:rsidR="00897956" w:rsidRPr="00481D2D" w:rsidRDefault="00897956" w:rsidP="005D46C4">
      <w:pPr>
        <w:pStyle w:val="Heading4"/>
      </w:pPr>
      <w:bookmarkStart w:id="132" w:name="_Toc132018375"/>
      <w:r w:rsidRPr="00481D2D">
        <w:t>5.1.1.4</w:t>
      </w:r>
      <w:bookmarkEnd w:id="131"/>
      <w:r w:rsidRPr="00481D2D">
        <w:tab/>
        <w:t>User-initiated reregistration and registration of an additional public user identity</w:t>
      </w:r>
      <w:bookmarkEnd w:id="132"/>
    </w:p>
    <w:p w14:paraId="3A4F2E9E" w14:textId="77777777" w:rsidR="00467754" w:rsidRPr="00481D2D" w:rsidRDefault="00467754" w:rsidP="005D46C4">
      <w:pPr>
        <w:pStyle w:val="Heading5"/>
      </w:pPr>
      <w:bookmarkStart w:id="133" w:name="_Toc132018376"/>
      <w:r w:rsidRPr="00481D2D">
        <w:t>5.1.1.4.1</w:t>
      </w:r>
      <w:r w:rsidRPr="00481D2D">
        <w:tab/>
        <w:t>General</w:t>
      </w:r>
      <w:bookmarkEnd w:id="133"/>
    </w:p>
    <w:p w14:paraId="0ABC2903" w14:textId="77777777" w:rsidR="00662DF3" w:rsidRPr="00481D2D" w:rsidRDefault="00897956">
      <w:r w:rsidRPr="00481D2D">
        <w:t xml:space="preserve">The UE can perform the reregistration of a previously registered public user identity </w:t>
      </w:r>
      <w:r w:rsidR="00662DF3" w:rsidRPr="00481D2D">
        <w:t xml:space="preserve">bound to any one of </w:t>
      </w:r>
      <w:r w:rsidRPr="00481D2D">
        <w:t xml:space="preserve">its contact </w:t>
      </w:r>
      <w:r w:rsidR="00662DF3" w:rsidRPr="00481D2D">
        <w:t xml:space="preserve">addresses and the associated set of security associations or </w:t>
      </w:r>
      <w:smartTag w:uri="urn:schemas-microsoft-com:office:smarttags" w:element="stockticker">
        <w:r w:rsidR="00662DF3" w:rsidRPr="00481D2D">
          <w:t>TLS</w:t>
        </w:r>
      </w:smartTag>
      <w:r w:rsidR="00662DF3" w:rsidRPr="00481D2D">
        <w:t xml:space="preserve"> sessions </w:t>
      </w:r>
      <w:r w:rsidRPr="00481D2D">
        <w:t>at any time after the initial registration has been completed.</w:t>
      </w:r>
    </w:p>
    <w:p w14:paraId="6F7E01BF" w14:textId="77777777" w:rsidR="00897956" w:rsidRPr="00481D2D" w:rsidRDefault="00897956">
      <w:r w:rsidRPr="00481D2D">
        <w:t xml:space="preserve">The UE </w:t>
      </w:r>
      <w:r w:rsidR="00662DF3" w:rsidRPr="00481D2D">
        <w:t xml:space="preserve">can </w:t>
      </w:r>
      <w:r w:rsidRPr="00481D2D">
        <w:t xml:space="preserve">perform the reregistration </w:t>
      </w:r>
      <w:r w:rsidR="00662DF3" w:rsidRPr="00481D2D">
        <w:t xml:space="preserve">of a previously registered public user identity </w:t>
      </w:r>
      <w:r w:rsidRPr="00481D2D">
        <w:t xml:space="preserve">over </w:t>
      </w:r>
      <w:r w:rsidR="00467754" w:rsidRPr="00481D2D">
        <w:t xml:space="preserve">any </w:t>
      </w:r>
      <w:r w:rsidRPr="00481D2D">
        <w:t xml:space="preserve">existing set of security associations </w:t>
      </w:r>
      <w:r w:rsidR="00467754" w:rsidRPr="00481D2D">
        <w:t xml:space="preserve">or </w:t>
      </w:r>
      <w:smartTag w:uri="urn:schemas-microsoft-com:office:smarttags" w:element="stockticker">
        <w:r w:rsidR="00467754" w:rsidRPr="00481D2D">
          <w:t>TLS</w:t>
        </w:r>
      </w:smartTag>
      <w:r w:rsidR="00467754" w:rsidRPr="00481D2D">
        <w:t xml:space="preserve"> session </w:t>
      </w:r>
      <w:r w:rsidRPr="00481D2D">
        <w:t>that is associated with the related contact address.</w:t>
      </w:r>
    </w:p>
    <w:p w14:paraId="5015FC4A" w14:textId="77777777" w:rsidR="0055276F" w:rsidRPr="00481D2D" w:rsidRDefault="0055276F" w:rsidP="0055276F">
      <w:r w:rsidRPr="00481D2D">
        <w:t>The UE can perform the reregistration of a previously registered public user identity via an initial registration as specified in subclause 5.1.1.2, when binding the previously registered public user identity to new contact address</w:t>
      </w:r>
      <w:r w:rsidR="00146C58" w:rsidRPr="00481D2D">
        <w:t xml:space="preserve"> or to the registration flow and the associated contact address (if the multiple registration mechanism is used)</w:t>
      </w:r>
      <w:r w:rsidRPr="00481D2D">
        <w:t>.</w:t>
      </w:r>
    </w:p>
    <w:p w14:paraId="767C7F1E" w14:textId="77777777" w:rsidR="0055276F" w:rsidRPr="00481D2D" w:rsidRDefault="00897956">
      <w:r w:rsidRPr="00481D2D">
        <w:t xml:space="preserve">The UE can perform registration of additional public user identities at any time after the initial registration has been completed. The UE shall perform the registration of additional public user identities </w:t>
      </w:r>
      <w:r w:rsidR="0055276F" w:rsidRPr="00481D2D">
        <w:t>either:</w:t>
      </w:r>
    </w:p>
    <w:p w14:paraId="212592BE" w14:textId="77777777" w:rsidR="0055276F" w:rsidRPr="00481D2D" w:rsidRDefault="0055276F" w:rsidP="0055276F">
      <w:pPr>
        <w:pStyle w:val="B1"/>
      </w:pPr>
      <w:r w:rsidRPr="00481D2D">
        <w:t>-</w:t>
      </w:r>
      <w:r w:rsidRPr="00481D2D">
        <w:tab/>
      </w:r>
      <w:r w:rsidR="00897956" w:rsidRPr="00481D2D">
        <w:t xml:space="preserve">over the existing set of security associations </w:t>
      </w:r>
      <w:r w:rsidR="00467754" w:rsidRPr="00481D2D">
        <w:t xml:space="preserve">or </w:t>
      </w:r>
      <w:smartTag w:uri="urn:schemas-microsoft-com:office:smarttags" w:element="stockticker">
        <w:r w:rsidR="00467754" w:rsidRPr="00481D2D">
          <w:t>TLS</w:t>
        </w:r>
      </w:smartTag>
      <w:r w:rsidR="00467754" w:rsidRPr="00481D2D">
        <w:t xml:space="preserve"> sessions, if appropriate to the security mechanism in use, </w:t>
      </w:r>
      <w:r w:rsidR="00897956" w:rsidRPr="00481D2D">
        <w:t>that is associated with the related contact address</w:t>
      </w:r>
      <w:r w:rsidRPr="00481D2D">
        <w:t>; or</w:t>
      </w:r>
    </w:p>
    <w:p w14:paraId="397B4BC8" w14:textId="77777777" w:rsidR="00897956" w:rsidRPr="00481D2D" w:rsidRDefault="0055276F" w:rsidP="0055276F">
      <w:pPr>
        <w:pStyle w:val="B1"/>
      </w:pPr>
      <w:r w:rsidRPr="00481D2D">
        <w:t>-</w:t>
      </w:r>
      <w:r w:rsidRPr="00481D2D">
        <w:tab/>
        <w:t>via an initial registration as specified in subclause</w:t>
      </w:r>
      <w:r w:rsidR="00286374" w:rsidRPr="00481D2D">
        <w:t> </w:t>
      </w:r>
      <w:r w:rsidRPr="00481D2D">
        <w:t>5.1.1.2</w:t>
      </w:r>
      <w:r w:rsidR="00897956" w:rsidRPr="00481D2D">
        <w:t>.</w:t>
      </w:r>
    </w:p>
    <w:p w14:paraId="4A16F971" w14:textId="77777777" w:rsidR="00C433E2" w:rsidRPr="00481D2D" w:rsidRDefault="00C433E2" w:rsidP="00C433E2">
      <w:r w:rsidRPr="00481D2D">
        <w:t>The UE can fetch bindings as defined in RFC 3261 [26] at any time after the initial registration has been completed. The procedure for fetching bindings is the same as for a reregistration except that the REGISTER request does not contain a Contact header field.</w:t>
      </w:r>
    </w:p>
    <w:p w14:paraId="6E6C5052" w14:textId="77777777" w:rsidR="00897956" w:rsidRPr="00481D2D" w:rsidRDefault="00897956">
      <w:r w:rsidRPr="00481D2D">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481D2D">
        <w:rPr>
          <w:lang w:eastAsia="zh-CN"/>
        </w:rPr>
        <w:t>intends</w:t>
      </w:r>
      <w:r w:rsidRPr="00481D2D">
        <w:t xml:space="preserve"> to update its </w:t>
      </w:r>
      <w:r w:rsidRPr="00481D2D">
        <w:rPr>
          <w:lang w:eastAsia="zh-CN"/>
        </w:rPr>
        <w:t>capabilities according to RFC 3840 [62]</w:t>
      </w:r>
      <w:r w:rsidR="00755D7C" w:rsidRPr="00481D2D">
        <w:rPr>
          <w:lang w:eastAsia="zh-CN"/>
        </w:rPr>
        <w:t xml:space="preserve"> and RFC 5688 [120]</w:t>
      </w:r>
      <w:r w:rsidR="008D34D3" w:rsidRPr="00481D2D">
        <w:rPr>
          <w:lang w:eastAsia="zh-CN"/>
        </w:rPr>
        <w:t xml:space="preserve"> or when the UE needs to modify the ICSI values </w:t>
      </w:r>
      <w:r w:rsidR="00D84263" w:rsidRPr="00481D2D">
        <w:rPr>
          <w:lang w:eastAsia="zh-CN"/>
        </w:rPr>
        <w:t>that the UE intends to us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w:t>
      </w:r>
      <w:r w:rsidR="008D34D3" w:rsidRPr="00481D2D">
        <w:rPr>
          <w:lang w:eastAsia="zh-CN"/>
        </w:rPr>
        <w:t xml:space="preserve">or IARI values that the UE intends to use in the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837772" w:rsidRPr="00481D2D">
        <w:rPr>
          <w:rFonts w:eastAsia="SimSun"/>
          <w:lang w:eastAsia="zh-CN"/>
        </w:rPr>
        <w:t xml:space="preserve">ref </w:t>
      </w:r>
      <w:r w:rsidR="007F1564" w:rsidRPr="00481D2D">
        <w:rPr>
          <w:rFonts w:eastAsia="SimSun"/>
          <w:lang w:eastAsia="zh-CN"/>
        </w:rPr>
        <w:t xml:space="preserve">media </w:t>
      </w:r>
      <w:r w:rsidR="008D34D3" w:rsidRPr="00481D2D">
        <w:rPr>
          <w:lang w:eastAsia="zh-CN"/>
        </w:rPr>
        <w:t>feature tag</w:t>
      </w:r>
      <w:r w:rsidRPr="00481D2D">
        <w:t>.</w:t>
      </w:r>
    </w:p>
    <w:p w14:paraId="4C5245AF" w14:textId="77777777" w:rsidR="00897956" w:rsidRPr="00481D2D" w:rsidRDefault="0055276F">
      <w:r w:rsidRPr="00481D2D">
        <w:t>When sending a protected</w:t>
      </w:r>
      <w:r w:rsidRPr="00481D2D" w:rsidDel="0055276F">
        <w:t xml:space="preserve"> </w:t>
      </w:r>
      <w:r w:rsidR="00897956" w:rsidRPr="00481D2D">
        <w:t>REGISTER request</w:t>
      </w:r>
      <w:r w:rsidRPr="00481D2D">
        <w:t>, the UE shall use</w:t>
      </w:r>
      <w:r w:rsidR="00897956" w:rsidRPr="00481D2D">
        <w:t xml:space="preserve"> a security association</w:t>
      </w:r>
      <w:r w:rsidR="00105652" w:rsidRPr="00481D2D">
        <w:t xml:space="preserve"> or </w:t>
      </w:r>
      <w:smartTag w:uri="urn:schemas-microsoft-com:office:smarttags" w:element="stockticker">
        <w:r w:rsidR="00105652" w:rsidRPr="00481D2D">
          <w:t>TLS</w:t>
        </w:r>
      </w:smartTag>
      <w:r w:rsidR="00105652" w:rsidRPr="00481D2D">
        <w:t xml:space="preserve"> session</w:t>
      </w:r>
      <w:r w:rsidRPr="00481D2D">
        <w:t xml:space="preserve"> associated </w:t>
      </w:r>
      <w:r w:rsidR="00146C58" w:rsidRPr="00481D2D">
        <w:t xml:space="preserve">either </w:t>
      </w:r>
      <w:r w:rsidRPr="00481D2D">
        <w:t xml:space="preserve">with the contact address </w:t>
      </w:r>
      <w:r w:rsidR="00146C58" w:rsidRPr="00481D2D">
        <w:t xml:space="preserve">or </w:t>
      </w:r>
      <w:r w:rsidR="00CF39BE" w:rsidRPr="00481D2D">
        <w:t xml:space="preserve">with </w:t>
      </w:r>
      <w:r w:rsidR="00146C58" w:rsidRPr="00481D2D">
        <w:t xml:space="preserve">the registration flow and the associated contact address </w:t>
      </w:r>
      <w:r w:rsidRPr="00481D2D">
        <w:t>used to send the request</w:t>
      </w:r>
      <w:r w:rsidR="00897956" w:rsidRPr="00481D2D">
        <w:t xml:space="preserve">, see 3GPP TS 33.203 [19], established as a result of an earlier </w:t>
      </w:r>
      <w:r w:rsidRPr="00481D2D">
        <w:t xml:space="preserve">initial </w:t>
      </w:r>
      <w:r w:rsidR="00897956" w:rsidRPr="00481D2D">
        <w:t>registration.</w:t>
      </w:r>
    </w:p>
    <w:p w14:paraId="0B4839FF" w14:textId="77777777"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544E64" w:rsidRPr="00481D2D">
        <w:t> </w:t>
      </w:r>
      <w:r w:rsidR="007D49E6" w:rsidRPr="00481D2D">
        <w:t>5.1.1.1B</w:t>
      </w:r>
      <w:r w:rsidRPr="00481D2D">
        <w:t>.</w:t>
      </w:r>
    </w:p>
    <w:p w14:paraId="6CE5A2EE" w14:textId="77777777" w:rsidR="00897956" w:rsidRPr="00481D2D" w:rsidRDefault="00897956">
      <w:r w:rsidRPr="00481D2D">
        <w:t>On sending a REGISTER request</w:t>
      </w:r>
      <w:r w:rsidR="00536DCF" w:rsidRPr="00481D2D">
        <w:t xml:space="preserve"> that does not contain a challenge response</w:t>
      </w:r>
      <w:r w:rsidRPr="00481D2D">
        <w:t>, the UE shall populate the header fields as follows:</w:t>
      </w:r>
    </w:p>
    <w:p w14:paraId="40A8869D" w14:textId="77777777" w:rsidR="00E576EE" w:rsidRPr="00481D2D" w:rsidRDefault="00105652">
      <w:pPr>
        <w:pStyle w:val="B1"/>
      </w:pPr>
      <w:r w:rsidRPr="00481D2D">
        <w:t>a</w:t>
      </w:r>
      <w:r w:rsidR="00897956" w:rsidRPr="00481D2D">
        <w:t>)</w:t>
      </w:r>
      <w:r w:rsidR="00897956" w:rsidRPr="00481D2D">
        <w:tab/>
        <w:t xml:space="preserve">a From header </w:t>
      </w:r>
      <w:r w:rsidR="005B74B4"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1C40FC25"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0415D962" w14:textId="77777777" w:rsidR="00897956" w:rsidRPr="00481D2D" w:rsidRDefault="00E576EE" w:rsidP="00E576EE">
      <w:pPr>
        <w:pStyle w:val="B2"/>
      </w:pPr>
      <w:r w:rsidRPr="00481D2D">
        <w:t>2)</w:t>
      </w:r>
      <w:r w:rsidRPr="00481D2D">
        <w:tab/>
      </w:r>
      <w:r w:rsidR="00897956" w:rsidRPr="00481D2D">
        <w:t>the public user identity to be registered;</w:t>
      </w:r>
    </w:p>
    <w:p w14:paraId="55413215" w14:textId="77777777" w:rsidR="00E576EE" w:rsidRPr="00481D2D" w:rsidRDefault="00105652">
      <w:pPr>
        <w:pStyle w:val="B1"/>
      </w:pPr>
      <w:r w:rsidRPr="00481D2D">
        <w:t>b</w:t>
      </w:r>
      <w:r w:rsidR="00897956" w:rsidRPr="00481D2D">
        <w:t>)</w:t>
      </w:r>
      <w:r w:rsidR="00897956" w:rsidRPr="00481D2D">
        <w:tab/>
        <w:t xml:space="preserve">a To header </w:t>
      </w:r>
      <w:r w:rsidR="005B74B4"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412B3349"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315B4153" w14:textId="77777777" w:rsidR="00897956" w:rsidRPr="00481D2D" w:rsidRDefault="00E576EE" w:rsidP="00E576EE">
      <w:pPr>
        <w:pStyle w:val="B2"/>
      </w:pPr>
      <w:r w:rsidRPr="00481D2D">
        <w:t>2)</w:t>
      </w:r>
      <w:r w:rsidRPr="00481D2D">
        <w:tab/>
      </w:r>
      <w:r w:rsidR="00897956" w:rsidRPr="00481D2D">
        <w:t>the public user identity to be registered;</w:t>
      </w:r>
    </w:p>
    <w:p w14:paraId="14E5E3C6" w14:textId="77777777" w:rsidR="00E03B7A" w:rsidRPr="00481D2D" w:rsidRDefault="00105652">
      <w:pPr>
        <w:pStyle w:val="B1"/>
      </w:pPr>
      <w:r w:rsidRPr="00481D2D">
        <w:t>c</w:t>
      </w:r>
      <w:r w:rsidR="00897956" w:rsidRPr="00481D2D">
        <w:t>)</w:t>
      </w:r>
      <w:r w:rsidR="00897956" w:rsidRPr="00481D2D">
        <w:tab/>
        <w:t xml:space="preserve">a Contact header </w:t>
      </w:r>
      <w:r w:rsidR="005B74B4"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 xml:space="preserve">(s) that contain(s) in the hostport parameter the IP address </w:t>
      </w:r>
      <w:r w:rsidR="00752D23" w:rsidRPr="00481D2D">
        <w:t xml:space="preserve">or FQDN </w:t>
      </w:r>
      <w:r w:rsidR="00897956" w:rsidRPr="00481D2D">
        <w:t>of the UE</w:t>
      </w:r>
      <w:r w:rsidR="00824E46" w:rsidRPr="00481D2D">
        <w:t xml:space="preserve">, and containing the </w:t>
      </w:r>
      <w:r w:rsidR="001B17CD" w:rsidRPr="00481D2D">
        <w:t xml:space="preserve">instance </w:t>
      </w:r>
      <w:r w:rsidR="00824E46" w:rsidRPr="00481D2D">
        <w:t xml:space="preserve">ID of the UE in the </w:t>
      </w:r>
      <w:r w:rsidR="005B74B4" w:rsidRPr="00481D2D">
        <w:t>"</w:t>
      </w:r>
      <w:r w:rsidR="00824E46" w:rsidRPr="00481D2D">
        <w:t>+sip.instance</w:t>
      </w:r>
      <w:r w:rsidR="005B74B4" w:rsidRPr="00481D2D">
        <w:t>"</w:t>
      </w:r>
      <w:r w:rsidR="00824E46" w:rsidRPr="00481D2D">
        <w:t xml:space="preserve"> </w:t>
      </w:r>
      <w:r w:rsidR="005B74B4" w:rsidRPr="00481D2D">
        <w:t xml:space="preserve">header field </w:t>
      </w:r>
      <w:r w:rsidR="00824E46" w:rsidRPr="00481D2D">
        <w:t>parameter, if the UE</w:t>
      </w:r>
      <w:r w:rsidR="00E03B7A" w:rsidRPr="00481D2D">
        <w:t>:</w:t>
      </w:r>
    </w:p>
    <w:p w14:paraId="525FD581" w14:textId="77777777" w:rsidR="00E03B7A" w:rsidRPr="00481D2D" w:rsidRDefault="00E03B7A" w:rsidP="00E03B7A">
      <w:pPr>
        <w:pStyle w:val="B2"/>
      </w:pPr>
      <w:r w:rsidRPr="00481D2D">
        <w:t>1)</w:t>
      </w:r>
      <w:r w:rsidRPr="00481D2D">
        <w:tab/>
      </w:r>
      <w:r w:rsidR="00824E46" w:rsidRPr="00481D2D">
        <w:t>supports GRUU</w:t>
      </w:r>
      <w:r w:rsidR="009A4050" w:rsidRPr="00481D2D">
        <w:t xml:space="preserve"> (see table A.4, item A.4/53)</w:t>
      </w:r>
      <w:r w:rsidRPr="00481D2D">
        <w:t>;</w:t>
      </w:r>
    </w:p>
    <w:p w14:paraId="418EA701" w14:textId="77777777" w:rsidR="00E03B7A" w:rsidRPr="00481D2D" w:rsidRDefault="00E03B7A" w:rsidP="00E03B7A">
      <w:pPr>
        <w:pStyle w:val="B2"/>
      </w:pPr>
      <w:r w:rsidRPr="00481D2D">
        <w:t>2)</w:t>
      </w:r>
      <w:r w:rsidRPr="00481D2D">
        <w:tab/>
        <w:t xml:space="preserve">supports </w:t>
      </w:r>
      <w:r w:rsidR="00C751EA" w:rsidRPr="00481D2D">
        <w:t>multiple registrations</w:t>
      </w:r>
      <w:r w:rsidRPr="00481D2D">
        <w:t>;</w:t>
      </w:r>
    </w:p>
    <w:p w14:paraId="18A9B5D8" w14:textId="77777777" w:rsidR="00E03B7A" w:rsidRPr="00481D2D" w:rsidRDefault="00E03B7A" w:rsidP="00E03B7A">
      <w:pPr>
        <w:pStyle w:val="B2"/>
      </w:pPr>
      <w:r w:rsidRPr="00481D2D">
        <w:t>3)</w:t>
      </w:r>
      <w:r w:rsidRPr="00481D2D">
        <w:tab/>
        <w:t>has an IMEI available</w:t>
      </w:r>
      <w:r w:rsidR="00021DE6" w:rsidRPr="00481D2D">
        <w:t>; or</w:t>
      </w:r>
    </w:p>
    <w:p w14:paraId="41B1E933" w14:textId="77777777" w:rsidR="00021DE6" w:rsidRPr="00481D2D" w:rsidRDefault="00021DE6" w:rsidP="00021DE6">
      <w:pPr>
        <w:pStyle w:val="B2"/>
      </w:pPr>
      <w:r w:rsidRPr="00481D2D">
        <w:t>4)</w:t>
      </w:r>
      <w:r w:rsidRPr="00481D2D">
        <w:tab/>
        <w:t>has an MEID available.</w:t>
      </w:r>
    </w:p>
    <w:p w14:paraId="614C192D" w14:textId="77777777" w:rsidR="00021DE6" w:rsidRPr="00481D2D" w:rsidRDefault="00021DE6" w:rsidP="00021DE6">
      <w:pPr>
        <w:pStyle w:val="B1"/>
      </w:pPr>
      <w:r w:rsidRPr="00481D2D">
        <w:tab/>
        <w:t>Only the IMEI shall be used for generating an instance ID for a multi-mode UE that supports both 3GPP and 3GPP2 defined radio access networks.</w:t>
      </w:r>
    </w:p>
    <w:p w14:paraId="3F6EB069" w14:textId="77777777" w:rsidR="00E03B7A" w:rsidRPr="00481D2D" w:rsidRDefault="00E03B7A" w:rsidP="00E03B7A">
      <w:pPr>
        <w:pStyle w:val="NO"/>
      </w:pPr>
      <w:r w:rsidRPr="00481D2D">
        <w:t>NOTE 1:</w:t>
      </w:r>
      <w:r w:rsidRPr="00481D2D">
        <w:tab/>
        <w:t xml:space="preserve">The requirement placed on the UE to include an instance ID based on the IMEI </w:t>
      </w:r>
      <w:r w:rsidR="00021DE6" w:rsidRPr="00481D2D">
        <w:t xml:space="preserve">or the MEID </w:t>
      </w:r>
      <w:r w:rsidRPr="00481D2D">
        <w:t>when the UE does not support GRUU and does not support multiple registrations does not imply any additional requirements on the network.</w:t>
      </w:r>
    </w:p>
    <w:p w14:paraId="1472768D" w14:textId="77777777" w:rsidR="00897956" w:rsidRPr="00481D2D" w:rsidRDefault="00E03B7A" w:rsidP="00E03B7A">
      <w:pPr>
        <w:pStyle w:val="B1"/>
      </w:pPr>
      <w:r w:rsidRPr="00481D2D">
        <w:tab/>
      </w:r>
      <w:r w:rsidR="00C751EA" w:rsidRPr="00481D2D">
        <w:t xml:space="preserve">If the UE support multiple registrations, it shall include </w:t>
      </w:r>
      <w:r w:rsidR="005B74B4" w:rsidRPr="00481D2D">
        <w:t>"</w:t>
      </w:r>
      <w:r w:rsidR="00C751EA" w:rsidRPr="00481D2D">
        <w:t>reg-id</w:t>
      </w:r>
      <w:r w:rsidR="005B74B4" w:rsidRPr="00481D2D">
        <w:t>" header field</w:t>
      </w:r>
      <w:r w:rsidR="00C751EA" w:rsidRPr="00481D2D">
        <w:t xml:space="preserve"> as described in </w:t>
      </w:r>
      <w:r w:rsidR="00AF67A1" w:rsidRPr="00481D2D">
        <w:t>RFC 5626</w:t>
      </w:r>
      <w:r w:rsidR="00C751EA" w:rsidRPr="00481D2D">
        <w:t> [92]</w:t>
      </w:r>
      <w:r w:rsidR="008D34D3" w:rsidRPr="00481D2D">
        <w:t>. The UE shall include all supported ICSI values (</w:t>
      </w:r>
      <w:r w:rsidR="008D34D3" w:rsidRPr="00481D2D">
        <w:rPr>
          <w:lang w:eastAsia="zh-CN"/>
        </w:rPr>
        <w:t>coded as specified in subclause 7.2A.8.2)</w:t>
      </w:r>
      <w:r w:rsidR="00D84263" w:rsidRPr="00481D2D">
        <w:rPr>
          <w:lang w:eastAsia="zh-CN"/>
        </w:rPr>
        <w:t xml:space="preserv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as defined in subclause 7.9.2 </w:t>
      </w:r>
      <w:r w:rsidR="00D84263" w:rsidRPr="00481D2D">
        <w:t>and RFC 3840 [62] for the IMS communication it intends to use</w:t>
      </w:r>
      <w:r w:rsidR="008D34D3" w:rsidRPr="00481D2D">
        <w:rPr>
          <w:lang w:eastAsia="zh-CN"/>
        </w:rPr>
        <w:t xml:space="preserve">, </w:t>
      </w:r>
      <w:r w:rsidR="008D34D3" w:rsidRPr="00481D2D">
        <w:t>and IARI values (</w:t>
      </w:r>
      <w:r w:rsidR="008D34D3" w:rsidRPr="00481D2D">
        <w:rPr>
          <w:lang w:eastAsia="zh-CN"/>
        </w:rPr>
        <w:t xml:space="preserve">coded as specified in subclause 7.2A.9.2), </w:t>
      </w:r>
      <w:r w:rsidR="008D34D3" w:rsidRPr="00481D2D">
        <w:t xml:space="preserve">for the IMS applications it intends to use in a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837772" w:rsidRPr="00481D2D">
        <w:rPr>
          <w:rFonts w:eastAsia="SimSun"/>
          <w:lang w:eastAsia="zh-CN"/>
        </w:rPr>
        <w:t>ref</w:t>
      </w:r>
      <w:r w:rsidR="00D84263" w:rsidRPr="00481D2D">
        <w:rPr>
          <w:rFonts w:eastAsia="SimSun"/>
          <w:lang w:eastAsia="zh-CN"/>
        </w:rPr>
        <w:t xml:space="preserve"> </w:t>
      </w:r>
      <w:r w:rsidR="007F1564" w:rsidRPr="00481D2D">
        <w:rPr>
          <w:rFonts w:eastAsia="SimSun"/>
          <w:lang w:eastAsia="zh-CN"/>
        </w:rPr>
        <w:t xml:space="preserve">media </w:t>
      </w:r>
      <w:r w:rsidR="008D34D3" w:rsidRPr="00481D2D">
        <w:t xml:space="preserve">feature tag </w:t>
      </w:r>
      <w:r w:rsidR="00837772" w:rsidRPr="00481D2D">
        <w:t>as defined in subclause 7.9.</w:t>
      </w:r>
      <w:r w:rsidR="00D84263" w:rsidRPr="00481D2D">
        <w:t>3</w:t>
      </w:r>
      <w:r w:rsidR="00837772" w:rsidRPr="00481D2D">
        <w:t xml:space="preserve"> </w:t>
      </w:r>
      <w:r w:rsidR="008D34D3" w:rsidRPr="00481D2D">
        <w:t xml:space="preserve">and </w:t>
      </w:r>
      <w:r w:rsidR="008D34D3" w:rsidRPr="00481D2D">
        <w:rPr>
          <w:lang w:eastAsia="zh-CN"/>
        </w:rPr>
        <w:t>RFC 3840 [62]</w:t>
      </w:r>
      <w:r w:rsidR="00E576EE" w:rsidRPr="00481D2D">
        <w:t>.</w:t>
      </w:r>
    </w:p>
    <w:p w14:paraId="063AC0DD" w14:textId="77777777" w:rsidR="00E576EE" w:rsidRPr="00481D2D" w:rsidRDefault="00E576EE" w:rsidP="00E576EE">
      <w:pPr>
        <w:pStyle w:val="B1"/>
      </w:pPr>
      <w:r w:rsidRPr="00481D2D">
        <w:tab/>
      </w:r>
      <w:r w:rsidR="00091C1A" w:rsidRPr="00481D2D">
        <w:t>I</w:t>
      </w:r>
      <w:r w:rsidRPr="00481D2D">
        <w:t>f the UE supports RFC 6140 </w:t>
      </w:r>
      <w:r w:rsidR="004601E2" w:rsidRPr="00481D2D">
        <w:t>[191</w:t>
      </w:r>
      <w:r w:rsidRPr="00481D2D">
        <w:t xml:space="preserve">]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bnc" </w:t>
      </w:r>
      <w:smartTag w:uri="urn:schemas-microsoft-com:office:smarttags" w:element="stockticker">
        <w:r w:rsidRPr="00481D2D">
          <w:t>URI</w:t>
        </w:r>
      </w:smartTag>
      <w:r w:rsidRPr="00481D2D">
        <w:t xml:space="preserve"> parameter</w:t>
      </w:r>
      <w:r w:rsidR="00091C1A" w:rsidRPr="00481D2D">
        <w:t>.</w:t>
      </w:r>
    </w:p>
    <w:p w14:paraId="17059642" w14:textId="77777777" w:rsidR="00091C1A" w:rsidRPr="00481D2D" w:rsidRDefault="00091C1A" w:rsidP="00091C1A">
      <w:pPr>
        <w:pStyle w:val="B1"/>
      </w:pPr>
      <w:r w:rsidRPr="00481D2D">
        <w:tab/>
        <w:t>If a user part has previously been included in an initial REGISTER request, the UE shall use the user part which was previously used to create the binding being refreshed or removed;</w:t>
      </w:r>
    </w:p>
    <w:p w14:paraId="4C622FC0" w14:textId="77777777" w:rsidR="00897956" w:rsidRPr="00481D2D" w:rsidRDefault="00105652" w:rsidP="00756889">
      <w:pPr>
        <w:pStyle w:val="B1"/>
      </w:pPr>
      <w:r w:rsidRPr="00481D2D">
        <w:t>d</w:t>
      </w:r>
      <w:r w:rsidR="00897956" w:rsidRPr="00481D2D">
        <w:t>)</w:t>
      </w:r>
      <w:r w:rsidR="00897956" w:rsidRPr="00481D2D">
        <w:tab/>
        <w:t xml:space="preserve">a Via header </w:t>
      </w:r>
      <w:r w:rsidR="005B74B4" w:rsidRPr="00481D2D">
        <w:t xml:space="preserve">field </w:t>
      </w:r>
      <w:r w:rsidR="00897956" w:rsidRPr="00481D2D">
        <w:t>set to include the IP address or FQDN of the UE in the sent-by field</w:t>
      </w:r>
      <w:r w:rsidRPr="00481D2D">
        <w:rPr>
          <w:rFonts w:eastAsia="MS Mincho"/>
        </w:rPr>
        <w:t>.</w:t>
      </w:r>
      <w:r w:rsidR="00897956" w:rsidRPr="00481D2D">
        <w:rPr>
          <w:rFonts w:eastAsia="MS Mincho"/>
        </w:rPr>
        <w:t xml:space="preserve"> </w:t>
      </w:r>
      <w:r w:rsidRPr="00481D2D">
        <w:rPr>
          <w:rFonts w:eastAsia="MS Mincho"/>
        </w:rPr>
        <w:t xml:space="preserve">For </w:t>
      </w:r>
      <w:r w:rsidR="00897956" w:rsidRPr="00481D2D">
        <w:rPr>
          <w:rFonts w:eastAsia="MS Mincho"/>
        </w:rPr>
        <w:t xml:space="preserve">the </w:t>
      </w:r>
      <w:smartTag w:uri="urn:schemas-microsoft-com:office:smarttags" w:element="stockticker">
        <w:r w:rsidR="00897956" w:rsidRPr="00481D2D">
          <w:rPr>
            <w:rFonts w:eastAsia="MS Mincho"/>
          </w:rPr>
          <w:t>TCP</w:t>
        </w:r>
      </w:smartTag>
      <w:r w:rsidR="00897956" w:rsidRPr="00481D2D">
        <w:rPr>
          <w:rFonts w:eastAsia="MS Mincho"/>
        </w:rPr>
        <w:t xml:space="preserve">, the response is received on the </w:t>
      </w:r>
      <w:smartTag w:uri="urn:schemas-microsoft-com:office:smarttags" w:element="stockticker">
        <w:r w:rsidR="00897956" w:rsidRPr="00481D2D">
          <w:rPr>
            <w:rFonts w:eastAsia="MS Mincho"/>
          </w:rPr>
          <w:t>TCP</w:t>
        </w:r>
      </w:smartTag>
      <w:r w:rsidR="00897956" w:rsidRPr="00481D2D">
        <w:rPr>
          <w:rFonts w:eastAsia="MS Mincho"/>
        </w:rPr>
        <w:t xml:space="preserve"> connection on which the request was sent</w:t>
      </w:r>
      <w:r w:rsidR="00F26082" w:rsidRPr="00481D2D">
        <w:rPr>
          <w:rFonts w:eastAsia="MS Mincho"/>
        </w:rPr>
        <w:t xml:space="preserve">. If the UE previously has previously negotiated sending of keep-alives associated with the registration, it </w:t>
      </w:r>
      <w:r w:rsidR="00F26082" w:rsidRPr="00481D2D">
        <w:t xml:space="preserve">shall include a "keep" header field parameter with no value in the Via header field, in order to indicate </w:t>
      </w:r>
      <w:r w:rsidR="00146C58" w:rsidRPr="00481D2D">
        <w:t xml:space="preserve">continuous </w:t>
      </w:r>
      <w:r w:rsidR="00F26082" w:rsidRPr="00481D2D">
        <w:t xml:space="preserve">support to send keep-alives, as described in </w:t>
      </w:r>
      <w:r w:rsidR="00B07A35" w:rsidRPr="00481D2D">
        <w:t>RFC 6223</w:t>
      </w:r>
      <w:r w:rsidR="00411982" w:rsidRPr="00481D2D">
        <w:t> </w:t>
      </w:r>
      <w:r w:rsidR="00F26082" w:rsidRPr="00481D2D">
        <w:t>[143]</w:t>
      </w:r>
      <w:r w:rsidR="00897956" w:rsidRPr="00481D2D">
        <w:t>;</w:t>
      </w:r>
    </w:p>
    <w:p w14:paraId="6DCEC76B" w14:textId="77777777" w:rsidR="00897956" w:rsidRPr="00481D2D" w:rsidRDefault="00105652">
      <w:pPr>
        <w:pStyle w:val="B1"/>
      </w:pPr>
      <w:r w:rsidRPr="00481D2D">
        <w:t>e</w:t>
      </w:r>
      <w:r w:rsidR="00897956" w:rsidRPr="00481D2D">
        <w:t>)</w:t>
      </w:r>
      <w:r w:rsidR="00897956" w:rsidRPr="00481D2D">
        <w:tab/>
      </w:r>
      <w:r w:rsidR="007D43F0" w:rsidRPr="00481D2D">
        <w:t>a registration expiration interval value</w:t>
      </w:r>
      <w:r w:rsidR="00897956" w:rsidRPr="00481D2D">
        <w:t>, set to 600 000 seconds as the value desired for the duration of the registration;</w:t>
      </w:r>
    </w:p>
    <w:p w14:paraId="30C53893" w14:textId="77777777" w:rsidR="00897956" w:rsidRPr="00481D2D" w:rsidRDefault="00897956">
      <w:pPr>
        <w:pStyle w:val="NO"/>
      </w:pPr>
      <w:r w:rsidRPr="00481D2D">
        <w:t>NOTE </w:t>
      </w:r>
      <w:r w:rsidR="00E03B7A" w:rsidRPr="00481D2D">
        <w:t>2</w:t>
      </w:r>
      <w:r w:rsidRPr="00481D2D">
        <w:t>:</w:t>
      </w:r>
      <w:r w:rsidRPr="00481D2D">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9183E0A" w14:textId="77777777" w:rsidR="00897956" w:rsidRPr="00481D2D" w:rsidRDefault="00105652">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14:paraId="5210C8EB" w14:textId="77777777" w:rsidR="00E43932" w:rsidRPr="00481D2D" w:rsidRDefault="00105652">
      <w:pPr>
        <w:pStyle w:val="B1"/>
      </w:pPr>
      <w:r w:rsidRPr="00481D2D">
        <w:t>g</w:t>
      </w:r>
      <w:r w:rsidR="00897956" w:rsidRPr="00481D2D">
        <w:t>)</w:t>
      </w:r>
      <w:r w:rsidR="00897956" w:rsidRPr="00481D2D">
        <w:tab/>
        <w:t xml:space="preserve">the Supported header </w:t>
      </w:r>
      <w:r w:rsidR="005B74B4" w:rsidRPr="00481D2D">
        <w:t xml:space="preserve">field </w:t>
      </w:r>
      <w:r w:rsidR="00897956" w:rsidRPr="00481D2D">
        <w:t>containing the option</w:t>
      </w:r>
      <w:r w:rsidR="005B74B4" w:rsidRPr="00481D2D">
        <w:t>-</w:t>
      </w:r>
      <w:r w:rsidR="00897956" w:rsidRPr="00481D2D">
        <w:t>tag "path"</w:t>
      </w:r>
      <w:r w:rsidR="00824E46" w:rsidRPr="00481D2D">
        <w:t>, and</w:t>
      </w:r>
      <w:r w:rsidR="00E43932" w:rsidRPr="00481D2D">
        <w:t>:</w:t>
      </w:r>
    </w:p>
    <w:p w14:paraId="68F8BD8E" w14:textId="77777777" w:rsidR="00897956" w:rsidRPr="00481D2D" w:rsidRDefault="00E43932" w:rsidP="00E43932">
      <w:pPr>
        <w:pStyle w:val="B2"/>
      </w:pPr>
      <w:r w:rsidRPr="00481D2D">
        <w:t>1)</w:t>
      </w:r>
      <w:r w:rsidRPr="00481D2D">
        <w:tab/>
      </w:r>
      <w:r w:rsidR="00824E46" w:rsidRPr="00481D2D">
        <w:t>if GRUU is supported, the option</w:t>
      </w:r>
      <w:r w:rsidR="005B74B4" w:rsidRPr="00481D2D">
        <w:t>-</w:t>
      </w:r>
      <w:r w:rsidR="00824E46" w:rsidRPr="00481D2D">
        <w:t>tag "gruu"</w:t>
      </w:r>
      <w:r w:rsidR="00897956" w:rsidRPr="00481D2D">
        <w:t>;</w:t>
      </w:r>
      <w:r w:rsidRPr="00481D2D">
        <w:t xml:space="preserve"> and</w:t>
      </w:r>
    </w:p>
    <w:p w14:paraId="298CD6CA" w14:textId="77777777" w:rsidR="00E43932" w:rsidRPr="00481D2D" w:rsidRDefault="00E43932" w:rsidP="00E43932">
      <w:pPr>
        <w:pStyle w:val="B2"/>
      </w:pPr>
      <w:r w:rsidRPr="00481D2D">
        <w:t>2)</w:t>
      </w:r>
      <w:r w:rsidRPr="00481D2D">
        <w:tab/>
        <w:t>if multiple registrations is supported, the option-tag "outbound";</w:t>
      </w:r>
    </w:p>
    <w:p w14:paraId="1B18D3EF" w14:textId="77777777" w:rsidR="00FC6347" w:rsidRPr="00481D2D" w:rsidRDefault="00105652">
      <w:pPr>
        <w:pStyle w:val="B1"/>
      </w:pPr>
      <w:r w:rsidRPr="00481D2D">
        <w:t>h</w:t>
      </w:r>
      <w:r w:rsidR="00897956" w:rsidRPr="00481D2D">
        <w:t>)</w:t>
      </w:r>
      <w:r w:rsidR="00897956" w:rsidRPr="00481D2D">
        <w:tab/>
        <w:t xml:space="preserve">if available to the UE (as defined in the access technology specific annexes for each access technology), a P-Access-Network-Info header </w:t>
      </w:r>
      <w:r w:rsidR="00F07EAC" w:rsidRPr="00481D2D">
        <w:t xml:space="preserve">field </w:t>
      </w:r>
      <w:r w:rsidR="00897956" w:rsidRPr="00481D2D">
        <w:t>set as specified for the access network technology (see subclause 7.2A.4)</w:t>
      </w:r>
      <w:r w:rsidR="00FC6347" w:rsidRPr="00481D2D">
        <w:t>;</w:t>
      </w:r>
    </w:p>
    <w:p w14:paraId="2287356B" w14:textId="77777777" w:rsidR="00897956" w:rsidRPr="00481D2D" w:rsidRDefault="00FC6347">
      <w:pPr>
        <w:pStyle w:val="B1"/>
      </w:pPr>
      <w:r w:rsidRPr="00481D2D">
        <w:t>i)</w:t>
      </w:r>
      <w:r w:rsidRPr="00481D2D">
        <w:tab/>
      </w:r>
      <w:r w:rsidR="0028637A" w:rsidRPr="00481D2D">
        <w:t>a Security-Client header field</w:t>
      </w:r>
      <w:r w:rsidR="0028637A" w:rsidRPr="00481D2D" w:rsidDel="00B75A47">
        <w:t xml:space="preserve"> </w:t>
      </w:r>
      <w:r w:rsidR="0028637A" w:rsidRPr="00481D2D">
        <w:t xml:space="preserve">to announce the media plane security mechanisms the UE supports, if any, </w:t>
      </w:r>
      <w:r w:rsidR="00395CC5" w:rsidRPr="00481D2D">
        <w:t>labelled with the "mediasec" header field parameter specified in subclause 7.2A.7</w:t>
      </w:r>
      <w:r w:rsidR="004601E2" w:rsidRPr="00481D2D">
        <w:t>;</w:t>
      </w:r>
    </w:p>
    <w:p w14:paraId="38190930" w14:textId="77777777" w:rsidR="0028637A" w:rsidRPr="00481D2D" w:rsidRDefault="0028637A" w:rsidP="0028637A">
      <w:pPr>
        <w:pStyle w:val="NO"/>
      </w:pPr>
      <w:r w:rsidRPr="00481D2D">
        <w:t>NOTE </w:t>
      </w:r>
      <w:r w:rsidR="00E03B7A" w:rsidRPr="00481D2D">
        <w:t>3</w:t>
      </w:r>
      <w:r w:rsidRPr="00481D2D">
        <w:t>:</w:t>
      </w:r>
      <w:r w:rsidRPr="00481D2D">
        <w:tab/>
      </w:r>
      <w:r w:rsidR="00395CC5" w:rsidRPr="00481D2D">
        <w:t>The "mediasec" header field parameter indicates that security mechanisms are specific to the media plane</w:t>
      </w:r>
      <w:r w:rsidRPr="00481D2D">
        <w:t>.</w:t>
      </w:r>
    </w:p>
    <w:p w14:paraId="33823C92" w14:textId="77777777" w:rsidR="004601E2" w:rsidRPr="00481D2D" w:rsidRDefault="004601E2" w:rsidP="004601E2">
      <w:pPr>
        <w:pStyle w:val="B1"/>
      </w:pPr>
      <w:r w:rsidRPr="00481D2D">
        <w:t>j)</w:t>
      </w:r>
      <w:r w:rsidRPr="00481D2D">
        <w:tab/>
        <w:t>if the UE supports RFC 6140 [191] and performs the functions of an external attached network, for the registration of bulk number contacts the UE shall include a Require header field containing the option-tag "gin"; and</w:t>
      </w:r>
    </w:p>
    <w:p w14:paraId="265A877B" w14:textId="77777777" w:rsidR="004601E2" w:rsidRPr="00481D2D" w:rsidRDefault="004601E2" w:rsidP="004601E2">
      <w:pPr>
        <w:pStyle w:val="B1"/>
      </w:pPr>
      <w:r w:rsidRPr="00481D2D">
        <w:t>k)</w:t>
      </w:r>
      <w:r w:rsidRPr="00481D2D">
        <w:tab/>
        <w:t>if the UE supports RFC 6140 [191] and performs the functions of an external attached network, for the registration of bulk number contacts the UE shall include a Proxy-Require header field containing the option-tag "gin".</w:t>
      </w:r>
    </w:p>
    <w:p w14:paraId="7A0C365F" w14:textId="77777777" w:rsidR="00897956" w:rsidRPr="00481D2D" w:rsidRDefault="00897956">
      <w:r w:rsidRPr="00481D2D">
        <w:t>On receiving the 200 (OK) response to the REGISTER request, the UE shall:</w:t>
      </w:r>
    </w:p>
    <w:p w14:paraId="418EDFA9" w14:textId="77777777" w:rsidR="00897956" w:rsidRPr="00481D2D" w:rsidRDefault="00897956">
      <w:pPr>
        <w:pStyle w:val="B1"/>
      </w:pPr>
      <w:r w:rsidRPr="00481D2D">
        <w:t>a)</w:t>
      </w:r>
      <w:r w:rsidRPr="00481D2D">
        <w:tab/>
      </w:r>
      <w:r w:rsidR="0055276F" w:rsidRPr="00481D2D">
        <w:t xml:space="preserve">bind </w:t>
      </w:r>
      <w:r w:rsidRPr="00481D2D">
        <w:t xml:space="preserve">the new expiration time of the registration for this public user identity found in the To header </w:t>
      </w:r>
      <w:r w:rsidR="00F07EAC" w:rsidRPr="00481D2D">
        <w:t xml:space="preserve">field </w:t>
      </w:r>
      <w:r w:rsidRPr="00481D2D">
        <w:t>value</w:t>
      </w:r>
      <w:r w:rsidR="0055276F" w:rsidRPr="00481D2D">
        <w:t xml:space="preserve"> </w:t>
      </w:r>
      <w:r w:rsidR="00146C58" w:rsidRPr="00481D2D">
        <w:t xml:space="preserve">either </w:t>
      </w:r>
      <w:r w:rsidR="0055276F" w:rsidRPr="00481D2D">
        <w:t xml:space="preserve">to the contact address </w:t>
      </w:r>
      <w:r w:rsidR="00146C58" w:rsidRPr="00481D2D">
        <w:t xml:space="preserve">or to the registration flow and the associated contact address </w:t>
      </w:r>
      <w:r w:rsidR="0055276F" w:rsidRPr="00481D2D">
        <w:t>used in this registration</w:t>
      </w:r>
      <w:r w:rsidRPr="00481D2D">
        <w:t>;</w:t>
      </w:r>
    </w:p>
    <w:p w14:paraId="212727B2" w14:textId="77777777" w:rsidR="00FA2BEA" w:rsidRPr="00481D2D" w:rsidRDefault="00FA2BEA" w:rsidP="00FA2BEA">
      <w:pPr>
        <w:pStyle w:val="NO"/>
      </w:pPr>
      <w:r w:rsidRPr="00481D2D">
        <w:t>NOTE 4:</w:t>
      </w:r>
      <w:r w:rsidRPr="00481D2D">
        <w:tab/>
        <w:t xml:space="preserve">If the UE supports RFC 6140 [191] and performs the functions of an external attached network, the To header field will contain the main </w:t>
      </w:r>
      <w:smartTag w:uri="urn:schemas-microsoft-com:office:smarttags" w:element="stockticker">
        <w:r w:rsidRPr="00481D2D">
          <w:t>URI</w:t>
        </w:r>
      </w:smartTag>
      <w:r w:rsidRPr="00481D2D">
        <w:t xml:space="preserve"> of the UE.</w:t>
      </w:r>
    </w:p>
    <w:p w14:paraId="762A8E35" w14:textId="77777777" w:rsidR="00146C58" w:rsidRPr="00481D2D" w:rsidRDefault="00897956">
      <w:pPr>
        <w:pStyle w:val="B1"/>
      </w:pPr>
      <w:r w:rsidRPr="00481D2D">
        <w:t>b)</w:t>
      </w:r>
      <w:r w:rsidRPr="00481D2D">
        <w:tab/>
        <w:t xml:space="preserve">store the list of </w:t>
      </w:r>
      <w:r w:rsidR="00F07EAC" w:rsidRPr="00481D2D">
        <w:t xml:space="preserve">service route values </w:t>
      </w:r>
      <w:r w:rsidRPr="00481D2D">
        <w:t>contained in the Service-Route header</w:t>
      </w:r>
      <w:r w:rsidR="00F07EAC" w:rsidRPr="00481D2D">
        <w:t xml:space="preserve"> field</w:t>
      </w:r>
      <w:r w:rsidR="0055276F" w:rsidRPr="00481D2D">
        <w:t xml:space="preserve"> and bind the list </w:t>
      </w:r>
      <w:r w:rsidR="00146C58" w:rsidRPr="00481D2D">
        <w:t xml:space="preserve">either </w:t>
      </w:r>
      <w:r w:rsidR="0055276F" w:rsidRPr="00481D2D">
        <w:t xml:space="preserve">to the contact address </w:t>
      </w:r>
      <w:r w:rsidR="00146C58" w:rsidRPr="00481D2D">
        <w:t>or to the registration flow and the associated contact address (if the multiple registration mechanism is used);</w:t>
      </w:r>
    </w:p>
    <w:p w14:paraId="599E9072" w14:textId="77777777" w:rsidR="00897956" w:rsidRPr="00481D2D" w:rsidRDefault="00146C58" w:rsidP="00146C58">
      <w:pPr>
        <w:pStyle w:val="NO"/>
      </w:pPr>
      <w:r w:rsidRPr="00481D2D">
        <w:t>NOTE </w:t>
      </w:r>
      <w:r w:rsidR="00FA2BEA" w:rsidRPr="00481D2D">
        <w:t>5</w:t>
      </w:r>
      <w:r w:rsidRPr="00481D2D">
        <w:t>:</w:t>
      </w:r>
      <w:r w:rsidRPr="00481D2D">
        <w:tab/>
        <w:t xml:space="preserve">The stored list of service route values will be used </w:t>
      </w:r>
      <w:r w:rsidR="00897956" w:rsidRPr="00481D2D">
        <w:t xml:space="preserve">to build a proper preloaded Route header </w:t>
      </w:r>
      <w:r w:rsidR="00F07EAC" w:rsidRPr="00481D2D">
        <w:t xml:space="preserve">field </w:t>
      </w:r>
      <w:r w:rsidR="00897956" w:rsidRPr="00481D2D">
        <w:t>for new dialogs and standalone transactions</w:t>
      </w:r>
      <w:r w:rsidR="0055276F" w:rsidRPr="00481D2D">
        <w:t xml:space="preserve"> </w:t>
      </w:r>
      <w:r w:rsidR="00353CC3" w:rsidRPr="00481D2D">
        <w:t xml:space="preserve">(other than REGISTER method) </w:t>
      </w:r>
      <w:r w:rsidR="0055276F" w:rsidRPr="00481D2D">
        <w:t xml:space="preserve">when using </w:t>
      </w:r>
      <w:r w:rsidRPr="00481D2D">
        <w:t xml:space="preserve">either </w:t>
      </w:r>
      <w:r w:rsidR="0055276F" w:rsidRPr="00481D2D">
        <w:t>the respective contact address</w:t>
      </w:r>
      <w:r w:rsidRPr="00481D2D">
        <w:t xml:space="preserve"> or the registration flow and the associated contact address (if the multiple registration mechanism is used).</w:t>
      </w:r>
    </w:p>
    <w:p w14:paraId="331855BC" w14:textId="77777777" w:rsidR="0055276F" w:rsidRPr="00481D2D" w:rsidRDefault="0055276F" w:rsidP="0055276F">
      <w:pPr>
        <w:pStyle w:val="B1"/>
      </w:pPr>
      <w:r w:rsidRPr="00481D2D">
        <w:t>NOTE</w:t>
      </w:r>
      <w:r w:rsidR="001C0C39" w:rsidRPr="00481D2D">
        <w:t> </w:t>
      </w:r>
      <w:r w:rsidR="00FA2BEA" w:rsidRPr="00481D2D">
        <w:t>6</w:t>
      </w:r>
      <w:r w:rsidRPr="00481D2D">
        <w:t>:</w:t>
      </w:r>
      <w:r w:rsidRPr="00481D2D">
        <w:tab/>
        <w:t xml:space="preserve">If the list of Service-Route headers saved from a previous registration and bound </w:t>
      </w:r>
      <w:r w:rsidR="00146C58" w:rsidRPr="00481D2D">
        <w:t xml:space="preserve">either </w:t>
      </w:r>
      <w:r w:rsidRPr="00481D2D">
        <w:t xml:space="preserve">to this contact address </w:t>
      </w:r>
      <w:r w:rsidR="00915F7D" w:rsidRPr="00481D2D">
        <w:t xml:space="preserve">or to the registration flow and the associated contact address (if the multiple registration mechanism is used), </w:t>
      </w:r>
      <w:r w:rsidRPr="00481D2D">
        <w:t xml:space="preserve">and the associated set of security associations or </w:t>
      </w:r>
      <w:smartTag w:uri="urn:schemas-microsoft-com:office:smarttags" w:element="stockticker">
        <w:r w:rsidRPr="00481D2D">
          <w:t>TLS</w:t>
        </w:r>
      </w:smartTag>
      <w:r w:rsidRPr="00481D2D">
        <w:t xml:space="preserve"> session already exist, then the received list of Service-</w:t>
      </w:r>
      <w:r w:rsidRPr="00481D2D">
        <w:rPr>
          <w:snapToGrid w:val="0"/>
        </w:rPr>
        <w:t>Route</w:t>
      </w:r>
      <w:r w:rsidRPr="00481D2D">
        <w:t xml:space="preserve"> headers replaces the old list.</w:t>
      </w:r>
    </w:p>
    <w:p w14:paraId="479DCB7D" w14:textId="77777777" w:rsidR="00897956" w:rsidRPr="00481D2D" w:rsidRDefault="00897956" w:rsidP="00756889">
      <w:pPr>
        <w:pStyle w:val="NO"/>
      </w:pPr>
      <w:r w:rsidRPr="00481D2D">
        <w:t>NOTE</w:t>
      </w:r>
      <w:r w:rsidR="00105652" w:rsidRPr="00481D2D">
        <w:t> </w:t>
      </w:r>
      <w:r w:rsidR="00FA2BEA" w:rsidRPr="00481D2D">
        <w:t>7</w:t>
      </w:r>
      <w:r w:rsidRPr="00481D2D">
        <w:t>:</w:t>
      </w:r>
      <w:r w:rsidRPr="00481D2D">
        <w:tab/>
        <w:t>The UE can utilize additional URIs contained in the P-Associated-</w:t>
      </w:r>
      <w:smartTag w:uri="urn:schemas-microsoft-com:office:smarttags" w:element="stockticker">
        <w:r w:rsidRPr="00481D2D">
          <w:t>URI</w:t>
        </w:r>
      </w:smartTag>
      <w:r w:rsidRPr="00481D2D">
        <w:t xml:space="preserve"> header</w:t>
      </w:r>
      <w:r w:rsidR="00F07EAC" w:rsidRPr="00481D2D">
        <w:t xml:space="preserve"> field</w:t>
      </w:r>
      <w:r w:rsidRPr="00481D2D">
        <w:t>, e.g. for application purposes.</w:t>
      </w:r>
    </w:p>
    <w:p w14:paraId="0B944B1D" w14:textId="77777777" w:rsidR="000A4499" w:rsidRPr="00481D2D" w:rsidRDefault="00105652" w:rsidP="00824E46">
      <w:pPr>
        <w:pStyle w:val="B1"/>
      </w:pPr>
      <w:r w:rsidRPr="00481D2D">
        <w:t>c</w:t>
      </w:r>
      <w:r w:rsidR="00824E46" w:rsidRPr="00481D2D">
        <w:t>)</w:t>
      </w:r>
      <w:r w:rsidR="00824E46" w:rsidRPr="00481D2D">
        <w:tab/>
      </w:r>
      <w:r w:rsidR="000A4499" w:rsidRPr="00481D2D">
        <w:t>if the UE indicated support for GRUU in the Supported header field of the REGISTER request then:</w:t>
      </w:r>
    </w:p>
    <w:p w14:paraId="53123CB3" w14:textId="77777777" w:rsidR="00FC6347" w:rsidRPr="00481D2D" w:rsidRDefault="000A4499" w:rsidP="000A4499">
      <w:pPr>
        <w:pStyle w:val="B2"/>
      </w:pPr>
      <w:r w:rsidRPr="00481D2D">
        <w:t>-</w:t>
      </w:r>
      <w:r w:rsidRPr="00481D2D">
        <w:tab/>
        <w:t xml:space="preserve">if the UE did not use the procedures specified in </w:t>
      </w:r>
      <w:r w:rsidRPr="00481D2D">
        <w:rPr>
          <w:rFonts w:eastAsia="MS Mincho"/>
        </w:rPr>
        <w:t xml:space="preserve">RFC 6140 [191] </w:t>
      </w:r>
      <w:r w:rsidRPr="00481D2D">
        <w:t xml:space="preserve">for registration </w:t>
      </w:r>
      <w:r w:rsidR="00824E46" w:rsidRPr="00481D2D">
        <w:t xml:space="preserve">find the Contact header </w:t>
      </w:r>
      <w:r w:rsidR="00F07EAC" w:rsidRPr="00481D2D">
        <w:t xml:space="preserve">field </w:t>
      </w:r>
      <w:r w:rsidR="00824E46" w:rsidRPr="00481D2D">
        <w:t>within the response that matches the one included in the REGISTER request. If this contains a "</w:t>
      </w:r>
      <w:r w:rsidR="001B17CD" w:rsidRPr="00481D2D">
        <w:t>pub-</w:t>
      </w:r>
      <w:r w:rsidR="00824E46" w:rsidRPr="00481D2D">
        <w:t xml:space="preserve">gruu" </w:t>
      </w:r>
      <w:r w:rsidR="00F07EAC" w:rsidRPr="00481D2D">
        <w:t xml:space="preserve">header field </w:t>
      </w:r>
      <w:r w:rsidR="00824E46" w:rsidRPr="00481D2D">
        <w:t>parameter</w:t>
      </w:r>
      <w:r w:rsidR="001B17CD" w:rsidRPr="00481D2D">
        <w:t xml:space="preserve"> or a "temp-gruu" </w:t>
      </w:r>
      <w:r w:rsidR="00F07EAC" w:rsidRPr="00481D2D">
        <w:t xml:space="preserve">header field </w:t>
      </w:r>
      <w:r w:rsidR="001B17CD" w:rsidRPr="00481D2D">
        <w:t>parameter or both</w:t>
      </w:r>
      <w:r w:rsidR="00824E46" w:rsidRPr="00481D2D">
        <w:t xml:space="preserve">, then store the value of </w:t>
      </w:r>
      <w:r w:rsidR="001B17CD" w:rsidRPr="00481D2D">
        <w:t xml:space="preserve">those parameters </w:t>
      </w:r>
      <w:r w:rsidR="00824E46" w:rsidRPr="00481D2D">
        <w:t xml:space="preserve">as the </w:t>
      </w:r>
      <w:r w:rsidR="001B17CD" w:rsidRPr="00481D2D">
        <w:t xml:space="preserve">GRUUs </w:t>
      </w:r>
      <w:r w:rsidR="00824E46" w:rsidRPr="00481D2D">
        <w:t xml:space="preserve">for the UE in association with the public user identity </w:t>
      </w:r>
      <w:r w:rsidR="0055276F" w:rsidRPr="00481D2D">
        <w:t xml:space="preserve">and the contact address </w:t>
      </w:r>
      <w:r w:rsidR="00824E46" w:rsidRPr="00481D2D">
        <w:t>that was registered</w:t>
      </w:r>
      <w:r w:rsidR="00FC6347" w:rsidRPr="00481D2D">
        <w:t>;</w:t>
      </w:r>
      <w:r w:rsidRPr="00481D2D">
        <w:t xml:space="preserve"> and</w:t>
      </w:r>
    </w:p>
    <w:p w14:paraId="7DAF7C76" w14:textId="77777777" w:rsidR="000A4499" w:rsidRPr="00481D2D" w:rsidRDefault="000A4499" w:rsidP="000A4499">
      <w:pPr>
        <w:pStyle w:val="B2"/>
      </w:pPr>
      <w:r w:rsidRPr="00481D2D">
        <w:t>-</w:t>
      </w:r>
      <w:r w:rsidRPr="00481D2D">
        <w:tab/>
        <w:t xml:space="preserve">if the UE used the procedures specified in </w:t>
      </w:r>
      <w:r w:rsidRPr="00481D2D">
        <w:rPr>
          <w:rFonts w:eastAsia="MS Mincho"/>
        </w:rPr>
        <w:t>RFC 6140 [191]</w:t>
      </w:r>
      <w:r w:rsidRPr="00481D2D">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Pr="00481D2D">
        <w:rPr>
          <w:rFonts w:eastAsia="MS Mincho"/>
        </w:rPr>
        <w:t>RFC 6140 [191]</w:t>
      </w:r>
      <w:r w:rsidRPr="00481D2D">
        <w:t>. If this contains a "temp-gruu-cookie" header field parameter then store the value of the "temp-gruu-cookie"</w:t>
      </w:r>
      <w:r w:rsidR="00F278E0" w:rsidRPr="00481D2D">
        <w:t xml:space="preserve"> </w:t>
      </w:r>
      <w:r w:rsidRPr="00481D2D">
        <w:t xml:space="preserve">header field parameter for use for generating temporary GRUUs for registering UAs as specified in </w:t>
      </w:r>
      <w:r w:rsidRPr="00481D2D">
        <w:rPr>
          <w:rFonts w:eastAsia="MS Mincho"/>
        </w:rPr>
        <w:t>RFC 6140 [191];</w:t>
      </w:r>
    </w:p>
    <w:p w14:paraId="5046A81D" w14:textId="77777777" w:rsidR="000A4499" w:rsidRPr="00481D2D" w:rsidRDefault="000A4499" w:rsidP="000A4499">
      <w:pPr>
        <w:pStyle w:val="NO"/>
        <w:rPr>
          <w:rFonts w:eastAsia="MS Mincho"/>
        </w:rPr>
      </w:pPr>
      <w:r w:rsidRPr="00481D2D">
        <w:t>NOTE </w:t>
      </w:r>
      <w:r w:rsidR="00FA2BEA" w:rsidRPr="00481D2D">
        <w:t>8</w:t>
      </w:r>
      <w:r w:rsidRPr="00481D2D">
        <w:t>:</w:t>
      </w:r>
      <w:r w:rsidRPr="00481D2D">
        <w:tab/>
        <w:t xml:space="preserve">When allocating public GRUUs to registering UAs the functionality within the UE that performs the role of registrar will add an "sg" SIP </w:t>
      </w:r>
      <w:smartTag w:uri="urn:schemas-microsoft-com:office:smarttags" w:element="stockticker">
        <w:r w:rsidRPr="00481D2D">
          <w:t>URI</w:t>
        </w:r>
      </w:smartTag>
      <w:r w:rsidRPr="00481D2D">
        <w:t xml:space="preserve"> parameter that uniquenly identifies that UA to the public GRUU it received in the "pub-gruu" header field parameter. The procedures for generating a temporary GRUU using the "temp-gruu-cookie" header field parameter </w:t>
      </w:r>
      <w:r w:rsidRPr="00481D2D">
        <w:rPr>
          <w:rFonts w:eastAsia="MS Mincho" w:cs="Courier New"/>
          <w:lang w:eastAsia="zh-TW"/>
        </w:rPr>
        <w:t>are specified in subclause</w:t>
      </w:r>
      <w:r w:rsidRPr="00481D2D">
        <w:rPr>
          <w:rFonts w:eastAsia="MS Mincho"/>
        </w:rPr>
        <w:t> </w:t>
      </w:r>
      <w:r w:rsidRPr="00481D2D">
        <w:rPr>
          <w:rFonts w:eastAsia="MS Mincho" w:cs="Courier New"/>
          <w:lang w:eastAsia="zh-TW"/>
        </w:rPr>
        <w:t xml:space="preserve">7.1.2.2 of </w:t>
      </w:r>
      <w:r w:rsidRPr="00481D2D">
        <w:rPr>
          <w:rFonts w:eastAsia="MS Mincho"/>
        </w:rPr>
        <w:t>RFC 6140 [191].</w:t>
      </w:r>
    </w:p>
    <w:p w14:paraId="41AC3415" w14:textId="77777777" w:rsidR="00824E46" w:rsidRPr="00481D2D" w:rsidRDefault="00FC6347" w:rsidP="00824E46">
      <w:pPr>
        <w:pStyle w:val="B1"/>
      </w:pPr>
      <w:r w:rsidRPr="00481D2D">
        <w:t>d)</w:t>
      </w:r>
      <w:r w:rsidRPr="00481D2D">
        <w:tab/>
      </w:r>
      <w:r w:rsidR="0028637A" w:rsidRPr="00481D2D">
        <w:t>store the announcement of the media plane security mechanisms the P-CSCF (IMS-</w:t>
      </w:r>
      <w:smartTag w:uri="urn:schemas-microsoft-com:office:smarttags" w:element="stockticker">
        <w:r w:rsidR="0028637A" w:rsidRPr="00481D2D">
          <w:t>ALG</w:t>
        </w:r>
      </w:smartTag>
      <w:r w:rsidR="0028637A" w:rsidRPr="00481D2D">
        <w:t>) supports received in the Security-Server header field</w:t>
      </w:r>
      <w:r w:rsidR="00122199" w:rsidRPr="00481D2D">
        <w:t xml:space="preserve"> and labelled with the "mediasec" header field parameter specified in subclause 7.2A.7</w:t>
      </w:r>
      <w:r w:rsidR="0028637A" w:rsidRPr="00481D2D">
        <w:t>, if any</w:t>
      </w:r>
      <w:r w:rsidR="00122199" w:rsidRPr="00481D2D">
        <w:t>. Once the UE chooses a media security mechanism from the list received in the Security-Server header field from the server, it may initiate that mechanism on a media level when it initiates new media in an existing session</w:t>
      </w:r>
      <w:r w:rsidR="00707301" w:rsidRPr="00481D2D">
        <w:t>;</w:t>
      </w:r>
    </w:p>
    <w:p w14:paraId="0656D16A" w14:textId="77777777" w:rsidR="0028637A" w:rsidRPr="00481D2D" w:rsidRDefault="0028637A" w:rsidP="0028637A">
      <w:pPr>
        <w:pStyle w:val="NO"/>
      </w:pPr>
      <w:r w:rsidRPr="00481D2D">
        <w:t>NOTE </w:t>
      </w:r>
      <w:r w:rsidR="00FA2BEA" w:rsidRPr="00481D2D">
        <w:t>9</w:t>
      </w:r>
      <w:r w:rsidRPr="00481D2D">
        <w:t>:</w:t>
      </w:r>
      <w:r w:rsidRPr="00481D2D">
        <w:tab/>
      </w:r>
      <w:r w:rsidR="00122199" w:rsidRPr="00481D2D">
        <w:t>The "mediasec" header field parameter indicates that security mechanisms are specific to the media plane</w:t>
      </w:r>
      <w:r w:rsidRPr="00481D2D">
        <w:t>.</w:t>
      </w:r>
    </w:p>
    <w:p w14:paraId="4BAC836F" w14:textId="77777777" w:rsidR="00707301" w:rsidRPr="00481D2D" w:rsidRDefault="00707301" w:rsidP="00707301">
      <w:pPr>
        <w:pStyle w:val="B1"/>
      </w:pPr>
      <w:r w:rsidRPr="00481D2D">
        <w:t>e)</w:t>
      </w:r>
      <w:r w:rsidRPr="00481D2D">
        <w:tab/>
        <w:t xml:space="preserve">if the Via header field contains a "keep" header field parameter with a value, continue to send keep-alives as described in </w:t>
      </w:r>
      <w:r w:rsidR="00B07A35" w:rsidRPr="00481D2D">
        <w:t>RFC 6223</w:t>
      </w:r>
      <w:r w:rsidRPr="00481D2D">
        <w:t> [143], towards the P-CSCF</w:t>
      </w:r>
      <w:r w:rsidR="001A5973" w:rsidRPr="00481D2D">
        <w:t>;</w:t>
      </w:r>
    </w:p>
    <w:p w14:paraId="343B0E72" w14:textId="77777777" w:rsidR="001A5973" w:rsidRPr="00481D2D" w:rsidRDefault="001A5973" w:rsidP="001A5973">
      <w:pPr>
        <w:pStyle w:val="B1"/>
      </w:pPr>
      <w:r w:rsidRPr="00481D2D">
        <w:t>f)</w:t>
      </w:r>
      <w:r w:rsidRPr="00481D2D">
        <w:tab/>
        <w:t>if the 200 (OK) response contains the Authentication-Info header field including a nextnonce field, store the contained nonce as a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r w:rsidR="00FA2BFD" w:rsidRPr="00481D2D">
        <w:t xml:space="preserve"> and</w:t>
      </w:r>
    </w:p>
    <w:p w14:paraId="58A5EC13" w14:textId="77777777" w:rsidR="001A5973" w:rsidRPr="00481D2D" w:rsidDel="0028074D" w:rsidRDefault="001A5973" w:rsidP="001A5973">
      <w:pPr>
        <w:pStyle w:val="NO"/>
      </w:pPr>
      <w:r w:rsidRPr="00481D2D">
        <w:t>NOTE 10:</w:t>
      </w:r>
      <w:r w:rsidRPr="00481D2D">
        <w:tab/>
        <w:t>The related registration flow or registration is identified by the couple instance-id and reg-id if the multiple registration mechanism is used or by contact address if not.</w:t>
      </w:r>
    </w:p>
    <w:p w14:paraId="705E8BBC" w14:textId="77777777" w:rsidR="00FA2BFD" w:rsidRPr="00481D2D" w:rsidRDefault="00FA2BFD" w:rsidP="00FA2BFD">
      <w:pPr>
        <w:pStyle w:val="B1"/>
      </w:pPr>
      <w:r w:rsidRPr="00481D2D">
        <w:t>g)</w:t>
      </w:r>
      <w:r w:rsidRPr="00481D2D">
        <w:tab/>
        <w:t>if a Feature-Caps header field is received, a UE supporting the Feature-Caps header field shall consider the ICSI values received in the Feature-Caps header field of 200 (OK) response as supported for the established registration or registration flow (if the multiple registration mechanism is used) according to RFC 6809 [190]; and</w:t>
      </w:r>
    </w:p>
    <w:p w14:paraId="7623AEA5" w14:textId="77777777" w:rsidR="004D141E" w:rsidRPr="00481D2D" w:rsidRDefault="001A5973" w:rsidP="004D141E">
      <w:pPr>
        <w:pStyle w:val="NO"/>
      </w:pPr>
      <w:r w:rsidRPr="00481D2D">
        <w:t>NOTE 11</w:t>
      </w:r>
      <w:r w:rsidR="004D141E" w:rsidRPr="00481D2D">
        <w:t>:</w:t>
      </w:r>
      <w:r w:rsidR="004D141E" w:rsidRPr="00481D2D">
        <w:tab/>
        <w:t>The UE and related applications can use the ICSI values received in the Feature-Caps header field to improve the user experience.</w:t>
      </w:r>
    </w:p>
    <w:p w14:paraId="51EFD9D0" w14:textId="77777777" w:rsidR="00B20B04" w:rsidRPr="00481D2D" w:rsidRDefault="00B20B04" w:rsidP="00B20B04">
      <w:pPr>
        <w:pStyle w:val="B1"/>
      </w:pPr>
      <w:r w:rsidRPr="00481D2D">
        <w:t>h)</w:t>
      </w:r>
      <w:r w:rsidRPr="00481D2D">
        <w:tab/>
      </w:r>
      <w:r w:rsidR="00FA2BFD" w:rsidRPr="00481D2D">
        <w:t>void</w:t>
      </w:r>
      <w:r w:rsidRPr="00481D2D">
        <w:t>.</w:t>
      </w:r>
    </w:p>
    <w:p w14:paraId="7983F3B9" w14:textId="77777777" w:rsidR="00897956" w:rsidRPr="00481D2D" w:rsidRDefault="00897956">
      <w:r w:rsidRPr="00481D2D">
        <w:t>When a 401 (Unauthorized) response to a REGISTER is received the UE shall behave as described in subclause 5.1.1.5.1.</w:t>
      </w:r>
    </w:p>
    <w:p w14:paraId="562A0760" w14:textId="77777777" w:rsidR="00897956" w:rsidRPr="00481D2D" w:rsidRDefault="00897956">
      <w:r w:rsidRPr="00481D2D">
        <w:t>On receiving a 423 (Interval Too Brief) response to the REGISTER request, the UE shall:</w:t>
      </w:r>
    </w:p>
    <w:p w14:paraId="2569E1CA" w14:textId="77777777" w:rsidR="00897956" w:rsidRPr="00481D2D" w:rsidRDefault="00897956">
      <w:pPr>
        <w:pStyle w:val="B1"/>
      </w:pPr>
      <w:r w:rsidRPr="00481D2D">
        <w:t>-</w:t>
      </w:r>
      <w:r w:rsidRPr="00481D2D">
        <w:tab/>
        <w:t xml:space="preserve">send another REGISTER request populating the </w:t>
      </w:r>
      <w:r w:rsidR="009442C6" w:rsidRPr="00481D2D">
        <w:t>registration expiration interval value</w:t>
      </w:r>
      <w:r w:rsidRPr="00481D2D">
        <w:t xml:space="preserve"> with an expiration timer of at least the value received in the Min-Expires header </w:t>
      </w:r>
      <w:r w:rsidR="00F07EAC" w:rsidRPr="00481D2D">
        <w:t xml:space="preserve">field </w:t>
      </w:r>
      <w:r w:rsidRPr="00481D2D">
        <w:t>of the 423 (Interval Too Brief) response.</w:t>
      </w:r>
    </w:p>
    <w:p w14:paraId="6A07DC25" w14:textId="77777777" w:rsidR="00897956" w:rsidRPr="00481D2D" w:rsidRDefault="00897956" w:rsidP="00570F12">
      <w:r w:rsidRPr="00481D2D">
        <w:t xml:space="preserve">On receiving a 408 (Request Timeout) response or </w:t>
      </w:r>
      <w:r w:rsidRPr="00481D2D">
        <w:rPr>
          <w:rFonts w:eastAsia="MS Mincho"/>
        </w:rPr>
        <w:t>500 (Server Internal Error)</w:t>
      </w:r>
      <w:r w:rsidRPr="00481D2D">
        <w:t xml:space="preserve"> response or 504 (Server Time-Out) response </w:t>
      </w:r>
      <w:r w:rsidR="00345233" w:rsidRPr="00481D2D">
        <w:t xml:space="preserve">or 403 (Forbidden) response </w:t>
      </w:r>
      <w:r w:rsidRPr="00481D2D">
        <w:t>for a reregistration, the UE shall perform the procedures for initial registration as described in subclause 5.1.1.2.</w:t>
      </w:r>
    </w:p>
    <w:p w14:paraId="4A956882" w14:textId="77777777" w:rsidR="00897956" w:rsidRPr="00481D2D" w:rsidRDefault="00897956">
      <w:r w:rsidRPr="00481D2D">
        <w:t xml:space="preserve">On receiving a 305 (Use Proxy) response to the REGISTER request, </w:t>
      </w:r>
      <w:r w:rsidR="00A32A18" w:rsidRPr="00481D2D">
        <w:t>unless otherwise specified in the access specific annexes</w:t>
      </w:r>
      <w:r w:rsidR="00A32A18" w:rsidRPr="00481D2D">
        <w:rPr>
          <w:rFonts w:hint="eastAsia"/>
        </w:rPr>
        <w:t xml:space="preserve">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00A32A18" w:rsidRPr="00481D2D">
        <w:t>,</w:t>
      </w:r>
      <w:r w:rsidR="00A32A18" w:rsidRPr="00481D2D">
        <w:rPr>
          <w:lang w:eastAsia="ja-JP"/>
        </w:rPr>
        <w:t xml:space="preserve"> </w:t>
      </w:r>
      <w:r w:rsidRPr="00481D2D">
        <w:t>the UE shall:</w:t>
      </w:r>
    </w:p>
    <w:p w14:paraId="60D720BC" w14:textId="77777777" w:rsidR="0014596A" w:rsidRPr="00481D2D" w:rsidRDefault="0014596A" w:rsidP="0014596A">
      <w:pPr>
        <w:pStyle w:val="B1"/>
      </w:pPr>
      <w:r w:rsidRPr="00481D2D">
        <w:t>a)</w:t>
      </w:r>
      <w:r w:rsidRPr="00481D2D">
        <w:tab/>
        <w:t>ignore the contents of the Contact header field if it is included in the received message;</w:t>
      </w:r>
    </w:p>
    <w:p w14:paraId="380FC083" w14:textId="77777777" w:rsidR="0014596A" w:rsidRPr="00481D2D" w:rsidRDefault="0014596A" w:rsidP="0014596A">
      <w:pPr>
        <w:pStyle w:val="NO"/>
      </w:pPr>
      <w:r w:rsidRPr="00481D2D">
        <w:t>NOTE </w:t>
      </w:r>
      <w:r w:rsidR="00FA2BFD" w:rsidRPr="00481D2D">
        <w:t>12</w:t>
      </w:r>
      <w:r w:rsidRPr="00481D2D">
        <w:t>:</w:t>
      </w:r>
      <w:r w:rsidRPr="00481D2D">
        <w:tab/>
        <w:t>The 305 response is not expected to contain a Contact header field.</w:t>
      </w:r>
    </w:p>
    <w:p w14:paraId="4F5930DD" w14:textId="77777777" w:rsidR="00897956" w:rsidRPr="00481D2D" w:rsidRDefault="0014596A">
      <w:pPr>
        <w:pStyle w:val="B1"/>
      </w:pPr>
      <w:r w:rsidRPr="00481D2D">
        <w:t>b</w:t>
      </w:r>
      <w:r w:rsidR="00897956" w:rsidRPr="00481D2D">
        <w:t>)</w:t>
      </w:r>
      <w:r w:rsidR="00897956" w:rsidRPr="00481D2D">
        <w:tab/>
        <w:t>release all IP-CAN bearers used for the transport of media according to the procedures in subclause 9.2.2;</w:t>
      </w:r>
    </w:p>
    <w:p w14:paraId="2BB46EDF" w14:textId="77777777" w:rsidR="00897956" w:rsidRPr="00481D2D" w:rsidRDefault="0014596A">
      <w:pPr>
        <w:pStyle w:val="B1"/>
      </w:pPr>
      <w:r w:rsidRPr="00481D2D">
        <w:t>c</w:t>
      </w:r>
      <w:r w:rsidR="00897956" w:rsidRPr="00481D2D">
        <w:t>)</w:t>
      </w:r>
      <w:r w:rsidR="00897956" w:rsidRPr="00481D2D">
        <w:tab/>
        <w:t xml:space="preserve">initiate </w:t>
      </w:r>
      <w:r w:rsidR="004340A6" w:rsidRPr="00481D2D">
        <w:t xml:space="preserve">either </w:t>
      </w:r>
      <w:r w:rsidR="00897956" w:rsidRPr="00481D2D">
        <w:t>a new P-CSCF discovery procedure as described in subclause 9.2.1</w:t>
      </w:r>
      <w:r w:rsidR="004340A6" w:rsidRPr="00481D2D">
        <w:t>, or select a new P-CSCF, if the</w:t>
      </w:r>
      <w:r w:rsidR="00F278E0" w:rsidRPr="00481D2D">
        <w:t xml:space="preserve"> </w:t>
      </w:r>
      <w:r w:rsidR="004340A6" w:rsidRPr="00481D2D">
        <w:t>UE was pre-configured with more than one P-CSCF's IP addresses or domain names</w:t>
      </w:r>
      <w:r w:rsidR="00897956" w:rsidRPr="00481D2D">
        <w:t>;</w:t>
      </w:r>
    </w:p>
    <w:p w14:paraId="440E19A8" w14:textId="77777777" w:rsidR="00897956" w:rsidRPr="00481D2D" w:rsidRDefault="0014596A">
      <w:pPr>
        <w:pStyle w:val="B1"/>
      </w:pPr>
      <w:r w:rsidRPr="00481D2D">
        <w:t>d</w:t>
      </w:r>
      <w:r w:rsidR="00897956" w:rsidRPr="00481D2D">
        <w:t>)</w:t>
      </w:r>
      <w:r w:rsidR="00897956" w:rsidRPr="00481D2D">
        <w:tab/>
        <w:t>select a P-CSCF address, which is different from the previously used address, from the address list; and</w:t>
      </w:r>
    </w:p>
    <w:p w14:paraId="6BFB2828" w14:textId="77777777" w:rsidR="00897956" w:rsidRPr="00481D2D" w:rsidRDefault="0014596A">
      <w:pPr>
        <w:pStyle w:val="B1"/>
      </w:pPr>
      <w:r w:rsidRPr="00481D2D">
        <w:t>e</w:t>
      </w:r>
      <w:r w:rsidR="00897956" w:rsidRPr="00481D2D">
        <w:t>)</w:t>
      </w:r>
      <w:r w:rsidR="00897956" w:rsidRPr="00481D2D">
        <w:tab/>
        <w:t>perform the procedures for initial registration as described in subclause 5.1.1.2.</w:t>
      </w:r>
    </w:p>
    <w:p w14:paraId="1D40767A" w14:textId="77777777" w:rsidR="00897956" w:rsidRPr="00481D2D" w:rsidRDefault="00897956" w:rsidP="00756889">
      <w:r w:rsidRPr="00481D2D">
        <w:t>When the timer F expires at the UE:</w:t>
      </w:r>
    </w:p>
    <w:p w14:paraId="4D0DE82F" w14:textId="77777777" w:rsidR="00897956" w:rsidRPr="00481D2D" w:rsidRDefault="00897956">
      <w:pPr>
        <w:pStyle w:val="B1"/>
      </w:pPr>
      <w:r w:rsidRPr="00481D2D">
        <w:t>1)</w:t>
      </w:r>
      <w:r w:rsidRPr="00481D2D">
        <w:tab/>
      </w:r>
      <w:r w:rsidR="00370B0B" w:rsidRPr="00481D2D">
        <w:t xml:space="preserve">the UE shall </w:t>
      </w:r>
      <w:r w:rsidRPr="00481D2D">
        <w:t>stop processing of all ongoing dialogs and transactions</w:t>
      </w:r>
      <w:r w:rsidR="00C751EA" w:rsidRPr="00481D2D">
        <w:t xml:space="preserve"> associated with that flow</w:t>
      </w:r>
      <w:r w:rsidR="00E11719" w:rsidRPr="00481D2D">
        <w:t>, if any (i.e. no further SIP signalling will be sent by the UE on behalf of these transactions or dialogs)</w:t>
      </w:r>
      <w:r w:rsidRPr="00481D2D">
        <w:t>; and</w:t>
      </w:r>
    </w:p>
    <w:p w14:paraId="29911FF4" w14:textId="77777777" w:rsidR="00897956" w:rsidRPr="00481D2D" w:rsidRDefault="00897956">
      <w:pPr>
        <w:pStyle w:val="B1"/>
      </w:pPr>
      <w:r w:rsidRPr="00481D2D">
        <w:t>2)</w:t>
      </w:r>
      <w:r w:rsidRPr="00481D2D">
        <w:tab/>
        <w:t>after releasing all IP-CAN bearers used for the transport of media according to the procedures in subclause 9.2.2:</w:t>
      </w:r>
    </w:p>
    <w:p w14:paraId="3F83950E" w14:textId="77777777" w:rsidR="00897956" w:rsidRPr="00481D2D" w:rsidRDefault="00897956">
      <w:pPr>
        <w:pStyle w:val="B2"/>
      </w:pPr>
      <w:r w:rsidRPr="00481D2D">
        <w:t>a)</w:t>
      </w:r>
      <w:r w:rsidRPr="00481D2D">
        <w:tab/>
      </w:r>
      <w:r w:rsidR="00370B0B" w:rsidRPr="00481D2D">
        <w:t xml:space="preserve">the UE </w:t>
      </w:r>
      <w:r w:rsidR="00C751EA" w:rsidRPr="00481D2D">
        <w:t xml:space="preserve">may </w:t>
      </w:r>
      <w:r w:rsidRPr="00481D2D">
        <w:t>select a different P-CSCF address from the list of P-CSCF addresses discovered during the procedures described in subclause 9.2.1</w:t>
      </w:r>
      <w:r w:rsidR="004340A6" w:rsidRPr="00481D2D">
        <w:t xml:space="preserve"> or from its pre-configured list of P-CSCF's IP addresses or domain names</w:t>
      </w:r>
      <w:r w:rsidRPr="00481D2D">
        <w:t>;</w:t>
      </w:r>
    </w:p>
    <w:p w14:paraId="35FA0384" w14:textId="77777777" w:rsidR="00897956" w:rsidRPr="00481D2D" w:rsidRDefault="00897956">
      <w:pPr>
        <w:pStyle w:val="B2"/>
      </w:pPr>
      <w:r w:rsidRPr="00481D2D">
        <w:t>b)</w:t>
      </w:r>
      <w:r w:rsidRPr="00481D2D">
        <w:tab/>
        <w:t>if no response has been received when attempting to contact all P-CSCFs known by the UE, the UE may get a new set of P-CSCF-addresses as described in subclause 9.2.1</w:t>
      </w:r>
      <w:r w:rsidR="00A32A18" w:rsidRPr="00481D2D">
        <w:t xml:space="preserve"> unless otherwise specified in the access specific annexes</w:t>
      </w:r>
      <w:r w:rsidR="00A32A18" w:rsidRPr="00481D2D">
        <w:rPr>
          <w:rFonts w:hint="eastAsia"/>
        </w:rPr>
        <w:t xml:space="preserve"> (as described in </w:t>
      </w:r>
      <w:r w:rsidR="001E245D" w:rsidRPr="00481D2D">
        <w:t>a</w:t>
      </w:r>
      <w:r w:rsidR="00A32A18" w:rsidRPr="00481D2D">
        <w:rPr>
          <w:rFonts w:hint="eastAsia"/>
        </w:rPr>
        <w:t>nnex</w:t>
      </w:r>
      <w:r w:rsidR="001E245D" w:rsidRPr="00481D2D">
        <w:t> </w:t>
      </w:r>
      <w:r w:rsidR="00A32A18" w:rsidRPr="00481D2D">
        <w:rPr>
          <w:rFonts w:hint="eastAsia"/>
        </w:rPr>
        <w:t>B</w:t>
      </w:r>
      <w:r w:rsidR="00CC5FF5" w:rsidRPr="00481D2D">
        <w:t>,</w:t>
      </w:r>
      <w:r w:rsidR="00A32A18" w:rsidRPr="00481D2D">
        <w:rPr>
          <w:rFonts w:hint="eastAsia"/>
        </w:rPr>
        <w:t xml:space="preserve"> </w:t>
      </w:r>
      <w:r w:rsidR="001E245D" w:rsidRPr="00481D2D">
        <w:t>a</w:t>
      </w:r>
      <w:r w:rsidR="00A32A18" w:rsidRPr="00481D2D">
        <w:rPr>
          <w:rFonts w:hint="eastAsia"/>
        </w:rPr>
        <w:t>nnex</w:t>
      </w:r>
      <w:r w:rsidR="001E245D" w:rsidRPr="00481D2D">
        <w:t> </w:t>
      </w:r>
      <w:r w:rsidR="00A32A18" w:rsidRPr="00481D2D">
        <w:rPr>
          <w:rFonts w:hint="eastAsia"/>
        </w:rPr>
        <w:t>L</w:t>
      </w:r>
      <w:r w:rsidR="00CC5FF5" w:rsidRPr="00481D2D">
        <w:t xml:space="preserve"> or annex U</w:t>
      </w:r>
      <w:r w:rsidR="00A32A18" w:rsidRPr="00481D2D">
        <w:rPr>
          <w:rFonts w:hint="eastAsia"/>
        </w:rPr>
        <w:t>)</w:t>
      </w:r>
      <w:r w:rsidRPr="00481D2D">
        <w:t>;</w:t>
      </w:r>
    </w:p>
    <w:p w14:paraId="5365B917" w14:textId="77777777" w:rsidR="00897956" w:rsidRPr="00481D2D" w:rsidRDefault="00897956">
      <w:pPr>
        <w:pStyle w:val="B2"/>
      </w:pPr>
      <w:r w:rsidRPr="00481D2D">
        <w:t>c)</w:t>
      </w:r>
      <w:r w:rsidRPr="00481D2D">
        <w:tab/>
      </w:r>
      <w:r w:rsidR="00370B0B" w:rsidRPr="00481D2D">
        <w:t xml:space="preserve">the UE </w:t>
      </w:r>
      <w:r w:rsidR="00C751EA" w:rsidRPr="00481D2D">
        <w:t xml:space="preserve">may </w:t>
      </w:r>
      <w:r w:rsidRPr="00481D2D">
        <w:t>perform the procedures for initial registration as described in subclause 5.1.1.2</w:t>
      </w:r>
      <w:r w:rsidR="00370B0B" w:rsidRPr="00481D2D">
        <w:t>; and</w:t>
      </w:r>
    </w:p>
    <w:p w14:paraId="007A94E8" w14:textId="77777777" w:rsidR="00C751EA" w:rsidRPr="00481D2D" w:rsidRDefault="00C751EA" w:rsidP="00C751EA">
      <w:pPr>
        <w:pStyle w:val="B2"/>
        <w:rPr>
          <w:b/>
        </w:rPr>
      </w:pPr>
      <w:r w:rsidRPr="00481D2D">
        <w:t>d)</w:t>
      </w:r>
      <w:r w:rsidRPr="00481D2D">
        <w:tab/>
      </w:r>
      <w:r w:rsidR="00370B0B" w:rsidRPr="00481D2D">
        <w:t xml:space="preserve">the UE </w:t>
      </w:r>
      <w:r w:rsidRPr="00481D2D">
        <w:t xml:space="preserve">shall perform the procedures in </w:t>
      </w:r>
      <w:r w:rsidR="00AF67A1" w:rsidRPr="00481D2D">
        <w:t>RFC 5626</w:t>
      </w:r>
      <w:r w:rsidRPr="00481D2D">
        <w:t xml:space="preserve"> [92] to form a new flow to replace the failed one if it supports multiple registrations. If failed registration attempts occur in the process of creating a new flow, the </w:t>
      </w:r>
      <w:r w:rsidR="001E245D" w:rsidRPr="00481D2D">
        <w:t xml:space="preserve">UE shall implement the </w:t>
      </w:r>
      <w:r w:rsidRPr="00481D2D">
        <w:t>flow recovery procedures defined in</w:t>
      </w:r>
      <w:r w:rsidR="001E245D" w:rsidRPr="00481D2D">
        <w:t xml:space="preserve"> subclause 4.5 of</w:t>
      </w:r>
      <w:r w:rsidRPr="00481D2D">
        <w:t xml:space="preserve"> </w:t>
      </w:r>
      <w:r w:rsidR="00AF67A1" w:rsidRPr="00481D2D">
        <w:t>RFC 5626</w:t>
      </w:r>
      <w:r w:rsidRPr="00481D2D">
        <w:t> [92]</w:t>
      </w:r>
      <w:r w:rsidR="001E245D" w:rsidRPr="00481D2D">
        <w:t xml:space="preserve"> for determination of the retry delay time before each new registration attempt</w:t>
      </w:r>
      <w:r w:rsidRPr="00481D2D">
        <w:t>.</w:t>
      </w:r>
      <w:r w:rsidR="005B71B4" w:rsidRPr="00481D2D">
        <w:t xml:space="preserve"> The UE shall use the values of the parameters max-time and base-time, of the algorithm defined in subclause 4.5 of </w:t>
      </w:r>
      <w:r w:rsidR="00AF67A1" w:rsidRPr="00481D2D">
        <w:t>RFC 5626</w:t>
      </w:r>
      <w:r w:rsidR="005B71B4" w:rsidRPr="00481D2D">
        <w:t xml:space="preserve"> [92]. If no values of the parameters max-time and base-time </w:t>
      </w:r>
      <w:r w:rsidR="00F84F38" w:rsidRPr="00481D2D">
        <w:t xml:space="preserve">(if all failed) </w:t>
      </w:r>
      <w:r w:rsidR="005B71B4" w:rsidRPr="00481D2D">
        <w:t xml:space="preserve">have been provided to the UE by the network, the default values defined in subclause 4.5 of </w:t>
      </w:r>
      <w:r w:rsidR="00AF67A1" w:rsidRPr="00481D2D">
        <w:t>RFC 5626</w:t>
      </w:r>
      <w:r w:rsidR="005B71B4" w:rsidRPr="00481D2D">
        <w:t> [92] shall be used.</w:t>
      </w:r>
    </w:p>
    <w:p w14:paraId="79AF2AD2" w14:textId="77777777" w:rsidR="00897956" w:rsidRPr="00481D2D" w:rsidRDefault="00897956">
      <w:pPr>
        <w:pStyle w:val="NO"/>
      </w:pPr>
      <w:r w:rsidRPr="00481D2D">
        <w:t>NOTE </w:t>
      </w:r>
      <w:r w:rsidR="00FA2BEA" w:rsidRPr="00481D2D">
        <w:t>1</w:t>
      </w:r>
      <w:r w:rsidR="00FA2BFD" w:rsidRPr="00481D2D">
        <w:t>3</w:t>
      </w:r>
      <w:r w:rsidRPr="00481D2D">
        <w:t>:</w:t>
      </w:r>
      <w:r w:rsidRPr="00481D2D">
        <w:tab/>
        <w:t>It is an implementation option whether these actions are also triggered by other means than expiration of timer F, e.g. based on ICMP messages.</w:t>
      </w:r>
    </w:p>
    <w:p w14:paraId="500AB060" w14:textId="77777777" w:rsidR="00625B94" w:rsidRPr="00481D2D" w:rsidRDefault="00625B94" w:rsidP="005D46C4">
      <w:pPr>
        <w:pStyle w:val="Heading5"/>
      </w:pPr>
      <w:bookmarkStart w:id="134" w:name="_Toc132018377"/>
      <w:r w:rsidRPr="00481D2D">
        <w:t>5.1.1.4.2</w:t>
      </w:r>
      <w:r w:rsidRPr="00481D2D">
        <w:tab/>
        <w:t>IMS AKA as a security mechanism</w:t>
      </w:r>
      <w:bookmarkEnd w:id="134"/>
    </w:p>
    <w:p w14:paraId="451D4271" w14:textId="77777777" w:rsidR="00625B94" w:rsidRPr="00481D2D" w:rsidRDefault="00625B94" w:rsidP="00625B94">
      <w:r w:rsidRPr="00481D2D">
        <w:t>On sending a REGISTER request, as defined in subclause 5.1.1.4.1, the UE shall additionally populate the header fields as follows:</w:t>
      </w:r>
    </w:p>
    <w:p w14:paraId="0E8AD4A7" w14:textId="77777777" w:rsidR="00625B94" w:rsidRPr="00481D2D" w:rsidRDefault="00625B94" w:rsidP="00625B94">
      <w:pPr>
        <w:pStyle w:val="B1"/>
      </w:pPr>
      <w:r w:rsidRPr="00481D2D">
        <w:t>a)</w:t>
      </w:r>
      <w:r w:rsidRPr="00481D2D">
        <w:tab/>
        <w:t>an Authorization header</w:t>
      </w:r>
      <w:r w:rsidR="00F07EAC" w:rsidRPr="00481D2D">
        <w:t xml:space="preserve"> field</w:t>
      </w:r>
      <w:r w:rsidRPr="00481D2D">
        <w:t>, with:</w:t>
      </w:r>
    </w:p>
    <w:p w14:paraId="7F0CB7D9" w14:textId="77777777" w:rsidR="00625B94" w:rsidRPr="00481D2D" w:rsidRDefault="00625B94" w:rsidP="00625B94">
      <w:pPr>
        <w:pStyle w:val="B2"/>
      </w:pPr>
      <w:r w:rsidRPr="00481D2D">
        <w:t>-</w:t>
      </w:r>
      <w:r w:rsidRPr="00481D2D">
        <w:tab/>
        <w:t xml:space="preserve">the </w:t>
      </w:r>
      <w:r w:rsidR="005F5367" w:rsidRPr="00481D2D">
        <w:t>"</w:t>
      </w:r>
      <w:r w:rsidRPr="00481D2D">
        <w:t>username</w:t>
      </w:r>
      <w:r w:rsidR="005F5367" w:rsidRPr="00481D2D">
        <w:t>" header field parameter</w:t>
      </w:r>
      <w:r w:rsidRPr="00481D2D">
        <w:t xml:space="preserve"> set to the value of the private user identity;</w:t>
      </w:r>
    </w:p>
    <w:p w14:paraId="25F5EDFB" w14:textId="77777777" w:rsidR="00625B94" w:rsidRPr="00481D2D" w:rsidRDefault="00625B94" w:rsidP="00625B94">
      <w:pPr>
        <w:pStyle w:val="B2"/>
      </w:pPr>
      <w:r w:rsidRPr="00481D2D">
        <w:t>-</w:t>
      </w:r>
      <w:r w:rsidRPr="00481D2D">
        <w:tab/>
        <w:t xml:space="preserve">the </w:t>
      </w:r>
      <w:r w:rsidR="005F5367" w:rsidRPr="00481D2D">
        <w:t>"</w:t>
      </w:r>
      <w:r w:rsidRPr="00481D2D">
        <w:t>realm</w:t>
      </w:r>
      <w:r w:rsidR="005F5367" w:rsidRPr="00481D2D">
        <w:t>" header field parameter</w:t>
      </w:r>
      <w:r w:rsidRPr="00481D2D">
        <w:t xml:space="preserve"> directive, set to the value as received in the </w:t>
      </w:r>
      <w:r w:rsidR="005F5367" w:rsidRPr="00481D2D">
        <w:t>"</w:t>
      </w:r>
      <w:r w:rsidRPr="00481D2D">
        <w:t>realm</w:t>
      </w:r>
      <w:r w:rsidR="005F5367" w:rsidRPr="00481D2D">
        <w:t>"</w:t>
      </w:r>
      <w:r w:rsidRPr="00481D2D">
        <w:t xml:space="preserve"> </w:t>
      </w:r>
      <w:smartTag w:uri="urn:schemas-microsoft-com:office:smarttags" w:element="stockticker">
        <w:r w:rsidRPr="00481D2D">
          <w:t>WWW</w:t>
        </w:r>
      </w:smartTag>
      <w:r w:rsidR="00F07EAC" w:rsidRPr="00481D2D">
        <w:t>-</w:t>
      </w:r>
      <w:r w:rsidRPr="00481D2D">
        <w:t>Authenticate header</w:t>
      </w:r>
      <w:r w:rsidR="00F07EAC" w:rsidRPr="00481D2D">
        <w:t xml:space="preserve"> field</w:t>
      </w:r>
      <w:r w:rsidR="005F5367" w:rsidRPr="00481D2D">
        <w:t xml:space="preserve"> parameter</w:t>
      </w:r>
      <w:r w:rsidRPr="00481D2D">
        <w:t>;</w:t>
      </w:r>
    </w:p>
    <w:p w14:paraId="66B76A42" w14:textId="77777777" w:rsidR="00625B94" w:rsidRPr="00481D2D" w:rsidRDefault="00625B94" w:rsidP="00625B94">
      <w:pPr>
        <w:pStyle w:val="B2"/>
      </w:pPr>
      <w:r w:rsidRPr="00481D2D">
        <w:t>-</w:t>
      </w:r>
      <w:r w:rsidRPr="00481D2D">
        <w:tab/>
        <w:t xml:space="preserve">the </w:t>
      </w:r>
      <w:r w:rsidR="005F5367" w:rsidRPr="00481D2D">
        <w:t>"</w:t>
      </w:r>
      <w:r w:rsidRPr="00481D2D">
        <w:t>uri</w:t>
      </w:r>
      <w:r w:rsidR="005F536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25744909" w14:textId="77777777" w:rsidR="00625B94" w:rsidRPr="00481D2D" w:rsidRDefault="00625B94" w:rsidP="00625B94">
      <w:pPr>
        <w:pStyle w:val="B2"/>
      </w:pPr>
      <w:r w:rsidRPr="00481D2D">
        <w:t>-</w:t>
      </w:r>
      <w:r w:rsidRPr="00481D2D">
        <w:tab/>
        <w:t xml:space="preserve">the </w:t>
      </w:r>
      <w:r w:rsidR="005F5367" w:rsidRPr="00481D2D">
        <w:t>"</w:t>
      </w:r>
      <w:r w:rsidRPr="00481D2D">
        <w:t>nonce</w:t>
      </w:r>
      <w:r w:rsidR="005F5367" w:rsidRPr="00481D2D">
        <w:t>" header field parameter</w:t>
      </w:r>
      <w:r w:rsidRPr="00481D2D">
        <w:t>, set to last received nonce value; and</w:t>
      </w:r>
    </w:p>
    <w:p w14:paraId="792296B0" w14:textId="77777777" w:rsidR="00625B94" w:rsidRPr="00481D2D" w:rsidRDefault="00625B94" w:rsidP="00625B94">
      <w:pPr>
        <w:pStyle w:val="B2"/>
      </w:pPr>
      <w:r w:rsidRPr="00481D2D">
        <w:t>-</w:t>
      </w:r>
      <w:r w:rsidRPr="00481D2D">
        <w:tab/>
        <w:t xml:space="preserve">the </w:t>
      </w:r>
      <w:r w:rsidR="005F5367" w:rsidRPr="00481D2D">
        <w:t>"</w:t>
      </w:r>
      <w:r w:rsidRPr="00481D2D">
        <w:t>response</w:t>
      </w:r>
      <w:r w:rsidR="005F5367" w:rsidRPr="00481D2D">
        <w:t>" header field parameter</w:t>
      </w:r>
      <w:r w:rsidRPr="00481D2D">
        <w:t>, set to the last calculated response value;</w:t>
      </w:r>
    </w:p>
    <w:p w14:paraId="3EFBD586" w14:textId="77777777" w:rsidR="00625B94" w:rsidRPr="00481D2D" w:rsidRDefault="00625B94" w:rsidP="00625B94">
      <w:pPr>
        <w:pStyle w:val="NO"/>
      </w:pPr>
      <w:r w:rsidRPr="00481D2D">
        <w:t>NOTE 1:</w:t>
      </w:r>
      <w:r w:rsidRPr="00481D2D">
        <w:tab/>
        <w:t xml:space="preserve">If the UE specifies its FQDN in the </w:t>
      </w:r>
      <w:r w:rsidR="00752D23" w:rsidRPr="00481D2D">
        <w:t xml:space="preserve">hostport </w:t>
      </w:r>
      <w:r w:rsidRPr="00481D2D">
        <w:t xml:space="preserve">parameter in the Contact header </w:t>
      </w:r>
      <w:r w:rsidR="00F07EAC" w:rsidRPr="00481D2D">
        <w:t xml:space="preserve">field </w:t>
      </w:r>
      <w:r w:rsidRPr="00481D2D">
        <w:t>and in the sent-by field in the Via header</w:t>
      </w:r>
      <w:r w:rsidR="00F07EAC" w:rsidRPr="00481D2D">
        <w:t xml:space="preserve"> field</w:t>
      </w:r>
      <w:r w:rsidRPr="00481D2D">
        <w:t>, then it has to ensure that the given FQDN will resolve (e.g., by reverse DNS lookup) to the IP address that is bound to the security association.</w:t>
      </w:r>
    </w:p>
    <w:p w14:paraId="5E3B4B9F" w14:textId="77777777" w:rsidR="00625B94" w:rsidRPr="00481D2D" w:rsidRDefault="00625B94" w:rsidP="00625B94">
      <w:pPr>
        <w:pStyle w:val="NO"/>
      </w:pPr>
      <w:r w:rsidRPr="00481D2D">
        <w:t>NOTE 2:</w:t>
      </w:r>
      <w:r w:rsidRPr="00481D2D">
        <w:tab/>
        <w:t>The UE associates two ports, a protected client port and a protected server port, with each pair of security associations. For details on the selection of the protected port value see 3GPP TS 33.203 [19].</w:t>
      </w:r>
    </w:p>
    <w:p w14:paraId="23D0F9B7" w14:textId="77777777" w:rsidR="00C751EA" w:rsidRPr="00481D2D" w:rsidRDefault="00C751EA" w:rsidP="00C751EA">
      <w:pPr>
        <w:pStyle w:val="NO"/>
      </w:pPr>
      <w:r w:rsidRPr="00481D2D">
        <w:t>NOTE 3:</w:t>
      </w:r>
      <w:r w:rsidRPr="00481D2D">
        <w:tab/>
        <w:t xml:space="preserve">If the UE is setting up an additional registration using procedures specified in </w:t>
      </w:r>
      <w:r w:rsidR="00AF67A1" w:rsidRPr="00481D2D">
        <w:t>RFC 5626</w:t>
      </w:r>
      <w:r w:rsidRPr="00481D2D">
        <w:t xml:space="preserve"> [92] and the UE accesses the network through 3GPP or 3GPP2 systems without any </w:t>
      </w:r>
      <w:smartTag w:uri="urn:schemas-microsoft-com:office:smarttags" w:element="stockticker">
        <w:r w:rsidRPr="00481D2D">
          <w:t>NAT</w:t>
        </w:r>
      </w:smartTag>
      <w:r w:rsidRPr="00481D2D">
        <w:t>, the flow is considered to be "logical flow".</w:t>
      </w:r>
    </w:p>
    <w:p w14:paraId="2308AAFD" w14:textId="77777777" w:rsidR="00625B94" w:rsidRPr="00481D2D" w:rsidRDefault="00625B94" w:rsidP="00625B94">
      <w:pPr>
        <w:pStyle w:val="B1"/>
      </w:pPr>
      <w:r w:rsidRPr="00481D2D">
        <w:t>b)</w:t>
      </w:r>
      <w:r w:rsidRPr="00481D2D">
        <w:tab/>
        <w:t>additionally for the Contact header</w:t>
      </w:r>
      <w:r w:rsidR="00F07EAC" w:rsidRPr="00481D2D">
        <w:t xml:space="preserve"> field</w:t>
      </w:r>
      <w:r w:rsidRPr="00481D2D">
        <w:t>, include the protected server port value in the hostport parameter;</w:t>
      </w:r>
    </w:p>
    <w:p w14:paraId="1E9466A8" w14:textId="77777777" w:rsidR="00625B94" w:rsidRPr="00481D2D" w:rsidRDefault="00625B94" w:rsidP="00625B94">
      <w:pPr>
        <w:pStyle w:val="B1"/>
      </w:pPr>
      <w:r w:rsidRPr="00481D2D">
        <w:t>c)</w:t>
      </w:r>
      <w:r w:rsidRPr="00481D2D">
        <w:tab/>
        <w:t>additionally for the Via header</w:t>
      </w:r>
      <w:r w:rsidR="00F07EAC" w:rsidRPr="00481D2D">
        <w:t xml:space="preserve"> field</w:t>
      </w:r>
      <w:r w:rsidRPr="00481D2D">
        <w:t>, for UDP, if the REGISTER request is protected by a security association, include the protected server port value in the sent-by field;</w:t>
      </w:r>
    </w:p>
    <w:p w14:paraId="3E32FE18" w14:textId="77777777" w:rsidR="00625B94" w:rsidRPr="00481D2D" w:rsidRDefault="00625B94" w:rsidP="00625B94">
      <w:pPr>
        <w:pStyle w:val="B1"/>
      </w:pPr>
      <w:r w:rsidRPr="00481D2D">
        <w:t>d)</w:t>
      </w:r>
      <w:r w:rsidRPr="00481D2D">
        <w:tab/>
        <w:t xml:space="preserve">a Security-Client header field, set to specify the </w:t>
      </w:r>
      <w:r w:rsidR="0028637A" w:rsidRPr="00481D2D">
        <w:t xml:space="preserve">signalling plane </w:t>
      </w:r>
      <w:r w:rsidRPr="00481D2D">
        <w:t>security mechanism it supports, the IPsec layer algorithms for security and confidentiality protection it supports and the new parameter values needed for the setup of two new pairs of security associations. For further details see 3GPP TS 33.203 [19] and RFC 3329 [48]; and</w:t>
      </w:r>
    </w:p>
    <w:p w14:paraId="454AA800" w14:textId="77777777" w:rsidR="00625B94" w:rsidRPr="00481D2D" w:rsidRDefault="00625B94" w:rsidP="00625B94">
      <w:pPr>
        <w:pStyle w:val="B1"/>
      </w:pPr>
      <w:r w:rsidRPr="00481D2D">
        <w:t>e)</w:t>
      </w:r>
      <w:r w:rsidRPr="00481D2D">
        <w:tab/>
        <w:t xml:space="preserve">a Security-Verify header </w:t>
      </w:r>
      <w:r w:rsidR="00F07EAC" w:rsidRPr="00481D2D">
        <w:t xml:space="preserve">field </w:t>
      </w:r>
      <w:r w:rsidRPr="00481D2D">
        <w:t xml:space="preserve">that contains the content of the Security-Server header </w:t>
      </w:r>
      <w:r w:rsidR="00F07EAC" w:rsidRPr="00481D2D">
        <w:t xml:space="preserve">field </w:t>
      </w:r>
      <w:r w:rsidRPr="00481D2D">
        <w:t>received in the 401 (Unauthorized) response of the last successful authentication.</w:t>
      </w:r>
    </w:p>
    <w:p w14:paraId="5C1BD433" w14:textId="77777777" w:rsidR="00625B94" w:rsidRPr="00481D2D" w:rsidRDefault="00625B94" w:rsidP="00625B94">
      <w:r w:rsidRPr="00481D2D">
        <w:t>On receiving the 200 (OK) response to the REGISTER request, the UE shall additionally:</w:t>
      </w:r>
    </w:p>
    <w:p w14:paraId="32A89E51" w14:textId="77777777" w:rsidR="00625B94" w:rsidRPr="00481D2D" w:rsidRDefault="00625B94" w:rsidP="00625B94">
      <w:pPr>
        <w:pStyle w:val="B1"/>
      </w:pPr>
      <w:r w:rsidRPr="00481D2D">
        <w:t>a)</w:t>
      </w:r>
      <w:r w:rsidRPr="00481D2D">
        <w:tab/>
        <w:t xml:space="preserve">set the security association lifetime </w:t>
      </w:r>
      <w:r w:rsidR="0055276F" w:rsidRPr="00481D2D">
        <w:t xml:space="preserve">associated with </w:t>
      </w:r>
      <w:r w:rsidR="00915F7D" w:rsidRPr="00481D2D">
        <w:t xml:space="preserve">either </w:t>
      </w:r>
      <w:r w:rsidR="0055276F" w:rsidRPr="00481D2D">
        <w:t xml:space="preserve">this contact address </w:t>
      </w:r>
      <w:r w:rsidR="00915F7D" w:rsidRPr="00481D2D">
        <w:t xml:space="preserve">or the registration flow and the associated contact address (if the multiple registration mechanism is used), </w:t>
      </w:r>
      <w:r w:rsidR="0055276F" w:rsidRPr="00481D2D">
        <w:t xml:space="preserve">and the associated set of security associations </w:t>
      </w:r>
      <w:r w:rsidRPr="00481D2D">
        <w:t>to the longest of either the previously existing security association lifetime, or the lifetime of the just completed registration plus 30 seconds.</w:t>
      </w:r>
    </w:p>
    <w:p w14:paraId="09CE5196" w14:textId="77777777" w:rsidR="00625B94" w:rsidRPr="00481D2D" w:rsidRDefault="00625B94" w:rsidP="00625B94">
      <w:pPr>
        <w:pStyle w:val="NO"/>
      </w:pPr>
      <w:r w:rsidRPr="00481D2D">
        <w:t>NOTE </w:t>
      </w:r>
      <w:r w:rsidR="00C751EA" w:rsidRPr="00481D2D">
        <w:t>4</w:t>
      </w:r>
      <w:r w:rsidRPr="00481D2D">
        <w:t>:</w:t>
      </w:r>
      <w:r w:rsidRPr="00481D2D">
        <w:tab/>
        <w:t>If the UE receives Authentication-Info, it will proceed as described in RFC 3310 [49]</w:t>
      </w:r>
      <w:r w:rsidR="00326AF5" w:rsidRPr="00481D2D">
        <w:t xml:space="preserve"> when AKAv1 is used or as described in RFC 4169 [227] when AKAv2 is used</w:t>
      </w:r>
      <w:r w:rsidRPr="00481D2D">
        <w:t>.</w:t>
      </w:r>
    </w:p>
    <w:p w14:paraId="4B1C97E5" w14:textId="77777777" w:rsidR="00625B94" w:rsidRPr="00481D2D" w:rsidRDefault="00625B94" w:rsidP="005D46C4">
      <w:pPr>
        <w:pStyle w:val="Heading5"/>
      </w:pPr>
      <w:bookmarkStart w:id="135" w:name="_Toc132018378"/>
      <w:r w:rsidRPr="00481D2D">
        <w:t>5.1.1.4.3</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as a security mechanism</w:t>
      </w:r>
      <w:bookmarkEnd w:id="135"/>
    </w:p>
    <w:p w14:paraId="22FC1312" w14:textId="77777777" w:rsidR="00625B94" w:rsidRPr="00481D2D" w:rsidRDefault="00625B94" w:rsidP="00625B94">
      <w:r w:rsidRPr="00481D2D">
        <w:t>On sending a REGISTER request</w:t>
      </w:r>
      <w:r w:rsidR="00536DCF" w:rsidRPr="00481D2D">
        <w:t>, as defined in subclause 5.1.1.4.1</w:t>
      </w:r>
      <w:r w:rsidRPr="00481D2D">
        <w:t>, the UE shall additionally populate the header fields as follows:</w:t>
      </w:r>
    </w:p>
    <w:p w14:paraId="3B745C13" w14:textId="77777777" w:rsidR="00625B94" w:rsidRPr="00481D2D" w:rsidRDefault="00625B94" w:rsidP="00625B94">
      <w:pPr>
        <w:pStyle w:val="B1"/>
      </w:pPr>
      <w:r w:rsidRPr="00481D2D">
        <w:t>a)</w:t>
      </w:r>
      <w:r w:rsidRPr="00481D2D">
        <w:tab/>
        <w:t xml:space="preserve">an Authorization header </w:t>
      </w:r>
      <w:r w:rsidR="00F07EAC"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Pr="00481D2D">
        <w:t>, including:</w:t>
      </w:r>
    </w:p>
    <w:p w14:paraId="79FD2A21" w14:textId="77777777" w:rsidR="00625B94" w:rsidRPr="00481D2D" w:rsidRDefault="00625B94" w:rsidP="00625B94">
      <w:pPr>
        <w:pStyle w:val="B2"/>
      </w:pPr>
      <w:r w:rsidRPr="00481D2D">
        <w:t>-</w:t>
      </w:r>
      <w:r w:rsidRPr="00481D2D">
        <w:tab/>
        <w:t xml:space="preserve">the </w:t>
      </w:r>
      <w:r w:rsidR="005F5367" w:rsidRPr="00481D2D">
        <w:t>"</w:t>
      </w:r>
      <w:r w:rsidRPr="00481D2D">
        <w:t>username</w:t>
      </w:r>
      <w:r w:rsidR="005F5367" w:rsidRPr="00481D2D">
        <w:t>" header field parameter</w:t>
      </w:r>
      <w:r w:rsidRPr="00481D2D">
        <w:t>, set to the value of the private user identity;</w:t>
      </w:r>
    </w:p>
    <w:p w14:paraId="00461D0B" w14:textId="77777777" w:rsidR="00625B94" w:rsidRPr="00481D2D" w:rsidRDefault="00625B94" w:rsidP="00625B94">
      <w:pPr>
        <w:pStyle w:val="B2"/>
      </w:pPr>
      <w:r w:rsidRPr="00481D2D">
        <w:t>-</w:t>
      </w:r>
      <w:r w:rsidRPr="00481D2D">
        <w:tab/>
        <w:t xml:space="preserve">the </w:t>
      </w:r>
      <w:r w:rsidR="005F5367" w:rsidRPr="00481D2D">
        <w:t>"</w:t>
      </w:r>
      <w:r w:rsidRPr="00481D2D">
        <w:t>realm</w:t>
      </w:r>
      <w:r w:rsidR="005F5367" w:rsidRPr="00481D2D">
        <w:t>" header field parameter</w:t>
      </w:r>
      <w:r w:rsidRPr="00481D2D">
        <w:t>, set to the domain name of the home network;</w:t>
      </w:r>
    </w:p>
    <w:p w14:paraId="1CD4D596" w14:textId="77777777" w:rsidR="00625B94" w:rsidRPr="00481D2D" w:rsidRDefault="00625B94" w:rsidP="00625B94">
      <w:pPr>
        <w:pStyle w:val="B2"/>
      </w:pPr>
      <w:r w:rsidRPr="00481D2D">
        <w:t>-</w:t>
      </w:r>
      <w:r w:rsidRPr="00481D2D">
        <w:tab/>
        <w:t xml:space="preserve">the </w:t>
      </w:r>
      <w:r w:rsidR="005F5367" w:rsidRPr="00481D2D">
        <w:t>"</w:t>
      </w:r>
      <w:r w:rsidRPr="00481D2D">
        <w:t>uri</w:t>
      </w:r>
      <w:r w:rsidR="005F536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2C12A3E0" w14:textId="77777777" w:rsidR="00625B94" w:rsidRPr="00481D2D" w:rsidRDefault="00625B94" w:rsidP="00625B94">
      <w:pPr>
        <w:pStyle w:val="B2"/>
      </w:pPr>
      <w:r w:rsidRPr="00481D2D">
        <w:t>-</w:t>
      </w:r>
      <w:r w:rsidRPr="00481D2D">
        <w:tab/>
        <w:t xml:space="preserve">the </w:t>
      </w:r>
      <w:r w:rsidR="005F5367" w:rsidRPr="00481D2D">
        <w:t>"</w:t>
      </w:r>
      <w:r w:rsidRPr="00481D2D">
        <w:t>nonce</w:t>
      </w:r>
      <w:r w:rsidR="005F5367" w:rsidRPr="00481D2D">
        <w:t>" header field parameter</w:t>
      </w:r>
      <w:r w:rsidRPr="00481D2D">
        <w:t xml:space="preserve">, set to </w:t>
      </w:r>
      <w:r w:rsidR="001A5973" w:rsidRPr="00481D2D">
        <w:t>the stored nonce value for authentication for the related registration or registration flow (if the multiple registration mechanism is used)</w:t>
      </w:r>
      <w:r w:rsidRPr="00481D2D">
        <w:t>; and</w:t>
      </w:r>
    </w:p>
    <w:p w14:paraId="62259C11" w14:textId="77777777" w:rsidR="001A5973" w:rsidRPr="00481D2D" w:rsidRDefault="001A5973" w:rsidP="001A5973">
      <w:pPr>
        <w:pStyle w:val="NO"/>
      </w:pPr>
      <w:r w:rsidRPr="00481D2D">
        <w:t>NOTE:</w:t>
      </w:r>
      <w:r w:rsidRPr="00481D2D">
        <w:tab/>
        <w:t>The related registration flow or registration is identified by the couple instance-id and reg-id if the multiple registration mechanism is used or by contact address if not.</w:t>
      </w:r>
    </w:p>
    <w:p w14:paraId="57E13442" w14:textId="77777777" w:rsidR="00625B94" w:rsidRPr="00481D2D" w:rsidRDefault="00625B94" w:rsidP="00625B94">
      <w:pPr>
        <w:pStyle w:val="B2"/>
      </w:pPr>
      <w:r w:rsidRPr="00481D2D">
        <w:t>-</w:t>
      </w:r>
      <w:r w:rsidRPr="00481D2D">
        <w:tab/>
      </w:r>
      <w:r w:rsidR="004C11E4" w:rsidRPr="00481D2D">
        <w:t xml:space="preserve">the "response" header field parameter, set to </w:t>
      </w:r>
      <w:r w:rsidR="001A5973" w:rsidRPr="00481D2D">
        <w:t xml:space="preserve">the challenge response, constructed using the stored nonce value for authentication for the same registration or registration flow ( if the multiple registration mechanism is used), along with </w:t>
      </w:r>
      <w:r w:rsidR="00164AEF" w:rsidRPr="00481D2D">
        <w:t xml:space="preserve">"algorithm", </w:t>
      </w:r>
      <w:r w:rsidR="001A5973" w:rsidRPr="00481D2D">
        <w:t>"cnonce", "qop", and "n</w:t>
      </w:r>
      <w:r w:rsidR="00164AEF" w:rsidRPr="00481D2D">
        <w:t>c</w:t>
      </w:r>
      <w:r w:rsidR="001A5973" w:rsidRPr="00481D2D">
        <w:t xml:space="preserve">" header field parameters as specified in </w:t>
      </w:r>
      <w:r w:rsidR="00164AEF" w:rsidRPr="00481D2D">
        <w:t>RFC 7616 [</w:t>
      </w:r>
      <w:r w:rsidR="0031576D" w:rsidRPr="00481D2D">
        <w:t>286</w:t>
      </w:r>
      <w:r w:rsidR="00164AEF" w:rsidRPr="00481D2D">
        <w:t>] and RFC 8760 [</w:t>
      </w:r>
      <w:r w:rsidR="0031576D" w:rsidRPr="00481D2D">
        <w:t>287</w:t>
      </w:r>
      <w:r w:rsidR="00164AEF" w:rsidRPr="00481D2D">
        <w:t>]</w:t>
      </w:r>
      <w:r w:rsidRPr="00481D2D">
        <w:t>;</w:t>
      </w:r>
    </w:p>
    <w:p w14:paraId="759E9A05" w14:textId="77777777" w:rsidR="00625B94" w:rsidRPr="00481D2D" w:rsidRDefault="00625B94" w:rsidP="00625B94">
      <w:pPr>
        <w:pStyle w:val="B1"/>
      </w:pPr>
      <w:r w:rsidRPr="00481D2D">
        <w:t>b)</w:t>
      </w:r>
      <w:r w:rsidRPr="00481D2D">
        <w:tab/>
        <w:t xml:space="preserve">the Contact header </w:t>
      </w:r>
      <w:r w:rsidR="00F07EAC" w:rsidRPr="00481D2D">
        <w:t xml:space="preserve">field </w:t>
      </w:r>
      <w:r w:rsidRPr="00481D2D">
        <w:t>with the port value of an unprotected port where the UE expects to receive subsequent requests; and</w:t>
      </w:r>
    </w:p>
    <w:p w14:paraId="6087AE0C" w14:textId="77777777" w:rsidR="00625B94" w:rsidRPr="00481D2D" w:rsidRDefault="00625B94" w:rsidP="00625B94">
      <w:pPr>
        <w:pStyle w:val="B1"/>
      </w:pPr>
      <w:r w:rsidRPr="00481D2D">
        <w:t>c)</w:t>
      </w:r>
      <w:r w:rsidRPr="00481D2D">
        <w:tab/>
        <w:t xml:space="preserve">the Via header </w:t>
      </w:r>
      <w:r w:rsidR="00F07EAC" w:rsidRPr="00481D2D">
        <w:t xml:space="preserve">field </w:t>
      </w:r>
      <w:r w:rsidRPr="00481D2D">
        <w:t>with the port value of an unprotected port where the UE expects to receive responses to the request.</w:t>
      </w:r>
    </w:p>
    <w:p w14:paraId="502CE27E" w14:textId="77777777" w:rsidR="00625B94" w:rsidRPr="00481D2D" w:rsidRDefault="00625B94" w:rsidP="005D46C4">
      <w:pPr>
        <w:pStyle w:val="Heading5"/>
      </w:pPr>
      <w:bookmarkStart w:id="136" w:name="_Toc132018379"/>
      <w:r w:rsidRPr="00481D2D">
        <w:t>5.1.1.4.4</w:t>
      </w:r>
      <w:r w:rsidRPr="00481D2D">
        <w:tab/>
        <w:t xml:space="preserve">SIP digest with </w:t>
      </w:r>
      <w:smartTag w:uri="urn:schemas-microsoft-com:office:smarttags" w:element="stockticker">
        <w:r w:rsidRPr="00481D2D">
          <w:t>TLS</w:t>
        </w:r>
      </w:smartTag>
      <w:r w:rsidRPr="00481D2D">
        <w:t xml:space="preserve"> as a security mechanism</w:t>
      </w:r>
      <w:bookmarkEnd w:id="136"/>
    </w:p>
    <w:p w14:paraId="64F9D755" w14:textId="77777777" w:rsidR="00625B94" w:rsidRPr="00481D2D" w:rsidRDefault="00625B94" w:rsidP="00625B94">
      <w:r w:rsidRPr="00481D2D">
        <w:t>On sending a REGISTER request, as defined in subclause 5.1.1.4.1, the UE shall additionally populate the header fields as follows:</w:t>
      </w:r>
    </w:p>
    <w:p w14:paraId="5FC6D6BB" w14:textId="77777777" w:rsidR="00625B94" w:rsidRPr="00481D2D" w:rsidRDefault="00625B94" w:rsidP="00625B94">
      <w:pPr>
        <w:pStyle w:val="B1"/>
      </w:pPr>
      <w:r w:rsidRPr="00481D2D">
        <w:t>a)</w:t>
      </w:r>
      <w:r w:rsidRPr="00481D2D">
        <w:tab/>
        <w:t xml:space="preserve">an Authorization header </w:t>
      </w:r>
      <w:r w:rsidR="00F07EAC" w:rsidRPr="00481D2D">
        <w:t xml:space="preserve">field </w:t>
      </w:r>
      <w:r w:rsidRPr="00481D2D">
        <w:t>set in accordance with subclause</w:t>
      </w:r>
      <w:r w:rsidR="00544E64" w:rsidRPr="00481D2D">
        <w:t> </w:t>
      </w:r>
      <w:r w:rsidRPr="00481D2D">
        <w:t>5.1.1.</w:t>
      </w:r>
      <w:r w:rsidR="001A5973" w:rsidRPr="00481D2D">
        <w:t>4</w:t>
      </w:r>
      <w:r w:rsidRPr="00481D2D">
        <w:t>.3;</w:t>
      </w:r>
    </w:p>
    <w:p w14:paraId="6A28B1A0" w14:textId="77777777" w:rsidR="00625B94" w:rsidRPr="00481D2D" w:rsidRDefault="00625B94" w:rsidP="00625B94">
      <w:pPr>
        <w:pStyle w:val="B1"/>
      </w:pPr>
      <w:r w:rsidRPr="00481D2D">
        <w:t>b)</w:t>
      </w:r>
      <w:r w:rsidRPr="00481D2D">
        <w:tab/>
        <w:t xml:space="preserve">the Security-Client header field set to specify the </w:t>
      </w:r>
      <w:r w:rsidR="0028637A" w:rsidRPr="00481D2D">
        <w:t xml:space="preserve">signalling plane </w:t>
      </w:r>
      <w:r w:rsidRPr="00481D2D">
        <w:t xml:space="preserve">security mechanism the UE supports. The UE shall support the setup of a </w:t>
      </w:r>
      <w:smartTag w:uri="urn:schemas-microsoft-com:office:smarttags" w:element="stockticker">
        <w:r w:rsidRPr="00481D2D">
          <w:t>TLS</w:t>
        </w:r>
      </w:smartTag>
      <w:r w:rsidRPr="00481D2D">
        <w:t xml:space="preserve"> session as defined in 3GPP TS 33.203 [19]. The UE shall support the "tls" security mechanism, as specified in RFC 3329 [48]. The UE shall support </w:t>
      </w:r>
      <w:smartTag w:uri="urn:schemas-microsoft-com:office:smarttags" w:element="stockticker">
        <w:r w:rsidRPr="00481D2D">
          <w:t>TLS</w:t>
        </w:r>
      </w:smartTag>
      <w:r w:rsidRPr="00481D2D">
        <w:t xml:space="preserve"> for integrity and confidentiality protection as defined in RFC 3261 [26], and shall announce support for them according to the procedures defined in RFC</w:t>
      </w:r>
      <w:r w:rsidR="00624F0D" w:rsidRPr="00481D2D">
        <w:t> </w:t>
      </w:r>
      <w:r w:rsidRPr="00481D2D">
        <w:t>3329</w:t>
      </w:r>
      <w:r w:rsidR="00624F0D" w:rsidRPr="00481D2D">
        <w:t> </w:t>
      </w:r>
      <w:r w:rsidRPr="00481D2D">
        <w:t>[48]</w:t>
      </w:r>
      <w:r w:rsidR="00E83AD2" w:rsidRPr="00481D2D">
        <w:t>; and</w:t>
      </w:r>
    </w:p>
    <w:p w14:paraId="36334455" w14:textId="77777777" w:rsidR="00E83AD2" w:rsidRPr="00481D2D" w:rsidRDefault="00E83AD2" w:rsidP="00E83AD2">
      <w:pPr>
        <w:pStyle w:val="B1"/>
      </w:pPr>
      <w:r w:rsidRPr="00481D2D">
        <w:t>c)</w:t>
      </w:r>
      <w:r w:rsidRPr="00481D2D">
        <w:tab/>
        <w:t>a Security-Verify header field that contains the content of the Security-Server header field received in the 401 (Unauthorized) response of the last successful authentication.</w:t>
      </w:r>
    </w:p>
    <w:p w14:paraId="67D1385C" w14:textId="77777777" w:rsidR="00625B94" w:rsidRPr="00481D2D" w:rsidRDefault="00625B94" w:rsidP="00625B94">
      <w:r w:rsidRPr="00481D2D">
        <w:t>On receiving the 200 (OK) response to the REGISTER request defined in subclause</w:t>
      </w:r>
      <w:r w:rsidR="00544E64" w:rsidRPr="00481D2D">
        <w:t> </w:t>
      </w:r>
      <w:r w:rsidRPr="00481D2D">
        <w:t>5.1.1.2.1, the UE shall additionally:</w:t>
      </w:r>
    </w:p>
    <w:p w14:paraId="606C0633" w14:textId="77777777" w:rsidR="00625B94" w:rsidRPr="00481D2D" w:rsidRDefault="00625B94" w:rsidP="00625B94">
      <w:pPr>
        <w:pStyle w:val="B1"/>
      </w:pPr>
      <w:r w:rsidRPr="00481D2D">
        <w:t>a)</w:t>
      </w:r>
      <w:r w:rsidRPr="00481D2D">
        <w:tab/>
        <w:t xml:space="preserve">set the lifetime </w:t>
      </w:r>
      <w:r w:rsidR="0055276F" w:rsidRPr="00481D2D">
        <w:t xml:space="preserve">of the respective </w:t>
      </w:r>
      <w:smartTag w:uri="urn:schemas-microsoft-com:office:smarttags" w:element="stockticker">
        <w:r w:rsidR="0055276F" w:rsidRPr="00481D2D">
          <w:t>TLS</w:t>
        </w:r>
      </w:smartTag>
      <w:r w:rsidR="0055276F" w:rsidRPr="00481D2D">
        <w:t xml:space="preserve"> session </w:t>
      </w:r>
      <w:r w:rsidRPr="00481D2D">
        <w:t>to the value configured.</w:t>
      </w:r>
    </w:p>
    <w:p w14:paraId="2B36B822" w14:textId="77777777" w:rsidR="00403848" w:rsidRPr="00481D2D" w:rsidRDefault="00403848" w:rsidP="005D46C4">
      <w:pPr>
        <w:pStyle w:val="Heading5"/>
      </w:pPr>
      <w:bookmarkStart w:id="137" w:name="_Toc132018380"/>
      <w:r w:rsidRPr="00481D2D">
        <w:t>5.1.1.4.5</w:t>
      </w:r>
      <w:r w:rsidRPr="00481D2D">
        <w:tab/>
        <w:t>NASS-IMS bundled authentication as a security mechanism</w:t>
      </w:r>
      <w:bookmarkEnd w:id="137"/>
    </w:p>
    <w:p w14:paraId="6D42AF84" w14:textId="77777777" w:rsidR="00403848" w:rsidRPr="00481D2D" w:rsidRDefault="00403848" w:rsidP="00403848">
      <w:r w:rsidRPr="00481D2D">
        <w:t>On sending a REGISTER request, as defined in subclause 5.1.1.4.1, the UE shall additionally populate the header fields as follows:</w:t>
      </w:r>
    </w:p>
    <w:p w14:paraId="32543984" w14:textId="77777777" w:rsidR="00403848" w:rsidRPr="00481D2D" w:rsidRDefault="00403848" w:rsidP="00403848">
      <w:pPr>
        <w:pStyle w:val="B1"/>
      </w:pPr>
      <w:r w:rsidRPr="00481D2D">
        <w:t>a)</w:t>
      </w:r>
      <w:r w:rsidRPr="00481D2D">
        <w:tab/>
        <w:t>optionally, an Authorization header</w:t>
      </w:r>
      <w:r w:rsidR="00F07EAC" w:rsidRPr="00481D2D">
        <w:t xml:space="preserve"> field</w:t>
      </w:r>
      <w:r w:rsidRPr="00481D2D">
        <w:t xml:space="preserve">, with the </w:t>
      </w:r>
      <w:r w:rsidR="005F5367" w:rsidRPr="00481D2D">
        <w:t>"</w:t>
      </w:r>
      <w:r w:rsidRPr="00481D2D">
        <w:t>username</w:t>
      </w:r>
      <w:r w:rsidR="005F5367" w:rsidRPr="00481D2D">
        <w:t>" header</w:t>
      </w:r>
      <w:r w:rsidRPr="00481D2D">
        <w:t xml:space="preserve"> field</w:t>
      </w:r>
      <w:r w:rsidR="005F5367" w:rsidRPr="00481D2D">
        <w:t xml:space="preserve"> parameter</w:t>
      </w:r>
      <w:r w:rsidRPr="00481D2D">
        <w:t>, set to the value of the private user identity;</w:t>
      </w:r>
    </w:p>
    <w:p w14:paraId="642F396B" w14:textId="77777777" w:rsidR="00403848" w:rsidRPr="00481D2D" w:rsidRDefault="00403848" w:rsidP="00403848">
      <w:pPr>
        <w:pStyle w:val="NO"/>
      </w:pPr>
      <w:r w:rsidRPr="00481D2D">
        <w:t>NOTE</w:t>
      </w:r>
      <w:r w:rsidR="001C0C39" w:rsidRPr="00481D2D">
        <w:t> 1</w:t>
      </w:r>
      <w:r w:rsidRPr="00481D2D">
        <w:t>:</w:t>
      </w:r>
      <w:r w:rsidRPr="00481D2D">
        <w:tab/>
        <w:t xml:space="preserve">In case the Authorization header </w:t>
      </w:r>
      <w:r w:rsidR="00F07EAC"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p>
    <w:p w14:paraId="02BAAE1E" w14:textId="77777777" w:rsidR="00403848" w:rsidRPr="00481D2D" w:rsidRDefault="00403848" w:rsidP="00403848">
      <w:r w:rsidRPr="00481D2D">
        <w:t>On receiving the 200 (OK) response to the REGISTER request defined in subclause 5.1.1.2.1, there are no additional requirements for the UE.</w:t>
      </w:r>
    </w:p>
    <w:p w14:paraId="4EB66C1F" w14:textId="77777777" w:rsidR="00403848" w:rsidRPr="00481D2D" w:rsidRDefault="00403848" w:rsidP="00403848">
      <w:pPr>
        <w:pStyle w:val="NO"/>
      </w:pPr>
      <w:r w:rsidRPr="00481D2D">
        <w:t>NOTE 2:</w:t>
      </w:r>
      <w:r w:rsidRPr="00481D2D">
        <w:tab/>
        <w:t>When NASS-IMS bundled authentication is in use, a 401 (Unauthorized) response to the REGISTER request is not expected to be received.</w:t>
      </w:r>
    </w:p>
    <w:p w14:paraId="475EB615" w14:textId="77777777" w:rsidR="009D280A" w:rsidRPr="00481D2D" w:rsidRDefault="009D280A" w:rsidP="005D46C4">
      <w:pPr>
        <w:pStyle w:val="Heading5"/>
      </w:pPr>
      <w:bookmarkStart w:id="138" w:name="_Toc132018381"/>
      <w:r w:rsidRPr="00481D2D">
        <w:t>5.1.1.4.6</w:t>
      </w:r>
      <w:r w:rsidRPr="00481D2D">
        <w:tab/>
        <w:t>GPRS-IMS-Bundled authentication as a security mechanism</w:t>
      </w:r>
      <w:bookmarkEnd w:id="138"/>
    </w:p>
    <w:p w14:paraId="177C25CA" w14:textId="77777777" w:rsidR="009D280A" w:rsidRPr="00481D2D" w:rsidRDefault="009D280A" w:rsidP="009D280A">
      <w:r w:rsidRPr="00481D2D">
        <w:t>On sending a REGISTER request, as defined in subclause 5.1.1.4.1, the UE shall additionally populate the header fields as follows:</w:t>
      </w:r>
    </w:p>
    <w:p w14:paraId="10C267EA" w14:textId="77777777" w:rsidR="009D280A" w:rsidRPr="00481D2D" w:rsidRDefault="009D280A" w:rsidP="009D280A">
      <w:pPr>
        <w:pStyle w:val="B1"/>
      </w:pPr>
      <w:r w:rsidRPr="00481D2D">
        <w:t>a)</w:t>
      </w:r>
      <w:r w:rsidRPr="00481D2D">
        <w:tab/>
        <w:t xml:space="preserve">an Authorization header </w:t>
      </w:r>
      <w:r w:rsidR="00F07EAC" w:rsidRPr="00481D2D">
        <w:t xml:space="preserve">field </w:t>
      </w:r>
      <w:r w:rsidRPr="00481D2D">
        <w:t xml:space="preserve">as defined in </w:t>
      </w:r>
      <w:r w:rsidR="00C642A2" w:rsidRPr="00481D2D">
        <w:t>RFC 7616 [</w:t>
      </w:r>
      <w:r w:rsidR="005D3328" w:rsidRPr="00481D2D">
        <w:t>286</w:t>
      </w:r>
      <w:r w:rsidR="00C642A2" w:rsidRPr="00481D2D">
        <w:t>] and RFC 8760 [</w:t>
      </w:r>
      <w:r w:rsidR="005D3328" w:rsidRPr="00481D2D">
        <w:t>287</w:t>
      </w:r>
      <w:r w:rsidR="00C642A2" w:rsidRPr="00481D2D">
        <w:t>]</w:t>
      </w:r>
      <w:r w:rsidRPr="00481D2D">
        <w:t xml:space="preserve"> shall not be included, in order to indicate support GPRS-IMS-Bundled authentication.</w:t>
      </w:r>
    </w:p>
    <w:p w14:paraId="0D1931F6" w14:textId="77777777" w:rsidR="009D280A" w:rsidRPr="00481D2D" w:rsidRDefault="009D280A" w:rsidP="009D280A">
      <w:pPr>
        <w:pStyle w:val="B1"/>
      </w:pPr>
      <w:r w:rsidRPr="00481D2D">
        <w:t>b)</w:t>
      </w:r>
      <w:r w:rsidRPr="00481D2D">
        <w:tab/>
        <w:t xml:space="preserve">security agreement header field values as required by RFC 3329 [48] shall not </w:t>
      </w:r>
      <w:r w:rsidR="0028637A" w:rsidRPr="00481D2D">
        <w:t>contain signalling plane security mechanisms</w:t>
      </w:r>
      <w:r w:rsidRPr="00481D2D">
        <w:t>;</w:t>
      </w:r>
    </w:p>
    <w:p w14:paraId="1A9E5574" w14:textId="77777777" w:rsidR="009D280A" w:rsidRPr="00481D2D" w:rsidRDefault="009D280A" w:rsidP="009D280A">
      <w:pPr>
        <w:pStyle w:val="B1"/>
      </w:pPr>
      <w:r w:rsidRPr="00481D2D">
        <w:t>c)</w:t>
      </w:r>
      <w:r w:rsidRPr="00481D2D">
        <w:tab/>
        <w:t xml:space="preserve">a From header </w:t>
      </w:r>
      <w:r w:rsidR="00F07EAC"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registered;</w:t>
      </w:r>
    </w:p>
    <w:p w14:paraId="474107A0" w14:textId="77777777" w:rsidR="009D280A" w:rsidRPr="00481D2D" w:rsidRDefault="009D280A" w:rsidP="009D280A">
      <w:pPr>
        <w:pStyle w:val="B1"/>
      </w:pPr>
      <w:r w:rsidRPr="00481D2D">
        <w:t>d)</w:t>
      </w:r>
      <w:r w:rsidRPr="00481D2D">
        <w:tab/>
        <w:t xml:space="preserve">a To header </w:t>
      </w:r>
      <w:r w:rsidR="00F07EAC"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registered;</w:t>
      </w:r>
    </w:p>
    <w:p w14:paraId="24CE5FB7" w14:textId="77777777" w:rsidR="009D280A" w:rsidRPr="00481D2D" w:rsidRDefault="009D280A" w:rsidP="009D280A">
      <w:pPr>
        <w:pStyle w:val="B1"/>
      </w:pPr>
      <w:r w:rsidRPr="00481D2D">
        <w:t>e)</w:t>
      </w:r>
      <w:r w:rsidRPr="00481D2D">
        <w:tab/>
        <w:t xml:space="preserve">the Contact header </w:t>
      </w:r>
      <w:r w:rsidR="00F07EAC" w:rsidRPr="00481D2D">
        <w:t xml:space="preserve">field </w:t>
      </w:r>
      <w:r w:rsidRPr="00481D2D">
        <w:t>with the port value of an unprotected port where the UE expects to receive subsequent mid-dialog requests; and</w:t>
      </w:r>
    </w:p>
    <w:p w14:paraId="1C3ABA1D" w14:textId="77777777" w:rsidR="009D280A" w:rsidRPr="00481D2D" w:rsidRDefault="009D280A" w:rsidP="009D280A">
      <w:pPr>
        <w:pStyle w:val="B1"/>
      </w:pPr>
      <w:r w:rsidRPr="00481D2D">
        <w:t>f)</w:t>
      </w:r>
      <w:r w:rsidRPr="00481D2D">
        <w:tab/>
        <w:t xml:space="preserve">the Via header </w:t>
      </w:r>
      <w:r w:rsidR="00F07EAC" w:rsidRPr="00481D2D">
        <w:t xml:space="preserve">field </w:t>
      </w:r>
      <w:r w:rsidRPr="00481D2D">
        <w:t>with the port value of an unprotected port where the UE expects to receive responses to the request.</w:t>
      </w:r>
    </w:p>
    <w:p w14:paraId="14029AB8" w14:textId="61EE9FA7" w:rsidR="00AF49DB" w:rsidRPr="00481D2D" w:rsidRDefault="00AF49DB" w:rsidP="00AF49DB">
      <w:pPr>
        <w:pStyle w:val="NO"/>
      </w:pPr>
      <w:r w:rsidRPr="00481D2D">
        <w:t>NOTE 1:</w:t>
      </w:r>
      <w:r w:rsidRPr="00481D2D">
        <w:tab/>
        <w:t xml:space="preserve">Since the private user identity is not included in the REGISTER requests when GPRS-IMS-Bundled authentication is used for registration, reregistration and de-registration procedures, all REGISTER requests from the UE use the </w:t>
      </w:r>
      <w:smartTag w:uri="urn:schemas-microsoft-com:office:smarttags" w:element="stockticker">
        <w:r w:rsidRPr="00481D2D">
          <w:t>IMSI</w:t>
        </w:r>
      </w:smartTag>
      <w:r w:rsidRPr="00481D2D">
        <w:t>-derived IMPU as the public user identity even when the implicitly registered IMPUs are available at the UE. The UE does not use the temporary public user identity (</w:t>
      </w:r>
      <w:smartTag w:uri="urn:schemas-microsoft-com:office:smarttags" w:element="stockticker">
        <w:r w:rsidRPr="00481D2D">
          <w:t>IMSI</w:t>
        </w:r>
      </w:smartTag>
      <w:r w:rsidRPr="00481D2D">
        <w:t>-derived IMPU) in any non-registration SIP requests.</w:t>
      </w:r>
    </w:p>
    <w:p w14:paraId="42F63074" w14:textId="77777777" w:rsidR="009D280A" w:rsidRPr="00481D2D" w:rsidRDefault="009D280A" w:rsidP="009D280A">
      <w:r w:rsidRPr="00481D2D">
        <w:t>On receiving the 200 (OK) response to the REGISTER request defined in subclause 5.1.1.4.1, there are no additional requirements for the UE.</w:t>
      </w:r>
    </w:p>
    <w:p w14:paraId="79ADA109" w14:textId="77777777" w:rsidR="009D280A" w:rsidRPr="00481D2D" w:rsidRDefault="009D280A" w:rsidP="009D280A">
      <w:pPr>
        <w:pStyle w:val="NO"/>
      </w:pPr>
      <w:r w:rsidRPr="00481D2D">
        <w:t>NOTE 2:</w:t>
      </w:r>
      <w:r w:rsidRPr="00481D2D">
        <w:tab/>
        <w:t>When GPRS-IMS-Bundled authentication is in use, a 401 (Unauthorized) response to the REGISTER request is not expected to be received.</w:t>
      </w:r>
    </w:p>
    <w:p w14:paraId="1507E0BD" w14:textId="77777777" w:rsidR="00897956" w:rsidRPr="00481D2D" w:rsidRDefault="00897956" w:rsidP="005D46C4">
      <w:pPr>
        <w:pStyle w:val="Heading4"/>
      </w:pPr>
      <w:bookmarkStart w:id="139" w:name="_Toc132018382"/>
      <w:r w:rsidRPr="00481D2D">
        <w:t>5.1.1.5</w:t>
      </w:r>
      <w:r w:rsidRPr="00481D2D">
        <w:tab/>
        <w:t>Authentication</w:t>
      </w:r>
      <w:bookmarkEnd w:id="139"/>
    </w:p>
    <w:p w14:paraId="6A457FE9" w14:textId="77777777" w:rsidR="00897956" w:rsidRPr="00481D2D" w:rsidRDefault="00897956" w:rsidP="005D46C4">
      <w:pPr>
        <w:pStyle w:val="Heading5"/>
      </w:pPr>
      <w:bookmarkStart w:id="140" w:name="UEauthgeneral"/>
      <w:bookmarkStart w:id="141" w:name="_Toc132018383"/>
      <w:r w:rsidRPr="00481D2D">
        <w:t>5.1.1.5.1</w:t>
      </w:r>
      <w:bookmarkEnd w:id="140"/>
      <w:r w:rsidRPr="00481D2D">
        <w:tab/>
      </w:r>
      <w:r w:rsidR="00625B94" w:rsidRPr="00481D2D">
        <w:t>IMS AKA - general</w:t>
      </w:r>
      <w:bookmarkEnd w:id="141"/>
    </w:p>
    <w:p w14:paraId="0748F1E7" w14:textId="77777777" w:rsidR="00897956" w:rsidRPr="00481D2D" w:rsidRDefault="00897956">
      <w:r w:rsidRPr="00481D2D">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1474DFBF" w14:textId="77777777" w:rsidR="00897956" w:rsidRPr="00481D2D" w:rsidRDefault="00897956">
      <w:pPr>
        <w:keepNext/>
        <w:keepLines/>
      </w:pPr>
      <w:r w:rsidRPr="00481D2D">
        <w:t>On receiving a 401 (Unauthorized) response to the REGISTER request</w:t>
      </w:r>
      <w:r w:rsidR="00326AF5" w:rsidRPr="00481D2D">
        <w:t xml:space="preserve"> containing one or more </w:t>
      </w:r>
      <w:smartTag w:uri="urn:schemas-microsoft-com:office:smarttags" w:element="stockticker">
        <w:r w:rsidR="00326AF5" w:rsidRPr="00481D2D">
          <w:t>WWW</w:t>
        </w:r>
      </w:smartTag>
      <w:r w:rsidR="00326AF5" w:rsidRPr="00481D2D">
        <w:t xml:space="preserve">-Authenticate header fields the UE shall select the topmost header field that it supports (i.e. where the "algorithm" </w:t>
      </w:r>
      <w:smartTag w:uri="urn:schemas-microsoft-com:office:smarttags" w:element="stockticker">
        <w:r w:rsidR="00326AF5" w:rsidRPr="00481D2D">
          <w:t>WWW</w:t>
        </w:r>
      </w:smartTag>
      <w:r w:rsidR="00326AF5" w:rsidRPr="00481D2D">
        <w:t>-Authenticate header field parameter is "AKAv2-SHA-256" or "AKAv1-MD5")</w:t>
      </w:r>
      <w:r w:rsidRPr="00481D2D">
        <w:t>, the UE shall:</w:t>
      </w:r>
    </w:p>
    <w:p w14:paraId="62B85809" w14:textId="77777777" w:rsidR="00326AF5" w:rsidRPr="00481D2D" w:rsidRDefault="00326AF5" w:rsidP="00326AF5">
      <w:pPr>
        <w:pStyle w:val="NO"/>
      </w:pPr>
      <w:r w:rsidRPr="00481D2D">
        <w:t>NOTE 1:</w:t>
      </w:r>
      <w:r w:rsidRPr="00481D2D">
        <w:tab/>
        <w:t>The "AKAv1-MD5" algorithm is only supported for backward compatibility.</w:t>
      </w:r>
    </w:p>
    <w:p w14:paraId="55162D35" w14:textId="77777777" w:rsidR="00897956" w:rsidRPr="00481D2D" w:rsidRDefault="00897956">
      <w:pPr>
        <w:pStyle w:val="B1"/>
        <w:keepNext/>
        <w:keepLines/>
      </w:pPr>
      <w:r w:rsidRPr="00481D2D">
        <w:t>1)</w:t>
      </w:r>
      <w:r w:rsidRPr="00481D2D">
        <w:tab/>
        <w:t xml:space="preserve">extract the </w:t>
      </w:r>
      <w:smartTag w:uri="urn:schemas-microsoft-com:office:smarttags" w:element="stockticker">
        <w:r w:rsidRPr="00481D2D">
          <w:t>RAND</w:t>
        </w:r>
      </w:smartTag>
      <w:r w:rsidRPr="00481D2D">
        <w:t xml:space="preserve"> and </w:t>
      </w:r>
      <w:smartTag w:uri="urn:schemas-microsoft-com:office:smarttags" w:element="stockticker">
        <w:r w:rsidRPr="00481D2D">
          <w:t>AUTN</w:t>
        </w:r>
      </w:smartTag>
      <w:r w:rsidRPr="00481D2D">
        <w:t xml:space="preserve"> parameters;</w:t>
      </w:r>
    </w:p>
    <w:p w14:paraId="4ED11F39" w14:textId="77777777" w:rsidR="00897956" w:rsidRPr="00481D2D" w:rsidRDefault="00897956">
      <w:pPr>
        <w:pStyle w:val="B1"/>
        <w:keepNext/>
        <w:keepLines/>
      </w:pPr>
      <w:r w:rsidRPr="00481D2D">
        <w:t>2)</w:t>
      </w:r>
      <w:r w:rsidRPr="00481D2D">
        <w:tab/>
        <w:t xml:space="preserve">check the validity of a received authentication challenge, as described in 3GPP TS 33.203 [19] i.e. the locally calculated XMAC must match the </w:t>
      </w:r>
      <w:smartTag w:uri="urn:schemas-microsoft-com:office:smarttags" w:element="stockticker">
        <w:r w:rsidRPr="00481D2D">
          <w:t>MAC</w:t>
        </w:r>
      </w:smartTag>
      <w:r w:rsidRPr="00481D2D">
        <w:t xml:space="preserve"> parameter derived from the </w:t>
      </w:r>
      <w:smartTag w:uri="urn:schemas-microsoft-com:office:smarttags" w:element="stockticker">
        <w:r w:rsidRPr="00481D2D">
          <w:t>AUTN</w:t>
        </w:r>
      </w:smartTag>
      <w:r w:rsidRPr="00481D2D">
        <w:t xml:space="preserve"> part of the challenge; and the SQN parameter derived from the </w:t>
      </w:r>
      <w:smartTag w:uri="urn:schemas-microsoft-com:office:smarttags" w:element="stockticker">
        <w:r w:rsidRPr="00481D2D">
          <w:t>AUTN</w:t>
        </w:r>
      </w:smartTag>
      <w:r w:rsidRPr="00481D2D">
        <w:t xml:space="preserve"> part of the challenge must be within the correct range; and</w:t>
      </w:r>
    </w:p>
    <w:p w14:paraId="47A7A6CC" w14:textId="77777777" w:rsidR="00897956" w:rsidRPr="00481D2D" w:rsidRDefault="00897956">
      <w:pPr>
        <w:pStyle w:val="B1"/>
        <w:keepNext/>
        <w:keepLines/>
      </w:pPr>
      <w:r w:rsidRPr="00481D2D">
        <w:t>3)</w:t>
      </w:r>
      <w:r w:rsidRPr="00481D2D">
        <w:tab/>
        <w:t xml:space="preserve">check the existence of the Security-Server header </w:t>
      </w:r>
      <w:r w:rsidR="00F07EAC" w:rsidRPr="00481D2D">
        <w:t xml:space="preserve">field </w:t>
      </w:r>
      <w:r w:rsidRPr="00481D2D">
        <w:t xml:space="preserve">as described in RFC 3329 [48]. If the </w:t>
      </w:r>
      <w:r w:rsidR="00F07EAC" w:rsidRPr="00481D2D">
        <w:t xml:space="preserve">Security-Server </w:t>
      </w:r>
      <w:r w:rsidRPr="00481D2D">
        <w:t xml:space="preserve">header </w:t>
      </w:r>
      <w:r w:rsidR="00F07EAC" w:rsidRPr="00481D2D">
        <w:t xml:space="preserve">field </w:t>
      </w:r>
      <w:r w:rsidRPr="00481D2D">
        <w:t>is not present or it does not contain the parameters required for the setup of the set of security associations (see annex H of 3GPP TS 33.203 [19]), the UE shall abandon the authentication procedure and send a new REGISTER request with a new Call-ID.</w:t>
      </w:r>
    </w:p>
    <w:p w14:paraId="05B6B8D4" w14:textId="77777777" w:rsidR="00897956" w:rsidRPr="00481D2D" w:rsidRDefault="00897956">
      <w:r w:rsidRPr="00481D2D">
        <w:t>In the case that the 401 (Unauthorized) response to the REGISTER request is deemed to be valid the UE shall:</w:t>
      </w:r>
    </w:p>
    <w:p w14:paraId="4DDD52E3" w14:textId="77777777" w:rsidR="00897956" w:rsidRPr="00481D2D" w:rsidRDefault="00897956">
      <w:pPr>
        <w:pStyle w:val="B1"/>
      </w:pPr>
      <w:r w:rsidRPr="00481D2D">
        <w:t>1)</w:t>
      </w:r>
      <w:r w:rsidRPr="00481D2D">
        <w:tab/>
        <w:t xml:space="preserve">calculate the </w:t>
      </w:r>
      <w:smartTag w:uri="urn:schemas-microsoft-com:office:smarttags" w:element="stockticker">
        <w:r w:rsidRPr="00481D2D">
          <w:t>RES</w:t>
        </w:r>
      </w:smartTag>
      <w:r w:rsidRPr="00481D2D">
        <w:t xml:space="preserve"> parameter and derive the keys CK and IK from </w:t>
      </w:r>
      <w:smartTag w:uri="urn:schemas-microsoft-com:office:smarttags" w:element="stockticker">
        <w:r w:rsidRPr="00481D2D">
          <w:t>RAND</w:t>
        </w:r>
      </w:smartTag>
      <w:r w:rsidRPr="00481D2D">
        <w:t xml:space="preserve"> as described in 3GPP TS 33.203 [19];</w:t>
      </w:r>
    </w:p>
    <w:p w14:paraId="3EC1BF4F" w14:textId="77777777" w:rsidR="00897956" w:rsidRPr="00481D2D" w:rsidRDefault="00897956">
      <w:pPr>
        <w:pStyle w:val="B1"/>
      </w:pPr>
      <w:r w:rsidRPr="00481D2D">
        <w:t>2)</w:t>
      </w:r>
      <w:r w:rsidRPr="00481D2D">
        <w:tab/>
        <w:t xml:space="preserve">set up a temporary set of security associations </w:t>
      </w:r>
      <w:r w:rsidR="00466468" w:rsidRPr="00481D2D">
        <w:t xml:space="preserve">for this registration </w:t>
      </w:r>
      <w:r w:rsidRPr="00481D2D">
        <w:t xml:space="preserve">based on the static list and parameters </w:t>
      </w:r>
      <w:r w:rsidR="00BA4430" w:rsidRPr="00481D2D">
        <w:t xml:space="preserve">the UE </w:t>
      </w:r>
      <w:r w:rsidRPr="00481D2D">
        <w:t xml:space="preserve">received in the 401 (Unauthorized) response and its capabilities sent in the Security-Client header </w:t>
      </w:r>
      <w:r w:rsidR="00F07EAC" w:rsidRPr="00481D2D">
        <w:t xml:space="preserve">field </w:t>
      </w:r>
      <w:r w:rsidRPr="00481D2D">
        <w:t xml:space="preserve">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w:t>
      </w:r>
      <w:r w:rsidR="00F07EAC" w:rsidRPr="00481D2D">
        <w:t xml:space="preserve">field </w:t>
      </w:r>
      <w:r w:rsidRPr="00481D2D">
        <w:t>to setup the temporary set of security associations. The UE shall set a temporary SIP level lifetime for the temporary set of security associations to the value of reg-await-auth timer;</w:t>
      </w:r>
    </w:p>
    <w:p w14:paraId="29D5024E" w14:textId="77777777" w:rsidR="007761ED" w:rsidRPr="00481D2D" w:rsidRDefault="007761ED" w:rsidP="007761ED">
      <w:pPr>
        <w:pStyle w:val="B1"/>
      </w:pPr>
      <w:r w:rsidRPr="00481D2D">
        <w:t>3)</w:t>
      </w:r>
      <w:r w:rsidRPr="00481D2D">
        <w:tab/>
        <w:t>store the announcement of the media plane security mechanisms the P-CSCF (IMS-</w:t>
      </w:r>
      <w:smartTag w:uri="urn:schemas-microsoft-com:office:smarttags" w:element="stockticker">
        <w:r w:rsidRPr="00481D2D">
          <w:t>ALG</w:t>
        </w:r>
      </w:smartTag>
      <w:r w:rsidRPr="00481D2D">
        <w:t>) supports received in the Security-Server header field</w:t>
      </w:r>
      <w:r w:rsidR="00122199" w:rsidRPr="00481D2D">
        <w:t xml:space="preserve"> and labelled with the "mediasec" header field parameter </w:t>
      </w:r>
      <w:r w:rsidR="004C0C9D" w:rsidRPr="00481D2D">
        <w:t>specified in subclause </w:t>
      </w:r>
      <w:r w:rsidR="00122199" w:rsidRPr="00481D2D">
        <w:t>7.2A.7</w:t>
      </w:r>
      <w:r w:rsidRPr="00481D2D">
        <w:t>, if any</w:t>
      </w:r>
      <w:r w:rsidR="004C0C9D" w:rsidRPr="00481D2D">
        <w:rPr>
          <w:vanish/>
        </w:rPr>
        <w:t>; and</w:t>
      </w:r>
    </w:p>
    <w:p w14:paraId="6BC6448C" w14:textId="77777777" w:rsidR="007761ED" w:rsidRPr="00481D2D" w:rsidRDefault="007761ED" w:rsidP="006902B6">
      <w:pPr>
        <w:pStyle w:val="NO"/>
      </w:pPr>
      <w:r w:rsidRPr="00481D2D">
        <w:t>NOTE </w:t>
      </w:r>
      <w:r w:rsidR="008A0CC1" w:rsidRPr="00481D2D">
        <w:t>2</w:t>
      </w:r>
      <w:r w:rsidRPr="00481D2D">
        <w:t>:</w:t>
      </w:r>
      <w:r w:rsidRPr="00481D2D">
        <w:tab/>
      </w:r>
      <w:r w:rsidR="00122199" w:rsidRPr="00481D2D">
        <w:t>The "mediasec" header field parameter indicates that security mechanisms are specific to the media plane</w:t>
      </w:r>
      <w:r w:rsidRPr="00481D2D">
        <w:t>.</w:t>
      </w:r>
    </w:p>
    <w:p w14:paraId="3040A360" w14:textId="77777777" w:rsidR="00B76DA2" w:rsidRPr="00481D2D" w:rsidRDefault="007761ED">
      <w:pPr>
        <w:pStyle w:val="B1"/>
      </w:pPr>
      <w:r w:rsidRPr="00481D2D">
        <w:t>4</w:t>
      </w:r>
      <w:r w:rsidR="00897956" w:rsidRPr="00481D2D">
        <w:t>)</w:t>
      </w:r>
      <w:r w:rsidR="00897956" w:rsidRPr="00481D2D">
        <w:tab/>
        <w:t xml:space="preserve">send another REGISTER request </w:t>
      </w:r>
      <w:r w:rsidR="00D414D0" w:rsidRPr="00481D2D">
        <w:rPr>
          <w:rFonts w:hint="eastAsia"/>
          <w:lang w:eastAsia="ja-JP"/>
        </w:rPr>
        <w:t xml:space="preserve">towards the protected server port indicated in the response </w:t>
      </w:r>
      <w:r w:rsidR="00897956" w:rsidRPr="00481D2D">
        <w:t xml:space="preserve">using the temporary set of security associations to protect the message. The header fields are populated as defined for the initial </w:t>
      </w:r>
      <w:r w:rsidR="00466468" w:rsidRPr="00481D2D">
        <w:t xml:space="preserve">REGISTER </w:t>
      </w:r>
      <w:r w:rsidR="00897956" w:rsidRPr="00481D2D">
        <w:t>request</w:t>
      </w:r>
      <w:r w:rsidR="00466468" w:rsidRPr="00481D2D">
        <w:t xml:space="preserve"> that was challenged with the received 401 (Unauthorized) response</w:t>
      </w:r>
      <w:r w:rsidR="00897956" w:rsidRPr="00481D2D">
        <w:t xml:space="preserve">, with the addition that the UE shall include an Authorization header </w:t>
      </w:r>
      <w:r w:rsidR="00F07EAC" w:rsidRPr="00481D2D">
        <w:t xml:space="preserve">field </w:t>
      </w:r>
      <w:r w:rsidR="00897956" w:rsidRPr="00481D2D">
        <w:t>containing</w:t>
      </w:r>
      <w:r w:rsidR="00B76DA2" w:rsidRPr="00481D2D">
        <w:t>:</w:t>
      </w:r>
    </w:p>
    <w:p w14:paraId="3AC85EBC" w14:textId="77777777" w:rsidR="00B76DA2" w:rsidRPr="00481D2D" w:rsidRDefault="00B76DA2" w:rsidP="00B76DA2">
      <w:pPr>
        <w:pStyle w:val="B2"/>
      </w:pPr>
      <w:r w:rsidRPr="00481D2D">
        <w:t>-</w:t>
      </w:r>
      <w:r w:rsidRPr="00481D2D">
        <w:tab/>
      </w:r>
      <w:r w:rsidR="00897956" w:rsidRPr="00481D2D">
        <w:t xml:space="preserve">the </w:t>
      </w:r>
      <w:r w:rsidR="00C70A86" w:rsidRPr="00481D2D">
        <w:t>"</w:t>
      </w:r>
      <w:r w:rsidR="00897956" w:rsidRPr="00481D2D">
        <w:t>realm</w:t>
      </w:r>
      <w:r w:rsidR="00C70A86" w:rsidRPr="00481D2D">
        <w:t>" header field parameter</w:t>
      </w:r>
      <w:r w:rsidR="00897956" w:rsidRPr="00481D2D">
        <w:t xml:space="preserve"> set to the value as received in the </w:t>
      </w:r>
      <w:r w:rsidR="00C70A86" w:rsidRPr="00481D2D">
        <w:t>"</w:t>
      </w:r>
      <w:r w:rsidR="00897956" w:rsidRPr="00481D2D">
        <w:t>realm</w:t>
      </w:r>
      <w:r w:rsidR="00C70A86" w:rsidRPr="00481D2D">
        <w:t>"</w:t>
      </w:r>
      <w:r w:rsidR="00897956" w:rsidRPr="00481D2D">
        <w:t xml:space="preserve"> </w:t>
      </w:r>
      <w:smartTag w:uri="urn:schemas-microsoft-com:office:smarttags" w:element="stockticker">
        <w:r w:rsidR="00897956" w:rsidRPr="00481D2D">
          <w:t>WWW</w:t>
        </w:r>
      </w:smartTag>
      <w:r w:rsidR="00F07EAC" w:rsidRPr="00481D2D">
        <w:t>-</w:t>
      </w:r>
      <w:r w:rsidR="00897956" w:rsidRPr="00481D2D">
        <w:t>Authenticate header</w:t>
      </w:r>
      <w:r w:rsidR="00F07EAC" w:rsidRPr="00481D2D">
        <w:t xml:space="preserve"> field</w:t>
      </w:r>
      <w:r w:rsidR="00C70A86" w:rsidRPr="00481D2D">
        <w:t xml:space="preserve"> parameter</w:t>
      </w:r>
      <w:r w:rsidRPr="00481D2D">
        <w:t>;</w:t>
      </w:r>
    </w:p>
    <w:p w14:paraId="33E7295D" w14:textId="77777777" w:rsidR="00B76DA2" w:rsidRPr="00481D2D" w:rsidRDefault="00B76DA2" w:rsidP="00B76DA2">
      <w:pPr>
        <w:pStyle w:val="B2"/>
      </w:pPr>
      <w:r w:rsidRPr="00481D2D">
        <w:t>-</w:t>
      </w:r>
      <w:r w:rsidRPr="00481D2D">
        <w:tab/>
        <w:t xml:space="preserve">the </w:t>
      </w:r>
      <w:r w:rsidR="00C70A86" w:rsidRPr="00481D2D">
        <w:t>"</w:t>
      </w:r>
      <w:r w:rsidRPr="00481D2D">
        <w:t>username</w:t>
      </w:r>
      <w:r w:rsidR="00C70A86" w:rsidRPr="00481D2D">
        <w:t>" header field parameter</w:t>
      </w:r>
      <w:r w:rsidRPr="00481D2D">
        <w:t xml:space="preserve">, set to the value of </w:t>
      </w:r>
      <w:r w:rsidR="00897956" w:rsidRPr="00481D2D">
        <w:t>the private user identity</w:t>
      </w:r>
      <w:r w:rsidRPr="00481D2D">
        <w:t>;</w:t>
      </w:r>
    </w:p>
    <w:p w14:paraId="462AB12C" w14:textId="77777777" w:rsidR="00B76DA2" w:rsidRPr="00481D2D" w:rsidRDefault="00B76DA2" w:rsidP="00B76DA2">
      <w:pPr>
        <w:pStyle w:val="B2"/>
      </w:pPr>
      <w:r w:rsidRPr="00481D2D">
        <w:t>-</w:t>
      </w:r>
      <w:r w:rsidRPr="00481D2D">
        <w:tab/>
        <w:t xml:space="preserve">the </w:t>
      </w:r>
      <w:r w:rsidR="00C70A86" w:rsidRPr="00481D2D">
        <w:t>"</w:t>
      </w:r>
      <w:r w:rsidRPr="00481D2D">
        <w:t>response</w:t>
      </w:r>
      <w:r w:rsidR="00C70A86" w:rsidRPr="00481D2D">
        <w:t>" header field parameter</w:t>
      </w:r>
      <w:r w:rsidRPr="00481D2D">
        <w:t xml:space="preserve"> that contains the</w:t>
      </w:r>
      <w:r w:rsidR="00897956" w:rsidRPr="00481D2D">
        <w:t xml:space="preserve"> </w:t>
      </w:r>
      <w:smartTag w:uri="urn:schemas-microsoft-com:office:smarttags" w:element="stockticker">
        <w:r w:rsidR="00897956" w:rsidRPr="00481D2D">
          <w:t>RES</w:t>
        </w:r>
      </w:smartTag>
      <w:r w:rsidR="00897956" w:rsidRPr="00481D2D">
        <w:t xml:space="preserve"> </w:t>
      </w:r>
      <w:r w:rsidRPr="00481D2D">
        <w:t>parameter</w:t>
      </w:r>
      <w:r w:rsidR="00897956" w:rsidRPr="00481D2D">
        <w:t>, as described in RFC 3310 [49]</w:t>
      </w:r>
      <w:r w:rsidR="008A0CC1" w:rsidRPr="00481D2D">
        <w:t xml:space="preserve"> when AKAv1 is used or as described in RFC 4169 [227] when AKAv2 is used</w:t>
      </w:r>
      <w:r w:rsidRPr="00481D2D">
        <w:t>;</w:t>
      </w:r>
    </w:p>
    <w:p w14:paraId="6EDBBD66" w14:textId="77777777" w:rsidR="00B76DA2" w:rsidRPr="00481D2D" w:rsidRDefault="00B76DA2" w:rsidP="00B76DA2">
      <w:pPr>
        <w:pStyle w:val="B2"/>
      </w:pPr>
      <w:r w:rsidRPr="00481D2D">
        <w:t>-</w:t>
      </w:r>
      <w:r w:rsidRPr="00481D2D">
        <w:tab/>
        <w:t xml:space="preserve">the </w:t>
      </w:r>
      <w:r w:rsidR="00C70A86" w:rsidRPr="00481D2D">
        <w:t>"</w:t>
      </w:r>
      <w:r w:rsidRPr="00481D2D">
        <w:t>uri</w:t>
      </w:r>
      <w:r w:rsidR="00C70A86"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7EFDD8C7" w14:textId="77777777" w:rsidR="00B76DA2" w:rsidRPr="00481D2D" w:rsidRDefault="00B76DA2" w:rsidP="00B76DA2">
      <w:pPr>
        <w:pStyle w:val="B2"/>
      </w:pPr>
      <w:r w:rsidRPr="00481D2D">
        <w:t>-</w:t>
      </w:r>
      <w:r w:rsidRPr="00481D2D">
        <w:tab/>
        <w:t xml:space="preserve">the </w:t>
      </w:r>
      <w:r w:rsidR="00C70A86" w:rsidRPr="00481D2D">
        <w:t>"</w:t>
      </w:r>
      <w:r w:rsidRPr="00481D2D">
        <w:rPr>
          <w:bCs/>
        </w:rPr>
        <w:t>algorithm</w:t>
      </w:r>
      <w:r w:rsidR="00C70A86" w:rsidRPr="00481D2D">
        <w:rPr>
          <w:bCs/>
        </w:rPr>
        <w:t>" header field parameter</w:t>
      </w:r>
      <w:r w:rsidRPr="00481D2D">
        <w:rPr>
          <w:bCs/>
        </w:rPr>
        <w:t xml:space="preserve">, </w:t>
      </w:r>
      <w:r w:rsidRPr="00481D2D">
        <w:t>set to</w:t>
      </w:r>
      <w:r w:rsidRPr="00481D2D">
        <w:rPr>
          <w:sz w:val="22"/>
          <w:szCs w:val="22"/>
        </w:rPr>
        <w:t xml:space="preserve"> </w:t>
      </w:r>
      <w:r w:rsidRPr="00481D2D">
        <w:t>the value received in the 401 (Unauthorized) response</w:t>
      </w:r>
      <w:r w:rsidRPr="00481D2D">
        <w:rPr>
          <w:sz w:val="22"/>
          <w:szCs w:val="22"/>
        </w:rPr>
        <w:t>;</w:t>
      </w:r>
      <w:r w:rsidRPr="00481D2D">
        <w:t xml:space="preserve"> and</w:t>
      </w:r>
    </w:p>
    <w:p w14:paraId="6B724BB1" w14:textId="77777777" w:rsidR="000B46B6" w:rsidRPr="00481D2D" w:rsidRDefault="00B76DA2" w:rsidP="00B76DA2">
      <w:pPr>
        <w:pStyle w:val="B2"/>
      </w:pPr>
      <w:r w:rsidRPr="00481D2D">
        <w:t>-</w:t>
      </w:r>
      <w:r w:rsidRPr="00481D2D">
        <w:tab/>
        <w:t xml:space="preserve">the </w:t>
      </w:r>
      <w:r w:rsidR="00C70A86" w:rsidRPr="00481D2D">
        <w:t>"</w:t>
      </w:r>
      <w:r w:rsidRPr="00481D2D">
        <w:t>nonce</w:t>
      </w:r>
      <w:r w:rsidR="00C70A86" w:rsidRPr="00481D2D">
        <w:t>" header field parameter</w:t>
      </w:r>
      <w:r w:rsidRPr="00481D2D">
        <w:t>, set to the value received in the 401 (Unauthorized) response</w:t>
      </w:r>
      <w:r w:rsidR="00897956" w:rsidRPr="00481D2D">
        <w:t>.</w:t>
      </w:r>
    </w:p>
    <w:p w14:paraId="1ACEB9D1" w14:textId="77777777" w:rsidR="00897956" w:rsidRPr="00481D2D" w:rsidRDefault="00B76DA2" w:rsidP="00B76DA2">
      <w:pPr>
        <w:pStyle w:val="B1"/>
      </w:pPr>
      <w:r w:rsidRPr="00481D2D">
        <w:tab/>
      </w:r>
      <w:r w:rsidR="00897956" w:rsidRPr="00481D2D">
        <w:t xml:space="preserve">The UE shall also insert the Security-Client header </w:t>
      </w:r>
      <w:r w:rsidR="00F07EAC" w:rsidRPr="00481D2D">
        <w:t xml:space="preserve">field </w:t>
      </w:r>
      <w:r w:rsidR="00897956" w:rsidRPr="00481D2D">
        <w:t xml:space="preserve">that is identical to the Security-Client header </w:t>
      </w:r>
      <w:r w:rsidR="00F07EAC" w:rsidRPr="00481D2D">
        <w:t xml:space="preserve">field </w:t>
      </w:r>
      <w:r w:rsidR="00897956" w:rsidRPr="00481D2D">
        <w:t xml:space="preserve">that was included in the previous REGISTER request (i.e. the REGISTER request that was challenged with the received 401 (Unauthorized) response). The UE shall also insert the Security-Verify header </w:t>
      </w:r>
      <w:r w:rsidR="00F07EAC" w:rsidRPr="00481D2D">
        <w:t xml:space="preserve">field </w:t>
      </w:r>
      <w:r w:rsidR="00897956" w:rsidRPr="00481D2D">
        <w:t xml:space="preserve">into the request, by mirroring in it the content of the Security-Server header </w:t>
      </w:r>
      <w:r w:rsidR="00F07EAC" w:rsidRPr="00481D2D">
        <w:t xml:space="preserve">field </w:t>
      </w:r>
      <w:r w:rsidR="00897956" w:rsidRPr="00481D2D">
        <w:t>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07BB4BCA" w14:textId="77777777" w:rsidR="002E5EAF" w:rsidRPr="00481D2D" w:rsidRDefault="002E5EAF" w:rsidP="002E5EAF">
      <w:pPr>
        <w:pStyle w:val="NO"/>
      </w:pPr>
      <w:r w:rsidRPr="00481D2D">
        <w:t>NOTE </w:t>
      </w:r>
      <w:r w:rsidR="0086267E" w:rsidRPr="00481D2D">
        <w:t>3</w:t>
      </w:r>
      <w:r w:rsidRPr="00481D2D">
        <w:t>:</w:t>
      </w:r>
      <w:r w:rsidRPr="00481D2D">
        <w:tab/>
        <w:t>The Security-Client header field contains signal</w:t>
      </w:r>
      <w:r w:rsidR="004C3B1C" w:rsidRPr="00481D2D">
        <w:t>l</w:t>
      </w:r>
      <w:r w:rsidRPr="00481D2D">
        <w:t>ing plane security mechanism and if the UE supports media plane security, then media plane security mechanisms are contained, too.</w:t>
      </w:r>
    </w:p>
    <w:p w14:paraId="37573516" w14:textId="77777777" w:rsidR="00897956" w:rsidRPr="00481D2D" w:rsidRDefault="00897956">
      <w:r w:rsidRPr="00481D2D">
        <w:t>On receiving the 200 (OK) response for the security association protected REGISTER request</w:t>
      </w:r>
      <w:r w:rsidR="00466468" w:rsidRPr="00481D2D">
        <w:t xml:space="preserve"> registering a public user identity with the associated contact address</w:t>
      </w:r>
      <w:r w:rsidRPr="00481D2D">
        <w:t>, the UE shall:</w:t>
      </w:r>
    </w:p>
    <w:p w14:paraId="279C6961" w14:textId="77777777" w:rsidR="00897956" w:rsidRPr="00481D2D" w:rsidRDefault="00897956">
      <w:pPr>
        <w:pStyle w:val="B1"/>
      </w:pPr>
      <w:r w:rsidRPr="00481D2D">
        <w:t>-</w:t>
      </w:r>
      <w:r w:rsidRPr="00481D2D">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368386A8" w14:textId="77777777" w:rsidR="00897956" w:rsidRPr="00481D2D" w:rsidRDefault="00897956">
      <w:pPr>
        <w:pStyle w:val="B1"/>
      </w:pPr>
      <w:r w:rsidRPr="00481D2D">
        <w:t>-</w:t>
      </w:r>
      <w:r w:rsidRPr="00481D2D">
        <w:tab/>
      </w:r>
      <w:r w:rsidR="00466468" w:rsidRPr="00481D2D">
        <w:t xml:space="preserve">if this is the only set of security associations available toward the P-CSCF, </w:t>
      </w:r>
      <w:r w:rsidRPr="00481D2D">
        <w:t>use the newly established set of security associations for further</w:t>
      </w:r>
      <w:r w:rsidRPr="00481D2D">
        <w:rPr>
          <w:i/>
          <w:iCs/>
        </w:rPr>
        <w:t xml:space="preserve"> </w:t>
      </w:r>
      <w:r w:rsidRPr="00481D2D">
        <w:t>messages sent towards the P-CSCF</w:t>
      </w:r>
      <w:r w:rsidR="00466468" w:rsidRPr="00481D2D">
        <w:t>. If there are additional sets of security associations (e.g. due to registration of multiple contact addresses), the UE can either use them or use the newly established set of security associations for further</w:t>
      </w:r>
      <w:r w:rsidR="00466468" w:rsidRPr="00481D2D">
        <w:rPr>
          <w:i/>
          <w:iCs/>
        </w:rPr>
        <w:t xml:space="preserve"> </w:t>
      </w:r>
      <w:r w:rsidR="00466468" w:rsidRPr="00481D2D">
        <w:t>messages sent towards the P-CSCF</w:t>
      </w:r>
      <w:r w:rsidRPr="00481D2D">
        <w:t xml:space="preserve"> as appropriate.</w:t>
      </w:r>
    </w:p>
    <w:p w14:paraId="6ED19B64" w14:textId="77777777" w:rsidR="00897956" w:rsidRPr="00481D2D" w:rsidRDefault="00897956">
      <w:pPr>
        <w:pStyle w:val="NO"/>
      </w:pPr>
      <w:r w:rsidRPr="00481D2D">
        <w:t>NOTE</w:t>
      </w:r>
      <w:r w:rsidR="00466468" w:rsidRPr="00481D2D">
        <w:t> </w:t>
      </w:r>
      <w:r w:rsidR="0086267E" w:rsidRPr="00481D2D">
        <w:t>4</w:t>
      </w:r>
      <w:r w:rsidRPr="00481D2D">
        <w:t>:</w:t>
      </w:r>
      <w:r w:rsidRPr="00481D2D">
        <w:tab/>
      </w:r>
      <w:r w:rsidR="00466468" w:rsidRPr="00481D2D">
        <w:t>If the UE has registered multiple contact addresses</w:t>
      </w:r>
      <w:r w:rsidRPr="00481D2D">
        <w:t xml:space="preserve">, the UE </w:t>
      </w:r>
      <w:r w:rsidR="00466468" w:rsidRPr="00481D2D">
        <w:t xml:space="preserve">can either </w:t>
      </w:r>
      <w:r w:rsidRPr="00481D2D">
        <w:t>send requests towards the P-CSCF over the newly established set of security associations</w:t>
      </w:r>
      <w:r w:rsidR="004C0D1F" w:rsidRPr="00481D2D">
        <w:t>, or use different UE's contact address and associated set of security associations when sending the requests towards the P-CSCF</w:t>
      </w:r>
      <w:r w:rsidRPr="00481D2D">
        <w:t xml:space="preserve">. Responses towards the P-CSCF that are sent via UDP will be sent over the </w:t>
      </w:r>
      <w:r w:rsidR="004C0D1F" w:rsidRPr="00481D2D">
        <w:t xml:space="preserve">same </w:t>
      </w:r>
      <w:r w:rsidRPr="00481D2D">
        <w:t>set of security associations</w:t>
      </w:r>
      <w:r w:rsidR="004C0D1F" w:rsidRPr="00481D2D">
        <w:t xml:space="preserve"> that the related request was received on</w:t>
      </w:r>
      <w:r w:rsidRPr="00481D2D">
        <w:t xml:space="preserve">. Responses towards the P-CSCF that are sent via </w:t>
      </w:r>
      <w:smartTag w:uri="urn:schemas-microsoft-com:office:smarttags" w:element="stockticker">
        <w:r w:rsidRPr="00481D2D">
          <w:t>TCP</w:t>
        </w:r>
      </w:smartTag>
      <w:r w:rsidRPr="00481D2D">
        <w:t xml:space="preserve"> will be sent over the same set of security associations that the related request was received on.</w:t>
      </w:r>
    </w:p>
    <w:p w14:paraId="7A434CA7" w14:textId="77777777" w:rsidR="00897956" w:rsidRPr="00481D2D" w:rsidRDefault="00897956">
      <w:r w:rsidRPr="00481D2D">
        <w:t>When the first request or response protected with the newly established set of security associations is received from the P-CSCF</w:t>
      </w:r>
      <w:r w:rsidR="004C0D1F" w:rsidRPr="00481D2D">
        <w:t xml:space="preserve"> or when the lifetime of the old set of security associations expires</w:t>
      </w:r>
      <w:r w:rsidRPr="00481D2D">
        <w:t xml:space="preserve">, the UE shall delete the old set of security associations and related keys it may have with the P-CSCF </w:t>
      </w:r>
      <w:r w:rsidRPr="00481D2D">
        <w:rPr>
          <w:rFonts w:eastAsia="MS Mincho"/>
        </w:rPr>
        <w:t xml:space="preserve">after all SIP transactions that use the old set of </w:t>
      </w:r>
      <w:r w:rsidRPr="00481D2D">
        <w:t xml:space="preserve">security associations </w:t>
      </w:r>
      <w:r w:rsidRPr="00481D2D">
        <w:rPr>
          <w:rFonts w:eastAsia="MS Mincho"/>
        </w:rPr>
        <w:t>are completed</w:t>
      </w:r>
      <w:r w:rsidRPr="00481D2D">
        <w:t>.</w:t>
      </w:r>
    </w:p>
    <w:p w14:paraId="02E0904B" w14:textId="77777777" w:rsidR="004C0D1F" w:rsidRPr="00481D2D" w:rsidRDefault="004C0D1F" w:rsidP="004C0D1F">
      <w:pPr>
        <w:pStyle w:val="NO"/>
      </w:pPr>
      <w:r w:rsidRPr="00481D2D">
        <w:t>NOTE </w:t>
      </w:r>
      <w:r w:rsidR="0086267E" w:rsidRPr="00481D2D">
        <w:t>5</w:t>
      </w:r>
      <w:r w:rsidRPr="00481D2D">
        <w:t>:</w:t>
      </w:r>
      <w:r w:rsidRPr="00481D2D">
        <w:tab/>
        <w:t xml:space="preserve">If the UE has registered multiple contact addresses, the S-CSCF </w:t>
      </w:r>
      <w:r w:rsidR="00544BCE" w:rsidRPr="00481D2D">
        <w:t xml:space="preserve">can </w:t>
      </w:r>
      <w:r w:rsidRPr="00481D2D">
        <w:t>use different contact address when sending the requests des</w:t>
      </w:r>
      <w:r w:rsidR="00FD712E" w:rsidRPr="00481D2D">
        <w:t>t</w:t>
      </w:r>
      <w:r w:rsidRPr="00481D2D">
        <w:t>ined for the UE. In this case the UE will not receive the subsequent requests over the newly established set of security associations.</w:t>
      </w:r>
    </w:p>
    <w:p w14:paraId="7C0C36D4" w14:textId="77777777" w:rsidR="00897956" w:rsidRPr="00481D2D" w:rsidRDefault="00897956">
      <w:r w:rsidRPr="00481D2D">
        <w:t xml:space="preserve">Whenever 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w:t>
      </w:r>
      <w:r w:rsidR="004C0D1F" w:rsidRPr="00481D2D">
        <w:t xml:space="preserve">request </w:t>
      </w:r>
      <w:r w:rsidRPr="00481D2D">
        <w:t>according to the procedure specified in subclause</w:t>
      </w:r>
      <w:r w:rsidR="00544E64" w:rsidRPr="00481D2D">
        <w:t> </w:t>
      </w:r>
      <w:r w:rsidRPr="00481D2D">
        <w:t>5.1.1.2 if the UE considers the old set of security associations to be no longer active at the P-CSCF.</w:t>
      </w:r>
    </w:p>
    <w:p w14:paraId="7BA05BF3" w14:textId="77777777" w:rsidR="00897956" w:rsidRPr="00481D2D" w:rsidRDefault="00897956">
      <w:r w:rsidRPr="00481D2D">
        <w:t>In the case that the 401 (Unauthorized) response is deemed to be invalid then the UE shall behave as defined in subclause 5.1.1.5.3.</w:t>
      </w:r>
    </w:p>
    <w:p w14:paraId="51F470A3" w14:textId="77777777" w:rsidR="00897956" w:rsidRPr="00481D2D" w:rsidRDefault="00897956" w:rsidP="005D46C4">
      <w:pPr>
        <w:pStyle w:val="Heading5"/>
      </w:pPr>
      <w:bookmarkStart w:id="142" w:name="_Toc132018384"/>
      <w:r w:rsidRPr="00481D2D">
        <w:t>5.1.1.5.2</w:t>
      </w:r>
      <w:r w:rsidRPr="00481D2D">
        <w:tab/>
      </w:r>
      <w:r w:rsidR="00625B94" w:rsidRPr="00481D2D">
        <w:t>Void</w:t>
      </w:r>
      <w:bookmarkEnd w:id="142"/>
    </w:p>
    <w:p w14:paraId="299204B1" w14:textId="77777777" w:rsidR="00897956" w:rsidRPr="00481D2D" w:rsidRDefault="00897956" w:rsidP="005D46C4">
      <w:pPr>
        <w:pStyle w:val="Heading5"/>
      </w:pPr>
      <w:bookmarkStart w:id="143" w:name="_Toc132018385"/>
      <w:r w:rsidRPr="00481D2D">
        <w:t>5.1.1.5.3</w:t>
      </w:r>
      <w:r w:rsidRPr="00481D2D">
        <w:tab/>
      </w:r>
      <w:r w:rsidR="00625B94" w:rsidRPr="00481D2D">
        <w:t xml:space="preserve">IMS AKA abnormal </w:t>
      </w:r>
      <w:r w:rsidRPr="00481D2D">
        <w:t>cases</w:t>
      </w:r>
      <w:bookmarkEnd w:id="143"/>
    </w:p>
    <w:p w14:paraId="61CACE38" w14:textId="77777777" w:rsidR="00897956" w:rsidRPr="00481D2D" w:rsidRDefault="00897956">
      <w:r w:rsidRPr="00481D2D">
        <w:t xml:space="preserve">If, in a 401 (Unauthorized) response, either the </w:t>
      </w:r>
      <w:smartTag w:uri="urn:schemas-microsoft-com:office:smarttags" w:element="stockticker">
        <w:r w:rsidRPr="00481D2D">
          <w:t>MAC</w:t>
        </w:r>
      </w:smartTag>
      <w:r w:rsidRPr="00481D2D">
        <w:t xml:space="preserve"> or SQN is incorrect the UE shall respond with a further REGISTER indicating to the S-CSCF that the challenge has been deemed invalid as follows:</w:t>
      </w:r>
    </w:p>
    <w:p w14:paraId="3C5624F8" w14:textId="77777777" w:rsidR="00897956" w:rsidRPr="00481D2D" w:rsidRDefault="00897956">
      <w:pPr>
        <w:pStyle w:val="B1"/>
      </w:pPr>
      <w:r w:rsidRPr="00481D2D">
        <w:t>-</w:t>
      </w:r>
      <w:r w:rsidRPr="00481D2D">
        <w:tab/>
        <w:t xml:space="preserve">in the case where the UE deems the </w:t>
      </w:r>
      <w:smartTag w:uri="urn:schemas-microsoft-com:office:smarttags" w:element="stockticker">
        <w:r w:rsidRPr="00481D2D">
          <w:t>MAC</w:t>
        </w:r>
      </w:smartTag>
      <w:r w:rsidRPr="00481D2D">
        <w:t xml:space="preserve"> parameter to be invalid the subsequent REGISTER request shall contain no </w:t>
      </w:r>
      <w:r w:rsidR="00C70A86" w:rsidRPr="00481D2D">
        <w:t xml:space="preserve">"auts" Authorization header field parameter </w:t>
      </w:r>
      <w:r w:rsidRPr="00481D2D">
        <w:t xml:space="preserve">and an empty </w:t>
      </w:r>
      <w:r w:rsidR="00C70A86" w:rsidRPr="00481D2D">
        <w:t>"</w:t>
      </w:r>
      <w:r w:rsidRPr="00481D2D">
        <w:t>response</w:t>
      </w:r>
      <w:r w:rsidR="00C70A86" w:rsidRPr="00481D2D">
        <w:t>" Authorization header field parameter</w:t>
      </w:r>
      <w:r w:rsidRPr="00481D2D">
        <w:t>, i.e. no authentication challenge response;</w:t>
      </w:r>
    </w:p>
    <w:p w14:paraId="4FD503C7" w14:textId="77777777" w:rsidR="00897956" w:rsidRPr="00481D2D" w:rsidRDefault="00897956">
      <w:pPr>
        <w:pStyle w:val="B1"/>
      </w:pPr>
      <w:r w:rsidRPr="00481D2D">
        <w:t>-</w:t>
      </w:r>
      <w:r w:rsidRPr="00481D2D">
        <w:tab/>
        <w:t xml:space="preserve">in the case where the UE deems the SQN to be out of range, the subsequent REGISTER request shall contain the </w:t>
      </w:r>
      <w:r w:rsidR="00C70A86" w:rsidRPr="00481D2D">
        <w:t xml:space="preserve">"auts" Authorization header field parameter </w:t>
      </w:r>
      <w:r w:rsidRPr="00481D2D">
        <w:t>(see 3GPP TS 33.102 [18]).</w:t>
      </w:r>
    </w:p>
    <w:p w14:paraId="39FEC049" w14:textId="77777777" w:rsidR="00897956" w:rsidRPr="00481D2D" w:rsidRDefault="00897956">
      <w:pPr>
        <w:pStyle w:val="NO"/>
      </w:pPr>
      <w:r w:rsidRPr="00481D2D">
        <w:t>NOTE:</w:t>
      </w:r>
      <w:r w:rsidRPr="00481D2D">
        <w:tab/>
        <w:t xml:space="preserve">In the case of the SQN being out of range, a </w:t>
      </w:r>
      <w:r w:rsidR="00C70A86" w:rsidRPr="00481D2D">
        <w:t>"</w:t>
      </w:r>
      <w:r w:rsidRPr="00481D2D">
        <w:t>response</w:t>
      </w:r>
      <w:r w:rsidR="00C70A86" w:rsidRPr="00481D2D">
        <w:t>" Authorization header field parameter</w:t>
      </w:r>
      <w:r w:rsidRPr="00481D2D">
        <w:t xml:space="preserve"> can be included by the UE, based on the procedures described in RFC 3310 [49].</w:t>
      </w:r>
    </w:p>
    <w:p w14:paraId="7D2385EF" w14:textId="77777777" w:rsidR="00897956" w:rsidRPr="00481D2D" w:rsidRDefault="00897956">
      <w:r w:rsidRPr="00481D2D">
        <w:t>Whenever the UE detects any of the above cases, the UE shall:</w:t>
      </w:r>
    </w:p>
    <w:p w14:paraId="56D624B9" w14:textId="77777777" w:rsidR="00897956" w:rsidRPr="00481D2D" w:rsidRDefault="00897956">
      <w:pPr>
        <w:pStyle w:val="B1"/>
      </w:pPr>
      <w:r w:rsidRPr="00481D2D">
        <w:t>-</w:t>
      </w:r>
      <w:r w:rsidRPr="00481D2D">
        <w:tab/>
        <w:t>send the REGISTER request using an existing set of security associations, if available (see 3GPP TS 33.203 [19]);</w:t>
      </w:r>
    </w:p>
    <w:p w14:paraId="704BB3A2" w14:textId="77777777" w:rsidR="00897956" w:rsidRPr="00481D2D" w:rsidRDefault="00897956">
      <w:pPr>
        <w:pStyle w:val="B1"/>
      </w:pPr>
      <w:r w:rsidRPr="00481D2D">
        <w:t>-</w:t>
      </w:r>
      <w:r w:rsidRPr="00481D2D">
        <w:tab/>
        <w:t xml:space="preserve">populate a new Security-Client header </w:t>
      </w:r>
      <w:r w:rsidR="00645F17" w:rsidRPr="00481D2D">
        <w:t xml:space="preserve">field </w:t>
      </w:r>
      <w:r w:rsidRPr="00481D2D">
        <w:t>within the REGISTER request</w:t>
      </w:r>
      <w:r w:rsidR="004C0D1F" w:rsidRPr="00481D2D">
        <w:t xml:space="preserve"> and associated contact address</w:t>
      </w:r>
      <w:r w:rsidRPr="00481D2D">
        <w:t xml:space="preserve">, set to specify the security </w:t>
      </w:r>
      <w:r w:rsidR="007761ED" w:rsidRPr="00481D2D">
        <w:t xml:space="preserve">mechanisms </w:t>
      </w:r>
      <w:r w:rsidRPr="00481D2D">
        <w:t>it supports, the IPsec layer algorithms for integrity and confidentiality protection it supports and the parameters needed for the new security association setup</w:t>
      </w:r>
      <w:r w:rsidR="00AD43AC" w:rsidRPr="00481D2D">
        <w:t>. These parameters shall contain new values for spi_uc, spi_us and port_uc</w:t>
      </w:r>
      <w:r w:rsidRPr="00481D2D">
        <w:t>; and</w:t>
      </w:r>
    </w:p>
    <w:p w14:paraId="2337334E" w14:textId="77777777" w:rsidR="00897956" w:rsidRPr="00481D2D" w:rsidRDefault="00897956">
      <w:pPr>
        <w:pStyle w:val="B1"/>
      </w:pPr>
      <w:r w:rsidRPr="00481D2D">
        <w:t>-</w:t>
      </w:r>
      <w:r w:rsidRPr="00481D2D">
        <w:tab/>
        <w:t>not create a temporary set of security associations.</w:t>
      </w:r>
    </w:p>
    <w:p w14:paraId="17B80F14" w14:textId="77777777" w:rsidR="009D280A" w:rsidRPr="00481D2D" w:rsidRDefault="009D280A" w:rsidP="009D280A">
      <w:r w:rsidRPr="00481D2D">
        <w:t xml:space="preserve">On receiving a 420 (Bad Extension) in which the Unsupported header </w:t>
      </w:r>
      <w:r w:rsidR="00645F17" w:rsidRPr="00481D2D">
        <w:t xml:space="preserve">field </w:t>
      </w:r>
      <w:r w:rsidRPr="00481D2D">
        <w:t>contains the value "sec-agree" and if the UE supports GPRS-IMS-Bundled authentication, the UE shall initiate a new authentication attempt with the GPRS-IMS-Bundled authentication procedures as specified in subclause 5.1.1.2.6.</w:t>
      </w:r>
    </w:p>
    <w:p w14:paraId="0B2740A5" w14:textId="77777777" w:rsidR="00625B94" w:rsidRPr="00481D2D" w:rsidRDefault="00625B94" w:rsidP="005D46C4">
      <w:pPr>
        <w:pStyle w:val="Heading5"/>
      </w:pPr>
      <w:bookmarkStart w:id="144" w:name="_Toc132018386"/>
      <w:r w:rsidRPr="00481D2D">
        <w:t>5.1.1.5.4</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 general</w:t>
      </w:r>
      <w:bookmarkEnd w:id="144"/>
    </w:p>
    <w:p w14:paraId="7BE7AD44" w14:textId="77777777" w:rsidR="000B46B6" w:rsidRPr="00481D2D" w:rsidRDefault="00625B94" w:rsidP="00625B94">
      <w:r w:rsidRPr="00481D2D">
        <w:t>On receiving a 401 (Unauthorized) response to the REGISTER request</w:t>
      </w:r>
      <w:r w:rsidR="00D04C7E" w:rsidRPr="00481D2D">
        <w:t xml:space="preserve"> containing one or more </w:t>
      </w:r>
      <w:smartTag w:uri="urn:schemas-microsoft-com:office:smarttags" w:element="stockticker">
        <w:r w:rsidR="00D04C7E" w:rsidRPr="00481D2D">
          <w:t>WWW</w:t>
        </w:r>
      </w:smartTag>
      <w:r w:rsidR="00D04C7E" w:rsidRPr="00481D2D">
        <w:t>-Authenticate header fields the UE shall select the topmost header field that it supports (i.e.</w:t>
      </w:r>
      <w:r w:rsidRPr="00481D2D">
        <w:t xml:space="preserve"> where the </w:t>
      </w:r>
      <w:r w:rsidR="00C70A86" w:rsidRPr="00481D2D">
        <w:t>"</w:t>
      </w:r>
      <w:r w:rsidRPr="00481D2D">
        <w:t>algorithm</w:t>
      </w:r>
      <w:r w:rsidR="00C70A86" w:rsidRPr="00481D2D">
        <w:t xml:space="preserve">" </w:t>
      </w:r>
      <w:smartTag w:uri="urn:schemas-microsoft-com:office:smarttags" w:element="stockticker">
        <w:r w:rsidR="00D04C7E" w:rsidRPr="00481D2D">
          <w:t>WWW</w:t>
        </w:r>
      </w:smartTag>
      <w:r w:rsidR="00D04C7E" w:rsidRPr="00481D2D">
        <w:t>-Authenticate</w:t>
      </w:r>
      <w:r w:rsidR="00C70A86" w:rsidRPr="00481D2D">
        <w:t xml:space="preserve"> header field</w:t>
      </w:r>
      <w:r w:rsidRPr="00481D2D">
        <w:t xml:space="preserve"> parameter is </w:t>
      </w:r>
      <w:r w:rsidR="00D04C7E" w:rsidRPr="00481D2D">
        <w:t xml:space="preserve">"SHA2-256", "SHA2-512/256" or </w:t>
      </w:r>
      <w:r w:rsidR="00C70A86" w:rsidRPr="00481D2D">
        <w:t>"</w:t>
      </w:r>
      <w:r w:rsidRPr="00481D2D">
        <w:t>MD5</w:t>
      </w:r>
      <w:r w:rsidR="00C70A86" w:rsidRPr="00481D2D">
        <w:t>"</w:t>
      </w:r>
      <w:r w:rsidR="00D04C7E" w:rsidRPr="00481D2D">
        <w:t>)</w:t>
      </w:r>
      <w:r w:rsidRPr="00481D2D">
        <w:t xml:space="preserve">, </w:t>
      </w:r>
      <w:r w:rsidR="00D04C7E" w:rsidRPr="00481D2D">
        <w:t xml:space="preserve">and </w:t>
      </w:r>
      <w:r w:rsidRPr="00481D2D">
        <w:t>the UE shall</w:t>
      </w:r>
      <w:r w:rsidR="001A5973" w:rsidRPr="00481D2D">
        <w:t>:</w:t>
      </w:r>
    </w:p>
    <w:p w14:paraId="01EEF3CE" w14:textId="77777777" w:rsidR="00D04C7E" w:rsidRPr="00481D2D" w:rsidRDefault="00D04C7E" w:rsidP="00D04C7E">
      <w:pPr>
        <w:pStyle w:val="NO"/>
      </w:pPr>
      <w:r w:rsidRPr="00481D2D">
        <w:t>NOTE 1:</w:t>
      </w:r>
      <w:r w:rsidRPr="00481D2D">
        <w:tab/>
      </w:r>
      <w:r w:rsidRPr="00481D2D">
        <w:rPr>
          <w:lang w:eastAsia="zh-CN"/>
        </w:rPr>
        <w:t xml:space="preserve">The MD5 </w:t>
      </w:r>
      <w:r w:rsidRPr="00481D2D">
        <w:t>algorithm</w:t>
      </w:r>
      <w:r w:rsidRPr="00481D2D">
        <w:rPr>
          <w:lang w:eastAsia="zh-CN"/>
        </w:rPr>
        <w:t xml:space="preserve"> is only supported for </w:t>
      </w:r>
      <w:r w:rsidRPr="00481D2D">
        <w:t>backward compatibility</w:t>
      </w:r>
      <w:r w:rsidRPr="00481D2D">
        <w:rPr>
          <w:lang w:eastAsia="zh-CN"/>
        </w:rPr>
        <w:t>.</w:t>
      </w:r>
    </w:p>
    <w:p w14:paraId="470BE11B" w14:textId="77777777" w:rsidR="000B46B6" w:rsidRPr="00481D2D" w:rsidRDefault="001A5973" w:rsidP="001A5973">
      <w:pPr>
        <w:pStyle w:val="B1"/>
      </w:pPr>
      <w:r w:rsidRPr="00481D2D">
        <w:t>1)</w:t>
      </w:r>
      <w:r w:rsidRPr="00481D2D">
        <w:tab/>
      </w:r>
      <w:r w:rsidR="00625B94" w:rsidRPr="00481D2D">
        <w:t xml:space="preserve">extract the digest-challeng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00625B94" w:rsidRPr="00481D2D">
        <w:t xml:space="preserve"> from the </w:t>
      </w:r>
      <w:smartTag w:uri="urn:schemas-microsoft-com:office:smarttags" w:element="stockticker">
        <w:r w:rsidR="00625B94" w:rsidRPr="00481D2D">
          <w:t>WWW</w:t>
        </w:r>
      </w:smartTag>
      <w:r w:rsidR="00625B94" w:rsidRPr="00481D2D">
        <w:t>-Authenticate header</w:t>
      </w:r>
      <w:r w:rsidR="00645F17" w:rsidRPr="00481D2D">
        <w:t xml:space="preserve"> field</w:t>
      </w:r>
      <w:r w:rsidRPr="00481D2D">
        <w:t>;</w:t>
      </w:r>
    </w:p>
    <w:p w14:paraId="2DC7964A" w14:textId="77777777" w:rsidR="001A5973" w:rsidRPr="00481D2D" w:rsidRDefault="001A5973" w:rsidP="003F1FEE">
      <w:pPr>
        <w:pStyle w:val="B1"/>
      </w:pPr>
      <w:r w:rsidRPr="00481D2D">
        <w:t>2)</w:t>
      </w:r>
      <w:r w:rsidRPr="00481D2D">
        <w:tab/>
        <w:t>store the contained nonce value as the nonce for authentication associated to the same registration or registration flow (if the multiple registration mechanism is used) and delete any other previously stored nonce value for authentication for this registration or registration flow (if the multiple registration mechanism is used);</w:t>
      </w:r>
    </w:p>
    <w:p w14:paraId="5CDD5851" w14:textId="77777777" w:rsidR="001A5973" w:rsidRPr="00481D2D" w:rsidRDefault="001A5973" w:rsidP="001A5973">
      <w:pPr>
        <w:pStyle w:val="NO"/>
      </w:pPr>
      <w:r w:rsidRPr="00481D2D">
        <w:t>NOTE</w:t>
      </w:r>
      <w:r w:rsidR="00D04C7E" w:rsidRPr="00481D2D">
        <w:t> 2</w:t>
      </w:r>
      <w:r w:rsidRPr="00481D2D">
        <w:t>:</w:t>
      </w:r>
      <w:r w:rsidRPr="00481D2D">
        <w:tab/>
        <w:t>The related registration flow or registration is identified by the couple instance-id and reg-id if the multiple registration mechanism is used or by contact address if not.</w:t>
      </w:r>
    </w:p>
    <w:p w14:paraId="3292078C" w14:textId="77777777" w:rsidR="000B46B6" w:rsidRPr="00481D2D" w:rsidRDefault="001A5973" w:rsidP="001A5973">
      <w:pPr>
        <w:pStyle w:val="B1"/>
      </w:pPr>
      <w:r w:rsidRPr="00481D2D">
        <w:t>3)</w:t>
      </w:r>
      <w:r w:rsidRPr="00481D2D">
        <w:tab/>
      </w:r>
      <w:r w:rsidR="00625B94" w:rsidRPr="00481D2D">
        <w:t xml:space="preserve">calculate digest-respons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14:paraId="273863D2" w14:textId="77777777" w:rsidR="00625B94" w:rsidRPr="00481D2D" w:rsidRDefault="001A5973" w:rsidP="003F1FEE">
      <w:pPr>
        <w:pStyle w:val="B1"/>
      </w:pPr>
      <w:r w:rsidRPr="00481D2D">
        <w:t>4)</w:t>
      </w:r>
      <w:r w:rsidRPr="00481D2D">
        <w:tab/>
      </w:r>
      <w:r w:rsidR="00625B94" w:rsidRPr="00481D2D">
        <w:t>send another REGISTER request containing an Authorization header</w:t>
      </w:r>
      <w:r w:rsidR="00645F17" w:rsidRPr="00481D2D">
        <w:t xml:space="preserve"> field</w:t>
      </w:r>
      <w:r w:rsidR="00625B94" w:rsidRPr="00481D2D">
        <w:t xml:space="preserve">. The header fields are populated as defined in subclause 5.1.1.2.3, with the addition that the UE shall include an Authorization header </w:t>
      </w:r>
      <w:r w:rsidR="00645F17" w:rsidRPr="00481D2D">
        <w:t xml:space="preserve">field </w:t>
      </w:r>
      <w:r w:rsidR="00625B94" w:rsidRPr="00481D2D">
        <w:t>containing a challenge response</w:t>
      </w:r>
      <w:r w:rsidRPr="00481D2D">
        <w:t>, constructed using the stored nonce value for authentication for the same registration or registration flow (if the multiple registration mechanism is used)</w:t>
      </w:r>
      <w:r w:rsidR="00D04C7E" w:rsidRPr="00481D2D">
        <w:t xml:space="preserve"> , "algorithm",</w:t>
      </w:r>
      <w:r w:rsidR="00C70A86" w:rsidRPr="00481D2D">
        <w:t xml:space="preserve"> "</w:t>
      </w:r>
      <w:r w:rsidR="00625B94" w:rsidRPr="00481D2D">
        <w:t>cnonce</w:t>
      </w:r>
      <w:r w:rsidR="00C70A86" w:rsidRPr="00481D2D">
        <w:t>"</w:t>
      </w:r>
      <w:r w:rsidR="00625B94" w:rsidRPr="00481D2D">
        <w:t xml:space="preserve">, </w:t>
      </w:r>
      <w:r w:rsidR="00C70A86" w:rsidRPr="00481D2D">
        <w:t>"</w:t>
      </w:r>
      <w:r w:rsidR="00625B94" w:rsidRPr="00481D2D">
        <w:t>qop</w:t>
      </w:r>
      <w:r w:rsidR="00C70A86" w:rsidRPr="00481D2D">
        <w:t>"</w:t>
      </w:r>
      <w:r w:rsidR="00625B94" w:rsidRPr="00481D2D">
        <w:t xml:space="preserve">, and </w:t>
      </w:r>
      <w:r w:rsidR="00C70A86" w:rsidRPr="00481D2D">
        <w:t>"</w:t>
      </w:r>
      <w:r w:rsidR="00625B94" w:rsidRPr="00481D2D">
        <w:t>n</w:t>
      </w:r>
      <w:r w:rsidR="00D04C7E" w:rsidRPr="00481D2D">
        <w:t>c</w:t>
      </w:r>
      <w:r w:rsidR="00C70A86" w:rsidRPr="00481D2D">
        <w:t>" header field</w:t>
      </w:r>
      <w:r w:rsidR="00625B94" w:rsidRPr="00481D2D">
        <w:t xml:space="preserv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00625B94" w:rsidRPr="00481D2D">
        <w:t xml:space="preserve">. The UE shall set the Call-ID of the REGISTER request which carries the authentication challenge response to the same value as the Call-ID of the 401 (Unauthorized) response which carried the challenge. If 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00625B94" w:rsidRPr="00481D2D">
        <w:t>is used, the UE shall not include RFC 3329 [48] header</w:t>
      </w:r>
      <w:r w:rsidR="00645F17" w:rsidRPr="00481D2D">
        <w:t xml:space="preserve"> field</w:t>
      </w:r>
      <w:r w:rsidR="00625B94" w:rsidRPr="00481D2D">
        <w:t>s with this REGISTER.</w:t>
      </w:r>
    </w:p>
    <w:p w14:paraId="395A4096" w14:textId="77777777" w:rsidR="00625B94" w:rsidRPr="00481D2D" w:rsidRDefault="00625B94" w:rsidP="00625B94">
      <w:r w:rsidRPr="00481D2D">
        <w:t xml:space="preserve">On receiving the 200 (OK) response for the REGISTER request, if the </w:t>
      </w:r>
      <w:r w:rsidR="00C70A86" w:rsidRPr="00481D2D">
        <w:t>"</w:t>
      </w:r>
      <w:r w:rsidRPr="00481D2D">
        <w:t>algorithm</w:t>
      </w:r>
      <w:r w:rsidR="00C70A86" w:rsidRPr="00481D2D">
        <w:t>" Authentication-Info header field</w:t>
      </w:r>
      <w:r w:rsidRPr="00481D2D">
        <w:t xml:space="preserve"> parameter is </w:t>
      </w:r>
      <w:r w:rsidR="00D04C7E" w:rsidRPr="00481D2D">
        <w:t xml:space="preserve">"SHA2-256", "SHA2-512/256" or </w:t>
      </w:r>
      <w:r w:rsidR="00C70A86" w:rsidRPr="00481D2D">
        <w:t>"</w:t>
      </w:r>
      <w:r w:rsidRPr="00481D2D">
        <w:t>MD5</w:t>
      </w:r>
      <w:r w:rsidR="00C70A86" w:rsidRPr="00481D2D">
        <w:t>"</w:t>
      </w:r>
      <w:r w:rsidRPr="00481D2D">
        <w:t>, the UE shall authenticate the S-CSCF using the "</w:t>
      </w:r>
      <w:r w:rsidR="00FD1830" w:rsidRPr="00481D2D">
        <w:t>rspauth</w:t>
      </w:r>
      <w:r w:rsidRPr="00481D2D">
        <w:t xml:space="preserve">" Authentication-Info header </w:t>
      </w:r>
      <w:r w:rsidR="00645F17" w:rsidRPr="00481D2D">
        <w:t xml:space="preserve">field </w:t>
      </w:r>
      <w:r w:rsidR="00FD1830" w:rsidRPr="00481D2D">
        <w:t xml:space="preserve">parameter </w:t>
      </w:r>
      <w:r w:rsidRPr="00481D2D">
        <w:t xml:space="preserve">as describ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r w:rsidR="005147C5" w:rsidRPr="00481D2D">
        <w:t xml:space="preserve"> If the nextnonce field is present in the Authentication-Info header field the UE </w:t>
      </w:r>
      <w:r w:rsidR="00A12E34" w:rsidRPr="00481D2D">
        <w:t>shall store the contained nonce value as the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r w:rsidR="005147C5" w:rsidRPr="00481D2D">
        <w:t>.</w:t>
      </w:r>
    </w:p>
    <w:p w14:paraId="566C9767" w14:textId="77777777" w:rsidR="00625B94" w:rsidRPr="00481D2D" w:rsidRDefault="00625B94" w:rsidP="005D46C4">
      <w:pPr>
        <w:pStyle w:val="Heading5"/>
      </w:pPr>
      <w:bookmarkStart w:id="145" w:name="_Toc132018387"/>
      <w:r w:rsidRPr="00481D2D">
        <w:t>5.1.1.5.5</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 abnormal procedures</w:t>
      </w:r>
      <w:bookmarkEnd w:id="145"/>
    </w:p>
    <w:p w14:paraId="1EF92D40" w14:textId="77777777" w:rsidR="00625B94" w:rsidRPr="00481D2D" w:rsidRDefault="00625B94" w:rsidP="00625B94">
      <w:r w:rsidRPr="00481D2D">
        <w:t>On receiving a 403 (Forbidden) response, the UE shall consider the registration to have failed.</w:t>
      </w:r>
    </w:p>
    <w:p w14:paraId="5849BA21" w14:textId="77777777" w:rsidR="00625B94" w:rsidRPr="00481D2D" w:rsidRDefault="00625B94" w:rsidP="005D46C4">
      <w:pPr>
        <w:pStyle w:val="Heading5"/>
      </w:pPr>
      <w:bookmarkStart w:id="146" w:name="_Toc132018388"/>
      <w:r w:rsidRPr="00481D2D">
        <w:t>5.1.1.5.6</w:t>
      </w:r>
      <w:r w:rsidRPr="00481D2D">
        <w:tab/>
        <w:t xml:space="preserve">SIP digest with </w:t>
      </w:r>
      <w:smartTag w:uri="urn:schemas-microsoft-com:office:smarttags" w:element="stockticker">
        <w:r w:rsidRPr="00481D2D">
          <w:t>TLS</w:t>
        </w:r>
      </w:smartTag>
      <w:r w:rsidRPr="00481D2D">
        <w:t xml:space="preserve"> – general</w:t>
      </w:r>
      <w:bookmarkEnd w:id="146"/>
    </w:p>
    <w:p w14:paraId="1F766193" w14:textId="77777777" w:rsidR="00625B94" w:rsidRPr="00481D2D" w:rsidRDefault="00625B94" w:rsidP="00625B94">
      <w:r w:rsidRPr="00481D2D">
        <w:t>On receiving a 401 (Unauthorized) response to the REGISTER request, the procedures in subclause 5.1.1.5.</w:t>
      </w:r>
      <w:r w:rsidR="00752D23" w:rsidRPr="00481D2D">
        <w:t>4</w:t>
      </w:r>
      <w:r w:rsidRPr="00481D2D">
        <w:t xml:space="preserve"> apply with the following differences:</w:t>
      </w:r>
    </w:p>
    <w:p w14:paraId="1B8A1939" w14:textId="77777777" w:rsidR="00625B94" w:rsidRPr="00481D2D" w:rsidRDefault="00625B94" w:rsidP="00625B94">
      <w:pPr>
        <w:pStyle w:val="B1"/>
      </w:pPr>
      <w:r w:rsidRPr="00481D2D">
        <w:t>-</w:t>
      </w:r>
      <w:r w:rsidRPr="00481D2D">
        <w:tab/>
        <w:t xml:space="preserve">The UE shall check the existence of the Security-Server header </w:t>
      </w:r>
      <w:r w:rsidR="00645F17" w:rsidRPr="00481D2D">
        <w:t xml:space="preserve">field </w:t>
      </w:r>
      <w:r w:rsidRPr="00481D2D">
        <w:t xml:space="preserve">as described in RFC 3329 [48]. If the </w:t>
      </w:r>
      <w:r w:rsidR="00645F17" w:rsidRPr="00481D2D">
        <w:t xml:space="preserve">Security-Server </w:t>
      </w:r>
      <w:r w:rsidRPr="00481D2D">
        <w:t xml:space="preserve">header </w:t>
      </w:r>
      <w:r w:rsidR="00645F17" w:rsidRPr="00481D2D">
        <w:t xml:space="preserve">field </w:t>
      </w:r>
      <w:r w:rsidRPr="00481D2D">
        <w:t>is not present or the list of supported security mechanisms does not include "tls", the UE shall abandon the authentication procedure and send a new REGISTER request.</w:t>
      </w:r>
    </w:p>
    <w:p w14:paraId="1BF66ADD" w14:textId="77777777" w:rsidR="007761ED" w:rsidRPr="00481D2D" w:rsidRDefault="00625B94" w:rsidP="00625B94">
      <w:r w:rsidRPr="00481D2D">
        <w:t>In the case that the 401 (Unauthorized) response to the REGISTER is deemed to be valid the UE shall</w:t>
      </w:r>
      <w:r w:rsidR="007761ED" w:rsidRPr="00481D2D">
        <w:t>:</w:t>
      </w:r>
    </w:p>
    <w:p w14:paraId="576E5AE1" w14:textId="77777777" w:rsidR="007761ED" w:rsidRPr="00481D2D" w:rsidRDefault="007761ED" w:rsidP="007761ED">
      <w:pPr>
        <w:pStyle w:val="B1"/>
      </w:pPr>
      <w:r w:rsidRPr="00481D2D">
        <w:t>-</w:t>
      </w:r>
      <w:r w:rsidRPr="00481D2D">
        <w:tab/>
        <w:t>store the announcement of the media plane security mechanisms the P-CSCF (IMS-</w:t>
      </w:r>
      <w:smartTag w:uri="urn:schemas-microsoft-com:office:smarttags" w:element="stockticker">
        <w:r w:rsidRPr="00481D2D">
          <w:t>ALG</w:t>
        </w:r>
      </w:smartTag>
      <w:r w:rsidRPr="00481D2D">
        <w:t xml:space="preserve">) supports </w:t>
      </w:r>
      <w:r w:rsidR="00122199" w:rsidRPr="00481D2D">
        <w:t xml:space="preserve">labelled with the "mediasec" header field parameter specified in subclause 7.2A.7 and </w:t>
      </w:r>
      <w:r w:rsidRPr="00481D2D">
        <w:t>received in the Security-Server header field, if any; and</w:t>
      </w:r>
    </w:p>
    <w:p w14:paraId="3FA1453A" w14:textId="77777777" w:rsidR="007761ED" w:rsidRPr="00481D2D" w:rsidRDefault="007761ED" w:rsidP="007761ED">
      <w:pPr>
        <w:pStyle w:val="NO"/>
      </w:pPr>
      <w:r w:rsidRPr="00481D2D">
        <w:t>NOTE 1:</w:t>
      </w:r>
      <w:r w:rsidRPr="00481D2D">
        <w:tab/>
      </w:r>
      <w:r w:rsidR="00122199" w:rsidRPr="00481D2D">
        <w:t>The "mediasec" header field parameter indicates that security mechanisms are specific to the media plane</w:t>
      </w:r>
      <w:r w:rsidRPr="00481D2D">
        <w:t>.</w:t>
      </w:r>
    </w:p>
    <w:p w14:paraId="28E99398" w14:textId="77777777" w:rsidR="007761ED" w:rsidRPr="00481D2D" w:rsidRDefault="007761ED" w:rsidP="007761ED">
      <w:pPr>
        <w:pStyle w:val="B1"/>
      </w:pPr>
      <w:r w:rsidRPr="00481D2D">
        <w:t>-</w:t>
      </w:r>
      <w:r w:rsidRPr="00481D2D">
        <w:tab/>
      </w:r>
      <w:r w:rsidR="00625B94" w:rsidRPr="00481D2D">
        <w:t xml:space="preserve">send another REGISTER request using the </w:t>
      </w:r>
      <w:smartTag w:uri="urn:schemas-microsoft-com:office:smarttags" w:element="stockticker">
        <w:r w:rsidR="00625B94" w:rsidRPr="00481D2D">
          <w:t>TLS</w:t>
        </w:r>
      </w:smartTag>
      <w:r w:rsidR="00625B94" w:rsidRPr="00481D2D">
        <w:t xml:space="preserve"> session to protect the message.</w:t>
      </w:r>
    </w:p>
    <w:p w14:paraId="23CFF9AC" w14:textId="77777777" w:rsidR="00625B94" w:rsidRPr="00481D2D" w:rsidRDefault="00625B94" w:rsidP="00625B94">
      <w:r w:rsidRPr="00481D2D">
        <w:t xml:space="preserve">The header fields are populated as defined for the initial request, with the addition that the UE shall include an Authorization header </w:t>
      </w:r>
      <w:r w:rsidR="00645F17" w:rsidRPr="00481D2D">
        <w:t xml:space="preserve">field </w:t>
      </w:r>
      <w:r w:rsidRPr="00481D2D">
        <w:t>containing a challenge response</w:t>
      </w:r>
      <w:r w:rsidR="00A12E34" w:rsidRPr="00481D2D">
        <w:t>, constructed using the stored nonce value for authentication for the same registration or registration flow (if the multiple registration mechanism is used)</w:t>
      </w:r>
      <w:r w:rsidRPr="00481D2D">
        <w:t xml:space="preserve">, </w:t>
      </w:r>
      <w:r w:rsidR="00D04C7E" w:rsidRPr="00481D2D">
        <w:t xml:space="preserve">"algorithm", </w:t>
      </w:r>
      <w:r w:rsidR="00FD1830" w:rsidRPr="00481D2D">
        <w:t>"</w:t>
      </w:r>
      <w:r w:rsidRPr="00481D2D">
        <w:t>cnonce</w:t>
      </w:r>
      <w:r w:rsidR="00FD1830" w:rsidRPr="00481D2D">
        <w:t>"</w:t>
      </w:r>
      <w:r w:rsidRPr="00481D2D">
        <w:t xml:space="preserve">, </w:t>
      </w:r>
      <w:r w:rsidR="00FD1830" w:rsidRPr="00481D2D">
        <w:t>"</w:t>
      </w:r>
      <w:r w:rsidRPr="00481D2D">
        <w:t>qop</w:t>
      </w:r>
      <w:r w:rsidR="00FD1830" w:rsidRPr="00481D2D">
        <w:t>"</w:t>
      </w:r>
      <w:r w:rsidRPr="00481D2D">
        <w:t xml:space="preserve">, and </w:t>
      </w:r>
      <w:r w:rsidR="00FD1830" w:rsidRPr="00481D2D">
        <w:t>"</w:t>
      </w:r>
      <w:r w:rsidRPr="00481D2D">
        <w:t>n</w:t>
      </w:r>
      <w:r w:rsidR="00D04C7E" w:rsidRPr="00481D2D">
        <w:t>c</w:t>
      </w:r>
      <w:r w:rsidR="00FD1830" w:rsidRPr="00481D2D">
        <w:t>" header field</w:t>
      </w:r>
      <w:r w:rsidRPr="00481D2D">
        <w:t xml:space="preserv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The UE shall also insert the Security-Client header </w:t>
      </w:r>
      <w:r w:rsidR="00645F17" w:rsidRPr="00481D2D">
        <w:t xml:space="preserve">field </w:t>
      </w:r>
      <w:r w:rsidRPr="00481D2D">
        <w:t xml:space="preserve">that is identical to the Security-Client header </w:t>
      </w:r>
      <w:r w:rsidR="00645F17"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645F17" w:rsidRPr="00481D2D">
        <w:t xml:space="preserve">field </w:t>
      </w:r>
      <w:r w:rsidRPr="00481D2D">
        <w:t xml:space="preserve">into the request, by mirroring in it the content of the Security-Server header </w:t>
      </w:r>
      <w:r w:rsidR="00645F17" w:rsidRPr="00481D2D">
        <w:t xml:space="preserve">field </w:t>
      </w:r>
      <w:r w:rsidRPr="00481D2D">
        <w:t>received in the 401 (Unauthorized) response. The UE shall set the Call-ID to the same value as the Call-ID of the 401 (Unauthorized) response which carried the challenge.</w:t>
      </w:r>
    </w:p>
    <w:p w14:paraId="7CAA11F3" w14:textId="77777777" w:rsidR="002E5EAF" w:rsidRPr="00481D2D" w:rsidRDefault="002E5EAF" w:rsidP="002E5EAF">
      <w:pPr>
        <w:pStyle w:val="NO"/>
      </w:pPr>
      <w:r w:rsidRPr="00481D2D">
        <w:t>NOTE 2:</w:t>
      </w:r>
      <w:r w:rsidRPr="00481D2D">
        <w:tab/>
        <w:t>The Security-Client header field contains signal</w:t>
      </w:r>
      <w:r w:rsidR="004C3B1C" w:rsidRPr="00481D2D">
        <w:t>l</w:t>
      </w:r>
      <w:r w:rsidRPr="00481D2D">
        <w:t>ing plane security mechanism and if the UE supports media plane security, then media plane security mechanisms are contained, too.</w:t>
      </w:r>
    </w:p>
    <w:p w14:paraId="237F88A5" w14:textId="77777777" w:rsidR="00625B94" w:rsidRPr="00481D2D" w:rsidRDefault="00625B94" w:rsidP="00625B94">
      <w:r w:rsidRPr="00481D2D">
        <w:t xml:space="preserve">When SIP digest with </w:t>
      </w:r>
      <w:smartTag w:uri="urn:schemas-microsoft-com:office:smarttags" w:element="stockticker">
        <w:r w:rsidRPr="00481D2D">
          <w:t>TLS</w:t>
        </w:r>
      </w:smartTag>
      <w:r w:rsidRPr="00481D2D">
        <w:t xml:space="preserve"> is used, and for the case where the 401 (Unauthorized) response to the REGISTER request is deemed to be valid, the UE shall establish the </w:t>
      </w:r>
      <w:smartTag w:uri="urn:schemas-microsoft-com:office:smarttags" w:element="stockticker">
        <w:r w:rsidRPr="00481D2D">
          <w:t>TLS</w:t>
        </w:r>
      </w:smartTag>
      <w:r w:rsidRPr="00481D2D">
        <w:t xml:space="preserve"> session as described in 3GPP TS 33.203 [19]. The UE shall use this </w:t>
      </w:r>
      <w:smartTag w:uri="urn:schemas-microsoft-com:office:smarttags" w:element="stockticker">
        <w:r w:rsidRPr="00481D2D">
          <w:t>TLS</w:t>
        </w:r>
      </w:smartTag>
      <w:r w:rsidRPr="00481D2D">
        <w:t xml:space="preserve"> session to send all further messages towards the P-CSCF</w:t>
      </w:r>
      <w:r w:rsidR="00D414D0" w:rsidRPr="00481D2D">
        <w:rPr>
          <w:rFonts w:hint="eastAsia"/>
          <w:lang w:eastAsia="ja-JP"/>
        </w:rPr>
        <w:t xml:space="preserve"> towards the protected server port</w:t>
      </w:r>
      <w:r w:rsidRPr="00481D2D">
        <w:t>.</w:t>
      </w:r>
    </w:p>
    <w:p w14:paraId="6EA9F509" w14:textId="77777777" w:rsidR="00A12E34" w:rsidRPr="00481D2D" w:rsidDel="00885186" w:rsidRDefault="00A12E34" w:rsidP="003F1FEE">
      <w:pPr>
        <w:pStyle w:val="NO"/>
      </w:pPr>
      <w:r w:rsidRPr="00481D2D">
        <w:t>NOTE </w:t>
      </w:r>
      <w:r w:rsidR="002E5EAF" w:rsidRPr="00481D2D">
        <w:t>3</w:t>
      </w:r>
      <w:r w:rsidRPr="00481D2D">
        <w:t>:</w:t>
      </w:r>
      <w:r w:rsidRPr="00481D2D">
        <w:tab/>
        <w:t>The related registration flow or registration is identified by the couple instance-id and reg-id if the multiple registration mechanism is used or by contact address if not.</w:t>
      </w:r>
    </w:p>
    <w:p w14:paraId="092A44F9" w14:textId="77777777" w:rsidR="00625B94" w:rsidRPr="00481D2D" w:rsidRDefault="00625B94" w:rsidP="005D46C4">
      <w:pPr>
        <w:pStyle w:val="Heading5"/>
      </w:pPr>
      <w:bookmarkStart w:id="147" w:name="_Toc132018389"/>
      <w:r w:rsidRPr="00481D2D">
        <w:t>5.1.1.5.7</w:t>
      </w:r>
      <w:r w:rsidRPr="00481D2D">
        <w:tab/>
        <w:t xml:space="preserve">SIP digest with </w:t>
      </w:r>
      <w:smartTag w:uri="urn:schemas-microsoft-com:office:smarttags" w:element="stockticker">
        <w:r w:rsidRPr="00481D2D">
          <w:t>TLS</w:t>
        </w:r>
      </w:smartTag>
      <w:r w:rsidRPr="00481D2D">
        <w:t xml:space="preserve"> – abnormal procedures</w:t>
      </w:r>
      <w:bookmarkEnd w:id="147"/>
    </w:p>
    <w:p w14:paraId="35A4AABF" w14:textId="77777777" w:rsidR="00625B94" w:rsidRPr="00481D2D" w:rsidRDefault="00474FF5" w:rsidP="00625B94">
      <w:r w:rsidRPr="00481D2D">
        <w:t xml:space="preserve">On receiving a 403 (Forbidden) response, the UE shall consider the registration to have failed. If performing SIP digest with </w:t>
      </w:r>
      <w:smartTag w:uri="urn:schemas-microsoft-com:office:smarttags" w:element="stockticker">
        <w:r w:rsidRPr="00481D2D">
          <w:t>TLS</w:t>
        </w:r>
      </w:smartTag>
      <w:r w:rsidRPr="00481D2D">
        <w:t xml:space="preserve">, the UE should send an initial REGISTER according to the procedure specified in subclause 5.1.1.2 if the UE considers the </w:t>
      </w:r>
      <w:smartTag w:uri="urn:schemas-microsoft-com:office:smarttags" w:element="stockticker">
        <w:r w:rsidRPr="00481D2D">
          <w:t>TLS</w:t>
        </w:r>
      </w:smartTag>
      <w:r w:rsidRPr="00481D2D">
        <w:t xml:space="preserve"> session to be no longer active at the P-CSCF.</w:t>
      </w:r>
    </w:p>
    <w:p w14:paraId="09373443" w14:textId="77777777" w:rsidR="00403848" w:rsidRPr="00481D2D" w:rsidRDefault="00403848" w:rsidP="005D46C4">
      <w:pPr>
        <w:pStyle w:val="Heading5"/>
      </w:pPr>
      <w:bookmarkStart w:id="148" w:name="_Toc132018390"/>
      <w:r w:rsidRPr="00481D2D">
        <w:t>5.1.1.5.8</w:t>
      </w:r>
      <w:r w:rsidRPr="00481D2D">
        <w:tab/>
        <w:t>NASS-IMS bundled authentication – general</w:t>
      </w:r>
      <w:bookmarkEnd w:id="148"/>
    </w:p>
    <w:p w14:paraId="25DC9DC5" w14:textId="1A6FBE2F" w:rsidR="00AF49DB" w:rsidRPr="00481D2D" w:rsidRDefault="00AF49DB" w:rsidP="00AF49DB">
      <w:r w:rsidRPr="00481D2D">
        <w:t>NASS-IMS bundled authentication is only applicable to UEs that contain neither USIM nor ISIM. Authentication is achieved via the registration and reregistration procedures as defined in subclause 5.1.1.2 and subclause 5.1.1.4. NASS-bundled authentication is granted by the network upon receipt by the UE of a 200 (OK) response to the initial REGISTER request.</w:t>
      </w:r>
    </w:p>
    <w:p w14:paraId="1B9D6795" w14:textId="77777777" w:rsidR="00403848" w:rsidRPr="00481D2D" w:rsidRDefault="00403848" w:rsidP="00403848">
      <w:r w:rsidRPr="00481D2D">
        <w:t>There is no separate authentication procedure.</w:t>
      </w:r>
    </w:p>
    <w:p w14:paraId="009B90E1" w14:textId="77777777" w:rsidR="00403848" w:rsidRPr="00481D2D" w:rsidRDefault="00403848" w:rsidP="005D46C4">
      <w:pPr>
        <w:pStyle w:val="Heading5"/>
      </w:pPr>
      <w:bookmarkStart w:id="149" w:name="_Toc132018391"/>
      <w:r w:rsidRPr="00481D2D">
        <w:t>5.1.1.5.9</w:t>
      </w:r>
      <w:r w:rsidRPr="00481D2D">
        <w:tab/>
        <w:t>NASS-IMS bundled authentication – abnormal procedures</w:t>
      </w:r>
      <w:bookmarkEnd w:id="149"/>
    </w:p>
    <w:p w14:paraId="6B11C1BB" w14:textId="77777777" w:rsidR="00403848" w:rsidRPr="00481D2D" w:rsidRDefault="00403848" w:rsidP="00403848">
      <w:r w:rsidRPr="00481D2D">
        <w:t>There is no separate authentication procedure, and therefore no abnormal procedures.</w:t>
      </w:r>
    </w:p>
    <w:p w14:paraId="23421367" w14:textId="77777777" w:rsidR="009D280A" w:rsidRPr="00481D2D" w:rsidRDefault="009D280A" w:rsidP="005D46C4">
      <w:pPr>
        <w:pStyle w:val="Heading5"/>
      </w:pPr>
      <w:bookmarkStart w:id="150" w:name="_Toc132018392"/>
      <w:r w:rsidRPr="00481D2D">
        <w:t>5.1.1.5.10</w:t>
      </w:r>
      <w:r w:rsidRPr="00481D2D">
        <w:tab/>
        <w:t>GPRS-IMS-Bundled authentication – general</w:t>
      </w:r>
      <w:bookmarkEnd w:id="150"/>
    </w:p>
    <w:p w14:paraId="38EF2E29" w14:textId="4BDFD5DC" w:rsidR="00AF49DB" w:rsidRPr="00481D2D" w:rsidRDefault="00AF49DB" w:rsidP="00AF49DB">
      <w:bookmarkStart w:id="151" w:name="_Toc132018393"/>
      <w:r w:rsidRPr="00481D2D">
        <w:t>Authentication is achieved via the registration and reregistration procedures as defined in subclause 5.1.1.2 and subclause 5.1.1.4. GPRS-IMS-Bundled authentication is granted by the network upon receipt by the UE of a 200 (OK) response to the initial REGISTER request.</w:t>
      </w:r>
    </w:p>
    <w:p w14:paraId="4ACAA945" w14:textId="77777777" w:rsidR="009D280A" w:rsidRPr="00481D2D" w:rsidRDefault="009D280A" w:rsidP="005D46C4">
      <w:pPr>
        <w:pStyle w:val="Heading5"/>
      </w:pPr>
      <w:r w:rsidRPr="00481D2D">
        <w:t>5.1.1.5.11</w:t>
      </w:r>
      <w:r w:rsidRPr="00481D2D">
        <w:tab/>
        <w:t>GPRS-IMS-Bundled authentication – abnormal procedures</w:t>
      </w:r>
      <w:bookmarkEnd w:id="151"/>
    </w:p>
    <w:p w14:paraId="5BCC95C1" w14:textId="77777777" w:rsidR="009D280A" w:rsidRPr="00481D2D" w:rsidRDefault="009D280A" w:rsidP="009D280A">
      <w:r w:rsidRPr="00481D2D">
        <w:t>There is no separate authentication procedure and therefore no abnormal procedures.</w:t>
      </w:r>
    </w:p>
    <w:p w14:paraId="5299F736" w14:textId="77777777" w:rsidR="00625B94" w:rsidRPr="00481D2D" w:rsidRDefault="00625B94" w:rsidP="005D46C4">
      <w:pPr>
        <w:pStyle w:val="Heading5"/>
      </w:pPr>
      <w:bookmarkStart w:id="152" w:name="_Toc132018394"/>
      <w:r w:rsidRPr="00481D2D">
        <w:t>5.1.1.5.</w:t>
      </w:r>
      <w:r w:rsidR="00403848" w:rsidRPr="00481D2D">
        <w:t>1</w:t>
      </w:r>
      <w:r w:rsidR="006C63E9" w:rsidRPr="00481D2D">
        <w:t>2</w:t>
      </w:r>
      <w:r w:rsidRPr="00481D2D">
        <w:tab/>
        <w:t>Abnormal procedures for all security mechanisms</w:t>
      </w:r>
      <w:bookmarkEnd w:id="152"/>
    </w:p>
    <w:p w14:paraId="77ADB43F" w14:textId="77777777" w:rsidR="00897956" w:rsidRPr="00481D2D" w:rsidRDefault="00897956">
      <w:r w:rsidRPr="00481D2D">
        <w:t>A UE shall only respond to two consecutive invalid challenges. The UE may attempt to register with the network again after an implementation specific time.</w:t>
      </w:r>
    </w:p>
    <w:p w14:paraId="5DE8C8B9" w14:textId="77777777" w:rsidR="00625B94" w:rsidRPr="00481D2D" w:rsidRDefault="00625B94" w:rsidP="005D46C4">
      <w:pPr>
        <w:pStyle w:val="Heading4"/>
      </w:pPr>
      <w:bookmarkStart w:id="153" w:name="_Toc132018395"/>
      <w:r w:rsidRPr="00481D2D">
        <w:t>5.1.1.5A</w:t>
      </w:r>
      <w:r w:rsidRPr="00481D2D">
        <w:tab/>
        <w:t>Network-initiated re-authentication</w:t>
      </w:r>
      <w:bookmarkEnd w:id="153"/>
    </w:p>
    <w:p w14:paraId="46695A84" w14:textId="77777777" w:rsidR="00625B94" w:rsidRPr="00481D2D" w:rsidRDefault="00625B94" w:rsidP="00625B94">
      <w:r w:rsidRPr="00481D2D">
        <w:t>At any time, the UE can receive a NOTIFY request carrying information related to the reg event package (as described in subclause 5.1.1.3). If:</w:t>
      </w:r>
    </w:p>
    <w:p w14:paraId="52C256B7" w14:textId="77777777" w:rsidR="00625B94" w:rsidRPr="00481D2D" w:rsidRDefault="00625B94" w:rsidP="00625B94">
      <w:pPr>
        <w:pStyle w:val="B1"/>
      </w:pPr>
      <w:r w:rsidRPr="00481D2D">
        <w:t>-</w:t>
      </w:r>
      <w:r w:rsidRPr="00481D2D">
        <w:tab/>
        <w:t xml:space="preserve">the state attribute in any of the </w:t>
      </w:r>
      <w:r w:rsidRPr="00481D2D">
        <w:rPr>
          <w:lang w:eastAsia="de-DE"/>
        </w:rPr>
        <w:t xml:space="preserve">&lt;registration&gt; elements </w:t>
      </w:r>
      <w:r w:rsidRPr="00481D2D">
        <w:t>is set to "active";</w:t>
      </w:r>
    </w:p>
    <w:p w14:paraId="04857F61" w14:textId="77777777" w:rsidR="00625B94" w:rsidRPr="00481D2D" w:rsidRDefault="00625B94" w:rsidP="00625B94">
      <w:pPr>
        <w:pStyle w:val="B1"/>
      </w:pPr>
      <w:r w:rsidRPr="00481D2D">
        <w:t>-</w:t>
      </w:r>
      <w:r w:rsidRPr="00481D2D">
        <w:tab/>
        <w:t>the value of the &lt;uri&gt; sub-element inside the &lt;contact&gt; sub-element is set to the Contact address that the UE registered; and</w:t>
      </w:r>
    </w:p>
    <w:p w14:paraId="10745800" w14:textId="77777777" w:rsidR="00625B94" w:rsidRPr="00481D2D" w:rsidRDefault="00625B94" w:rsidP="00625B94">
      <w:pPr>
        <w:pStyle w:val="B1"/>
      </w:pPr>
      <w:r w:rsidRPr="00481D2D">
        <w:t>-</w:t>
      </w:r>
      <w:r w:rsidRPr="00481D2D">
        <w:tab/>
        <w:t>the event attribute of that &lt;contact&gt; sub-element(s) is set to "shortened";</w:t>
      </w:r>
    </w:p>
    <w:p w14:paraId="5A60AE79" w14:textId="77777777" w:rsidR="00625B94" w:rsidRPr="00481D2D" w:rsidRDefault="00625B94" w:rsidP="00625B94">
      <w:r w:rsidRPr="00481D2D">
        <w:t>the UE shall:</w:t>
      </w:r>
    </w:p>
    <w:p w14:paraId="4A1233D2" w14:textId="77777777" w:rsidR="000B46B6" w:rsidRPr="00481D2D" w:rsidRDefault="00625B94" w:rsidP="00625B94">
      <w:pPr>
        <w:pStyle w:val="B1"/>
      </w:pPr>
      <w:r w:rsidRPr="00481D2D">
        <w:t>1)</w:t>
      </w:r>
      <w:r w:rsidRPr="00481D2D">
        <w:tab/>
        <w:t xml:space="preserve">use the </w:t>
      </w:r>
      <w:r w:rsidR="00FD0307" w:rsidRPr="00481D2D">
        <w:t xml:space="preserve">expires </w:t>
      </w:r>
      <w:r w:rsidRPr="00481D2D">
        <w:t xml:space="preserve">attribute </w:t>
      </w:r>
      <w:r w:rsidR="00FD0307" w:rsidRPr="00481D2D">
        <w:t xml:space="preserve">of </w:t>
      </w:r>
      <w:r w:rsidRPr="00481D2D">
        <w:t>the &lt;contact&gt; sub-element that the UE registered to adjust the expiration time for that public user identity; and</w:t>
      </w:r>
    </w:p>
    <w:p w14:paraId="375ACD4A" w14:textId="77777777" w:rsidR="00625B94" w:rsidRPr="00481D2D" w:rsidRDefault="00625B94" w:rsidP="00625B94">
      <w:pPr>
        <w:pStyle w:val="B1"/>
      </w:pPr>
      <w:r w:rsidRPr="00481D2D">
        <w:t>2)</w:t>
      </w:r>
      <w:r w:rsidRPr="00481D2D">
        <w:tab/>
        <w:t>start the re-authentication procedures at the appropriate time (as a result of the S-CSCF procedure described in subclause 5.4.1.6) by initiating a reregistration as described in subclause 5.1.1.4, if required.</w:t>
      </w:r>
    </w:p>
    <w:p w14:paraId="31826D18" w14:textId="77777777" w:rsidR="00625B94" w:rsidRPr="00481D2D" w:rsidRDefault="00625B94" w:rsidP="00625B94">
      <w:pPr>
        <w:pStyle w:val="NO"/>
      </w:pPr>
      <w:r w:rsidRPr="00481D2D">
        <w:t>NOTE:</w:t>
      </w:r>
      <w:r w:rsidRPr="00481D2D">
        <w:tab/>
        <w:t>When authenticating a given private user identity, the S-CSCF will only shorten the expiry time within the &lt;contact&gt; sub-element that the UE registered using its private user identity. The &lt;contact&gt; elements for the same public user identity, if registered by another UE using different private user identities remain unchanged. The UE will not initiate a reregistration procedure, if none of its &lt;contact&gt; sub-elements was modified.</w:t>
      </w:r>
    </w:p>
    <w:p w14:paraId="73A00A0E" w14:textId="77777777" w:rsidR="00897956" w:rsidRPr="00481D2D" w:rsidRDefault="00897956" w:rsidP="005D46C4">
      <w:pPr>
        <w:pStyle w:val="Heading4"/>
      </w:pPr>
      <w:bookmarkStart w:id="154" w:name="_Toc132018396"/>
      <w:r w:rsidRPr="00481D2D">
        <w:t>5.1.1.5</w:t>
      </w:r>
      <w:r w:rsidR="00625B94" w:rsidRPr="00481D2D">
        <w:t>B</w:t>
      </w:r>
      <w:r w:rsidRPr="00481D2D">
        <w:tab/>
        <w:t>Change of I</w:t>
      </w:r>
      <w:r w:rsidR="007A3E8C" w:rsidRPr="00481D2D">
        <w:t>P</w:t>
      </w:r>
      <w:r w:rsidRPr="00481D2D">
        <w:t>v6 address due to privacy</w:t>
      </w:r>
      <w:bookmarkEnd w:id="154"/>
    </w:p>
    <w:p w14:paraId="5DAEC135" w14:textId="77777777" w:rsidR="00897956" w:rsidRPr="00481D2D" w:rsidRDefault="00897956">
      <w:r w:rsidRPr="00481D2D">
        <w:t>Stateless address autoconfiguration as described in RFC 2462 [20E] defines how an IPv6 prefix and an interface identifier is used by the UE to construct a complete IPv6 address.</w:t>
      </w:r>
    </w:p>
    <w:p w14:paraId="1436ED7E" w14:textId="77777777" w:rsidR="00897956" w:rsidRPr="00481D2D" w:rsidRDefault="00897956">
      <w:r w:rsidRPr="00481D2D">
        <w:t xml:space="preserve">If the UE receives an IPv6 prefix, the UE may change the interface identity of the IPv6 address as described in </w:t>
      </w:r>
      <w:r w:rsidR="00F461F2" w:rsidRPr="00481D2D">
        <w:t>RFC 8981 [</w:t>
      </w:r>
      <w:r w:rsidR="000D5821" w:rsidRPr="00481D2D">
        <w:t>293</w:t>
      </w:r>
      <w:r w:rsidR="00F461F2" w:rsidRPr="00481D2D">
        <w:t>]</w:t>
      </w:r>
      <w:r w:rsidRPr="00481D2D">
        <w:t xml:space="preserve"> due to privacy but this </w:t>
      </w:r>
      <w:r w:rsidR="007A3E8C" w:rsidRPr="00481D2D">
        <w:t xml:space="preserve">can </w:t>
      </w:r>
      <w:r w:rsidRPr="00481D2D">
        <w:t>result in service discontinuity for services</w:t>
      </w:r>
      <w:r w:rsidR="00F8738C" w:rsidRPr="00481D2D">
        <w:t xml:space="preserve"> provided by the IM CN subsystem</w:t>
      </w:r>
      <w:r w:rsidRPr="00481D2D">
        <w:t>.</w:t>
      </w:r>
    </w:p>
    <w:p w14:paraId="1A41A915" w14:textId="77777777" w:rsidR="007A3E8C" w:rsidRPr="00481D2D" w:rsidRDefault="007A3E8C" w:rsidP="007A3E8C">
      <w:pPr>
        <w:pStyle w:val="NO"/>
      </w:pPr>
      <w:r w:rsidRPr="00481D2D">
        <w:t>NOTE:</w:t>
      </w:r>
      <w:r w:rsidRPr="00481D2D">
        <w:tab/>
        <w:t xml:space="preserve">When the UE constructs new IPv6 address by changing the interface identity, the UE can either transfer all established dialogs to new IPv6 address as specified in </w:t>
      </w:r>
      <w:r w:rsidR="0003790A" w:rsidRPr="00481D2D">
        <w:t>3GPP TS 24.237 </w:t>
      </w:r>
      <w:r w:rsidRPr="00481D2D">
        <w:t>[</w:t>
      </w:r>
      <w:r w:rsidR="0003790A" w:rsidRPr="00481D2D">
        <w:t>8M</w:t>
      </w:r>
      <w:r w:rsidRPr="00481D2D">
        <w:t>] and subsequently relinquish the old IPv6 address, or terminate all established dialogs and transactions. While transferring the established dialogs to new IPv6 address, the UE will have double registration, i.e. one registration for the old IPv6 address and another for the new IPv6 address.</w:t>
      </w:r>
    </w:p>
    <w:p w14:paraId="640047D8" w14:textId="77777777" w:rsidR="00897956" w:rsidRPr="00481D2D" w:rsidRDefault="00897956">
      <w:r w:rsidRPr="00481D2D">
        <w:t xml:space="preserve">The procedure described below </w:t>
      </w:r>
      <w:r w:rsidR="0003790A" w:rsidRPr="00481D2D">
        <w:t xml:space="preserve">assumes that the UE </w:t>
      </w:r>
      <w:r w:rsidRPr="00481D2D">
        <w:t xml:space="preserve">will terminate all established dialogs and transactions and temporarily disconnect the UE from the IM CN subsystem until the new registration is performed. </w:t>
      </w:r>
      <w:r w:rsidR="007A3E8C" w:rsidRPr="00481D2D">
        <w:t>If the UE decides</w:t>
      </w:r>
      <w:r w:rsidR="007A3E8C" w:rsidRPr="00481D2D" w:rsidDel="007A3E8C">
        <w:t xml:space="preserve"> </w:t>
      </w:r>
      <w:r w:rsidRPr="00481D2D">
        <w:t>to change the IPv6 address due to privacy</w:t>
      </w:r>
      <w:r w:rsidR="007A3E8C" w:rsidRPr="00481D2D">
        <w:t xml:space="preserve"> and terminate all established dialogs and transaction, associated with old IPv6 address</w:t>
      </w:r>
      <w:r w:rsidRPr="00481D2D">
        <w:t>, the UE shall:</w:t>
      </w:r>
    </w:p>
    <w:p w14:paraId="79D112AA" w14:textId="77777777" w:rsidR="00897956" w:rsidRPr="00481D2D" w:rsidRDefault="00897956">
      <w:pPr>
        <w:pStyle w:val="B1"/>
      </w:pPr>
      <w:r w:rsidRPr="00481D2D">
        <w:t>1)</w:t>
      </w:r>
      <w:r w:rsidRPr="00481D2D">
        <w:tab/>
        <w:t>terminate all ongoing dialogs (e.g., sessions) and transactions (e.g., subscription to the reg event)</w:t>
      </w:r>
      <w:r w:rsidR="007A3E8C" w:rsidRPr="00481D2D">
        <w:t xml:space="preserve"> that were using the old IPv6 address</w:t>
      </w:r>
      <w:r w:rsidRPr="00481D2D">
        <w:t>;</w:t>
      </w:r>
    </w:p>
    <w:p w14:paraId="64C604DB" w14:textId="77777777" w:rsidR="00897956" w:rsidRPr="00481D2D" w:rsidRDefault="00897956">
      <w:pPr>
        <w:pStyle w:val="B1"/>
      </w:pPr>
      <w:r w:rsidRPr="00481D2D">
        <w:t>2)</w:t>
      </w:r>
      <w:r w:rsidRPr="00481D2D">
        <w:tab/>
        <w:t xml:space="preserve">deregister all registered public user identities </w:t>
      </w:r>
      <w:r w:rsidR="007A3E8C" w:rsidRPr="00481D2D">
        <w:t xml:space="preserve">that were using the old IPv6 address </w:t>
      </w:r>
      <w:r w:rsidRPr="00481D2D">
        <w:t>as described in subsclause 5.1.1.4;</w:t>
      </w:r>
    </w:p>
    <w:p w14:paraId="1BB54491" w14:textId="77777777" w:rsidR="00897956" w:rsidRPr="00481D2D" w:rsidRDefault="00897956">
      <w:pPr>
        <w:pStyle w:val="B1"/>
      </w:pPr>
      <w:r w:rsidRPr="00481D2D">
        <w:t>3)</w:t>
      </w:r>
      <w:r w:rsidRPr="00481D2D">
        <w:tab/>
        <w:t xml:space="preserve">construct a new IPv6 address according to the procedures specified in </w:t>
      </w:r>
      <w:r w:rsidR="00F461F2" w:rsidRPr="00481D2D">
        <w:t>RFC 8981 [</w:t>
      </w:r>
      <w:r w:rsidR="000D5821" w:rsidRPr="00481D2D">
        <w:t>293</w:t>
      </w:r>
      <w:r w:rsidR="00F461F2" w:rsidRPr="00481D2D">
        <w:t>]</w:t>
      </w:r>
      <w:r w:rsidRPr="00481D2D">
        <w:t>;</w:t>
      </w:r>
    </w:p>
    <w:p w14:paraId="14141D95" w14:textId="77777777" w:rsidR="00897956" w:rsidRPr="00481D2D" w:rsidRDefault="00897956">
      <w:pPr>
        <w:pStyle w:val="B1"/>
      </w:pPr>
      <w:r w:rsidRPr="00481D2D">
        <w:t>4)</w:t>
      </w:r>
      <w:r w:rsidRPr="00481D2D">
        <w:tab/>
        <w:t>register the public user identities that were deregistered in step 2 above</w:t>
      </w:r>
      <w:r w:rsidR="007A3E8C" w:rsidRPr="00481D2D">
        <w:t xml:space="preserve"> with a new IPv6 address</w:t>
      </w:r>
      <w:r w:rsidRPr="00481D2D">
        <w:t>, as follows:</w:t>
      </w:r>
    </w:p>
    <w:p w14:paraId="62BFABBA" w14:textId="77777777" w:rsidR="000B46B6" w:rsidRPr="00481D2D" w:rsidRDefault="00897956">
      <w:pPr>
        <w:pStyle w:val="B2"/>
      </w:pPr>
      <w:r w:rsidRPr="00481D2D">
        <w:t>a)</w:t>
      </w:r>
      <w:r w:rsidRPr="00481D2D">
        <w:tab/>
        <w:t>by performing an initial registration as described in subsclause 5.1.1.2; and</w:t>
      </w:r>
    </w:p>
    <w:p w14:paraId="6E2BED29" w14:textId="77777777" w:rsidR="00897956" w:rsidRPr="00481D2D" w:rsidRDefault="00897956">
      <w:pPr>
        <w:pStyle w:val="B2"/>
      </w:pPr>
      <w:r w:rsidRPr="00481D2D">
        <w:t>b)</w:t>
      </w:r>
      <w:r w:rsidRPr="00481D2D">
        <w:tab/>
        <w:t>by performing a subscription to the reg event package as described in subsclause 5.1.1.3; and</w:t>
      </w:r>
    </w:p>
    <w:p w14:paraId="263641FF" w14:textId="77777777" w:rsidR="00897956" w:rsidRPr="00481D2D" w:rsidRDefault="00897956">
      <w:pPr>
        <w:pStyle w:val="B1"/>
      </w:pPr>
      <w:r w:rsidRPr="00481D2D">
        <w:t>5)</w:t>
      </w:r>
      <w:r w:rsidRPr="00481D2D">
        <w:tab/>
        <w:t>subscribe to other event packages it was subscribed to before the change of IPv6 address procedure started.</w:t>
      </w:r>
    </w:p>
    <w:p w14:paraId="0A8E901C" w14:textId="77777777" w:rsidR="0003790A" w:rsidRPr="00481D2D" w:rsidRDefault="0003790A" w:rsidP="0003790A">
      <w:r w:rsidRPr="00481D2D">
        <w:t xml:space="preserve">To ensure a maximum degree of continuous service to the end user, the UE should transfer all established dialogs to the new IPv6 address as specified in 3GPP TS 24.237 [8M] rather </w:t>
      </w:r>
      <w:r w:rsidR="00FD712E" w:rsidRPr="00481D2D">
        <w:t xml:space="preserve">than </w:t>
      </w:r>
      <w:r w:rsidRPr="00481D2D">
        <w:t>terminate all established dialogs and transactions and temporarily disconnect the UE from the IM CN subsystem as described above.</w:t>
      </w:r>
    </w:p>
    <w:p w14:paraId="1A3B25B1" w14:textId="77777777" w:rsidR="00897956" w:rsidRPr="00481D2D" w:rsidRDefault="00897956" w:rsidP="005D46C4">
      <w:pPr>
        <w:pStyle w:val="Heading4"/>
      </w:pPr>
      <w:bookmarkStart w:id="155" w:name="_Toc132018397"/>
      <w:r w:rsidRPr="00481D2D">
        <w:t>5.1.1.6</w:t>
      </w:r>
      <w:r w:rsidRPr="00481D2D">
        <w:tab/>
        <w:t>User-initiated deregistration</w:t>
      </w:r>
      <w:bookmarkEnd w:id="155"/>
    </w:p>
    <w:p w14:paraId="6A21AE85" w14:textId="77777777" w:rsidR="00625B94" w:rsidRPr="00481D2D" w:rsidRDefault="00625B94" w:rsidP="005D46C4">
      <w:pPr>
        <w:pStyle w:val="Heading5"/>
      </w:pPr>
      <w:bookmarkStart w:id="156" w:name="_Toc132018398"/>
      <w:r w:rsidRPr="00481D2D">
        <w:t>5.1.1.6.1</w:t>
      </w:r>
      <w:r w:rsidRPr="00481D2D">
        <w:tab/>
        <w:t>General</w:t>
      </w:r>
      <w:bookmarkEnd w:id="156"/>
    </w:p>
    <w:p w14:paraId="29311F80" w14:textId="77777777" w:rsidR="00051095" w:rsidRPr="00481D2D" w:rsidRDefault="00051095" w:rsidP="00051095">
      <w:r w:rsidRPr="00481D2D">
        <w:t>For any public user identity that the UE has previously registered, the UE can deregister via a single registration procedure:</w:t>
      </w:r>
    </w:p>
    <w:p w14:paraId="5C923CA7" w14:textId="77777777" w:rsidR="000B46B6" w:rsidRPr="00481D2D" w:rsidRDefault="00051095" w:rsidP="00051095">
      <w:pPr>
        <w:pStyle w:val="B1"/>
      </w:pPr>
      <w:r w:rsidRPr="00481D2D">
        <w:t>-</w:t>
      </w:r>
      <w:r w:rsidRPr="00481D2D">
        <w:tab/>
        <w:t>all contact addresses bound to the indicated public user identity;</w:t>
      </w:r>
    </w:p>
    <w:p w14:paraId="712DB39F" w14:textId="77777777" w:rsidR="00051095" w:rsidRPr="00481D2D" w:rsidRDefault="00051095" w:rsidP="00051095">
      <w:pPr>
        <w:pStyle w:val="B1"/>
      </w:pPr>
      <w:r w:rsidRPr="00481D2D">
        <w:t>-</w:t>
      </w:r>
      <w:r w:rsidRPr="00481D2D">
        <w:tab/>
        <w:t>some contact addresses bound to the indicated public user identity;</w:t>
      </w:r>
    </w:p>
    <w:p w14:paraId="0150DC9E" w14:textId="77777777" w:rsidR="00051095" w:rsidRPr="00481D2D" w:rsidRDefault="00051095" w:rsidP="00051095">
      <w:pPr>
        <w:pStyle w:val="B1"/>
      </w:pPr>
      <w:r w:rsidRPr="00481D2D">
        <w:t>-</w:t>
      </w:r>
      <w:r w:rsidRPr="00481D2D">
        <w:tab/>
        <w:t>a particular contact address bound to the indicated public user identity; or</w:t>
      </w:r>
    </w:p>
    <w:p w14:paraId="162C44A3" w14:textId="77777777" w:rsidR="00051095" w:rsidRPr="00481D2D" w:rsidRDefault="00051095" w:rsidP="00051095">
      <w:pPr>
        <w:pStyle w:val="B1"/>
      </w:pPr>
      <w:r w:rsidRPr="00481D2D">
        <w:t>-</w:t>
      </w:r>
      <w:r w:rsidRPr="00481D2D">
        <w:tab/>
        <w:t>when the UE supports multiple registrations (i.e. the "outbound" option tag is included in the Supported header field) one or more flows bound to the indicated public user identity.</w:t>
      </w:r>
    </w:p>
    <w:p w14:paraId="3B51CD46" w14:textId="77777777" w:rsidR="00897956" w:rsidRPr="00481D2D" w:rsidRDefault="00897956">
      <w:r w:rsidRPr="00481D2D">
        <w:t>The UE can deregister a public user identity that it has previously registered with its contact address at any time.</w:t>
      </w:r>
      <w:r w:rsidR="00F70713" w:rsidRPr="00481D2D">
        <w:t xml:space="preserve"> </w:t>
      </w:r>
      <w:r w:rsidRPr="00481D2D">
        <w:t>The UE shall protect the REGISTER request using a security association</w:t>
      </w:r>
      <w:r w:rsidR="00625B94" w:rsidRPr="00481D2D">
        <w:t xml:space="preserve"> or </w:t>
      </w:r>
      <w:smartTag w:uri="urn:schemas-microsoft-com:office:smarttags" w:element="stockticker">
        <w:r w:rsidR="00625B94" w:rsidRPr="00481D2D">
          <w:t>TLS</w:t>
        </w:r>
      </w:smartTag>
      <w:r w:rsidR="00625B94" w:rsidRPr="00481D2D">
        <w:t xml:space="preserve"> session</w:t>
      </w:r>
      <w:r w:rsidR="004C0D1F" w:rsidRPr="00481D2D">
        <w:t xml:space="preserve"> that is associated with contact address</w:t>
      </w:r>
      <w:r w:rsidRPr="00481D2D">
        <w:t>, see 3GPP TS 33.203 [19], established as a result of an earlier registration, if one is available.</w:t>
      </w:r>
    </w:p>
    <w:p w14:paraId="4C3CD447" w14:textId="77777777"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544E64" w:rsidRPr="00481D2D">
        <w:t> </w:t>
      </w:r>
      <w:r w:rsidR="007D49E6" w:rsidRPr="00481D2D">
        <w:t>5.1.1.1B</w:t>
      </w:r>
      <w:r w:rsidRPr="00481D2D">
        <w:t>.</w:t>
      </w:r>
    </w:p>
    <w:p w14:paraId="54A881DB" w14:textId="77777777" w:rsidR="00897956" w:rsidRPr="00481D2D" w:rsidRDefault="00897956">
      <w:r w:rsidRPr="00481D2D">
        <w:t xml:space="preserve">Prior to sending a REGISTER request for deregistration, the UE shall release all dialogs </w:t>
      </w:r>
      <w:r w:rsidR="004C0D1F" w:rsidRPr="00481D2D">
        <w:t xml:space="preserve">that were using the contact addresses </w:t>
      </w:r>
      <w:r w:rsidR="00051095" w:rsidRPr="00481D2D">
        <w:t xml:space="preserve">or the flow </w:t>
      </w:r>
      <w:r w:rsidR="004C0D1F" w:rsidRPr="00481D2D">
        <w:t xml:space="preserve">that is going to be deregistered and </w:t>
      </w:r>
      <w:r w:rsidRPr="00481D2D">
        <w:t>related to the public user identity that is going to be deregistered or to one of the implicitly registered public user identities. However:</w:t>
      </w:r>
    </w:p>
    <w:p w14:paraId="5F8A9522" w14:textId="77777777" w:rsidR="000B46B6" w:rsidRPr="00481D2D" w:rsidRDefault="00897956">
      <w:pPr>
        <w:pStyle w:val="B1"/>
      </w:pPr>
      <w:r w:rsidRPr="00481D2D">
        <w:t>-</w:t>
      </w:r>
      <w:r w:rsidRPr="00481D2D">
        <w:tab/>
        <w:t>if the dialog that was established by the UE subscribing to the reg event package used the public user identity that is going to be deregistered; and</w:t>
      </w:r>
    </w:p>
    <w:p w14:paraId="62882CBD" w14:textId="77777777" w:rsidR="00897956" w:rsidRPr="00481D2D" w:rsidRDefault="00897956">
      <w:pPr>
        <w:pStyle w:val="B1"/>
      </w:pPr>
      <w:r w:rsidRPr="00481D2D">
        <w:t>-</w:t>
      </w:r>
      <w:r w:rsidRPr="00481D2D">
        <w:tab/>
        <w:t>this dialog is the only remaining dialog used for subscription to reg event package</w:t>
      </w:r>
      <w:r w:rsidR="004C0D1F" w:rsidRPr="00481D2D">
        <w:t xml:space="preserve"> of the user, i.e. there are no other contact addresses registered with associated subscription to the reg event package of the user</w:t>
      </w:r>
      <w:r w:rsidRPr="00481D2D">
        <w:t>;</w:t>
      </w:r>
    </w:p>
    <w:p w14:paraId="1D294460" w14:textId="77777777" w:rsidR="00897956" w:rsidRPr="00481D2D" w:rsidRDefault="00897956">
      <w:r w:rsidRPr="00481D2D">
        <w:t>then the UE shall not release this dialog.</w:t>
      </w:r>
    </w:p>
    <w:p w14:paraId="5330D810" w14:textId="77777777" w:rsidR="00897956" w:rsidRPr="00481D2D" w:rsidRDefault="00897956">
      <w:r w:rsidRPr="00481D2D">
        <w:t>On sending a REGISTER request</w:t>
      </w:r>
      <w:r w:rsidR="00F70713" w:rsidRPr="00481D2D">
        <w:rPr>
          <w:color w:val="FF0000"/>
        </w:rPr>
        <w:t xml:space="preserve"> </w:t>
      </w:r>
      <w:r w:rsidR="00F70713" w:rsidRPr="00481D2D">
        <w:t>that will remove the binding between the public user identity and one of its contact addresses</w:t>
      </w:r>
      <w:r w:rsidR="00051095" w:rsidRPr="00481D2D">
        <w:t xml:space="preserve"> or one of its flows</w:t>
      </w:r>
      <w:r w:rsidRPr="00481D2D">
        <w:t>, the UE shall populate the header fields as follows:</w:t>
      </w:r>
    </w:p>
    <w:p w14:paraId="13DDB8B4" w14:textId="77777777" w:rsidR="004601E2" w:rsidRPr="00481D2D" w:rsidRDefault="00625B94">
      <w:pPr>
        <w:pStyle w:val="B1"/>
      </w:pPr>
      <w:r w:rsidRPr="00481D2D">
        <w:t>a</w:t>
      </w:r>
      <w:r w:rsidR="00897956" w:rsidRPr="00481D2D">
        <w:t>)</w:t>
      </w:r>
      <w:r w:rsidR="00897956" w:rsidRPr="00481D2D">
        <w:tab/>
        <w:t xml:space="preserve">a From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4601E2" w:rsidRPr="00481D2D">
        <w:t>:</w:t>
      </w:r>
    </w:p>
    <w:p w14:paraId="3C039188" w14:textId="77777777" w:rsidR="004601E2" w:rsidRPr="00481D2D" w:rsidRDefault="004601E2" w:rsidP="004601E2">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6FF2D476" w14:textId="77777777" w:rsidR="00897956" w:rsidRPr="00481D2D" w:rsidRDefault="004601E2" w:rsidP="004601E2">
      <w:pPr>
        <w:pStyle w:val="B2"/>
      </w:pPr>
      <w:r w:rsidRPr="00481D2D">
        <w:t>2)</w:t>
      </w:r>
      <w:r w:rsidRPr="00481D2D">
        <w:tab/>
      </w:r>
      <w:r w:rsidR="00897956" w:rsidRPr="00481D2D">
        <w:t>the public user identity to be deregistered;</w:t>
      </w:r>
    </w:p>
    <w:p w14:paraId="51CDACB3" w14:textId="77777777" w:rsidR="004601E2" w:rsidRPr="00481D2D" w:rsidRDefault="00625B94">
      <w:pPr>
        <w:pStyle w:val="B1"/>
      </w:pPr>
      <w:r w:rsidRPr="00481D2D">
        <w:t>b</w:t>
      </w:r>
      <w:r w:rsidR="00897956" w:rsidRPr="00481D2D">
        <w:t>)</w:t>
      </w:r>
      <w:r w:rsidR="00897956" w:rsidRPr="00481D2D">
        <w:tab/>
        <w:t xml:space="preserve">a To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4601E2" w:rsidRPr="00481D2D">
        <w:t>:</w:t>
      </w:r>
    </w:p>
    <w:p w14:paraId="5A67365A" w14:textId="77777777" w:rsidR="004601E2" w:rsidRPr="00481D2D" w:rsidRDefault="004601E2" w:rsidP="004601E2">
      <w:pPr>
        <w:pStyle w:val="B2"/>
      </w:pPr>
      <w:r w:rsidRPr="00481D2D">
        <w:t>1)</w:t>
      </w:r>
      <w:r w:rsidRPr="00481D2D">
        <w:tab/>
        <w:t xml:space="preserve">if the UE supports RFC 6140 [191] and performs the functions of an external attached network, </w:t>
      </w:r>
      <w:r w:rsidR="00633D9E" w:rsidRPr="00481D2D">
        <w:t xml:space="preserve">the main </w:t>
      </w:r>
      <w:smartTag w:uri="urn:schemas-microsoft-com:office:smarttags" w:element="stockticker">
        <w:r w:rsidR="00633D9E" w:rsidRPr="00481D2D">
          <w:t>URI</w:t>
        </w:r>
      </w:smartTag>
      <w:r w:rsidR="00633D9E" w:rsidRPr="00481D2D">
        <w:t xml:space="preserve"> of the UE</w:t>
      </w:r>
      <w:r w:rsidRPr="00481D2D">
        <w:t>; else</w:t>
      </w:r>
    </w:p>
    <w:p w14:paraId="449D070B" w14:textId="77777777" w:rsidR="00897956" w:rsidRPr="00481D2D" w:rsidRDefault="004601E2" w:rsidP="004601E2">
      <w:pPr>
        <w:pStyle w:val="B2"/>
      </w:pPr>
      <w:r w:rsidRPr="00481D2D">
        <w:t>2)</w:t>
      </w:r>
      <w:r w:rsidRPr="00481D2D">
        <w:tab/>
      </w:r>
      <w:r w:rsidR="00897956" w:rsidRPr="00481D2D">
        <w:t>the public user identity to be deregistered;</w:t>
      </w:r>
    </w:p>
    <w:p w14:paraId="5723FD7F" w14:textId="77777777" w:rsidR="00E03B7A" w:rsidRPr="00481D2D" w:rsidRDefault="00625B94">
      <w:pPr>
        <w:pStyle w:val="B1"/>
      </w:pPr>
      <w:r w:rsidRPr="00481D2D">
        <w:t>c</w:t>
      </w:r>
      <w:r w:rsidR="00897956" w:rsidRPr="00481D2D">
        <w:t>)</w:t>
      </w:r>
      <w:r w:rsidR="00897956" w:rsidRPr="00481D2D">
        <w:tab/>
        <w:t xml:space="preserve">a Contact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s) that contain(s) in the hostport parameter the IP address of the UE or FQDN</w:t>
      </w:r>
      <w:r w:rsidR="00824E46" w:rsidRPr="00481D2D">
        <w:t>, and</w:t>
      </w:r>
      <w:r w:rsidR="00051095" w:rsidRPr="00481D2D">
        <w:t>:</w:t>
      </w:r>
    </w:p>
    <w:p w14:paraId="1AC0DC70" w14:textId="77777777" w:rsidR="000B46B6" w:rsidRPr="00481D2D" w:rsidRDefault="00051095" w:rsidP="00051095">
      <w:pPr>
        <w:pStyle w:val="B2"/>
      </w:pPr>
      <w:r w:rsidRPr="00481D2D">
        <w:t>1)</w:t>
      </w:r>
      <w:r w:rsidRPr="00481D2D">
        <w:tab/>
        <w:t>if the UE is removing the binding between the public user identity indicated in the To header field, (together with the associated implicitly registered public user identities), and the contact address indicated in the Contact header field; and</w:t>
      </w:r>
    </w:p>
    <w:p w14:paraId="73D56C5B" w14:textId="77777777" w:rsidR="00051095" w:rsidRPr="00481D2D" w:rsidRDefault="00051095" w:rsidP="00051095">
      <w:pPr>
        <w:pStyle w:val="B3"/>
      </w:pPr>
      <w:r w:rsidRPr="00481D2D">
        <w:t>-</w:t>
      </w:r>
      <w:r w:rsidRPr="00481D2D">
        <w:tab/>
        <w:t xml:space="preserve">if the UE supports GRUU, or multiple registrations (i.e. the "outbound" option tag is included in the Supported header field), </w:t>
      </w:r>
      <w:r w:rsidR="00594F65" w:rsidRPr="00481D2D">
        <w:t xml:space="preserve">or </w:t>
      </w:r>
      <w:r w:rsidRPr="00481D2D">
        <w:t xml:space="preserve">has an IMEI available, </w:t>
      </w:r>
      <w:r w:rsidR="00E27BCC" w:rsidRPr="00481D2D">
        <w:t xml:space="preserve">or has an MEID available, </w:t>
      </w:r>
      <w:r w:rsidRPr="00481D2D">
        <w:t>the Contact header field also contains the "+sip.instance" header field parameter</w:t>
      </w:r>
      <w:r w:rsidR="00E27BCC" w:rsidRPr="00481D2D">
        <w:t>. Only the IMEI shall be used for generating an instance ID for a multi-mode UE that supports both 3GPP and 3GPP2 defined radio access networks</w:t>
      </w:r>
      <w:r w:rsidRPr="00481D2D">
        <w:t>;</w:t>
      </w:r>
    </w:p>
    <w:p w14:paraId="5DAADDB0" w14:textId="77777777" w:rsidR="00051095" w:rsidRPr="00481D2D" w:rsidRDefault="00051095" w:rsidP="00051095">
      <w:pPr>
        <w:pStyle w:val="B3"/>
      </w:pPr>
      <w:r w:rsidRPr="00481D2D">
        <w:t>-</w:t>
      </w:r>
      <w:r w:rsidRPr="00481D2D">
        <w:tab/>
        <w:t>if the UE supports multiple registrations (i.e. the "outbound" option tag is included in the Supported header field), the Contact header field does not contain the "reg-id" header field parameter;</w:t>
      </w:r>
    </w:p>
    <w:p w14:paraId="7F0781E0" w14:textId="77777777" w:rsidR="00051095" w:rsidRPr="00481D2D" w:rsidRDefault="00051095" w:rsidP="00051095">
      <w:pPr>
        <w:pStyle w:val="B3"/>
      </w:pPr>
      <w:r w:rsidRPr="00481D2D">
        <w:t>-</w:t>
      </w:r>
      <w:r w:rsidRPr="00481D2D">
        <w:tab/>
        <w:t xml:space="preserve">if the UE does not supports GRUU </w:t>
      </w:r>
      <w:r w:rsidR="00594F65" w:rsidRPr="00481D2D">
        <w:t xml:space="preserve">and does not support </w:t>
      </w:r>
      <w:r w:rsidRPr="00481D2D">
        <w:t xml:space="preserve">multiple registrations (i.e. the "outbound" option tag is </w:t>
      </w:r>
      <w:r w:rsidR="00F51A07" w:rsidRPr="00481D2D">
        <w:t xml:space="preserve">not </w:t>
      </w:r>
      <w:r w:rsidRPr="00481D2D">
        <w:t xml:space="preserve">included in the Supported header field), </w:t>
      </w:r>
      <w:r w:rsidR="00594F65" w:rsidRPr="00481D2D">
        <w:t xml:space="preserve">and does not have an IMEI available, and does not have an MEID available, </w:t>
      </w:r>
      <w:r w:rsidRPr="00481D2D">
        <w:t>the Contact header field does not contain either the "+sip.instance" header field parameter or the "reg-id" header field parameter;</w:t>
      </w:r>
    </w:p>
    <w:p w14:paraId="5E0E5F84" w14:textId="77777777" w:rsidR="000B46B6" w:rsidRPr="00481D2D" w:rsidRDefault="00051095" w:rsidP="00051095">
      <w:pPr>
        <w:pStyle w:val="NO"/>
      </w:pPr>
      <w:r w:rsidRPr="00481D2D">
        <w:t>NOTE 1:</w:t>
      </w:r>
      <w:r w:rsidRPr="00481D2D">
        <w:tab/>
        <w:t>Since the contact address is deregistered, if there are any flows that were previously registered with the respective contact address, all flows terminating at the respective contact address are removed.</w:t>
      </w:r>
    </w:p>
    <w:p w14:paraId="68732F94" w14:textId="77777777" w:rsidR="00953802" w:rsidRPr="00481D2D" w:rsidRDefault="00051095" w:rsidP="00953802">
      <w:pPr>
        <w:pStyle w:val="B2"/>
      </w:pPr>
      <w:r w:rsidRPr="00481D2D">
        <w:t>2)</w:t>
      </w:r>
      <w:r w:rsidRPr="00481D2D">
        <w:tab/>
        <w:t>if the UE is removing the binding between the public user identity indicated in the To header field, (together with the associated implicitly registered public user identities) and one of its flows, the Contact header field contains the "+sip.instance" header field parameter and the "reg-id" header field parameter that identifies the flow;</w:t>
      </w:r>
      <w:r w:rsidR="004601E2" w:rsidRPr="00481D2D">
        <w:t xml:space="preserve"> and</w:t>
      </w:r>
    </w:p>
    <w:p w14:paraId="25F53ECC" w14:textId="77777777" w:rsidR="00E03B7A" w:rsidRPr="00481D2D" w:rsidRDefault="00E03B7A" w:rsidP="00953802">
      <w:pPr>
        <w:pStyle w:val="NO"/>
      </w:pPr>
      <w:r w:rsidRPr="00481D2D">
        <w:t>NOTE </w:t>
      </w:r>
      <w:r w:rsidR="00051095" w:rsidRPr="00481D2D">
        <w:t>2</w:t>
      </w:r>
      <w:r w:rsidRPr="00481D2D">
        <w:t>:</w:t>
      </w:r>
      <w:r w:rsidRPr="00481D2D">
        <w:tab/>
        <w:t>The requirement placed on the UE to include an instance ID based on the IMEI when the UE does not support GRUU and does not support multiple registrations does not imply any additional requirements on the network.</w:t>
      </w:r>
    </w:p>
    <w:p w14:paraId="4C76DF84" w14:textId="77777777" w:rsidR="004601E2" w:rsidRPr="00481D2D" w:rsidRDefault="004601E2" w:rsidP="004601E2">
      <w:pPr>
        <w:pStyle w:val="B2"/>
      </w:pPr>
      <w:r w:rsidRPr="00481D2D">
        <w:t>3)</w:t>
      </w:r>
      <w:r w:rsidRPr="00481D2D">
        <w:tab/>
        <w:t xml:space="preserve">if the UE supports RFC 6140 [191]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bnc" </w:t>
      </w:r>
      <w:smartTag w:uri="urn:schemas-microsoft-com:office:smarttags" w:element="stockticker">
        <w:r w:rsidRPr="00481D2D">
          <w:t>URI</w:t>
        </w:r>
      </w:smartTag>
      <w:r w:rsidRPr="00481D2D">
        <w:t xml:space="preserve"> parameter;</w:t>
      </w:r>
    </w:p>
    <w:p w14:paraId="0769A8C4" w14:textId="77777777" w:rsidR="00897956" w:rsidRPr="00481D2D" w:rsidRDefault="00625B94">
      <w:pPr>
        <w:pStyle w:val="B1"/>
      </w:pPr>
      <w:r w:rsidRPr="00481D2D">
        <w:t>d</w:t>
      </w:r>
      <w:r w:rsidR="00897956" w:rsidRPr="00481D2D">
        <w:t>)</w:t>
      </w:r>
      <w:r w:rsidR="00897956" w:rsidRPr="00481D2D">
        <w:tab/>
        <w:t xml:space="preserve">a Via header </w:t>
      </w:r>
      <w:r w:rsidR="00645F17" w:rsidRPr="00481D2D">
        <w:t xml:space="preserve">field </w:t>
      </w:r>
      <w:r w:rsidR="00897956" w:rsidRPr="00481D2D">
        <w:t>set to include the IP address or FQDN of the UE in the sent-by field;</w:t>
      </w:r>
    </w:p>
    <w:p w14:paraId="7B7C2A8F" w14:textId="77777777" w:rsidR="00897956" w:rsidRPr="00481D2D" w:rsidRDefault="00625B94">
      <w:pPr>
        <w:pStyle w:val="B1"/>
      </w:pPr>
      <w:r w:rsidRPr="00481D2D">
        <w:t>e</w:t>
      </w:r>
      <w:r w:rsidR="00897956" w:rsidRPr="00481D2D">
        <w:t>)</w:t>
      </w:r>
      <w:r w:rsidR="00897956" w:rsidRPr="00481D2D">
        <w:tab/>
      </w:r>
      <w:r w:rsidR="009442C6" w:rsidRPr="00481D2D">
        <w:t>a registration expiration interval value</w:t>
      </w:r>
      <w:r w:rsidR="00897956" w:rsidRPr="00481D2D">
        <w:t xml:space="preserve"> set to the value of zero, appropriate to the deregistration requirements of the user;</w:t>
      </w:r>
    </w:p>
    <w:p w14:paraId="6579BB77" w14:textId="77777777" w:rsidR="00897956" w:rsidRPr="00481D2D" w:rsidRDefault="00625B94">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14:paraId="0A19A677" w14:textId="77777777" w:rsidR="00897956" w:rsidRPr="00481D2D" w:rsidRDefault="00625B94">
      <w:pPr>
        <w:pStyle w:val="B1"/>
      </w:pPr>
      <w:r w:rsidRPr="00481D2D">
        <w:t>g</w:t>
      </w:r>
      <w:r w:rsidR="00897956" w:rsidRPr="00481D2D">
        <w:t>)</w:t>
      </w:r>
      <w:r w:rsidR="00897956" w:rsidRPr="00481D2D">
        <w:tab/>
        <w:t xml:space="preserve">if available to the UE (as defined in the access technology specific annexes for each access technology), a P-Access-Network-Info header </w:t>
      </w:r>
      <w:r w:rsidR="00645F17" w:rsidRPr="00481D2D">
        <w:t xml:space="preserve">field </w:t>
      </w:r>
      <w:r w:rsidR="00897956" w:rsidRPr="00481D2D">
        <w:t>set as specified for the access network technology (see subclause 7.2A.4)</w:t>
      </w:r>
      <w:r w:rsidR="007761ED" w:rsidRPr="00481D2D">
        <w:t>;</w:t>
      </w:r>
    </w:p>
    <w:p w14:paraId="1513DBBB" w14:textId="77777777" w:rsidR="007761ED" w:rsidRPr="00481D2D" w:rsidRDefault="007761ED" w:rsidP="007761ED">
      <w:pPr>
        <w:pStyle w:val="B1"/>
      </w:pPr>
      <w:r w:rsidRPr="00481D2D">
        <w:t>h)</w:t>
      </w:r>
      <w:r w:rsidRPr="00481D2D">
        <w:tab/>
        <w:t>a Security-Client header field to announce the media plane security mechanisms the UE supports, if any</w:t>
      </w:r>
      <w:r w:rsidR="004601E2" w:rsidRPr="00481D2D">
        <w:t>;</w:t>
      </w:r>
    </w:p>
    <w:p w14:paraId="35E146C3" w14:textId="77777777" w:rsidR="000B46B6" w:rsidRPr="00481D2D" w:rsidRDefault="007761ED" w:rsidP="007761ED">
      <w:pPr>
        <w:pStyle w:val="NO"/>
      </w:pPr>
      <w:r w:rsidRPr="00481D2D">
        <w:t>NOTE </w:t>
      </w:r>
      <w:r w:rsidR="00051095" w:rsidRPr="00481D2D">
        <w:t>3</w:t>
      </w:r>
      <w:r w:rsidRPr="00481D2D">
        <w:t>:</w:t>
      </w:r>
      <w:r w:rsidRPr="00481D2D">
        <w:tab/>
      </w:r>
      <w:r w:rsidR="00122199" w:rsidRPr="00481D2D">
        <w:t>The "mediasec" header field parameter indicates that security mechanisms are specific to the media plane</w:t>
      </w:r>
      <w:r w:rsidRPr="00481D2D">
        <w:t>.</w:t>
      </w:r>
    </w:p>
    <w:p w14:paraId="1E6478AA" w14:textId="77777777" w:rsidR="004601E2" w:rsidRPr="00481D2D" w:rsidRDefault="004601E2" w:rsidP="004601E2">
      <w:pPr>
        <w:pStyle w:val="B1"/>
      </w:pPr>
      <w:r w:rsidRPr="00481D2D">
        <w:t>i)</w:t>
      </w:r>
      <w:r w:rsidRPr="00481D2D">
        <w:tab/>
        <w:t>if the UE supports RFC 6140 [191] and performs the functions of an external attached network, for the registration of bulk number contacts the UE shall include a Require header field containing the option-tag "gin"; and</w:t>
      </w:r>
    </w:p>
    <w:p w14:paraId="0F75D2B9" w14:textId="77777777" w:rsidR="004601E2" w:rsidRPr="00481D2D" w:rsidRDefault="004601E2" w:rsidP="004601E2">
      <w:pPr>
        <w:pStyle w:val="B1"/>
      </w:pPr>
      <w:r w:rsidRPr="00481D2D">
        <w:t>j)</w:t>
      </w:r>
      <w:r w:rsidRPr="00481D2D">
        <w:tab/>
        <w:t>if the UE supports RFC 6140 [191] and performs the functions of an external attached network, for the registration of bulk number contacts the UE shall include a Proxy-Require header field containing the option-tag "gin".</w:t>
      </w:r>
    </w:p>
    <w:p w14:paraId="3621C931" w14:textId="77777777" w:rsidR="00F70713" w:rsidRPr="00481D2D" w:rsidRDefault="00F70713" w:rsidP="00F70713">
      <w:pPr>
        <w:rPr>
          <w:rFonts w:eastAsia="MS Mincho"/>
        </w:rPr>
      </w:pPr>
      <w:r w:rsidRPr="00481D2D">
        <w:t xml:space="preserve">For a public user identity that the UE has </w:t>
      </w:r>
      <w:r w:rsidR="00051095" w:rsidRPr="00481D2D">
        <w:t xml:space="preserve">registered </w:t>
      </w:r>
      <w:r w:rsidRPr="00481D2D">
        <w:t xml:space="preserve">with multiple contact addresses </w:t>
      </w:r>
      <w:r w:rsidR="00051095" w:rsidRPr="00481D2D">
        <w:t xml:space="preserve">or multiple flows </w:t>
      </w:r>
      <w:r w:rsidRPr="00481D2D">
        <w:t>(e.g. via different P-CSCFs), the UE shall also be able to deregister multiple contact addresses</w:t>
      </w:r>
      <w:r w:rsidR="00051095" w:rsidRPr="00481D2D">
        <w:t xml:space="preserve"> or multiple flows</w:t>
      </w:r>
      <w:r w:rsidRPr="00481D2D">
        <w:t xml:space="preserve">, bound to </w:t>
      </w:r>
      <w:r w:rsidRPr="00481D2D">
        <w:rPr>
          <w:rFonts w:eastAsia="MS Mincho"/>
        </w:rPr>
        <w:t>its</w:t>
      </w:r>
      <w:r w:rsidRPr="00481D2D">
        <w:t xml:space="preserve"> public user identity, via single deregistration proceduere as specified in RFC 3261 [26]. The UE shall send a single REGISTER request, using one of its contact addresses and the associated set of security associations or </w:t>
      </w:r>
      <w:smartTag w:uri="urn:schemas-microsoft-com:office:smarttags" w:element="stockticker">
        <w:r w:rsidRPr="00481D2D">
          <w:t>TLS</w:t>
        </w:r>
      </w:smartTag>
      <w:r w:rsidRPr="00481D2D">
        <w:t xml:space="preserve"> session, containing a list of Contact headers. Each Contact header </w:t>
      </w:r>
      <w:r w:rsidR="00051095" w:rsidRPr="00481D2D">
        <w:t xml:space="preserve">field is populated as specifed above </w:t>
      </w:r>
      <w:r w:rsidRPr="00481D2D">
        <w:t xml:space="preserve">in </w:t>
      </w:r>
      <w:r w:rsidR="00051095" w:rsidRPr="00481D2D">
        <w:t xml:space="preserve">bullets a) through </w:t>
      </w:r>
      <w:r w:rsidR="004601E2" w:rsidRPr="00481D2D">
        <w:t>i</w:t>
      </w:r>
      <w:r w:rsidR="00051095" w:rsidRPr="00481D2D">
        <w:t>)</w:t>
      </w:r>
      <w:r w:rsidRPr="00481D2D">
        <w:rPr>
          <w:rFonts w:eastAsia="MS Mincho"/>
        </w:rPr>
        <w:t>.</w:t>
      </w:r>
    </w:p>
    <w:p w14:paraId="4930294D" w14:textId="77777777" w:rsidR="008D38CD" w:rsidRPr="00481D2D" w:rsidRDefault="008D38CD" w:rsidP="008D38CD">
      <w:pPr>
        <w:rPr>
          <w:rFonts w:eastAsia="MS Mincho"/>
        </w:rPr>
      </w:pPr>
      <w:r w:rsidRPr="00481D2D">
        <w:t xml:space="preserve">The UE can deregister </w:t>
      </w:r>
      <w:r w:rsidRPr="00481D2D">
        <w:rPr>
          <w:rFonts w:eastAsia="MS Mincho"/>
        </w:rPr>
        <w:t>all contact addresses bound to its public user identity and associated with its private user identity</w:t>
      </w:r>
      <w:r w:rsidRPr="00481D2D">
        <w:t xml:space="preserve">. The UE shall send a single REGISTER request, using one of its contact addresses and the associated set of security associations or </w:t>
      </w:r>
      <w:smartTag w:uri="urn:schemas-microsoft-com:office:smarttags" w:element="stockticker">
        <w:r w:rsidRPr="00481D2D">
          <w:t>TLS</w:t>
        </w:r>
      </w:smartTag>
      <w:r w:rsidRPr="00481D2D">
        <w:t xml:space="preserve"> session, containing a </w:t>
      </w:r>
      <w:r w:rsidRPr="00481D2D">
        <w:rPr>
          <w:rFonts w:eastAsia="MS Mincho"/>
        </w:rPr>
        <w:t>public user identity that is being deregistered in the To header field, and a single Contact header field with value of "*" and the Expires header field with a value of "0"</w:t>
      </w:r>
      <w:r w:rsidRPr="00481D2D">
        <w:t xml:space="preserve">. </w:t>
      </w:r>
      <w:r w:rsidR="00051095" w:rsidRPr="00481D2D">
        <w:t>The UE shall not include the "instance-id" feature tag and the "reg-id" header field parameter in the Contact header field in the REGISTER request.</w:t>
      </w:r>
    </w:p>
    <w:p w14:paraId="57AD5A45" w14:textId="77777777" w:rsidR="000B46B6" w:rsidRPr="00481D2D" w:rsidRDefault="00F70713" w:rsidP="00F70713">
      <w:pPr>
        <w:pStyle w:val="NO"/>
      </w:pPr>
      <w:r w:rsidRPr="00481D2D">
        <w:t>NOTE</w:t>
      </w:r>
      <w:r w:rsidR="007761ED" w:rsidRPr="00481D2D">
        <w:t> </w:t>
      </w:r>
      <w:r w:rsidR="00051095" w:rsidRPr="00481D2D">
        <w:t>4</w:t>
      </w:r>
      <w:r w:rsidRPr="00481D2D">
        <w:t>:</w:t>
      </w:r>
      <w:r w:rsidRPr="00481D2D">
        <w:tab/>
        <w:t xml:space="preserve">All entities </w:t>
      </w:r>
      <w:r w:rsidR="008D38CD" w:rsidRPr="00481D2D">
        <w:t xml:space="preserve">subscribed </w:t>
      </w:r>
      <w:r w:rsidRPr="00481D2D">
        <w:t>to the reg event package of the user will be inform</w:t>
      </w:r>
      <w:r w:rsidR="003F7353" w:rsidRPr="00481D2D">
        <w:t>ed</w:t>
      </w:r>
      <w:r w:rsidRPr="00481D2D">
        <w:t xml:space="preserve"> via NOTIFY request which contact addresses bound to the public user identity have been deregistered.</w:t>
      </w:r>
    </w:p>
    <w:p w14:paraId="306CE71A" w14:textId="77777777" w:rsidR="000B46B6" w:rsidRPr="00481D2D" w:rsidRDefault="00897956">
      <w:r w:rsidRPr="00481D2D">
        <w:t>When a 401 (Unauthorized) response to a REGISTER request is received the UE shall behave as described in subclause 5.1.1.5.1.</w:t>
      </w:r>
    </w:p>
    <w:p w14:paraId="5CEAA8B6" w14:textId="77777777" w:rsidR="007761ED" w:rsidRPr="00481D2D" w:rsidRDefault="00897956">
      <w:r w:rsidRPr="00481D2D">
        <w:t>On receiving the 200 (OK) response to the REGISTER request, the UE shall</w:t>
      </w:r>
      <w:r w:rsidR="007761ED" w:rsidRPr="00481D2D">
        <w:t>:</w:t>
      </w:r>
    </w:p>
    <w:p w14:paraId="315726E9" w14:textId="77777777" w:rsidR="00897956" w:rsidRPr="00481D2D" w:rsidRDefault="007761ED" w:rsidP="007761ED">
      <w:pPr>
        <w:pStyle w:val="B1"/>
      </w:pPr>
      <w:r w:rsidRPr="00481D2D">
        <w:t>-</w:t>
      </w:r>
      <w:r w:rsidRPr="00481D2D">
        <w:tab/>
      </w:r>
      <w:r w:rsidR="00897956" w:rsidRPr="00481D2D">
        <w:t>remove all registration details relating to this public user identity</w:t>
      </w:r>
      <w:r w:rsidR="004C0D1F" w:rsidRPr="00481D2D">
        <w:t xml:space="preserve"> and the associated contact address</w:t>
      </w:r>
      <w:r w:rsidR="00897956" w:rsidRPr="00481D2D">
        <w:t>.</w:t>
      </w:r>
    </w:p>
    <w:p w14:paraId="777C757C" w14:textId="77777777" w:rsidR="007761ED" w:rsidRPr="00481D2D" w:rsidRDefault="007761ED" w:rsidP="007761ED">
      <w:pPr>
        <w:pStyle w:val="B1"/>
      </w:pPr>
      <w:r w:rsidRPr="00481D2D">
        <w:t>-</w:t>
      </w:r>
      <w:r w:rsidRPr="00481D2D">
        <w:tab/>
        <w:t>store the announcement of the media plane security mechanisms the P-CSCF (IMS-</w:t>
      </w:r>
      <w:smartTag w:uri="urn:schemas-microsoft-com:office:smarttags" w:element="stockticker">
        <w:r w:rsidRPr="00481D2D">
          <w:t>ALG</w:t>
        </w:r>
      </w:smartTag>
      <w:r w:rsidRPr="00481D2D">
        <w:t xml:space="preserve">) supports </w:t>
      </w:r>
      <w:r w:rsidR="00122199" w:rsidRPr="00481D2D">
        <w:t xml:space="preserve">labelled with the "mediasec" header field parameter specified in subclause 7.2A.7 and </w:t>
      </w:r>
      <w:r w:rsidRPr="00481D2D">
        <w:t>received in the Security-Server header field, if any.</w:t>
      </w:r>
    </w:p>
    <w:p w14:paraId="7CB402C4" w14:textId="77777777" w:rsidR="007761ED" w:rsidRPr="00481D2D" w:rsidRDefault="007761ED" w:rsidP="007761ED">
      <w:pPr>
        <w:pStyle w:val="NO"/>
      </w:pPr>
      <w:r w:rsidRPr="00481D2D">
        <w:rPr>
          <w:kern w:val="2"/>
        </w:rPr>
        <w:t>NOTE </w:t>
      </w:r>
      <w:r w:rsidR="00051095" w:rsidRPr="00481D2D">
        <w:rPr>
          <w:kern w:val="2"/>
        </w:rPr>
        <w:t>5</w:t>
      </w:r>
      <w:r w:rsidRPr="00481D2D">
        <w:rPr>
          <w:kern w:val="2"/>
        </w:rPr>
        <w:t>:</w:t>
      </w:r>
      <w:r w:rsidRPr="00481D2D">
        <w:rPr>
          <w:kern w:val="2"/>
        </w:rPr>
        <w:tab/>
      </w:r>
      <w:r w:rsidR="00122199" w:rsidRPr="00481D2D">
        <w:rPr>
          <w:kern w:val="2"/>
        </w:rPr>
        <w:t>The "mediasec" header field parameter indicates that security mechanisms are specific to the media plane</w:t>
      </w:r>
      <w:r w:rsidRPr="00481D2D">
        <w:rPr>
          <w:kern w:val="2"/>
        </w:rPr>
        <w:t>.</w:t>
      </w:r>
    </w:p>
    <w:p w14:paraId="20DB08A0" w14:textId="77777777" w:rsidR="00897956" w:rsidRPr="00481D2D" w:rsidRDefault="00897956">
      <w:r w:rsidRPr="00481D2D">
        <w:t>If there are no more public user identities registered</w:t>
      </w:r>
      <w:r w:rsidR="004C0D1F" w:rsidRPr="00481D2D">
        <w:t xml:space="preserve"> with this contact address</w:t>
      </w:r>
      <w:r w:rsidRPr="00481D2D">
        <w:t xml:space="preserve">, the UE shall delete </w:t>
      </w:r>
      <w:r w:rsidR="001E0B9F" w:rsidRPr="00481D2D">
        <w:t xml:space="preserve">any stored media plane security mechanisms and related keys and </w:t>
      </w:r>
      <w:r w:rsidR="00625B94" w:rsidRPr="00481D2D">
        <w:t xml:space="preserve">any </w:t>
      </w:r>
      <w:r w:rsidRPr="00481D2D">
        <w:t xml:space="preserve">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Pr="00481D2D">
        <w:t>and related keys it may have towards the IM CN subsystem.</w:t>
      </w:r>
    </w:p>
    <w:p w14:paraId="0DE69980" w14:textId="77777777" w:rsidR="00897956" w:rsidRPr="00481D2D" w:rsidRDefault="00897956">
      <w:r w:rsidRPr="00481D2D">
        <w:t xml:space="preserve">If all public user identities are deregistered and </w:t>
      </w:r>
      <w:r w:rsidR="004C0D1F" w:rsidRPr="00481D2D">
        <w:t xml:space="preserve">all </w:t>
      </w:r>
      <w:r w:rsidRPr="00481D2D">
        <w:t xml:space="preserve">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Pr="00481D2D">
        <w:t xml:space="preserve">is removed, then the UE shall consider subscription to the reg event package cancelled (i.e. as if the UE had sent a SUBSCRIBE request with an Expires header </w:t>
      </w:r>
      <w:r w:rsidR="00645F17" w:rsidRPr="00481D2D">
        <w:t xml:space="preserve">field </w:t>
      </w:r>
      <w:r w:rsidRPr="00481D2D">
        <w:t>containing a value of zero).</w:t>
      </w:r>
    </w:p>
    <w:p w14:paraId="629B7FE4" w14:textId="77777777" w:rsidR="00625B94" w:rsidRPr="00481D2D" w:rsidRDefault="00625B94" w:rsidP="005D46C4">
      <w:pPr>
        <w:pStyle w:val="Heading5"/>
      </w:pPr>
      <w:bookmarkStart w:id="157" w:name="_Toc132018399"/>
      <w:r w:rsidRPr="00481D2D">
        <w:t>5.1.1.6.2</w:t>
      </w:r>
      <w:r w:rsidRPr="00481D2D">
        <w:tab/>
        <w:t>IMS AKA as a security mechanism</w:t>
      </w:r>
      <w:bookmarkEnd w:id="157"/>
    </w:p>
    <w:p w14:paraId="0286371B" w14:textId="77777777" w:rsidR="00625B94" w:rsidRPr="00481D2D" w:rsidRDefault="00625B94" w:rsidP="00625B94">
      <w:r w:rsidRPr="00481D2D">
        <w:t>On sending a REGISTER request, as defined in subclause 5.1.1.6.1, the UE shall additionally populate the header fields as follows:</w:t>
      </w:r>
    </w:p>
    <w:p w14:paraId="71FCC226" w14:textId="77777777" w:rsidR="00625B94" w:rsidRPr="00481D2D" w:rsidRDefault="00625B94" w:rsidP="00625B94">
      <w:pPr>
        <w:pStyle w:val="B1"/>
      </w:pPr>
      <w:r w:rsidRPr="00481D2D">
        <w:t>a)</w:t>
      </w:r>
      <w:r w:rsidRPr="00481D2D">
        <w:tab/>
        <w:t>an Authorization header</w:t>
      </w:r>
      <w:r w:rsidR="00645F17" w:rsidRPr="00481D2D">
        <w:t xml:space="preserve"> field</w:t>
      </w:r>
      <w:r w:rsidRPr="00481D2D">
        <w:t>, with:</w:t>
      </w:r>
    </w:p>
    <w:p w14:paraId="08B1269E" w14:textId="77777777" w:rsidR="00625B94" w:rsidRPr="00481D2D" w:rsidRDefault="00625B94" w:rsidP="00625B94">
      <w:pPr>
        <w:pStyle w:val="B2"/>
      </w:pPr>
      <w:r w:rsidRPr="00481D2D">
        <w:t>-</w:t>
      </w:r>
      <w:r w:rsidRPr="00481D2D">
        <w:tab/>
        <w:t xml:space="preserve">the </w:t>
      </w:r>
      <w:r w:rsidR="00FD1830" w:rsidRPr="00481D2D">
        <w:t>"</w:t>
      </w:r>
      <w:r w:rsidRPr="00481D2D">
        <w:t>username</w:t>
      </w:r>
      <w:r w:rsidR="00FD1830" w:rsidRPr="00481D2D">
        <w:t>" header field parameter</w:t>
      </w:r>
      <w:r w:rsidRPr="00481D2D">
        <w:t>, set to the value of the private user identity;</w:t>
      </w:r>
    </w:p>
    <w:p w14:paraId="0F233AB7" w14:textId="77777777" w:rsidR="00625B94" w:rsidRPr="00481D2D" w:rsidRDefault="00625B94" w:rsidP="00625B94">
      <w:pPr>
        <w:pStyle w:val="B2"/>
      </w:pPr>
      <w:r w:rsidRPr="00481D2D">
        <w:t>-</w:t>
      </w:r>
      <w:r w:rsidRPr="00481D2D">
        <w:tab/>
        <w:t xml:space="preserve">the </w:t>
      </w:r>
      <w:r w:rsidR="00FD1830" w:rsidRPr="00481D2D">
        <w:t>"</w:t>
      </w:r>
      <w:r w:rsidRPr="00481D2D">
        <w:t>realm</w:t>
      </w:r>
      <w:r w:rsidR="00FD1830" w:rsidRPr="00481D2D">
        <w:t>" header field parameter</w:t>
      </w:r>
      <w:r w:rsidRPr="00481D2D">
        <w:t xml:space="preserve">, set to the value as received in the </w:t>
      </w:r>
      <w:r w:rsidR="00FD1830" w:rsidRPr="00481D2D">
        <w:t>"</w:t>
      </w:r>
      <w:r w:rsidRPr="00481D2D">
        <w:t>realm</w:t>
      </w:r>
      <w:r w:rsidR="00FD1830" w:rsidRPr="00481D2D">
        <w:t>"</w:t>
      </w:r>
      <w:r w:rsidRPr="00481D2D">
        <w:t xml:space="preserve"> </w:t>
      </w:r>
      <w:smartTag w:uri="urn:schemas-microsoft-com:office:smarttags" w:element="stockticker">
        <w:r w:rsidRPr="00481D2D">
          <w:t>WWW</w:t>
        </w:r>
      </w:smartTag>
      <w:r w:rsidRPr="00481D2D">
        <w:t>-Authenticate header</w:t>
      </w:r>
      <w:r w:rsidR="00645F17" w:rsidRPr="00481D2D">
        <w:t xml:space="preserve"> field</w:t>
      </w:r>
      <w:r w:rsidR="00FD1830" w:rsidRPr="00481D2D">
        <w:t xml:space="preserve"> parameter</w:t>
      </w:r>
      <w:r w:rsidRPr="00481D2D">
        <w:t>;</w:t>
      </w:r>
    </w:p>
    <w:p w14:paraId="5590449D" w14:textId="77777777" w:rsidR="00625B94" w:rsidRPr="00481D2D" w:rsidRDefault="00625B94" w:rsidP="00625B94">
      <w:pPr>
        <w:pStyle w:val="B2"/>
      </w:pPr>
      <w:r w:rsidRPr="00481D2D">
        <w:t>-</w:t>
      </w:r>
      <w:r w:rsidRPr="00481D2D">
        <w:tab/>
        <w:t xml:space="preserve">the </w:t>
      </w:r>
      <w:r w:rsidR="00FD1830" w:rsidRPr="00481D2D">
        <w:t>"</w:t>
      </w:r>
      <w:r w:rsidRPr="00481D2D">
        <w:t>uri</w:t>
      </w:r>
      <w:r w:rsidR="00FD1830"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1AA5157A" w14:textId="77777777" w:rsidR="00625B94" w:rsidRPr="00481D2D" w:rsidRDefault="00625B94" w:rsidP="00625B94">
      <w:pPr>
        <w:pStyle w:val="B2"/>
      </w:pPr>
      <w:r w:rsidRPr="00481D2D">
        <w:t>-</w:t>
      </w:r>
      <w:r w:rsidRPr="00481D2D">
        <w:tab/>
        <w:t xml:space="preserve">the </w:t>
      </w:r>
      <w:r w:rsidR="00FD1830" w:rsidRPr="00481D2D">
        <w:t>"</w:t>
      </w:r>
      <w:r w:rsidRPr="00481D2D">
        <w:t>nonce</w:t>
      </w:r>
      <w:r w:rsidR="00FD1830" w:rsidRPr="00481D2D">
        <w:t>" header field parameter</w:t>
      </w:r>
      <w:r w:rsidRPr="00481D2D">
        <w:t>, set to last received nonce value; and</w:t>
      </w:r>
    </w:p>
    <w:p w14:paraId="4A35A603" w14:textId="77777777" w:rsidR="00625B94" w:rsidRPr="00481D2D" w:rsidRDefault="00625B94" w:rsidP="00625B94">
      <w:pPr>
        <w:pStyle w:val="B2"/>
      </w:pPr>
      <w:r w:rsidRPr="00481D2D">
        <w:t>-</w:t>
      </w:r>
      <w:r w:rsidRPr="00481D2D">
        <w:tab/>
        <w:t>the response directive, set to the last calculated response value;</w:t>
      </w:r>
    </w:p>
    <w:p w14:paraId="072E9FE1" w14:textId="77777777" w:rsidR="00625B94" w:rsidRPr="00481D2D" w:rsidRDefault="00625B94" w:rsidP="00625B94">
      <w:pPr>
        <w:pStyle w:val="B1"/>
      </w:pPr>
      <w:r w:rsidRPr="00481D2D">
        <w:t>b)</w:t>
      </w:r>
      <w:r w:rsidRPr="00481D2D">
        <w:tab/>
        <w:t xml:space="preserve">additionally for </w:t>
      </w:r>
      <w:r w:rsidR="00F70713" w:rsidRPr="00481D2D">
        <w:t xml:space="preserve">each </w:t>
      </w:r>
      <w:r w:rsidRPr="00481D2D">
        <w:t>Contact header</w:t>
      </w:r>
      <w:r w:rsidR="00645F17" w:rsidRPr="00481D2D">
        <w:t xml:space="preserve"> field</w:t>
      </w:r>
      <w:r w:rsidR="00F70713" w:rsidRPr="00481D2D">
        <w:t xml:space="preserve"> and associated contact address</w:t>
      </w:r>
      <w:r w:rsidRPr="00481D2D">
        <w:t xml:space="preserve">, include the </w:t>
      </w:r>
      <w:r w:rsidR="00F70713" w:rsidRPr="00481D2D">
        <w:t xml:space="preserve">associated </w:t>
      </w:r>
      <w:r w:rsidRPr="00481D2D">
        <w:t>protected server port value in the hostport parameter;</w:t>
      </w:r>
    </w:p>
    <w:p w14:paraId="22B82599" w14:textId="77777777" w:rsidR="00625B94" w:rsidRPr="00481D2D" w:rsidRDefault="00625B94" w:rsidP="00625B94">
      <w:pPr>
        <w:pStyle w:val="B1"/>
      </w:pPr>
      <w:r w:rsidRPr="00481D2D">
        <w:t>c)</w:t>
      </w:r>
      <w:r w:rsidRPr="00481D2D">
        <w:tab/>
        <w:t>additionally for the Via header</w:t>
      </w:r>
      <w:r w:rsidR="00645F17" w:rsidRPr="00481D2D">
        <w:t xml:space="preserve"> field</w:t>
      </w:r>
      <w:r w:rsidRPr="00481D2D">
        <w:t>, include the protected server port value bound to the security association in the sent-by field;</w:t>
      </w:r>
    </w:p>
    <w:p w14:paraId="0D873487" w14:textId="77777777" w:rsidR="00625B94" w:rsidRPr="00481D2D" w:rsidRDefault="00625B94" w:rsidP="00625B94">
      <w:pPr>
        <w:pStyle w:val="NO"/>
      </w:pPr>
      <w:r w:rsidRPr="00481D2D">
        <w:t>NOTE 1:</w:t>
      </w:r>
      <w:r w:rsidRPr="00481D2D">
        <w:tab/>
        <w:t xml:space="preserve">If the UE specifies its FQDN in the </w:t>
      </w:r>
      <w:r w:rsidR="00474FF5" w:rsidRPr="00481D2D">
        <w:t xml:space="preserve">hostport </w:t>
      </w:r>
      <w:r w:rsidRPr="00481D2D">
        <w:t xml:space="preserve">parameter in the Contact header </w:t>
      </w:r>
      <w:r w:rsidR="00645F17" w:rsidRPr="00481D2D">
        <w:t xml:space="preserve">field </w:t>
      </w:r>
      <w:r w:rsidRPr="00481D2D">
        <w:t>and in the sent-by field in the Via header</w:t>
      </w:r>
      <w:r w:rsidR="00645F17" w:rsidRPr="00481D2D">
        <w:t xml:space="preserve"> field</w:t>
      </w:r>
      <w:r w:rsidRPr="00481D2D">
        <w:t>, then it has to ensure that the given FQDN will resolve (e.g., by reverse DNS lookup) to the IP address that is bound to the security association.</w:t>
      </w:r>
    </w:p>
    <w:p w14:paraId="16F6DFA2" w14:textId="77777777" w:rsidR="00625B94" w:rsidRPr="00481D2D" w:rsidRDefault="00625B94" w:rsidP="00625B94">
      <w:pPr>
        <w:pStyle w:val="B1"/>
      </w:pPr>
      <w:r w:rsidRPr="00481D2D">
        <w:t>d)</w:t>
      </w:r>
      <w:r w:rsidRPr="00481D2D">
        <w:tab/>
        <w:t xml:space="preserve">a Security-Client header field, set to specify the </w:t>
      </w:r>
      <w:r w:rsidR="001E0B9F" w:rsidRPr="00481D2D">
        <w:t xml:space="preserve">signalling plane </w:t>
      </w:r>
      <w:r w:rsidRPr="00481D2D">
        <w:t xml:space="preserve">security </w:t>
      </w:r>
      <w:r w:rsidR="001E0B9F" w:rsidRPr="00481D2D">
        <w:t xml:space="preserve">mechanisms </w:t>
      </w:r>
      <w:r w:rsidRPr="00481D2D">
        <w:t>it supports, the IPsec layer algorithms for integrity and confidentiality protection it supports and the new parameter values needed for the setup of two new pairs of security associations. For further details see 3GPP TS 33.203 [19] and RFC 3329 [48]; and</w:t>
      </w:r>
    </w:p>
    <w:p w14:paraId="17EE135C" w14:textId="77777777" w:rsidR="00625B94" w:rsidRPr="00481D2D" w:rsidRDefault="00625B94" w:rsidP="00625B94">
      <w:pPr>
        <w:pStyle w:val="B1"/>
      </w:pPr>
      <w:r w:rsidRPr="00481D2D">
        <w:t>e)</w:t>
      </w:r>
      <w:r w:rsidRPr="00481D2D">
        <w:tab/>
        <w:t xml:space="preserve">a Security-Verify header </w:t>
      </w:r>
      <w:r w:rsidR="00645F17" w:rsidRPr="00481D2D">
        <w:t xml:space="preserve">field </w:t>
      </w:r>
      <w:r w:rsidRPr="00481D2D">
        <w:t xml:space="preserve">that contains the content of the Security-Server header </w:t>
      </w:r>
      <w:r w:rsidR="00645F17" w:rsidRPr="00481D2D">
        <w:t xml:space="preserve">field </w:t>
      </w:r>
      <w:r w:rsidRPr="00481D2D">
        <w:t>received in the 401 (Unauthorized) response of the last successful authentication.</w:t>
      </w:r>
    </w:p>
    <w:p w14:paraId="23696B2B" w14:textId="77777777" w:rsidR="00625B94" w:rsidRPr="00481D2D" w:rsidRDefault="00625B94" w:rsidP="00625B94">
      <w:pPr>
        <w:pStyle w:val="NO"/>
      </w:pPr>
      <w:r w:rsidRPr="00481D2D">
        <w:t>NOTE 2:</w:t>
      </w:r>
      <w:r w:rsidRPr="00481D2D">
        <w:tab/>
        <w:t xml:space="preserve">When the UE has received the 200 (OK) response for the REGISTER request of the only public user identity currently registered with </w:t>
      </w:r>
      <w:r w:rsidR="004C0D1F" w:rsidRPr="00481D2D">
        <w:t xml:space="preserve">this contact address and </w:t>
      </w:r>
      <w:r w:rsidRPr="00481D2D">
        <w:t xml:space="preserve">its associated set of implicitly registered public user identities (i.e. no other </w:t>
      </w:r>
      <w:r w:rsidR="004C0D1F" w:rsidRPr="00481D2D">
        <w:t xml:space="preserve">public user identity </w:t>
      </w:r>
      <w:r w:rsidRPr="00481D2D">
        <w:t xml:space="preserve">is registered), the UE removes the security association </w:t>
      </w:r>
      <w:r w:rsidR="004C0D1F" w:rsidRPr="00481D2D">
        <w:t>(</w:t>
      </w:r>
      <w:r w:rsidRPr="00481D2D">
        <w:t>between the P-CSCF and the UE</w:t>
      </w:r>
      <w:r w:rsidR="004C0D1F" w:rsidRPr="00481D2D">
        <w:t>) that were using this contact address</w:t>
      </w:r>
      <w:r w:rsidRPr="00481D2D">
        <w:t xml:space="preserve">. Therefore further SIP signalling </w:t>
      </w:r>
      <w:r w:rsidR="004C0D1F" w:rsidRPr="00481D2D">
        <w:t xml:space="preserve">using this security association </w:t>
      </w:r>
      <w:r w:rsidRPr="00481D2D">
        <w:t>(e.g. the NOTIFY request containing the deregistration event) will not reach the UE.</w:t>
      </w:r>
    </w:p>
    <w:p w14:paraId="1E4113AF" w14:textId="77777777" w:rsidR="00625B94" w:rsidRPr="00481D2D" w:rsidRDefault="00625B94" w:rsidP="005D46C4">
      <w:pPr>
        <w:pStyle w:val="Heading5"/>
      </w:pPr>
      <w:bookmarkStart w:id="158" w:name="_Toc132018400"/>
      <w:r w:rsidRPr="00481D2D">
        <w:t>5.1.1.6.3</w:t>
      </w:r>
      <w:r w:rsidRPr="00481D2D">
        <w:tab/>
        <w:t xml:space="preserve">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as a security mechanism</w:t>
      </w:r>
      <w:bookmarkEnd w:id="158"/>
    </w:p>
    <w:p w14:paraId="419CE9DB" w14:textId="77777777" w:rsidR="00625B94" w:rsidRPr="00481D2D" w:rsidRDefault="00625B94" w:rsidP="00625B94">
      <w:r w:rsidRPr="00481D2D">
        <w:t>On sending a REGISTER request, as defined in subclause 5.1.1.6.1, the UE shall additionally populate the header fields as follows:</w:t>
      </w:r>
    </w:p>
    <w:p w14:paraId="3BC442C3" w14:textId="77777777" w:rsidR="00625B94" w:rsidRPr="00481D2D" w:rsidRDefault="00625B94" w:rsidP="00625B94">
      <w:pPr>
        <w:pStyle w:val="B1"/>
      </w:pPr>
      <w:r w:rsidRPr="00481D2D">
        <w:t>a)</w:t>
      </w:r>
      <w:r w:rsidRPr="00481D2D">
        <w:tab/>
        <w:t xml:space="preserve">an Authorization header </w:t>
      </w:r>
      <w:r w:rsidR="00645F17"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including:</w:t>
      </w:r>
    </w:p>
    <w:p w14:paraId="73420243" w14:textId="77777777" w:rsidR="00625B94" w:rsidRPr="00481D2D" w:rsidRDefault="00625B94" w:rsidP="00625B94">
      <w:pPr>
        <w:pStyle w:val="B2"/>
      </w:pPr>
      <w:r w:rsidRPr="00481D2D">
        <w:t>-</w:t>
      </w:r>
      <w:r w:rsidRPr="00481D2D">
        <w:tab/>
        <w:t xml:space="preserve">the </w:t>
      </w:r>
      <w:r w:rsidR="00FD1830" w:rsidRPr="00481D2D">
        <w:t>"</w:t>
      </w:r>
      <w:r w:rsidRPr="00481D2D">
        <w:t>username</w:t>
      </w:r>
      <w:r w:rsidR="00FD1830" w:rsidRPr="00481D2D">
        <w:t xml:space="preserve">" </w:t>
      </w:r>
      <w:r w:rsidR="00EC2947" w:rsidRPr="00481D2D">
        <w:t>header field parameter</w:t>
      </w:r>
      <w:r w:rsidRPr="00481D2D">
        <w:t>, set to the value of the private user identity;</w:t>
      </w:r>
    </w:p>
    <w:p w14:paraId="465DB2DC" w14:textId="77777777" w:rsidR="00625B94" w:rsidRPr="00481D2D" w:rsidRDefault="00625B94" w:rsidP="00625B94">
      <w:pPr>
        <w:pStyle w:val="B2"/>
      </w:pPr>
      <w:r w:rsidRPr="00481D2D">
        <w:t>-</w:t>
      </w:r>
      <w:r w:rsidRPr="00481D2D">
        <w:tab/>
        <w:t xml:space="preserve">the </w:t>
      </w:r>
      <w:r w:rsidR="00EC2947" w:rsidRPr="00481D2D">
        <w:t>"</w:t>
      </w:r>
      <w:r w:rsidRPr="00481D2D">
        <w:t>realm</w:t>
      </w:r>
      <w:r w:rsidR="00EC2947" w:rsidRPr="00481D2D">
        <w:t>" header field parameter</w:t>
      </w:r>
      <w:r w:rsidRPr="00481D2D">
        <w:t>, set to the domain name of the home network;</w:t>
      </w:r>
    </w:p>
    <w:p w14:paraId="13A378C4" w14:textId="77777777" w:rsidR="00625B94" w:rsidRPr="00481D2D" w:rsidRDefault="00625B94" w:rsidP="00625B94">
      <w:pPr>
        <w:pStyle w:val="B2"/>
      </w:pPr>
      <w:r w:rsidRPr="00481D2D">
        <w:t>-</w:t>
      </w:r>
      <w:r w:rsidRPr="00481D2D">
        <w:tab/>
        <w:t xml:space="preserve">the </w:t>
      </w:r>
      <w:r w:rsidR="00EC2947" w:rsidRPr="00481D2D">
        <w:t>"</w:t>
      </w:r>
      <w:r w:rsidRPr="00481D2D">
        <w:t>uri</w:t>
      </w:r>
      <w:r w:rsidR="00EC294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015CBEB0" w14:textId="77777777" w:rsidR="00625B94" w:rsidRPr="00481D2D" w:rsidRDefault="00625B94" w:rsidP="00625B94">
      <w:pPr>
        <w:pStyle w:val="B2"/>
      </w:pPr>
      <w:r w:rsidRPr="00481D2D">
        <w:t>-</w:t>
      </w:r>
      <w:r w:rsidRPr="00481D2D">
        <w:tab/>
        <w:t xml:space="preserve">the </w:t>
      </w:r>
      <w:r w:rsidR="00EC2947" w:rsidRPr="00481D2D">
        <w:t>"</w:t>
      </w:r>
      <w:r w:rsidRPr="00481D2D">
        <w:t>nonce</w:t>
      </w:r>
      <w:r w:rsidR="00EC2947" w:rsidRPr="00481D2D">
        <w:t>" header field parameter</w:t>
      </w:r>
      <w:r w:rsidRPr="00481D2D">
        <w:t>, set to an empty value; and</w:t>
      </w:r>
    </w:p>
    <w:p w14:paraId="5E0C245A" w14:textId="77777777" w:rsidR="00625B94" w:rsidRPr="00481D2D" w:rsidRDefault="00625B94" w:rsidP="00625B94">
      <w:pPr>
        <w:pStyle w:val="B2"/>
      </w:pPr>
      <w:r w:rsidRPr="00481D2D">
        <w:t>-</w:t>
      </w:r>
      <w:r w:rsidRPr="00481D2D">
        <w:tab/>
        <w:t xml:space="preserve">the </w:t>
      </w:r>
      <w:r w:rsidR="00EC2947" w:rsidRPr="00481D2D">
        <w:t>"</w:t>
      </w:r>
      <w:r w:rsidRPr="00481D2D">
        <w:t>response</w:t>
      </w:r>
      <w:r w:rsidR="00EC2947" w:rsidRPr="00481D2D">
        <w:t>" header field parameter</w:t>
      </w:r>
      <w:r w:rsidRPr="00481D2D">
        <w:t>, set to an empty value;</w:t>
      </w:r>
    </w:p>
    <w:p w14:paraId="12DB764D" w14:textId="77777777" w:rsidR="00625B94" w:rsidRPr="00481D2D" w:rsidRDefault="00625B94" w:rsidP="00625B94">
      <w:pPr>
        <w:pStyle w:val="B1"/>
      </w:pPr>
      <w:r w:rsidRPr="00481D2D">
        <w:t>b)</w:t>
      </w:r>
      <w:r w:rsidRPr="00481D2D">
        <w:tab/>
      </w:r>
      <w:r w:rsidR="00F70713" w:rsidRPr="00481D2D">
        <w:t xml:space="preserve">for each </w:t>
      </w:r>
      <w:r w:rsidRPr="00481D2D">
        <w:t xml:space="preserve">Contact header </w:t>
      </w:r>
      <w:r w:rsidR="0014524F" w:rsidRPr="00481D2D">
        <w:t xml:space="preserve">field </w:t>
      </w:r>
      <w:r w:rsidR="00F70713" w:rsidRPr="00481D2D">
        <w:t>and associated contact address include</w:t>
      </w:r>
      <w:r w:rsidR="00F70713" w:rsidRPr="00481D2D" w:rsidDel="00460E04">
        <w:t xml:space="preserve"> </w:t>
      </w:r>
      <w:r w:rsidR="00F70713" w:rsidRPr="00481D2D">
        <w:t>the associated</w:t>
      </w:r>
      <w:r w:rsidR="00F70713" w:rsidRPr="00481D2D" w:rsidDel="00460E04">
        <w:t xml:space="preserve"> </w:t>
      </w:r>
      <w:r w:rsidRPr="00481D2D">
        <w:t xml:space="preserve">unprotected port </w:t>
      </w:r>
      <w:r w:rsidR="00F70713" w:rsidRPr="00481D2D">
        <w:t>value (</w:t>
      </w:r>
      <w:r w:rsidRPr="00481D2D">
        <w:t xml:space="preserve">where the UE </w:t>
      </w:r>
      <w:r w:rsidR="00F70713" w:rsidRPr="00481D2D">
        <w:t xml:space="preserve">was expecting </w:t>
      </w:r>
      <w:r w:rsidRPr="00481D2D">
        <w:t>to receive mid-dialog requests</w:t>
      </w:r>
      <w:r w:rsidR="00F70713" w:rsidRPr="00481D2D">
        <w:t>)</w:t>
      </w:r>
      <w:r w:rsidRPr="00481D2D">
        <w:t>; and</w:t>
      </w:r>
    </w:p>
    <w:p w14:paraId="0856329B" w14:textId="77777777" w:rsidR="00625B94" w:rsidRPr="00481D2D" w:rsidRDefault="00625B94" w:rsidP="00625B94">
      <w:pPr>
        <w:pStyle w:val="B1"/>
      </w:pPr>
      <w:r w:rsidRPr="00481D2D">
        <w:t>c)</w:t>
      </w:r>
      <w:r w:rsidRPr="00481D2D">
        <w:tab/>
        <w:t xml:space="preserve">the Via header </w:t>
      </w:r>
      <w:r w:rsidR="0014524F" w:rsidRPr="00481D2D">
        <w:t xml:space="preserve">field </w:t>
      </w:r>
      <w:r w:rsidRPr="00481D2D">
        <w:t>with the port value of an unprotected port where the UE expects to receive responses to the request.</w:t>
      </w:r>
    </w:p>
    <w:p w14:paraId="6DE0147C" w14:textId="77777777" w:rsidR="00625B94" w:rsidRPr="00481D2D" w:rsidRDefault="00625B94" w:rsidP="005D46C4">
      <w:pPr>
        <w:pStyle w:val="Heading5"/>
      </w:pPr>
      <w:bookmarkStart w:id="159" w:name="_Toc132018401"/>
      <w:r w:rsidRPr="00481D2D">
        <w:t>5.1.1.6.4</w:t>
      </w:r>
      <w:r w:rsidRPr="00481D2D">
        <w:tab/>
        <w:t xml:space="preserve">SIP digest with </w:t>
      </w:r>
      <w:smartTag w:uri="urn:schemas-microsoft-com:office:smarttags" w:element="stockticker">
        <w:r w:rsidRPr="00481D2D">
          <w:t>TLS</w:t>
        </w:r>
      </w:smartTag>
      <w:r w:rsidRPr="00481D2D">
        <w:t xml:space="preserve"> as a security mechanism</w:t>
      </w:r>
      <w:bookmarkEnd w:id="159"/>
    </w:p>
    <w:p w14:paraId="487ED162" w14:textId="77777777" w:rsidR="00625B94" w:rsidRPr="00481D2D" w:rsidRDefault="00625B94" w:rsidP="00625B94">
      <w:r w:rsidRPr="00481D2D">
        <w:t>On sending a REGISTER request, as defined in subclause 5.1.1.6.1, the UE shall additionally populate the header fields as follows:</w:t>
      </w:r>
    </w:p>
    <w:p w14:paraId="44336BA7" w14:textId="77777777" w:rsidR="00625B94" w:rsidRPr="00481D2D" w:rsidRDefault="00625B94" w:rsidP="00625B94">
      <w:pPr>
        <w:pStyle w:val="B1"/>
      </w:pPr>
      <w:r w:rsidRPr="00481D2D">
        <w:t>a)</w:t>
      </w:r>
      <w:r w:rsidRPr="00481D2D">
        <w:tab/>
        <w:t xml:space="preserve">an Authorization header </w:t>
      </w:r>
      <w:r w:rsidR="0014524F" w:rsidRPr="00481D2D">
        <w:t xml:space="preserve">field </w:t>
      </w:r>
      <w:r w:rsidRPr="00481D2D">
        <w:t>set in accordance with subclause</w:t>
      </w:r>
      <w:r w:rsidR="00544E64" w:rsidRPr="00481D2D">
        <w:t> </w:t>
      </w:r>
      <w:r w:rsidRPr="00481D2D">
        <w:t>5.1.1.6.3; and</w:t>
      </w:r>
    </w:p>
    <w:p w14:paraId="03B5B159" w14:textId="77777777" w:rsidR="00625B94" w:rsidRPr="00481D2D" w:rsidRDefault="00625B94" w:rsidP="00625B94">
      <w:pPr>
        <w:pStyle w:val="B1"/>
      </w:pPr>
      <w:r w:rsidRPr="00481D2D">
        <w:t>b)</w:t>
      </w:r>
      <w:r w:rsidRPr="00481D2D">
        <w:tab/>
        <w:t xml:space="preserve">a Security-Client header field, set to specify the </w:t>
      </w:r>
      <w:r w:rsidR="001E0B9F" w:rsidRPr="00481D2D">
        <w:t xml:space="preserve">signalling plane </w:t>
      </w:r>
      <w:r w:rsidRPr="00481D2D">
        <w:t>security mechanism it supports. For further details see 3GPP TS 33.203 [19] and RFC 3329 [48]; and</w:t>
      </w:r>
    </w:p>
    <w:p w14:paraId="6C616857" w14:textId="77777777" w:rsidR="00625B94" w:rsidRPr="00481D2D" w:rsidRDefault="00625B94" w:rsidP="00625B94">
      <w:pPr>
        <w:pStyle w:val="B1"/>
      </w:pPr>
      <w:r w:rsidRPr="00481D2D">
        <w:t>c)</w:t>
      </w:r>
      <w:r w:rsidRPr="00481D2D">
        <w:tab/>
        <w:t xml:space="preserve">a Security-Verify header </w:t>
      </w:r>
      <w:r w:rsidR="0014524F" w:rsidRPr="00481D2D">
        <w:t xml:space="preserve">field </w:t>
      </w:r>
      <w:r w:rsidRPr="00481D2D">
        <w:t xml:space="preserve">that contains the content of the Security-Server header </w:t>
      </w:r>
      <w:r w:rsidR="0014524F" w:rsidRPr="00481D2D">
        <w:t xml:space="preserve">field </w:t>
      </w:r>
      <w:r w:rsidRPr="00481D2D">
        <w:t>received in the 401 (Unauthorized) response of the last successful authentication.</w:t>
      </w:r>
    </w:p>
    <w:p w14:paraId="6FECB69B" w14:textId="77777777" w:rsidR="00403848" w:rsidRPr="00481D2D" w:rsidRDefault="00403848" w:rsidP="005D46C4">
      <w:pPr>
        <w:pStyle w:val="Heading5"/>
      </w:pPr>
      <w:bookmarkStart w:id="160" w:name="_Toc132018402"/>
      <w:r w:rsidRPr="00481D2D">
        <w:t>5.1.1.6.5</w:t>
      </w:r>
      <w:r w:rsidRPr="00481D2D">
        <w:tab/>
        <w:t>NASS-IMS bundled authentication</w:t>
      </w:r>
      <w:r w:rsidR="006C63E9" w:rsidRPr="00481D2D">
        <w:t xml:space="preserve"> as a security mechanism</w:t>
      </w:r>
      <w:bookmarkEnd w:id="160"/>
    </w:p>
    <w:p w14:paraId="672652D0" w14:textId="77777777" w:rsidR="00403848" w:rsidRPr="00481D2D" w:rsidRDefault="00403848" w:rsidP="00403848">
      <w:r w:rsidRPr="00481D2D">
        <w:t>On sending a REGISTER request, as defined in subclause 5.1.1.6.1, the UE shall additionally populate the header fields as follows:</w:t>
      </w:r>
    </w:p>
    <w:p w14:paraId="4443F52A" w14:textId="77777777" w:rsidR="00403848" w:rsidRPr="00481D2D" w:rsidRDefault="00403848" w:rsidP="00403848">
      <w:pPr>
        <w:pStyle w:val="B1"/>
      </w:pPr>
      <w:r w:rsidRPr="00481D2D">
        <w:t>a)</w:t>
      </w:r>
      <w:r w:rsidRPr="00481D2D">
        <w:tab/>
        <w:t>optionally, an Authorization header</w:t>
      </w:r>
      <w:r w:rsidR="0014524F" w:rsidRPr="00481D2D">
        <w:t xml:space="preserve"> field</w:t>
      </w:r>
      <w:r w:rsidRPr="00481D2D">
        <w:t xml:space="preserve">, with the </w:t>
      </w:r>
      <w:r w:rsidR="00EC2947" w:rsidRPr="00481D2D">
        <w:t>"</w:t>
      </w:r>
      <w:r w:rsidRPr="00481D2D">
        <w:t>username</w:t>
      </w:r>
      <w:r w:rsidR="00EC2947" w:rsidRPr="00481D2D">
        <w:t>" header</w:t>
      </w:r>
      <w:r w:rsidRPr="00481D2D">
        <w:t xml:space="preserve"> field</w:t>
      </w:r>
      <w:r w:rsidR="00EC2947" w:rsidRPr="00481D2D">
        <w:t xml:space="preserve"> parameter</w:t>
      </w:r>
      <w:r w:rsidRPr="00481D2D">
        <w:t>, set to the value of the private user identity;</w:t>
      </w:r>
    </w:p>
    <w:p w14:paraId="7E2132E8" w14:textId="77777777" w:rsidR="00403848" w:rsidRPr="00481D2D" w:rsidRDefault="00403848" w:rsidP="00403848">
      <w:pPr>
        <w:pStyle w:val="NO"/>
      </w:pPr>
      <w:r w:rsidRPr="00481D2D">
        <w:t>NOTE</w:t>
      </w:r>
      <w:r w:rsidR="006C63E9" w:rsidRPr="00481D2D">
        <w:t> 1</w:t>
      </w:r>
      <w:r w:rsidRPr="00481D2D">
        <w:t>:</w:t>
      </w:r>
      <w:r w:rsidRPr="00481D2D">
        <w:tab/>
        <w:t xml:space="preserve">In case the Authorization header </w:t>
      </w:r>
      <w:r w:rsidR="0014524F"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p>
    <w:p w14:paraId="5AAAE8A3" w14:textId="77777777" w:rsidR="00403848" w:rsidRPr="00481D2D" w:rsidRDefault="00403848" w:rsidP="00403848">
      <w:r w:rsidRPr="00481D2D">
        <w:t>On receiving the 200 (OK) response to the REGISTER request defined in subclause 5.1.1.6.1, there are no additional requirements for the UE.</w:t>
      </w:r>
    </w:p>
    <w:p w14:paraId="69ABA6E1" w14:textId="77777777" w:rsidR="00403848" w:rsidRPr="00481D2D" w:rsidRDefault="00403848" w:rsidP="00403848">
      <w:pPr>
        <w:pStyle w:val="NO"/>
      </w:pPr>
      <w:r w:rsidRPr="00481D2D">
        <w:t>NOTE 2:</w:t>
      </w:r>
      <w:r w:rsidRPr="00481D2D">
        <w:tab/>
        <w:t>When NASS-IMS bundled authentication is in use, a 401 (Unauthorized) response to the REGISTER request is not expected to be received.</w:t>
      </w:r>
    </w:p>
    <w:p w14:paraId="792DF4A1" w14:textId="77777777" w:rsidR="006C63E9" w:rsidRPr="00481D2D" w:rsidRDefault="006C63E9" w:rsidP="005D46C4">
      <w:pPr>
        <w:pStyle w:val="Heading5"/>
      </w:pPr>
      <w:bookmarkStart w:id="161" w:name="_Toc132018403"/>
      <w:r w:rsidRPr="00481D2D">
        <w:t>5.1.1.6.6</w:t>
      </w:r>
      <w:r w:rsidRPr="00481D2D">
        <w:tab/>
        <w:t>GPRS-IMS-Bundled authentication as a security mechanism</w:t>
      </w:r>
      <w:bookmarkEnd w:id="161"/>
    </w:p>
    <w:p w14:paraId="730EBE18" w14:textId="77777777" w:rsidR="006C63E9" w:rsidRPr="00481D2D" w:rsidRDefault="006C63E9" w:rsidP="006C63E9">
      <w:r w:rsidRPr="00481D2D">
        <w:t>On sending a REGISTER request, as defined in subclause 5.1.1.6.1, the UE shall additionally populate the header fields as follows:</w:t>
      </w:r>
    </w:p>
    <w:p w14:paraId="179F976E" w14:textId="77777777" w:rsidR="006C63E9" w:rsidRPr="00481D2D" w:rsidRDefault="006C63E9" w:rsidP="006C63E9">
      <w:pPr>
        <w:pStyle w:val="B1"/>
      </w:pPr>
      <w:r w:rsidRPr="00481D2D">
        <w:t>a)</w:t>
      </w:r>
      <w:r w:rsidRPr="00481D2D">
        <w:tab/>
        <w:t xml:space="preserve">an Authorization header </w:t>
      </w:r>
      <w:r w:rsidR="0014524F"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shall not be included, in order to indicate support GPRS-IMS-Bundled authentication.</w:t>
      </w:r>
    </w:p>
    <w:p w14:paraId="60812269" w14:textId="77777777" w:rsidR="006C63E9" w:rsidRPr="00481D2D" w:rsidRDefault="006C63E9" w:rsidP="006C63E9">
      <w:pPr>
        <w:pStyle w:val="B1"/>
      </w:pPr>
      <w:r w:rsidRPr="00481D2D">
        <w:t>b)</w:t>
      </w:r>
      <w:r w:rsidRPr="00481D2D">
        <w:tab/>
      </w:r>
      <w:r w:rsidR="0014524F" w:rsidRPr="00481D2D">
        <w:t xml:space="preserve">the Security-Verify </w:t>
      </w:r>
      <w:r w:rsidRPr="00481D2D">
        <w:t xml:space="preserve">header field </w:t>
      </w:r>
      <w:r w:rsidR="0014524F" w:rsidRPr="00481D2D">
        <w:t xml:space="preserve">and the Security-Client header field </w:t>
      </w:r>
      <w:r w:rsidRPr="00481D2D">
        <w:t xml:space="preserve">values as </w:t>
      </w:r>
      <w:r w:rsidR="0014524F" w:rsidRPr="00481D2D">
        <w:t xml:space="preserve">defined </w:t>
      </w:r>
      <w:r w:rsidRPr="00481D2D">
        <w:t xml:space="preserve">by RFC 3329 [48] shall not </w:t>
      </w:r>
      <w:r w:rsidR="001E0B9F" w:rsidRPr="00481D2D">
        <w:t>contain signalling plane security mechanisms</w:t>
      </w:r>
      <w:r w:rsidRPr="00481D2D">
        <w:t>;</w:t>
      </w:r>
    </w:p>
    <w:p w14:paraId="551212F9" w14:textId="77777777" w:rsidR="006C63E9" w:rsidRPr="00481D2D" w:rsidRDefault="006C63E9" w:rsidP="006C63E9">
      <w:pPr>
        <w:pStyle w:val="B1"/>
      </w:pPr>
      <w:r w:rsidRPr="00481D2D">
        <w:t>c)</w:t>
      </w:r>
      <w:r w:rsidRPr="00481D2D">
        <w:tab/>
        <w:t xml:space="preserve">a From header </w:t>
      </w:r>
      <w:r w:rsidR="0014524F"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deregistered;</w:t>
      </w:r>
    </w:p>
    <w:p w14:paraId="316ECBD3" w14:textId="77777777" w:rsidR="006C63E9" w:rsidRPr="00481D2D" w:rsidRDefault="006C63E9" w:rsidP="006C63E9">
      <w:pPr>
        <w:pStyle w:val="B1"/>
      </w:pPr>
      <w:r w:rsidRPr="00481D2D">
        <w:t>d)</w:t>
      </w:r>
      <w:r w:rsidRPr="00481D2D">
        <w:tab/>
        <w:t xml:space="preserve">a To header </w:t>
      </w:r>
      <w:r w:rsidR="0014524F"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deregistered;</w:t>
      </w:r>
    </w:p>
    <w:p w14:paraId="028E30AD" w14:textId="77777777" w:rsidR="006C63E9" w:rsidRPr="00481D2D" w:rsidRDefault="006C63E9" w:rsidP="006C63E9">
      <w:pPr>
        <w:pStyle w:val="B1"/>
      </w:pPr>
      <w:r w:rsidRPr="00481D2D">
        <w:t>e)</w:t>
      </w:r>
      <w:r w:rsidRPr="00481D2D">
        <w:tab/>
      </w:r>
      <w:r w:rsidR="00F70713" w:rsidRPr="00481D2D">
        <w:t xml:space="preserve">for each </w:t>
      </w:r>
      <w:r w:rsidRPr="00481D2D">
        <w:t xml:space="preserve">Contact header </w:t>
      </w:r>
      <w:r w:rsidR="0014524F" w:rsidRPr="00481D2D">
        <w:t xml:space="preserve">field </w:t>
      </w:r>
      <w:r w:rsidR="00F70713" w:rsidRPr="00481D2D">
        <w:t xml:space="preserve">and associated contact address include the associated </w:t>
      </w:r>
      <w:r w:rsidRPr="00481D2D">
        <w:t xml:space="preserve">unprotected port </w:t>
      </w:r>
      <w:r w:rsidR="00F70713" w:rsidRPr="00481D2D">
        <w:t>value (</w:t>
      </w:r>
      <w:r w:rsidRPr="00481D2D">
        <w:t xml:space="preserve">where the UE </w:t>
      </w:r>
      <w:r w:rsidR="00F70713" w:rsidRPr="00481D2D">
        <w:t xml:space="preserve">was expecting </w:t>
      </w:r>
      <w:r w:rsidRPr="00481D2D">
        <w:t>to receive mid-dialog requests</w:t>
      </w:r>
      <w:r w:rsidR="00F70713" w:rsidRPr="00481D2D">
        <w:t>)</w:t>
      </w:r>
      <w:r w:rsidRPr="00481D2D">
        <w:t>; and</w:t>
      </w:r>
    </w:p>
    <w:p w14:paraId="23EE1A37" w14:textId="77777777" w:rsidR="006C63E9" w:rsidRPr="00481D2D" w:rsidRDefault="006C63E9" w:rsidP="006C63E9">
      <w:pPr>
        <w:pStyle w:val="B1"/>
      </w:pPr>
      <w:r w:rsidRPr="00481D2D">
        <w:t>f)</w:t>
      </w:r>
      <w:r w:rsidRPr="00481D2D">
        <w:tab/>
        <w:t xml:space="preserve">the Via header </w:t>
      </w:r>
      <w:r w:rsidR="0014524F" w:rsidRPr="00481D2D">
        <w:t xml:space="preserve">field </w:t>
      </w:r>
      <w:r w:rsidRPr="00481D2D">
        <w:t>with the port value of an unprotected port where the UE expects to receive responses to the request.</w:t>
      </w:r>
    </w:p>
    <w:p w14:paraId="007080C2" w14:textId="28F8D6EE" w:rsidR="00AF49DB" w:rsidRPr="00481D2D" w:rsidRDefault="00AF49DB" w:rsidP="00AF49DB">
      <w:pPr>
        <w:pStyle w:val="NO"/>
      </w:pPr>
      <w:r w:rsidRPr="00481D2D">
        <w:t>NOTE 1:</w:t>
      </w:r>
      <w:r w:rsidRPr="00481D2D">
        <w:tab/>
        <w:t xml:space="preserve">Since the private user identity is not included in the REGISTER requests when GPRS-IMS-Bundled authentication is used for registration, reregistration and de-registration procedures, all REGISTER requests from the UE use the </w:t>
      </w:r>
      <w:smartTag w:uri="urn:schemas-microsoft-com:office:smarttags" w:element="stockticker">
        <w:r w:rsidRPr="00481D2D">
          <w:t>IMSI</w:t>
        </w:r>
      </w:smartTag>
      <w:r w:rsidRPr="00481D2D">
        <w:t>-derived IMPU as the public user identity even when the implicitly registered IMPUs are available at the UE. The UE does not use the temporary public user identity (</w:t>
      </w:r>
      <w:smartTag w:uri="urn:schemas-microsoft-com:office:smarttags" w:element="stockticker">
        <w:r w:rsidRPr="00481D2D">
          <w:t>IMSI</w:t>
        </w:r>
      </w:smartTag>
      <w:r w:rsidRPr="00481D2D">
        <w:t>-derived IMPU) in any non-registration SIP requests.</w:t>
      </w:r>
    </w:p>
    <w:p w14:paraId="7708559C" w14:textId="77777777" w:rsidR="006C63E9" w:rsidRPr="00481D2D" w:rsidRDefault="006C63E9" w:rsidP="006C63E9">
      <w:r w:rsidRPr="00481D2D">
        <w:t>On receiving the 200 (OK) response to the REGISTER request defined in subclause 5.1.1.6.1, there are no additional requirements for the UE.</w:t>
      </w:r>
    </w:p>
    <w:p w14:paraId="15C9384A" w14:textId="77777777" w:rsidR="006C63E9" w:rsidRPr="00481D2D" w:rsidRDefault="006C63E9" w:rsidP="006C63E9">
      <w:pPr>
        <w:pStyle w:val="NO"/>
      </w:pPr>
      <w:r w:rsidRPr="00481D2D">
        <w:t>NOTE 2:</w:t>
      </w:r>
      <w:r w:rsidRPr="00481D2D">
        <w:tab/>
        <w:t>When GPRS-IMS-Bundled authentication is in use, a 401 (Unauthorized) response to the REGISTER request is not expected to be received.</w:t>
      </w:r>
    </w:p>
    <w:p w14:paraId="63811C36" w14:textId="77777777" w:rsidR="00897956" w:rsidRPr="00481D2D" w:rsidRDefault="00897956" w:rsidP="005D46C4">
      <w:pPr>
        <w:pStyle w:val="Heading4"/>
      </w:pPr>
      <w:bookmarkStart w:id="162" w:name="_Toc132018404"/>
      <w:r w:rsidRPr="00481D2D">
        <w:t>5.1.1.7</w:t>
      </w:r>
      <w:r w:rsidRPr="00481D2D">
        <w:tab/>
        <w:t>Network-initiated deregistration</w:t>
      </w:r>
      <w:bookmarkEnd w:id="162"/>
    </w:p>
    <w:p w14:paraId="6B243FB2" w14:textId="77777777" w:rsidR="00897956" w:rsidRPr="00481D2D" w:rsidRDefault="00897956">
      <w:r w:rsidRPr="00481D2D">
        <w:t>Upon receipt of a NOTIFY request</w:t>
      </w:r>
      <w:r w:rsidR="00735851" w:rsidRPr="00481D2D">
        <w:t>,</w:t>
      </w:r>
      <w:r w:rsidRPr="00481D2D">
        <w:t xml:space="preserve"> on </w:t>
      </w:r>
      <w:r w:rsidR="004C0D1F" w:rsidRPr="00481D2D">
        <w:t xml:space="preserve">any </w:t>
      </w:r>
      <w:r w:rsidRPr="00481D2D">
        <w:t xml:space="preserve">dialog which was generated during </w:t>
      </w:r>
      <w:r w:rsidR="00735851" w:rsidRPr="00481D2D">
        <w:t xml:space="preserve">the </w:t>
      </w:r>
      <w:r w:rsidRPr="00481D2D">
        <w:t xml:space="preserve">subscription to the reg event package as described in subclause 5.1.1.3, </w:t>
      </w:r>
      <w:r w:rsidRPr="00481D2D">
        <w:rPr>
          <w:lang w:eastAsia="de-DE"/>
        </w:rPr>
        <w:t>including one or more &lt;registration&gt; element(s) which were registered by this UE</w:t>
      </w:r>
      <w:r w:rsidR="00735851" w:rsidRPr="00481D2D">
        <w:rPr>
          <w:lang w:eastAsia="de-DE"/>
        </w:rPr>
        <w:t>,</w:t>
      </w:r>
      <w:r w:rsidRPr="00481D2D">
        <w:rPr>
          <w:lang w:eastAsia="de-DE"/>
        </w:rPr>
        <w:t xml:space="preserve"> </w:t>
      </w:r>
      <w:r w:rsidRPr="00481D2D">
        <w:t>with:</w:t>
      </w:r>
    </w:p>
    <w:p w14:paraId="68AC8812" w14:textId="77777777" w:rsidR="00897956" w:rsidRPr="00481D2D" w:rsidRDefault="00735851">
      <w:pPr>
        <w:pStyle w:val="B1"/>
      </w:pPr>
      <w:r w:rsidRPr="00481D2D">
        <w:t>1)</w:t>
      </w:r>
      <w:r w:rsidR="00897956" w:rsidRPr="00481D2D">
        <w:tab/>
        <w:t xml:space="preserve">the state attribute </w:t>
      </w:r>
      <w:r w:rsidRPr="00481D2D">
        <w:t xml:space="preserve">within the &lt;registration&gt; element </w:t>
      </w:r>
      <w:r w:rsidR="00897956" w:rsidRPr="00481D2D">
        <w:t>set to "terminated"</w:t>
      </w:r>
      <w:r w:rsidRPr="00481D2D">
        <w:t>,</w:t>
      </w:r>
      <w:r w:rsidR="00897956" w:rsidRPr="00481D2D">
        <w:t xml:space="preserve"> and </w:t>
      </w:r>
      <w:r w:rsidR="00176E9F" w:rsidRPr="00481D2D">
        <w:t xml:space="preserve">within </w:t>
      </w:r>
      <w:r w:rsidRPr="00481D2D">
        <w:t xml:space="preserve">each </w:t>
      </w:r>
      <w:r w:rsidR="00176E9F" w:rsidRPr="00481D2D">
        <w:t>&lt;contact&gt; element belonging to this UE</w:t>
      </w:r>
      <w:r w:rsidRPr="00481D2D">
        <w:t>, the state attribute set to "terminated" and the event attribute</w:t>
      </w:r>
      <w:r w:rsidR="00176E9F" w:rsidRPr="00481D2D">
        <w:t xml:space="preserve"> </w:t>
      </w:r>
      <w:r w:rsidR="00897956" w:rsidRPr="00481D2D">
        <w:t xml:space="preserve">set </w:t>
      </w:r>
      <w:r w:rsidRPr="00481D2D">
        <w:t xml:space="preserve">either </w:t>
      </w:r>
      <w:r w:rsidR="00897956" w:rsidRPr="00481D2D">
        <w:t xml:space="preserve">to </w:t>
      </w:r>
      <w:r w:rsidRPr="00481D2D">
        <w:t xml:space="preserve">"unregistered", or </w:t>
      </w:r>
      <w:r w:rsidR="00897956" w:rsidRPr="00481D2D">
        <w:t>"rejected"</w:t>
      </w:r>
      <w:r w:rsidRPr="00481D2D">
        <w:t>,</w:t>
      </w:r>
      <w:r w:rsidR="00897956" w:rsidRPr="00481D2D">
        <w:t xml:space="preserve"> or "deactivated"</w:t>
      </w:r>
      <w:r w:rsidRPr="00481D2D">
        <w:t>, the UE shall remove all registration details relating to the respective public user identity (i.e. consider the public user identity indicated in the aor attribute of the &lt;registration&gt; element as deregistered)</w:t>
      </w:r>
      <w:r w:rsidR="00897956" w:rsidRPr="00481D2D">
        <w:t>; or</w:t>
      </w:r>
    </w:p>
    <w:p w14:paraId="3DED16D8" w14:textId="77777777" w:rsidR="00897956" w:rsidRPr="00481D2D" w:rsidRDefault="00735851">
      <w:pPr>
        <w:pStyle w:val="B1"/>
      </w:pPr>
      <w:r w:rsidRPr="00481D2D">
        <w:t>2)</w:t>
      </w:r>
      <w:r w:rsidR="00897956" w:rsidRPr="00481D2D">
        <w:tab/>
        <w:t xml:space="preserve">the state attribute </w:t>
      </w:r>
      <w:r w:rsidRPr="00481D2D">
        <w:t xml:space="preserve">within the </w:t>
      </w:r>
      <w:r w:rsidRPr="00481D2D">
        <w:rPr>
          <w:lang w:eastAsia="de-DE"/>
        </w:rPr>
        <w:t>&lt;registration&gt; element</w:t>
      </w:r>
      <w:r w:rsidRPr="00481D2D">
        <w:t xml:space="preserve"> </w:t>
      </w:r>
      <w:r w:rsidR="00897956" w:rsidRPr="00481D2D">
        <w:t>set to "active"</w:t>
      </w:r>
      <w:r w:rsidRPr="00481D2D">
        <w:t>,</w:t>
      </w:r>
      <w:r w:rsidR="00897956" w:rsidRPr="00481D2D">
        <w:t xml:space="preserve"> and </w:t>
      </w:r>
      <w:r w:rsidR="00176E9F" w:rsidRPr="00481D2D">
        <w:t xml:space="preserve">within </w:t>
      </w:r>
      <w:r w:rsidRPr="00481D2D">
        <w:t xml:space="preserve">a given </w:t>
      </w:r>
      <w:r w:rsidR="00176E9F" w:rsidRPr="00481D2D">
        <w:t xml:space="preserve">&lt;contact&gt; element belonging to this UE, </w:t>
      </w:r>
      <w:r w:rsidR="00897956" w:rsidRPr="00481D2D">
        <w:t>the state attribute set to "terminated"</w:t>
      </w:r>
      <w:r w:rsidRPr="00481D2D">
        <w:t>,</w:t>
      </w:r>
      <w:r w:rsidR="00897956" w:rsidRPr="00481D2D">
        <w:t xml:space="preserve"> and </w:t>
      </w:r>
      <w:r w:rsidR="00176E9F" w:rsidRPr="00481D2D">
        <w:t xml:space="preserve">the </w:t>
      </w:r>
      <w:r w:rsidR="00897956" w:rsidRPr="00481D2D">
        <w:t xml:space="preserve">associated event attribute </w:t>
      </w:r>
      <w:r w:rsidR="00176E9F" w:rsidRPr="00481D2D">
        <w:t xml:space="preserve">set </w:t>
      </w:r>
      <w:r w:rsidRPr="00481D2D">
        <w:t xml:space="preserve">either </w:t>
      </w:r>
      <w:r w:rsidR="00897956" w:rsidRPr="00481D2D">
        <w:t xml:space="preserve">to </w:t>
      </w:r>
      <w:r w:rsidRPr="00481D2D">
        <w:t xml:space="preserve">"unregistered", or </w:t>
      </w:r>
      <w:r w:rsidR="00897956" w:rsidRPr="00481D2D">
        <w:t>"rejected" or "deactivated"</w:t>
      </w:r>
      <w:r w:rsidRPr="00481D2D">
        <w:t>, the UE shall consider the binding between the public user identity and either the contact address or the registration flow and the associated contact address (if the multiple registration mechanism is used) indicated in the respective &lt;contact&gt; element as removed. The UE shall consider its public user identity as deregistered when all bindings between the respective public user identity and all contact addresses and all registration flow and the associated contact address (if the multiple registration mechanism is used) belonging to this UE are removed.</w:t>
      </w:r>
    </w:p>
    <w:p w14:paraId="4B92436B" w14:textId="77777777" w:rsidR="00735851" w:rsidRPr="00481D2D" w:rsidRDefault="00735851" w:rsidP="00735851">
      <w:pPr>
        <w:pStyle w:val="NO"/>
      </w:pPr>
      <w:r w:rsidRPr="00481D2D">
        <w:t>NOTE 1:</w:t>
      </w:r>
      <w:r w:rsidRPr="00481D2D">
        <w:tab/>
        <w:t>When multiple registration mechanism is used to register a public user identity and bind it to a registration flow and the associated contact address, there will be one &lt;contact&gt; element for each registration flow and the associated contact address.</w:t>
      </w:r>
    </w:p>
    <w:p w14:paraId="45314FBD" w14:textId="77777777" w:rsidR="00735851" w:rsidRPr="00481D2D" w:rsidRDefault="00735851" w:rsidP="00735851">
      <w:pPr>
        <w:pStyle w:val="NO"/>
      </w:pPr>
      <w:r w:rsidRPr="00481D2D">
        <w:t>NOTE 2:</w:t>
      </w:r>
      <w:r w:rsidRPr="00481D2D">
        <w:tab/>
        <w:t xml:space="preserve">If the state attribute within the </w:t>
      </w:r>
      <w:r w:rsidRPr="00481D2D">
        <w:rPr>
          <w:lang w:eastAsia="de-DE"/>
        </w:rPr>
        <w:t>&lt;registration&gt; element</w:t>
      </w:r>
      <w:r w:rsidRPr="00481D2D">
        <w:t xml:space="preserve"> is set to "active" and the &lt;contact&gt; element belonging to this UE is set to "active", the UE will consider that the binding between the public user identity and either the respective contact address or the registration flow and the associated contact address as left unchanged.</w:t>
      </w:r>
    </w:p>
    <w:p w14:paraId="0FCCE6C5" w14:textId="77777777" w:rsidR="00897956" w:rsidRPr="00481D2D" w:rsidRDefault="00897956">
      <w:r w:rsidRPr="00481D2D">
        <w:t>In case of a "deactivated" event attribute, the UE shall start the initial registration procedure as described in subclause 5.1.1.2. In case of a "rejected" event attribute, the UE shall release all dialogs related to those public user identities.</w:t>
      </w:r>
    </w:p>
    <w:p w14:paraId="42BDD6A1" w14:textId="77777777" w:rsidR="00897956" w:rsidRPr="00481D2D" w:rsidRDefault="00897956">
      <w:pPr>
        <w:rPr>
          <w:lang w:eastAsia="de-DE"/>
        </w:rPr>
      </w:pPr>
      <w:r w:rsidRPr="00481D2D">
        <w:t xml:space="preserve">Upon receipt of a NOTIFY request, the UE shall delete </w:t>
      </w:r>
      <w:r w:rsidR="004C0D1F" w:rsidRPr="00481D2D">
        <w:t xml:space="preserve">all </w:t>
      </w:r>
      <w:r w:rsidRPr="00481D2D">
        <w:t xml:space="preserve">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Pr="00481D2D">
        <w:t>towards the P-CSCF either:</w:t>
      </w:r>
    </w:p>
    <w:p w14:paraId="07DFA7C6" w14:textId="77777777" w:rsidR="00897956" w:rsidRPr="00481D2D" w:rsidRDefault="00897956">
      <w:pPr>
        <w:pStyle w:val="B1"/>
      </w:pPr>
      <w:r w:rsidRPr="00481D2D">
        <w:rPr>
          <w:lang w:eastAsia="de-DE"/>
        </w:rPr>
        <w:t>-</w:t>
      </w:r>
      <w:r w:rsidRPr="00481D2D">
        <w:rPr>
          <w:lang w:eastAsia="de-DE"/>
        </w:rPr>
        <w:tab/>
        <w:t xml:space="preserve">if all &lt;registration&gt; element(s) </w:t>
      </w:r>
      <w:r w:rsidR="00176E9F" w:rsidRPr="00481D2D">
        <w:rPr>
          <w:lang w:eastAsia="de-DE"/>
        </w:rPr>
        <w:t xml:space="preserve">have </w:t>
      </w:r>
      <w:r w:rsidRPr="00481D2D">
        <w:rPr>
          <w:lang w:eastAsia="de-DE"/>
        </w:rPr>
        <w:t>t</w:t>
      </w:r>
      <w:r w:rsidRPr="00481D2D">
        <w:t xml:space="preserve">heir state attribute set to "terminated" (i.e. all public user identities are deregistered) and the Subscription-State header </w:t>
      </w:r>
      <w:r w:rsidR="0014524F" w:rsidRPr="00481D2D">
        <w:t xml:space="preserve">field </w:t>
      </w:r>
      <w:r w:rsidRPr="00481D2D">
        <w:t>contains the value of "terminated"; or</w:t>
      </w:r>
    </w:p>
    <w:p w14:paraId="2A33FCC5" w14:textId="77777777" w:rsidR="00897956" w:rsidRPr="00481D2D" w:rsidRDefault="00897956">
      <w:pPr>
        <w:pStyle w:val="B1"/>
      </w:pPr>
      <w:r w:rsidRPr="00481D2D">
        <w:t>-</w:t>
      </w:r>
      <w:r w:rsidRPr="00481D2D">
        <w:tab/>
        <w:t xml:space="preserve">if each </w:t>
      </w:r>
      <w:r w:rsidRPr="00481D2D">
        <w:rPr>
          <w:lang w:eastAsia="de-DE"/>
        </w:rPr>
        <w:t xml:space="preserve">&lt;registration&gt; element that was registered by this UE has either the </w:t>
      </w:r>
      <w:r w:rsidRPr="00481D2D">
        <w:t>state attribute set to "terminated", or the state attribute set to "active" and the state attribute within the &lt;contact&gt; element belonging to this UE set to "terminated".</w:t>
      </w:r>
    </w:p>
    <w:p w14:paraId="2774E0FE" w14:textId="77777777" w:rsidR="00897956" w:rsidRPr="00481D2D" w:rsidRDefault="00735851">
      <w:r w:rsidRPr="00481D2D">
        <w:t xml:space="preserve">When all UE's public user identities are registered via a single P-CSCF and the subscription dialog to the reg event package of the UE is set via the respective P-CSCF, the </w:t>
      </w:r>
      <w:r w:rsidR="00897956" w:rsidRPr="00481D2D">
        <w:t xml:space="preserve">UE shall delete these 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00897956" w:rsidRPr="00481D2D">
        <w:t xml:space="preserve">towards the </w:t>
      </w:r>
      <w:r w:rsidRPr="00481D2D">
        <w:t xml:space="preserve">respective </w:t>
      </w:r>
      <w:r w:rsidR="00897956" w:rsidRPr="00481D2D">
        <w:t xml:space="preserve">P-CSCF </w:t>
      </w:r>
      <w:r w:rsidRPr="00481D2D">
        <w:t xml:space="preserve">when all public user identities have been deregistered and </w:t>
      </w:r>
      <w:r w:rsidR="00897956" w:rsidRPr="00481D2D">
        <w:t>after the server transaction (as defined in RFC</w:t>
      </w:r>
      <w:r w:rsidR="00624F0D" w:rsidRPr="00481D2D">
        <w:t> </w:t>
      </w:r>
      <w:r w:rsidR="00897956" w:rsidRPr="00481D2D">
        <w:t>3261 [26]) pertaining to the received NOTIFY request terminates.</w:t>
      </w:r>
    </w:p>
    <w:p w14:paraId="49E8386E" w14:textId="77777777" w:rsidR="00897956" w:rsidRPr="00481D2D" w:rsidRDefault="00897956">
      <w:pPr>
        <w:pStyle w:val="NO"/>
      </w:pPr>
      <w:r w:rsidRPr="00481D2D">
        <w:t>NOTE </w:t>
      </w:r>
      <w:r w:rsidR="00735851" w:rsidRPr="00481D2D">
        <w:t>3</w:t>
      </w:r>
      <w:r w:rsidRPr="00481D2D">
        <w:t>:</w:t>
      </w:r>
      <w:r w:rsidRPr="00481D2D">
        <w:tab/>
        <w:t xml:space="preserve">Deleting a 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Pr="00481D2D">
        <w:t>is an internal procedure of the UE and does not involve any SIP procedures.</w:t>
      </w:r>
    </w:p>
    <w:p w14:paraId="6CC9AABA" w14:textId="77777777" w:rsidR="00897956" w:rsidRPr="00481D2D" w:rsidRDefault="00897956">
      <w:pPr>
        <w:pStyle w:val="NO"/>
      </w:pPr>
      <w:r w:rsidRPr="00481D2D">
        <w:t>NOTE </w:t>
      </w:r>
      <w:r w:rsidR="00735851" w:rsidRPr="00481D2D">
        <w:t>4</w:t>
      </w:r>
      <w:r w:rsidRPr="00481D2D">
        <w:t>:</w:t>
      </w:r>
      <w:r w:rsidRPr="00481D2D">
        <w:tab/>
        <w:t xml:space="preserve">If all the public user identities </w:t>
      </w:r>
      <w:r w:rsidR="00ED5778" w:rsidRPr="00481D2D">
        <w:t>(i.e. &lt;</w:t>
      </w:r>
      <w:r w:rsidRPr="00481D2D">
        <w:t>contact</w:t>
      </w:r>
      <w:r w:rsidR="00ED5778" w:rsidRPr="00481D2D">
        <w:t>&gt;</w:t>
      </w:r>
      <w:r w:rsidRPr="00481D2D">
        <w:t xml:space="preserve"> </w:t>
      </w:r>
      <w:r w:rsidR="00ED5778" w:rsidRPr="00481D2D">
        <w:t xml:space="preserve">elements) </w:t>
      </w:r>
      <w:r w:rsidRPr="00481D2D">
        <w:t>registered by this UE are deregistered and the security association</w:t>
      </w:r>
      <w:r w:rsidR="004C0D1F" w:rsidRPr="00481D2D">
        <w:t>s</w:t>
      </w:r>
      <w:r w:rsidRPr="00481D2D">
        <w:t xml:space="preserve"> </w:t>
      </w:r>
      <w:r w:rsidR="00625B94" w:rsidRPr="00481D2D">
        <w:t xml:space="preserve">or </w:t>
      </w:r>
      <w:smartTag w:uri="urn:schemas-microsoft-com:office:smarttags" w:element="stockticker">
        <w:r w:rsidR="00625B94" w:rsidRPr="00481D2D">
          <w:t>TLS</w:t>
        </w:r>
      </w:smartTag>
      <w:r w:rsidR="00625B94" w:rsidRPr="00481D2D">
        <w:t xml:space="preserve"> session</w:t>
      </w:r>
      <w:r w:rsidR="004C0D1F" w:rsidRPr="00481D2D">
        <w:t>s have been</w:t>
      </w:r>
      <w:r w:rsidRPr="00481D2D">
        <w:t xml:space="preserve"> removed, the UE considers the subscription to the reg event package terminated since the NOTIFY request was received with Subscription-State header </w:t>
      </w:r>
      <w:r w:rsidR="0014524F" w:rsidRPr="00481D2D">
        <w:t xml:space="preserve">field </w:t>
      </w:r>
      <w:r w:rsidRPr="00481D2D">
        <w:t>containing the value of "terminated".</w:t>
      </w:r>
    </w:p>
    <w:p w14:paraId="0FA78873" w14:textId="77777777" w:rsidR="00897956" w:rsidRPr="00481D2D" w:rsidRDefault="00897956" w:rsidP="005D46C4">
      <w:pPr>
        <w:pStyle w:val="Heading3"/>
      </w:pPr>
      <w:bookmarkStart w:id="163" w:name="_Toc132018405"/>
      <w:r w:rsidRPr="00481D2D">
        <w:t>5.1.2</w:t>
      </w:r>
      <w:r w:rsidRPr="00481D2D">
        <w:tab/>
        <w:t>Subscription and notification</w:t>
      </w:r>
      <w:bookmarkEnd w:id="163"/>
    </w:p>
    <w:p w14:paraId="292A6664" w14:textId="77777777" w:rsidR="00897956" w:rsidRPr="00481D2D" w:rsidRDefault="00897956" w:rsidP="005D46C4">
      <w:pPr>
        <w:pStyle w:val="Heading4"/>
      </w:pPr>
      <w:bookmarkStart w:id="164" w:name="clauseUAnotifPUI"/>
      <w:bookmarkStart w:id="165" w:name="_Toc132018406"/>
      <w:r w:rsidRPr="00481D2D">
        <w:t>5.1.2.1</w:t>
      </w:r>
      <w:bookmarkEnd w:id="164"/>
      <w:r w:rsidRPr="00481D2D">
        <w:tab/>
        <w:t>Notification about multiple registered public user identities</w:t>
      </w:r>
      <w:bookmarkEnd w:id="165"/>
    </w:p>
    <w:p w14:paraId="5AA6D029" w14:textId="77777777" w:rsidR="00897956" w:rsidRPr="00481D2D" w:rsidRDefault="00897956">
      <w:r w:rsidRPr="00481D2D">
        <w:t xml:space="preserve">Upon receipt of a NOTIFY request </w:t>
      </w:r>
      <w:r w:rsidR="00CB25E5" w:rsidRPr="00481D2D">
        <w:t xml:space="preserve">for </w:t>
      </w:r>
      <w:r w:rsidRPr="00481D2D">
        <w:t xml:space="preserve">the dialog </w:t>
      </w:r>
      <w:r w:rsidR="00CB25E5" w:rsidRPr="00481D2D">
        <w:t xml:space="preserve">associated with the </w:t>
      </w:r>
      <w:r w:rsidRPr="00481D2D">
        <w:t>subscription to the reg event package the UE shall perform the following actions:</w:t>
      </w:r>
    </w:p>
    <w:p w14:paraId="4C8C99D3" w14:textId="77777777" w:rsidR="00CB25E5" w:rsidRPr="00481D2D" w:rsidRDefault="00CB25E5" w:rsidP="00CB25E5">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14:paraId="48F600D4" w14:textId="77777777" w:rsidR="00CB25E5" w:rsidRPr="00481D2D" w:rsidRDefault="00CB25E5" w:rsidP="00CB25E5">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NOTIFY request. Otherwise the expiration time is retrieved from the Expires header field of the 2xx response to SUBSCRIBE request;</w:t>
      </w:r>
    </w:p>
    <w:p w14:paraId="208AA24E" w14:textId="77777777" w:rsidR="00897956" w:rsidRPr="00481D2D" w:rsidRDefault="00897956">
      <w:pPr>
        <w:pStyle w:val="B1"/>
      </w:pPr>
      <w:r w:rsidRPr="00481D2D">
        <w:t>-</w:t>
      </w:r>
      <w:r w:rsidRPr="00481D2D">
        <w:tab/>
        <w:t xml:space="preserve">if a </w:t>
      </w:r>
      <w:r w:rsidR="00FD0307" w:rsidRPr="00481D2D">
        <w:t xml:space="preserve">&lt;registration&gt; element with </w:t>
      </w:r>
      <w:r w:rsidRPr="00481D2D">
        <w:t>state attribute "active", i.e. registered</w:t>
      </w:r>
      <w:r w:rsidR="00FD0307" w:rsidRPr="00481D2D">
        <w:t>,</w:t>
      </w:r>
      <w:r w:rsidRPr="00481D2D">
        <w:t xml:space="preserve"> is received for one or more public user identities, the UE shall store the indicated public user identities as registered;</w:t>
      </w:r>
    </w:p>
    <w:p w14:paraId="01814349" w14:textId="77777777" w:rsidR="00701F6C" w:rsidRPr="00481D2D" w:rsidRDefault="00701F6C" w:rsidP="00701F6C">
      <w:pPr>
        <w:pStyle w:val="B1"/>
      </w:pPr>
      <w:r w:rsidRPr="00481D2D">
        <w:t>-</w:t>
      </w:r>
      <w:r w:rsidRPr="00481D2D">
        <w:tab/>
        <w:t xml:space="preserve">if a </w:t>
      </w:r>
      <w:r w:rsidR="00FD0307" w:rsidRPr="00481D2D">
        <w:t xml:space="preserve">&lt;registration&gt; element with </w:t>
      </w:r>
      <w:r w:rsidRPr="00481D2D">
        <w:t>state attribute "active" is received, and the UE supports GRUU</w:t>
      </w:r>
      <w:r w:rsidR="009A4050" w:rsidRPr="00481D2D">
        <w:t xml:space="preserve"> (see table A.4, item A.4/53)</w:t>
      </w:r>
      <w:r w:rsidRPr="00481D2D">
        <w:t>, then for each public user identity indicated in the notification that contains a &lt;</w:t>
      </w:r>
      <w:r w:rsidR="001B17CD" w:rsidRPr="00481D2D">
        <w:t>pub-</w:t>
      </w:r>
      <w:r w:rsidRPr="00481D2D">
        <w:t xml:space="preserve">gruu&gt; element </w:t>
      </w:r>
      <w:r w:rsidR="001B17CD" w:rsidRPr="00481D2D">
        <w:t xml:space="preserve">or a &lt;temp-gruu&gt; element or both </w:t>
      </w:r>
      <w:r w:rsidRPr="00481D2D">
        <w:t xml:space="preserve">(as defined in </w:t>
      </w:r>
      <w:r w:rsidR="001D29C9" w:rsidRPr="00481D2D">
        <w:t>RFC 5628</w:t>
      </w:r>
      <w:r w:rsidRPr="00481D2D">
        <w:t> [94])</w:t>
      </w:r>
      <w:r w:rsidR="00FD0307" w:rsidRPr="00481D2D">
        <w:t>,</w:t>
      </w:r>
      <w:r w:rsidRPr="00481D2D">
        <w:t xml:space="preserve"> the UE shall store the value of </w:t>
      </w:r>
      <w:r w:rsidR="001B17CD" w:rsidRPr="00481D2D">
        <w:t xml:space="preserve">those elements </w:t>
      </w:r>
      <w:r w:rsidRPr="00481D2D">
        <w:t>in association with the public user identity;</w:t>
      </w:r>
    </w:p>
    <w:p w14:paraId="56FEFCCB" w14:textId="77777777" w:rsidR="00897956" w:rsidRPr="00481D2D" w:rsidRDefault="00897956">
      <w:pPr>
        <w:pStyle w:val="B1"/>
      </w:pPr>
      <w:r w:rsidRPr="00481D2D">
        <w:t>-</w:t>
      </w:r>
      <w:r w:rsidRPr="00481D2D">
        <w:tab/>
        <w:t xml:space="preserve">if a </w:t>
      </w:r>
      <w:r w:rsidR="00FD0307" w:rsidRPr="00481D2D">
        <w:t xml:space="preserve">&lt;registration&gt; element with </w:t>
      </w:r>
      <w:r w:rsidRPr="00481D2D">
        <w:t>state attribute "terminated", i.e. deregistered</w:t>
      </w:r>
      <w:r w:rsidR="00FD0307" w:rsidRPr="00481D2D">
        <w:t>,</w:t>
      </w:r>
      <w:r w:rsidRPr="00481D2D">
        <w:t xml:space="preserve"> is received for one or more public user identities, the UE shall store the indicated public user identities as deregistered</w:t>
      </w:r>
      <w:r w:rsidR="00701F6C" w:rsidRPr="00481D2D">
        <w:t xml:space="preserve"> and shall remove any associated </w:t>
      </w:r>
      <w:r w:rsidR="001B17CD" w:rsidRPr="00481D2D">
        <w:t>GRUUs</w:t>
      </w:r>
      <w:r w:rsidR="00CB25E5" w:rsidRPr="00481D2D">
        <w:t>; and</w:t>
      </w:r>
    </w:p>
    <w:p w14:paraId="0F34D736" w14:textId="77777777" w:rsidR="00897956" w:rsidRPr="00481D2D" w:rsidRDefault="00897956">
      <w:pPr>
        <w:pStyle w:val="NO"/>
      </w:pPr>
      <w:r w:rsidRPr="00481D2D">
        <w:t>NOTE</w:t>
      </w:r>
      <w:r w:rsidR="005F3E47" w:rsidRPr="00481D2D">
        <w:t> 1</w:t>
      </w:r>
      <w:r w:rsidRPr="00481D2D">
        <w:t>:</w:t>
      </w:r>
      <w:r w:rsidRPr="00481D2D">
        <w:tab/>
        <w:t xml:space="preserve">There </w:t>
      </w:r>
      <w:r w:rsidR="00544BCE" w:rsidRPr="00481D2D">
        <w:t xml:space="preserve">can </w:t>
      </w:r>
      <w:r w:rsidRPr="00481D2D">
        <w:t>be public user identities which are automatically registered within the registrar (S-CSCF) of the user upon registration of one public user identity</w:t>
      </w:r>
      <w:r w:rsidR="00B62FF8" w:rsidRPr="00481D2D">
        <w:t xml:space="preserve"> or when S-CSCF receives a Push-Profile-Request (PPR) from the HSS (as described in 3GPP TS 29.228 [14]) changing the status of a public user identity associated with a registered implicit set from barred to non-barred</w:t>
      </w:r>
      <w:r w:rsidRPr="00481D2D">
        <w:t xml:space="preserve">. Usually these automatically or implicitly registered public user identities belong to the same service profile of the user and they might not be available within the UE. The implicitly registered public user identities </w:t>
      </w:r>
      <w:r w:rsidR="00544BCE" w:rsidRPr="00481D2D">
        <w:t xml:space="preserve">can </w:t>
      </w:r>
      <w:r w:rsidRPr="00481D2D">
        <w:t>also belong to different service profiles. The here-described procedures provide a different mechanism (to the 200 (OK) response to the REGISTER request) to inform the UE about these automatically registered public user identities.</w:t>
      </w:r>
    </w:p>
    <w:p w14:paraId="7930DAED" w14:textId="77777777" w:rsidR="005F3E47" w:rsidRPr="00481D2D" w:rsidRDefault="005F3E47" w:rsidP="005F3E47">
      <w:pPr>
        <w:pStyle w:val="NO"/>
      </w:pPr>
      <w:r w:rsidRPr="00481D2D">
        <w:t>NOTE 2:</w:t>
      </w:r>
      <w:r w:rsidRPr="00481D2D">
        <w:tab/>
      </w:r>
      <w:r w:rsidR="001D29C9" w:rsidRPr="00481D2D">
        <w:t>RFC 5628</w:t>
      </w:r>
      <w:r w:rsidRPr="00481D2D">
        <w:t> [94] provides guidance on the management of temporary GRUUs, utilizing information provided in the reg event notification.</w:t>
      </w:r>
    </w:p>
    <w:p w14:paraId="624BABA9" w14:textId="77777777" w:rsidR="00CB25E5" w:rsidRPr="00481D2D" w:rsidRDefault="00CB25E5" w:rsidP="00CB25E5">
      <w:pPr>
        <w:pStyle w:val="B1"/>
      </w:pPr>
      <w:r w:rsidRPr="00481D2D">
        <w:t>-</w:t>
      </w:r>
      <w:r w:rsidRPr="00481D2D">
        <w:tab/>
        <w:t>follow the procedures specified in RFC </w:t>
      </w:r>
      <w:r w:rsidRPr="00481D2D">
        <w:rPr>
          <w:rFonts w:hint="eastAsia"/>
          <w:lang w:eastAsia="zh-CN"/>
        </w:rPr>
        <w:t>6665</w:t>
      </w:r>
      <w:r w:rsidRPr="00481D2D">
        <w:t> [28</w:t>
      </w:r>
      <w:r w:rsidRPr="00481D2D">
        <w:rPr>
          <w:rFonts w:hint="eastAsia"/>
        </w:rPr>
        <w:t>]</w:t>
      </w:r>
      <w:r w:rsidRPr="00481D2D">
        <w:t>.</w:t>
      </w:r>
    </w:p>
    <w:p w14:paraId="0C054C16" w14:textId="77777777" w:rsidR="00897956" w:rsidRPr="00481D2D" w:rsidRDefault="00897956" w:rsidP="005D46C4">
      <w:pPr>
        <w:pStyle w:val="Heading4"/>
      </w:pPr>
      <w:bookmarkStart w:id="166" w:name="_Toc132018407"/>
      <w:r w:rsidRPr="00481D2D">
        <w:t>5.1.2.2</w:t>
      </w:r>
      <w:r w:rsidRPr="00481D2D">
        <w:tab/>
        <w:t>General SUBSCRIBE requirements</w:t>
      </w:r>
      <w:bookmarkEnd w:id="166"/>
    </w:p>
    <w:p w14:paraId="4244ABBA" w14:textId="77777777" w:rsidR="00897956" w:rsidRPr="00481D2D" w:rsidRDefault="00897956">
      <w:r w:rsidRPr="00481D2D">
        <w:t xml:space="preserve">If the </w:t>
      </w:r>
      <w:r w:rsidR="00F51AAE" w:rsidRPr="00481D2D">
        <w:t xml:space="preserve">UE </w:t>
      </w:r>
      <w:r w:rsidRPr="00481D2D">
        <w:t>receives a 503 (Service Unavailable) response to an initial SUBSCRIBE request containing a Retry-After header</w:t>
      </w:r>
      <w:r w:rsidR="00EB3D0C" w:rsidRPr="00481D2D">
        <w:t xml:space="preserve"> field</w:t>
      </w:r>
      <w:r w:rsidRPr="00481D2D">
        <w:t xml:space="preserve">, then the UE shall not automatically reattempt the request until after the period indicated by the Retry-After header </w:t>
      </w:r>
      <w:r w:rsidR="00EB3D0C" w:rsidRPr="00481D2D">
        <w:t xml:space="preserve">field </w:t>
      </w:r>
      <w:r w:rsidRPr="00481D2D">
        <w:t>contents.</w:t>
      </w:r>
    </w:p>
    <w:p w14:paraId="5F7CE033" w14:textId="77777777" w:rsidR="00897956" w:rsidRPr="00481D2D" w:rsidRDefault="00897956" w:rsidP="005D46C4">
      <w:pPr>
        <w:pStyle w:val="Heading3"/>
      </w:pPr>
      <w:bookmarkStart w:id="167" w:name="_Toc132018408"/>
      <w:r w:rsidRPr="00481D2D">
        <w:t>5.1.2A</w:t>
      </w:r>
      <w:r w:rsidRPr="00481D2D">
        <w:tab/>
        <w:t>Generic procedures applicable to all methods excluding the REGISTER method</w:t>
      </w:r>
      <w:bookmarkEnd w:id="167"/>
    </w:p>
    <w:p w14:paraId="54B1F85E" w14:textId="77777777" w:rsidR="00897956" w:rsidRPr="00481D2D" w:rsidRDefault="00897956" w:rsidP="005D46C4">
      <w:pPr>
        <w:pStyle w:val="Heading4"/>
      </w:pPr>
      <w:bookmarkStart w:id="168" w:name="_Toc132018409"/>
      <w:r w:rsidRPr="00481D2D">
        <w:t>5.1.2A.1</w:t>
      </w:r>
      <w:r w:rsidRPr="00481D2D">
        <w:tab/>
        <w:t>UE-originating case</w:t>
      </w:r>
      <w:bookmarkEnd w:id="168"/>
    </w:p>
    <w:p w14:paraId="4A9200F2" w14:textId="77777777" w:rsidR="00BD6A1B" w:rsidRPr="00481D2D" w:rsidRDefault="00BD6A1B" w:rsidP="005D46C4">
      <w:pPr>
        <w:pStyle w:val="Heading5"/>
      </w:pPr>
      <w:bookmarkStart w:id="169" w:name="_Toc132018410"/>
      <w:r w:rsidRPr="00481D2D">
        <w:t>5.1.2A.1.1</w:t>
      </w:r>
      <w:r w:rsidRPr="00481D2D">
        <w:tab/>
        <w:t>General</w:t>
      </w:r>
      <w:bookmarkEnd w:id="169"/>
    </w:p>
    <w:p w14:paraId="5E3B12BD" w14:textId="77777777" w:rsidR="00897956" w:rsidRPr="00481D2D" w:rsidRDefault="00897956">
      <w:r w:rsidRPr="00481D2D">
        <w:t>The procedures of this subclause are general to all requests and responses, except those for the REGISTER method.</w:t>
      </w:r>
    </w:p>
    <w:p w14:paraId="1B4AB9CC" w14:textId="77777777" w:rsidR="00CF39BE" w:rsidRPr="00481D2D" w:rsidRDefault="00CF39BE" w:rsidP="00CF39BE">
      <w:r w:rsidRPr="00481D2D">
        <w:t>When the UE re-uses a previously registered contact address, the UE shall remove any parameters dedicated to registration from the Contact header field (e</w:t>
      </w:r>
      <w:r w:rsidR="00AF6D71" w:rsidRPr="00481D2D">
        <w:t>.</w:t>
      </w:r>
      <w:r w:rsidRPr="00481D2D">
        <w:t>g. "expires").</w:t>
      </w:r>
    </w:p>
    <w:p w14:paraId="1CC6987C" w14:textId="77777777" w:rsidR="00897956" w:rsidRPr="00481D2D" w:rsidRDefault="00897956">
      <w:r w:rsidRPr="00481D2D">
        <w:t>When the UE sends any request</w:t>
      </w:r>
      <w:r w:rsidR="00CF39BE" w:rsidRPr="00481D2D">
        <w:t xml:space="preserve">, the UE shall use </w:t>
      </w:r>
      <w:r w:rsidR="00915F7D" w:rsidRPr="00481D2D">
        <w:t xml:space="preserve">either </w:t>
      </w:r>
      <w:r w:rsidR="00466468" w:rsidRPr="00481D2D">
        <w:t>a given contact address</w:t>
      </w:r>
      <w:r w:rsidR="00915F7D" w:rsidRPr="00481D2D">
        <w:t xml:space="preserve"> </w:t>
      </w:r>
      <w:r w:rsidR="006B76FA" w:rsidRPr="00481D2D">
        <w:t xml:space="preserve">that has been previously registered </w:t>
      </w:r>
      <w:r w:rsidR="00915F7D" w:rsidRPr="00481D2D">
        <w:t xml:space="preserve">or </w:t>
      </w:r>
      <w:r w:rsidR="006B76FA" w:rsidRPr="00481D2D">
        <w:t xml:space="preserve">a </w:t>
      </w:r>
      <w:r w:rsidR="00915F7D" w:rsidRPr="00481D2D">
        <w:t>registration flow and the associated contact address</w:t>
      </w:r>
      <w:r w:rsidR="00CF39BE" w:rsidRPr="00481D2D">
        <w:t xml:space="preserve"> (if the multiple registration mechanism is used) and </w:t>
      </w:r>
      <w:r w:rsidRPr="00481D2D">
        <w:t>shall:</w:t>
      </w:r>
    </w:p>
    <w:p w14:paraId="09D48A91" w14:textId="77777777" w:rsidR="008B2AD6" w:rsidRPr="00481D2D" w:rsidRDefault="00897956">
      <w:pPr>
        <w:pStyle w:val="B1"/>
      </w:pPr>
      <w:r w:rsidRPr="00481D2D">
        <w:t>-</w:t>
      </w:r>
      <w:r w:rsidRPr="00481D2D">
        <w:tab/>
      </w:r>
      <w:r w:rsidR="00625B94" w:rsidRPr="00481D2D">
        <w:t>if IMS AKA is in use as a security mechanism</w:t>
      </w:r>
      <w:r w:rsidR="008B2AD6" w:rsidRPr="00481D2D">
        <w:t>:</w:t>
      </w:r>
    </w:p>
    <w:p w14:paraId="39D49506" w14:textId="77777777" w:rsidR="008B2AD6" w:rsidRPr="00481D2D" w:rsidRDefault="008B2AD6" w:rsidP="008B2AD6">
      <w:pPr>
        <w:pStyle w:val="B2"/>
      </w:pPr>
      <w:r w:rsidRPr="00481D2D">
        <w:t>a)</w:t>
      </w:r>
      <w:r w:rsidRPr="00481D2D">
        <w:tab/>
        <w:t>if the UE has not obtained a GRUU, populate the Contact header field of the request with the protected server port and the respective contact address; and</w:t>
      </w:r>
    </w:p>
    <w:p w14:paraId="2B65D16F" w14:textId="77777777" w:rsidR="00625B94" w:rsidRPr="00481D2D" w:rsidRDefault="008B2AD6" w:rsidP="008B2AD6">
      <w:pPr>
        <w:pStyle w:val="B2"/>
      </w:pPr>
      <w:r w:rsidRPr="00481D2D">
        <w:t>b)</w:t>
      </w:r>
      <w:r w:rsidRPr="00481D2D">
        <w:tab/>
      </w:r>
      <w:r w:rsidR="00897956" w:rsidRPr="00481D2D">
        <w:t xml:space="preserve">include the protected server port </w:t>
      </w:r>
      <w:r w:rsidR="00466468" w:rsidRPr="00481D2D">
        <w:t xml:space="preserve">and the respective contact address </w:t>
      </w:r>
      <w:r w:rsidR="00897956" w:rsidRPr="00481D2D">
        <w:t xml:space="preserve">in the Via header </w:t>
      </w:r>
      <w:r w:rsidR="00EB3D0C" w:rsidRPr="00481D2D">
        <w:t xml:space="preserve">field </w:t>
      </w:r>
      <w:r w:rsidR="00897956" w:rsidRPr="00481D2D">
        <w:t>entry relating to the UE</w:t>
      </w:r>
      <w:r w:rsidR="00625B94" w:rsidRPr="00481D2D">
        <w:t>;</w:t>
      </w:r>
    </w:p>
    <w:p w14:paraId="7C206962" w14:textId="77777777" w:rsidR="00625B94" w:rsidRPr="00481D2D" w:rsidRDefault="00625B94" w:rsidP="00625B94">
      <w:pPr>
        <w:pStyle w:val="B1"/>
      </w:pPr>
      <w:r w:rsidRPr="00481D2D">
        <w:t>-</w:t>
      </w:r>
      <w:r w:rsidRPr="00481D2D">
        <w:tab/>
        <w:t xml:space="preserve">if 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is in use as a security mechanism:</w:t>
      </w:r>
    </w:p>
    <w:p w14:paraId="0277E18C" w14:textId="77777777" w:rsidR="00625B94" w:rsidRPr="00481D2D" w:rsidRDefault="00625B94" w:rsidP="00625B94">
      <w:pPr>
        <w:pStyle w:val="B2"/>
      </w:pPr>
      <w:r w:rsidRPr="00481D2D">
        <w:t>a)</w:t>
      </w:r>
      <w:r w:rsidRPr="00481D2D">
        <w:tab/>
        <w:t xml:space="preserve">if the UE has not obtained a GRUU, populate the Contact header </w:t>
      </w:r>
      <w:r w:rsidR="00EB3D0C" w:rsidRPr="00481D2D">
        <w:t xml:space="preserve">field </w:t>
      </w:r>
      <w:r w:rsidRPr="00481D2D">
        <w:t xml:space="preserve">of the request with the port value of an unprotected port </w:t>
      </w:r>
      <w:r w:rsidR="00466468" w:rsidRPr="00481D2D">
        <w:t xml:space="preserve">and the contact address </w:t>
      </w:r>
      <w:r w:rsidRPr="00481D2D">
        <w:t>where the UE expects to receive subsequent mid-dialog requests;</w:t>
      </w:r>
    </w:p>
    <w:p w14:paraId="4C145E99" w14:textId="77777777" w:rsidR="00625B94" w:rsidRPr="00481D2D" w:rsidRDefault="00625B94" w:rsidP="00625B94">
      <w:pPr>
        <w:pStyle w:val="B2"/>
      </w:pPr>
      <w:r w:rsidRPr="00481D2D">
        <w:t>b)</w:t>
      </w:r>
      <w:r w:rsidRPr="00481D2D">
        <w:tab/>
        <w:t xml:space="preserve">populate the Via header </w:t>
      </w:r>
      <w:r w:rsidR="00EB3D0C" w:rsidRPr="00481D2D">
        <w:t xml:space="preserve">field </w:t>
      </w:r>
      <w:r w:rsidRPr="00481D2D">
        <w:t xml:space="preserve">of the request with the port value of an unprotected port </w:t>
      </w:r>
      <w:r w:rsidR="00466468" w:rsidRPr="00481D2D">
        <w:t xml:space="preserve">and the respective contact address </w:t>
      </w:r>
      <w:r w:rsidRPr="00481D2D">
        <w:t xml:space="preserve">where the UE expects to receive responses to the request; </w:t>
      </w:r>
      <w:r w:rsidR="00A12E34" w:rsidRPr="00481D2D">
        <w:t>and</w:t>
      </w:r>
    </w:p>
    <w:p w14:paraId="447DE9E7" w14:textId="77777777" w:rsidR="00A12E34" w:rsidRPr="00481D2D" w:rsidRDefault="00A12E34" w:rsidP="00A12E34">
      <w:pPr>
        <w:pStyle w:val="B2"/>
      </w:pPr>
      <w:r w:rsidRPr="00481D2D">
        <w:t>c)</w:t>
      </w:r>
      <w:r w:rsidRPr="00481D2D">
        <w:tab/>
        <w:t xml:space="preserve">if a nonce value for proxy authentication is stored for the related registration or registration flow (if the multiple registration mechanism is used), insert a Proxy-Authorization header field containing a challenge response, constructed using the stored nonce value for proxy authentication for the same registration or registration flow (if the multiple registration mechanism is used), </w:t>
      </w:r>
      <w:r w:rsidR="00D04C7E" w:rsidRPr="00481D2D">
        <w:t xml:space="preserve">"algorithm", </w:t>
      </w:r>
      <w:r w:rsidRPr="00481D2D">
        <w:t>"cnonce", "qop", and "n</w:t>
      </w:r>
      <w:r w:rsidR="00D04C7E" w:rsidRPr="00481D2D">
        <w:t>c</w:t>
      </w:r>
      <w:r w:rsidRPr="00481D2D">
        <w:t xml:space="preserve">" header field parameters as specifi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14:paraId="2D8316FD" w14:textId="77777777" w:rsidR="00474FF5" w:rsidRPr="00481D2D" w:rsidRDefault="00625B94" w:rsidP="00625B94">
      <w:pPr>
        <w:pStyle w:val="B1"/>
      </w:pPr>
      <w:r w:rsidRPr="00481D2D">
        <w:t>-</w:t>
      </w:r>
      <w:r w:rsidRPr="00481D2D">
        <w:tab/>
        <w:t xml:space="preserve">if SIP digest with </w:t>
      </w:r>
      <w:smartTag w:uri="urn:schemas-microsoft-com:office:smarttags" w:element="stockticker">
        <w:r w:rsidRPr="00481D2D">
          <w:t>TLS</w:t>
        </w:r>
      </w:smartTag>
      <w:r w:rsidRPr="00481D2D">
        <w:t xml:space="preserve"> is in use as a security mechanism</w:t>
      </w:r>
      <w:r w:rsidR="00474FF5" w:rsidRPr="00481D2D">
        <w:t>:</w:t>
      </w:r>
    </w:p>
    <w:p w14:paraId="1915BA1C" w14:textId="77777777" w:rsidR="00474FF5" w:rsidRPr="00481D2D" w:rsidRDefault="00474FF5" w:rsidP="00474FF5">
      <w:pPr>
        <w:pStyle w:val="B2"/>
      </w:pPr>
      <w:r w:rsidRPr="00481D2D">
        <w:t>a)</w:t>
      </w:r>
      <w:r w:rsidRPr="00481D2D">
        <w:tab/>
        <w:t xml:space="preserve">if the UE has not obtained a GRUU, populate the Contact header </w:t>
      </w:r>
      <w:r w:rsidR="00EB3D0C" w:rsidRPr="00481D2D">
        <w:t xml:space="preserve">field </w:t>
      </w:r>
      <w:r w:rsidRPr="00481D2D">
        <w:t>of the request with the protected server port;</w:t>
      </w:r>
    </w:p>
    <w:p w14:paraId="7191819C" w14:textId="77777777" w:rsidR="00897956" w:rsidRPr="00481D2D" w:rsidRDefault="00474FF5" w:rsidP="00474FF5">
      <w:pPr>
        <w:pStyle w:val="B2"/>
      </w:pPr>
      <w:r w:rsidRPr="00481D2D">
        <w:t>b)</w:t>
      </w:r>
      <w:r w:rsidRPr="00481D2D">
        <w:tab/>
      </w:r>
      <w:r w:rsidR="00625B94" w:rsidRPr="00481D2D">
        <w:t xml:space="preserve">include the protected server port in the Via header </w:t>
      </w:r>
      <w:r w:rsidR="00EB3D0C" w:rsidRPr="00481D2D">
        <w:t xml:space="preserve">field </w:t>
      </w:r>
      <w:r w:rsidR="00625B94" w:rsidRPr="00481D2D">
        <w:t>entry relating to the UE</w:t>
      </w:r>
      <w:r w:rsidR="00403848" w:rsidRPr="00481D2D">
        <w:t>;</w:t>
      </w:r>
      <w:r w:rsidR="00A12E34" w:rsidRPr="00481D2D">
        <w:t xml:space="preserve"> and</w:t>
      </w:r>
    </w:p>
    <w:p w14:paraId="76263BC6" w14:textId="77777777" w:rsidR="00A12E34" w:rsidRPr="00481D2D" w:rsidRDefault="00A12E34" w:rsidP="00A12E34">
      <w:pPr>
        <w:pStyle w:val="B2"/>
      </w:pPr>
      <w:r w:rsidRPr="00481D2D">
        <w:t>c)</w:t>
      </w:r>
      <w:r w:rsidRPr="00481D2D">
        <w:tab/>
        <w:t xml:space="preserve">if a nonce value for proxy authentication is stored for the related registration or registration flow (if the multiple registration mechanism is used), insert a Proxy-Authorization header field containing a challenge response, constructed using the stored nonce value for proxy authentication for the same registration or registration flow (if the multiple registration mechanism is used), </w:t>
      </w:r>
      <w:r w:rsidR="00D04C7E" w:rsidRPr="00481D2D">
        <w:t xml:space="preserve">"algorithm", </w:t>
      </w:r>
      <w:r w:rsidRPr="00481D2D">
        <w:t>"cnonce", "qop", and "n</w:t>
      </w:r>
      <w:r w:rsidR="00D04C7E" w:rsidRPr="00481D2D">
        <w:t>c</w:t>
      </w:r>
      <w:r w:rsidRPr="00481D2D">
        <w:t xml:space="preserve">" header field parameters as specifi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14:paraId="33D00FBE" w14:textId="77777777" w:rsidR="00403848" w:rsidRPr="00481D2D" w:rsidRDefault="00403848" w:rsidP="00403848">
      <w:pPr>
        <w:pStyle w:val="B1"/>
      </w:pPr>
      <w:r w:rsidRPr="00481D2D">
        <w:t>-</w:t>
      </w:r>
      <w:r w:rsidRPr="00481D2D">
        <w:tab/>
        <w:t xml:space="preserve">if NASS-IMS bundled authentication is in use as a security mechanism, and therefore </w:t>
      </w:r>
      <w:r w:rsidRPr="00481D2D">
        <w:rPr>
          <w:rFonts w:hint="eastAsia"/>
          <w:lang w:eastAsia="ja-JP"/>
        </w:rPr>
        <w:t xml:space="preserve">no port is provided for subsequent SIP messages by </w:t>
      </w:r>
      <w:r w:rsidR="006C63E9" w:rsidRPr="00481D2D">
        <w:rPr>
          <w:lang w:eastAsia="ja-JP"/>
        </w:rPr>
        <w:t xml:space="preserve">the </w:t>
      </w:r>
      <w:r w:rsidRPr="00481D2D">
        <w:rPr>
          <w:rFonts w:hint="eastAsia"/>
          <w:lang w:eastAsia="ja-JP"/>
        </w:rPr>
        <w:t>P-CSCF during registration, the UE shall send any request to the same port used for the initial registration as described in subclause</w:t>
      </w:r>
      <w:r w:rsidR="006C63E9" w:rsidRPr="00481D2D">
        <w:rPr>
          <w:lang w:eastAsia="ja-JP"/>
        </w:rPr>
        <w:t> </w:t>
      </w:r>
      <w:r w:rsidRPr="00481D2D">
        <w:rPr>
          <w:lang w:eastAsia="ja-JP"/>
        </w:rPr>
        <w:t>5.1.1.2</w:t>
      </w:r>
      <w:r w:rsidR="006C63E9" w:rsidRPr="00481D2D">
        <w:rPr>
          <w:lang w:eastAsia="ja-JP"/>
        </w:rPr>
        <w:t>;</w:t>
      </w:r>
    </w:p>
    <w:p w14:paraId="4FF8CCC1" w14:textId="77777777" w:rsidR="006C63E9" w:rsidRPr="00481D2D" w:rsidRDefault="006C63E9" w:rsidP="006C63E9">
      <w:pPr>
        <w:pStyle w:val="B1"/>
      </w:pPr>
      <w:r w:rsidRPr="00481D2D">
        <w:rPr>
          <w:lang w:eastAsia="ja-JP"/>
        </w:rPr>
        <w:t>-</w:t>
      </w:r>
      <w:r w:rsidRPr="00481D2D">
        <w:rPr>
          <w:lang w:eastAsia="ja-JP"/>
        </w:rPr>
        <w:tab/>
        <w:t xml:space="preserve">if GPRS-IMS-Bundled authentication is in use as a security mechanism, </w:t>
      </w:r>
      <w:r w:rsidRPr="00481D2D">
        <w:t xml:space="preserve">and therefore </w:t>
      </w:r>
      <w:r w:rsidRPr="00481D2D">
        <w:rPr>
          <w:rFonts w:hint="eastAsia"/>
          <w:lang w:eastAsia="ja-JP"/>
        </w:rPr>
        <w:t>no port is provided for subsequent SIP messages by</w:t>
      </w:r>
      <w:r w:rsidRPr="00481D2D">
        <w:rPr>
          <w:lang w:eastAsia="ja-JP"/>
        </w:rPr>
        <w:t xml:space="preserve"> the</w:t>
      </w:r>
      <w:r w:rsidRPr="00481D2D">
        <w:rPr>
          <w:rFonts w:hint="eastAsia"/>
          <w:lang w:eastAsia="ja-JP"/>
        </w:rPr>
        <w:t xml:space="preserve"> P-CSCF during registration, the UE shall send any request to the same port used for the initial registration as described in subclause</w:t>
      </w:r>
      <w:r w:rsidRPr="00481D2D">
        <w:rPr>
          <w:lang w:eastAsia="ja-JP"/>
        </w:rPr>
        <w:t> 5.1.1.2.</w:t>
      </w:r>
    </w:p>
    <w:p w14:paraId="16D3F510" w14:textId="77777777" w:rsidR="00625B94" w:rsidRPr="00481D2D" w:rsidRDefault="00625B94" w:rsidP="00625B94">
      <w:r w:rsidRPr="00481D2D">
        <w:t xml:space="preserve">If 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is used, the UE shall not include RFC 3329 [48] header</w:t>
      </w:r>
      <w:r w:rsidR="00EB3D0C" w:rsidRPr="00481D2D">
        <w:t xml:space="preserve"> field </w:t>
      </w:r>
      <w:r w:rsidRPr="00481D2D">
        <w:t>s in any SIP messages.</w:t>
      </w:r>
    </w:p>
    <w:p w14:paraId="5C6D1E55" w14:textId="77777777" w:rsidR="00625B94" w:rsidRPr="00481D2D" w:rsidRDefault="00625B94" w:rsidP="00625B94">
      <w:r w:rsidRPr="00481D2D">
        <w:t>When SIP digest is in use, upon receiving a 407 (Proxy Authentication Required) response to an initial request, the originating UE shall:</w:t>
      </w:r>
    </w:p>
    <w:p w14:paraId="61319392" w14:textId="77777777" w:rsidR="000B46B6" w:rsidRPr="00481D2D" w:rsidRDefault="00625B94" w:rsidP="00625B94">
      <w:pPr>
        <w:pStyle w:val="B1"/>
      </w:pPr>
      <w:r w:rsidRPr="00481D2D">
        <w:t>-</w:t>
      </w:r>
      <w:r w:rsidRPr="00481D2D">
        <w:tab/>
        <w:t xml:space="preserve">extract the digest-challeng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from the Proxy-Authenticate header field;</w:t>
      </w:r>
    </w:p>
    <w:p w14:paraId="45F72912" w14:textId="77777777" w:rsidR="00A12E34" w:rsidRPr="00481D2D" w:rsidDel="00EF4FEB" w:rsidRDefault="00A12E34" w:rsidP="00A12E34">
      <w:pPr>
        <w:pStyle w:val="B1"/>
      </w:pPr>
      <w:r w:rsidRPr="00481D2D">
        <w:t>-</w:t>
      </w:r>
      <w:r w:rsidRPr="00481D2D">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35EF79FF" w14:textId="77777777" w:rsidR="00625B94" w:rsidRPr="00481D2D" w:rsidRDefault="00625B94" w:rsidP="00625B94">
      <w:pPr>
        <w:pStyle w:val="B1"/>
      </w:pPr>
      <w:r w:rsidRPr="00481D2D">
        <w:t>-</w:t>
      </w:r>
      <w:r w:rsidRPr="00481D2D">
        <w:tab/>
        <w:t xml:space="preserve">calculate the response as described in </w:t>
      </w:r>
      <w:r w:rsidR="00D04C7E" w:rsidRPr="00481D2D">
        <w:t>RFC 7616 [</w:t>
      </w:r>
      <w:r w:rsidR="005D3328" w:rsidRPr="00481D2D">
        <w:t>286</w:t>
      </w:r>
      <w:r w:rsidR="00D04C7E" w:rsidRPr="00481D2D">
        <w:t>] and RFC 8760 [</w:t>
      </w:r>
      <w:r w:rsidR="005D3328" w:rsidRPr="00481D2D">
        <w:t>287</w:t>
      </w:r>
      <w:r w:rsidR="00D04C7E" w:rsidRPr="00481D2D">
        <w:t>]</w:t>
      </w:r>
      <w:r w:rsidR="00A12E34" w:rsidRPr="00481D2D">
        <w:t xml:space="preserve"> using the stored nonce value for proxy authentication associated to the same registration or registration flow (if the multiple registration mechanism is used)</w:t>
      </w:r>
      <w:r w:rsidRPr="00481D2D">
        <w:t>; and</w:t>
      </w:r>
    </w:p>
    <w:p w14:paraId="3F27F90A" w14:textId="77777777" w:rsidR="00625B94" w:rsidRPr="00481D2D" w:rsidRDefault="00625B94" w:rsidP="00625B94">
      <w:pPr>
        <w:pStyle w:val="B1"/>
      </w:pPr>
      <w:r w:rsidRPr="00481D2D">
        <w:t>-</w:t>
      </w:r>
      <w:r w:rsidRPr="00481D2D">
        <w:tab/>
        <w:t xml:space="preserve">send a new request containing a Proxy-Authorization header </w:t>
      </w:r>
      <w:r w:rsidR="0071512F" w:rsidRPr="00481D2D">
        <w:t xml:space="preserve">field </w:t>
      </w:r>
      <w:r w:rsidRPr="00481D2D">
        <w:t>in which the header field</w:t>
      </w:r>
      <w:r w:rsidR="0071512F" w:rsidRPr="00481D2D">
        <w:t xml:space="preserve"> parameter</w:t>
      </w:r>
      <w:r w:rsidRPr="00481D2D">
        <w:t xml:space="preserve">s are populated 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using the calculated response.</w:t>
      </w:r>
    </w:p>
    <w:p w14:paraId="7B89C075" w14:textId="77777777" w:rsidR="00897956" w:rsidRPr="00481D2D" w:rsidRDefault="00625B94">
      <w:r w:rsidRPr="00481D2D">
        <w:t xml:space="preserve">Where a security association or </w:t>
      </w:r>
      <w:smartTag w:uri="urn:schemas-microsoft-com:office:smarttags" w:element="stockticker">
        <w:r w:rsidRPr="00481D2D">
          <w:t>TLS</w:t>
        </w:r>
      </w:smartTag>
      <w:r w:rsidRPr="00481D2D">
        <w:t xml:space="preserve"> session exists, the </w:t>
      </w:r>
      <w:r w:rsidR="00897956" w:rsidRPr="00481D2D">
        <w:t xml:space="preserve">UE shall discard any SIP response that is not protected by the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and is received from the P-CSCF outside of the registration and authentication procedures. The requirements on the UE within the registration and authentication procedures are defined in subclause 5.1.1.</w:t>
      </w:r>
    </w:p>
    <w:p w14:paraId="6EA941CF" w14:textId="77777777" w:rsidR="00334329" w:rsidRPr="00481D2D" w:rsidRDefault="00334329" w:rsidP="00334329">
      <w:r w:rsidRPr="00481D2D">
        <w:t xml:space="preserve">For a UE performing the functions of an external attached network operating in static mode, authentication can take place without a registration based on </w:t>
      </w:r>
      <w:smartTag w:uri="urn:schemas-microsoft-com:office:smarttags" w:element="stockticker">
        <w:r w:rsidRPr="00481D2D">
          <w:t>TLS</w:t>
        </w:r>
      </w:smartTag>
      <w:r w:rsidRPr="00481D2D">
        <w:t xml:space="preserve"> client certificate. Before any originating or terminating procedures can take place between the UE performing the functions of an external attached operating in static mode and the P-CSCF or between the UE performing the functions of an external attached network operating in static mode and the IBCF of the IMS network, for security and authentication between the UE performing the functions of an external attached network operating in static mode and the IMS network, the UE performing the functions of an external attached network operating in static mode shall use the </w:t>
      </w:r>
      <w:smartTag w:uri="urn:schemas-microsoft-com:office:smarttags" w:element="stockticker">
        <w:r w:rsidRPr="00481D2D">
          <w:t>TLS</w:t>
        </w:r>
      </w:smartTag>
      <w:r w:rsidRPr="00481D2D">
        <w:t xml:space="preserve"> procedures according to </w:t>
      </w:r>
      <w:r w:rsidR="00884010" w:rsidRPr="00481D2D">
        <w:t>3GPP </w:t>
      </w:r>
      <w:r w:rsidRPr="00481D2D">
        <w:t>TS 33.310 [19D] using certificates.</w:t>
      </w:r>
    </w:p>
    <w:p w14:paraId="6E4EA565" w14:textId="77777777" w:rsidR="00897956" w:rsidRPr="00481D2D" w:rsidRDefault="00897956">
      <w:r w:rsidRPr="00481D2D">
        <w:t xml:space="preserve">In accordance with RFC 3325 [34] the UE may insert a P-Preferred-Identity header </w:t>
      </w:r>
      <w:r w:rsidR="0071512F" w:rsidRPr="00481D2D">
        <w:t xml:space="preserve">field </w:t>
      </w:r>
      <w:r w:rsidRPr="00481D2D">
        <w:t>in any initial request for a dialog or request for a standalone transaction as a hint for creation of an asserted identity (contained in the P-Asserted-Identity header</w:t>
      </w:r>
      <w:r w:rsidR="0071512F" w:rsidRPr="00481D2D">
        <w:t xml:space="preserve"> field</w:t>
      </w:r>
      <w:r w:rsidRPr="00481D2D">
        <w:t>) within the IM CN subsystem.</w:t>
      </w:r>
    </w:p>
    <w:p w14:paraId="5A2C15FE" w14:textId="77777777" w:rsidR="000B46B6" w:rsidRPr="00481D2D" w:rsidRDefault="00897956">
      <w:pPr>
        <w:pStyle w:val="NO"/>
      </w:pPr>
      <w:r w:rsidRPr="00481D2D">
        <w:t>NOTE 1:</w:t>
      </w:r>
      <w:r w:rsidRPr="00481D2D">
        <w:tab/>
        <w:t xml:space="preserve">Since the S-CSCF uses the P-Asserted-Identity header </w:t>
      </w:r>
      <w:r w:rsidR="0071512F" w:rsidRPr="00481D2D">
        <w:t xml:space="preserve">field </w:t>
      </w:r>
      <w:r w:rsidRPr="00481D2D">
        <w:t xml:space="preserve">when checking whether the UE originating request matches the initial filter criteria, the P-Preferred-Identity header </w:t>
      </w:r>
      <w:r w:rsidR="0071512F" w:rsidRPr="00481D2D">
        <w:t xml:space="preserve">field </w:t>
      </w:r>
      <w:r w:rsidRPr="00481D2D">
        <w:t>inserted by the UE determines which services and applications are invoked.</w:t>
      </w:r>
    </w:p>
    <w:p w14:paraId="68548651" w14:textId="77777777" w:rsidR="00897956" w:rsidRPr="00481D2D" w:rsidRDefault="00466468">
      <w:r w:rsidRPr="00481D2D">
        <w:t xml:space="preserve">When sending any initial request for a dialog or request for a standalone transaction using </w:t>
      </w:r>
      <w:r w:rsidR="00915F7D" w:rsidRPr="00481D2D">
        <w:t xml:space="preserve">either </w:t>
      </w:r>
      <w:r w:rsidRPr="00481D2D">
        <w:t>a given contact address</w:t>
      </w:r>
      <w:r w:rsidR="00915F7D" w:rsidRPr="00481D2D">
        <w:t xml:space="preserve"> </w:t>
      </w:r>
      <w:r w:rsidR="00607615" w:rsidRPr="00481D2D">
        <w:t xml:space="preserve">that has been previously registered </w:t>
      </w:r>
      <w:r w:rsidR="00915F7D" w:rsidRPr="00481D2D">
        <w:t xml:space="preserve">or </w:t>
      </w:r>
      <w:r w:rsidR="00607615" w:rsidRPr="00481D2D">
        <w:t xml:space="preserve">a </w:t>
      </w:r>
      <w:r w:rsidR="00915F7D" w:rsidRPr="00481D2D">
        <w:t>registration flow and the associated contact address</w:t>
      </w:r>
      <w:r w:rsidR="00607615" w:rsidRPr="00481D2D">
        <w:t xml:space="preserve"> (if the multiple registration mechanism is used)</w:t>
      </w:r>
      <w:r w:rsidRPr="00481D2D">
        <w:t>, t</w:t>
      </w:r>
      <w:r w:rsidR="00897956" w:rsidRPr="00481D2D">
        <w:t>he UE may include any of the following in the P-Preferred-Identity header</w:t>
      </w:r>
      <w:r w:rsidR="0071512F" w:rsidRPr="00481D2D">
        <w:t xml:space="preserve"> field</w:t>
      </w:r>
      <w:r w:rsidR="00897956" w:rsidRPr="00481D2D">
        <w:t>:</w:t>
      </w:r>
    </w:p>
    <w:p w14:paraId="0DB1B17D" w14:textId="77777777" w:rsidR="00897956" w:rsidRPr="00481D2D" w:rsidRDefault="00897956">
      <w:pPr>
        <w:pStyle w:val="B1"/>
      </w:pPr>
      <w:r w:rsidRPr="00481D2D">
        <w:t>-</w:t>
      </w:r>
      <w:r w:rsidRPr="00481D2D">
        <w:tab/>
        <w:t>a public user identity which has been registered by the user</w:t>
      </w:r>
      <w:r w:rsidR="00466468" w:rsidRPr="00481D2D">
        <w:t xml:space="preserve"> with the respective contact address</w:t>
      </w:r>
      <w:r w:rsidRPr="00481D2D">
        <w:t>;</w:t>
      </w:r>
    </w:p>
    <w:p w14:paraId="74F2B6A3" w14:textId="77777777" w:rsidR="00897956" w:rsidRPr="00481D2D" w:rsidRDefault="00897956">
      <w:pPr>
        <w:pStyle w:val="B1"/>
      </w:pPr>
      <w:r w:rsidRPr="00481D2D">
        <w:t>-</w:t>
      </w:r>
      <w:r w:rsidRPr="00481D2D">
        <w:tab/>
      </w:r>
      <w:r w:rsidR="00466468" w:rsidRPr="00481D2D">
        <w:t xml:space="preserve">an implicitly registered </w:t>
      </w:r>
      <w:r w:rsidRPr="00481D2D">
        <w:t xml:space="preserve">public user identity returned in a registration-state event package of a NOTIFY request </w:t>
      </w:r>
      <w:r w:rsidR="00466468" w:rsidRPr="00481D2D">
        <w:t xml:space="preserve">whose &lt;uri&gt; sub-element inside the &lt;contact&gt; sub-element of the &lt;registration&gt; element is the same as the contact address being used for this request and </w:t>
      </w:r>
      <w:r w:rsidRPr="00481D2D">
        <w:t xml:space="preserve">was not subsequently deregistered or </w:t>
      </w:r>
      <w:r w:rsidR="00CD3438" w:rsidRPr="00481D2D">
        <w:t xml:space="preserve">that </w:t>
      </w:r>
      <w:r w:rsidRPr="00481D2D">
        <w:t xml:space="preserve">has </w:t>
      </w:r>
      <w:r w:rsidR="00CD3438" w:rsidRPr="00481D2D">
        <w:t xml:space="preserve">not </w:t>
      </w:r>
      <w:r w:rsidRPr="00481D2D">
        <w:t>expired; or</w:t>
      </w:r>
    </w:p>
    <w:p w14:paraId="1E558E31" w14:textId="77777777" w:rsidR="00897956" w:rsidRPr="00481D2D" w:rsidRDefault="00897956">
      <w:pPr>
        <w:pStyle w:val="B1"/>
      </w:pPr>
      <w:r w:rsidRPr="00481D2D">
        <w:t>-</w:t>
      </w:r>
      <w:r w:rsidRPr="00481D2D">
        <w:tab/>
        <w:t>any other public user identity which the user has assumed by mechanisms outside the scope of this specification to have a current registration.</w:t>
      </w:r>
    </w:p>
    <w:p w14:paraId="533CB4C2" w14:textId="77777777" w:rsidR="00897956" w:rsidRPr="00481D2D" w:rsidRDefault="00897956">
      <w:pPr>
        <w:pStyle w:val="NO"/>
      </w:pPr>
      <w:r w:rsidRPr="00481D2D">
        <w:t>NOTE 2:</w:t>
      </w:r>
      <w:r w:rsidRPr="00481D2D">
        <w:tab/>
        <w:t>The temporary public user identity specified in subclause 5.1.1.1 is not a public user identity suitable for use in the P-Preferred-Identity header</w:t>
      </w:r>
      <w:r w:rsidR="0071512F" w:rsidRPr="00481D2D">
        <w:t xml:space="preserve"> field</w:t>
      </w:r>
      <w:r w:rsidRPr="00481D2D">
        <w:t>.</w:t>
      </w:r>
    </w:p>
    <w:p w14:paraId="5AEF50D7" w14:textId="77777777" w:rsidR="00897956" w:rsidRPr="00481D2D" w:rsidRDefault="00897956">
      <w:pPr>
        <w:pStyle w:val="NO"/>
      </w:pPr>
      <w:r w:rsidRPr="00481D2D">
        <w:t>NOTE 3:</w:t>
      </w:r>
      <w:r w:rsidRPr="00481D2D">
        <w:tab/>
        <w:t>Procedures in the network require international public telecommunication numbers when telephone numbers are used in P-Preferred-Identity header</w:t>
      </w:r>
      <w:r w:rsidR="0071512F" w:rsidRPr="00481D2D">
        <w:t xml:space="preserve"> field</w:t>
      </w:r>
      <w:r w:rsidRPr="00481D2D">
        <w:t>.</w:t>
      </w:r>
    </w:p>
    <w:p w14:paraId="29FD2432" w14:textId="77777777" w:rsidR="00897956" w:rsidRPr="00481D2D" w:rsidRDefault="00897956">
      <w:pPr>
        <w:pStyle w:val="NO"/>
      </w:pPr>
      <w:r w:rsidRPr="00481D2D">
        <w:t>NOTE 4:</w:t>
      </w:r>
      <w:r w:rsidRPr="00481D2D">
        <w:tab/>
        <w:t>A number of header</w:t>
      </w:r>
      <w:r w:rsidR="0071512F" w:rsidRPr="00481D2D">
        <w:t xml:space="preserve"> field</w:t>
      </w:r>
      <w:r w:rsidRPr="00481D2D">
        <w:t>s can reveal information about the identity of the user. Where privacy is required, implementers should also give consideration to other header</w:t>
      </w:r>
      <w:r w:rsidR="0071512F" w:rsidRPr="00481D2D">
        <w:t xml:space="preserve"> field</w:t>
      </w:r>
      <w:r w:rsidRPr="00481D2D">
        <w:t>s that can reveal identity information. RFC 3323 [33] subclause 4.1 gives considerations relating to a number of header</w:t>
      </w:r>
      <w:r w:rsidR="0071512F" w:rsidRPr="00481D2D">
        <w:t xml:space="preserve"> field</w:t>
      </w:r>
      <w:r w:rsidRPr="00481D2D">
        <w:t>s.</w:t>
      </w:r>
    </w:p>
    <w:p w14:paraId="6F624EB4" w14:textId="77777777" w:rsidR="00897956" w:rsidRPr="00481D2D" w:rsidRDefault="00897956" w:rsidP="00042549">
      <w:r w:rsidRPr="00481D2D">
        <w:t xml:space="preserve">Where privacy is required, in any initial request for a dialog or request for a standalone transaction, the UE shall set </w:t>
      </w:r>
      <w:r w:rsidR="00042549" w:rsidRPr="00481D2D">
        <w:rPr>
          <w:rFonts w:hint="eastAsia"/>
          <w:lang w:eastAsia="ja-JP"/>
        </w:rPr>
        <w:t>a</w:t>
      </w:r>
      <w:r w:rsidR="00042549" w:rsidRPr="00481D2D">
        <w:t xml:space="preserve"> </w:t>
      </w:r>
      <w:r w:rsidR="00042549" w:rsidRPr="00481D2D">
        <w:rPr>
          <w:rFonts w:hint="eastAsia"/>
          <w:lang w:eastAsia="ja-JP"/>
        </w:rPr>
        <w:t xml:space="preserve">display-name of the </w:t>
      </w:r>
      <w:r w:rsidRPr="00481D2D">
        <w:t xml:space="preserve">From header </w:t>
      </w:r>
      <w:r w:rsidR="0071512F" w:rsidRPr="00481D2D">
        <w:t xml:space="preserve">field </w:t>
      </w:r>
      <w:r w:rsidRPr="00481D2D">
        <w:t>to "Anonymous"</w:t>
      </w:r>
      <w:r w:rsidR="00773887" w:rsidRPr="00481D2D">
        <w:t xml:space="preserve"> as specified in RFC 3261 [26]</w:t>
      </w:r>
      <w:r w:rsidR="00042549" w:rsidRPr="00481D2D">
        <w:t xml:space="preserve"> and set </w:t>
      </w:r>
      <w:r w:rsidR="00042549" w:rsidRPr="00481D2D">
        <w:rPr>
          <w:rFonts w:hint="eastAsia"/>
          <w:lang w:eastAsia="ja-JP"/>
        </w:rPr>
        <w:t xml:space="preserve">an addr-spec of the From header field to </w:t>
      </w:r>
      <w:r w:rsidR="00042549" w:rsidRPr="00481D2D">
        <w:t xml:space="preserve">Anonymous User Identity as specified in </w:t>
      </w:r>
      <w:r w:rsidR="00042549" w:rsidRPr="00481D2D">
        <w:rPr>
          <w:rFonts w:hint="eastAsia"/>
          <w:lang w:eastAsia="ja-JP"/>
        </w:rPr>
        <w:t>3GPP</w:t>
      </w:r>
      <w:r w:rsidR="00042549" w:rsidRPr="00481D2D">
        <w:rPr>
          <w:lang w:eastAsia="ja-JP"/>
        </w:rPr>
        <w:t> </w:t>
      </w:r>
      <w:r w:rsidR="00042549" w:rsidRPr="00481D2D">
        <w:t>TS 23.003 [3]</w:t>
      </w:r>
      <w:r w:rsidRPr="00481D2D">
        <w:t>.</w:t>
      </w:r>
    </w:p>
    <w:p w14:paraId="2972469A" w14:textId="77777777" w:rsidR="00897956" w:rsidRPr="00481D2D" w:rsidRDefault="00897956">
      <w:pPr>
        <w:pStyle w:val="NO"/>
      </w:pPr>
      <w:r w:rsidRPr="00481D2D">
        <w:t>NOTE 5:</w:t>
      </w:r>
      <w:r w:rsidR="006E59FF" w:rsidRPr="00481D2D">
        <w:tab/>
      </w:r>
      <w:r w:rsidRPr="00481D2D">
        <w:t xml:space="preserve">The contents of the From header </w:t>
      </w:r>
      <w:r w:rsidR="0071512F" w:rsidRPr="00481D2D">
        <w:t xml:space="preserve">field are not necessarily </w:t>
      </w:r>
      <w:r w:rsidRPr="00481D2D">
        <w:t xml:space="preserve">modified by the network based on any privacy specified by the user either within the UE indication of privacy or by network subscription or network policy. Therefore the user should include the value "Anonymous" whenever privacy is explicitly required. As the user </w:t>
      </w:r>
      <w:r w:rsidR="00544BCE" w:rsidRPr="00481D2D">
        <w:t xml:space="preserve">can </w:t>
      </w:r>
      <w:r w:rsidRPr="00481D2D">
        <w:t xml:space="preserve">well have privacy requirements, terminal manufacturers should not automatically derive and include values in this header </w:t>
      </w:r>
      <w:r w:rsidR="0071512F" w:rsidRPr="00481D2D">
        <w:t xml:space="preserve">field </w:t>
      </w:r>
      <w:r w:rsidRPr="00481D2D">
        <w:t xml:space="preserve">from the public user identity or other values stored in or derived from the UICC. Where the user has not expressed a preference in the configuration of the terminal implementation, the implementation should assume that privacy is required. Users that require to identify themselves, and are making calls to SIP destinations beyond the IM CN subsystem, where the destination does not implement RFC 3325 [34], will need to include a value in the From header </w:t>
      </w:r>
      <w:r w:rsidR="0071512F" w:rsidRPr="00481D2D">
        <w:t xml:space="preserve">field </w:t>
      </w:r>
      <w:r w:rsidRPr="00481D2D">
        <w:t>other than Anonymous.</w:t>
      </w:r>
    </w:p>
    <w:p w14:paraId="200B5B7D" w14:textId="77777777" w:rsidR="00701F6C" w:rsidRPr="00481D2D" w:rsidRDefault="001B17CD" w:rsidP="001B17CD">
      <w:r w:rsidRPr="00481D2D">
        <w:t>The</w:t>
      </w:r>
      <w:r w:rsidR="00701F6C" w:rsidRPr="00481D2D">
        <w:t xml:space="preserve"> UE shall</w:t>
      </w:r>
      <w:r w:rsidRPr="00481D2D">
        <w:t xml:space="preserve"> </w:t>
      </w:r>
      <w:r w:rsidR="00701F6C" w:rsidRPr="00481D2D">
        <w:t>determine the public user identity to be used for this request as follows:</w:t>
      </w:r>
    </w:p>
    <w:p w14:paraId="6EC18035" w14:textId="77777777" w:rsidR="00701F6C" w:rsidRPr="00481D2D" w:rsidRDefault="001B17CD" w:rsidP="001B17CD">
      <w:pPr>
        <w:pStyle w:val="B1"/>
      </w:pPr>
      <w:r w:rsidRPr="00481D2D">
        <w:t>1</w:t>
      </w:r>
      <w:r w:rsidR="00701F6C" w:rsidRPr="00481D2D">
        <w:t>)</w:t>
      </w:r>
      <w:r w:rsidR="00701F6C" w:rsidRPr="00481D2D">
        <w:tab/>
        <w:t>if a P-Preferred-Identity was included, then use that as the public user identity for this request; or</w:t>
      </w:r>
    </w:p>
    <w:p w14:paraId="10605B21" w14:textId="77777777" w:rsidR="00701F6C" w:rsidRPr="00481D2D" w:rsidRDefault="001B17CD" w:rsidP="001B17CD">
      <w:pPr>
        <w:pStyle w:val="B1"/>
      </w:pPr>
      <w:r w:rsidRPr="00481D2D">
        <w:t>2</w:t>
      </w:r>
      <w:r w:rsidR="00701F6C" w:rsidRPr="00481D2D">
        <w:t>)</w:t>
      </w:r>
      <w:r w:rsidR="00701F6C" w:rsidRPr="00481D2D">
        <w:tab/>
        <w:t xml:space="preserve">if no P-Preferred-Identity was included, then use the default public user identity for the 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00466468" w:rsidRPr="00481D2D">
        <w:t xml:space="preserve">and the associated contact address </w:t>
      </w:r>
      <w:r w:rsidR="00701F6C" w:rsidRPr="00481D2D">
        <w:t>as the public user identity for this request;</w:t>
      </w:r>
    </w:p>
    <w:p w14:paraId="5B94CDCA" w14:textId="77777777" w:rsidR="00AC0EAC" w:rsidRPr="00481D2D" w:rsidRDefault="00AC0EAC" w:rsidP="00AC0EAC">
      <w:r w:rsidRPr="00481D2D">
        <w:t>The UE shall not include its "+sip.instance" header field parameter in the Contact header field in its non-register requests and responses</w:t>
      </w:r>
      <w:r w:rsidR="00BE7012" w:rsidRPr="00481D2D">
        <w:t xml:space="preserve"> except when the request or response is guaranteed to be sent to a trusted intermediary that will remove the "+sip.instance" header field parameter prior to forwarding the request or response to the destination</w:t>
      </w:r>
      <w:r w:rsidRPr="00481D2D">
        <w:t>.</w:t>
      </w:r>
    </w:p>
    <w:p w14:paraId="76A79F30" w14:textId="77777777" w:rsidR="00BE7012" w:rsidRPr="00481D2D" w:rsidRDefault="00BE7012" w:rsidP="00BE7012">
      <w:pPr>
        <w:pStyle w:val="NO"/>
      </w:pPr>
      <w:r w:rsidRPr="00481D2D">
        <w:t>NOTE 6:</w:t>
      </w:r>
      <w:r w:rsidRPr="00481D2D">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w:t>
      </w:r>
      <w:r w:rsidR="00AF6D71" w:rsidRPr="00481D2D">
        <w:t>.</w:t>
      </w:r>
      <w:r w:rsidRPr="00481D2D">
        <w:t xml:space="preserve"> first contacted via a registration or configuration procedure).</w:t>
      </w:r>
      <w:r w:rsidR="00C3343E" w:rsidRPr="00481D2D">
        <w:t xml:space="preserve"> Including the "+sip.instance" header field parameter containing an IMEI URN does not violate </w:t>
      </w:r>
      <w:r w:rsidR="00ED6254" w:rsidRPr="00481D2D">
        <w:t>RFC 7254</w:t>
      </w:r>
      <w:r w:rsidR="00C3343E" w:rsidRPr="00481D2D">
        <w:t> [153] even when the UE requests privacy using RFC 3323 [33].</w:t>
      </w:r>
    </w:p>
    <w:p w14:paraId="1792E85B" w14:textId="77777777" w:rsidR="001B17CD" w:rsidRPr="00481D2D" w:rsidRDefault="001B17CD" w:rsidP="001B17CD">
      <w:r w:rsidRPr="00481D2D">
        <w:t xml:space="preserve">If this is a request for a new dialog, the Contact header </w:t>
      </w:r>
      <w:r w:rsidR="0071512F" w:rsidRPr="00481D2D">
        <w:t xml:space="preserve">field </w:t>
      </w:r>
      <w:r w:rsidR="00575255" w:rsidRPr="00481D2D">
        <w:t xml:space="preserve">is populated </w:t>
      </w:r>
      <w:r w:rsidRPr="00481D2D">
        <w:t>as follows:</w:t>
      </w:r>
    </w:p>
    <w:p w14:paraId="79E89E88" w14:textId="77777777" w:rsidR="007A33FE" w:rsidRPr="00481D2D" w:rsidRDefault="001B17CD" w:rsidP="005E2A6F">
      <w:pPr>
        <w:pStyle w:val="B1"/>
      </w:pPr>
      <w:r w:rsidRPr="00481D2D">
        <w:t>1</w:t>
      </w:r>
      <w:r w:rsidR="00701F6C" w:rsidRPr="00481D2D">
        <w:t>)</w:t>
      </w:r>
      <w:r w:rsidR="00701F6C" w:rsidRPr="00481D2D">
        <w:tab/>
      </w:r>
      <w:r w:rsidR="007A33FE" w:rsidRPr="00481D2D">
        <w:t>a contact header value which is one of:</w:t>
      </w:r>
    </w:p>
    <w:p w14:paraId="6C16BF70" w14:textId="77777777" w:rsidR="00D12212" w:rsidRPr="00481D2D" w:rsidRDefault="007A33FE" w:rsidP="007A33FE">
      <w:pPr>
        <w:pStyle w:val="B2"/>
      </w:pPr>
      <w:r w:rsidRPr="00481D2D">
        <w:t>-</w:t>
      </w:r>
      <w:r w:rsidRPr="00481D2D">
        <w:tab/>
      </w:r>
      <w:r w:rsidR="00701F6C" w:rsidRPr="00481D2D">
        <w:t xml:space="preserve">if a </w:t>
      </w:r>
      <w:r w:rsidR="001B17CD" w:rsidRPr="00481D2D">
        <w:t xml:space="preserve">public </w:t>
      </w:r>
      <w:r w:rsidR="00701F6C" w:rsidRPr="00481D2D">
        <w:t xml:space="preserve">GRUU value </w:t>
      </w:r>
      <w:r w:rsidR="001B17CD" w:rsidRPr="00481D2D">
        <w:t>(</w:t>
      </w:r>
      <w:r w:rsidR="002B145C" w:rsidRPr="00481D2D">
        <w:t>"</w:t>
      </w:r>
      <w:r w:rsidR="001B17CD" w:rsidRPr="00481D2D">
        <w:t>pub-gruu</w:t>
      </w:r>
      <w:r w:rsidR="002B145C" w:rsidRPr="00481D2D">
        <w:t>" header field parameter</w:t>
      </w:r>
      <w:r w:rsidR="001B17CD" w:rsidRPr="00481D2D">
        <w:t xml:space="preserve">) </w:t>
      </w:r>
      <w:r w:rsidR="00701F6C" w:rsidRPr="00481D2D">
        <w:t>has been saved associated with the public user identity to be used for this request</w:t>
      </w:r>
      <w:r w:rsidR="001B17CD" w:rsidRPr="00481D2D">
        <w:t xml:space="preserve">, and the UE does not indicate privacy of the P-Asserted-Identity, </w:t>
      </w:r>
      <w:r w:rsidR="00701F6C" w:rsidRPr="00481D2D">
        <w:t xml:space="preserve">then </w:t>
      </w:r>
      <w:r w:rsidR="00575255" w:rsidRPr="00481D2D">
        <w:t xml:space="preserve">the UE should </w:t>
      </w:r>
      <w:r w:rsidR="00D12212" w:rsidRPr="00481D2D">
        <w:t xml:space="preserve">insert the </w:t>
      </w:r>
      <w:r w:rsidR="001B17CD" w:rsidRPr="00481D2D">
        <w:t xml:space="preserve">public </w:t>
      </w:r>
      <w:r w:rsidR="00D12212" w:rsidRPr="00481D2D">
        <w:t xml:space="preserve">GRUU </w:t>
      </w:r>
      <w:r w:rsidR="001B17CD" w:rsidRPr="00481D2D">
        <w:t>(</w:t>
      </w:r>
      <w:r w:rsidR="002B145C" w:rsidRPr="00481D2D">
        <w:t>"</w:t>
      </w:r>
      <w:r w:rsidR="001B17CD" w:rsidRPr="00481D2D">
        <w:t>pub-gruu</w:t>
      </w:r>
      <w:r w:rsidR="002B145C" w:rsidRPr="00481D2D">
        <w:t>" header field parameter</w:t>
      </w:r>
      <w:r w:rsidR="001B17CD" w:rsidRPr="00481D2D">
        <w:t xml:space="preserve">) value as specified in </w:t>
      </w:r>
      <w:r w:rsidR="001D29C9" w:rsidRPr="00481D2D">
        <w:t>RFC 5627</w:t>
      </w:r>
      <w:r w:rsidR="001B17CD" w:rsidRPr="00481D2D">
        <w:t> [93]</w:t>
      </w:r>
      <w:r w:rsidR="00D12212" w:rsidRPr="00481D2D">
        <w:t>;</w:t>
      </w:r>
      <w:r w:rsidRPr="00481D2D">
        <w:t xml:space="preserve"> or</w:t>
      </w:r>
    </w:p>
    <w:p w14:paraId="3FBB2B97" w14:textId="77777777" w:rsidR="00F81EF4" w:rsidRPr="00481D2D" w:rsidRDefault="007A33FE" w:rsidP="007A33FE">
      <w:pPr>
        <w:pStyle w:val="B2"/>
      </w:pPr>
      <w:r w:rsidRPr="00481D2D">
        <w:t>-</w:t>
      </w:r>
      <w:r w:rsidR="001B17CD" w:rsidRPr="00481D2D">
        <w:tab/>
        <w:t>if a temporary GRUU value (</w:t>
      </w:r>
      <w:r w:rsidR="002B145C" w:rsidRPr="00481D2D">
        <w:t>"</w:t>
      </w:r>
      <w:r w:rsidR="001B17CD" w:rsidRPr="00481D2D">
        <w:t>temp-gruu</w:t>
      </w:r>
      <w:r w:rsidR="002B145C" w:rsidRPr="00481D2D">
        <w:t>" header field parameter</w:t>
      </w:r>
      <w:r w:rsidR="001B17CD" w:rsidRPr="00481D2D">
        <w:t xml:space="preserve">) has been saved associated with the public user identity to be used for this request, and the UE does indicate privacy of the P-Asserted-Identity, then </w:t>
      </w:r>
      <w:r w:rsidR="00575255" w:rsidRPr="00481D2D">
        <w:t xml:space="preserve">the UE should </w:t>
      </w:r>
      <w:r w:rsidR="001B17CD" w:rsidRPr="00481D2D">
        <w:t>insert the temporary GRUU (</w:t>
      </w:r>
      <w:r w:rsidR="002B145C" w:rsidRPr="00481D2D">
        <w:t>"</w:t>
      </w:r>
      <w:r w:rsidR="001B17CD" w:rsidRPr="00481D2D">
        <w:t>temp-gruu</w:t>
      </w:r>
      <w:r w:rsidR="002B145C" w:rsidRPr="00481D2D">
        <w:t>" header field parameter</w:t>
      </w:r>
      <w:r w:rsidR="001B17CD" w:rsidRPr="00481D2D">
        <w:t xml:space="preserve">) value as specified in </w:t>
      </w:r>
      <w:r w:rsidR="001D29C9" w:rsidRPr="00481D2D">
        <w:t>RFC 5627</w:t>
      </w:r>
      <w:r w:rsidR="001B17CD" w:rsidRPr="00481D2D">
        <w:t> [93]</w:t>
      </w:r>
      <w:r w:rsidR="00F81EF4" w:rsidRPr="00481D2D">
        <w:t>;</w:t>
      </w:r>
    </w:p>
    <w:p w14:paraId="0A841C19" w14:textId="77777777" w:rsidR="007A33FE" w:rsidRPr="00481D2D" w:rsidRDefault="007A33FE" w:rsidP="007A33FE">
      <w:pPr>
        <w:pStyle w:val="B2"/>
      </w:pPr>
      <w:r w:rsidRPr="00481D2D">
        <w:t>-</w:t>
      </w:r>
      <w:r w:rsidRPr="00481D2D">
        <w:tab/>
        <w:t xml:space="preserve">otherwise, a SIP </w:t>
      </w:r>
      <w:smartTag w:uri="urn:schemas-microsoft-com:office:smarttags" w:element="stockticker">
        <w:r w:rsidRPr="00481D2D">
          <w:t>URI</w:t>
        </w:r>
      </w:smartTag>
      <w:r w:rsidRPr="00481D2D">
        <w:t xml:space="preserve"> containing the contact address of the UE</w:t>
      </w:r>
      <w:r w:rsidR="00972608" w:rsidRPr="00481D2D">
        <w:t xml:space="preserve"> that has been previously registered without any contact parameters dedicated to registration procedure</w:t>
      </w:r>
      <w:r w:rsidRPr="00481D2D">
        <w:t>;</w:t>
      </w:r>
    </w:p>
    <w:p w14:paraId="09368F33" w14:textId="77777777" w:rsidR="001D69AD" w:rsidRPr="00481D2D" w:rsidRDefault="001D69AD" w:rsidP="001D69AD">
      <w:pPr>
        <w:pStyle w:val="NO"/>
      </w:pPr>
      <w:r w:rsidRPr="00481D2D">
        <w:t>NOTE </w:t>
      </w:r>
      <w:r w:rsidR="00BE7012" w:rsidRPr="00481D2D">
        <w:t>7</w:t>
      </w:r>
      <w:r w:rsidRPr="00481D2D">
        <w:t>:</w:t>
      </w:r>
      <w:r w:rsidR="007A33FE" w:rsidRPr="00481D2D">
        <w:tab/>
      </w:r>
      <w:r w:rsidRPr="00481D2D">
        <w:t>The above items are mutually exclusive.</w:t>
      </w:r>
    </w:p>
    <w:p w14:paraId="0D206023" w14:textId="77777777" w:rsidR="007A33FE" w:rsidRPr="00481D2D" w:rsidRDefault="007A33FE" w:rsidP="007A33FE">
      <w:pPr>
        <w:pStyle w:val="B1"/>
      </w:pPr>
      <w:r w:rsidRPr="00481D2D">
        <w:t>2)</w:t>
      </w:r>
      <w:r w:rsidRPr="00481D2D">
        <w:tab/>
        <w:t xml:space="preserve">include an "ob" SIP </w:t>
      </w:r>
      <w:smartTag w:uri="urn:schemas-microsoft-com:office:smarttags" w:element="stockticker">
        <w:r w:rsidRPr="00481D2D">
          <w:t>URI</w:t>
        </w:r>
      </w:smartTag>
      <w:r w:rsidRPr="00481D2D">
        <w:t xml:space="preserve"> parameter, if the UE supports multiple registrations, and the UE wants all subsequent requests in the dialog to arrive over the same flow identified by the flow token as described in </w:t>
      </w:r>
      <w:r w:rsidR="00AF67A1" w:rsidRPr="00481D2D">
        <w:t>RFC 5626</w:t>
      </w:r>
      <w:r w:rsidRPr="00481D2D">
        <w:t> [92];</w:t>
      </w:r>
    </w:p>
    <w:p w14:paraId="2E14D291" w14:textId="77777777" w:rsidR="00F81EF4" w:rsidRPr="00481D2D" w:rsidRDefault="00F81EF4" w:rsidP="00F81EF4">
      <w:pPr>
        <w:pStyle w:val="B1"/>
      </w:pPr>
      <w:r w:rsidRPr="00481D2D">
        <w:t>3)</w:t>
      </w:r>
      <w:r w:rsidRPr="00481D2D">
        <w:tab/>
        <w:t xml:space="preserve">if the request is related to an IMS communication service that requires the use of an ICSI then </w:t>
      </w:r>
      <w:r w:rsidR="00575255" w:rsidRPr="00481D2D">
        <w:t xml:space="preserve">the UE </w:t>
      </w:r>
      <w:r w:rsidRPr="00481D2D">
        <w:t xml:space="preserve">shall include </w:t>
      </w:r>
      <w:r w:rsidR="00D84263" w:rsidRPr="00481D2D">
        <w:t>in a g.3gpp.icsi</w:t>
      </w:r>
      <w:r w:rsidR="0014196E" w:rsidRPr="00481D2D">
        <w:t>-</w:t>
      </w:r>
      <w:r w:rsidR="00D84263" w:rsidRPr="00481D2D">
        <w:t xml:space="preserve">ref </w:t>
      </w:r>
      <w:r w:rsidR="007F1564" w:rsidRPr="00481D2D">
        <w:t xml:space="preserve">media </w:t>
      </w:r>
      <w:r w:rsidR="00D84263" w:rsidRPr="00481D2D">
        <w:t>feature tag</w:t>
      </w:r>
      <w:r w:rsidR="00AC5615" w:rsidRPr="00481D2D">
        <w:t>,</w:t>
      </w:r>
      <w:r w:rsidR="00D84263" w:rsidRPr="00481D2D">
        <w:t xml:space="preserve"> as defined in subclause 7.9.2 and RFC 3841 [56B]</w:t>
      </w:r>
      <w:r w:rsidR="00AC5615" w:rsidRPr="00481D2D">
        <w:t>,</w:t>
      </w:r>
      <w:r w:rsidR="00D84263" w:rsidRPr="00481D2D">
        <w:t xml:space="preserve"> </w:t>
      </w:r>
      <w:r w:rsidRPr="00481D2D">
        <w:t>the ICSI value (</w:t>
      </w:r>
      <w:r w:rsidRPr="00481D2D">
        <w:rPr>
          <w:lang w:eastAsia="zh-CN"/>
        </w:rPr>
        <w:t xml:space="preserve">coded as specified in subclause 7.2A.8.2) </w:t>
      </w:r>
      <w:r w:rsidRPr="00481D2D">
        <w:t xml:space="preserve">for the IMS communication service. The UE may also include other ICSI values that the UE is prepared to use for </w:t>
      </w:r>
      <w:r w:rsidR="006C1B5D" w:rsidRPr="00481D2D">
        <w:t>all dialogs with the terminating UE(s)</w:t>
      </w:r>
      <w:r w:rsidRPr="00481D2D">
        <w:t xml:space="preserve">; </w:t>
      </w:r>
      <w:r w:rsidR="001D69AD" w:rsidRPr="00481D2D">
        <w:t>and</w:t>
      </w:r>
    </w:p>
    <w:p w14:paraId="6FDED2D3" w14:textId="77777777" w:rsidR="001B17CD" w:rsidRPr="00481D2D" w:rsidRDefault="00F81EF4" w:rsidP="00F81EF4">
      <w:pPr>
        <w:pStyle w:val="B1"/>
      </w:pPr>
      <w:r w:rsidRPr="00481D2D">
        <w:t>4)</w:t>
      </w:r>
      <w:r w:rsidRPr="00481D2D">
        <w:tab/>
        <w:t xml:space="preserve">if the request is related to an IMS application that is supported by the UE, then </w:t>
      </w:r>
      <w:r w:rsidR="00575255" w:rsidRPr="00481D2D">
        <w:t xml:space="preserve">the UE </w:t>
      </w:r>
      <w:r w:rsidRPr="00481D2D">
        <w:t xml:space="preserve">may include </w:t>
      </w:r>
      <w:r w:rsidR="00AC5615" w:rsidRPr="00481D2D">
        <w:t xml:space="preserve">in a </w:t>
      </w:r>
      <w:r w:rsidR="00AC5615" w:rsidRPr="00481D2D">
        <w:rPr>
          <w:rFonts w:eastAsia="SimSun"/>
          <w:lang w:eastAsia="zh-CN"/>
        </w:rPr>
        <w:t>g.3gpp.iari</w:t>
      </w:r>
      <w:r w:rsidR="0014196E" w:rsidRPr="00481D2D">
        <w:rPr>
          <w:rFonts w:eastAsia="SimSun"/>
          <w:lang w:eastAsia="zh-CN"/>
        </w:rPr>
        <w:t>-</w:t>
      </w:r>
      <w:r w:rsidR="00AC5615" w:rsidRPr="00481D2D">
        <w:rPr>
          <w:rFonts w:eastAsia="SimSun"/>
          <w:lang w:eastAsia="zh-CN"/>
        </w:rPr>
        <w:t xml:space="preserve">ref </w:t>
      </w:r>
      <w:r w:rsidR="007F1564" w:rsidRPr="00481D2D">
        <w:rPr>
          <w:rFonts w:eastAsia="SimSun"/>
          <w:lang w:eastAsia="zh-CN"/>
        </w:rPr>
        <w:t xml:space="preserve">media </w:t>
      </w:r>
      <w:r w:rsidR="00AC5615" w:rsidRPr="00481D2D">
        <w:rPr>
          <w:rFonts w:eastAsia="SimSun"/>
          <w:lang w:eastAsia="zh-CN"/>
        </w:rPr>
        <w:t>feature tag, as defined in</w:t>
      </w:r>
      <w:r w:rsidR="00AC5615" w:rsidRPr="00481D2D">
        <w:t xml:space="preserve"> subclause 7.9.3 and RFC 3841 [56B], </w:t>
      </w:r>
      <w:r w:rsidRPr="00481D2D">
        <w:t>the IARI value (</w:t>
      </w:r>
      <w:r w:rsidRPr="00481D2D">
        <w:rPr>
          <w:lang w:eastAsia="zh-CN"/>
        </w:rPr>
        <w:t xml:space="preserve">coded as specified in subclause 7.2A.9.2) </w:t>
      </w:r>
      <w:r w:rsidRPr="00481D2D">
        <w:t xml:space="preserve">that is related to </w:t>
      </w:r>
      <w:r w:rsidR="00AC5615" w:rsidRPr="00481D2D">
        <w:t xml:space="preserve">the </w:t>
      </w:r>
      <w:r w:rsidRPr="00481D2D">
        <w:t>IMS application</w:t>
      </w:r>
      <w:r w:rsidR="00611A55" w:rsidRPr="00481D2D">
        <w:t xml:space="preserve"> and that applies for the dialog</w:t>
      </w:r>
      <w:r w:rsidR="001B17CD" w:rsidRPr="00481D2D">
        <w:t>.</w:t>
      </w:r>
    </w:p>
    <w:p w14:paraId="524AD3CD" w14:textId="77777777" w:rsidR="001B17CD" w:rsidRPr="00481D2D" w:rsidRDefault="001B17CD" w:rsidP="001B17CD">
      <w:r w:rsidRPr="00481D2D">
        <w:t>If this is a request within an existing dialog, and the request includes a Contact header</w:t>
      </w:r>
      <w:r w:rsidR="002B145C" w:rsidRPr="00481D2D">
        <w:t xml:space="preserve"> field</w:t>
      </w:r>
      <w:r w:rsidRPr="00481D2D">
        <w:t xml:space="preserve">, then the UE should insert the previously used Contact header </w:t>
      </w:r>
      <w:r w:rsidR="007A33FE" w:rsidRPr="00481D2D">
        <w:t>field</w:t>
      </w:r>
      <w:r w:rsidRPr="00481D2D">
        <w:t>.</w:t>
      </w:r>
    </w:p>
    <w:p w14:paraId="1BAC2FB9" w14:textId="77777777" w:rsidR="00C751EA" w:rsidRPr="00481D2D" w:rsidRDefault="00C751EA" w:rsidP="00C751EA">
      <w:r w:rsidRPr="00481D2D">
        <w:t xml:space="preserve">If the UE support multiple registrations as specified in </w:t>
      </w:r>
      <w:r w:rsidR="00AF67A1" w:rsidRPr="00481D2D">
        <w:t>RFC 5626</w:t>
      </w:r>
      <w:r w:rsidRPr="00481D2D">
        <w:t> [92], the UE should include option</w:t>
      </w:r>
      <w:r w:rsidR="002B145C" w:rsidRPr="00481D2D">
        <w:t>-</w:t>
      </w:r>
      <w:r w:rsidRPr="00481D2D">
        <w:t>tag "outbound" in the Supported header</w:t>
      </w:r>
      <w:r w:rsidR="002B145C" w:rsidRPr="00481D2D">
        <w:t xml:space="preserve"> field</w:t>
      </w:r>
      <w:r w:rsidRPr="00481D2D">
        <w:t>.</w:t>
      </w:r>
    </w:p>
    <w:p w14:paraId="37AF944A" w14:textId="77777777" w:rsidR="00F81EF4" w:rsidRPr="00481D2D" w:rsidRDefault="00F81EF4" w:rsidP="00F81EF4">
      <w:r w:rsidRPr="00481D2D">
        <w:t>If this is a request for a new dialog or standalone transaction and the request is related to an IMS communication service that requires the use of an ICSI then the UE:</w:t>
      </w:r>
    </w:p>
    <w:p w14:paraId="65D8AAAE" w14:textId="77777777" w:rsidR="00F81EF4" w:rsidRPr="00481D2D" w:rsidRDefault="00F81EF4" w:rsidP="00F81EF4">
      <w:pPr>
        <w:pStyle w:val="B1"/>
        <w:rPr>
          <w:rFonts w:eastAsia="MS Mincho"/>
        </w:rPr>
      </w:pPr>
      <w:r w:rsidRPr="00481D2D">
        <w:t>1)</w:t>
      </w:r>
      <w:r w:rsidRPr="00481D2D">
        <w:tab/>
        <w:t>shall include the ICSI value (</w:t>
      </w:r>
      <w:r w:rsidRPr="00481D2D">
        <w:rPr>
          <w:lang w:eastAsia="zh-CN"/>
        </w:rPr>
        <w:t xml:space="preserve">coded as specified in subclause 7.2A.8.2), </w:t>
      </w:r>
      <w:r w:rsidRPr="00481D2D">
        <w:t xml:space="preserve">for the IMS communication service that is related to the request in a P-Preferred-Service header field according to </w:t>
      </w:r>
      <w:r w:rsidR="00155C2D" w:rsidRPr="00481D2D">
        <w:rPr>
          <w:rFonts w:eastAsia="MS Mincho"/>
        </w:rPr>
        <w:t>RFC 6050</w:t>
      </w:r>
      <w:r w:rsidRPr="00481D2D">
        <w:rPr>
          <w:rFonts w:eastAsia="MS Mincho"/>
        </w:rPr>
        <w:t> [121]</w:t>
      </w:r>
      <w:r w:rsidR="00BF76F9" w:rsidRPr="00481D2D">
        <w:rPr>
          <w:rFonts w:eastAsia="MS Mincho"/>
        </w:rPr>
        <w:t xml:space="preserve">. </w:t>
      </w:r>
      <w:r w:rsidR="00BF76F9" w:rsidRPr="00481D2D">
        <w:t>If a list of network supported ICSI values was received as specified in 3GPP TS 24.167 [8</w:t>
      </w:r>
      <w:r w:rsidR="00BD1A21" w:rsidRPr="00481D2D">
        <w:t>G</w:t>
      </w:r>
      <w:r w:rsidR="00BF76F9" w:rsidRPr="00481D2D">
        <w:t xml:space="preserve">], the UE shall only include </w:t>
      </w:r>
      <w:r w:rsidR="00C8696E" w:rsidRPr="00481D2D">
        <w:t xml:space="preserve">an </w:t>
      </w:r>
      <w:r w:rsidR="00BF76F9" w:rsidRPr="00481D2D">
        <w:t xml:space="preserve">ICSI </w:t>
      </w:r>
      <w:r w:rsidR="00C8696E" w:rsidRPr="00481D2D">
        <w:t xml:space="preserve">value </w:t>
      </w:r>
      <w:r w:rsidR="00BF76F9" w:rsidRPr="00481D2D">
        <w:t xml:space="preserve">that </w:t>
      </w:r>
      <w:r w:rsidR="00C8696E" w:rsidRPr="00481D2D">
        <w:t xml:space="preserve">is </w:t>
      </w:r>
      <w:r w:rsidR="00BF76F9" w:rsidRPr="00481D2D">
        <w:t>in the received list</w:t>
      </w:r>
      <w:r w:rsidRPr="00481D2D">
        <w:rPr>
          <w:rFonts w:eastAsia="MS Mincho"/>
        </w:rPr>
        <w:t>;</w:t>
      </w:r>
    </w:p>
    <w:p w14:paraId="4418C035" w14:textId="77777777" w:rsidR="00B918C4" w:rsidRPr="00481D2D" w:rsidRDefault="00B918C4" w:rsidP="00067C37">
      <w:pPr>
        <w:pStyle w:val="NO"/>
        <w:rPr>
          <w:rFonts w:eastAsia="MS Mincho"/>
        </w:rPr>
      </w:pPr>
      <w:r w:rsidRPr="00481D2D">
        <w:t>NOTE </w:t>
      </w:r>
      <w:r w:rsidR="00BE7012" w:rsidRPr="00481D2D">
        <w:t>8</w:t>
      </w:r>
      <w:r w:rsidRPr="00481D2D">
        <w:t xml:space="preserve">: The UE only receives those ICSI values </w:t>
      </w:r>
      <w:r w:rsidR="00AC0EAC" w:rsidRPr="00481D2D">
        <w:t xml:space="preserve">corresponding </w:t>
      </w:r>
      <w:r w:rsidRPr="00481D2D">
        <w:t>to the IMS communication services that the network provides to the user.</w:t>
      </w:r>
    </w:p>
    <w:p w14:paraId="049299C8" w14:textId="77777777" w:rsidR="00F81EF4" w:rsidRPr="00481D2D" w:rsidRDefault="00F81EF4" w:rsidP="00F81EF4">
      <w:pPr>
        <w:pStyle w:val="B1"/>
      </w:pPr>
      <w:r w:rsidRPr="00481D2D">
        <w:t>2)</w:t>
      </w:r>
      <w:r w:rsidRPr="00481D2D">
        <w:tab/>
        <w:t>may include an Accept-Contact header field containing an ICSI value (</w:t>
      </w:r>
      <w:r w:rsidRPr="00481D2D">
        <w:rPr>
          <w:lang w:eastAsia="zh-CN"/>
        </w:rPr>
        <w:t xml:space="preserve">coded as specified in subclause 7.2A.8.2) </w:t>
      </w:r>
      <w:r w:rsidRPr="00481D2D">
        <w:t xml:space="preserve">that is related to the request in a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csi</w:t>
      </w:r>
      <w:r w:rsidR="00E37916" w:rsidRPr="00481D2D">
        <w:rPr>
          <w:rFonts w:eastAsia="SimSun"/>
          <w:lang w:eastAsia="zh-CN"/>
        </w:rPr>
        <w:t>-</w:t>
      </w:r>
      <w:r w:rsidR="00837772" w:rsidRPr="00481D2D">
        <w:rPr>
          <w:rFonts w:eastAsia="SimSun"/>
          <w:lang w:eastAsia="zh-CN"/>
        </w:rPr>
        <w:t>ref</w:t>
      </w:r>
      <w:r w:rsidR="00F8738C" w:rsidRPr="00481D2D">
        <w:rPr>
          <w:rFonts w:eastAsia="SimSun"/>
          <w:lang w:eastAsia="zh-CN"/>
        </w:rPr>
        <w:t xml:space="preserve"> </w:t>
      </w:r>
      <w:r w:rsidR="007F1564" w:rsidRPr="00481D2D">
        <w:rPr>
          <w:rFonts w:eastAsia="SimSun"/>
          <w:lang w:eastAsia="zh-CN"/>
        </w:rPr>
        <w:t xml:space="preserve">media </w:t>
      </w:r>
      <w:r w:rsidRPr="00481D2D">
        <w:t xml:space="preserve">feature tag </w:t>
      </w:r>
      <w:r w:rsidR="00C6047F" w:rsidRPr="00481D2D">
        <w:t xml:space="preserve">as defined in subclause 7.9.2 </w:t>
      </w:r>
      <w:r w:rsidRPr="00481D2D">
        <w:t xml:space="preserve">if the ICSI for the IMS communication service is known. </w:t>
      </w:r>
      <w:r w:rsidR="002D5B6B" w:rsidRPr="00481D2D">
        <w:t>The UE may remove one or more subclasses from an ICSI when including it in an Accept-Contact header field provided that the included ICSI corresponds to an IMS communication service.</w:t>
      </w:r>
    </w:p>
    <w:p w14:paraId="0722500C" w14:textId="77777777" w:rsidR="00F81EF4" w:rsidRPr="00481D2D" w:rsidRDefault="005F55BF" w:rsidP="000E1471">
      <w:pPr>
        <w:pStyle w:val="NO"/>
      </w:pPr>
      <w:r w:rsidRPr="00481D2D">
        <w:t>NOTE </w:t>
      </w:r>
      <w:r w:rsidR="00BE7012" w:rsidRPr="00481D2D">
        <w:t>9</w:t>
      </w:r>
      <w:r w:rsidRPr="00481D2D">
        <w:t>:</w:t>
      </w:r>
      <w:r w:rsidRPr="00481D2D">
        <w:tab/>
      </w:r>
      <w:r w:rsidR="00F81EF4" w:rsidRPr="00481D2D">
        <w:t xml:space="preserve">If the UE includes the same ICSI values into the Accept-Contact header </w:t>
      </w:r>
      <w:r w:rsidR="002B145C" w:rsidRPr="00481D2D">
        <w:t xml:space="preserve">field </w:t>
      </w:r>
      <w:r w:rsidR="00F81EF4" w:rsidRPr="00481D2D">
        <w:t>and the P-Preferred-Service header</w:t>
      </w:r>
      <w:r w:rsidR="002B145C" w:rsidRPr="00481D2D">
        <w:t xml:space="preserve"> field</w:t>
      </w:r>
      <w:r w:rsidR="00F81EF4" w:rsidRPr="00481D2D">
        <w:t>, there is a possibility that one of the involved S-CSCFs or an AS changes the ICSI value in the P-Asserted-Service header</w:t>
      </w:r>
      <w:r w:rsidR="002B145C" w:rsidRPr="00481D2D">
        <w:t xml:space="preserve"> field</w:t>
      </w:r>
      <w:r w:rsidR="00F81EF4" w:rsidRPr="00481D2D">
        <w:t>, which results in the message including two different ICSI values (one in the P-Asserted-Service header</w:t>
      </w:r>
      <w:r w:rsidR="002B145C" w:rsidRPr="00481D2D">
        <w:t xml:space="preserve"> field</w:t>
      </w:r>
      <w:r w:rsidR="00F81EF4" w:rsidRPr="00481D2D">
        <w:t>, changed in the network and one in the Accept-Contact header</w:t>
      </w:r>
      <w:r w:rsidR="002B145C" w:rsidRPr="00481D2D">
        <w:t xml:space="preserve"> field</w:t>
      </w:r>
      <w:r w:rsidR="00F81EF4" w:rsidRPr="00481D2D">
        <w:t>).</w:t>
      </w:r>
    </w:p>
    <w:p w14:paraId="4A658D4A" w14:textId="77777777" w:rsidR="00C959A8" w:rsidRPr="00481D2D" w:rsidRDefault="00ED7F6D" w:rsidP="00C959A8">
      <w:r w:rsidRPr="00481D2D">
        <w:t>If an IMS application indicates that an IARI is to be included in a request for a new dialog or standalone transaction, the UE shall include an Accept-Contact header field containing an IARI value (coded as specified in subclause 7.2A.9.2) that is related to the request in a g.</w:t>
      </w:r>
      <w:r w:rsidR="00C444CF" w:rsidRPr="00481D2D">
        <w:t>3gpp</w:t>
      </w:r>
      <w:r w:rsidRPr="00481D2D">
        <w:t>.</w:t>
      </w:r>
      <w:r w:rsidR="00D84263" w:rsidRPr="00481D2D">
        <w:t>iari</w:t>
      </w:r>
      <w:r w:rsidR="00E37916" w:rsidRPr="00481D2D">
        <w:t>-</w:t>
      </w:r>
      <w:r w:rsidRPr="00481D2D">
        <w:t xml:space="preserve">ref </w:t>
      </w:r>
      <w:r w:rsidR="007F1564" w:rsidRPr="00481D2D">
        <w:t xml:space="preserve">media </w:t>
      </w:r>
      <w:r w:rsidRPr="00481D2D">
        <w:t>feature tag as defined in subclause 7.9.</w:t>
      </w:r>
      <w:r w:rsidR="00D84263" w:rsidRPr="00481D2D">
        <w:t>3</w:t>
      </w:r>
      <w:r w:rsidRPr="00481D2D">
        <w:t xml:space="preserve"> and RFC 3841 [56B].</w:t>
      </w:r>
    </w:p>
    <w:p w14:paraId="34EA1AD0" w14:textId="77777777" w:rsidR="00F81EF4" w:rsidRPr="00481D2D" w:rsidRDefault="00F81EF4" w:rsidP="00F81EF4">
      <w:pPr>
        <w:pStyle w:val="NO"/>
      </w:pPr>
      <w:r w:rsidRPr="00481D2D">
        <w:t>NOTE </w:t>
      </w:r>
      <w:r w:rsidR="00BE7012" w:rsidRPr="00481D2D">
        <w:t>10</w:t>
      </w:r>
      <w:r w:rsidRPr="00481D2D">
        <w:t>:</w:t>
      </w:r>
      <w:r w:rsidRPr="00481D2D">
        <w:tab/>
        <w:t xml:space="preserve">RFC 3841 [56B] allows multiple Accept-Contact header fields along with multiple Reject-Contact header fields in a SIP request, and within those header fields, expressions that include one or more logical operations based on combinations of </w:t>
      </w:r>
      <w:r w:rsidR="007F1564" w:rsidRPr="00481D2D">
        <w:t xml:space="preserve">media </w:t>
      </w:r>
      <w:r w:rsidRPr="00481D2D">
        <w:t>feature tags. Which registered UE will be contacted depends on the Accept-Contact header field and Reject-Contact header field combinations included that evaluate to a logical expression and the relative qvalues of the registered contacts for the targeted registered public user identity. There is therefore no guarantee that when multiple Accept-Contact header fields or additional Reject-Contact header field(s) along with the Accept-Contact header field containing the ICSI value or IARI value are included in a request that the request will be routed to a contact that registered the same ICSI value or IARI value. Charging and accounting is based upon the contents of the P-Asserted-Service header field and the actual media related contents of the SIP request and not the Accept-Contact header field contents or the contact reached.</w:t>
      </w:r>
    </w:p>
    <w:p w14:paraId="1413699E" w14:textId="77777777" w:rsidR="000B46B6" w:rsidRPr="00481D2D" w:rsidRDefault="00F81EF4" w:rsidP="00F81EF4">
      <w:pPr>
        <w:pStyle w:val="NO"/>
      </w:pPr>
      <w:r w:rsidRPr="00481D2D">
        <w:t>NOTE </w:t>
      </w:r>
      <w:r w:rsidR="001D69AD" w:rsidRPr="00481D2D">
        <w:t>1</w:t>
      </w:r>
      <w:r w:rsidR="00BE7012" w:rsidRPr="00481D2D">
        <w:t>1</w:t>
      </w:r>
      <w:r w:rsidRPr="00481D2D">
        <w:t>:</w:t>
      </w:r>
      <w:r w:rsidRPr="00481D2D">
        <w:tab/>
        <w:t xml:space="preserve">The UE only includes the </w:t>
      </w:r>
      <w:r w:rsidR="002B145C" w:rsidRPr="00481D2D">
        <w:t xml:space="preserve">header field </w:t>
      </w:r>
      <w:r w:rsidRPr="00481D2D">
        <w:t xml:space="preserve">parameters </w:t>
      </w:r>
      <w:r w:rsidR="002B145C" w:rsidRPr="00481D2D">
        <w:t>"</w:t>
      </w:r>
      <w:r w:rsidRPr="00481D2D">
        <w:t>require</w:t>
      </w:r>
      <w:r w:rsidR="002B145C" w:rsidRPr="00481D2D">
        <w:t>"</w:t>
      </w:r>
      <w:r w:rsidRPr="00481D2D">
        <w:t xml:space="preserve"> and </w:t>
      </w:r>
      <w:r w:rsidR="002B145C" w:rsidRPr="00481D2D">
        <w:t>"</w:t>
      </w:r>
      <w:r w:rsidRPr="00481D2D">
        <w:t>explicit</w:t>
      </w:r>
      <w:r w:rsidR="002B145C" w:rsidRPr="00481D2D">
        <w:t>"</w:t>
      </w:r>
      <w:r w:rsidRPr="00481D2D">
        <w:t xml:space="preserve"> in the Accept-Contact header field containing the ICSI value or IARI value if the IMS communication service absolutely requires that the terminating UE understand the IMS communication service in order to be able to accept the session. Including the </w:t>
      </w:r>
      <w:r w:rsidR="002B145C" w:rsidRPr="00481D2D">
        <w:t xml:space="preserve">header field </w:t>
      </w:r>
      <w:r w:rsidRPr="00481D2D">
        <w:t xml:space="preserve">parameters </w:t>
      </w:r>
      <w:r w:rsidR="002B145C" w:rsidRPr="00481D2D">
        <w:t>"</w:t>
      </w:r>
      <w:r w:rsidRPr="00481D2D">
        <w:t>require</w:t>
      </w:r>
      <w:r w:rsidR="002B145C" w:rsidRPr="00481D2D">
        <w:t>"</w:t>
      </w:r>
      <w:r w:rsidRPr="00481D2D">
        <w:t xml:space="preserve"> and </w:t>
      </w:r>
      <w:r w:rsidR="002B145C" w:rsidRPr="00481D2D">
        <w:t>"</w:t>
      </w:r>
      <w:r w:rsidRPr="00481D2D">
        <w:t>explicit</w:t>
      </w:r>
      <w:r w:rsidR="002B145C" w:rsidRPr="00481D2D">
        <w:t>"</w:t>
      </w:r>
      <w:r w:rsidRPr="00481D2D">
        <w:t xml:space="preserve"> in Accept-Contact header fields in requests which </w:t>
      </w:r>
      <w:r w:rsidR="00C276A1" w:rsidRPr="00481D2D">
        <w:t xml:space="preserve">don't </w:t>
      </w:r>
      <w:r w:rsidRPr="00481D2D">
        <w:t xml:space="preserve">absolutely require that the terminating UE understand the IMS communication service in order to accept the session creates an interoperability problem for sessions which otherwise would interoperate and violates the interoperability requirements for the </w:t>
      </w:r>
      <w:r w:rsidR="00984663" w:rsidRPr="00481D2D">
        <w:t xml:space="preserve">ICSI </w:t>
      </w:r>
      <w:r w:rsidRPr="00481D2D">
        <w:t>in 3GPP TS 23.228 [7].</w:t>
      </w:r>
    </w:p>
    <w:p w14:paraId="47C793E3" w14:textId="77777777" w:rsidR="00F81EF4" w:rsidRPr="00481D2D" w:rsidRDefault="00F81EF4" w:rsidP="00F81EF4">
      <w:r w:rsidRPr="00481D2D">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E813BDD" w14:textId="77777777" w:rsidR="00897956" w:rsidRPr="00481D2D" w:rsidRDefault="00897956">
      <w:r w:rsidRPr="00481D2D">
        <w:t>The UE can indicate privacy of the P-Asserted-Identity that will be generated by the P-CSCF in accordance with RFC 3323 [33], and the additional requirements contained within RFC 3325 [34].</w:t>
      </w:r>
    </w:p>
    <w:p w14:paraId="4EE2634D" w14:textId="77777777" w:rsidR="00C13354" w:rsidRPr="00481D2D" w:rsidRDefault="00C13354" w:rsidP="00C13354">
      <w:r w:rsidRPr="00481D2D">
        <w:t>If resource priority in accordance with RFC 4412 [</w:t>
      </w:r>
      <w:r w:rsidR="00A50E46" w:rsidRPr="00481D2D">
        <w:t>116</w:t>
      </w:r>
      <w:r w:rsidRPr="00481D2D">
        <w:t>] is required for a dialog, then the UE shall include the Resource-Priority header field in all requests associated with that dialog.</w:t>
      </w:r>
    </w:p>
    <w:p w14:paraId="5E086EE4" w14:textId="77777777" w:rsidR="00216B3F" w:rsidRPr="00481D2D" w:rsidRDefault="00216B3F" w:rsidP="00216B3F">
      <w:pPr>
        <w:pStyle w:val="NO"/>
      </w:pPr>
      <w:r w:rsidRPr="00481D2D">
        <w:t>NOTE 12:</w:t>
      </w:r>
      <w:r w:rsidRPr="00481D2D">
        <w:tab/>
        <w:t xml:space="preserve">The case where the UE is unaware of the requirement for resource priority because the user requested the capability as part of the dialstring falls outside the scope of this requirement. Such cases can exist and will need to be dealt with by an appropriate </w:t>
      </w:r>
      <w:r w:rsidR="006039BF" w:rsidRPr="00481D2D">
        <w:t xml:space="preserve">functional entity (e.g. P-CSCF) </w:t>
      </w:r>
      <w:r w:rsidRPr="00481D2D">
        <w:t>to process the dialstring.</w:t>
      </w:r>
      <w:r w:rsidR="006039BF" w:rsidRPr="00481D2D">
        <w:t xml:space="preserve"> For certain national implementations, signalling of a Resource-Priority header field to or from a UE is not required.</w:t>
      </w:r>
    </w:p>
    <w:p w14:paraId="04930C94" w14:textId="77777777" w:rsidR="00897956" w:rsidRPr="00481D2D" w:rsidRDefault="00897956">
      <w:r w:rsidRPr="00481D2D">
        <w:t xml:space="preserve">If available to the UE (as defined in the access technology specific annexes for each access technology), the UE shall insert a P-Access-Network-Info header </w:t>
      </w:r>
      <w:r w:rsidR="002B145C" w:rsidRPr="00481D2D">
        <w:t xml:space="preserve">field </w:t>
      </w:r>
      <w:r w:rsidRPr="00481D2D">
        <w:t>into any request for a dialog, any subsequent request (except CANCEL requests) or response (except CANCEL responses) within a dialog or any request for a standalone method (see subclause</w:t>
      </w:r>
      <w:r w:rsidR="00544E64" w:rsidRPr="00481D2D">
        <w:t> </w:t>
      </w:r>
      <w:r w:rsidRPr="00481D2D">
        <w:t>7.2A.4).</w:t>
      </w:r>
      <w:r w:rsidR="009B6874" w:rsidRPr="00481D2D">
        <w:t xml:space="preserve"> Insertion of the P-Access-Network-Info header field into the ACK request is optional.</w:t>
      </w:r>
    </w:p>
    <w:p w14:paraId="185644E3" w14:textId="77777777" w:rsidR="00897956" w:rsidRPr="00481D2D" w:rsidRDefault="00897956">
      <w:pPr>
        <w:pStyle w:val="NO"/>
      </w:pPr>
      <w:r w:rsidRPr="00481D2D">
        <w:t>NOTE </w:t>
      </w:r>
      <w:r w:rsidR="001D69AD" w:rsidRPr="00481D2D">
        <w:t>1</w:t>
      </w:r>
      <w:r w:rsidR="00216B3F" w:rsidRPr="00481D2D">
        <w:t>3</w:t>
      </w:r>
      <w:r w:rsidRPr="00481D2D">
        <w:t>:</w:t>
      </w:r>
      <w:r w:rsidRPr="00481D2D">
        <w:tab/>
        <w:t xml:space="preserve">During the dialog, the points of attachment to the IP-CAN of the UE </w:t>
      </w:r>
      <w:r w:rsidR="00997E97" w:rsidRPr="00481D2D">
        <w:t xml:space="preserve">can </w:t>
      </w:r>
      <w:r w:rsidRPr="00481D2D">
        <w:t xml:space="preserve">change (e.g. UE connects to different cells). The UE will populate the P-Access-Network-Info header </w:t>
      </w:r>
      <w:r w:rsidR="002B145C" w:rsidRPr="00481D2D">
        <w:t xml:space="preserve">field </w:t>
      </w:r>
      <w:r w:rsidRPr="00481D2D">
        <w:t>in any request or response within a dialog with the current point of attachment to the IP-CAN (e.g</w:t>
      </w:r>
      <w:r w:rsidR="004D01B9" w:rsidRPr="00481D2D">
        <w:t>. the current cell information).</w:t>
      </w:r>
    </w:p>
    <w:p w14:paraId="409D7801" w14:textId="77777777" w:rsidR="0010093B" w:rsidRPr="00481D2D" w:rsidRDefault="0010093B" w:rsidP="0010093B">
      <w:pPr>
        <w:pStyle w:val="NO"/>
      </w:pPr>
      <w:r w:rsidRPr="00481D2D">
        <w:t>NOTE</w:t>
      </w:r>
      <w:r w:rsidR="00F27C16" w:rsidRPr="00481D2D">
        <w:t> </w:t>
      </w:r>
      <w:r w:rsidRPr="00481D2D">
        <w:t>14:</w:t>
      </w:r>
      <w:r w:rsidRPr="00481D2D">
        <w:tab/>
        <w:t>The value of the P-Access-Network-Info header field could be stale if the point of attachment of the UE with the network changes before the message is received by the network.</w:t>
      </w:r>
    </w:p>
    <w:p w14:paraId="74119966" w14:textId="77777777" w:rsidR="00474FF5" w:rsidRPr="00481D2D" w:rsidRDefault="00897956">
      <w:r w:rsidRPr="00481D2D">
        <w:t xml:space="preserve">The UE shall build a proper preloaded Route header </w:t>
      </w:r>
      <w:r w:rsidR="002B145C" w:rsidRPr="00481D2D">
        <w:t xml:space="preserve">field </w:t>
      </w:r>
      <w:r w:rsidRPr="00481D2D">
        <w:t xml:space="preserve">value for all new dialogs and standalone transactions. The UE shall build a list of Route header </w:t>
      </w:r>
      <w:r w:rsidR="002B145C" w:rsidRPr="00481D2D">
        <w:t xml:space="preserve">field </w:t>
      </w:r>
      <w:r w:rsidRPr="00481D2D">
        <w:t>values made out of</w:t>
      </w:r>
      <w:r w:rsidR="00474FF5" w:rsidRPr="00481D2D">
        <w:t xml:space="preserve"> the following</w:t>
      </w:r>
      <w:r w:rsidRPr="00481D2D">
        <w:t>, in this order</w:t>
      </w:r>
      <w:r w:rsidR="00474FF5" w:rsidRPr="00481D2D">
        <w:t>:</w:t>
      </w:r>
    </w:p>
    <w:p w14:paraId="6236D27E" w14:textId="77777777" w:rsidR="00474FF5" w:rsidRPr="00481D2D" w:rsidRDefault="00474FF5" w:rsidP="00474FF5">
      <w:pPr>
        <w:pStyle w:val="B1"/>
      </w:pPr>
      <w:r w:rsidRPr="00481D2D">
        <w:t>a)</w:t>
      </w:r>
      <w:r w:rsidRPr="00481D2D">
        <w:tab/>
      </w:r>
      <w:r w:rsidR="00897956" w:rsidRPr="00481D2D">
        <w:t xml:space="preserve">the P-CSCF </w:t>
      </w:r>
      <w:smartTag w:uri="urn:schemas-microsoft-com:office:smarttags" w:element="stockticker">
        <w:r w:rsidR="00897956" w:rsidRPr="00481D2D">
          <w:t>URI</w:t>
        </w:r>
      </w:smartTag>
      <w:r w:rsidR="00897956" w:rsidRPr="00481D2D">
        <w:t xml:space="preserve"> containing the IP address </w:t>
      </w:r>
      <w:r w:rsidR="00C1165E" w:rsidRPr="00481D2D">
        <w:t>acquired at the time of the P-CSCF discovery procedures which was used in registration of the contact address (or registration flow)</w:t>
      </w:r>
      <w:r w:rsidRPr="00481D2D">
        <w:t>;</w:t>
      </w:r>
      <w:r w:rsidR="00897956" w:rsidRPr="00481D2D">
        <w:t xml:space="preserve"> and</w:t>
      </w:r>
    </w:p>
    <w:p w14:paraId="6C36101A" w14:textId="77777777" w:rsidR="00C1165E" w:rsidRPr="00481D2D" w:rsidRDefault="00C1165E" w:rsidP="00C1165E">
      <w:pPr>
        <w:pStyle w:val="NO"/>
      </w:pPr>
      <w:r w:rsidRPr="00481D2D">
        <w:t>NOTE 1</w:t>
      </w:r>
      <w:r w:rsidR="0010093B" w:rsidRPr="00481D2D">
        <w:t>5</w:t>
      </w:r>
      <w:r w:rsidRPr="00481D2D">
        <w:t>:</w:t>
      </w:r>
      <w:r w:rsidRPr="00481D2D">
        <w:tab/>
        <w:t>If the UE is provisioned with or receives a FQDN at the time of the P-CSCF discovery procedures, the FQDN is resolved to an IP address at the time of the P-CSCF discovery procedures.</w:t>
      </w:r>
    </w:p>
    <w:p w14:paraId="71149799" w14:textId="77777777" w:rsidR="00474FF5" w:rsidRPr="00481D2D" w:rsidRDefault="00474FF5" w:rsidP="00474FF5">
      <w:pPr>
        <w:pStyle w:val="B1"/>
      </w:pPr>
      <w:r w:rsidRPr="00481D2D">
        <w:t>b)</w:t>
      </w:r>
      <w:r w:rsidRPr="00481D2D">
        <w:tab/>
        <w:t>the P-CSCF port based on the security mechanism in use:</w:t>
      </w:r>
    </w:p>
    <w:p w14:paraId="3E08C6FD" w14:textId="77777777" w:rsidR="00474FF5" w:rsidRPr="00481D2D" w:rsidRDefault="00474FF5" w:rsidP="00474FF5">
      <w:pPr>
        <w:pStyle w:val="B2"/>
      </w:pPr>
      <w:r w:rsidRPr="00481D2D">
        <w:t>-</w:t>
      </w:r>
      <w:r w:rsidRPr="00481D2D">
        <w:tab/>
      </w:r>
      <w:r w:rsidR="00625B94" w:rsidRPr="00481D2D">
        <w:t xml:space="preserve">if IMS AKA </w:t>
      </w:r>
      <w:r w:rsidRPr="00481D2D">
        <w:t xml:space="preserve">or SIP digest with </w:t>
      </w:r>
      <w:smartTag w:uri="urn:schemas-microsoft-com:office:smarttags" w:element="stockticker">
        <w:r w:rsidRPr="00481D2D">
          <w:t>TLS</w:t>
        </w:r>
      </w:smartTag>
      <w:r w:rsidRPr="00481D2D">
        <w:t xml:space="preserve"> </w:t>
      </w:r>
      <w:r w:rsidR="00625B94" w:rsidRPr="00481D2D">
        <w:t>is in use as a security mechanism,</w:t>
      </w:r>
      <w:r w:rsidR="00897956" w:rsidRPr="00481D2D">
        <w:t xml:space="preserve"> the protected server port learnt during the registration procedure</w:t>
      </w:r>
      <w:r w:rsidRPr="00481D2D">
        <w:t>;</w:t>
      </w:r>
    </w:p>
    <w:p w14:paraId="71C69BDE" w14:textId="77777777" w:rsidR="00474FF5" w:rsidRPr="00481D2D" w:rsidRDefault="00474FF5" w:rsidP="00474FF5">
      <w:pPr>
        <w:pStyle w:val="B2"/>
      </w:pPr>
      <w:r w:rsidRPr="00481D2D">
        <w:t>-</w:t>
      </w:r>
      <w:r w:rsidRPr="00481D2D">
        <w:tab/>
        <w:t xml:space="preserve">if SIP digest without </w:t>
      </w:r>
      <w:smartTag w:uri="urn:schemas-microsoft-com:office:smarttags" w:element="stockticker">
        <w:r w:rsidRPr="00481D2D">
          <w:t>TLS</w:t>
        </w:r>
      </w:smartTag>
      <w:r w:rsidR="006C63E9" w:rsidRPr="00481D2D">
        <w:t xml:space="preserve">, NASS-IMS bundled </w:t>
      </w:r>
      <w:r w:rsidR="00915F7D" w:rsidRPr="00481D2D">
        <w:t xml:space="preserve">authentication </w:t>
      </w:r>
      <w:r w:rsidR="006C63E9" w:rsidRPr="00481D2D">
        <w:t>or GPRS-IMS-Bundled authentication</w:t>
      </w:r>
      <w:r w:rsidRPr="00481D2D">
        <w:t xml:space="preserve"> is in use as a security mechanism, the unprotected server port used during the registration procedure;</w:t>
      </w:r>
    </w:p>
    <w:p w14:paraId="6B568A2F" w14:textId="6D5A2DB1" w:rsidR="00AF49DB" w:rsidRPr="00481D2D" w:rsidRDefault="00AF49DB" w:rsidP="00AF49DB">
      <w:pPr>
        <w:pStyle w:val="B1"/>
      </w:pPr>
      <w:r w:rsidRPr="00481D2D">
        <w:t>c)</w:t>
      </w:r>
      <w:r w:rsidRPr="00481D2D">
        <w:tab/>
        <w:t>and the values received in the Service-Route header field saved from the 200 (OK) response to the last registration or reregistration of the public user identity with associated contact address.</w:t>
      </w:r>
    </w:p>
    <w:p w14:paraId="720014B3" w14:textId="77777777" w:rsidR="00466468" w:rsidRPr="00481D2D" w:rsidRDefault="00EA6AAB" w:rsidP="00466468">
      <w:pPr>
        <w:pStyle w:val="NO"/>
      </w:pPr>
      <w:r w:rsidRPr="00481D2D">
        <w:t>NOTE 1</w:t>
      </w:r>
      <w:r w:rsidR="0010093B" w:rsidRPr="00481D2D">
        <w:t>6</w:t>
      </w:r>
      <w:r w:rsidR="00466468" w:rsidRPr="00481D2D">
        <w:t>:</w:t>
      </w:r>
      <w:r w:rsidR="00466468" w:rsidRPr="00481D2D">
        <w:tab/>
        <w:t xml:space="preserve">When the UE registers multiple contact addresses, there will be a list of Service-Route headers for each contact address. When sending a request using a given contact address and the associated security associations or </w:t>
      </w:r>
      <w:smartTag w:uri="urn:schemas-microsoft-com:office:smarttags" w:element="stockticker">
        <w:r w:rsidR="00466468" w:rsidRPr="00481D2D">
          <w:t>TLS</w:t>
        </w:r>
      </w:smartTag>
      <w:r w:rsidR="00466468" w:rsidRPr="00481D2D">
        <w:t xml:space="preserve"> session, the UE will use the corresponding list of Service-Route headers to construct a list of Route headers.</w:t>
      </w:r>
    </w:p>
    <w:p w14:paraId="0826F8F6" w14:textId="77777777" w:rsidR="0045697A" w:rsidRPr="00481D2D" w:rsidRDefault="0045697A" w:rsidP="0045697A">
      <w:r w:rsidRPr="00481D2D">
        <w:t xml:space="preserve">The UE may indicate that proxies should not fork the request by including a "no-fork" directive within the Request-Disposition header </w:t>
      </w:r>
      <w:r w:rsidR="002B145C" w:rsidRPr="00481D2D">
        <w:t xml:space="preserve">field </w:t>
      </w:r>
      <w:r w:rsidRPr="00481D2D">
        <w:t>in the request as</w:t>
      </w:r>
      <w:r w:rsidRPr="00481D2D">
        <w:rPr>
          <w:rFonts w:eastAsia="MS Mincho"/>
        </w:rPr>
        <w:t xml:space="preserve"> described in RFC 3841 [56B].</w:t>
      </w:r>
    </w:p>
    <w:p w14:paraId="5A29B86D" w14:textId="77777777" w:rsidR="002B1496" w:rsidRPr="00481D2D" w:rsidRDefault="002B1496" w:rsidP="002B1496">
      <w:pPr>
        <w:rPr>
          <w:rFonts w:eastAsia="MS Mincho"/>
        </w:rPr>
      </w:pPr>
      <w:r w:rsidRPr="00481D2D">
        <w:rPr>
          <w:rFonts w:eastAsia="MS Mincho"/>
        </w:rPr>
        <w:t xml:space="preserve">If a request is for a new dialog or standalone transaction, and the request matches a trigger for starting logging of SIP signalling, as described in </w:t>
      </w:r>
      <w:r w:rsidR="000C585F" w:rsidRPr="00481D2D">
        <w:rPr>
          <w:rFonts w:eastAsia="MS Mincho"/>
        </w:rPr>
        <w:t>RFC 8497</w:t>
      </w:r>
      <w:r w:rsidR="002F39FD" w:rsidRPr="00481D2D">
        <w:rPr>
          <w:rFonts w:eastAsia="MS Mincho"/>
        </w:rPr>
        <w:t> [140</w:t>
      </w:r>
      <w:r w:rsidRPr="00481D2D">
        <w:rPr>
          <w:rFonts w:eastAsia="MS Mincho"/>
        </w:rPr>
        <w:t xml:space="preserve">] and </w:t>
      </w:r>
      <w:r w:rsidR="000C585F" w:rsidRPr="00481D2D">
        <w:rPr>
          <w:rFonts w:eastAsia="MS Mincho"/>
        </w:rPr>
        <w:t xml:space="preserve">configured </w:t>
      </w:r>
      <w:r w:rsidRPr="00481D2D">
        <w:rPr>
          <w:rFonts w:eastAsia="MS Mincho"/>
        </w:rPr>
        <w:t>in the trace management obje</w:t>
      </w:r>
      <w:r w:rsidR="00065DD8" w:rsidRPr="00481D2D">
        <w:rPr>
          <w:rFonts w:eastAsia="MS Mincho"/>
        </w:rPr>
        <w:t>ct defined in 3GPP TS 24.323 [8K</w:t>
      </w:r>
      <w:r w:rsidRPr="00481D2D">
        <w:rPr>
          <w:rFonts w:eastAsia="MS Mincho"/>
        </w:rPr>
        <w:t>], the UE shall:</w:t>
      </w:r>
    </w:p>
    <w:p w14:paraId="0D951D3F" w14:textId="77777777" w:rsidR="000B46B6" w:rsidRPr="00481D2D" w:rsidRDefault="002B1496" w:rsidP="002B1496">
      <w:pPr>
        <w:pStyle w:val="B1"/>
        <w:rPr>
          <w:rFonts w:eastAsia="MS Mincho"/>
        </w:rPr>
      </w:pPr>
      <w:r w:rsidRPr="00481D2D">
        <w:rPr>
          <w:rFonts w:eastAsia="MS Mincho"/>
        </w:rPr>
        <w:t>-</w:t>
      </w:r>
      <w:r w:rsidRPr="00481D2D">
        <w:rPr>
          <w:rFonts w:eastAsia="MS Mincho"/>
        </w:rPr>
        <w:tab/>
        <w:t>start to log SIP signalling for this dialog; and</w:t>
      </w:r>
    </w:p>
    <w:p w14:paraId="2C8F9FBA" w14:textId="77777777" w:rsidR="000B46B6" w:rsidRPr="00481D2D" w:rsidRDefault="002B1496" w:rsidP="002B1496">
      <w:pPr>
        <w:pStyle w:val="B1"/>
        <w:rPr>
          <w:rFonts w:eastAsia="MS Mincho"/>
        </w:rPr>
      </w:pPr>
      <w:r w:rsidRPr="00481D2D">
        <w:rPr>
          <w:rFonts w:eastAsia="MS Mincho"/>
        </w:rPr>
        <w:t>-</w:t>
      </w:r>
      <w:r w:rsidRPr="00481D2D">
        <w:rPr>
          <w:rFonts w:eastAsia="MS Mincho"/>
        </w:rPr>
        <w:tab/>
      </w:r>
      <w:r w:rsidR="0050676A" w:rsidRPr="00481D2D">
        <w:rPr>
          <w:rFonts w:eastAsia="MS Mincho"/>
        </w:rPr>
        <w:t>in any requests or responses sent on this dialog, append a "logme" header field parameter to the SIP Session-ID header field.</w:t>
      </w:r>
    </w:p>
    <w:p w14:paraId="1CEF71FF" w14:textId="77777777" w:rsidR="002B1496" w:rsidRPr="00481D2D" w:rsidRDefault="002B1496" w:rsidP="002B1496">
      <w:r w:rsidRPr="00481D2D">
        <w:t xml:space="preserve">If a request or response is sent on a dialog for which logging of signalling is in progress, the UE shall check whether a trigger for stopping logging of SIP signalling has occurred, as described in </w:t>
      </w:r>
      <w:r w:rsidR="000C585F" w:rsidRPr="00481D2D">
        <w:t>RFC 8497</w:t>
      </w:r>
      <w:r w:rsidR="002F39FD" w:rsidRPr="00481D2D">
        <w:t> [140</w:t>
      </w:r>
      <w:r w:rsidRPr="00481D2D">
        <w:t xml:space="preserve">] and </w:t>
      </w:r>
      <w:r w:rsidR="000C585F" w:rsidRPr="00481D2D">
        <w:t xml:space="preserve">configured </w:t>
      </w:r>
      <w:r w:rsidRPr="00481D2D">
        <w:t>in the trace management object defined in 3GPP </w:t>
      </w:r>
      <w:r w:rsidR="00E6500C" w:rsidRPr="00481D2D">
        <w:t>TS </w:t>
      </w:r>
      <w:r w:rsidR="00065DD8" w:rsidRPr="00481D2D">
        <w:t>24.323 [8K</w:t>
      </w:r>
      <w:r w:rsidRPr="00481D2D">
        <w:t>].</w:t>
      </w:r>
    </w:p>
    <w:p w14:paraId="28F50BCB" w14:textId="77777777" w:rsidR="000B46B6" w:rsidRPr="00481D2D" w:rsidRDefault="002B1496" w:rsidP="002B1496">
      <w:pPr>
        <w:pStyle w:val="B1"/>
      </w:pPr>
      <w:r w:rsidRPr="00481D2D">
        <w:t>a)</w:t>
      </w:r>
      <w:r w:rsidRPr="00481D2D">
        <w:tab/>
        <w:t>If a stop trigger event has occurred, the UE shall stop logging of signalling; or</w:t>
      </w:r>
    </w:p>
    <w:p w14:paraId="5BD24183" w14:textId="77777777" w:rsidR="000B46B6" w:rsidRPr="00481D2D" w:rsidRDefault="002B1496" w:rsidP="002B1496">
      <w:pPr>
        <w:pStyle w:val="B1"/>
      </w:pPr>
      <w:r w:rsidRPr="00481D2D">
        <w:t>b)</w:t>
      </w:r>
      <w:r w:rsidRPr="00481D2D">
        <w:tab/>
        <w:t>if a stop trigger event has not occurred, the UE shall:</w:t>
      </w:r>
    </w:p>
    <w:p w14:paraId="2C282578" w14:textId="77777777" w:rsidR="002B1496" w:rsidRPr="00481D2D" w:rsidRDefault="002B1496" w:rsidP="002B1496">
      <w:pPr>
        <w:pStyle w:val="B2"/>
      </w:pPr>
      <w:r w:rsidRPr="00481D2D">
        <w:t>-</w:t>
      </w:r>
      <w:r w:rsidRPr="00481D2D">
        <w:tab/>
      </w:r>
      <w:r w:rsidR="0050676A" w:rsidRPr="00481D2D">
        <w:rPr>
          <w:rFonts w:eastAsia="MS Mincho"/>
        </w:rPr>
        <w:t>in any requests or responses sent on this dialog, append a "logme" header field parameter to the SIP Session-ID header field</w:t>
      </w:r>
      <w:r w:rsidRPr="00481D2D">
        <w:t>; and</w:t>
      </w:r>
    </w:p>
    <w:p w14:paraId="1B322F22" w14:textId="77777777" w:rsidR="000B46B6" w:rsidRPr="00481D2D" w:rsidRDefault="002B1496" w:rsidP="002B1496">
      <w:pPr>
        <w:pStyle w:val="B2"/>
      </w:pPr>
      <w:r w:rsidRPr="00481D2D">
        <w:t>-</w:t>
      </w:r>
      <w:r w:rsidRPr="00481D2D">
        <w:tab/>
        <w:t>log the request.</w:t>
      </w:r>
    </w:p>
    <w:p w14:paraId="6F46EA37" w14:textId="77777777" w:rsidR="00FF4F1F" w:rsidRPr="00481D2D" w:rsidRDefault="00FF4F1F" w:rsidP="00FF4F1F">
      <w:r w:rsidRPr="00481D2D">
        <w:t>If the UE receives a 1xx or 200 (OK) response to an initial request for a dialog, the response containing a P-Asserted-Identity header field set to an emergency number as specified in 3GPP TS 22.101 [1A], the UE procedures in subclause 5.1.6.10 apply.</w:t>
      </w:r>
    </w:p>
    <w:p w14:paraId="0E942909" w14:textId="77777777" w:rsidR="00314632" w:rsidRPr="00481D2D" w:rsidRDefault="00314632" w:rsidP="00314632">
      <w:r w:rsidRPr="00481D2D">
        <w:t>If the UE receives a 3xx response containing a Contact header field:</w:t>
      </w:r>
    </w:p>
    <w:p w14:paraId="64F6E4DB" w14:textId="77777777" w:rsidR="00314632" w:rsidRPr="00481D2D" w:rsidRDefault="00314632" w:rsidP="00314632">
      <w:pPr>
        <w:pStyle w:val="B1"/>
      </w:pPr>
      <w:r w:rsidRPr="00481D2D">
        <w:t>1)</w:t>
      </w:r>
      <w:r w:rsidRPr="00481D2D">
        <w:tab/>
        <w:t xml:space="preserve">if the 3xx response is a 380 (Alternative Service) response to an INVITE request the response containing a P-Asserted-Identity header field with a value equal to the value of the last entry of the Path header field value received during registration and the response contains a 3GPP IM CN subsystem XML body that includes an &lt;ims-3gpp&gt; element, including a version attribute, with an &lt;alternative-service&gt; child element with the &lt;type&gt; child element set to "emergency" (see table 7.6.2) then the UE shall </w:t>
      </w:r>
      <w:r w:rsidR="005E0855" w:rsidRPr="00481D2D">
        <w:t>select a domain in accordance with the conventions and rules specified in 3GPP TS 22.101 [1A]</w:t>
      </w:r>
      <w:r w:rsidR="005E0855" w:rsidRPr="00481D2D">
        <w:rPr>
          <w:rFonts w:hint="eastAsia"/>
          <w:lang w:eastAsia="ja-JP"/>
        </w:rPr>
        <w:t xml:space="preserve"> </w:t>
      </w:r>
      <w:r w:rsidR="005E0855" w:rsidRPr="00481D2D">
        <w:t>and 3GPP TS 2</w:t>
      </w:r>
      <w:r w:rsidR="005E0855" w:rsidRPr="00481D2D">
        <w:rPr>
          <w:rFonts w:hint="eastAsia"/>
          <w:lang w:eastAsia="ja-JP"/>
        </w:rPr>
        <w:t>3</w:t>
      </w:r>
      <w:r w:rsidR="005E0855" w:rsidRPr="00481D2D">
        <w:t>.1</w:t>
      </w:r>
      <w:r w:rsidR="005E0855" w:rsidRPr="00481D2D">
        <w:rPr>
          <w:rFonts w:hint="eastAsia"/>
          <w:lang w:eastAsia="ja-JP"/>
        </w:rPr>
        <w:t>67</w:t>
      </w:r>
      <w:r w:rsidR="005E0855" w:rsidRPr="00481D2D">
        <w:t> [</w:t>
      </w:r>
      <w:r w:rsidR="005E0855" w:rsidRPr="00481D2D">
        <w:rPr>
          <w:rFonts w:hint="eastAsia"/>
          <w:lang w:eastAsia="ja-JP"/>
        </w:rPr>
        <w:t>4B</w:t>
      </w:r>
      <w:r w:rsidR="005E0855" w:rsidRPr="00481D2D">
        <w:t>], and:</w:t>
      </w:r>
    </w:p>
    <w:p w14:paraId="6EB6944D" w14:textId="77777777" w:rsidR="005E0855" w:rsidRPr="00481D2D" w:rsidRDefault="005E0855" w:rsidP="00EF6C2B">
      <w:pPr>
        <w:pStyle w:val="B2"/>
        <w:rPr>
          <w:lang w:eastAsia="ja-JP"/>
        </w:rPr>
      </w:pPr>
      <w:r w:rsidRPr="00481D2D">
        <w:t>-</w:t>
      </w:r>
      <w:r w:rsidRPr="00481D2D">
        <w:tab/>
        <w:t>if the CS domain is selected, the UE behavior is defined in subclause </w:t>
      </w:r>
      <w:r w:rsidRPr="00481D2D">
        <w:rPr>
          <w:rFonts w:hint="eastAsia"/>
          <w:lang w:eastAsia="ja-JP"/>
        </w:rPr>
        <w:t>7.1.2</w:t>
      </w:r>
      <w:r w:rsidRPr="00481D2D">
        <w:t xml:space="preserve"> of 3GPP TS</w:t>
      </w:r>
      <w:r w:rsidR="00EF6C2B" w:rsidRPr="00481D2D">
        <w:t> </w:t>
      </w:r>
      <w:r w:rsidRPr="00481D2D">
        <w:t>23.167 [4B] and, where appropriate, in the access technology specific annex;</w:t>
      </w:r>
    </w:p>
    <w:p w14:paraId="6D6439A4" w14:textId="77777777" w:rsidR="005E0855" w:rsidRPr="00481D2D" w:rsidRDefault="005E0855" w:rsidP="005E0855">
      <w:pPr>
        <w:pStyle w:val="B2"/>
        <w:rPr>
          <w:lang w:eastAsia="ja-JP"/>
        </w:rPr>
      </w:pPr>
      <w:r w:rsidRPr="00481D2D">
        <w:t>-</w:t>
      </w:r>
      <w:r w:rsidRPr="00481D2D">
        <w:tab/>
        <w:t>if the IM CN subsystem is selected, the UE shall apply the procedures in subclause </w:t>
      </w:r>
      <w:r w:rsidRPr="00481D2D">
        <w:rPr>
          <w:rFonts w:hint="eastAsia"/>
          <w:lang w:eastAsia="ja-JP"/>
        </w:rPr>
        <w:t>5.1.6</w:t>
      </w:r>
      <w:r w:rsidR="00E057B6" w:rsidRPr="00481D2D">
        <w:rPr>
          <w:lang w:eastAsia="ja-JP"/>
        </w:rPr>
        <w:t xml:space="preserve"> with the exception of </w:t>
      </w:r>
      <w:r w:rsidR="00E057B6" w:rsidRPr="00481D2D">
        <w:t>selecting a domain for the emergency call attempt</w:t>
      </w:r>
      <w:r w:rsidRPr="00481D2D">
        <w:rPr>
          <w:rFonts w:hint="eastAsia"/>
          <w:lang w:eastAsia="ja-JP"/>
        </w:rPr>
        <w:t>; and</w:t>
      </w:r>
    </w:p>
    <w:p w14:paraId="39044988" w14:textId="77777777" w:rsidR="000B46B6" w:rsidRPr="00481D2D" w:rsidRDefault="00314632" w:rsidP="00B9257F">
      <w:pPr>
        <w:pStyle w:val="B1"/>
      </w:pPr>
      <w:r w:rsidRPr="00481D2D">
        <w:t>2)</w:t>
      </w:r>
      <w:r w:rsidRPr="00481D2D">
        <w:tab/>
      </w:r>
      <w:r w:rsidR="00B9257F" w:rsidRPr="00481D2D">
        <w:t>if the response is:</w:t>
      </w:r>
    </w:p>
    <w:p w14:paraId="7485B11B" w14:textId="77777777" w:rsidR="00B9257F" w:rsidRPr="00481D2D" w:rsidRDefault="00B9257F" w:rsidP="00B9257F">
      <w:pPr>
        <w:pStyle w:val="B2"/>
      </w:pPr>
      <w:r w:rsidRPr="00481D2D">
        <w:t>-</w:t>
      </w:r>
      <w:r w:rsidRPr="00481D2D">
        <w:tab/>
        <w:t>not a 380 (Alternative Service) response; or</w:t>
      </w:r>
    </w:p>
    <w:p w14:paraId="47E85CAF" w14:textId="77777777" w:rsidR="00B9257F" w:rsidRPr="00481D2D" w:rsidRDefault="00B9257F" w:rsidP="00B9257F">
      <w:pPr>
        <w:pStyle w:val="B2"/>
      </w:pPr>
      <w:r w:rsidRPr="00481D2D">
        <w:t>-</w:t>
      </w:r>
      <w:r w:rsidRPr="00481D2D">
        <w:tab/>
        <w:t>a 380 (Alternative Service) response, and the response:</w:t>
      </w:r>
    </w:p>
    <w:p w14:paraId="3838736D" w14:textId="77777777" w:rsidR="00B9257F" w:rsidRPr="00481D2D" w:rsidRDefault="00B9257F" w:rsidP="00B9257F">
      <w:pPr>
        <w:pStyle w:val="B3"/>
      </w:pPr>
      <w:r w:rsidRPr="00481D2D">
        <w:t>i.</w:t>
      </w:r>
      <w:r w:rsidRPr="00481D2D">
        <w:tab/>
        <w:t>does not contain a 3GPP IM CN subsystem XML body that includes an &lt;ims-3gpp&gt; element, including a version attribute, with an &lt;alternative-service&gt; child element with the &lt;type&gt; child element set to "emergency" (see table 7.6.2); or</w:t>
      </w:r>
    </w:p>
    <w:p w14:paraId="68B0EBDF" w14:textId="77777777" w:rsidR="00B9257F" w:rsidRPr="00481D2D" w:rsidRDefault="00B9257F" w:rsidP="00B9257F">
      <w:pPr>
        <w:pStyle w:val="B3"/>
      </w:pPr>
      <w:r w:rsidRPr="00481D2D">
        <w:t>ii.</w:t>
      </w:r>
      <w:r w:rsidRPr="00481D2D">
        <w:tab/>
        <w:t>does contain a 3GPP IM CN subsystem XML body that includes an &lt;ims-3gpp&gt; element, including a version attribute, with an &lt;alternative-service&gt; child element with the &lt;type&gt; child element set to "emergency" (see table 7.6.2), and the response;</w:t>
      </w:r>
    </w:p>
    <w:p w14:paraId="6655AA98" w14:textId="77777777" w:rsidR="00B9257F" w:rsidRPr="00481D2D" w:rsidRDefault="00B9257F" w:rsidP="00B9257F">
      <w:pPr>
        <w:pStyle w:val="B4"/>
      </w:pPr>
      <w:r w:rsidRPr="00481D2D">
        <w:t>I)</w:t>
      </w:r>
      <w:r w:rsidRPr="00481D2D">
        <w:tab/>
        <w:t>does not contain a P-Asserted-Identity header field; or</w:t>
      </w:r>
    </w:p>
    <w:p w14:paraId="7F7E6839" w14:textId="77777777" w:rsidR="00B9257F" w:rsidRPr="00481D2D" w:rsidRDefault="00B9257F" w:rsidP="00B9257F">
      <w:pPr>
        <w:pStyle w:val="B4"/>
      </w:pPr>
      <w:r w:rsidRPr="00481D2D">
        <w:t>II)</w:t>
      </w:r>
      <w:r w:rsidRPr="00481D2D">
        <w:tab/>
        <w:t>does contain a P-Asserted-Identity header field with a value not equal to the value of the last entry of the Path header field value received during registration;</w:t>
      </w:r>
    </w:p>
    <w:p w14:paraId="2F715F33" w14:textId="77777777" w:rsidR="00A33C93" w:rsidRPr="00481D2D" w:rsidRDefault="00B9257F" w:rsidP="00314632">
      <w:pPr>
        <w:pStyle w:val="B1"/>
      </w:pPr>
      <w:r w:rsidRPr="00481D2D">
        <w:tab/>
      </w:r>
      <w:r w:rsidR="00314632" w:rsidRPr="00481D2D">
        <w:t xml:space="preserve">the </w:t>
      </w:r>
      <w:r w:rsidR="00A33C93" w:rsidRPr="00481D2D">
        <w:t xml:space="preserve">UE should not automatically recurse on </w:t>
      </w:r>
      <w:r w:rsidR="00314632" w:rsidRPr="00481D2D">
        <w:t xml:space="preserve">the </w:t>
      </w:r>
      <w:r w:rsidR="00A33C93" w:rsidRPr="00481D2D">
        <w:t xml:space="preserve">Contact header field without first indicating the identity of the user to which </w:t>
      </w:r>
      <w:r w:rsidR="00314632" w:rsidRPr="00481D2D">
        <w:t xml:space="preserve">a </w:t>
      </w:r>
      <w:r w:rsidR="00A33C93" w:rsidRPr="00481D2D">
        <w:t>request will be sent and obtaining authorisation of the served user.</w:t>
      </w:r>
    </w:p>
    <w:p w14:paraId="2B5DF12F" w14:textId="77777777" w:rsidR="00B9257F" w:rsidRPr="00481D2D" w:rsidRDefault="00B9257F" w:rsidP="00B9257F">
      <w:pPr>
        <w:pStyle w:val="NO"/>
      </w:pPr>
      <w:r w:rsidRPr="00481D2D">
        <w:t>NOTE </w:t>
      </w:r>
      <w:r w:rsidR="00DD626D" w:rsidRPr="00481D2D">
        <w:t>1</w:t>
      </w:r>
      <w:r w:rsidR="0010093B" w:rsidRPr="00481D2D">
        <w:t>7</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DFA60C1" w14:textId="77777777" w:rsidR="000B46B6" w:rsidRPr="00481D2D" w:rsidRDefault="00314632" w:rsidP="00314632">
      <w:pPr>
        <w:pStyle w:val="NO"/>
      </w:pPr>
      <w:r w:rsidRPr="00481D2D">
        <w:t>NOTE 1</w:t>
      </w:r>
      <w:r w:rsidR="0010093B" w:rsidRPr="00481D2D">
        <w:t>8</w:t>
      </w:r>
      <w:r w:rsidRPr="00481D2D">
        <w:t>:</w:t>
      </w:r>
      <w:r w:rsidRPr="00481D2D">
        <w:tab/>
        <w:t>A UE can still automatically recurse on 3xx responses as part of a service if the nature of the service enables the UE to identify 3xx responses as having originated from the home network and networks trusted by the home network and the nature of the service ensures that the charging for the requests sent as a result of the 3xx response is correlated with the original request.</w:t>
      </w:r>
    </w:p>
    <w:p w14:paraId="195EAD4C" w14:textId="77777777" w:rsidR="00A33C93" w:rsidRPr="00481D2D" w:rsidRDefault="00A33C93" w:rsidP="00A33C93">
      <w:pPr>
        <w:pStyle w:val="NO"/>
      </w:pPr>
      <w:r w:rsidRPr="00481D2D">
        <w:t>NOTE 1</w:t>
      </w:r>
      <w:r w:rsidR="0010093B" w:rsidRPr="00481D2D">
        <w:t>9</w:t>
      </w:r>
      <w:r w:rsidRPr="00481D2D">
        <w:t>:</w:t>
      </w:r>
      <w:r w:rsidRPr="00481D2D">
        <w:tab/>
        <w:t xml:space="preserve">Automatically recursing on </w:t>
      </w:r>
      <w:r w:rsidR="00314632" w:rsidRPr="00481D2D">
        <w:t xml:space="preserve">untrusted </w:t>
      </w:r>
      <w:r w:rsidRPr="00481D2D">
        <w:t xml:space="preserve">3xx responses opens up the UE to being redirected to premium rate URIs without the </w:t>
      </w:r>
      <w:r w:rsidR="00C276A1" w:rsidRPr="00481D2D">
        <w:t xml:space="preserve">user's </w:t>
      </w:r>
      <w:r w:rsidRPr="00481D2D">
        <w:t>consent.</w:t>
      </w:r>
    </w:p>
    <w:p w14:paraId="602B06A3" w14:textId="77777777" w:rsidR="00334329" w:rsidRPr="00481D2D" w:rsidDel="00DE27B6" w:rsidRDefault="00334329" w:rsidP="00334329">
      <w:r w:rsidRPr="00481D2D">
        <w:t xml:space="preserve">The UE performing the functions of an external attached network operating in static mode shall send all requests using the already established </w:t>
      </w:r>
      <w:smartTag w:uri="urn:schemas-microsoft-com:office:smarttags" w:element="stockticker">
        <w:r w:rsidRPr="00481D2D">
          <w:t>TLS</w:t>
        </w:r>
      </w:smartTag>
      <w:r w:rsidRPr="00481D2D">
        <w:t xml:space="preserve"> session as described in this subclause.</w:t>
      </w:r>
    </w:p>
    <w:p w14:paraId="6DAA86BC" w14:textId="77777777" w:rsidR="00194CBB" w:rsidRPr="00481D2D" w:rsidRDefault="00194CBB" w:rsidP="00194CBB">
      <w:pPr>
        <w:rPr>
          <w:lang w:eastAsia="ja-JP"/>
        </w:rPr>
      </w:pPr>
      <w:r w:rsidRPr="00481D2D">
        <w:t>A UE supporting</w:t>
      </w:r>
      <w:r w:rsidRPr="00481D2D">
        <w:rPr>
          <w:rFonts w:hint="eastAsia"/>
          <w:lang w:eastAsia="ja-JP"/>
        </w:rPr>
        <w:t xml:space="preserve"> </w:t>
      </w:r>
      <w:r w:rsidRPr="00481D2D">
        <w:t>RFC </w:t>
      </w:r>
      <w:r w:rsidRPr="00481D2D">
        <w:rPr>
          <w:rFonts w:hint="eastAsia"/>
          <w:lang w:eastAsia="ja-JP"/>
        </w:rPr>
        <w:t>4028</w:t>
      </w:r>
      <w:r w:rsidRPr="00481D2D">
        <w:t> [</w:t>
      </w:r>
      <w:r w:rsidRPr="00481D2D">
        <w:rPr>
          <w:rFonts w:hint="eastAsia"/>
          <w:lang w:eastAsia="ja-JP"/>
        </w:rPr>
        <w:t>58</w:t>
      </w:r>
      <w:r w:rsidRPr="00481D2D">
        <w:t>], when it receives a 422 (Session Interval Too Small) to an INVITE request where the response contains a Min-SE header field, shall retry the request in accordance with RFC </w:t>
      </w:r>
      <w:r w:rsidRPr="00481D2D">
        <w:rPr>
          <w:rFonts w:hint="eastAsia"/>
          <w:lang w:eastAsia="ja-JP"/>
        </w:rPr>
        <w:t>4028</w:t>
      </w:r>
      <w:r w:rsidRPr="00481D2D">
        <w:t> [</w:t>
      </w:r>
      <w:r w:rsidRPr="00481D2D">
        <w:rPr>
          <w:rFonts w:hint="eastAsia"/>
          <w:lang w:eastAsia="ja-JP"/>
        </w:rPr>
        <w:t>58</w:t>
      </w:r>
      <w:r w:rsidRPr="00481D2D">
        <w:t xml:space="preserve">] </w:t>
      </w:r>
      <w:r w:rsidRPr="00481D2D">
        <w:rPr>
          <w:rFonts w:hint="eastAsia"/>
          <w:lang w:eastAsia="ja-JP"/>
        </w:rPr>
        <w:t>sub</w:t>
      </w:r>
      <w:r w:rsidRPr="00481D2D">
        <w:rPr>
          <w:snapToGrid w:val="0"/>
        </w:rPr>
        <w:t>clause </w:t>
      </w:r>
      <w:r w:rsidRPr="00481D2D">
        <w:rPr>
          <w:rFonts w:hint="eastAsia"/>
          <w:snapToGrid w:val="0"/>
          <w:lang w:eastAsia="ja-JP"/>
        </w:rPr>
        <w:t>7.4</w:t>
      </w:r>
      <w:r w:rsidRPr="00481D2D">
        <w:t>.</w:t>
      </w:r>
    </w:p>
    <w:p w14:paraId="41FFCD3D" w14:textId="77777777" w:rsidR="00BD6A1B" w:rsidRPr="00481D2D" w:rsidRDefault="00BD6A1B" w:rsidP="005D46C4">
      <w:pPr>
        <w:pStyle w:val="Heading5"/>
      </w:pPr>
      <w:bookmarkStart w:id="170" w:name="_Toc132018411"/>
      <w:r w:rsidRPr="00481D2D">
        <w:t>5.1.2A.1.2</w:t>
      </w:r>
      <w:r w:rsidRPr="00481D2D">
        <w:tab/>
        <w:t>Structure of Request-</w:t>
      </w:r>
      <w:smartTag w:uri="urn:schemas-microsoft-com:office:smarttags" w:element="stockticker">
        <w:r w:rsidRPr="00481D2D">
          <w:t>URI</w:t>
        </w:r>
      </w:smartTag>
      <w:bookmarkEnd w:id="170"/>
    </w:p>
    <w:p w14:paraId="0D716937" w14:textId="77777777" w:rsidR="001C48BE" w:rsidRPr="00481D2D" w:rsidRDefault="001C48BE" w:rsidP="001C48BE">
      <w:pPr>
        <w:overflowPunct/>
        <w:autoSpaceDE/>
        <w:autoSpaceDN/>
        <w:adjustRightInd/>
        <w:textAlignment w:val="auto"/>
      </w:pPr>
      <w:r w:rsidRPr="00481D2D">
        <w:t xml:space="preserve">The UE may include a SIP </w:t>
      </w:r>
      <w:smartTag w:uri="urn:schemas-microsoft-com:office:smarttags" w:element="stockticker">
        <w:r w:rsidRPr="00481D2D">
          <w:t>URI</w:t>
        </w:r>
      </w:smartTag>
      <w:r w:rsidRPr="00481D2D">
        <w:t xml:space="preserve"> complying with RFC 3261 [26], a tel </w:t>
      </w:r>
      <w:smartTag w:uri="urn:schemas-microsoft-com:office:smarttags" w:element="stockticker">
        <w:r w:rsidRPr="00481D2D">
          <w:t>URI</w:t>
        </w:r>
      </w:smartTag>
      <w:r w:rsidRPr="00481D2D">
        <w:t xml:space="preserve"> complying with RFC 3966 [22], a pres </w:t>
      </w:r>
      <w:smartTag w:uri="urn:schemas-microsoft-com:office:smarttags" w:element="stockticker">
        <w:r w:rsidRPr="00481D2D">
          <w:t>URI</w:t>
        </w:r>
      </w:smartTag>
      <w:r w:rsidRPr="00481D2D">
        <w:t xml:space="preserve"> complying with RFC 3859 [179], an im </w:t>
      </w:r>
      <w:smartTag w:uri="urn:schemas-microsoft-com:office:smarttags" w:element="stockticker">
        <w:r w:rsidRPr="00481D2D">
          <w:t>URI</w:t>
        </w:r>
      </w:smartTag>
      <w:r w:rsidRPr="00481D2D">
        <w:t xml:space="preserve"> complying with RFC 3860 [180] or a mailto </w:t>
      </w:r>
      <w:smartTag w:uri="urn:schemas-microsoft-com:office:smarttags" w:element="stockticker">
        <w:r w:rsidRPr="00481D2D">
          <w:t>URI</w:t>
        </w:r>
      </w:smartTag>
      <w:r w:rsidRPr="00481D2D">
        <w:t xml:space="preserve"> complying with RFC 2368 [181].</w:t>
      </w:r>
    </w:p>
    <w:p w14:paraId="52DE2478" w14:textId="77777777" w:rsidR="00BB4A03" w:rsidRPr="00481D2D" w:rsidRDefault="00BB4A03" w:rsidP="00BB4A03">
      <w:pPr>
        <w:pStyle w:val="NO"/>
      </w:pPr>
      <w:r w:rsidRPr="00481D2D">
        <w:t>NOTE:</w:t>
      </w:r>
      <w:r w:rsidRPr="00481D2D">
        <w:tab/>
        <w:t xml:space="preserve">This version of the document does not specify how the UE determines the host part of the SIP </w:t>
      </w:r>
      <w:smartTag w:uri="urn:schemas-microsoft-com:office:smarttags" w:element="stockticker">
        <w:r w:rsidRPr="00481D2D">
          <w:t>URI</w:t>
        </w:r>
      </w:smartTag>
      <w:r w:rsidRPr="00481D2D">
        <w:t>.</w:t>
      </w:r>
    </w:p>
    <w:p w14:paraId="2F29DFFE" w14:textId="77777777" w:rsidR="000309FE" w:rsidRPr="00481D2D" w:rsidRDefault="000309FE" w:rsidP="000309FE">
      <w:r w:rsidRPr="00481D2D">
        <w:t xml:space="preserve">The UE may use non-international formats of E.164 </w:t>
      </w:r>
      <w:r w:rsidR="001C48BE" w:rsidRPr="00481D2D">
        <w:t>numbers or non-E.164 numbers</w:t>
      </w:r>
      <w:r w:rsidRPr="00481D2D">
        <w:t xml:space="preserve">, </w:t>
      </w:r>
      <w:r w:rsidR="007C2753" w:rsidRPr="00481D2D">
        <w:t>including geo-local numbers and home-local numbers</w:t>
      </w:r>
      <w:r w:rsidR="00BD6A1B" w:rsidRPr="00481D2D">
        <w:t xml:space="preserve"> and other local numbers (e.g. private number)</w:t>
      </w:r>
      <w:r w:rsidRPr="00481D2D">
        <w:t>, in the Request-</w:t>
      </w:r>
      <w:smartTag w:uri="urn:schemas-microsoft-com:office:smarttags" w:element="stockticker">
        <w:r w:rsidRPr="00481D2D">
          <w:t>URI</w:t>
        </w:r>
      </w:smartTag>
      <w:r w:rsidRPr="00481D2D">
        <w:t>.</w:t>
      </w:r>
    </w:p>
    <w:p w14:paraId="7482E94A" w14:textId="77777777" w:rsidR="00BD6A1B" w:rsidRPr="00481D2D" w:rsidRDefault="00BD6A1B" w:rsidP="00BD6A1B">
      <w:r w:rsidRPr="00481D2D">
        <w:t xml:space="preserve">The actual value of the </w:t>
      </w:r>
      <w:smartTag w:uri="urn:schemas-microsoft-com:office:smarttags" w:element="stockticker">
        <w:r w:rsidRPr="00481D2D">
          <w:t>URI</w:t>
        </w:r>
      </w:smartTag>
      <w:r w:rsidRPr="00481D2D">
        <w:t xml:space="preserve"> depends on whether user equipment performs an analysis of the dial string input by the end user or not</w:t>
      </w:r>
      <w:r w:rsidR="00910612" w:rsidRPr="00481D2D">
        <w:t>, see subclauses 5.1.2A.1.3 and 5.1.2A.1.4</w:t>
      </w:r>
      <w:r w:rsidRPr="00481D2D">
        <w:t>.</w:t>
      </w:r>
    </w:p>
    <w:p w14:paraId="5D3CA9CD" w14:textId="77777777" w:rsidR="00BD6A1B" w:rsidRPr="00481D2D" w:rsidRDefault="00BD6A1B" w:rsidP="005D46C4">
      <w:pPr>
        <w:pStyle w:val="Heading5"/>
      </w:pPr>
      <w:bookmarkStart w:id="171" w:name="_Toc132018412"/>
      <w:r w:rsidRPr="00481D2D">
        <w:t>5.1.2A.1.3</w:t>
      </w:r>
      <w:r w:rsidRPr="00481D2D">
        <w:tab/>
        <w:t>UE without dial string processing capabilities</w:t>
      </w:r>
      <w:bookmarkEnd w:id="171"/>
    </w:p>
    <w:p w14:paraId="7B4B094B" w14:textId="77777777" w:rsidR="000B46B6" w:rsidRPr="00481D2D" w:rsidRDefault="00BD6A1B" w:rsidP="00BD6A1B">
      <w:r w:rsidRPr="00481D2D">
        <w:t>In this case the UE does not perform any analysis of the dial string. This requires that the dialling plan is designed so it enables the network to differentiate local numbers from other numbers.</w:t>
      </w:r>
    </w:p>
    <w:p w14:paraId="08B06AB3" w14:textId="77777777" w:rsidR="00BD6A1B" w:rsidRPr="00481D2D" w:rsidRDefault="00BD6A1B" w:rsidP="00BD6A1B">
      <w:r w:rsidRPr="00481D2D">
        <w:t>The dial string is sent to the network, in the Request</w:t>
      </w:r>
      <w:r w:rsidR="002B145C" w:rsidRPr="00481D2D">
        <w:t>-</w:t>
      </w:r>
      <w:smartTag w:uri="urn:schemas-microsoft-com:office:smarttags" w:element="stockticker">
        <w:r w:rsidRPr="00481D2D">
          <w:t>URI</w:t>
        </w:r>
      </w:smartTag>
      <w:r w:rsidRPr="00481D2D">
        <w:t xml:space="preserve"> of a initial request or a stand alone transaction, using one of the following formats:</w:t>
      </w:r>
    </w:p>
    <w:p w14:paraId="72FA1098" w14:textId="77777777" w:rsidR="00BD6A1B" w:rsidRPr="00481D2D" w:rsidRDefault="00BD6A1B" w:rsidP="00BD6A1B">
      <w:pPr>
        <w:pStyle w:val="B1"/>
      </w:pPr>
      <w:r w:rsidRPr="00481D2D">
        <w:t>1)</w:t>
      </w:r>
      <w:r w:rsidRPr="00481D2D">
        <w:tab/>
        <w:t>a tel-</w:t>
      </w:r>
      <w:smartTag w:uri="urn:schemas-microsoft-com:office:smarttags" w:element="stockticker">
        <w:r w:rsidRPr="00481D2D">
          <w:t>URI</w:t>
        </w:r>
      </w:smartTag>
      <w:r w:rsidRPr="00481D2D">
        <w:t xml:space="preserve">, syntactically complying with RFC 3966 [22], with the dial string encoded as a local number followed by a </w:t>
      </w:r>
      <w:r w:rsidR="002B145C" w:rsidRPr="00481D2D">
        <w:t>"</w:t>
      </w:r>
      <w:r w:rsidRPr="00481D2D">
        <w:t>phone-context</w:t>
      </w:r>
      <w:r w:rsidR="002B145C" w:rsidRPr="00481D2D">
        <w:t>"</w:t>
      </w:r>
      <w:r w:rsidRPr="00481D2D">
        <w:t xml:space="preserve"> </w:t>
      </w:r>
      <w:r w:rsidR="002B145C" w:rsidRPr="00481D2D">
        <w:t xml:space="preserve">tel </w:t>
      </w:r>
      <w:smartTag w:uri="urn:schemas-microsoft-com:office:smarttags" w:element="stockticker">
        <w:r w:rsidR="002B145C" w:rsidRPr="00481D2D">
          <w:t>URI</w:t>
        </w:r>
      </w:smartTag>
      <w:r w:rsidR="002B145C" w:rsidRPr="00481D2D">
        <w:t xml:space="preserve"> parameter </w:t>
      </w:r>
      <w:r w:rsidRPr="00481D2D">
        <w:t>value;</w:t>
      </w:r>
    </w:p>
    <w:p w14:paraId="7E5B8091" w14:textId="77777777" w:rsidR="00BD6A1B" w:rsidRPr="00481D2D" w:rsidRDefault="00BD6A1B" w:rsidP="00BD6A1B">
      <w:pPr>
        <w:pStyle w:val="EX"/>
      </w:pPr>
      <w:r w:rsidRPr="00481D2D">
        <w:t>EXAMPLE:</w:t>
      </w:r>
      <w:r w:rsidRPr="00481D2D">
        <w:tab/>
        <w:t>tel:</w:t>
      </w:r>
      <w:r w:rsidR="000F3AAE" w:rsidRPr="00481D2D">
        <w:t>00447700900123</w:t>
      </w:r>
      <w:r w:rsidRPr="00481D2D">
        <w:t>;phone-context=</w:t>
      </w:r>
      <w:r w:rsidR="000F3AAE" w:rsidRPr="00481D2D">
        <w:t>example</w:t>
      </w:r>
      <w:r w:rsidRPr="00481D2D">
        <w:t>.com</w:t>
      </w:r>
    </w:p>
    <w:p w14:paraId="17602381" w14:textId="77777777" w:rsidR="00BD6A1B" w:rsidRPr="00481D2D" w:rsidRDefault="00BD6A1B" w:rsidP="00BD6A1B">
      <w:pPr>
        <w:pStyle w:val="B1"/>
      </w:pPr>
      <w:r w:rsidRPr="00481D2D">
        <w:t>2)</w:t>
      </w:r>
      <w:r w:rsidRPr="00481D2D">
        <w:tab/>
        <w:t xml:space="preserve">a SIP </w:t>
      </w:r>
      <w:smartTag w:uri="urn:schemas-microsoft-com:office:smarttags" w:element="stockticker">
        <w:r w:rsidRPr="00481D2D">
          <w:t>URI</w:t>
        </w:r>
      </w:smartTag>
      <w:r w:rsidRPr="00481D2D">
        <w:t>, syntactically complying with RFC 3261 [26], with the user=phone parameter, embedding a tel-</w:t>
      </w:r>
      <w:smartTag w:uri="urn:schemas-microsoft-com:office:smarttags" w:element="stockticker">
        <w:r w:rsidRPr="00481D2D">
          <w:t>URI</w:t>
        </w:r>
      </w:smartTag>
      <w:r w:rsidRPr="00481D2D">
        <w:t xml:space="preserve"> with a </w:t>
      </w:r>
      <w:r w:rsidR="002B145C" w:rsidRPr="00481D2D">
        <w:t>"</w:t>
      </w:r>
      <w:r w:rsidRPr="00481D2D">
        <w:t>phone-context</w:t>
      </w:r>
      <w:r w:rsidR="002B145C" w:rsidRPr="00481D2D">
        <w:t xml:space="preserve">" tel </w:t>
      </w:r>
      <w:smartTag w:uri="urn:schemas-microsoft-com:office:smarttags" w:element="stockticker">
        <w:r w:rsidR="002B145C" w:rsidRPr="00481D2D">
          <w:t>URI</w:t>
        </w:r>
      </w:smartTag>
      <w:r w:rsidR="002B145C" w:rsidRPr="00481D2D">
        <w:t xml:space="preserve"> parameter</w:t>
      </w:r>
      <w:r w:rsidRPr="00481D2D">
        <w:t xml:space="preserve"> value;</w:t>
      </w:r>
    </w:p>
    <w:p w14:paraId="5E3EC3D5" w14:textId="77777777" w:rsidR="00BD6A1B" w:rsidRPr="00481D2D" w:rsidRDefault="00BD6A1B" w:rsidP="00BD6A1B">
      <w:pPr>
        <w:pStyle w:val="EW"/>
      </w:pPr>
      <w:r w:rsidRPr="00481D2D">
        <w:t>EXAMPLE:</w:t>
      </w:r>
      <w:r w:rsidR="006E59FF" w:rsidRPr="00481D2D">
        <w:tab/>
      </w:r>
      <w:r w:rsidRPr="00481D2D">
        <w:t>sip:</w:t>
      </w:r>
      <w:r w:rsidR="000F3AAE" w:rsidRPr="00481D2D">
        <w:t>00447700900123</w:t>
      </w:r>
      <w:r w:rsidRPr="00481D2D">
        <w:t>;</w:t>
      </w:r>
    </w:p>
    <w:p w14:paraId="28EBB685" w14:textId="77777777" w:rsidR="00BD6A1B" w:rsidRPr="00481D2D" w:rsidRDefault="00BD6A1B" w:rsidP="00BD6A1B">
      <w:pPr>
        <w:pStyle w:val="EX"/>
      </w:pPr>
      <w:r w:rsidRPr="00481D2D">
        <w:tab/>
        <w:t>phone-context=</w:t>
      </w:r>
      <w:r w:rsidR="000F3AAE" w:rsidRPr="00481D2D">
        <w:t>example.com</w:t>
      </w:r>
      <w:r w:rsidRPr="00481D2D">
        <w:t>@</w:t>
      </w:r>
      <w:r w:rsidR="000F3AAE" w:rsidRPr="00481D2D">
        <w:t>example</w:t>
      </w:r>
      <w:r w:rsidRPr="00481D2D">
        <w:t>.com;user=phone</w:t>
      </w:r>
    </w:p>
    <w:p w14:paraId="75C5D49F" w14:textId="77777777" w:rsidR="00BD6A1B" w:rsidRPr="00481D2D" w:rsidRDefault="00BD6A1B" w:rsidP="00BD6A1B">
      <w:pPr>
        <w:pStyle w:val="B1"/>
      </w:pPr>
      <w:r w:rsidRPr="00481D2D">
        <w:t>3)</w:t>
      </w:r>
      <w:r w:rsidRPr="00481D2D">
        <w:tab/>
        <w:t xml:space="preserve">a SIP </w:t>
      </w:r>
      <w:smartTag w:uri="urn:schemas-microsoft-com:office:smarttags" w:element="stockticker">
        <w:r w:rsidRPr="00481D2D">
          <w:t>URI</w:t>
        </w:r>
      </w:smartTag>
      <w:r w:rsidRPr="00481D2D">
        <w:t xml:space="preserve">, complying with RFC 3261 [26] and RFC 4967 [103], with the user=dialstring parameter and with a </w:t>
      </w:r>
      <w:r w:rsidR="002B145C" w:rsidRPr="00481D2D">
        <w:t>"</w:t>
      </w:r>
      <w:r w:rsidRPr="00481D2D">
        <w:t>phone-context</w:t>
      </w:r>
      <w:r w:rsidR="002B145C" w:rsidRPr="00481D2D">
        <w:t>"</w:t>
      </w:r>
      <w:r w:rsidRPr="00481D2D">
        <w:t xml:space="preserve"> </w:t>
      </w:r>
      <w:r w:rsidR="002B145C" w:rsidRPr="00481D2D">
        <w:t>tel-</w:t>
      </w:r>
      <w:smartTag w:uri="urn:schemas-microsoft-com:office:smarttags" w:element="stockticker">
        <w:r w:rsidR="002B145C" w:rsidRPr="00481D2D">
          <w:t>URI</w:t>
        </w:r>
      </w:smartTag>
      <w:r w:rsidR="002B145C" w:rsidRPr="00481D2D">
        <w:t xml:space="preserve"> parameter </w:t>
      </w:r>
      <w:r w:rsidRPr="00481D2D">
        <w:t>value in the user part; or</w:t>
      </w:r>
    </w:p>
    <w:p w14:paraId="417ABC77" w14:textId="77777777" w:rsidR="00BD6A1B" w:rsidRPr="00481D2D" w:rsidRDefault="00BD6A1B" w:rsidP="00BD6A1B">
      <w:pPr>
        <w:pStyle w:val="EW"/>
      </w:pPr>
      <w:r w:rsidRPr="00481D2D">
        <w:t>EXAMPLE:</w:t>
      </w:r>
      <w:r w:rsidR="006E59FF" w:rsidRPr="00481D2D">
        <w:tab/>
      </w:r>
      <w:r w:rsidRPr="00481D2D">
        <w:t>sip:</w:t>
      </w:r>
      <w:r w:rsidR="000F3AAE" w:rsidRPr="00481D2D">
        <w:t>00447700900123</w:t>
      </w:r>
      <w:r w:rsidRPr="00481D2D">
        <w:t>;</w:t>
      </w:r>
    </w:p>
    <w:p w14:paraId="1C9CFFDE" w14:textId="77777777" w:rsidR="00BD6A1B" w:rsidRPr="00481D2D" w:rsidRDefault="00BD6A1B" w:rsidP="00BD6A1B">
      <w:pPr>
        <w:pStyle w:val="EX"/>
      </w:pPr>
      <w:r w:rsidRPr="00481D2D">
        <w:tab/>
      </w:r>
      <w:r w:rsidR="00006C1D" w:rsidRPr="00481D2D">
        <w:t>phone-context=</w:t>
      </w:r>
      <w:r w:rsidR="000F3AAE" w:rsidRPr="00481D2D">
        <w:t>example.com</w:t>
      </w:r>
      <w:r w:rsidR="00006C1D" w:rsidRPr="00481D2D">
        <w:t>@</w:t>
      </w:r>
      <w:r w:rsidR="000F3AAE" w:rsidRPr="00481D2D">
        <w:t>example</w:t>
      </w:r>
      <w:r w:rsidR="00006C1D" w:rsidRPr="00481D2D">
        <w:t>.com;user=dialstring</w:t>
      </w:r>
    </w:p>
    <w:p w14:paraId="4E10AAEF" w14:textId="77777777" w:rsidR="00BD6A1B" w:rsidRPr="00481D2D" w:rsidRDefault="00BD6A1B" w:rsidP="00BD6A1B">
      <w:pPr>
        <w:pStyle w:val="B1"/>
      </w:pPr>
      <w:r w:rsidRPr="00481D2D">
        <w:t>4)</w:t>
      </w:r>
      <w:r w:rsidRPr="00481D2D">
        <w:tab/>
        <w:t xml:space="preserve">a SIP </w:t>
      </w:r>
      <w:smartTag w:uri="urn:schemas-microsoft-com:office:smarttags" w:element="stockticker">
        <w:r w:rsidRPr="00481D2D">
          <w:t>URI</w:t>
        </w:r>
      </w:smartTag>
      <w:r w:rsidRPr="00481D2D">
        <w:t xml:space="preserve"> syntactically complying with RFC 3261 [26], where the user part contains the dial string and the domain name is specific enough to enable to network to understand that the user part contains a dial string.</w:t>
      </w:r>
    </w:p>
    <w:p w14:paraId="707A7102" w14:textId="77777777" w:rsidR="00BD6A1B" w:rsidRPr="00481D2D" w:rsidRDefault="00BD6A1B" w:rsidP="00BD6A1B">
      <w:pPr>
        <w:pStyle w:val="EX"/>
      </w:pPr>
      <w:r w:rsidRPr="00481D2D">
        <w:t>EXAMPLE:</w:t>
      </w:r>
      <w:r w:rsidRPr="00481D2D">
        <w:tab/>
        <w:t>sip:</w:t>
      </w:r>
      <w:r w:rsidR="000F3AAE" w:rsidRPr="00481D2D">
        <w:t>00447700900123</w:t>
      </w:r>
      <w:r w:rsidRPr="00481D2D">
        <w:t>@dialstrings.entreprise.com</w:t>
      </w:r>
    </w:p>
    <w:p w14:paraId="244E3FEE" w14:textId="77777777" w:rsidR="00BD6A1B" w:rsidRPr="00481D2D" w:rsidRDefault="00BD6A1B" w:rsidP="00BD6A1B">
      <w:r w:rsidRPr="00481D2D">
        <w:t xml:space="preserve">For cases 1), 2), and 3) the </w:t>
      </w:r>
      <w:r w:rsidR="002B145C" w:rsidRPr="00481D2D">
        <w:t xml:space="preserve">UE shall set the </w:t>
      </w:r>
      <w:r w:rsidRPr="00481D2D">
        <w:t xml:space="preserve">"phone-context" </w:t>
      </w:r>
      <w:r w:rsidR="002B145C" w:rsidRPr="00481D2D">
        <w:t xml:space="preserve">tel </w:t>
      </w:r>
      <w:smartTag w:uri="urn:schemas-microsoft-com:office:smarttags" w:element="stockticker">
        <w:r w:rsidR="002B145C" w:rsidRPr="00481D2D">
          <w:t>URI</w:t>
        </w:r>
      </w:smartTag>
      <w:r w:rsidR="002B145C" w:rsidRPr="00481D2D">
        <w:t xml:space="preserve"> </w:t>
      </w:r>
      <w:r w:rsidRPr="00481D2D">
        <w:t>parameter in accordance with subclause 5.1.2A.1.5.</w:t>
      </w:r>
    </w:p>
    <w:p w14:paraId="68F75E02" w14:textId="77777777" w:rsidR="00BD6A1B" w:rsidRPr="00481D2D" w:rsidRDefault="00BD6A1B" w:rsidP="005D46C4">
      <w:pPr>
        <w:pStyle w:val="Heading5"/>
      </w:pPr>
      <w:bookmarkStart w:id="172" w:name="_Toc132018413"/>
      <w:r w:rsidRPr="00481D2D">
        <w:t>5.1.2A.1.4</w:t>
      </w:r>
      <w:r w:rsidRPr="00481D2D">
        <w:tab/>
        <w:t>UE with dial string processing capabilities</w:t>
      </w:r>
      <w:bookmarkEnd w:id="172"/>
    </w:p>
    <w:p w14:paraId="74DE56AE" w14:textId="77777777" w:rsidR="00BD6A1B" w:rsidRPr="00481D2D" w:rsidRDefault="00BD6A1B" w:rsidP="00BD6A1B">
      <w:r w:rsidRPr="00481D2D">
        <w:t>In this case the UE performs sufficient dial string analysis (or receives an explicit indication from the user) to identify the type of numbering that is used and processes the dial string accordingly before building the Request-</w:t>
      </w:r>
      <w:smartTag w:uri="urn:schemas-microsoft-com:office:smarttags" w:element="stockticker">
        <w:r w:rsidRPr="00481D2D">
          <w:t>URI</w:t>
        </w:r>
      </w:smartTag>
      <w:r w:rsidR="00C56E85" w:rsidRPr="00481D2D">
        <w:t>.</w:t>
      </w:r>
    </w:p>
    <w:p w14:paraId="10B036E4" w14:textId="77777777" w:rsidR="00BD6A1B" w:rsidRPr="00481D2D" w:rsidRDefault="00BD6A1B" w:rsidP="00BD6A1B">
      <w:r w:rsidRPr="00481D2D">
        <w:t>If the UE detects that a local dialling plan</w:t>
      </w:r>
      <w:r w:rsidRPr="00481D2D" w:rsidDel="006E2203">
        <w:t xml:space="preserve"> is being used</w:t>
      </w:r>
      <w:r w:rsidRPr="00481D2D">
        <w:t xml:space="preserve">, where the </w:t>
      </w:r>
      <w:r w:rsidR="00910612" w:rsidRPr="00481D2D">
        <w:t xml:space="preserve">UE </w:t>
      </w:r>
      <w:r w:rsidRPr="00481D2D">
        <w:t xml:space="preserve">is able to identify a global telephone number, </w:t>
      </w:r>
      <w:r w:rsidR="00910612" w:rsidRPr="00481D2D">
        <w:t xml:space="preserve">the UE shall translate the number into E.164 international format </w:t>
      </w:r>
      <w:r w:rsidRPr="00481D2D">
        <w:t>after removing all dial string elements used for local numbering detection purposes (e.g. escape codes).</w:t>
      </w:r>
    </w:p>
    <w:p w14:paraId="53368F09" w14:textId="77777777" w:rsidR="000B46B6" w:rsidRPr="00481D2D" w:rsidRDefault="00BD6A1B" w:rsidP="00BD6A1B">
      <w:r w:rsidRPr="00481D2D">
        <w:t>If the UE detects that a local (private or public) dialling plan is being used</w:t>
      </w:r>
      <w:r w:rsidR="00910612" w:rsidRPr="00481D2D">
        <w:t xml:space="preserve"> and the UE is not able to identify a global number</w:t>
      </w:r>
      <w:r w:rsidRPr="00481D2D">
        <w:t>, it may decide to send the dial string unchanged to the network as described in subclause 5.1.2A.</w:t>
      </w:r>
      <w:r w:rsidR="00340C3B" w:rsidRPr="00481D2D">
        <w:t>1.</w:t>
      </w:r>
      <w:r w:rsidRPr="00481D2D">
        <w:t>3 or the UE may decide to alter it to comply with the local numbering plan (e.g. remove all dial string elements used for local numbering detection).</w:t>
      </w:r>
    </w:p>
    <w:p w14:paraId="6F1A2DAC" w14:textId="77777777" w:rsidR="00BD6A1B" w:rsidRPr="00481D2D" w:rsidRDefault="00BD6A1B" w:rsidP="00BD6A1B">
      <w:r w:rsidRPr="00481D2D">
        <w:t>In the latter case the local numbering information is sent using one of the following formats:</w:t>
      </w:r>
    </w:p>
    <w:p w14:paraId="5A5724C8" w14:textId="77777777" w:rsidR="00BD6A1B" w:rsidRPr="00481D2D" w:rsidRDefault="00BD6A1B" w:rsidP="00BD6A1B">
      <w:pPr>
        <w:pStyle w:val="B1"/>
      </w:pPr>
      <w:r w:rsidRPr="00481D2D">
        <w:t>1)</w:t>
      </w:r>
      <w:r w:rsidRPr="00481D2D">
        <w:tab/>
        <w:t>a tel-</w:t>
      </w:r>
      <w:smartTag w:uri="urn:schemas-microsoft-com:office:smarttags" w:element="stockticker">
        <w:r w:rsidRPr="00481D2D">
          <w:t>URI</w:t>
        </w:r>
      </w:smartTag>
      <w:r w:rsidRPr="00481D2D">
        <w:t xml:space="preserve">, complying with RFC 3966 [22], with a local number followed by a </w:t>
      </w:r>
      <w:r w:rsidR="002B145C" w:rsidRPr="00481D2D">
        <w:t>"</w:t>
      </w:r>
      <w:r w:rsidRPr="00481D2D">
        <w:t>phone-context</w:t>
      </w:r>
      <w:r w:rsidR="002B145C" w:rsidRPr="00481D2D">
        <w:t>"</w:t>
      </w:r>
      <w:r w:rsidRPr="00481D2D">
        <w:t xml:space="preserve"> </w:t>
      </w:r>
      <w:r w:rsidR="002B145C" w:rsidRPr="00481D2D">
        <w:t>tel-</w:t>
      </w:r>
      <w:smartTag w:uri="urn:schemas-microsoft-com:office:smarttags" w:element="stockticker">
        <w:r w:rsidR="002B145C" w:rsidRPr="00481D2D">
          <w:t>URI</w:t>
        </w:r>
      </w:smartTag>
      <w:r w:rsidR="002B145C" w:rsidRPr="00481D2D">
        <w:t xml:space="preserve"> parameter </w:t>
      </w:r>
      <w:r w:rsidRPr="00481D2D">
        <w:t>value;</w:t>
      </w:r>
    </w:p>
    <w:p w14:paraId="5C2AEBE4" w14:textId="77777777" w:rsidR="00BD6A1B" w:rsidRPr="00481D2D" w:rsidRDefault="00BD6A1B" w:rsidP="00BD6A1B">
      <w:pPr>
        <w:pStyle w:val="B1"/>
      </w:pPr>
      <w:r w:rsidRPr="00481D2D">
        <w:t>2)</w:t>
      </w:r>
      <w:r w:rsidRPr="00481D2D">
        <w:tab/>
        <w:t xml:space="preserve">a SIP </w:t>
      </w:r>
      <w:smartTag w:uri="urn:schemas-microsoft-com:office:smarttags" w:element="stockticker">
        <w:r w:rsidRPr="00481D2D">
          <w:t>URI</w:t>
        </w:r>
      </w:smartTag>
      <w:r w:rsidRPr="00481D2D">
        <w:t xml:space="preserve">, complying with RFC 3261 [26], with the </w:t>
      </w:r>
      <w:r w:rsidR="006C54F2" w:rsidRPr="00481D2D">
        <w:t>"</w:t>
      </w:r>
      <w:r w:rsidRPr="00481D2D">
        <w:t>user</w:t>
      </w:r>
      <w:r w:rsidR="006C54F2" w:rsidRPr="00481D2D">
        <w:t>"</w:t>
      </w:r>
      <w:r w:rsidRPr="00481D2D">
        <w:t xml:space="preserve"> </w:t>
      </w:r>
      <w:r w:rsidR="006C54F2" w:rsidRPr="00481D2D">
        <w:t xml:space="preserve">SIP </w:t>
      </w:r>
      <w:smartTag w:uri="urn:schemas-microsoft-com:office:smarttags" w:element="stockticker">
        <w:r w:rsidR="006C54F2" w:rsidRPr="00481D2D">
          <w:t>URI</w:t>
        </w:r>
      </w:smartTag>
      <w:r w:rsidR="006C54F2" w:rsidRPr="00481D2D">
        <w:t xml:space="preserve"> </w:t>
      </w:r>
      <w:r w:rsidRPr="00481D2D">
        <w:t>parameter set to "phone"</w:t>
      </w:r>
      <w:r w:rsidR="001C48BE" w:rsidRPr="00481D2D">
        <w:t xml:space="preserve"> and a user part embedding a local number with a phone-context parameter</w:t>
      </w:r>
      <w:r w:rsidRPr="00481D2D">
        <w:t>; and</w:t>
      </w:r>
    </w:p>
    <w:p w14:paraId="75A85E7F" w14:textId="77777777" w:rsidR="00BD6A1B" w:rsidRPr="00481D2D" w:rsidRDefault="00BD6A1B" w:rsidP="00BD6A1B">
      <w:pPr>
        <w:pStyle w:val="B1"/>
      </w:pPr>
      <w:r w:rsidRPr="00481D2D">
        <w:t>3)</w:t>
      </w:r>
      <w:r w:rsidRPr="00481D2D">
        <w:tab/>
        <w:t xml:space="preserve">if the UE intends to send information related to supplementary services, a SIP </w:t>
      </w:r>
      <w:smartTag w:uri="urn:schemas-microsoft-com:office:smarttags" w:element="stockticker">
        <w:r w:rsidRPr="00481D2D">
          <w:t>URI</w:t>
        </w:r>
      </w:smartTag>
      <w:r w:rsidRPr="00481D2D">
        <w:t xml:space="preserve">, complying with RFC 3261 [26] and RFC 4967 [103], with the </w:t>
      </w:r>
      <w:r w:rsidR="006C54F2" w:rsidRPr="00481D2D">
        <w:t>"</w:t>
      </w:r>
      <w:r w:rsidRPr="00481D2D">
        <w:t>user</w:t>
      </w:r>
      <w:r w:rsidR="006C54F2" w:rsidRPr="00481D2D">
        <w:t xml:space="preserve">" SIP </w:t>
      </w:r>
      <w:smartTag w:uri="urn:schemas-microsoft-com:office:smarttags" w:element="stockticker">
        <w:r w:rsidR="006C54F2" w:rsidRPr="00481D2D">
          <w:t>URI</w:t>
        </w:r>
      </w:smartTag>
      <w:r w:rsidRPr="00481D2D">
        <w:t xml:space="preserve"> parameter </w:t>
      </w:r>
      <w:r w:rsidR="006C54F2" w:rsidRPr="00481D2D">
        <w:t xml:space="preserve">set to "dialstring" </w:t>
      </w:r>
      <w:r w:rsidRPr="00481D2D">
        <w:t xml:space="preserve">and with a </w:t>
      </w:r>
      <w:r w:rsidR="006C54F2" w:rsidRPr="00481D2D">
        <w:t>"</w:t>
      </w:r>
      <w:r w:rsidRPr="00481D2D">
        <w:t>phone-context</w:t>
      </w:r>
      <w:r w:rsidR="006C54F2" w:rsidRPr="00481D2D">
        <w:t>"</w:t>
      </w:r>
      <w:r w:rsidRPr="00481D2D">
        <w:t xml:space="preserve"> </w:t>
      </w:r>
      <w:r w:rsidR="006C54F2" w:rsidRPr="00481D2D">
        <w:t xml:space="preserve">tel </w:t>
      </w:r>
      <w:smartTag w:uri="urn:schemas-microsoft-com:office:smarttags" w:element="stockticker">
        <w:r w:rsidR="006C54F2" w:rsidRPr="00481D2D">
          <w:t>URI</w:t>
        </w:r>
      </w:smartTag>
      <w:r w:rsidR="006C54F2" w:rsidRPr="00481D2D">
        <w:t xml:space="preserve"> parameter </w:t>
      </w:r>
      <w:r w:rsidRPr="00481D2D">
        <w:t>value in the user part.</w:t>
      </w:r>
    </w:p>
    <w:p w14:paraId="573E11B7" w14:textId="77777777" w:rsidR="001C48BE" w:rsidRPr="00481D2D" w:rsidRDefault="001C48BE" w:rsidP="001C48BE">
      <w:r w:rsidRPr="00481D2D">
        <w:t xml:space="preserve">The UE shall set the "phone-context" tel </w:t>
      </w:r>
      <w:smartTag w:uri="urn:schemas-microsoft-com:office:smarttags" w:element="stockticker">
        <w:r w:rsidRPr="00481D2D">
          <w:t>URI</w:t>
        </w:r>
      </w:smartTag>
      <w:r w:rsidRPr="00481D2D">
        <w:t xml:space="preserve"> parameter in accordance with subclause 5.1.2A.1.5.</w:t>
      </w:r>
    </w:p>
    <w:p w14:paraId="033A82C2" w14:textId="77777777" w:rsidR="00BD6A1B" w:rsidRPr="00481D2D" w:rsidRDefault="00BD6A1B" w:rsidP="00BD6A1B">
      <w:pPr>
        <w:pStyle w:val="NO"/>
      </w:pPr>
      <w:r w:rsidRPr="00481D2D">
        <w:t>NOTE:</w:t>
      </w:r>
      <w:r w:rsidRPr="00481D2D">
        <w:tab/>
        <w:t xml:space="preserve">The way how the UE process the dial-string and handles special characters (e.g. pause) in order to produce a conformant SIP </w:t>
      </w:r>
      <w:smartTag w:uri="urn:schemas-microsoft-com:office:smarttags" w:element="stockticker">
        <w:r w:rsidRPr="00481D2D">
          <w:t>URI</w:t>
        </w:r>
      </w:smartTag>
      <w:r w:rsidRPr="00481D2D">
        <w:t xml:space="preserve"> or tel-</w:t>
      </w:r>
      <w:smartTag w:uri="urn:schemas-microsoft-com:office:smarttags" w:element="stockticker">
        <w:r w:rsidRPr="00481D2D">
          <w:t>URI</w:t>
        </w:r>
      </w:smartTag>
      <w:r w:rsidRPr="00481D2D">
        <w:t xml:space="preserve"> according to RFC 3966 [22] is implementation specific.</w:t>
      </w:r>
    </w:p>
    <w:p w14:paraId="76B707D1" w14:textId="77777777" w:rsidR="00BD6A1B" w:rsidRPr="00481D2D" w:rsidRDefault="00BD6A1B" w:rsidP="00BD6A1B">
      <w:r w:rsidRPr="00481D2D">
        <w:t>As a general rule, recognition of special service numbers shall take priority over other dialling plan issues. If the dial string equates to a pre-configured service URN as specified in RFC 5031 [69]) then the service-urn should be sent.</w:t>
      </w:r>
    </w:p>
    <w:p w14:paraId="66B3D7BC" w14:textId="77777777" w:rsidR="00BD6A1B" w:rsidRPr="00481D2D" w:rsidRDefault="00BD6A1B" w:rsidP="005D46C4">
      <w:pPr>
        <w:pStyle w:val="Heading5"/>
      </w:pPr>
      <w:bookmarkStart w:id="173" w:name="_Toc132018414"/>
      <w:r w:rsidRPr="00481D2D">
        <w:t>5.1.2A.1.5</w:t>
      </w:r>
      <w:r w:rsidRPr="00481D2D">
        <w:tab/>
        <w:t>Setting the "phone-context"</w:t>
      </w:r>
      <w:r w:rsidR="006C54F2" w:rsidRPr="00481D2D">
        <w:t xml:space="preserve"> tel </w:t>
      </w:r>
      <w:smartTag w:uri="urn:schemas-microsoft-com:office:smarttags" w:element="stockticker">
        <w:r w:rsidR="006C54F2" w:rsidRPr="00481D2D">
          <w:t>URI</w:t>
        </w:r>
      </w:smartTag>
      <w:r w:rsidR="006C54F2" w:rsidRPr="00481D2D">
        <w:t xml:space="preserve"> parameter</w:t>
      </w:r>
      <w:bookmarkEnd w:id="173"/>
    </w:p>
    <w:p w14:paraId="1C682CFA" w14:textId="77777777" w:rsidR="000309FE" w:rsidRPr="00481D2D" w:rsidRDefault="000309FE" w:rsidP="000309FE">
      <w:r w:rsidRPr="00481D2D">
        <w:t xml:space="preserve">When the UE uses </w:t>
      </w:r>
      <w:r w:rsidR="007C2753" w:rsidRPr="00481D2D">
        <w:t>home-</w:t>
      </w:r>
      <w:r w:rsidRPr="00481D2D">
        <w:t>local number, the UE shall</w:t>
      </w:r>
      <w:r w:rsidR="007C2753" w:rsidRPr="00481D2D">
        <w:t xml:space="preserve"> include in 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007C2753" w:rsidRPr="00481D2D">
        <w:t xml:space="preserve">parameter the home </w:t>
      </w:r>
      <w:r w:rsidR="00E7084E" w:rsidRPr="00481D2D">
        <w:t xml:space="preserve">network </w:t>
      </w:r>
      <w:r w:rsidR="007C2753" w:rsidRPr="00481D2D">
        <w:t>domain name in accordance with RFC 3966 [22].</w:t>
      </w:r>
    </w:p>
    <w:p w14:paraId="639238F4" w14:textId="77777777" w:rsidR="007C2753" w:rsidRPr="00481D2D" w:rsidRDefault="007C2753" w:rsidP="007C2753">
      <w:r w:rsidRPr="00481D2D">
        <w:t>When the UE uses geo-local number, the UE shall:</w:t>
      </w:r>
    </w:p>
    <w:p w14:paraId="7B9FC313" w14:textId="77777777" w:rsidR="000309FE" w:rsidRPr="00481D2D" w:rsidRDefault="000309FE" w:rsidP="007C2753">
      <w:pPr>
        <w:pStyle w:val="B1"/>
      </w:pPr>
      <w:r w:rsidRPr="00481D2D">
        <w:t>-</w:t>
      </w:r>
      <w:r w:rsidRPr="00481D2D">
        <w:tab/>
        <w:t xml:space="preserve">if access technology information available to the UE (i.e., the UE can insert P-Access-Network-Info header </w:t>
      </w:r>
      <w:r w:rsidR="006C54F2" w:rsidRPr="00481D2D">
        <w:t xml:space="preserve">field </w:t>
      </w:r>
      <w:r w:rsidRPr="00481D2D">
        <w:t xml:space="preserve">into the request), include the access technology information in 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parameter according to RFC 3966 [22</w:t>
      </w:r>
      <w:r w:rsidR="001B17CD" w:rsidRPr="00481D2D">
        <w:t>] as defined in subclause 7.2A.10</w:t>
      </w:r>
      <w:r w:rsidRPr="00481D2D">
        <w:t>; and</w:t>
      </w:r>
    </w:p>
    <w:p w14:paraId="3B0BB952" w14:textId="77777777" w:rsidR="000309FE" w:rsidRPr="00481D2D" w:rsidRDefault="000309FE" w:rsidP="007C2753">
      <w:pPr>
        <w:pStyle w:val="B1"/>
      </w:pPr>
      <w:r w:rsidRPr="00481D2D">
        <w:t>-</w:t>
      </w:r>
      <w:r w:rsidRPr="00481D2D">
        <w:tab/>
        <w:t xml:space="preserve">if access technology information is not available to the UE (i.e., the UE cannot insert P-Access-Network-Info header </w:t>
      </w:r>
      <w:r w:rsidR="006C54F2" w:rsidRPr="00481D2D">
        <w:t xml:space="preserve">field </w:t>
      </w:r>
      <w:r w:rsidRPr="00481D2D">
        <w:t xml:space="preserve">into the request), include in 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 xml:space="preserve">parameter the home </w:t>
      </w:r>
      <w:r w:rsidR="00E7084E" w:rsidRPr="00481D2D">
        <w:t xml:space="preserve">network </w:t>
      </w:r>
      <w:r w:rsidRPr="00481D2D">
        <w:t xml:space="preserve">domain name </w:t>
      </w:r>
      <w:r w:rsidR="007C2753" w:rsidRPr="00481D2D">
        <w:t>prefixed by the "geo-local</w:t>
      </w:r>
      <w:r w:rsidR="00006C1D" w:rsidRPr="00481D2D">
        <w:t>.</w:t>
      </w:r>
      <w:r w:rsidR="007C2753" w:rsidRPr="00481D2D">
        <w:t xml:space="preserve">" string </w:t>
      </w:r>
      <w:r w:rsidRPr="00481D2D">
        <w:t>according to RFC 3966 [22]</w:t>
      </w:r>
      <w:r w:rsidR="00E55B0D" w:rsidRPr="00481D2D">
        <w:t xml:space="preserve"> </w:t>
      </w:r>
      <w:r w:rsidR="007C2753" w:rsidRPr="00481D2D">
        <w:t>as defined in subclause 7.2A.10</w:t>
      </w:r>
      <w:r w:rsidRPr="00481D2D">
        <w:t>.</w:t>
      </w:r>
    </w:p>
    <w:p w14:paraId="4BD15DB9" w14:textId="77777777" w:rsidR="00BD6A1B" w:rsidRPr="00481D2D" w:rsidRDefault="00BD6A1B" w:rsidP="00BD6A1B">
      <w:r w:rsidRPr="00481D2D">
        <w:t>When the UE uses other local numbers, than geo-local number or home local numbers, e.g. private numbers that are different from home-local number</w:t>
      </w:r>
      <w:r w:rsidR="001C48BE" w:rsidRPr="00481D2D">
        <w:t xml:space="preserve"> or the UE is unable to determine the type of the dialled number</w:t>
      </w:r>
      <w:r w:rsidRPr="00481D2D">
        <w:t xml:space="preserve">, the UE shall include a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parameter</w:t>
      </w:r>
      <w:r w:rsidRPr="00481D2D" w:rsidDel="00AD1D40">
        <w:t xml:space="preserve"> </w:t>
      </w:r>
      <w:r w:rsidRPr="00481D2D">
        <w:t>set according to RFC 3966 [22], e.g. if private numbers are used a domain name to which the private addressing plan is associated.</w:t>
      </w:r>
      <w:r w:rsidR="00910612" w:rsidRPr="00481D2D">
        <w:t xml:space="preserve"> The "phone-context" value used in the case of other local numbers shall be different from "phone-context" values used with geo-local numbers and home-local numbers.</w:t>
      </w:r>
    </w:p>
    <w:p w14:paraId="3A05615E" w14:textId="77777777" w:rsidR="00BD6A1B" w:rsidRPr="00481D2D" w:rsidRDefault="00BD6A1B" w:rsidP="00BD6A1B">
      <w:pPr>
        <w:pStyle w:val="NO"/>
      </w:pPr>
      <w:r w:rsidRPr="00481D2D">
        <w:t>NOTE 1:</w:t>
      </w:r>
      <w:r w:rsidRPr="00481D2D">
        <w:tab/>
        <w:t xml:space="preserve">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 xml:space="preserve">parameter value can be entered or selected by the subscriber, or can be a "pre-configured" value </w:t>
      </w:r>
      <w:r w:rsidR="00FD0681" w:rsidRPr="00481D2D">
        <w:t xml:space="preserve">(e.g. using OMA-DM with the management object specified in 3GPP TS 24.167 [8G]) </w:t>
      </w:r>
      <w:r w:rsidRPr="00481D2D">
        <w:t>inserted by the UE.</w:t>
      </w:r>
    </w:p>
    <w:p w14:paraId="7B7520D9" w14:textId="77777777" w:rsidR="00BD6A1B" w:rsidRPr="00481D2D" w:rsidRDefault="00BD6A1B" w:rsidP="00BD6A1B">
      <w:pPr>
        <w:pStyle w:val="NO"/>
      </w:pPr>
      <w:r w:rsidRPr="00481D2D">
        <w:t>NOTE 2:</w:t>
      </w:r>
      <w:r w:rsidRPr="00481D2D">
        <w:tab/>
        <w:t>The way how the UE determines whether numbers in a non-international format are geo-local, home-local or relating to another network</w:t>
      </w:r>
      <w:r w:rsidR="00E9447C" w:rsidRPr="00481D2D">
        <w:t xml:space="preserve"> in absence of matching UE configuration in subclause 5.1.2A.1.5A</w:t>
      </w:r>
      <w:r w:rsidRPr="00481D2D">
        <w:t>, is implementation specific.</w:t>
      </w:r>
    </w:p>
    <w:p w14:paraId="577A0C88" w14:textId="77777777" w:rsidR="00BD6A1B" w:rsidRPr="00481D2D" w:rsidRDefault="00BD6A1B" w:rsidP="00BD6A1B">
      <w:pPr>
        <w:pStyle w:val="NO"/>
      </w:pPr>
      <w:r w:rsidRPr="00481D2D">
        <w:t>NOTE 3:</w:t>
      </w:r>
      <w:r w:rsidRPr="00481D2D">
        <w:tab/>
        <w:t>Home operator's local policy can define a prefix string(s) to enable subscribers to differentiate dialling a geo-local number and/or a home-local number.</w:t>
      </w:r>
    </w:p>
    <w:p w14:paraId="003FA63C" w14:textId="77777777" w:rsidR="00E9447C" w:rsidRPr="00481D2D" w:rsidRDefault="00E9447C" w:rsidP="005D46C4">
      <w:pPr>
        <w:pStyle w:val="Heading5"/>
      </w:pPr>
      <w:bookmarkStart w:id="174" w:name="_Toc132018415"/>
      <w:r w:rsidRPr="00481D2D">
        <w:t>5.1.2A.1.5A</w:t>
      </w:r>
      <w:r w:rsidRPr="00481D2D">
        <w:tab/>
        <w:t>Policy on local numbers</w:t>
      </w:r>
      <w:bookmarkEnd w:id="174"/>
    </w:p>
    <w:p w14:paraId="24D903B2" w14:textId="77777777" w:rsidR="00E9447C" w:rsidRPr="00481D2D" w:rsidRDefault="00E9447C" w:rsidP="00E9447C">
      <w:r w:rsidRPr="00481D2D">
        <w:t xml:space="preserve">Policy on local numbers consists of zero or more parts of policy on local numbers </w:t>
      </w:r>
    </w:p>
    <w:p w14:paraId="346F8A79" w14:textId="77777777" w:rsidR="00E9447C" w:rsidRPr="00481D2D" w:rsidRDefault="00E9447C" w:rsidP="00E9447C">
      <w:r w:rsidRPr="00481D2D">
        <w:t>A part of policy on local numbers indicates an IMS communication service (identified by an ICSI) in which the UE is to use a number in non-international format without associated "phone-context" value as:</w:t>
      </w:r>
    </w:p>
    <w:p w14:paraId="36201EC5" w14:textId="77777777" w:rsidR="00E9447C" w:rsidRPr="00481D2D" w:rsidRDefault="00E9447C" w:rsidP="00E9447C">
      <w:pPr>
        <w:pStyle w:val="B1"/>
      </w:pPr>
      <w:r w:rsidRPr="00481D2D">
        <w:t>1)</w:t>
      </w:r>
      <w:r w:rsidRPr="00481D2D">
        <w:tab/>
        <w:t>a geo-local number; or</w:t>
      </w:r>
    </w:p>
    <w:p w14:paraId="09494B1B" w14:textId="77777777" w:rsidR="00E9447C" w:rsidRPr="00481D2D" w:rsidRDefault="00E9447C" w:rsidP="00E9447C">
      <w:pPr>
        <w:pStyle w:val="B1"/>
      </w:pPr>
      <w:r w:rsidRPr="00481D2D">
        <w:t>2)</w:t>
      </w:r>
      <w:r w:rsidRPr="00481D2D">
        <w:tab/>
        <w:t>a home-local number.</w:t>
      </w:r>
    </w:p>
    <w:p w14:paraId="5BD2EE9F" w14:textId="77777777" w:rsidR="00E9447C" w:rsidRPr="00481D2D" w:rsidRDefault="00E9447C" w:rsidP="00E9447C">
      <w:r w:rsidRPr="00481D2D">
        <w:t>The UE may support the policy on local numbers.</w:t>
      </w:r>
    </w:p>
    <w:p w14:paraId="46194338" w14:textId="77777777" w:rsidR="00E9447C" w:rsidRPr="00481D2D" w:rsidRDefault="00E9447C" w:rsidP="00E9447C">
      <w:r w:rsidRPr="00481D2D">
        <w:t>If the UE supports the policy on local numbers:</w:t>
      </w:r>
    </w:p>
    <w:p w14:paraId="5234A60A" w14:textId="77777777" w:rsidR="00E9447C" w:rsidRPr="00481D2D" w:rsidRDefault="00E9447C" w:rsidP="00E9447C">
      <w:pPr>
        <w:pStyle w:val="B1"/>
      </w:pPr>
      <w:r w:rsidRPr="00481D2D">
        <w:t>1)</w:t>
      </w:r>
      <w:r w:rsidRPr="00481D2D">
        <w:tab/>
        <w:t>if:</w:t>
      </w:r>
    </w:p>
    <w:p w14:paraId="48D2C0A6" w14:textId="77777777" w:rsidR="00E9447C" w:rsidRPr="00481D2D" w:rsidRDefault="00E9447C" w:rsidP="00E9447C">
      <w:pPr>
        <w:pStyle w:val="B2"/>
      </w:pPr>
      <w:r w:rsidRPr="00481D2D">
        <w:t>a)</w:t>
      </w:r>
      <w:r w:rsidRPr="00481D2D">
        <w:tab/>
        <w:t>the upper layers provide a number in non-international format to be included in Request-URI of a SIP request;</w:t>
      </w:r>
    </w:p>
    <w:p w14:paraId="5835732D" w14:textId="77777777" w:rsidR="00E9447C" w:rsidRPr="00481D2D" w:rsidRDefault="00E9447C" w:rsidP="00E9447C">
      <w:pPr>
        <w:pStyle w:val="B2"/>
      </w:pPr>
      <w:r w:rsidRPr="00481D2D">
        <w:t>b)</w:t>
      </w:r>
      <w:r w:rsidRPr="00481D2D">
        <w:tab/>
        <w:t>the upper layers do not provide a "phone-context" value associated with the number;</w:t>
      </w:r>
    </w:p>
    <w:p w14:paraId="15905B25" w14:textId="77777777" w:rsidR="00E9447C" w:rsidRPr="00481D2D" w:rsidRDefault="00E9447C" w:rsidP="00E9447C">
      <w:pPr>
        <w:pStyle w:val="B2"/>
      </w:pPr>
      <w:r w:rsidRPr="00481D2D">
        <w:t>c)</w:t>
      </w:r>
      <w:r w:rsidRPr="00481D2D">
        <w:tab/>
        <w:t>the UE is not configured to associate a particular "phone-context" value with the number; and</w:t>
      </w:r>
    </w:p>
    <w:p w14:paraId="5E054D17" w14:textId="77777777" w:rsidR="00E9447C" w:rsidRPr="00481D2D" w:rsidRDefault="00E9447C" w:rsidP="00E9447C">
      <w:pPr>
        <w:pStyle w:val="B2"/>
      </w:pPr>
      <w:r w:rsidRPr="00481D2D">
        <w:t>d)</w:t>
      </w:r>
      <w:r w:rsidRPr="00481D2D">
        <w:tab/>
        <w:t>the SIP request is related to an IMS communication service (identified by an ICSI) indicated in a part of the policy on local numbers such that:</w:t>
      </w:r>
    </w:p>
    <w:p w14:paraId="0C6B6378" w14:textId="77777777" w:rsidR="00E9447C" w:rsidRPr="00481D2D" w:rsidRDefault="00E9447C" w:rsidP="00E9447C">
      <w:pPr>
        <w:pStyle w:val="B3"/>
      </w:pPr>
      <w:r w:rsidRPr="00481D2D">
        <w:t>i)</w:t>
      </w:r>
      <w:r w:rsidRPr="00481D2D">
        <w:tab/>
        <w:t>the part of the policy on local numbers indicates to use the number as a geo-local number, then the UE shall use the number as a geo-local number in subclause 5.1.2A.1.5; and</w:t>
      </w:r>
    </w:p>
    <w:p w14:paraId="0ED3AC97" w14:textId="77777777" w:rsidR="00E9447C" w:rsidRPr="00481D2D" w:rsidRDefault="00E9447C" w:rsidP="00E9447C">
      <w:pPr>
        <w:pStyle w:val="B3"/>
      </w:pPr>
      <w:r w:rsidRPr="00481D2D">
        <w:t>ii)</w:t>
      </w:r>
      <w:r w:rsidRPr="00481D2D">
        <w:tab/>
        <w:t>the part of the policy on local numbers indicates to use the number as a home-local number, then the UE shall use the number as a home-local number in subclause 5.1.2A.1.5; and</w:t>
      </w:r>
    </w:p>
    <w:p w14:paraId="6990E6F5" w14:textId="77777777" w:rsidR="00E9447C" w:rsidRPr="00481D2D" w:rsidRDefault="00E9447C" w:rsidP="00E9447C">
      <w:pPr>
        <w:pStyle w:val="B1"/>
      </w:pPr>
      <w:r w:rsidRPr="00481D2D">
        <w:t>2)</w:t>
      </w:r>
      <w:r w:rsidRPr="00481D2D">
        <w:tab/>
        <w:t>the UE may support being configured with the policy on local numbers using one or more of the following methods:</w:t>
      </w:r>
    </w:p>
    <w:p w14:paraId="76F9377E" w14:textId="77777777" w:rsidR="00E9447C" w:rsidRPr="00481D2D" w:rsidRDefault="00E9447C" w:rsidP="00E9447C">
      <w:pPr>
        <w:pStyle w:val="B2"/>
      </w:pPr>
      <w:r w:rsidRPr="00481D2D">
        <w:t>a)</w:t>
      </w:r>
      <w:r w:rsidRPr="00481D2D">
        <w:tab/>
        <w:t>the Policy_on_local_numbers node of the EF</w:t>
      </w:r>
      <w:r w:rsidRPr="00481D2D">
        <w:rPr>
          <w:vertAlign w:val="subscript"/>
        </w:rPr>
        <w:t>IMSConfigData</w:t>
      </w:r>
      <w:r w:rsidRPr="00481D2D">
        <w:t xml:space="preserve"> file described in 3GPP TS 31.102 [15C];</w:t>
      </w:r>
    </w:p>
    <w:p w14:paraId="51D2CB97" w14:textId="77777777" w:rsidR="00E9447C" w:rsidRPr="00481D2D" w:rsidRDefault="00E9447C" w:rsidP="00E9447C">
      <w:pPr>
        <w:pStyle w:val="B2"/>
      </w:pPr>
      <w:r w:rsidRPr="00481D2D">
        <w:t>b)</w:t>
      </w:r>
      <w:r w:rsidRPr="00481D2D">
        <w:tab/>
        <w:t>the Policy_on_local_numbers node of the EF</w:t>
      </w:r>
      <w:r w:rsidRPr="00481D2D">
        <w:rPr>
          <w:vertAlign w:val="subscript"/>
        </w:rPr>
        <w:t>IMSConfigData</w:t>
      </w:r>
      <w:r w:rsidRPr="00481D2D">
        <w:t xml:space="preserve"> file described in 3GPP TS 31.103 [15B]; and</w:t>
      </w:r>
    </w:p>
    <w:p w14:paraId="1ED95293" w14:textId="77777777" w:rsidR="00E9447C" w:rsidRPr="00481D2D" w:rsidRDefault="00E9447C" w:rsidP="00E9447C">
      <w:pPr>
        <w:pStyle w:val="B2"/>
      </w:pPr>
      <w:r w:rsidRPr="00481D2D">
        <w:t>c)</w:t>
      </w:r>
      <w:r w:rsidRPr="00481D2D">
        <w:tab/>
        <w:t xml:space="preserve">the Policy_on_local_numbers node of </w:t>
      </w:r>
      <w:r w:rsidRPr="00481D2D">
        <w:rPr>
          <w:rFonts w:eastAsia="MS Mincho"/>
        </w:rPr>
        <w:t>3GPP TS 24.167 </w:t>
      </w:r>
      <w:r w:rsidRPr="00481D2D">
        <w:t>[8G].</w:t>
      </w:r>
    </w:p>
    <w:p w14:paraId="12418867" w14:textId="77777777" w:rsidR="00E9447C" w:rsidRPr="00481D2D" w:rsidRDefault="00E9447C" w:rsidP="00E9447C">
      <w:pPr>
        <w:pStyle w:val="B1"/>
      </w:pPr>
      <w:r w:rsidRPr="00481D2D">
        <w:tab/>
        <w:t xml:space="preserve">If the UE is configured with both the Policy_on_local_numbers node of </w:t>
      </w:r>
      <w:r w:rsidRPr="00481D2D">
        <w:rPr>
          <w:rFonts w:eastAsia="MS Mincho"/>
        </w:rPr>
        <w:t>3GPP TS 24.167 </w:t>
      </w:r>
      <w:r w:rsidRPr="00481D2D">
        <w:t>[8G] and the Policy_on_local_numbers node of the EF</w:t>
      </w:r>
      <w:r w:rsidRPr="00481D2D">
        <w:rPr>
          <w:vertAlign w:val="subscript"/>
        </w:rPr>
        <w:t>IMSConfigData</w:t>
      </w:r>
      <w:r w:rsidRPr="00481D2D">
        <w:t xml:space="preserve"> file described in 3GPP TS 31.102 [15C] or the Policy_on_local_numbers node of the EF</w:t>
      </w:r>
      <w:r w:rsidRPr="00481D2D">
        <w:rPr>
          <w:vertAlign w:val="subscript"/>
        </w:rPr>
        <w:t>IMSConfigData</w:t>
      </w:r>
      <w:r w:rsidRPr="00481D2D">
        <w:t xml:space="preserve"> file described in 3GPP TS 31.103 [15B], then the Policy_on_local_numbers node of the EF</w:t>
      </w:r>
      <w:r w:rsidRPr="00481D2D">
        <w:rPr>
          <w:vertAlign w:val="subscript"/>
        </w:rPr>
        <w:t>IMSConfigData</w:t>
      </w:r>
      <w:r w:rsidRPr="00481D2D">
        <w:t xml:space="preserve"> file shall take precedence.</w:t>
      </w:r>
    </w:p>
    <w:p w14:paraId="771A9754" w14:textId="77777777" w:rsidR="00E9447C" w:rsidRPr="00481D2D" w:rsidRDefault="00E9447C" w:rsidP="00E9447C">
      <w:pPr>
        <w:pStyle w:val="NO"/>
      </w:pPr>
      <w:r w:rsidRPr="00481D2D">
        <w:t>NOTE:</w:t>
      </w:r>
      <w:r w:rsidRPr="00481D2D">
        <w:tab/>
        <w:t>Precedence for files configured on both the USIM and ISIM is defined in 3GPP TS 31.103 [15B].</w:t>
      </w:r>
    </w:p>
    <w:p w14:paraId="522C6F65" w14:textId="77777777" w:rsidR="00400E2B" w:rsidRPr="00481D2D" w:rsidRDefault="00400E2B" w:rsidP="005D46C4">
      <w:pPr>
        <w:pStyle w:val="Heading5"/>
      </w:pPr>
      <w:bookmarkStart w:id="175" w:name="_Toc132018416"/>
      <w:r w:rsidRPr="00481D2D">
        <w:t>5.1.2A.1.6</w:t>
      </w:r>
      <w:r w:rsidRPr="00481D2D">
        <w:tab/>
        <w:t>Abnormal cases</w:t>
      </w:r>
      <w:bookmarkEnd w:id="175"/>
    </w:p>
    <w:p w14:paraId="0DBA5587" w14:textId="77777777" w:rsidR="00EE02AD" w:rsidRPr="00481D2D" w:rsidRDefault="00400E2B" w:rsidP="00400E2B">
      <w:r w:rsidRPr="00481D2D">
        <w:t xml:space="preserve">In the event the UE receives a 504 (Server Time-out) response </w:t>
      </w:r>
      <w:r w:rsidR="00EE02AD" w:rsidRPr="00481D2D">
        <w:t>containing:</w:t>
      </w:r>
    </w:p>
    <w:p w14:paraId="406FDBBB" w14:textId="77777777" w:rsidR="00EE02AD" w:rsidRPr="00481D2D" w:rsidRDefault="00EE02AD" w:rsidP="00EE02AD">
      <w:pPr>
        <w:pStyle w:val="B1"/>
      </w:pPr>
      <w:r w:rsidRPr="00481D2D">
        <w:t>1)</w:t>
      </w:r>
      <w:r w:rsidRPr="00481D2D">
        <w:tab/>
        <w:t xml:space="preserve">a P-Asserted-Identity header field set to a value equal to a </w:t>
      </w:r>
      <w:smartTag w:uri="urn:schemas-microsoft-com:office:smarttags" w:element="stockticker">
        <w:r w:rsidRPr="00481D2D">
          <w:t>URI</w:t>
        </w:r>
      </w:smartTag>
      <w:r w:rsidRPr="00481D2D">
        <w:t>:</w:t>
      </w:r>
    </w:p>
    <w:p w14:paraId="1E4D7DE9" w14:textId="77777777" w:rsidR="00EE02AD" w:rsidRPr="00481D2D" w:rsidRDefault="00EE02AD" w:rsidP="00EE02AD">
      <w:pPr>
        <w:pStyle w:val="B2"/>
      </w:pPr>
      <w:r w:rsidRPr="00481D2D">
        <w:t>a)</w:t>
      </w:r>
      <w:r w:rsidRPr="00481D2D">
        <w:tab/>
        <w:t>from the Service-Route header field value received during registration; or</w:t>
      </w:r>
    </w:p>
    <w:p w14:paraId="1DE4197B" w14:textId="77777777" w:rsidR="00EE02AD" w:rsidRPr="00481D2D" w:rsidRDefault="00EE02AD" w:rsidP="00EE02AD">
      <w:pPr>
        <w:pStyle w:val="B2"/>
      </w:pPr>
      <w:r w:rsidRPr="00481D2D">
        <w:t>b)</w:t>
      </w:r>
      <w:r w:rsidRPr="00481D2D">
        <w:tab/>
        <w:t>from the Path header field value received during registration; and</w:t>
      </w:r>
    </w:p>
    <w:p w14:paraId="52B2423F" w14:textId="77777777" w:rsidR="00A30319" w:rsidRPr="00481D2D" w:rsidRDefault="00A30319" w:rsidP="00A30319">
      <w:pPr>
        <w:pStyle w:val="NO"/>
      </w:pPr>
      <w:r w:rsidRPr="00481D2D">
        <w:t>NOTE 1:</w:t>
      </w:r>
      <w:r w:rsidRPr="00481D2D">
        <w:tab/>
        <w:t>If there are multiple registration flows associated with the registration, then the UE has received from the P-CSCF during registration multiple sets of Path header field and Service-Route header field values. The Path header field value and Service-Route header field value corresponding to the flow on which the 504 (Server Time-out) response was received are checked.</w:t>
      </w:r>
    </w:p>
    <w:p w14:paraId="1BA45E6E" w14:textId="77777777" w:rsidR="005C79CD" w:rsidRPr="00481D2D" w:rsidRDefault="00EE02AD" w:rsidP="00EE02AD">
      <w:pPr>
        <w:pStyle w:val="B1"/>
      </w:pPr>
      <w:r w:rsidRPr="00481D2D">
        <w:t>2)</w:t>
      </w:r>
      <w:r w:rsidRPr="00481D2D">
        <w:tab/>
        <w:t xml:space="preserve">a </w:t>
      </w:r>
      <w:r w:rsidR="00400E2B" w:rsidRPr="00481D2D">
        <w:t>Content-Type header field set according to subclause 7.6 (i.e. "application/3gpp-ims+xml"), independent of the value or presence of the Content-Disposition header field, independent of the value or presence of Content-Disposition parameters,</w:t>
      </w:r>
    </w:p>
    <w:p w14:paraId="0BC758E3" w14:textId="77777777" w:rsidR="00400E2B" w:rsidRPr="00481D2D" w:rsidRDefault="00400E2B" w:rsidP="005C79CD">
      <w:r w:rsidRPr="00481D2D">
        <w:t xml:space="preserve">then the </w:t>
      </w:r>
      <w:r w:rsidR="00C211C5" w:rsidRPr="00481D2D">
        <w:t xml:space="preserve">following treatment </w:t>
      </w:r>
      <w:r w:rsidRPr="00481D2D">
        <w:t>is applied:</w:t>
      </w:r>
    </w:p>
    <w:p w14:paraId="79A9B568" w14:textId="77777777" w:rsidR="009F3E51" w:rsidRPr="00481D2D" w:rsidRDefault="00EE02AD" w:rsidP="005C79CD">
      <w:pPr>
        <w:pStyle w:val="B1"/>
      </w:pPr>
      <w:r w:rsidRPr="00481D2D">
        <w:t>a</w:t>
      </w:r>
      <w:r w:rsidR="00400E2B" w:rsidRPr="00481D2D">
        <w:t>)</w:t>
      </w:r>
      <w:r w:rsidR="00400E2B" w:rsidRPr="00481D2D">
        <w:tab/>
        <w:t xml:space="preserve">if the 504 (Server Time-out) response includes an IM CN subsystem XML body as described in subclause 7.6 with </w:t>
      </w:r>
      <w:r w:rsidR="009F3E51" w:rsidRPr="00481D2D">
        <w:t>the &lt;ims-3gpp&gt; element, including a version attribute, with the &lt;alternative-service&gt; child element:</w:t>
      </w:r>
    </w:p>
    <w:p w14:paraId="7EA158C7" w14:textId="77777777" w:rsidR="009F3E51" w:rsidRPr="00481D2D" w:rsidRDefault="00C211C5" w:rsidP="005C79CD">
      <w:pPr>
        <w:pStyle w:val="B2"/>
      </w:pPr>
      <w:r w:rsidRPr="00481D2D">
        <w:t>A</w:t>
      </w:r>
      <w:r w:rsidR="009F3E51" w:rsidRPr="00481D2D">
        <w:t>)</w:t>
      </w:r>
      <w:r w:rsidR="009F3E51" w:rsidRPr="00481D2D">
        <w:tab/>
        <w:t xml:space="preserve">with </w:t>
      </w:r>
      <w:r w:rsidR="00400E2B" w:rsidRPr="00481D2D">
        <w:t xml:space="preserve">the </w:t>
      </w:r>
      <w:r w:rsidR="009F3E51" w:rsidRPr="00481D2D">
        <w:t>&lt;</w:t>
      </w:r>
      <w:r w:rsidR="00400E2B" w:rsidRPr="00481D2D">
        <w:t>type</w:t>
      </w:r>
      <w:r w:rsidR="009F3E51" w:rsidRPr="00481D2D">
        <w:t>&gt; child</w:t>
      </w:r>
      <w:r w:rsidR="00400E2B" w:rsidRPr="00481D2D">
        <w:t xml:space="preserve"> element set to "restoration"</w:t>
      </w:r>
      <w:r w:rsidR="009F3E51" w:rsidRPr="00481D2D">
        <w:t xml:space="preserve"> (see table 7.</w:t>
      </w:r>
      <w:r w:rsidR="00653E48" w:rsidRPr="00481D2D">
        <w:t>6.2</w:t>
      </w:r>
      <w:r w:rsidR="009F3E51" w:rsidRPr="00481D2D">
        <w:t>);</w:t>
      </w:r>
      <w:r w:rsidR="00400E2B" w:rsidRPr="00481D2D">
        <w:t xml:space="preserve"> and</w:t>
      </w:r>
    </w:p>
    <w:p w14:paraId="0ED7D031" w14:textId="77777777" w:rsidR="009F3E51" w:rsidRPr="00481D2D" w:rsidRDefault="00C211C5" w:rsidP="005C79CD">
      <w:pPr>
        <w:pStyle w:val="B2"/>
      </w:pPr>
      <w:r w:rsidRPr="00481D2D">
        <w:t>B</w:t>
      </w:r>
      <w:r w:rsidR="009F3E51" w:rsidRPr="00481D2D">
        <w:t>)</w:t>
      </w:r>
      <w:r w:rsidR="009F3E51" w:rsidRPr="00481D2D">
        <w:tab/>
        <w:t>with</w:t>
      </w:r>
      <w:r w:rsidR="00400E2B" w:rsidRPr="00481D2D">
        <w:t xml:space="preserve"> the </w:t>
      </w:r>
      <w:r w:rsidR="009F3E51" w:rsidRPr="00481D2D">
        <w:t>&lt;</w:t>
      </w:r>
      <w:r w:rsidR="00400E2B" w:rsidRPr="00481D2D">
        <w:t>action</w:t>
      </w:r>
      <w:r w:rsidR="009F3E51" w:rsidRPr="00481D2D">
        <w:t>&gt; child</w:t>
      </w:r>
      <w:r w:rsidR="00400E2B" w:rsidRPr="00481D2D">
        <w:t xml:space="preserve"> element set to "initial-registration"</w:t>
      </w:r>
      <w:r w:rsidR="009F3E51" w:rsidRPr="00481D2D">
        <w:t xml:space="preserve"> (see table 7.</w:t>
      </w:r>
      <w:r w:rsidR="00653E48" w:rsidRPr="00481D2D">
        <w:t>6.3</w:t>
      </w:r>
      <w:r w:rsidR="009F3E51" w:rsidRPr="00481D2D">
        <w:t>);</w:t>
      </w:r>
    </w:p>
    <w:p w14:paraId="085AB20F" w14:textId="77777777" w:rsidR="00400E2B" w:rsidRPr="00481D2D" w:rsidRDefault="009F3E51" w:rsidP="005C79CD">
      <w:pPr>
        <w:pStyle w:val="B1"/>
      </w:pPr>
      <w:r w:rsidRPr="00481D2D">
        <w:tab/>
      </w:r>
      <w:r w:rsidR="00400E2B" w:rsidRPr="00481D2D">
        <w:t>then the UE:</w:t>
      </w:r>
    </w:p>
    <w:p w14:paraId="1A6D9D27" w14:textId="77777777" w:rsidR="00400E2B" w:rsidRPr="00481D2D" w:rsidRDefault="00400E2B" w:rsidP="005C79CD">
      <w:pPr>
        <w:pStyle w:val="B2"/>
      </w:pPr>
      <w:r w:rsidRPr="00481D2D">
        <w:t>-</w:t>
      </w:r>
      <w:r w:rsidRPr="00481D2D">
        <w:tab/>
        <w:t xml:space="preserve">shall initiate </w:t>
      </w:r>
      <w:r w:rsidR="00835182" w:rsidRPr="00481D2D">
        <w:t xml:space="preserve">S-CSCF </w:t>
      </w:r>
      <w:r w:rsidRPr="00481D2D">
        <w:t>restoration procedures by performing an initial registration as specified in subclause 5.1.1.2; and</w:t>
      </w:r>
    </w:p>
    <w:p w14:paraId="7A32A161" w14:textId="77777777" w:rsidR="00400E2B" w:rsidRPr="00481D2D" w:rsidRDefault="00400E2B" w:rsidP="005C79CD">
      <w:pPr>
        <w:pStyle w:val="B2"/>
      </w:pPr>
      <w:r w:rsidRPr="00481D2D">
        <w:t>-</w:t>
      </w:r>
      <w:r w:rsidRPr="00481D2D">
        <w:tab/>
        <w:t xml:space="preserve">may provide an indication to the user based on the text string contained in the </w:t>
      </w:r>
      <w:r w:rsidR="009F3E51" w:rsidRPr="00481D2D">
        <w:t>&lt;</w:t>
      </w:r>
      <w:r w:rsidRPr="00481D2D">
        <w:t>reason</w:t>
      </w:r>
      <w:r w:rsidR="009F3E51" w:rsidRPr="00481D2D">
        <w:t>&gt; child</w:t>
      </w:r>
      <w:r w:rsidRPr="00481D2D">
        <w:t xml:space="preserve"> element</w:t>
      </w:r>
      <w:r w:rsidR="009F3E51" w:rsidRPr="00481D2D">
        <w:t xml:space="preserve"> of the &lt;alternative-service&gt; child element of the &lt;ims-3gpp&gt; element</w:t>
      </w:r>
      <w:r w:rsidRPr="00481D2D">
        <w:t>.</w:t>
      </w:r>
    </w:p>
    <w:p w14:paraId="0365F9A2" w14:textId="77777777" w:rsidR="006E004A" w:rsidRPr="00481D2D" w:rsidRDefault="006E004A" w:rsidP="006E004A">
      <w:pPr>
        <w:pStyle w:val="NO"/>
      </w:pPr>
      <w:r w:rsidRPr="00481D2D">
        <w:t>NOTE</w:t>
      </w:r>
      <w:r w:rsidR="00A30319" w:rsidRPr="00481D2D">
        <w:t> 2</w:t>
      </w:r>
      <w:r w:rsidRPr="00481D2D">
        <w:t>:</w:t>
      </w:r>
      <w:r w:rsidRPr="00481D2D">
        <w:tab/>
        <w:t>If the UE has discovered multiple P-CSCF addresses and has information that the P-CSCF was unable to forward the request resulting in sending back the 504 (Server Time-out) response, when starting the initial registration it is appropriate for the UE to select a P-CSCF address different from the one used for the registration binding on which the 504 (Server Time-out) response was received.</w:t>
      </w:r>
    </w:p>
    <w:p w14:paraId="7A2664D6" w14:textId="77777777" w:rsidR="00C27997" w:rsidRPr="00481D2D" w:rsidRDefault="008B24C0" w:rsidP="008B24C0">
      <w:r w:rsidRPr="00481D2D">
        <w:rPr>
          <w:lang w:eastAsia="zh-CN"/>
        </w:rPr>
        <w:t xml:space="preserve">When </w:t>
      </w:r>
      <w:r w:rsidR="00C27997" w:rsidRPr="00481D2D">
        <w:t xml:space="preserve">sending a request from a contact address </w:t>
      </w:r>
      <w:r w:rsidR="00972608" w:rsidRPr="00481D2D">
        <w:t xml:space="preserve">that has been previously registered </w:t>
      </w:r>
      <w:r w:rsidR="00C27997" w:rsidRPr="00481D2D">
        <w:t xml:space="preserve">(or via a registration flow if the multiple registration mechanism is used) which is bound to a </w:t>
      </w:r>
      <w:r w:rsidR="00C27997" w:rsidRPr="00481D2D">
        <w:rPr>
          <w:rFonts w:eastAsia="SimSun"/>
          <w:lang w:eastAsia="zh-CN"/>
        </w:rPr>
        <w:t xml:space="preserve">public user identity by registration </w:t>
      </w:r>
      <w:r w:rsidR="00C27997" w:rsidRPr="00481D2D">
        <w:t>which used a P-CSCF address, and:</w:t>
      </w:r>
    </w:p>
    <w:p w14:paraId="2DF74D4B" w14:textId="77777777" w:rsidR="00C27997" w:rsidRPr="00481D2D" w:rsidRDefault="00C27997" w:rsidP="00C27997">
      <w:pPr>
        <w:pStyle w:val="B1"/>
        <w:rPr>
          <w:lang w:eastAsia="zh-CN"/>
        </w:rPr>
      </w:pPr>
      <w:r w:rsidRPr="00481D2D">
        <w:t>-</w:t>
      </w:r>
      <w:r w:rsidRPr="00481D2D">
        <w:tab/>
        <w:t xml:space="preserve">if </w:t>
      </w:r>
      <w:r w:rsidRPr="00481D2D">
        <w:rPr>
          <w:lang w:eastAsia="zh-CN"/>
        </w:rPr>
        <w:t xml:space="preserve">timer F expires in the "Trying" state of non-INVITE client transaction </w:t>
      </w:r>
      <w:r w:rsidRPr="00481D2D">
        <w:t>as described in IETF RFC 3261 [26]</w:t>
      </w:r>
      <w:r w:rsidRPr="00481D2D">
        <w:rPr>
          <w:lang w:eastAsia="zh-CN"/>
        </w:rPr>
        <w:t>;</w:t>
      </w:r>
    </w:p>
    <w:p w14:paraId="035D114A" w14:textId="77777777" w:rsidR="00C27997" w:rsidRPr="00481D2D" w:rsidRDefault="00C27997" w:rsidP="00C27997">
      <w:pPr>
        <w:pStyle w:val="B1"/>
        <w:rPr>
          <w:lang w:eastAsia="zh-CN"/>
        </w:rPr>
      </w:pPr>
      <w:r w:rsidRPr="00481D2D">
        <w:rPr>
          <w:lang w:eastAsia="zh-CN"/>
        </w:rPr>
        <w:t>-</w:t>
      </w:r>
      <w:r w:rsidRPr="00481D2D">
        <w:rPr>
          <w:lang w:eastAsia="zh-CN"/>
        </w:rPr>
        <w:tab/>
        <w:t xml:space="preserve">if a fatal transport error is reported by the transport layer in the "Trying" state of non-INVITE client transaction </w:t>
      </w:r>
      <w:r w:rsidRPr="00481D2D">
        <w:t>as described in IETF RFC 3261 [26]</w:t>
      </w:r>
      <w:r w:rsidRPr="00481D2D">
        <w:rPr>
          <w:lang w:eastAsia="zh-CN"/>
        </w:rPr>
        <w:t>;</w:t>
      </w:r>
    </w:p>
    <w:p w14:paraId="246CEB99" w14:textId="77777777" w:rsidR="00C27997" w:rsidRPr="00481D2D" w:rsidRDefault="00C27997" w:rsidP="00C27997">
      <w:pPr>
        <w:pStyle w:val="B1"/>
        <w:rPr>
          <w:lang w:eastAsia="zh-CN"/>
        </w:rPr>
      </w:pPr>
      <w:r w:rsidRPr="00481D2D">
        <w:rPr>
          <w:lang w:eastAsia="zh-CN"/>
        </w:rPr>
        <w:t>-</w:t>
      </w:r>
      <w:r w:rsidRPr="00481D2D">
        <w:rPr>
          <w:lang w:eastAsia="zh-CN"/>
        </w:rPr>
        <w:tab/>
        <w:t xml:space="preserve">if timer B expires in the "Calling" state of INVITE client transaction </w:t>
      </w:r>
      <w:r w:rsidRPr="00481D2D">
        <w:t>as described in IETF RFC 6026 [163]</w:t>
      </w:r>
      <w:r w:rsidRPr="00481D2D">
        <w:rPr>
          <w:lang w:eastAsia="zh-CN"/>
        </w:rPr>
        <w:t>; or</w:t>
      </w:r>
    </w:p>
    <w:p w14:paraId="01970A67" w14:textId="77777777" w:rsidR="00C27997" w:rsidRPr="00481D2D" w:rsidRDefault="00C27997" w:rsidP="00C27997">
      <w:pPr>
        <w:pStyle w:val="B1"/>
        <w:rPr>
          <w:lang w:eastAsia="zh-CN"/>
        </w:rPr>
      </w:pPr>
      <w:r w:rsidRPr="00481D2D">
        <w:rPr>
          <w:lang w:eastAsia="zh-CN"/>
        </w:rPr>
        <w:t>-</w:t>
      </w:r>
      <w:r w:rsidRPr="00481D2D">
        <w:rPr>
          <w:lang w:eastAsia="zh-CN"/>
        </w:rPr>
        <w:tab/>
        <w:t xml:space="preserve">if a fatal transport error is reported by the transport layer in "Calling" state of INVITE client transaction </w:t>
      </w:r>
      <w:r w:rsidRPr="00481D2D">
        <w:t>as described in IETF RFC 6026 [163]</w:t>
      </w:r>
      <w:r w:rsidRPr="00481D2D">
        <w:rPr>
          <w:lang w:eastAsia="zh-CN"/>
        </w:rPr>
        <w:t>;</w:t>
      </w:r>
    </w:p>
    <w:p w14:paraId="1A76BF47" w14:textId="77777777" w:rsidR="00C27997" w:rsidRPr="00481D2D" w:rsidRDefault="00C27997" w:rsidP="00C27997">
      <w:r w:rsidRPr="00481D2D">
        <w:t xml:space="preserve">then </w:t>
      </w:r>
      <w:r w:rsidR="008B24C0" w:rsidRPr="00481D2D">
        <w:t>the UE shall</w:t>
      </w:r>
      <w:r w:rsidRPr="00481D2D">
        <w:t>:</w:t>
      </w:r>
    </w:p>
    <w:p w14:paraId="5894C090" w14:textId="77777777" w:rsidR="00C27997" w:rsidRPr="00481D2D" w:rsidRDefault="00C27997" w:rsidP="00C27997">
      <w:pPr>
        <w:pStyle w:val="B1"/>
      </w:pPr>
      <w:r w:rsidRPr="00481D2D">
        <w:t>1)</w:t>
      </w:r>
      <w:r w:rsidRPr="00481D2D">
        <w:tab/>
        <w:t>if the multiple registration mechanism is not used:</w:t>
      </w:r>
    </w:p>
    <w:p w14:paraId="5DAC3B60" w14:textId="77777777" w:rsidR="00C27997" w:rsidRPr="00481D2D" w:rsidRDefault="00C27997" w:rsidP="00C27997">
      <w:pPr>
        <w:pStyle w:val="B2"/>
      </w:pPr>
      <w:r w:rsidRPr="00481D2D">
        <w:t>A)</w:t>
      </w:r>
      <w:r w:rsidRPr="00481D2D">
        <w:tab/>
        <w:t>consider the contact address as not bound to any public user identity;</w:t>
      </w:r>
    </w:p>
    <w:p w14:paraId="336EB8FA" w14:textId="77777777" w:rsidR="00C27997" w:rsidRPr="00481D2D" w:rsidRDefault="00C27997" w:rsidP="00C27997">
      <w:pPr>
        <w:pStyle w:val="B2"/>
      </w:pPr>
      <w:r w:rsidRPr="00481D2D">
        <w:t>B)</w:t>
      </w:r>
      <w:r w:rsidRPr="00481D2D">
        <w:tab/>
      </w:r>
      <w:r w:rsidR="00BE0995" w:rsidRPr="00481D2D">
        <w:rPr>
          <w:rFonts w:hint="eastAsia"/>
          <w:lang w:eastAsia="zh-CN"/>
        </w:rPr>
        <w:t xml:space="preserve">mark the </w:t>
      </w:r>
      <w:r w:rsidR="00BE0995" w:rsidRPr="00481D2D">
        <w:rPr>
          <w:lang w:eastAsia="zh-CN"/>
        </w:rPr>
        <w:t xml:space="preserve">currently used </w:t>
      </w:r>
      <w:r w:rsidR="00BE0995" w:rsidRPr="00481D2D">
        <w:rPr>
          <w:rFonts w:hint="eastAsia"/>
          <w:lang w:eastAsia="zh-CN"/>
        </w:rPr>
        <w:t xml:space="preserve">P-CSCF address </w:t>
      </w:r>
      <w:r w:rsidR="00BE0995" w:rsidRPr="00481D2D">
        <w:t>(i.e. P-CSCF address using which the contact address was registered)</w:t>
      </w:r>
      <w:r w:rsidR="00BE0995" w:rsidRPr="00481D2D">
        <w:rPr>
          <w:rFonts w:hint="eastAsia"/>
          <w:lang w:eastAsia="zh-CN"/>
        </w:rPr>
        <w:t xml:space="preserve"> as unavailable</w:t>
      </w:r>
      <w:r w:rsidRPr="00481D2D">
        <w:t>;</w:t>
      </w:r>
    </w:p>
    <w:p w14:paraId="39BB2643" w14:textId="77777777" w:rsidR="00C27997" w:rsidRPr="00481D2D" w:rsidRDefault="00C27997" w:rsidP="00C27997">
      <w:pPr>
        <w:pStyle w:val="B2"/>
      </w:pPr>
      <w:r w:rsidRPr="00481D2D">
        <w:t>C)</w:t>
      </w:r>
      <w:r w:rsidRPr="00481D2D">
        <w:tab/>
      </w:r>
      <w:r w:rsidR="00BE0995" w:rsidRPr="00481D2D">
        <w:rPr>
          <w:rFonts w:hint="eastAsia"/>
          <w:lang w:eastAsia="zh-CN"/>
        </w:rPr>
        <w:t xml:space="preserve">if there is a locally stored </w:t>
      </w:r>
      <w:r w:rsidRPr="00481D2D">
        <w:t>P-CSCF</w:t>
      </w:r>
      <w:r w:rsidR="00BE0995" w:rsidRPr="00481D2D">
        <w:rPr>
          <w:rFonts w:hint="eastAsia"/>
          <w:lang w:eastAsia="zh-CN"/>
        </w:rPr>
        <w:t xml:space="preserve"> address</w:t>
      </w:r>
      <w:r w:rsidR="00BE0995" w:rsidRPr="00481D2D">
        <w:t>as specified in subclause 5.1.9</w:t>
      </w:r>
      <w:r w:rsidR="00BE0995" w:rsidRPr="00481D2D">
        <w:rPr>
          <w:lang w:eastAsia="zh-CN"/>
        </w:rPr>
        <w:t xml:space="preserve"> </w:t>
      </w:r>
      <w:r w:rsidR="00BE0995" w:rsidRPr="00481D2D">
        <w:rPr>
          <w:rFonts w:hint="eastAsia"/>
          <w:lang w:eastAsia="zh-CN"/>
        </w:rPr>
        <w:t xml:space="preserve">which is </w:t>
      </w:r>
      <w:r w:rsidRPr="00481D2D">
        <w:t xml:space="preserve"> different than the</w:t>
      </w:r>
      <w:r w:rsidR="00BE0995" w:rsidRPr="00481D2D">
        <w:t xml:space="preserve">currently used </w:t>
      </w:r>
      <w:r w:rsidRPr="00481D2D">
        <w:t xml:space="preserve"> P-CSCF </w:t>
      </w:r>
      <w:r w:rsidR="00BE0995" w:rsidRPr="00481D2D">
        <w:t xml:space="preserve">address </w:t>
      </w:r>
      <w:r w:rsidR="00BE0995" w:rsidRPr="00481D2D">
        <w:rPr>
          <w:rFonts w:hint="eastAsia"/>
          <w:lang w:eastAsia="zh-CN"/>
        </w:rPr>
        <w:t xml:space="preserve">and </w:t>
      </w:r>
      <w:r w:rsidR="00BE0995" w:rsidRPr="00481D2D">
        <w:rPr>
          <w:lang w:eastAsia="zh-CN"/>
        </w:rPr>
        <w:t xml:space="preserve">which is </w:t>
      </w:r>
      <w:r w:rsidR="00BE0995" w:rsidRPr="00481D2D">
        <w:rPr>
          <w:rFonts w:hint="eastAsia"/>
          <w:lang w:eastAsia="zh-CN"/>
        </w:rPr>
        <w:t xml:space="preserve">not marked as unavailable, </w:t>
      </w:r>
      <w:r w:rsidR="00BE0995" w:rsidRPr="00481D2D">
        <w:t xml:space="preserve">initiate an initial registration as specified in subclause 5.1.1.2 using </w:t>
      </w:r>
      <w:r w:rsidR="00BE0995" w:rsidRPr="00481D2D">
        <w:rPr>
          <w:rFonts w:hint="eastAsia"/>
          <w:lang w:eastAsia="zh-CN"/>
        </w:rPr>
        <w:t>that P-CSCF</w:t>
      </w:r>
      <w:r w:rsidRPr="00481D2D">
        <w:t>; and</w:t>
      </w:r>
    </w:p>
    <w:p w14:paraId="5BB7B134" w14:textId="77777777"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14:paraId="31160211" w14:textId="77777777" w:rsidR="00C27997" w:rsidRPr="00481D2D" w:rsidRDefault="00C27997" w:rsidP="00C27997">
      <w:pPr>
        <w:pStyle w:val="B1"/>
      </w:pPr>
      <w:r w:rsidRPr="00481D2D">
        <w:t>2)</w:t>
      </w:r>
      <w:r w:rsidRPr="00481D2D">
        <w:tab/>
        <w:t xml:space="preserve">if the multiple registration mechanism is used, declare the registration flow dead as defined in RFC 5626 [92] and </w:t>
      </w:r>
      <w:r w:rsidR="00BE0995" w:rsidRPr="00481D2D">
        <w:rPr>
          <w:rFonts w:hint="eastAsia"/>
          <w:lang w:eastAsia="zh-CN"/>
        </w:rPr>
        <w:t xml:space="preserve">mark the </w:t>
      </w:r>
      <w:r w:rsidR="00BE0995" w:rsidRPr="00481D2D">
        <w:rPr>
          <w:lang w:eastAsia="zh-CN"/>
        </w:rPr>
        <w:t xml:space="preserve">currently used </w:t>
      </w:r>
      <w:r w:rsidR="00BE0995" w:rsidRPr="00481D2D">
        <w:rPr>
          <w:rFonts w:hint="eastAsia"/>
          <w:lang w:eastAsia="zh-CN"/>
        </w:rPr>
        <w:t>P-CSCF address as unavailable</w:t>
      </w:r>
      <w:r w:rsidRPr="00481D2D">
        <w:t>.</w:t>
      </w:r>
    </w:p>
    <w:p w14:paraId="345A086A" w14:textId="77777777" w:rsidR="008B24C0" w:rsidRPr="00481D2D" w:rsidRDefault="00C27997" w:rsidP="00C27997">
      <w:pPr>
        <w:pStyle w:val="NO"/>
      </w:pPr>
      <w:r w:rsidRPr="00481D2D">
        <w:t>NOTE 3:</w:t>
      </w:r>
      <w:r w:rsidRPr="00481D2D">
        <w:tab/>
        <w:t>When a fatal transport error occurs, further steps might be necessary to restore the transport layer, possibly including re-establishment of an IP-CAN bearer</w:t>
      </w:r>
      <w:r w:rsidR="00C211C5" w:rsidRPr="00481D2D">
        <w:t>.</w:t>
      </w:r>
    </w:p>
    <w:p w14:paraId="7D0193DC" w14:textId="77777777" w:rsidR="00BE0995" w:rsidRPr="00481D2D" w:rsidRDefault="00BE0995" w:rsidP="00BE0995">
      <w:r w:rsidRPr="00481D2D">
        <w:rPr>
          <w:lang w:eastAsia="zh-CN"/>
        </w:rPr>
        <w:t xml:space="preserve">When </w:t>
      </w:r>
      <w:r w:rsidRPr="00481D2D">
        <w:t xml:space="preserve">sending a request from a contact address that has been previously registered (or via a registration flow if the multiple registration mechanism is used) which is bound to a </w:t>
      </w:r>
      <w:r w:rsidRPr="00481D2D">
        <w:rPr>
          <w:lang w:eastAsia="zh-CN"/>
        </w:rPr>
        <w:t xml:space="preserve">public user identity by registration </w:t>
      </w:r>
      <w:r w:rsidRPr="00481D2D">
        <w:t>which used a P-CSCF address, and if a 503 (Service Unavailable) response without a Retry-After header field is received for request</w:t>
      </w:r>
      <w:r w:rsidRPr="00481D2D">
        <w:rPr>
          <w:lang w:eastAsia="zh-CN"/>
        </w:rPr>
        <w:t xml:space="preserve"> </w:t>
      </w:r>
      <w:r w:rsidRPr="00481D2D">
        <w:t>as described in IETF RFC 3261 [26]</w:t>
      </w:r>
      <w:r w:rsidRPr="00481D2D">
        <w:rPr>
          <w:lang w:eastAsia="zh-CN"/>
        </w:rPr>
        <w:t xml:space="preserve">, </w:t>
      </w:r>
      <w:r w:rsidRPr="00481D2D">
        <w:t>the UE shall:</w:t>
      </w:r>
    </w:p>
    <w:p w14:paraId="40925875" w14:textId="77777777" w:rsidR="00BE0995" w:rsidRPr="00481D2D" w:rsidRDefault="00BE0995" w:rsidP="00BE0995">
      <w:pPr>
        <w:pStyle w:val="B1"/>
      </w:pPr>
      <w:r w:rsidRPr="00481D2D">
        <w:t>1)</w:t>
      </w:r>
      <w:r w:rsidRPr="00481D2D">
        <w:tab/>
        <w:t>if the multiple registration mechanism is not used:</w:t>
      </w:r>
    </w:p>
    <w:p w14:paraId="49584BF5" w14:textId="77777777" w:rsidR="00BE0995" w:rsidRPr="00481D2D" w:rsidRDefault="00BE0995" w:rsidP="00BE0995">
      <w:pPr>
        <w:pStyle w:val="B2"/>
      </w:pPr>
      <w:r w:rsidRPr="00481D2D">
        <w:t>A)</w:t>
      </w:r>
      <w:r w:rsidRPr="00481D2D">
        <w:tab/>
        <w:t>consider the contact address as not bound to any public user identity;</w:t>
      </w:r>
    </w:p>
    <w:p w14:paraId="5B66CC78" w14:textId="77777777" w:rsidR="00BE0995" w:rsidRPr="00481D2D" w:rsidRDefault="00BE0995" w:rsidP="00BE0995">
      <w:pPr>
        <w:pStyle w:val="B2"/>
        <w:rPr>
          <w:lang w:eastAsia="zh-CN"/>
        </w:rPr>
      </w:pPr>
      <w:r w:rsidRPr="00481D2D">
        <w:t>B)</w:t>
      </w:r>
      <w:r w:rsidRPr="00481D2D">
        <w:tab/>
      </w:r>
      <w:r w:rsidRPr="00481D2D">
        <w:rPr>
          <w:rFonts w:hint="eastAsia"/>
          <w:lang w:eastAsia="zh-CN"/>
        </w:rPr>
        <w:t xml:space="preserve">mark the </w:t>
      </w:r>
      <w:r w:rsidRPr="00481D2D">
        <w:rPr>
          <w:lang w:eastAsia="zh-CN"/>
        </w:rPr>
        <w:t xml:space="preserve">currently used </w:t>
      </w:r>
      <w:r w:rsidRPr="00481D2D">
        <w:rPr>
          <w:rFonts w:hint="eastAsia"/>
          <w:lang w:eastAsia="zh-CN"/>
        </w:rPr>
        <w:t xml:space="preserve">P-CSCF address </w:t>
      </w:r>
      <w:r w:rsidRPr="00481D2D">
        <w:t>(i.e. P-CSCF address using which the contact address was registered)</w:t>
      </w:r>
      <w:r w:rsidRPr="00481D2D">
        <w:rPr>
          <w:rFonts w:hint="eastAsia"/>
          <w:lang w:eastAsia="zh-CN"/>
        </w:rPr>
        <w:t xml:space="preserve"> as unavailable</w:t>
      </w:r>
      <w:r w:rsidRPr="00481D2D">
        <w:t>;</w:t>
      </w:r>
    </w:p>
    <w:p w14:paraId="11BF08F7" w14:textId="77777777" w:rsidR="00BE0995" w:rsidRPr="00481D2D" w:rsidRDefault="00BE0995" w:rsidP="00BE0995">
      <w:pPr>
        <w:pStyle w:val="B2"/>
      </w:pPr>
      <w:r w:rsidRPr="00481D2D">
        <w:t>C)</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 xml:space="preserve">initiate an initial registration as specified in subclause 5.1.1.2 using </w:t>
      </w:r>
      <w:r w:rsidRPr="00481D2D">
        <w:rPr>
          <w:rFonts w:hint="eastAsia"/>
          <w:lang w:eastAsia="zh-CN"/>
        </w:rPr>
        <w:t>that P-CSCF</w:t>
      </w:r>
      <w:r w:rsidRPr="00481D2D">
        <w:t>; and</w:t>
      </w:r>
    </w:p>
    <w:p w14:paraId="68C79863" w14:textId="77777777"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14:paraId="4C2DF1B2" w14:textId="77777777" w:rsidR="00BE0995" w:rsidRPr="00481D2D" w:rsidRDefault="00BE0995" w:rsidP="00BE0995">
      <w:pPr>
        <w:pStyle w:val="B1"/>
      </w:pPr>
      <w:r w:rsidRPr="00481D2D">
        <w:t>2)</w:t>
      </w:r>
      <w:r w:rsidRPr="00481D2D">
        <w:tab/>
        <w:t xml:space="preserve">if the multiple registration mechanism is used, declare the registration flow dead as defined in RFC 5626 [92] and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t>.</w:t>
      </w:r>
    </w:p>
    <w:p w14:paraId="199E0A70" w14:textId="77777777" w:rsidR="00BE0995" w:rsidRPr="00481D2D" w:rsidRDefault="00BE0995" w:rsidP="00BE0995">
      <w:r w:rsidRPr="00481D2D">
        <w:rPr>
          <w:lang w:eastAsia="zh-CN"/>
        </w:rPr>
        <w:t xml:space="preserve">When </w:t>
      </w:r>
      <w:r w:rsidRPr="00481D2D">
        <w:t xml:space="preserve">sending a request from a contact address that has been previously registered (or via a registration flow if the multiple registration mechanism is used) which is bound to a </w:t>
      </w:r>
      <w:r w:rsidRPr="00481D2D">
        <w:rPr>
          <w:lang w:eastAsia="zh-CN"/>
        </w:rPr>
        <w:t xml:space="preserve">public user identity by registration </w:t>
      </w:r>
      <w:r w:rsidRPr="00481D2D">
        <w:t>which used a P-CSCF address, and if a 503 (Service Unavailable) response with a Retry-After header field is received for request</w:t>
      </w:r>
      <w:r w:rsidRPr="00481D2D">
        <w:rPr>
          <w:lang w:eastAsia="zh-CN"/>
        </w:rPr>
        <w:t xml:space="preserve"> </w:t>
      </w:r>
      <w:r w:rsidRPr="00481D2D">
        <w:t>as described in IETF RFC 3261 [26] and :</w:t>
      </w:r>
    </w:p>
    <w:p w14:paraId="5F033D2F" w14:textId="77777777" w:rsidR="00BE0995" w:rsidRPr="00481D2D" w:rsidRDefault="00BE0995" w:rsidP="006E59FF">
      <w:pPr>
        <w:pStyle w:val="B1"/>
      </w:pPr>
      <w:r w:rsidRPr="00481D2D">
        <w:t>-</w:t>
      </w:r>
      <w:r w:rsidRPr="00481D2D">
        <w:tab/>
        <w:t>if the request was a non-INVITE request, the Retry-After header field indicates a time bigger than value for timer F as specified in table 7.7.1; and</w:t>
      </w:r>
    </w:p>
    <w:p w14:paraId="1A4F0D64" w14:textId="77777777" w:rsidR="00BE0995" w:rsidRPr="00481D2D" w:rsidRDefault="00BE0995" w:rsidP="00BE0995">
      <w:pPr>
        <w:pStyle w:val="B1"/>
      </w:pPr>
      <w:r w:rsidRPr="00481D2D">
        <w:t>-</w:t>
      </w:r>
      <w:r w:rsidRPr="00481D2D">
        <w:tab/>
        <w:t>if the request was an INVITE request, the Retry-After header field indicates a time bigger than value for timer B as specified in table 7.7.1;</w:t>
      </w:r>
    </w:p>
    <w:p w14:paraId="65C17C95" w14:textId="77777777" w:rsidR="00BE0995" w:rsidRPr="00481D2D" w:rsidRDefault="00BE0995" w:rsidP="00BE0995">
      <w:r w:rsidRPr="00481D2D">
        <w:t>the UE shall:</w:t>
      </w:r>
    </w:p>
    <w:p w14:paraId="4AD5565E" w14:textId="77777777" w:rsidR="00BE0995" w:rsidRPr="00481D2D" w:rsidRDefault="00BE0995" w:rsidP="00BE0995">
      <w:pPr>
        <w:pStyle w:val="B1"/>
      </w:pPr>
      <w:r w:rsidRPr="00481D2D">
        <w:t>1)</w:t>
      </w:r>
      <w:r w:rsidRPr="00481D2D">
        <w:tab/>
        <w:t>if the multiple registration mechanism is not used:</w:t>
      </w:r>
    </w:p>
    <w:p w14:paraId="755F1FC0" w14:textId="77777777" w:rsidR="00BE0995" w:rsidRPr="00481D2D" w:rsidRDefault="00BE0995" w:rsidP="00BE0995">
      <w:pPr>
        <w:pStyle w:val="B2"/>
      </w:pPr>
      <w:r w:rsidRPr="00481D2D">
        <w:t>A)</w:t>
      </w:r>
      <w:r w:rsidRPr="00481D2D">
        <w:tab/>
        <w:t>consider the contact address as not bound to any public user identity;</w:t>
      </w:r>
    </w:p>
    <w:p w14:paraId="5D51ED27" w14:textId="77777777" w:rsidR="00BE0995" w:rsidRPr="00481D2D" w:rsidRDefault="00BE0995" w:rsidP="00BE0995">
      <w:pPr>
        <w:pStyle w:val="B2"/>
        <w:rPr>
          <w:lang w:eastAsia="zh-CN"/>
        </w:rPr>
      </w:pPr>
      <w:r w:rsidRPr="00481D2D">
        <w:t>B)</w:t>
      </w:r>
      <w:r w:rsidRPr="00481D2D">
        <w:tab/>
      </w:r>
      <w:r w:rsidRPr="00481D2D">
        <w:rPr>
          <w:rFonts w:hint="eastAsia"/>
          <w:lang w:eastAsia="zh-CN"/>
        </w:rPr>
        <w:t xml:space="preserve">mark the </w:t>
      </w:r>
      <w:r w:rsidRPr="00481D2D">
        <w:rPr>
          <w:lang w:eastAsia="zh-CN"/>
        </w:rPr>
        <w:t xml:space="preserve">currently used </w:t>
      </w:r>
      <w:r w:rsidRPr="00481D2D">
        <w:rPr>
          <w:rFonts w:hint="eastAsia"/>
          <w:lang w:eastAsia="zh-CN"/>
        </w:rPr>
        <w:t xml:space="preserve">P-CSCF address </w:t>
      </w:r>
      <w:r w:rsidRPr="00481D2D">
        <w:t>(i.e. P-CSCF address using which the contact address was registered)</w:t>
      </w:r>
      <w:r w:rsidRPr="00481D2D">
        <w:rPr>
          <w:rFonts w:hint="eastAsia"/>
          <w:lang w:eastAsia="zh-CN"/>
        </w:rPr>
        <w:t xml:space="preserve"> as unavailable</w:t>
      </w:r>
      <w:r w:rsidRPr="00481D2D">
        <w:rPr>
          <w:lang w:eastAsia="zh-CN"/>
        </w:rPr>
        <w:t xml:space="preserve"> for the time indicated by the Retry-After header field</w:t>
      </w:r>
      <w:r w:rsidRPr="00481D2D">
        <w:t>;</w:t>
      </w:r>
    </w:p>
    <w:p w14:paraId="2B03DA4B" w14:textId="77777777" w:rsidR="00BE0995" w:rsidRPr="00481D2D" w:rsidRDefault="00BE0995" w:rsidP="00BE0995">
      <w:pPr>
        <w:pStyle w:val="B2"/>
      </w:pPr>
      <w:r w:rsidRPr="00481D2D">
        <w:t>C)</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 xml:space="preserve">initiate an initial registration as specified in subclause 5.1.1.2 using </w:t>
      </w:r>
      <w:r w:rsidRPr="00481D2D">
        <w:rPr>
          <w:rFonts w:hint="eastAsia"/>
          <w:lang w:eastAsia="zh-CN"/>
        </w:rPr>
        <w:t>that P-CSCF</w:t>
      </w:r>
      <w:r w:rsidRPr="00481D2D">
        <w:t>; and</w:t>
      </w:r>
    </w:p>
    <w:p w14:paraId="4DDA4304" w14:textId="77777777"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14:paraId="4949CD24" w14:textId="77777777" w:rsidR="00BE0995" w:rsidRPr="00481D2D" w:rsidRDefault="00BE0995" w:rsidP="00BE0995">
      <w:pPr>
        <w:pStyle w:val="B1"/>
      </w:pPr>
      <w:r w:rsidRPr="00481D2D">
        <w:t>2)</w:t>
      </w:r>
      <w:r w:rsidRPr="00481D2D">
        <w:tab/>
        <w:t xml:space="preserve">if the multiple registration mechanism is used, declare the registration flow dead as defined in RFC 5626 [92] and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rPr>
          <w:lang w:eastAsia="zh-CN"/>
        </w:rPr>
        <w:t xml:space="preserve"> for the time indicated by the Retry-After header field</w:t>
      </w:r>
      <w:r w:rsidRPr="00481D2D">
        <w:t>.</w:t>
      </w:r>
    </w:p>
    <w:p w14:paraId="2F4FAC01" w14:textId="77777777" w:rsidR="00BE0995" w:rsidRPr="00481D2D" w:rsidRDefault="00BE0995" w:rsidP="00BE0995">
      <w:pPr>
        <w:pStyle w:val="NO"/>
      </w:pPr>
      <w:r w:rsidRPr="00481D2D">
        <w:t>NOTE 4:</w:t>
      </w:r>
      <w:r w:rsidRPr="00481D2D">
        <w:tab/>
        <w:t xml:space="preserve">if the Retry-After header field indicates time smaller than the value for timer F or timer B as specified in table 7.7.1, the UE continues using </w:t>
      </w:r>
      <w:r w:rsidRPr="00481D2D">
        <w:rPr>
          <w:rFonts w:hint="eastAsia"/>
          <w:lang w:eastAsia="zh-CN"/>
        </w:rPr>
        <w:t xml:space="preserve">the </w:t>
      </w:r>
      <w:r w:rsidRPr="00481D2D">
        <w:rPr>
          <w:lang w:eastAsia="zh-CN"/>
        </w:rPr>
        <w:t xml:space="preserve">currently used </w:t>
      </w:r>
      <w:r w:rsidRPr="00481D2D">
        <w:rPr>
          <w:rFonts w:hint="eastAsia"/>
          <w:lang w:eastAsia="zh-CN"/>
        </w:rPr>
        <w:t>P-CSCF address</w:t>
      </w:r>
      <w:r w:rsidRPr="00481D2D">
        <w:rPr>
          <w:lang w:eastAsia="zh-CN"/>
        </w:rPr>
        <w:t>.</w:t>
      </w:r>
    </w:p>
    <w:p w14:paraId="1E86789C" w14:textId="77777777" w:rsidR="00897956" w:rsidRPr="00481D2D" w:rsidRDefault="00897956" w:rsidP="005D46C4">
      <w:pPr>
        <w:pStyle w:val="Heading4"/>
      </w:pPr>
      <w:bookmarkStart w:id="176" w:name="_Toc132018417"/>
      <w:r w:rsidRPr="00481D2D">
        <w:t>5.1.2A.2</w:t>
      </w:r>
      <w:r w:rsidRPr="00481D2D">
        <w:tab/>
        <w:t>UE-terminating case</w:t>
      </w:r>
      <w:bookmarkEnd w:id="176"/>
    </w:p>
    <w:p w14:paraId="27CDAEC6" w14:textId="77777777" w:rsidR="00897956" w:rsidRPr="00481D2D" w:rsidRDefault="00897956">
      <w:r w:rsidRPr="00481D2D">
        <w:t>The procedures of this subclause are general to all requests and responses, except those for the REGISTER method.</w:t>
      </w:r>
    </w:p>
    <w:p w14:paraId="18B69AF4" w14:textId="77777777" w:rsidR="00897956" w:rsidRPr="00481D2D" w:rsidRDefault="00625B94">
      <w:r w:rsidRPr="00481D2D">
        <w:t xml:space="preserve">Where a security association or </w:t>
      </w:r>
      <w:smartTag w:uri="urn:schemas-microsoft-com:office:smarttags" w:element="stockticker">
        <w:r w:rsidRPr="00481D2D">
          <w:t>TLS</w:t>
        </w:r>
      </w:smartTag>
      <w:r w:rsidRPr="00481D2D">
        <w:t xml:space="preserve"> session exists, the </w:t>
      </w:r>
      <w:r w:rsidR="00897956" w:rsidRPr="00481D2D">
        <w:t xml:space="preserve">UE shall discard any SIP request that is not protected by the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and is received from the P-CSCF outside of the registration and authentication procedures. The requirements on the UE within the registration and authentication procedures are defined in subclause 5.1.1.</w:t>
      </w:r>
    </w:p>
    <w:p w14:paraId="30633EE2" w14:textId="77777777" w:rsidR="007E6836" w:rsidRPr="00481D2D" w:rsidRDefault="00F81EF4" w:rsidP="00F81EF4">
      <w:r w:rsidRPr="00481D2D">
        <w:t xml:space="preserve">If an initial request contains an Accept-Contact header field containing </w:t>
      </w:r>
      <w:r w:rsidR="00D84263" w:rsidRPr="00481D2D">
        <w:t>the g.3gpp.icsi</w:t>
      </w:r>
      <w:r w:rsidR="00E37916" w:rsidRPr="00481D2D">
        <w:t>-</w:t>
      </w:r>
      <w:r w:rsidR="00D84263" w:rsidRPr="00481D2D">
        <w:t xml:space="preserve">ref </w:t>
      </w:r>
      <w:r w:rsidR="007F1564" w:rsidRPr="00481D2D">
        <w:t xml:space="preserve">media </w:t>
      </w:r>
      <w:r w:rsidR="00D84263" w:rsidRPr="00481D2D">
        <w:t xml:space="preserve">feature tag with an ICSI value, </w:t>
      </w:r>
      <w:r w:rsidRPr="00481D2D">
        <w:t>the UE should invoke the IMS application that is the best match for the ICSI value</w:t>
      </w:r>
      <w:r w:rsidR="007E6836" w:rsidRPr="00481D2D">
        <w:t>.</w:t>
      </w:r>
    </w:p>
    <w:p w14:paraId="6A703F70" w14:textId="77777777" w:rsidR="007E6836" w:rsidRPr="00481D2D" w:rsidRDefault="007E6836" w:rsidP="00F81EF4">
      <w:r w:rsidRPr="00481D2D">
        <w:t>If an initial request contains an Accept-Contact header field containing</w:t>
      </w:r>
      <w:r w:rsidR="00F81EF4" w:rsidRPr="00481D2D">
        <w:t xml:space="preserve"> the </w:t>
      </w:r>
      <w:r w:rsidR="00C6047F" w:rsidRPr="00481D2D">
        <w:rPr>
          <w:rFonts w:eastAsia="SimSun"/>
          <w:lang w:eastAsia="zh-CN"/>
        </w:rPr>
        <w:t>g.</w:t>
      </w:r>
      <w:r w:rsidR="00C444CF" w:rsidRPr="00481D2D">
        <w:rPr>
          <w:rFonts w:eastAsia="SimSun"/>
          <w:lang w:eastAsia="zh-CN"/>
        </w:rPr>
        <w:t>3gpp</w:t>
      </w:r>
      <w:r w:rsidR="00C6047F" w:rsidRPr="00481D2D">
        <w:rPr>
          <w:rFonts w:eastAsia="SimSun"/>
          <w:lang w:eastAsia="zh-CN"/>
        </w:rPr>
        <w:t>.</w:t>
      </w:r>
      <w:r w:rsidRPr="00481D2D">
        <w:rPr>
          <w:rFonts w:eastAsia="SimSun"/>
          <w:lang w:eastAsia="zh-CN"/>
        </w:rPr>
        <w:t>iari</w:t>
      </w:r>
      <w:r w:rsidR="00E37916" w:rsidRPr="00481D2D">
        <w:rPr>
          <w:rFonts w:eastAsia="SimSun"/>
          <w:lang w:eastAsia="zh-CN"/>
        </w:rPr>
        <w:t>-</w:t>
      </w:r>
      <w:r w:rsidR="00C6047F" w:rsidRPr="00481D2D">
        <w:rPr>
          <w:rFonts w:eastAsia="SimSun"/>
          <w:lang w:eastAsia="zh-CN"/>
        </w:rPr>
        <w:t>ref</w:t>
      </w:r>
      <w:r w:rsidRPr="00481D2D">
        <w:rPr>
          <w:rFonts w:eastAsia="SimSun"/>
          <w:lang w:eastAsia="zh-CN"/>
        </w:rPr>
        <w:t xml:space="preserve"> </w:t>
      </w:r>
      <w:r w:rsidR="007F1564" w:rsidRPr="00481D2D">
        <w:rPr>
          <w:rFonts w:eastAsia="SimSun"/>
          <w:lang w:eastAsia="zh-CN"/>
        </w:rPr>
        <w:t xml:space="preserve">media </w:t>
      </w:r>
      <w:r w:rsidR="00F81EF4" w:rsidRPr="00481D2D">
        <w:t>feature tag</w:t>
      </w:r>
      <w:r w:rsidRPr="00481D2D">
        <w:t xml:space="preserve"> with an IARI value the UE should invoke the IMS application that is the best match for the IARI value</w:t>
      </w:r>
      <w:r w:rsidR="00F81EF4" w:rsidRPr="00481D2D">
        <w:t>.</w:t>
      </w:r>
    </w:p>
    <w:p w14:paraId="6F3E95A2" w14:textId="77777777" w:rsidR="007E6836" w:rsidRPr="00481D2D" w:rsidRDefault="007E6836" w:rsidP="007E6836">
      <w:r w:rsidRPr="00481D2D">
        <w:t>The UE can receive multiple ICSI values, IARI values or both in an Accept-Contact header field. In this case it is up to the implementation which of the multiple ICSI values or IARI values the UE takes action on.</w:t>
      </w:r>
    </w:p>
    <w:p w14:paraId="4EFF61E9" w14:textId="77777777" w:rsidR="000B46B6" w:rsidRPr="00481D2D" w:rsidRDefault="00613F4E" w:rsidP="002C6D30">
      <w:pPr>
        <w:pStyle w:val="NO"/>
      </w:pPr>
      <w:r w:rsidRPr="00481D2D">
        <w:t>NOTE 1:</w:t>
      </w:r>
      <w:r w:rsidRPr="00481D2D">
        <w:tab/>
        <w:t xml:space="preserve">The application verifies that the contents of the request </w:t>
      </w:r>
      <w:r w:rsidRPr="00481D2D">
        <w:rPr>
          <w:rFonts w:eastAsia="PMingLiU"/>
        </w:rPr>
        <w:t xml:space="preserve">(e.g. SDP media capabilities, Content-Type header field) are consistent with </w:t>
      </w:r>
      <w:r w:rsidRPr="00481D2D">
        <w:t xml:space="preserve">the ICSI value </w:t>
      </w:r>
      <w:r w:rsidR="007E6836" w:rsidRPr="00481D2D">
        <w:t>in the g.3gpp.icsi</w:t>
      </w:r>
      <w:r w:rsidR="00E37916" w:rsidRPr="00481D2D">
        <w:t>-</w:t>
      </w:r>
      <w:r w:rsidR="007E6836" w:rsidRPr="00481D2D">
        <w:t xml:space="preserve">ref </w:t>
      </w:r>
      <w:r w:rsidR="007F1564" w:rsidRPr="00481D2D">
        <w:t xml:space="preserve">media </w:t>
      </w:r>
      <w:r w:rsidR="007E6836" w:rsidRPr="00481D2D">
        <w:t xml:space="preserve">feature tag </w:t>
      </w:r>
      <w:r w:rsidRPr="00481D2D">
        <w:t xml:space="preserve">and IARI value contained in the </w:t>
      </w:r>
      <w:r w:rsidRPr="00481D2D">
        <w:rPr>
          <w:rFonts w:eastAsia="SimSun"/>
          <w:lang w:eastAsia="zh-CN"/>
        </w:rPr>
        <w:t>g.3gpp.</w:t>
      </w:r>
      <w:r w:rsidR="007E6836" w:rsidRPr="00481D2D">
        <w:rPr>
          <w:rFonts w:eastAsia="SimSun"/>
          <w:lang w:eastAsia="zh-CN"/>
        </w:rPr>
        <w:t>iari</w:t>
      </w:r>
      <w:r w:rsidR="00E37916" w:rsidRPr="00481D2D">
        <w:rPr>
          <w:rFonts w:eastAsia="SimSun"/>
          <w:lang w:eastAsia="zh-CN"/>
        </w:rPr>
        <w:t>-</w:t>
      </w:r>
      <w:r w:rsidRPr="00481D2D">
        <w:rPr>
          <w:rFonts w:eastAsia="SimSun"/>
          <w:lang w:eastAsia="zh-CN"/>
        </w:rPr>
        <w:t>ref</w:t>
      </w:r>
      <w:r w:rsidRPr="00481D2D" w:rsidDel="005F06FB">
        <w:rPr>
          <w:rFonts w:eastAsia="PMingLiU" w:cs="Courier New"/>
          <w:lang w:eastAsia="zh-TW"/>
        </w:rPr>
        <w:t xml:space="preserve"> </w:t>
      </w:r>
      <w:r w:rsidR="007F1564" w:rsidRPr="00481D2D">
        <w:rPr>
          <w:rFonts w:eastAsia="PMingLiU" w:cs="Courier New"/>
          <w:lang w:eastAsia="zh-TW"/>
        </w:rPr>
        <w:t xml:space="preserve">media </w:t>
      </w:r>
      <w:r w:rsidRPr="00481D2D">
        <w:t>feature tag.</w:t>
      </w:r>
    </w:p>
    <w:p w14:paraId="365BFD70" w14:textId="77777777" w:rsidR="006C2E84" w:rsidRPr="00481D2D" w:rsidRDefault="006C2E84" w:rsidP="006C2E84">
      <w:pPr>
        <w:rPr>
          <w:rFonts w:eastAsia="PMingLiU"/>
        </w:rPr>
      </w:pPr>
      <w:r w:rsidRPr="00481D2D">
        <w:t xml:space="preserve">If an initial request does not contain an Accept-Contact header field containing </w:t>
      </w:r>
      <w:r w:rsidR="007E6836" w:rsidRPr="00481D2D">
        <w:t>a g.3gpp.icsi</w:t>
      </w:r>
      <w:r w:rsidR="00E37916" w:rsidRPr="00481D2D">
        <w:t>-</w:t>
      </w:r>
      <w:r w:rsidR="007E6836" w:rsidRPr="00481D2D">
        <w:t xml:space="preserve">ref </w:t>
      </w:r>
      <w:r w:rsidR="007F1564" w:rsidRPr="00481D2D">
        <w:t xml:space="preserve">media </w:t>
      </w:r>
      <w:r w:rsidR="007E6836" w:rsidRPr="00481D2D">
        <w:t xml:space="preserve">feature tag or </w:t>
      </w:r>
      <w:r w:rsidRPr="00481D2D">
        <w:t xml:space="preserve">a </w:t>
      </w:r>
      <w:r w:rsidRPr="00481D2D">
        <w:rPr>
          <w:rFonts w:eastAsia="SimSun"/>
          <w:lang w:eastAsia="zh-CN"/>
        </w:rPr>
        <w:t>g.3gpp.</w:t>
      </w:r>
      <w:r w:rsidR="007E6836" w:rsidRPr="00481D2D">
        <w:rPr>
          <w:rFonts w:eastAsia="SimSun"/>
          <w:lang w:eastAsia="zh-CN"/>
        </w:rPr>
        <w:t>iari</w:t>
      </w:r>
      <w:r w:rsidR="00E37916" w:rsidRPr="00481D2D">
        <w:rPr>
          <w:rFonts w:eastAsia="SimSun"/>
          <w:lang w:eastAsia="zh-CN"/>
        </w:rPr>
        <w:t>-</w:t>
      </w:r>
      <w:r w:rsidRPr="00481D2D">
        <w:rPr>
          <w:rFonts w:eastAsia="SimSun"/>
          <w:lang w:eastAsia="zh-CN"/>
        </w:rPr>
        <w:t>ref</w:t>
      </w:r>
      <w:r w:rsidRPr="00481D2D" w:rsidDel="005F06FB">
        <w:rPr>
          <w:rFonts w:eastAsia="PMingLiU" w:cs="Courier New"/>
          <w:lang w:eastAsia="zh-TW"/>
        </w:rPr>
        <w:t xml:space="preserve"> </w:t>
      </w:r>
      <w:r w:rsidR="007F1564" w:rsidRPr="00481D2D">
        <w:rPr>
          <w:rFonts w:eastAsia="PMingLiU" w:cs="Courier New"/>
          <w:lang w:eastAsia="zh-TW"/>
        </w:rPr>
        <w:t xml:space="preserve">media </w:t>
      </w:r>
      <w:r w:rsidRPr="00481D2D">
        <w:t xml:space="preserve">feature tag the UE shall invoke the application that is the best match based on the contents of the request </w:t>
      </w:r>
      <w:r w:rsidRPr="00481D2D">
        <w:rPr>
          <w:rFonts w:eastAsia="PMingLiU"/>
        </w:rPr>
        <w:t xml:space="preserve">(e.g. SDP media capabilities, Content-Type header field, </w:t>
      </w:r>
      <w:r w:rsidR="007F1564" w:rsidRPr="00481D2D">
        <w:rPr>
          <w:rFonts w:eastAsia="PMingLiU"/>
        </w:rPr>
        <w:t xml:space="preserve">media </w:t>
      </w:r>
      <w:r w:rsidRPr="00481D2D">
        <w:rPr>
          <w:rFonts w:eastAsia="PMingLiU"/>
        </w:rPr>
        <w:t>feature tag).</w:t>
      </w:r>
    </w:p>
    <w:p w14:paraId="02168AB5" w14:textId="77777777" w:rsidR="00897956" w:rsidRPr="00481D2D" w:rsidRDefault="00897956">
      <w:r w:rsidRPr="00481D2D">
        <w:t>The UE can indicate privacy of the P-Asserted-Identity that will be generated by the P-CSCF in accordance with RFC 3323 [33], and the additional requirements contained within RFC 3325 [34].</w:t>
      </w:r>
    </w:p>
    <w:p w14:paraId="35D3ED23" w14:textId="77777777" w:rsidR="00897956" w:rsidRPr="00481D2D" w:rsidRDefault="00897956">
      <w:pPr>
        <w:pStyle w:val="NO"/>
      </w:pPr>
      <w:r w:rsidRPr="00481D2D">
        <w:t>NOTE </w:t>
      </w:r>
      <w:r w:rsidR="00613F4E" w:rsidRPr="00481D2D">
        <w:t>2</w:t>
      </w:r>
      <w:r w:rsidRPr="00481D2D">
        <w:t>:</w:t>
      </w:r>
      <w:r w:rsidRPr="00481D2D">
        <w:tab/>
        <w:t xml:space="preserve">In the UE-terminating case, this version of the document makes no provision for the UE to provide </w:t>
      </w:r>
      <w:r w:rsidR="00E55B0D" w:rsidRPr="00481D2D">
        <w:t xml:space="preserve">a </w:t>
      </w:r>
      <w:r w:rsidRPr="00481D2D">
        <w:t>P-Preferred-Identity in the form of a hint.</w:t>
      </w:r>
    </w:p>
    <w:p w14:paraId="1E3D3814" w14:textId="77777777" w:rsidR="00897956" w:rsidRPr="00481D2D" w:rsidRDefault="00897956">
      <w:pPr>
        <w:pStyle w:val="NO"/>
      </w:pPr>
      <w:r w:rsidRPr="00481D2D">
        <w:t>NOTE </w:t>
      </w:r>
      <w:r w:rsidR="00613F4E" w:rsidRPr="00481D2D">
        <w:t>3</w:t>
      </w:r>
      <w:r w:rsidRPr="00481D2D">
        <w:t>:</w:t>
      </w:r>
      <w:r w:rsidRPr="00481D2D">
        <w:tab/>
        <w:t>A number of header</w:t>
      </w:r>
      <w:r w:rsidR="006C54F2" w:rsidRPr="00481D2D">
        <w:t xml:space="preserve"> field</w:t>
      </w:r>
      <w:r w:rsidRPr="00481D2D">
        <w:t>s can reveal information about the identity of the user. Where, privacy is required, implementers should also give consideration to other header</w:t>
      </w:r>
      <w:r w:rsidR="006C54F2" w:rsidRPr="00481D2D">
        <w:t xml:space="preserve"> field</w:t>
      </w:r>
      <w:r w:rsidRPr="00481D2D">
        <w:t>s that can reveal identity information. RFC 3323 [33] subclause 4.1 gives considerations relating to a number of header</w:t>
      </w:r>
      <w:r w:rsidR="006C54F2" w:rsidRPr="00481D2D">
        <w:t xml:space="preserve"> field</w:t>
      </w:r>
      <w:r w:rsidRPr="00481D2D">
        <w:t>s.</w:t>
      </w:r>
    </w:p>
    <w:p w14:paraId="2D9D1203" w14:textId="77777777" w:rsidR="00AC0EAC" w:rsidRPr="00481D2D" w:rsidRDefault="00AC0EAC" w:rsidP="00AC0EAC">
      <w:r w:rsidRPr="00481D2D">
        <w:t>The UE shall not include its "+sip.instance" header field parameter in the Contact header field in its non-register requests and responses</w:t>
      </w:r>
      <w:r w:rsidR="00BE7012" w:rsidRPr="00481D2D">
        <w:t xml:space="preserve"> except when the request or response is guaranteed to be sent to a trusted intermediary that will remove the "+sip.instance" header field parameter prior to forwarding the request or response to the destination</w:t>
      </w:r>
      <w:r w:rsidRPr="00481D2D">
        <w:t>.</w:t>
      </w:r>
    </w:p>
    <w:p w14:paraId="7DC8C026" w14:textId="77777777" w:rsidR="00BE7012" w:rsidRPr="00481D2D" w:rsidRDefault="00BE7012" w:rsidP="00BE7012">
      <w:pPr>
        <w:pStyle w:val="NO"/>
      </w:pPr>
      <w:r w:rsidRPr="00481D2D">
        <w:t>NOTE 4:</w:t>
      </w:r>
      <w:r w:rsidRPr="00481D2D">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w:t>
      </w:r>
      <w:r w:rsidR="00C3343E" w:rsidRPr="00481D2D">
        <w:t xml:space="preserve"> Including the "+sip.instance" header field parameter containing an IMEI URN does not violate </w:t>
      </w:r>
      <w:r w:rsidR="00ED6254" w:rsidRPr="00481D2D">
        <w:t>RFC 7254</w:t>
      </w:r>
      <w:r w:rsidR="00C3343E" w:rsidRPr="00481D2D">
        <w:t> [153] even when the UE requests privacy using RFC 3323 [33].</w:t>
      </w:r>
    </w:p>
    <w:p w14:paraId="19806173" w14:textId="77777777" w:rsidR="00701F6C" w:rsidRPr="00481D2D" w:rsidRDefault="00701F6C" w:rsidP="00701F6C">
      <w:r w:rsidRPr="00481D2D">
        <w:t>If the response includes a Contact header</w:t>
      </w:r>
      <w:r w:rsidR="006C54F2" w:rsidRPr="00481D2D">
        <w:t xml:space="preserve"> field</w:t>
      </w:r>
      <w:r w:rsidRPr="00481D2D">
        <w:t xml:space="preserve">, </w:t>
      </w:r>
      <w:r w:rsidR="001B17CD" w:rsidRPr="00481D2D">
        <w:t xml:space="preserve">and the response is sent within an existing dialog, and the Contact address previously used in the dialog was a GRUU, </w:t>
      </w:r>
      <w:r w:rsidRPr="00481D2D">
        <w:t xml:space="preserve">then the UE </w:t>
      </w:r>
      <w:r w:rsidR="001B17CD" w:rsidRPr="00481D2D">
        <w:t xml:space="preserve">should insert the previously used GRUU value in the Contact header </w:t>
      </w:r>
      <w:r w:rsidR="006C54F2" w:rsidRPr="00481D2D">
        <w:t xml:space="preserve">field </w:t>
      </w:r>
      <w:r w:rsidR="001B17CD" w:rsidRPr="00481D2D">
        <w:t xml:space="preserve">as specified in </w:t>
      </w:r>
      <w:r w:rsidR="001D29C9" w:rsidRPr="00481D2D">
        <w:t>RFC 5627</w:t>
      </w:r>
      <w:r w:rsidR="001B17CD" w:rsidRPr="00481D2D">
        <w:t> [93].</w:t>
      </w:r>
    </w:p>
    <w:p w14:paraId="6D274520" w14:textId="77777777" w:rsidR="00701F6C" w:rsidRPr="00481D2D" w:rsidRDefault="001B17CD" w:rsidP="001B17CD">
      <w:r w:rsidRPr="00481D2D">
        <w:t>I</w:t>
      </w:r>
      <w:r w:rsidR="00701F6C" w:rsidRPr="00481D2D">
        <w:t xml:space="preserve">f </w:t>
      </w:r>
      <w:r w:rsidRPr="00481D2D">
        <w:t>the response includes a Contact header</w:t>
      </w:r>
      <w:r w:rsidR="006C54F2" w:rsidRPr="00481D2D">
        <w:t xml:space="preserve"> field</w:t>
      </w:r>
      <w:r w:rsidRPr="00481D2D">
        <w:t xml:space="preserve">, and the response is not sent </w:t>
      </w:r>
      <w:r w:rsidR="00701F6C" w:rsidRPr="00481D2D">
        <w:t xml:space="preserve">within an existing dialog, </w:t>
      </w:r>
      <w:r w:rsidRPr="00481D2D">
        <w:t xml:space="preserve">the Contact header </w:t>
      </w:r>
      <w:r w:rsidR="006C54F2" w:rsidRPr="00481D2D">
        <w:t xml:space="preserve">field </w:t>
      </w:r>
      <w:r w:rsidR="00575255" w:rsidRPr="00481D2D">
        <w:t xml:space="preserve">is populated </w:t>
      </w:r>
      <w:r w:rsidRPr="00481D2D">
        <w:t>as follows:</w:t>
      </w:r>
    </w:p>
    <w:p w14:paraId="1693E05A" w14:textId="77777777" w:rsidR="00701F6C" w:rsidRPr="00481D2D" w:rsidRDefault="001B17CD" w:rsidP="001B17CD">
      <w:pPr>
        <w:pStyle w:val="B1"/>
      </w:pPr>
      <w:r w:rsidRPr="00481D2D">
        <w:t>1</w:t>
      </w:r>
      <w:r w:rsidR="00701F6C" w:rsidRPr="00481D2D">
        <w:t>)</w:t>
      </w:r>
      <w:r w:rsidR="00701F6C" w:rsidRPr="00481D2D">
        <w:tab/>
        <w:t xml:space="preserve">if a </w:t>
      </w:r>
      <w:r w:rsidRPr="00481D2D">
        <w:t xml:space="preserve">public </w:t>
      </w:r>
      <w:r w:rsidR="00701F6C" w:rsidRPr="00481D2D">
        <w:t xml:space="preserve">GRUU value </w:t>
      </w:r>
      <w:r w:rsidRPr="00481D2D">
        <w:t>(</w:t>
      </w:r>
      <w:r w:rsidR="006C54F2" w:rsidRPr="00481D2D">
        <w:t>"</w:t>
      </w:r>
      <w:r w:rsidRPr="00481D2D">
        <w:t>pub-gruu</w:t>
      </w:r>
      <w:r w:rsidR="006C54F2" w:rsidRPr="00481D2D">
        <w:t>" header field parameter</w:t>
      </w:r>
      <w:r w:rsidRPr="00481D2D">
        <w:t xml:space="preserve">) </w:t>
      </w:r>
      <w:r w:rsidR="00701F6C" w:rsidRPr="00481D2D">
        <w:t xml:space="preserve">has been saved associated with the public user identity </w:t>
      </w:r>
      <w:r w:rsidRPr="00481D2D">
        <w:t>from the P-Called-Party-ID header</w:t>
      </w:r>
      <w:r w:rsidR="006C54F2" w:rsidRPr="00481D2D">
        <w:t xml:space="preserve"> field</w:t>
      </w:r>
      <w:r w:rsidRPr="00481D2D">
        <w:t xml:space="preserve">, and the UE does not indicate privacy of the </w:t>
      </w:r>
      <w:r w:rsidR="006C54F2" w:rsidRPr="00481D2D">
        <w:t xml:space="preserve">contents of the </w:t>
      </w:r>
      <w:r w:rsidRPr="00481D2D">
        <w:t>P-Asserted-Identity</w:t>
      </w:r>
      <w:r w:rsidR="006C54F2" w:rsidRPr="00481D2D">
        <w:t xml:space="preserve"> header field</w:t>
      </w:r>
      <w:r w:rsidRPr="00481D2D">
        <w:t xml:space="preserve">, </w:t>
      </w:r>
      <w:r w:rsidR="00701F6C" w:rsidRPr="00481D2D">
        <w:t xml:space="preserve">then </w:t>
      </w:r>
      <w:r w:rsidR="00575255" w:rsidRPr="00481D2D">
        <w:t xml:space="preserve">the UE should </w:t>
      </w:r>
      <w:r w:rsidR="00701F6C" w:rsidRPr="00481D2D">
        <w:t xml:space="preserve">insert the </w:t>
      </w:r>
      <w:r w:rsidRPr="00481D2D">
        <w:t xml:space="preserve">public </w:t>
      </w:r>
      <w:r w:rsidR="00701F6C" w:rsidRPr="00481D2D">
        <w:t xml:space="preserve">GRUU </w:t>
      </w:r>
      <w:r w:rsidRPr="00481D2D">
        <w:t>(</w:t>
      </w:r>
      <w:r w:rsidR="006C54F2" w:rsidRPr="00481D2D">
        <w:t>"</w:t>
      </w:r>
      <w:r w:rsidRPr="00481D2D">
        <w:t>pub-gruu</w:t>
      </w:r>
      <w:r w:rsidR="006C54F2" w:rsidRPr="00481D2D">
        <w:t>" header field parameter</w:t>
      </w:r>
      <w:r w:rsidRPr="00481D2D">
        <w:t xml:space="preserve">) value as specified in </w:t>
      </w:r>
      <w:r w:rsidR="001D29C9" w:rsidRPr="00481D2D">
        <w:t>RFC 5627</w:t>
      </w:r>
      <w:r w:rsidRPr="00481D2D">
        <w:t> [93]</w:t>
      </w:r>
      <w:r w:rsidR="00701F6C" w:rsidRPr="00481D2D">
        <w:t>;</w:t>
      </w:r>
    </w:p>
    <w:p w14:paraId="42129CC2" w14:textId="77777777" w:rsidR="001B17CD" w:rsidRPr="00481D2D" w:rsidRDefault="001B17CD" w:rsidP="001B17CD">
      <w:pPr>
        <w:pStyle w:val="B1"/>
      </w:pPr>
      <w:r w:rsidRPr="00481D2D">
        <w:t>2)</w:t>
      </w:r>
      <w:r w:rsidRPr="00481D2D">
        <w:tab/>
        <w:t>if a temporary GRUU value (</w:t>
      </w:r>
      <w:r w:rsidR="006C54F2" w:rsidRPr="00481D2D">
        <w:t>"</w:t>
      </w:r>
      <w:r w:rsidRPr="00481D2D">
        <w:t>temp-gruu</w:t>
      </w:r>
      <w:r w:rsidR="006C54F2" w:rsidRPr="00481D2D">
        <w:t>" header field parameter</w:t>
      </w:r>
      <w:r w:rsidRPr="00481D2D">
        <w:t>) has been saved associated with the public user identity from the P-Called-Party-ID header</w:t>
      </w:r>
      <w:r w:rsidR="006C54F2" w:rsidRPr="00481D2D">
        <w:t xml:space="preserve"> field</w:t>
      </w:r>
      <w:r w:rsidRPr="00481D2D">
        <w:t>, and the UE does indicate privacy of the P-Asserted-Identity, then should insert the temporary GRUU (</w:t>
      </w:r>
      <w:r w:rsidR="006C54F2" w:rsidRPr="00481D2D">
        <w:t>"</w:t>
      </w:r>
      <w:r w:rsidRPr="00481D2D">
        <w:t>temp-gruu</w:t>
      </w:r>
      <w:r w:rsidR="006C54F2" w:rsidRPr="00481D2D">
        <w:t>" header field parameter</w:t>
      </w:r>
      <w:r w:rsidRPr="00481D2D">
        <w:t xml:space="preserve">) value in the Contact header </w:t>
      </w:r>
      <w:r w:rsidR="006C54F2" w:rsidRPr="00481D2D">
        <w:t xml:space="preserve">field </w:t>
      </w:r>
      <w:r w:rsidRPr="00481D2D">
        <w:t xml:space="preserve">as specified in </w:t>
      </w:r>
      <w:r w:rsidR="001D29C9" w:rsidRPr="00481D2D">
        <w:t>RFC 5627</w:t>
      </w:r>
      <w:r w:rsidRPr="00481D2D">
        <w:t> [93]</w:t>
      </w:r>
      <w:r w:rsidR="00F81EF4" w:rsidRPr="00481D2D">
        <w:t>;</w:t>
      </w:r>
    </w:p>
    <w:p w14:paraId="5F14A3EE" w14:textId="77777777" w:rsidR="001D69AD" w:rsidRPr="00481D2D" w:rsidRDefault="00613F4E" w:rsidP="001D69AD">
      <w:pPr>
        <w:pStyle w:val="NO"/>
      </w:pPr>
      <w:r w:rsidRPr="00481D2D">
        <w:t>NOTE </w:t>
      </w:r>
      <w:r w:rsidR="00BE7012" w:rsidRPr="00481D2D">
        <w:t>5</w:t>
      </w:r>
      <w:r w:rsidR="001D69AD" w:rsidRPr="00481D2D">
        <w:t>: The above items 1 and 2 are mutually exclusive.</w:t>
      </w:r>
    </w:p>
    <w:p w14:paraId="35E1B90E" w14:textId="77777777" w:rsidR="00F81EF4" w:rsidRPr="00481D2D" w:rsidRDefault="00F81EF4" w:rsidP="00F81EF4">
      <w:pPr>
        <w:pStyle w:val="B1"/>
      </w:pPr>
      <w:r w:rsidRPr="00481D2D">
        <w:t>3)</w:t>
      </w:r>
      <w:r w:rsidRPr="00481D2D">
        <w:tab/>
        <w:t xml:space="preserve">if the request is related to an IMS communication service that requires the use of an ICSI then </w:t>
      </w:r>
      <w:r w:rsidR="00575255" w:rsidRPr="00481D2D">
        <w:t xml:space="preserve">the UE </w:t>
      </w:r>
      <w:r w:rsidRPr="00481D2D">
        <w:t xml:space="preserve">shall include in a </w:t>
      </w:r>
      <w:r w:rsidR="007E6836" w:rsidRPr="00481D2D">
        <w:t>g.3gpp.icsi</w:t>
      </w:r>
      <w:r w:rsidR="00E37916" w:rsidRPr="00481D2D">
        <w:t>-</w:t>
      </w:r>
      <w:r w:rsidR="007E6836" w:rsidRPr="00481D2D">
        <w:t xml:space="preserve">ref </w:t>
      </w:r>
      <w:r w:rsidR="007F1564" w:rsidRPr="00481D2D">
        <w:t xml:space="preserve">media </w:t>
      </w:r>
      <w:r w:rsidR="007E6836" w:rsidRPr="00481D2D">
        <w:t xml:space="preserve">feature tag as defined in subclause 7.9.2 and RFC 3841 [56B] </w:t>
      </w:r>
      <w:r w:rsidRPr="00481D2D">
        <w:t>the ICSI value (</w:t>
      </w:r>
      <w:r w:rsidRPr="00481D2D">
        <w:rPr>
          <w:lang w:eastAsia="zh-CN"/>
        </w:rPr>
        <w:t xml:space="preserve">coded as specified in subclause 7.2A.8.2), </w:t>
      </w:r>
      <w:r w:rsidRPr="00481D2D">
        <w:t xml:space="preserve">for the IMS communication service and </w:t>
      </w:r>
      <w:r w:rsidR="00575255" w:rsidRPr="00481D2D">
        <w:t xml:space="preserve">then the UE </w:t>
      </w:r>
      <w:r w:rsidRPr="00481D2D">
        <w:t xml:space="preserve">may include the IARI value for </w:t>
      </w:r>
      <w:r w:rsidR="00FB3FF3" w:rsidRPr="00481D2D">
        <w:t xml:space="preserve">any </w:t>
      </w:r>
      <w:r w:rsidRPr="00481D2D">
        <w:t>IMS application</w:t>
      </w:r>
      <w:r w:rsidR="00FB3FF3" w:rsidRPr="00481D2D">
        <w:t xml:space="preserve"> that applies for the dialog</w:t>
      </w:r>
      <w:r w:rsidRPr="00481D2D">
        <w:t>, (</w:t>
      </w:r>
      <w:r w:rsidRPr="00481D2D">
        <w:rPr>
          <w:lang w:eastAsia="zh-CN"/>
        </w:rPr>
        <w:t xml:space="preserve">coded as specified in subclause 7.2A.9.2), </w:t>
      </w:r>
      <w:r w:rsidRPr="00481D2D">
        <w:t xml:space="preserve">that is related to the request </w:t>
      </w:r>
      <w:r w:rsidR="007E6836" w:rsidRPr="00481D2D">
        <w:t xml:space="preserve">in a </w:t>
      </w:r>
      <w:r w:rsidR="007E6836" w:rsidRPr="00481D2D">
        <w:rPr>
          <w:rFonts w:eastAsia="SimSun"/>
          <w:lang w:eastAsia="zh-CN"/>
        </w:rPr>
        <w:t>g.3gpp.iari</w:t>
      </w:r>
      <w:r w:rsidR="00E37916" w:rsidRPr="00481D2D">
        <w:rPr>
          <w:rFonts w:eastAsia="SimSun"/>
          <w:lang w:eastAsia="zh-CN"/>
        </w:rPr>
        <w:t>-</w:t>
      </w:r>
      <w:r w:rsidR="007E6836" w:rsidRPr="00481D2D">
        <w:rPr>
          <w:rFonts w:eastAsia="SimSun"/>
          <w:lang w:eastAsia="zh-CN"/>
        </w:rPr>
        <w:t>ref</w:t>
      </w:r>
      <w:r w:rsidR="007E6836" w:rsidRPr="00481D2D" w:rsidDel="005F06FB">
        <w:rPr>
          <w:rFonts w:eastAsia="PMingLiU" w:cs="Courier New"/>
          <w:lang w:eastAsia="zh-TW"/>
        </w:rPr>
        <w:t xml:space="preserve"> </w:t>
      </w:r>
      <w:r w:rsidR="007F1564" w:rsidRPr="00481D2D">
        <w:rPr>
          <w:rFonts w:eastAsia="PMingLiU" w:cs="Courier New"/>
          <w:lang w:eastAsia="zh-TW"/>
        </w:rPr>
        <w:t xml:space="preserve">media </w:t>
      </w:r>
      <w:r w:rsidR="007E6836" w:rsidRPr="00481D2D">
        <w:t xml:space="preserve">feature tag </w:t>
      </w:r>
      <w:r w:rsidR="008548F7" w:rsidRPr="00481D2D">
        <w:t>as defined in subclause 7.9.</w:t>
      </w:r>
      <w:r w:rsidR="007E6836" w:rsidRPr="00481D2D">
        <w:t>3</w:t>
      </w:r>
      <w:r w:rsidR="008548F7" w:rsidRPr="00481D2D">
        <w:t xml:space="preserve"> </w:t>
      </w:r>
      <w:r w:rsidRPr="00481D2D">
        <w:t xml:space="preserve">and RFC 3841 [56B]. The UE may also include other ICSI values </w:t>
      </w:r>
      <w:r w:rsidR="006C1B5D" w:rsidRPr="00481D2D">
        <w:t>that the UE is</w:t>
      </w:r>
      <w:r w:rsidR="00FA42A5" w:rsidRPr="00481D2D">
        <w:t xml:space="preserve"> </w:t>
      </w:r>
      <w:r w:rsidR="006C1B5D" w:rsidRPr="00481D2D">
        <w:t xml:space="preserve">prepared to use for all dialogs with the originating UE(s) </w:t>
      </w:r>
      <w:r w:rsidRPr="00481D2D">
        <w:t xml:space="preserve">and other IARI values </w:t>
      </w:r>
      <w:r w:rsidR="006C1B5D" w:rsidRPr="00481D2D">
        <w:t xml:space="preserve">for the IMS application </w:t>
      </w:r>
      <w:r w:rsidRPr="00481D2D">
        <w:t xml:space="preserve">that is related to the IMS communication service; </w:t>
      </w:r>
      <w:r w:rsidR="001D69AD" w:rsidRPr="00481D2D">
        <w:t>and</w:t>
      </w:r>
    </w:p>
    <w:p w14:paraId="2F850E87" w14:textId="77777777" w:rsidR="00F81EF4" w:rsidRPr="00481D2D" w:rsidRDefault="00F81EF4" w:rsidP="00F81EF4">
      <w:pPr>
        <w:pStyle w:val="B1"/>
      </w:pPr>
      <w:r w:rsidRPr="00481D2D">
        <w:t>4)</w:t>
      </w:r>
      <w:r w:rsidRPr="00481D2D">
        <w:tab/>
        <w:t xml:space="preserve">if the request is related to an IMS application that is supported by the UE when the use of an ICSI is not needed, then </w:t>
      </w:r>
      <w:r w:rsidR="00575255" w:rsidRPr="00481D2D">
        <w:t xml:space="preserve">the UE </w:t>
      </w:r>
      <w:r w:rsidRPr="00481D2D">
        <w:t>may include the IARI value (</w:t>
      </w:r>
      <w:r w:rsidRPr="00481D2D">
        <w:rPr>
          <w:lang w:eastAsia="zh-CN"/>
        </w:rPr>
        <w:t xml:space="preserve">coded as specified in subclause 7.2A.9.2), </w:t>
      </w:r>
      <w:r w:rsidRPr="00481D2D">
        <w:t xml:space="preserve">that is related to </w:t>
      </w:r>
      <w:r w:rsidR="00FB3FF3" w:rsidRPr="00481D2D">
        <w:t xml:space="preserve">any </w:t>
      </w:r>
      <w:r w:rsidRPr="00481D2D">
        <w:t>IMS application</w:t>
      </w:r>
      <w:r w:rsidR="00FB3FF3" w:rsidRPr="00481D2D">
        <w:t xml:space="preserve"> and that applies for the dialog</w:t>
      </w:r>
      <w:r w:rsidRPr="00481D2D">
        <w:t xml:space="preserve">, </w:t>
      </w:r>
      <w:r w:rsidR="008548F7" w:rsidRPr="00481D2D">
        <w:t xml:space="preserve">in a </w:t>
      </w:r>
      <w:r w:rsidR="008548F7" w:rsidRPr="00481D2D">
        <w:rPr>
          <w:rFonts w:eastAsia="SimSun"/>
          <w:lang w:eastAsia="zh-CN"/>
        </w:rPr>
        <w:t>g.</w:t>
      </w:r>
      <w:r w:rsidR="00C444CF" w:rsidRPr="00481D2D">
        <w:rPr>
          <w:rFonts w:eastAsia="SimSun"/>
          <w:lang w:eastAsia="zh-CN"/>
        </w:rPr>
        <w:t>3gpp</w:t>
      </w:r>
      <w:r w:rsidR="008548F7" w:rsidRPr="00481D2D">
        <w:rPr>
          <w:rFonts w:eastAsia="SimSun"/>
          <w:lang w:eastAsia="zh-CN"/>
        </w:rPr>
        <w:t>.</w:t>
      </w:r>
      <w:r w:rsidR="007E6836" w:rsidRPr="00481D2D">
        <w:rPr>
          <w:rFonts w:eastAsia="SimSun"/>
          <w:lang w:eastAsia="zh-CN"/>
        </w:rPr>
        <w:t>iari</w:t>
      </w:r>
      <w:r w:rsidR="00E37916" w:rsidRPr="00481D2D">
        <w:rPr>
          <w:rFonts w:eastAsia="SimSun"/>
          <w:lang w:eastAsia="zh-CN"/>
        </w:rPr>
        <w:t>-</w:t>
      </w:r>
      <w:r w:rsidR="008548F7" w:rsidRPr="00481D2D">
        <w:rPr>
          <w:rFonts w:eastAsia="SimSun"/>
          <w:lang w:eastAsia="zh-CN"/>
        </w:rPr>
        <w:t>ref</w:t>
      </w:r>
      <w:r w:rsidR="008548F7" w:rsidRPr="00481D2D">
        <w:t xml:space="preserve"> </w:t>
      </w:r>
      <w:r w:rsidR="007F1564" w:rsidRPr="00481D2D">
        <w:t xml:space="preserve">media </w:t>
      </w:r>
      <w:r w:rsidR="008548F7" w:rsidRPr="00481D2D">
        <w:t>feature tag as defined in subclause 7.9.</w:t>
      </w:r>
      <w:r w:rsidR="007E6836" w:rsidRPr="00481D2D">
        <w:t>3</w:t>
      </w:r>
      <w:r w:rsidR="008548F7" w:rsidRPr="00481D2D">
        <w:t xml:space="preserve"> </w:t>
      </w:r>
      <w:r w:rsidRPr="00481D2D">
        <w:t>and RFC 3841 [56B].</w:t>
      </w:r>
    </w:p>
    <w:p w14:paraId="1E8B0C9D" w14:textId="77777777" w:rsidR="00F81EF4" w:rsidRPr="00481D2D" w:rsidDel="002279B2" w:rsidRDefault="00F81EF4" w:rsidP="00F81EF4">
      <w:r w:rsidRPr="00481D2D">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576FA605" w14:textId="77777777" w:rsidR="00701F6C" w:rsidRPr="00481D2D" w:rsidRDefault="001B17CD" w:rsidP="001B17CD">
      <w:r w:rsidRPr="00481D2D">
        <w:t>I</w:t>
      </w:r>
      <w:r w:rsidR="00701F6C" w:rsidRPr="00481D2D">
        <w:t>f the UE did not insert a GRUU in the Contact header</w:t>
      </w:r>
      <w:r w:rsidR="00474FF5" w:rsidRPr="00481D2D">
        <w:t xml:space="preserve"> </w:t>
      </w:r>
      <w:r w:rsidR="006C54F2" w:rsidRPr="00481D2D">
        <w:t xml:space="preserve">field </w:t>
      </w:r>
      <w:r w:rsidR="00474FF5" w:rsidRPr="00481D2D">
        <w:t xml:space="preserve">then the UE shall include </w:t>
      </w:r>
      <w:r w:rsidR="00972608" w:rsidRPr="00481D2D">
        <w:t xml:space="preserve">a contact address that has been previously registered with contact parameters used for registration removed and </w:t>
      </w:r>
      <w:r w:rsidR="00474FF5" w:rsidRPr="00481D2D">
        <w:t xml:space="preserve">a port in the address in the Contact header </w:t>
      </w:r>
      <w:r w:rsidR="006C54F2" w:rsidRPr="00481D2D">
        <w:t xml:space="preserve">field </w:t>
      </w:r>
      <w:r w:rsidR="00474FF5" w:rsidRPr="00481D2D">
        <w:t>as follows:</w:t>
      </w:r>
    </w:p>
    <w:p w14:paraId="7140F67D" w14:textId="77777777" w:rsidR="00474FF5" w:rsidRPr="00481D2D" w:rsidRDefault="00474FF5" w:rsidP="00474FF5">
      <w:pPr>
        <w:pStyle w:val="B1"/>
      </w:pPr>
      <w:r w:rsidRPr="00481D2D">
        <w:t>-</w:t>
      </w:r>
      <w:r w:rsidR="006E59FF" w:rsidRPr="00481D2D">
        <w:tab/>
      </w:r>
      <w:r w:rsidRPr="00481D2D">
        <w:t xml:space="preserve">if IMS AKA or SIP digest with </w:t>
      </w:r>
      <w:smartTag w:uri="urn:schemas-microsoft-com:office:smarttags" w:element="stockticker">
        <w:r w:rsidRPr="00481D2D">
          <w:t>TLS</w:t>
        </w:r>
      </w:smartTag>
      <w:r w:rsidRPr="00481D2D">
        <w:t xml:space="preserve"> is being used as a security mechanism, the protected server port value as in the initial registration; or</w:t>
      </w:r>
    </w:p>
    <w:p w14:paraId="643D1018" w14:textId="77777777" w:rsidR="00474FF5" w:rsidRPr="00481D2D" w:rsidRDefault="00474FF5" w:rsidP="00474FF5">
      <w:pPr>
        <w:pStyle w:val="B1"/>
      </w:pPr>
      <w:r w:rsidRPr="00481D2D">
        <w:t>-</w:t>
      </w:r>
      <w:r w:rsidRPr="00481D2D">
        <w:tab/>
        <w:t xml:space="preserve">if SIP digest without </w:t>
      </w:r>
      <w:smartTag w:uri="urn:schemas-microsoft-com:office:smarttags" w:element="stockticker">
        <w:r w:rsidRPr="00481D2D">
          <w:t>TLS</w:t>
        </w:r>
      </w:smartTag>
      <w:r w:rsidRPr="00481D2D">
        <w:t xml:space="preserve"> is being used as a security mechanism, the port value of an unprotected port where the UE expects to receive subsequent mid-dialog requests. The </w:t>
      </w:r>
      <w:r w:rsidR="006C54F2" w:rsidRPr="00481D2D">
        <w:t xml:space="preserve">UE shall set the </w:t>
      </w:r>
      <w:r w:rsidRPr="00481D2D">
        <w:t>unprotected port value to the port value used in the initial registration.</w:t>
      </w:r>
    </w:p>
    <w:p w14:paraId="159F5E22" w14:textId="77777777" w:rsidR="00C13354" w:rsidRPr="00481D2D" w:rsidRDefault="006039BF" w:rsidP="00C13354">
      <w:r w:rsidRPr="00481D2D">
        <w:t xml:space="preserve">If the UE receives a </w:t>
      </w:r>
      <w:r w:rsidR="00B425CB" w:rsidRPr="00481D2D">
        <w:t xml:space="preserve">Resource-Priority header </w:t>
      </w:r>
      <w:r w:rsidRPr="00481D2D">
        <w:t>field in accordance with RFC 4412 [16] in an initial request for a dialog</w:t>
      </w:r>
      <w:r w:rsidR="00C13354" w:rsidRPr="00481D2D">
        <w:t>, then the UE shall include the Resource-Priority header field in all requests associated with that dialog.</w:t>
      </w:r>
    </w:p>
    <w:p w14:paraId="1DEB0A08" w14:textId="77777777" w:rsidR="006039BF" w:rsidRPr="00481D2D" w:rsidRDefault="006039BF" w:rsidP="006039BF">
      <w:pPr>
        <w:pStyle w:val="NO"/>
      </w:pPr>
      <w:r w:rsidRPr="00481D2D">
        <w:t>NOTE 6:</w:t>
      </w:r>
      <w:r w:rsidRPr="00481D2D">
        <w:tab/>
        <w:t>For certain national implementations, signalling of a Resource-Priority header field to and from a UE is not required.</w:t>
      </w:r>
    </w:p>
    <w:p w14:paraId="5CEC99EA" w14:textId="77777777" w:rsidR="00897956" w:rsidRPr="00481D2D" w:rsidRDefault="00897956">
      <w:r w:rsidRPr="00481D2D">
        <w:t xml:space="preserve">If available to the UE (as defined in the access technology specific annexes for each access technology), the UE shall insert a P-Access-Network-Info header </w:t>
      </w:r>
      <w:r w:rsidR="006C54F2" w:rsidRPr="00481D2D">
        <w:t xml:space="preserve">field </w:t>
      </w:r>
      <w:r w:rsidRPr="00481D2D">
        <w:t>into any response to a request for a dialog, any subsequent request (except CANCEL requests) or response (except CANCEL responses) within a dialog or any response to a standalone method (see subclause</w:t>
      </w:r>
      <w:r w:rsidR="0016207B" w:rsidRPr="00481D2D">
        <w:t> </w:t>
      </w:r>
      <w:r w:rsidRPr="00481D2D">
        <w:t>7.2A.4).</w:t>
      </w:r>
    </w:p>
    <w:p w14:paraId="7BD98B02" w14:textId="77777777" w:rsidR="002E78D5" w:rsidRPr="00481D2D" w:rsidRDefault="002E78D5" w:rsidP="002E78D5">
      <w:r w:rsidRPr="00481D2D">
        <w:t xml:space="preserve">The terminating UE shall not include </w:t>
      </w:r>
      <w:r w:rsidRPr="00481D2D">
        <w:rPr>
          <w:lang w:eastAsia="ja-JP"/>
        </w:rPr>
        <w:t xml:space="preserve">the </w:t>
      </w:r>
      <w:r w:rsidRPr="00481D2D">
        <w:t xml:space="preserve">P-Early-Media header field in any </w:t>
      </w:r>
      <w:r w:rsidRPr="00481D2D">
        <w:rPr>
          <w:lang w:eastAsia="ja-JP"/>
        </w:rPr>
        <w:t>SIP messages, unless the terminating UE is a UE performing the functions of an external attached network that is allowed to send early media</w:t>
      </w:r>
      <w:r w:rsidRPr="00481D2D">
        <w:t>.</w:t>
      </w:r>
    </w:p>
    <w:p w14:paraId="63B6C63C" w14:textId="77777777" w:rsidR="000B46B6" w:rsidRPr="00481D2D" w:rsidRDefault="002F39FD" w:rsidP="002F39FD">
      <w:r w:rsidRPr="00481D2D">
        <w:t xml:space="preserve">If a request or response is sent on a dialog for which logging of signalling is in progress, the UE shall check whether a trigger for stopping logging of SIP signalling has occurred, as described in </w:t>
      </w:r>
      <w:r w:rsidR="000C585F" w:rsidRPr="00481D2D">
        <w:t>RFC 8497</w:t>
      </w:r>
      <w:r w:rsidRPr="00481D2D">
        <w:t xml:space="preserve"> [140] and </w:t>
      </w:r>
      <w:r w:rsidR="000C585F" w:rsidRPr="00481D2D">
        <w:t xml:space="preserve">configured </w:t>
      </w:r>
      <w:r w:rsidRPr="00481D2D">
        <w:t>in the trace manag</w:t>
      </w:r>
      <w:r w:rsidR="00E6500C" w:rsidRPr="00481D2D">
        <w:t>ement object defined in 3GPP TS </w:t>
      </w:r>
      <w:r w:rsidRPr="00481D2D">
        <w:t>24.323 [</w:t>
      </w:r>
      <w:r w:rsidR="00065DD8" w:rsidRPr="00481D2D">
        <w:t>8K</w:t>
      </w:r>
      <w:r w:rsidRPr="00481D2D">
        <w:t>].</w:t>
      </w:r>
    </w:p>
    <w:p w14:paraId="75DFC509" w14:textId="77777777" w:rsidR="000B46B6" w:rsidRPr="00481D2D" w:rsidRDefault="002F39FD" w:rsidP="002F39FD">
      <w:pPr>
        <w:pStyle w:val="B1"/>
      </w:pPr>
      <w:r w:rsidRPr="00481D2D">
        <w:t>a)</w:t>
      </w:r>
      <w:r w:rsidRPr="00481D2D">
        <w:tab/>
        <w:t>If a stop trigger event has occurred, the UE shall stop logging of signalling; or</w:t>
      </w:r>
    </w:p>
    <w:p w14:paraId="2496D0EC" w14:textId="77777777" w:rsidR="000B46B6" w:rsidRPr="00481D2D" w:rsidRDefault="002F39FD" w:rsidP="002F39FD">
      <w:pPr>
        <w:pStyle w:val="B1"/>
      </w:pPr>
      <w:r w:rsidRPr="00481D2D">
        <w:t>b)</w:t>
      </w:r>
      <w:r w:rsidRPr="00481D2D">
        <w:tab/>
        <w:t>if a stop trigger event has not occurred, the UE shall:</w:t>
      </w:r>
    </w:p>
    <w:p w14:paraId="48D9C1E1" w14:textId="77777777" w:rsidR="002F39FD" w:rsidRPr="00481D2D" w:rsidRDefault="002F39FD" w:rsidP="002F39FD">
      <w:pPr>
        <w:pStyle w:val="B2"/>
      </w:pPr>
      <w:r w:rsidRPr="00481D2D">
        <w:t>-</w:t>
      </w:r>
      <w:r w:rsidRPr="00481D2D">
        <w:tab/>
      </w:r>
      <w:r w:rsidRPr="00481D2D">
        <w:rPr>
          <w:rFonts w:eastAsia="MS Mincho"/>
        </w:rPr>
        <w:t xml:space="preserve">in any requests or responses sent on this dialog, </w:t>
      </w:r>
      <w:r w:rsidR="0050676A" w:rsidRPr="00481D2D">
        <w:t>append a "logme" header field parameter to the SIP Session-ID header field</w:t>
      </w:r>
      <w:r w:rsidRPr="00481D2D">
        <w:t>; and</w:t>
      </w:r>
    </w:p>
    <w:p w14:paraId="64EFADE7" w14:textId="77777777" w:rsidR="002F39FD" w:rsidRPr="00481D2D" w:rsidRDefault="002F39FD" w:rsidP="002F39FD">
      <w:pPr>
        <w:pStyle w:val="B2"/>
      </w:pPr>
      <w:r w:rsidRPr="00481D2D">
        <w:t>-</w:t>
      </w:r>
      <w:r w:rsidRPr="00481D2D">
        <w:tab/>
        <w:t>log the request or response.</w:t>
      </w:r>
    </w:p>
    <w:p w14:paraId="59EF569A" w14:textId="77777777" w:rsidR="004F085D" w:rsidRPr="00481D2D" w:rsidRDefault="004F085D" w:rsidP="004F085D">
      <w:r w:rsidRPr="00481D2D">
        <w:t xml:space="preserve">The UE shall not support </w:t>
      </w:r>
      <w:r w:rsidR="00741E3E" w:rsidRPr="00481D2D">
        <w:t>RFC 7090</w:t>
      </w:r>
      <w:r w:rsidRPr="00481D2D">
        <w:t> [209] (see table A.4, item A.4/116) and, in this version of the specification, the UE shall not perform any specific procedures beyond those defined in RFC 3261 [26] for the Priority header field.</w:t>
      </w:r>
    </w:p>
    <w:p w14:paraId="4DDA2A0F" w14:textId="77777777" w:rsidR="004F085D" w:rsidRPr="00481D2D" w:rsidRDefault="004F085D" w:rsidP="004F085D">
      <w:pPr>
        <w:pStyle w:val="NO"/>
      </w:pPr>
      <w:r w:rsidRPr="00481D2D">
        <w:t>NOTE 7:</w:t>
      </w:r>
      <w:r w:rsidRPr="00481D2D">
        <w:tab/>
        <w:t xml:space="preserve">The mechanism specified in </w:t>
      </w:r>
      <w:r w:rsidR="00741E3E" w:rsidRPr="00481D2D">
        <w:t>RFC 7090</w:t>
      </w:r>
      <w:r w:rsidRPr="00481D2D">
        <w:t> [209] is based on the presence of a trust domain for the Priority header field in the operator's network. The UE is not aware whether a trust domain for the Priority header field exists in the operator's network.</w:t>
      </w:r>
    </w:p>
    <w:p w14:paraId="458C72AA" w14:textId="77777777" w:rsidR="00402340" w:rsidRPr="00481D2D" w:rsidRDefault="00065A26" w:rsidP="00402340">
      <w:r w:rsidRPr="00481D2D">
        <w:t xml:space="preserve">If the terminating UE needs to retrieve the last service access number when the AS applies a number translation as described in subclause 5.7.1.22; the terminating UE can find the requested service access number in the hi-entry within the History-Info header field having a hi-index that match the "mp" or "rc" header field parameter value of the last hi-entry containing a "cause" SIP URI parameter, defined in RFC 4458 [68], set to the value "380" defined in </w:t>
      </w:r>
      <w:r w:rsidR="003B4D26" w:rsidRPr="00481D2D">
        <w:t>RFC 8119</w:t>
      </w:r>
      <w:r w:rsidRPr="00481D2D">
        <w:t> [230]. If no "mp" or "rc" header field parameter is received in the concerned hi-entry, the service access number can be found in the hi-entry preceding the hi-entry with the "cause" SIP URI parameter set to "380".</w:t>
      </w:r>
    </w:p>
    <w:p w14:paraId="3817CF35" w14:textId="77777777" w:rsidR="00402340" w:rsidRPr="00481D2D" w:rsidRDefault="00402340" w:rsidP="00402340">
      <w:r w:rsidRPr="00481D2D">
        <w:t>If the terminating UE</w:t>
      </w:r>
    </w:p>
    <w:p w14:paraId="0474E9DE" w14:textId="77777777" w:rsidR="00402340" w:rsidRPr="00481D2D" w:rsidRDefault="00402340" w:rsidP="00402340">
      <w:pPr>
        <w:pStyle w:val="B1"/>
      </w:pPr>
      <w:r w:rsidRPr="00481D2D">
        <w:t>a)</w:t>
      </w:r>
      <w:r w:rsidRPr="00481D2D">
        <w:tab/>
        <w:t>supports calling number verification status determination;</w:t>
      </w:r>
    </w:p>
    <w:p w14:paraId="143C9350" w14:textId="77777777" w:rsidR="00402340" w:rsidRPr="00481D2D" w:rsidRDefault="00402340" w:rsidP="00402340">
      <w:pPr>
        <w:pStyle w:val="B1"/>
      </w:pPr>
      <w:r w:rsidRPr="00481D2D">
        <w:t>b)</w:t>
      </w:r>
      <w:r w:rsidRPr="00481D2D">
        <w:tab/>
        <w:t xml:space="preserve">during registration determined that the home network supports calling number verification </w:t>
      </w:r>
      <w:r w:rsidR="009A4D58" w:rsidRPr="00481D2D">
        <w:t>using signature verification as and attestation information, as defined in subclause 3.1</w:t>
      </w:r>
      <w:r w:rsidRPr="00481D2D">
        <w:t>; and</w:t>
      </w:r>
    </w:p>
    <w:p w14:paraId="72EC173C" w14:textId="77777777" w:rsidR="00402340" w:rsidRPr="00481D2D" w:rsidRDefault="00402340" w:rsidP="00402340">
      <w:pPr>
        <w:pStyle w:val="B1"/>
      </w:pPr>
      <w:r w:rsidRPr="00481D2D">
        <w:t>c)</w:t>
      </w:r>
      <w:r w:rsidRPr="00481D2D">
        <w:tab/>
        <w:t xml:space="preserve">receives initial INVITE request for a dialog or a MESSAGE request containing a P-Asserted-Identity header field </w:t>
      </w:r>
      <w:r w:rsidR="008F5800" w:rsidRPr="00481D2D">
        <w:t xml:space="preserve">or a From header field </w:t>
      </w:r>
      <w:r w:rsidRPr="00481D2D">
        <w:t>with a "verstat" tel URI parameter in a tel URI or a SIP URI with a user=phone parameter;</w:t>
      </w:r>
    </w:p>
    <w:p w14:paraId="66445B52" w14:textId="77777777" w:rsidR="00402340" w:rsidRPr="00481D2D" w:rsidRDefault="00402340" w:rsidP="00402340">
      <w:r w:rsidRPr="00481D2D">
        <w:t>then the terminating UE shall:</w:t>
      </w:r>
    </w:p>
    <w:p w14:paraId="677042CF" w14:textId="77777777" w:rsidR="00402340" w:rsidRPr="00481D2D" w:rsidRDefault="00402340" w:rsidP="00402340">
      <w:pPr>
        <w:pStyle w:val="B1"/>
      </w:pPr>
      <w:r w:rsidRPr="00481D2D">
        <w:t>a)</w:t>
      </w:r>
      <w:r w:rsidRPr="00481D2D">
        <w:tab/>
        <w:t>determine the calling number verification status based on the "verstat" tel URI parameter value; and</w:t>
      </w:r>
    </w:p>
    <w:p w14:paraId="58C00039" w14:textId="77777777" w:rsidR="00065A26" w:rsidRPr="00481D2D" w:rsidRDefault="00402340" w:rsidP="00402340">
      <w:pPr>
        <w:pStyle w:val="B1"/>
      </w:pPr>
      <w:r w:rsidRPr="00481D2D">
        <w:t>b)</w:t>
      </w:r>
      <w:r w:rsidRPr="00481D2D">
        <w:tab/>
        <w:t xml:space="preserve">if unable to determine the calling number verification status based on the "verstat" parameter value, discard the parameter and treat the P-Asserted-Identity header field </w:t>
      </w:r>
      <w:r w:rsidR="008F5800" w:rsidRPr="00481D2D">
        <w:t xml:space="preserve">and the From header field </w:t>
      </w:r>
      <w:r w:rsidRPr="00481D2D">
        <w:t>in the same way as if the parameter would not have been included.</w:t>
      </w:r>
    </w:p>
    <w:p w14:paraId="58D582AB" w14:textId="77777777" w:rsidR="00897956" w:rsidRPr="00481D2D" w:rsidRDefault="00897956" w:rsidP="005D46C4">
      <w:pPr>
        <w:pStyle w:val="Heading3"/>
      </w:pPr>
      <w:bookmarkStart w:id="177" w:name="_Toc132018418"/>
      <w:r w:rsidRPr="00481D2D">
        <w:t>5.1.3</w:t>
      </w:r>
      <w:r w:rsidRPr="00481D2D">
        <w:tab/>
        <w:t>Call initiation - UE-originating case</w:t>
      </w:r>
      <w:bookmarkEnd w:id="177"/>
    </w:p>
    <w:p w14:paraId="1202AC8C" w14:textId="77777777" w:rsidR="00897956" w:rsidRPr="00481D2D" w:rsidRDefault="00897956" w:rsidP="005D46C4">
      <w:pPr>
        <w:pStyle w:val="Heading4"/>
      </w:pPr>
      <w:bookmarkStart w:id="178" w:name="_Toc132018419"/>
      <w:r w:rsidRPr="00481D2D">
        <w:t>5.1.3.1</w:t>
      </w:r>
      <w:r w:rsidRPr="00481D2D">
        <w:tab/>
        <w:t>Initial INVITE request</w:t>
      </w:r>
      <w:bookmarkEnd w:id="178"/>
    </w:p>
    <w:p w14:paraId="0BA222D9" w14:textId="77777777" w:rsidR="008B6793" w:rsidRPr="00481D2D" w:rsidRDefault="008B6793" w:rsidP="008B6793">
      <w:r w:rsidRPr="00481D2D">
        <w:t xml:space="preserve">Where multiple domains exist for initiating a call/session, before sending an initial INVITE request, the UE shall perform access domain selection in accordance with the appropriate specification for the IP-CAN in use, taking into account the media to be requested. Access domain selection allows the policy of the network operator to be taken into account before </w:t>
      </w:r>
      <w:r w:rsidR="00402340" w:rsidRPr="00481D2D">
        <w:t xml:space="preserve">the initial </w:t>
      </w:r>
      <w:r w:rsidRPr="00481D2D">
        <w:t>INVITE request is sent. Access dependent aspects of access domain selection are defined in the access technology specific annexes for each access technology.</w:t>
      </w:r>
    </w:p>
    <w:p w14:paraId="661F83D8" w14:textId="77777777" w:rsidR="00FE74AC" w:rsidRPr="00481D2D" w:rsidRDefault="00FE74AC" w:rsidP="00FE74AC">
      <w:r w:rsidRPr="00481D2D">
        <w:rPr>
          <w:snapToGrid w:val="0"/>
        </w:rPr>
        <w:t xml:space="preserve">Upon generating an initial INVITE request, the UE shall </w:t>
      </w:r>
      <w:r w:rsidRPr="00481D2D">
        <w:t xml:space="preserve">include the Accept header </w:t>
      </w:r>
      <w:r w:rsidR="006C54F2" w:rsidRPr="00481D2D">
        <w:t xml:space="preserve">field </w:t>
      </w:r>
      <w:r w:rsidRPr="00481D2D">
        <w:t xml:space="preserve">with "application/sdp", the MIME type associated with the 3GPP </w:t>
      </w:r>
      <w:r w:rsidR="00E70F47" w:rsidRPr="00481D2D">
        <w:t xml:space="preserve">IM CN subsystem </w:t>
      </w:r>
      <w:r w:rsidRPr="00481D2D">
        <w:t>XML body (see subclause</w:t>
      </w:r>
      <w:r w:rsidR="00773803" w:rsidRPr="00481D2D">
        <w:t> </w:t>
      </w:r>
      <w:r w:rsidRPr="00481D2D">
        <w:t>7.6.1) and any other MIME type the UE is willing and capable to accept.</w:t>
      </w:r>
    </w:p>
    <w:p w14:paraId="6211EB54" w14:textId="77777777" w:rsidR="000B46B6" w:rsidRPr="00481D2D" w:rsidRDefault="00897956">
      <w:r w:rsidRPr="00481D2D">
        <w:t>The "integration of resource management and SIP" extension is hereafter in this subclause referred to as "the precondition mechanism" and is defined in RFC</w:t>
      </w:r>
      <w:r w:rsidR="00624F0D" w:rsidRPr="00481D2D">
        <w:t> </w:t>
      </w:r>
      <w:r w:rsidRPr="00481D2D">
        <w:t>3312</w:t>
      </w:r>
      <w:r w:rsidR="00624F0D" w:rsidRPr="00481D2D">
        <w:t> </w:t>
      </w:r>
      <w:r w:rsidRPr="00481D2D">
        <w:t xml:space="preserve">[30] </w:t>
      </w:r>
      <w:r w:rsidRPr="00481D2D">
        <w:rPr>
          <w:snapToGrid w:val="0"/>
        </w:rPr>
        <w:t xml:space="preserve">as updated by </w:t>
      </w:r>
      <w:r w:rsidRPr="00481D2D">
        <w:t>RFC 4032 </w:t>
      </w:r>
      <w:r w:rsidRPr="00481D2D">
        <w:rPr>
          <w:snapToGrid w:val="0"/>
        </w:rPr>
        <w:t>[64]</w:t>
      </w:r>
      <w:r w:rsidRPr="00481D2D">
        <w:t>.</w:t>
      </w:r>
    </w:p>
    <w:p w14:paraId="647DEB00" w14:textId="77777777" w:rsidR="00897956" w:rsidRPr="00481D2D" w:rsidRDefault="00897956">
      <w:r w:rsidRPr="00481D2D">
        <w:t>The preconditions mechanism should be supported by the originating UE.</w:t>
      </w:r>
    </w:p>
    <w:p w14:paraId="4DAD5802" w14:textId="77777777" w:rsidR="00D246B1" w:rsidRPr="00481D2D" w:rsidRDefault="00D246B1" w:rsidP="00D246B1">
      <w:r w:rsidRPr="00481D2D">
        <w:t>If the precondition mechanism is disabled as specified in subclause 5.1.5A, the UE shall not use the precondition mechanism.</w:t>
      </w:r>
    </w:p>
    <w:p w14:paraId="0E162BFB" w14:textId="77777777" w:rsidR="000B46B6" w:rsidRPr="00481D2D" w:rsidRDefault="00897956">
      <w:r w:rsidRPr="00481D2D">
        <w:t>The UE may initiate a session without the precondition mechanism if the originating UE does not require local resource reservation.</w:t>
      </w:r>
    </w:p>
    <w:p w14:paraId="03A1FB34" w14:textId="77777777" w:rsidR="00897956" w:rsidRPr="00481D2D" w:rsidRDefault="00897956">
      <w:pPr>
        <w:pStyle w:val="NO"/>
      </w:pPr>
      <w:r w:rsidRPr="00481D2D">
        <w:t>NOTE 1:</w:t>
      </w:r>
      <w:r w:rsidRPr="00481D2D">
        <w:tab/>
        <w:t>The originating UE can decide if local resource reservation is required based on e.g. application requirements, current access network capabilities, local configuration, etc.</w:t>
      </w:r>
    </w:p>
    <w:p w14:paraId="782EA426" w14:textId="77777777" w:rsidR="00897956" w:rsidRPr="00481D2D" w:rsidRDefault="00897956">
      <w:r w:rsidRPr="00481D2D">
        <w:t xml:space="preserve">In order to allow the peer entity to reserve its required resources, </w:t>
      </w:r>
      <w:r w:rsidR="00D246B1" w:rsidRPr="00481D2D">
        <w:t>if the precondition mechanism is enabled as specified in subclause 5.1.5A; the</w:t>
      </w:r>
      <w:r w:rsidRPr="00481D2D">
        <w:t xml:space="preserve"> originating UE supporting the precondition mechanism should make use of the precondition mechanism, even if it does not require local resource reservation.</w:t>
      </w:r>
    </w:p>
    <w:p w14:paraId="305C30BB" w14:textId="77777777" w:rsidR="00897956" w:rsidRPr="00481D2D" w:rsidRDefault="00897956">
      <w:pPr>
        <w:rPr>
          <w:snapToGrid w:val="0"/>
        </w:rPr>
      </w:pPr>
      <w:r w:rsidRPr="00481D2D">
        <w:rPr>
          <w:snapToGrid w:val="0"/>
        </w:rPr>
        <w:t>Upon generating an initial INVITE request using the precondition mechanism, the UE shall:</w:t>
      </w:r>
    </w:p>
    <w:p w14:paraId="5BC63133" w14:textId="77777777" w:rsidR="00897956" w:rsidRPr="00481D2D" w:rsidRDefault="00897956">
      <w:pPr>
        <w:pStyle w:val="B1"/>
        <w:rPr>
          <w:snapToGrid w:val="0"/>
        </w:rPr>
      </w:pPr>
      <w:r w:rsidRPr="00481D2D">
        <w:rPr>
          <w:snapToGrid w:val="0"/>
        </w:rPr>
        <w:t>-</w:t>
      </w:r>
      <w:r w:rsidRPr="00481D2D">
        <w:rPr>
          <w:snapToGrid w:val="0"/>
        </w:rPr>
        <w:tab/>
        <w:t xml:space="preserve">indicate the support for reliable provisional responses and specify it using the Supported header </w:t>
      </w:r>
      <w:r w:rsidR="006C54F2" w:rsidRPr="00481D2D">
        <w:rPr>
          <w:snapToGrid w:val="0"/>
        </w:rPr>
        <w:t>field</w:t>
      </w:r>
      <w:r w:rsidRPr="00481D2D">
        <w:rPr>
          <w:snapToGrid w:val="0"/>
        </w:rPr>
        <w:t>;</w:t>
      </w:r>
      <w:r w:rsidR="00F278E0" w:rsidRPr="00481D2D">
        <w:rPr>
          <w:snapToGrid w:val="0"/>
        </w:rPr>
        <w:t xml:space="preserve"> </w:t>
      </w:r>
      <w:r w:rsidRPr="00481D2D">
        <w:rPr>
          <w:snapToGrid w:val="0"/>
        </w:rPr>
        <w:t>and</w:t>
      </w:r>
    </w:p>
    <w:p w14:paraId="5D5A655D" w14:textId="77777777" w:rsidR="00897956" w:rsidRPr="00481D2D" w:rsidRDefault="00897956">
      <w:pPr>
        <w:pStyle w:val="B1"/>
      </w:pPr>
      <w:r w:rsidRPr="00481D2D">
        <w:rPr>
          <w:snapToGrid w:val="0"/>
        </w:rPr>
        <w:t>-</w:t>
      </w:r>
      <w:r w:rsidRPr="00481D2D">
        <w:rPr>
          <w:snapToGrid w:val="0"/>
        </w:rPr>
        <w:tab/>
        <w:t xml:space="preserve">indicate the support for the preconditions mechanism and specify it using the Supported header </w:t>
      </w:r>
      <w:r w:rsidR="006C54F2" w:rsidRPr="00481D2D">
        <w:rPr>
          <w:snapToGrid w:val="0"/>
        </w:rPr>
        <w:t>field</w:t>
      </w:r>
      <w:r w:rsidRPr="00481D2D">
        <w:rPr>
          <w:snapToGrid w:val="0"/>
        </w:rPr>
        <w:t>.</w:t>
      </w:r>
    </w:p>
    <w:p w14:paraId="6FEF99F1" w14:textId="77777777" w:rsidR="00897956" w:rsidRPr="00481D2D" w:rsidRDefault="00897956">
      <w:pPr>
        <w:rPr>
          <w:snapToGrid w:val="0"/>
        </w:rPr>
      </w:pPr>
      <w:r w:rsidRPr="00481D2D">
        <w:rPr>
          <w:snapToGrid w:val="0"/>
        </w:rPr>
        <w:t xml:space="preserve">Upon generating an initial INVITE request using the precondition mechanism, the UE </w:t>
      </w:r>
      <w:r w:rsidR="003B5ADA" w:rsidRPr="00481D2D">
        <w:rPr>
          <w:snapToGrid w:val="0"/>
        </w:rPr>
        <w:t xml:space="preserve">shall </w:t>
      </w:r>
      <w:r w:rsidRPr="00481D2D">
        <w:rPr>
          <w:snapToGrid w:val="0"/>
        </w:rPr>
        <w:t xml:space="preserve">not indicate the requirement for the precondition mechanism by using the Require header </w:t>
      </w:r>
      <w:r w:rsidR="006C54F2" w:rsidRPr="00481D2D">
        <w:rPr>
          <w:snapToGrid w:val="0"/>
        </w:rPr>
        <w:t>field</w:t>
      </w:r>
      <w:r w:rsidRPr="00481D2D">
        <w:rPr>
          <w:snapToGrid w:val="0"/>
        </w:rPr>
        <w:t>.</w:t>
      </w:r>
    </w:p>
    <w:p w14:paraId="55F1A7BD" w14:textId="77777777" w:rsidR="007B629D" w:rsidRPr="00481D2D" w:rsidRDefault="007B629D" w:rsidP="007B629D">
      <w:r w:rsidRPr="00481D2D">
        <w:t>During the session initiation, if the originating UE indicated the support for the precondition mechanism in the initial INVITE request and:</w:t>
      </w:r>
    </w:p>
    <w:p w14:paraId="32BCDACC" w14:textId="77777777" w:rsidR="007B629D" w:rsidRPr="00481D2D" w:rsidRDefault="007B629D" w:rsidP="007B629D">
      <w:pPr>
        <w:pStyle w:val="B1"/>
      </w:pPr>
      <w:r w:rsidRPr="00481D2D">
        <w:t>a)</w:t>
      </w:r>
      <w:r w:rsidRPr="00481D2D">
        <w:tab/>
        <w:t>the received response with an SDP body includes a Require header field with "precondition" option-tag, the originating UE shall include a Require header field with the "precondition" option-tag:</w:t>
      </w:r>
    </w:p>
    <w:p w14:paraId="1222957C" w14:textId="77777777" w:rsidR="007B629D" w:rsidRPr="00481D2D" w:rsidRDefault="007B629D" w:rsidP="007B629D">
      <w:pPr>
        <w:pStyle w:val="B2"/>
      </w:pPr>
      <w:r w:rsidRPr="00481D2D">
        <w:t>-</w:t>
      </w:r>
      <w:r w:rsidRPr="00481D2D">
        <w:tab/>
        <w:t>in subsequent requests that include an SDP body, that the originating UE sends in the same dialog as the response is received from; and</w:t>
      </w:r>
    </w:p>
    <w:p w14:paraId="53CD7390" w14:textId="77777777" w:rsidR="007B629D" w:rsidRPr="00481D2D" w:rsidRDefault="007B629D" w:rsidP="007B629D">
      <w:pPr>
        <w:pStyle w:val="B2"/>
      </w:pPr>
      <w:r w:rsidRPr="00481D2D">
        <w:t>-</w:t>
      </w:r>
      <w:r w:rsidRPr="00481D2D">
        <w:tab/>
        <w:t>in responses with an SDP body to subsequent requests that include an SDP body and include "precondition" option-tag in Supported header field or Require header field received in-dialog; or</w:t>
      </w:r>
    </w:p>
    <w:p w14:paraId="0BD73A06" w14:textId="77777777" w:rsidR="007B629D" w:rsidRPr="00481D2D" w:rsidRDefault="007B629D" w:rsidP="007B629D">
      <w:pPr>
        <w:pStyle w:val="B1"/>
      </w:pPr>
      <w:r w:rsidRPr="00481D2D">
        <w:t>b)</w:t>
      </w:r>
      <w:r w:rsidRPr="00481D2D">
        <w:tab/>
        <w:t xml:space="preserve">the received response with an SDP body does not include the "precondition" option-tag in the Require header field, </w:t>
      </w:r>
    </w:p>
    <w:p w14:paraId="5AD9C26F" w14:textId="77777777" w:rsidR="007B629D" w:rsidRPr="00481D2D" w:rsidRDefault="007B629D" w:rsidP="007B629D">
      <w:pPr>
        <w:pStyle w:val="B2"/>
      </w:pPr>
      <w:r w:rsidRPr="00481D2D">
        <w:t>-</w:t>
      </w:r>
      <w:r w:rsidRPr="00481D2D">
        <w:tab/>
        <w:t xml:space="preserve">in subsequent requests that include an SDP body, the originating UE shall not include a Require or Supported header field with "precondition" option-tag in the same dialog; </w:t>
      </w:r>
    </w:p>
    <w:p w14:paraId="6F04F663" w14:textId="77777777" w:rsidR="007B629D" w:rsidRPr="00481D2D" w:rsidRDefault="007B629D" w:rsidP="007B629D">
      <w:pPr>
        <w:pStyle w:val="B2"/>
      </w:pPr>
      <w:r w:rsidRPr="00481D2D">
        <w:t>-</w:t>
      </w:r>
      <w:r w:rsidRPr="00481D2D">
        <w:tab/>
        <w:t>in responses with an SDP body to subsequent requests with an SDP body but without "precondition" option-tag in the Require or Supported header field, the originating UE shall not include a Require or Supported header field with "precondition" option-tag in the same dialog; and</w:t>
      </w:r>
    </w:p>
    <w:p w14:paraId="2C6D1A8B" w14:textId="77777777" w:rsidR="007B629D" w:rsidRPr="00481D2D" w:rsidRDefault="007B629D" w:rsidP="007B629D">
      <w:pPr>
        <w:pStyle w:val="B2"/>
      </w:pPr>
      <w:r w:rsidRPr="00481D2D">
        <w:t>-</w:t>
      </w:r>
      <w:r w:rsidRPr="00481D2D">
        <w:tab/>
        <w:t>in responses with an SDP body to subsequent requests with an SDP body and with "precondition" option-tag in the Require or Supported header field, the originating UE shall include a Require header field with "precondition" option-tag in the same dialog.</w:t>
      </w:r>
    </w:p>
    <w:p w14:paraId="70A01398" w14:textId="77777777" w:rsidR="00897956" w:rsidRPr="00481D2D" w:rsidRDefault="00897956">
      <w:pPr>
        <w:pStyle w:val="NO"/>
      </w:pPr>
      <w:r w:rsidRPr="00481D2D">
        <w:t>NOTE </w:t>
      </w:r>
      <w:r w:rsidR="003B5ADA" w:rsidRPr="00481D2D">
        <w:t>2</w:t>
      </w:r>
      <w:r w:rsidRPr="00481D2D">
        <w:t>:</w:t>
      </w:r>
      <w:r w:rsidRPr="00481D2D">
        <w:tab/>
        <w:t>Table A.4 specifies that UE support of forking is required in accordance with RFC 3261 [26]. The UE can accept or reject any of the forked responses, for example, if the UE is capable of supporting a limited number of simultaneous transactions or early dialogs.</w:t>
      </w:r>
    </w:p>
    <w:p w14:paraId="481CAAE6" w14:textId="77777777" w:rsidR="00D212C2" w:rsidRPr="00481D2D" w:rsidRDefault="00D212C2" w:rsidP="00D212C2">
      <w:r w:rsidRPr="00481D2D">
        <w:t>If the precondition mechanism is used, the UE shall, upon successful reservation of local resources, confirm the successful resource reservation (see subclause 6.1.2) within the next SIP request.</w:t>
      </w:r>
    </w:p>
    <w:p w14:paraId="0ED51CFD" w14:textId="77777777" w:rsidR="00D212C2" w:rsidRPr="00481D2D" w:rsidRDefault="00D212C2" w:rsidP="00D212C2">
      <w:pPr>
        <w:pStyle w:val="NO"/>
      </w:pPr>
      <w:r w:rsidRPr="00481D2D">
        <w:t>NOTE 3:</w:t>
      </w:r>
      <w:r w:rsidRPr="00481D2D">
        <w:tab/>
        <w:t>The next SIP request will be either a PRACK request or an UPDATE request.</w:t>
      </w:r>
    </w:p>
    <w:p w14:paraId="20C5CAD0" w14:textId="77777777" w:rsidR="00246DA4" w:rsidRPr="00481D2D" w:rsidRDefault="00246DA4" w:rsidP="00246DA4">
      <w:pPr>
        <w:pStyle w:val="NO"/>
        <w:rPr>
          <w:snapToGrid w:val="0"/>
        </w:rPr>
      </w:pPr>
      <w:r w:rsidRPr="00481D2D">
        <w:rPr>
          <w:snapToGrid w:val="0"/>
        </w:rPr>
        <w:t>NOTE </w:t>
      </w:r>
      <w:r w:rsidR="009C260E" w:rsidRPr="00481D2D">
        <w:rPr>
          <w:snapToGrid w:val="0"/>
        </w:rPr>
        <w:t>4</w:t>
      </w:r>
      <w:r w:rsidRPr="00481D2D">
        <w:rPr>
          <w:snapToGrid w:val="0"/>
        </w:rPr>
        <w:t>:</w:t>
      </w:r>
      <w:r w:rsidRPr="00481D2D">
        <w:rPr>
          <w:snapToGrid w:val="0"/>
        </w:rPr>
        <w:tab/>
        <w:t>The UE can receive a P-Early-Media header field authorizing an early-media flow while the required preconditions, if any, are not met and/or the flow direction is not enabled by the SDP direction parameter. According to RFC 5009 [109], an authorized early-media flow can be established only if the necessary conditions related to the SDP nego</w:t>
      </w:r>
      <w:r w:rsidR="00164AC2" w:rsidRPr="00481D2D">
        <w:rPr>
          <w:snapToGrid w:val="0"/>
        </w:rPr>
        <w:t>t</w:t>
      </w:r>
      <w:r w:rsidRPr="00481D2D">
        <w:rPr>
          <w:snapToGrid w:val="0"/>
        </w:rPr>
        <w:t>iation are met.</w:t>
      </w:r>
      <w:r w:rsidR="009005EA" w:rsidRPr="00481D2D">
        <w:rPr>
          <w:snapToGrid w:val="0"/>
        </w:rPr>
        <w:t xml:space="preserve"> </w:t>
      </w:r>
      <w:r w:rsidRPr="00481D2D">
        <w:rPr>
          <w:snapToGrid w:val="0"/>
        </w:rPr>
        <w:t>These conditions can evolve during the session establishment.</w:t>
      </w:r>
    </w:p>
    <w:p w14:paraId="5F024A2E" w14:textId="77777777" w:rsidR="00523148" w:rsidRPr="00481D2D" w:rsidRDefault="00523148" w:rsidP="00523148">
      <w:pPr>
        <w:pStyle w:val="NO"/>
      </w:pPr>
      <w:r w:rsidRPr="00481D2D">
        <w:t>NOTE </w:t>
      </w:r>
      <w:r w:rsidR="009C260E" w:rsidRPr="00481D2D">
        <w:t>5</w:t>
      </w:r>
      <w:r w:rsidRPr="00481D2D">
        <w:t>:</w:t>
      </w:r>
      <w:r w:rsidRPr="00481D2D">
        <w:tab/>
        <w:t>When the UE is confirming the successful resource reservation using an UPDATE request (or a PRACK request) and the UE receives a 180 (Ringing) response or a 200 (OK) response to the initial INVITE request before receiving a 200 (OK) response to the UPDATE request (or a 200 (OK) response to the PRACK request), the UE does not treat this as an error case and does not release the session.</w:t>
      </w:r>
    </w:p>
    <w:p w14:paraId="75E49E86" w14:textId="77777777" w:rsidR="009C260E" w:rsidRPr="00481D2D" w:rsidRDefault="009C260E" w:rsidP="009C260E">
      <w:pPr>
        <w:pStyle w:val="NO"/>
      </w:pPr>
      <w:r w:rsidRPr="00481D2D">
        <w:t>NOTE 6:</w:t>
      </w:r>
      <w:r w:rsidRPr="00481D2D">
        <w:tab/>
        <w:t>The UE procedures for rendering of the received early media and of the locally generated communication progress information are specified in 3GPP TS 24.628 [8ZF].</w:t>
      </w:r>
    </w:p>
    <w:p w14:paraId="5EA27662" w14:textId="77777777" w:rsidR="00C310F9" w:rsidRPr="00481D2D" w:rsidRDefault="00C310F9" w:rsidP="00C310F9">
      <w:r w:rsidRPr="00481D2D">
        <w:t xml:space="preserve">If the UE wishes to receive early media authorization indications, as described in </w:t>
      </w:r>
      <w:r w:rsidR="00B94387" w:rsidRPr="00481D2D">
        <w:t>RFC 5009</w:t>
      </w:r>
      <w:r w:rsidRPr="00481D2D">
        <w:t xml:space="preserve"> [109], </w:t>
      </w:r>
      <w:r w:rsidR="00F8738C" w:rsidRPr="00481D2D">
        <w:t xml:space="preserve">the UE </w:t>
      </w:r>
      <w:r w:rsidRPr="00481D2D">
        <w:t xml:space="preserve">shall add the P-Early-Media header </w:t>
      </w:r>
      <w:r w:rsidR="006C54F2" w:rsidRPr="00481D2D">
        <w:t xml:space="preserve">field </w:t>
      </w:r>
      <w:r w:rsidR="00430E3E" w:rsidRPr="00481D2D">
        <w:t xml:space="preserve">with the "supported" parameter </w:t>
      </w:r>
      <w:r w:rsidRPr="00481D2D">
        <w:t xml:space="preserve">to the </w:t>
      </w:r>
      <w:r w:rsidR="005B59BF" w:rsidRPr="00481D2D">
        <w:t xml:space="preserve">initial </w:t>
      </w:r>
      <w:r w:rsidRPr="00481D2D">
        <w:t>INVITE request.</w:t>
      </w:r>
    </w:p>
    <w:p w14:paraId="19A4899C" w14:textId="77777777" w:rsidR="00C362FF" w:rsidRPr="00481D2D" w:rsidRDefault="00C362FF" w:rsidP="00C362FF">
      <w:pPr>
        <w:rPr>
          <w:lang w:eastAsia="zh-CN"/>
        </w:rPr>
      </w:pPr>
      <w:r w:rsidRPr="00481D2D">
        <w:t>A UE supporting the Session Timer extension as described in RFC </w:t>
      </w:r>
      <w:r w:rsidRPr="00481D2D">
        <w:rPr>
          <w:rFonts w:hint="eastAsia"/>
          <w:lang w:eastAsia="ja-JP"/>
        </w:rPr>
        <w:t>4028</w:t>
      </w:r>
      <w:r w:rsidRPr="00481D2D">
        <w:t> [</w:t>
      </w:r>
      <w:r w:rsidRPr="00481D2D">
        <w:rPr>
          <w:rFonts w:hint="eastAsia"/>
          <w:lang w:eastAsia="ja-JP"/>
        </w:rPr>
        <w:t>58</w:t>
      </w:r>
      <w:r w:rsidRPr="00481D2D">
        <w:t>] may support the extension being configured using Session_Timer_Support node specified in</w:t>
      </w:r>
      <w:r w:rsidRPr="00481D2D">
        <w:rPr>
          <w:rFonts w:eastAsia="MS Mincho"/>
        </w:rPr>
        <w:t xml:space="preserve"> </w:t>
      </w:r>
      <w:r w:rsidRPr="00481D2D">
        <w:t>3GPP TS </w:t>
      </w:r>
      <w:r w:rsidRPr="00481D2D">
        <w:rPr>
          <w:rFonts w:eastAsia="MS Mincho"/>
        </w:rPr>
        <w:t>24.167 </w:t>
      </w:r>
      <w:r w:rsidRPr="00481D2D">
        <w:t>[8G].</w:t>
      </w:r>
    </w:p>
    <w:p w14:paraId="583FF0C0" w14:textId="77777777" w:rsidR="00C362FF" w:rsidRPr="00481D2D" w:rsidRDefault="00C362FF" w:rsidP="00C362FF">
      <w:r w:rsidRPr="00481D2D">
        <w:t>If the UE supports the Session Timer extension, the UE shall include the option-tag "timer" in the Supported header field and should either insert a Session-Expires header field with the header field value set to the configured session timer interval value, or should not include the Session-Expires header field in the initial INVITE request. The header field value of the Session-Expires header field may be configured using local configuration or using the Session_Timer_Initial_Interval node specified in 3GPP 24.167 [8G]. If the UE is configured with both the local configuration and the Session_Timer_Initial_Interval node specified in 3GPP 24.167 [8G], then the local configuration shall take precedence.</w:t>
      </w:r>
    </w:p>
    <w:p w14:paraId="2803CFBE" w14:textId="77777777" w:rsidR="00C362FF" w:rsidRPr="00481D2D" w:rsidRDefault="00C362FF" w:rsidP="00C362FF">
      <w:r w:rsidRPr="00481D2D">
        <w:t>If the UE inserts the Session-Expires header field in the initial INVITE request, the UE may also include the "refresher" parameter with the "refresher" parameter value set to "uac".</w:t>
      </w:r>
    </w:p>
    <w:p w14:paraId="35456545" w14:textId="77777777" w:rsidR="00897956" w:rsidRPr="00481D2D" w:rsidRDefault="00897956">
      <w:r w:rsidRPr="00481D2D">
        <w:t xml:space="preserve">When a final answer is received for one of the early </w:t>
      </w:r>
      <w:r w:rsidR="00B6428F" w:rsidRPr="00481D2D">
        <w:t>dialogs</w:t>
      </w:r>
      <w:r w:rsidRPr="00481D2D">
        <w:t xml:space="preserve">, the UE proceeds to set up the SIP session. The UE shall not progress any remaining early </w:t>
      </w:r>
      <w:r w:rsidR="00B6428F" w:rsidRPr="00481D2D">
        <w:t>dialogs</w:t>
      </w:r>
      <w:r w:rsidRPr="00481D2D">
        <w:t xml:space="preserve"> to established dialogs. Therefore, upon the reception of a subsequent final 200 (OK) response for an INVITE request (e.g., due to forking), the UE shall:</w:t>
      </w:r>
    </w:p>
    <w:p w14:paraId="424AD937" w14:textId="77777777" w:rsidR="00897956" w:rsidRPr="00481D2D" w:rsidRDefault="00897956">
      <w:pPr>
        <w:pStyle w:val="B1"/>
      </w:pPr>
      <w:r w:rsidRPr="00481D2D">
        <w:t>1)</w:t>
      </w:r>
      <w:r w:rsidRPr="00481D2D">
        <w:tab/>
        <w:t>acknowledge the response with an ACK request; and</w:t>
      </w:r>
    </w:p>
    <w:p w14:paraId="4C7BE1F4" w14:textId="77777777" w:rsidR="00897956" w:rsidRPr="00481D2D" w:rsidRDefault="00897956">
      <w:pPr>
        <w:pStyle w:val="B1"/>
      </w:pPr>
      <w:r w:rsidRPr="00481D2D">
        <w:t>2)</w:t>
      </w:r>
      <w:r w:rsidRPr="00481D2D">
        <w:tab/>
        <w:t>send a BYE request to this dialog in order to terminate it.</w:t>
      </w:r>
    </w:p>
    <w:p w14:paraId="479838B7" w14:textId="77777777" w:rsidR="00897956" w:rsidRPr="00481D2D" w:rsidRDefault="00897956">
      <w:pPr>
        <w:rPr>
          <w:snapToGrid w:val="0"/>
        </w:rPr>
      </w:pPr>
      <w:r w:rsidRPr="00481D2D">
        <w:rPr>
          <w:snapToGrid w:val="0"/>
        </w:rPr>
        <w:t>Upon receiving a 488 (Not Acceptable Here) response to an initial INVITE request, the originating UE should send a new INVITE request containing SDP according to the procedures defined in subclause 6.1.</w:t>
      </w:r>
    </w:p>
    <w:p w14:paraId="35C48D9D" w14:textId="77777777" w:rsidR="00897956" w:rsidRPr="00481D2D" w:rsidRDefault="00897956" w:rsidP="0075117F">
      <w:pPr>
        <w:pStyle w:val="NO"/>
        <w:rPr>
          <w:snapToGrid w:val="0"/>
        </w:rPr>
      </w:pPr>
      <w:r w:rsidRPr="00481D2D">
        <w:rPr>
          <w:snapToGrid w:val="0"/>
        </w:rPr>
        <w:t>NOTE </w:t>
      </w:r>
      <w:r w:rsidR="009C260E" w:rsidRPr="00481D2D">
        <w:rPr>
          <w:snapToGrid w:val="0"/>
        </w:rPr>
        <w:t>7</w:t>
      </w:r>
      <w:r w:rsidRPr="00481D2D">
        <w:rPr>
          <w:snapToGrid w:val="0"/>
        </w:rPr>
        <w:t>:</w:t>
      </w:r>
      <w:r w:rsidRPr="00481D2D">
        <w:rPr>
          <w:snapToGrid w:val="0"/>
        </w:rPr>
        <w:tab/>
        <w:t>An example of where a new request would not be sent is where knowledge exists within the UE, or interaction occurs with the user, such that it is known that the resulting SDP would describe a session that did not meet the user requirements.</w:t>
      </w:r>
    </w:p>
    <w:p w14:paraId="50797E4D" w14:textId="77777777" w:rsidR="000B46B6" w:rsidRPr="00481D2D" w:rsidRDefault="00897956">
      <w:r w:rsidRPr="00481D2D">
        <w:t>Upon receiving a 421 (Extension Required) response to an initial INVITE request in which the precondition mechanism was not used, including the "precondition" option</w:t>
      </w:r>
      <w:r w:rsidR="00FD5280" w:rsidRPr="00481D2D">
        <w:t>-</w:t>
      </w:r>
      <w:r w:rsidRPr="00481D2D">
        <w:t>tag in the Require header</w:t>
      </w:r>
      <w:r w:rsidR="00FD5280" w:rsidRPr="00481D2D">
        <w:t xml:space="preserve"> field</w:t>
      </w:r>
      <w:r w:rsidRPr="00481D2D">
        <w:t xml:space="preserve">, </w:t>
      </w:r>
      <w:r w:rsidR="00D246B1" w:rsidRPr="00481D2D">
        <w:t xml:space="preserve">if the UE supports the precondition mechanism and the precondition mechanism is enabled as specified in subclause 5.1.5A, </w:t>
      </w:r>
      <w:r w:rsidRPr="00481D2D">
        <w:t>the originating UE shall</w:t>
      </w:r>
      <w:r w:rsidR="00C87635" w:rsidRPr="00481D2D">
        <w:t>:</w:t>
      </w:r>
    </w:p>
    <w:p w14:paraId="5FEF27A3" w14:textId="77777777" w:rsidR="00C87635" w:rsidRPr="00481D2D" w:rsidRDefault="00C87635" w:rsidP="00C87635">
      <w:pPr>
        <w:pStyle w:val="B1"/>
      </w:pPr>
      <w:r w:rsidRPr="00481D2D">
        <w:t>-</w:t>
      </w:r>
      <w:r w:rsidRPr="00481D2D">
        <w:tab/>
      </w:r>
      <w:r w:rsidR="00897956" w:rsidRPr="00481D2D">
        <w:t>send a new INVITE request using the precondition mechanism</w:t>
      </w:r>
      <w:r w:rsidRPr="00481D2D">
        <w:t>; and</w:t>
      </w:r>
    </w:p>
    <w:p w14:paraId="74D085FB" w14:textId="77777777" w:rsidR="00897956" w:rsidRPr="00481D2D" w:rsidRDefault="00C87635" w:rsidP="00C87635">
      <w:pPr>
        <w:pStyle w:val="B1"/>
      </w:pPr>
      <w:r w:rsidRPr="00481D2D">
        <w:t>-</w:t>
      </w:r>
      <w:r w:rsidRPr="00481D2D">
        <w:tab/>
        <w:t>send an UPDATE request as soon as the necessary resources are available and a 200 (OK) response for the first PRACK request has been received</w:t>
      </w:r>
      <w:r w:rsidR="00897956" w:rsidRPr="00481D2D">
        <w:t>.</w:t>
      </w:r>
    </w:p>
    <w:p w14:paraId="7EB0F25B" w14:textId="77777777" w:rsidR="00897956" w:rsidRPr="00481D2D" w:rsidRDefault="00897956">
      <w:r w:rsidRPr="00481D2D">
        <w:t>Upon receiving a 503 (Service Unavailable) response to an initial INVITE request containing a Retry-After header</w:t>
      </w:r>
      <w:r w:rsidR="00FD5280" w:rsidRPr="00481D2D">
        <w:t xml:space="preserve"> field</w:t>
      </w:r>
      <w:r w:rsidRPr="00481D2D">
        <w:t xml:space="preserve">, then the originating UE shall not automatically reattempt the request </w:t>
      </w:r>
      <w:r w:rsidR="00BE0995" w:rsidRPr="00481D2D">
        <w:t xml:space="preserve">via the same P-CSCF </w:t>
      </w:r>
      <w:r w:rsidRPr="00481D2D">
        <w:t xml:space="preserve">until after the period indicated by the Retry-After header </w:t>
      </w:r>
      <w:r w:rsidR="00FD5280" w:rsidRPr="00481D2D">
        <w:t xml:space="preserve">field </w:t>
      </w:r>
      <w:r w:rsidRPr="00481D2D">
        <w:t>contents.</w:t>
      </w:r>
    </w:p>
    <w:p w14:paraId="654E76C8" w14:textId="77777777" w:rsidR="00235F50" w:rsidRPr="00481D2D" w:rsidRDefault="00235F50" w:rsidP="00235F50">
      <w:r w:rsidRPr="00481D2D">
        <w:t>The UE may include a "cic" tel</w:t>
      </w:r>
      <w:r w:rsidR="005B59BF" w:rsidRPr="00481D2D">
        <w:t xml:space="preserve"> </w:t>
      </w:r>
      <w:smartTag w:uri="urn:schemas-microsoft-com:office:smarttags" w:element="stockticker">
        <w:r w:rsidRPr="00481D2D">
          <w:t>URI</w:t>
        </w:r>
      </w:smartTag>
      <w:r w:rsidRPr="00481D2D">
        <w:t xml:space="preserve"> parameter in a tel</w:t>
      </w:r>
      <w:r w:rsidR="005B59BF" w:rsidRPr="00481D2D">
        <w:t xml:space="preserve"> </w:t>
      </w:r>
      <w:smartTag w:uri="urn:schemas-microsoft-com:office:smarttags" w:element="stockticker">
        <w:r w:rsidRPr="00481D2D">
          <w:t>URI</w:t>
        </w:r>
      </w:smartTag>
      <w:r w:rsidRPr="00481D2D">
        <w:t xml:space="preserve">, or in the userinfo part of a SIP </w:t>
      </w:r>
      <w:smartTag w:uri="urn:schemas-microsoft-com:office:smarttags" w:element="stockticker">
        <w:r w:rsidRPr="00481D2D">
          <w:t>URI</w:t>
        </w:r>
      </w:smartTag>
      <w:r w:rsidRPr="00481D2D">
        <w:t xml:space="preserve"> with user=phone, in the Request-</w:t>
      </w:r>
      <w:smartTag w:uri="urn:schemas-microsoft-com:office:smarttags" w:element="stockticker">
        <w:r w:rsidRPr="00481D2D">
          <w:t>URI</w:t>
        </w:r>
      </w:smartTag>
      <w:r w:rsidRPr="00481D2D">
        <w:t xml:space="preserve"> of an initial INVITE request if the UE wants to identify a user-dialed carrier, as described in RFC 4694 </w:t>
      </w:r>
      <w:r w:rsidR="00A50E46" w:rsidRPr="00481D2D">
        <w:t>[112</w:t>
      </w:r>
      <w:r w:rsidRPr="00481D2D">
        <w:t>].</w:t>
      </w:r>
    </w:p>
    <w:p w14:paraId="0E2FBBE3" w14:textId="77777777" w:rsidR="000B46B6" w:rsidRPr="00481D2D" w:rsidRDefault="00235F50" w:rsidP="00235F50">
      <w:pPr>
        <w:pStyle w:val="NO"/>
        <w:rPr>
          <w:snapToGrid w:val="0"/>
        </w:rPr>
      </w:pPr>
      <w:r w:rsidRPr="00481D2D">
        <w:rPr>
          <w:snapToGrid w:val="0"/>
        </w:rPr>
        <w:t>NOTE </w:t>
      </w:r>
      <w:r w:rsidR="009C260E" w:rsidRPr="00481D2D">
        <w:rPr>
          <w:snapToGrid w:val="0"/>
        </w:rPr>
        <w:t>8</w:t>
      </w:r>
      <w:r w:rsidRPr="00481D2D">
        <w:rPr>
          <w:snapToGrid w:val="0"/>
        </w:rPr>
        <w:t>:</w:t>
      </w:r>
      <w:r w:rsidRPr="00481D2D">
        <w:rPr>
          <w:snapToGrid w:val="0"/>
        </w:rPr>
        <w:tab/>
        <w:t>The method whereby the UE determines when to include a "cic" tel</w:t>
      </w:r>
      <w:r w:rsidR="00BF04FC" w:rsidRPr="00481D2D">
        <w:rPr>
          <w:snapToGrid w:val="0"/>
        </w:rPr>
        <w:t>-</w:t>
      </w:r>
      <w:smartTag w:uri="urn:schemas-microsoft-com:office:smarttags" w:element="stockticker">
        <w:r w:rsidRPr="00481D2D">
          <w:rPr>
            <w:snapToGrid w:val="0"/>
          </w:rPr>
          <w:t>URI</w:t>
        </w:r>
      </w:smartTag>
      <w:r w:rsidRPr="00481D2D">
        <w:rPr>
          <w:snapToGrid w:val="0"/>
        </w:rPr>
        <w:t xml:space="preserve"> parameter and what value it should contain is outside the scope of this document (e.g. the UE could use a locally configured digit map to look for special prefix digits that indicate the user has dialled a carrier).</w:t>
      </w:r>
    </w:p>
    <w:p w14:paraId="5847B626" w14:textId="77777777" w:rsidR="00235F50" w:rsidRPr="00481D2D" w:rsidRDefault="00235F50" w:rsidP="00235F50">
      <w:pPr>
        <w:pStyle w:val="NO"/>
        <w:rPr>
          <w:snapToGrid w:val="0"/>
        </w:rPr>
      </w:pPr>
      <w:r w:rsidRPr="00481D2D">
        <w:rPr>
          <w:snapToGrid w:val="0"/>
        </w:rPr>
        <w:t>NOTE</w:t>
      </w:r>
      <w:r w:rsidR="001C0C39" w:rsidRPr="00481D2D">
        <w:rPr>
          <w:snapToGrid w:val="0"/>
        </w:rPr>
        <w:t> </w:t>
      </w:r>
      <w:r w:rsidR="009C260E" w:rsidRPr="00481D2D">
        <w:rPr>
          <w:snapToGrid w:val="0"/>
        </w:rPr>
        <w:t>9</w:t>
      </w:r>
      <w:r w:rsidRPr="00481D2D">
        <w:rPr>
          <w:snapToGrid w:val="0"/>
        </w:rPr>
        <w:t>:</w:t>
      </w:r>
      <w:r w:rsidRPr="00481D2D">
        <w:rPr>
          <w:snapToGrid w:val="0"/>
        </w:rPr>
        <w:tab/>
        <w:t>The value of the "cic" tel</w:t>
      </w:r>
      <w:r w:rsidR="00BF04FC" w:rsidRPr="00481D2D">
        <w:rPr>
          <w:snapToGrid w:val="0"/>
        </w:rPr>
        <w:t>-</w:t>
      </w:r>
      <w:smartTag w:uri="urn:schemas-microsoft-com:office:smarttags" w:element="stockticker">
        <w:r w:rsidRPr="00481D2D">
          <w:rPr>
            <w:snapToGrid w:val="0"/>
          </w:rPr>
          <w:t>URI</w:t>
        </w:r>
      </w:smartTag>
      <w:r w:rsidRPr="00481D2D">
        <w:rPr>
          <w:snapToGrid w:val="0"/>
        </w:rPr>
        <w:t xml:space="preserve"> parameter reported by the UE is not dependent on UE location (e.g. the reported value is not affected by roaming scenarios).</w:t>
      </w:r>
    </w:p>
    <w:p w14:paraId="5223C2F8" w14:textId="77777777" w:rsidR="00FC682C" w:rsidRPr="00481D2D" w:rsidRDefault="00FC682C" w:rsidP="002C6D30">
      <w:r w:rsidRPr="00481D2D">
        <w:t xml:space="preserve">In the event the UE receives a 380 (Alternative Service) response to an </w:t>
      </w:r>
      <w:r w:rsidR="005B59BF" w:rsidRPr="00481D2D">
        <w:t xml:space="preserve">initial </w:t>
      </w:r>
      <w:r w:rsidRPr="00481D2D">
        <w:t xml:space="preserve">INVITE request the response containing </w:t>
      </w:r>
      <w:r w:rsidR="00E70F47" w:rsidRPr="00481D2D">
        <w:t xml:space="preserve">a P-Asserted-Identity header field with a value equal to the value of the last entry </w:t>
      </w:r>
      <w:r w:rsidR="00A30319" w:rsidRPr="00481D2D">
        <w:t xml:space="preserve">of </w:t>
      </w:r>
      <w:r w:rsidR="00E70F47" w:rsidRPr="00481D2D">
        <w:t xml:space="preserve">the Path header field value received during registration and the response containing </w:t>
      </w:r>
      <w:r w:rsidRPr="00481D2D">
        <w:t xml:space="preserve">a </w:t>
      </w:r>
      <w:r w:rsidR="00E70F47" w:rsidRPr="00481D2D">
        <w:t xml:space="preserve">3GPP IM CN subsystem </w:t>
      </w:r>
      <w:r w:rsidRPr="00481D2D">
        <w:t xml:space="preserve">XML body that includes </w:t>
      </w:r>
      <w:r w:rsidR="009F3E51" w:rsidRPr="00481D2D">
        <w:t xml:space="preserve">an &lt;ims-3gpp&gt; element, including a version attribute, with </w:t>
      </w:r>
      <w:r w:rsidRPr="00481D2D">
        <w:t>an &lt;alternative</w:t>
      </w:r>
      <w:r w:rsidR="009F3E51" w:rsidRPr="00481D2D">
        <w:t>-</w:t>
      </w:r>
      <w:r w:rsidRPr="00481D2D">
        <w:t xml:space="preserve">service&gt; </w:t>
      </w:r>
      <w:r w:rsidR="009F3E51" w:rsidRPr="00481D2D">
        <w:t xml:space="preserve">child </w:t>
      </w:r>
      <w:r w:rsidRPr="00481D2D">
        <w:t>element with the &lt;type&gt; child element set to "emergency"</w:t>
      </w:r>
      <w:r w:rsidR="009F3E51" w:rsidRPr="00481D2D">
        <w:t xml:space="preserve"> (see table 7.</w:t>
      </w:r>
      <w:r w:rsidR="00653E48" w:rsidRPr="00481D2D">
        <w:t>6.2</w:t>
      </w:r>
      <w:r w:rsidR="009F3E51" w:rsidRPr="00481D2D">
        <w:t>)</w:t>
      </w:r>
      <w:r w:rsidRPr="00481D2D">
        <w:t xml:space="preserve">, the UE shall </w:t>
      </w:r>
      <w:r w:rsidR="005E0855" w:rsidRPr="00481D2D">
        <w:rPr>
          <w:rFonts w:hint="eastAsia"/>
          <w:lang w:eastAsia="ja-JP"/>
        </w:rPr>
        <w:t xml:space="preserve">select a domain </w:t>
      </w:r>
      <w:r w:rsidR="005E0855" w:rsidRPr="00481D2D">
        <w:t>in accordance with the conventions and rules specified in 3GPP TS</w:t>
      </w:r>
      <w:r w:rsidR="00EF6C2B" w:rsidRPr="00481D2D">
        <w:t> </w:t>
      </w:r>
      <w:r w:rsidR="005E0855" w:rsidRPr="00481D2D">
        <w:t>22.101 [1A] and 3GPP TS</w:t>
      </w:r>
      <w:r w:rsidR="00EF6C2B" w:rsidRPr="00481D2D">
        <w:t> </w:t>
      </w:r>
      <w:r w:rsidR="005E0855" w:rsidRPr="00481D2D">
        <w:t>23.167 [4B]</w:t>
      </w:r>
      <w:r w:rsidR="005E0855" w:rsidRPr="00481D2D">
        <w:rPr>
          <w:rFonts w:hint="eastAsia"/>
          <w:lang w:eastAsia="ja-JP"/>
        </w:rPr>
        <w:t>, and:</w:t>
      </w:r>
    </w:p>
    <w:p w14:paraId="40FB84E7" w14:textId="77777777" w:rsidR="005E0855" w:rsidRPr="00481D2D" w:rsidRDefault="005E0855" w:rsidP="005E0855">
      <w:pPr>
        <w:pStyle w:val="B1"/>
      </w:pPr>
      <w:r w:rsidRPr="00481D2D">
        <w:t>-</w:t>
      </w:r>
      <w:r w:rsidRPr="00481D2D">
        <w:tab/>
      </w:r>
      <w:r w:rsidRPr="00481D2D">
        <w:rPr>
          <w:lang w:eastAsia="ja-JP"/>
        </w:rPr>
        <w:t xml:space="preserve">if the CS domain is </w:t>
      </w:r>
      <w:r w:rsidRPr="00481D2D">
        <w:rPr>
          <w:rFonts w:hint="eastAsia"/>
          <w:lang w:eastAsia="ja-JP"/>
        </w:rPr>
        <w:t xml:space="preserve">selected, the UE behavior is defined </w:t>
      </w:r>
      <w:r w:rsidRPr="00481D2D">
        <w:t>in subclause </w:t>
      </w:r>
      <w:r w:rsidRPr="00481D2D">
        <w:rPr>
          <w:rFonts w:hint="eastAsia"/>
          <w:lang w:eastAsia="ja-JP"/>
        </w:rPr>
        <w:t xml:space="preserve">7.1.2 of </w:t>
      </w:r>
      <w:r w:rsidRPr="00481D2D">
        <w:t>3GPP TS 23.167 [4B] and, where appropriate, in the access technology specific annex</w:t>
      </w:r>
      <w:r w:rsidRPr="00481D2D">
        <w:rPr>
          <w:rFonts w:hint="eastAsia"/>
          <w:lang w:eastAsia="ja-JP"/>
        </w:rPr>
        <w:t>; and</w:t>
      </w:r>
    </w:p>
    <w:p w14:paraId="0C265F79" w14:textId="77777777" w:rsidR="005E0855" w:rsidRPr="00481D2D" w:rsidRDefault="005E0855" w:rsidP="005E0855">
      <w:pPr>
        <w:pStyle w:val="B1"/>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00E057B6" w:rsidRPr="00481D2D">
        <w:rPr>
          <w:lang w:eastAsia="ja-JP"/>
        </w:rPr>
        <w:t xml:space="preserve"> with the exception of </w:t>
      </w:r>
      <w:r w:rsidR="00E057B6" w:rsidRPr="00481D2D">
        <w:t>selecting a domain for the emergency call attempt</w:t>
      </w:r>
      <w:r w:rsidRPr="00481D2D">
        <w:rPr>
          <w:lang w:eastAsia="ja-JP"/>
        </w:rPr>
        <w:t>.</w:t>
      </w:r>
    </w:p>
    <w:p w14:paraId="3729585C" w14:textId="77777777" w:rsidR="00E70F47" w:rsidRPr="00481D2D" w:rsidRDefault="00E70F47" w:rsidP="00E70F47">
      <w:pPr>
        <w:pStyle w:val="NO"/>
      </w:pPr>
      <w:r w:rsidRPr="00481D2D">
        <w:t>NOTE 1</w:t>
      </w:r>
      <w:r w:rsidR="009C260E" w:rsidRPr="00481D2D">
        <w:t>0</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82F8C20" w14:textId="77777777" w:rsidR="00983EA1" w:rsidRPr="00481D2D" w:rsidRDefault="00983EA1" w:rsidP="00983EA1">
      <w:r w:rsidRPr="00481D2D">
        <w:t>Upon receiving a 199 (Early Dialog Terminated) provisional response to an established early dialog the UE shall release resources specifically related to that early dialog.</w:t>
      </w:r>
    </w:p>
    <w:p w14:paraId="631F8522" w14:textId="77777777" w:rsidR="00161949" w:rsidRPr="00481D2D" w:rsidRDefault="00161949" w:rsidP="00161949">
      <w:r w:rsidRPr="00481D2D">
        <w:t xml:space="preserve">The UE shall include the media feature tags defined in </w:t>
      </w:r>
      <w:r w:rsidRPr="00481D2D">
        <w:rPr>
          <w:lang w:eastAsia="zh-CN"/>
        </w:rPr>
        <w:t xml:space="preserve">RFC 3840 [62] </w:t>
      </w:r>
      <w:r w:rsidR="00755D7C" w:rsidRPr="00481D2D">
        <w:rPr>
          <w:lang w:eastAsia="zh-CN"/>
        </w:rPr>
        <w:t xml:space="preserve">and RFC 5688 [120] </w:t>
      </w:r>
      <w:r w:rsidRPr="00481D2D">
        <w:rPr>
          <w:lang w:eastAsia="zh-CN"/>
        </w:rPr>
        <w:t xml:space="preserve">for all supported streaming media types </w:t>
      </w:r>
      <w:r w:rsidRPr="00481D2D">
        <w:t xml:space="preserve">in the </w:t>
      </w:r>
      <w:r w:rsidR="005B59BF" w:rsidRPr="00481D2D">
        <w:t xml:space="preserve">initial </w:t>
      </w:r>
      <w:r w:rsidRPr="00481D2D">
        <w:t>INVITE request.</w:t>
      </w:r>
    </w:p>
    <w:p w14:paraId="4B435D91" w14:textId="77777777" w:rsidR="00AF6D71" w:rsidRPr="00481D2D" w:rsidRDefault="00AF6D71" w:rsidP="00AF6D71">
      <w:r w:rsidRPr="00481D2D">
        <w:t>If the UE sends a CANCEL request</w:t>
      </w:r>
      <w:r w:rsidR="005B59BF" w:rsidRPr="00481D2D">
        <w:t xml:space="preserve"> to cancel an initial INVITE request</w:t>
      </w:r>
      <w:r w:rsidRPr="00481D2D">
        <w: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726952F2" w14:textId="77777777" w:rsidR="00B97EF8" w:rsidRPr="00481D2D" w:rsidRDefault="00B97EF8" w:rsidP="00B97EF8">
      <w:r w:rsidRPr="00481D2D">
        <w:t>Upon receiving a 500 (Server Internal Error) response to an initial INVITE request including a Reason header field with a protocol value set to "FAILURE_CAUSE" and a cause header field parameter value set to "1" as specified in subclause 7.2A.18.12.2</w:t>
      </w:r>
      <w:r w:rsidR="00E9447C" w:rsidRPr="00481D2D">
        <w:t xml:space="preserve"> and a Response-Source header field with a "fe" header field parameter set to "&lt;urn:3gpp:fe:p-cscf.orig&gt;"</w:t>
      </w:r>
      <w:r w:rsidRPr="00481D2D">
        <w:t>, the UE can determine that the QoS or bearer resources in the originating IP-CAN is not available.</w:t>
      </w:r>
    </w:p>
    <w:p w14:paraId="4DA014DC" w14:textId="77777777" w:rsidR="00897956" w:rsidRPr="00481D2D" w:rsidRDefault="00897956" w:rsidP="005D46C4">
      <w:pPr>
        <w:pStyle w:val="Heading3"/>
      </w:pPr>
      <w:bookmarkStart w:id="179" w:name="_Toc132018420"/>
      <w:r w:rsidRPr="00481D2D">
        <w:t>5.1.4</w:t>
      </w:r>
      <w:r w:rsidRPr="00481D2D">
        <w:tab/>
        <w:t>Call initiation - UE-terminating case</w:t>
      </w:r>
      <w:bookmarkEnd w:id="179"/>
    </w:p>
    <w:p w14:paraId="114D1B02" w14:textId="77777777" w:rsidR="00897956" w:rsidRPr="00481D2D" w:rsidRDefault="00897956" w:rsidP="005D46C4">
      <w:pPr>
        <w:pStyle w:val="Heading4"/>
      </w:pPr>
      <w:bookmarkStart w:id="180" w:name="_Toc132018421"/>
      <w:r w:rsidRPr="00481D2D">
        <w:t>5.1.4.1</w:t>
      </w:r>
      <w:r w:rsidRPr="00481D2D">
        <w:tab/>
        <w:t>Initial INVITE request</w:t>
      </w:r>
      <w:bookmarkEnd w:id="180"/>
    </w:p>
    <w:p w14:paraId="5611E275" w14:textId="77777777" w:rsidR="00897956" w:rsidRPr="00481D2D" w:rsidRDefault="00897956">
      <w:r w:rsidRPr="00481D2D">
        <w:t>The preconditions mechanism should be supported by the terminating UE.</w:t>
      </w:r>
    </w:p>
    <w:p w14:paraId="07298E54" w14:textId="77777777" w:rsidR="00897956" w:rsidRPr="00481D2D" w:rsidRDefault="00897956">
      <w:r w:rsidRPr="00481D2D">
        <w:t>The handling of incoming initial INVITE requests at the terminating UE is mainly dependent on the following conditions:</w:t>
      </w:r>
    </w:p>
    <w:p w14:paraId="6045EE9A" w14:textId="77777777" w:rsidR="00897956" w:rsidRPr="00481D2D" w:rsidRDefault="00897956">
      <w:pPr>
        <w:pStyle w:val="B1"/>
      </w:pPr>
      <w:r w:rsidRPr="00481D2D">
        <w:t>-</w:t>
      </w:r>
      <w:r w:rsidRPr="00481D2D">
        <w:tab/>
        <w:t>the specific service requirements for "integration of resource management and SIP" extension (hereafter in this subclause known as the precondition mechanism and defined in RFC 3312 [30]</w:t>
      </w:r>
      <w:r w:rsidRPr="00481D2D">
        <w:rPr>
          <w:snapToGrid w:val="0"/>
        </w:rPr>
        <w:t xml:space="preserve"> as updated by </w:t>
      </w:r>
      <w:r w:rsidRPr="00481D2D">
        <w:t>RFC 4032 </w:t>
      </w:r>
      <w:r w:rsidRPr="00481D2D">
        <w:rPr>
          <w:snapToGrid w:val="0"/>
        </w:rPr>
        <w:t>[64]</w:t>
      </w:r>
      <w:r w:rsidRPr="00481D2D">
        <w:t>, and with the request for such a mechanism known as a precondition);</w:t>
      </w:r>
    </w:p>
    <w:p w14:paraId="75DF6BB9" w14:textId="77777777" w:rsidR="00897956" w:rsidRPr="00481D2D" w:rsidRDefault="00897956">
      <w:pPr>
        <w:pStyle w:val="B1"/>
      </w:pPr>
      <w:r w:rsidRPr="00481D2D">
        <w:t>-</w:t>
      </w:r>
      <w:r w:rsidRPr="00481D2D">
        <w:tab/>
        <w:t>the UEs configuration for the case when the specific service does not require the precondition mechanism</w:t>
      </w:r>
      <w:r w:rsidR="00D246B1" w:rsidRPr="00481D2D">
        <w:t>; and</w:t>
      </w:r>
    </w:p>
    <w:p w14:paraId="173499FC" w14:textId="77777777" w:rsidR="008B4014" w:rsidRPr="00481D2D" w:rsidRDefault="008B4014" w:rsidP="008B4014">
      <w:pPr>
        <w:pStyle w:val="B1"/>
      </w:pPr>
      <w:r w:rsidRPr="00481D2D">
        <w:t>-</w:t>
      </w:r>
      <w:r w:rsidRPr="00481D2D">
        <w:tab/>
        <w:t>the precondition disabling policy specified in subclause 5.1.5A, if supported by the UE.</w:t>
      </w:r>
    </w:p>
    <w:p w14:paraId="58042319" w14:textId="77777777" w:rsidR="00897956" w:rsidRPr="00481D2D" w:rsidRDefault="00897956">
      <w:r w:rsidRPr="00481D2D">
        <w:t>If an initial INVITE request is received the terminating UE shall check whether the terminating UE requires local resource reservation.</w:t>
      </w:r>
    </w:p>
    <w:p w14:paraId="31C36C05" w14:textId="77777777" w:rsidR="00897956" w:rsidRPr="00481D2D" w:rsidRDefault="00897956">
      <w:pPr>
        <w:pStyle w:val="NO"/>
      </w:pPr>
      <w:r w:rsidRPr="00481D2D">
        <w:t>NOTE 1:</w:t>
      </w:r>
      <w:r w:rsidRPr="00481D2D">
        <w:tab/>
        <w:t>The terminating UE can decide if local resource reservation is required based on e.g. application requirements, current access network capabilities, local configuration, etc.</w:t>
      </w:r>
    </w:p>
    <w:p w14:paraId="3113D1E9" w14:textId="77777777" w:rsidR="00897956" w:rsidRPr="00481D2D" w:rsidRDefault="007B629D">
      <w:r w:rsidRPr="00481D2D">
        <w:t xml:space="preserve">During the session initiation, if </w:t>
      </w:r>
      <w:r w:rsidR="00897956" w:rsidRPr="00481D2D">
        <w:t>local resource reservation is required at the terminating UE and the terminating UE supports the precondition mechanism, and:</w:t>
      </w:r>
    </w:p>
    <w:p w14:paraId="6068A62B" w14:textId="77777777" w:rsidR="00891E5C" w:rsidRPr="00481D2D" w:rsidRDefault="00897956">
      <w:pPr>
        <w:pStyle w:val="B1"/>
      </w:pPr>
      <w:r w:rsidRPr="00481D2D">
        <w:t>a)</w:t>
      </w:r>
      <w:r w:rsidRPr="00481D2D">
        <w:tab/>
        <w:t xml:space="preserve">the received INVITE request includes the "precondition" option-tag in the Supported header </w:t>
      </w:r>
      <w:r w:rsidR="00FD5280" w:rsidRPr="00481D2D">
        <w:t xml:space="preserve">field </w:t>
      </w:r>
      <w:r w:rsidRPr="00481D2D">
        <w:t>or Require header</w:t>
      </w:r>
      <w:r w:rsidR="00FD5280" w:rsidRPr="00481D2D">
        <w:t xml:space="preserve"> field</w:t>
      </w:r>
      <w:r w:rsidR="008B4014" w:rsidRPr="00481D2D">
        <w:t xml:space="preserve"> and the precondition mechanism is enabled as specified in subclause 5.1.5A</w:t>
      </w:r>
      <w:r w:rsidRPr="00481D2D">
        <w:t xml:space="preserve">, the terminating UE shall use the precondition mechanism and shall </w:t>
      </w:r>
      <w:r w:rsidR="00167D25" w:rsidRPr="00481D2D">
        <w:t xml:space="preserve">include </w:t>
      </w:r>
      <w:r w:rsidRPr="00481D2D">
        <w:t xml:space="preserve">a Require header </w:t>
      </w:r>
      <w:r w:rsidR="00FD5280" w:rsidRPr="00481D2D">
        <w:t xml:space="preserve">field </w:t>
      </w:r>
      <w:r w:rsidRPr="00481D2D">
        <w:t>with the "precondition" option-tag</w:t>
      </w:r>
      <w:r w:rsidR="00891E5C" w:rsidRPr="00481D2D">
        <w:t>:</w:t>
      </w:r>
    </w:p>
    <w:p w14:paraId="29BBA740" w14:textId="77777777" w:rsidR="00891E5C" w:rsidRPr="00481D2D" w:rsidRDefault="00891E5C" w:rsidP="00891E5C">
      <w:pPr>
        <w:pStyle w:val="B2"/>
      </w:pPr>
      <w:r w:rsidRPr="00481D2D">
        <w:t>-</w:t>
      </w:r>
      <w:r w:rsidRPr="00481D2D">
        <w:tab/>
      </w:r>
      <w:r w:rsidR="00897956" w:rsidRPr="00481D2D">
        <w:t xml:space="preserve">in </w:t>
      </w:r>
      <w:r w:rsidR="006D3723" w:rsidRPr="00481D2D">
        <w:t xml:space="preserve">responses </w:t>
      </w:r>
      <w:r w:rsidRPr="00481D2D">
        <w:t xml:space="preserve">to that INVITE request </w:t>
      </w:r>
      <w:r w:rsidR="007B629D" w:rsidRPr="00481D2D">
        <w:t xml:space="preserve">if those responses </w:t>
      </w:r>
      <w:r w:rsidR="006D3723" w:rsidRPr="00481D2D">
        <w:t xml:space="preserve">include </w:t>
      </w:r>
      <w:r w:rsidR="00167D25" w:rsidRPr="00481D2D">
        <w:t xml:space="preserve">an </w:t>
      </w:r>
      <w:r w:rsidR="006D3723" w:rsidRPr="00481D2D">
        <w:t>SDP body</w:t>
      </w:r>
      <w:r w:rsidRPr="00481D2D">
        <w:t>;</w:t>
      </w:r>
    </w:p>
    <w:p w14:paraId="1F0BFDBF" w14:textId="77777777" w:rsidR="00891E5C" w:rsidRPr="00481D2D" w:rsidRDefault="00891E5C" w:rsidP="00891E5C">
      <w:pPr>
        <w:pStyle w:val="B2"/>
      </w:pPr>
      <w:r w:rsidRPr="00481D2D">
        <w:t>-</w:t>
      </w:r>
      <w:r w:rsidRPr="00481D2D">
        <w:tab/>
        <w:t>in responses to subsequent requests received in-dialog that include an SDP body and include "precondition" option-tag in Supported header field</w:t>
      </w:r>
      <w:r w:rsidR="007B629D" w:rsidRPr="00481D2D">
        <w:t xml:space="preserve"> or Require header field</w:t>
      </w:r>
      <w:r w:rsidRPr="00481D2D">
        <w:t xml:space="preserve">; </w:t>
      </w:r>
      <w:r w:rsidR="00167D25" w:rsidRPr="00481D2D">
        <w:t>and</w:t>
      </w:r>
    </w:p>
    <w:p w14:paraId="2A124468" w14:textId="77777777" w:rsidR="00897956" w:rsidRPr="00481D2D" w:rsidRDefault="00891E5C" w:rsidP="00891E5C">
      <w:pPr>
        <w:pStyle w:val="B2"/>
      </w:pPr>
      <w:r w:rsidRPr="00481D2D">
        <w:t>-</w:t>
      </w:r>
      <w:r w:rsidRPr="00481D2D">
        <w:tab/>
      </w:r>
      <w:r w:rsidR="00167D25" w:rsidRPr="00481D2D">
        <w:t>in</w:t>
      </w:r>
      <w:r w:rsidR="00897956" w:rsidRPr="00481D2D">
        <w:t xml:space="preserve"> subsequent </w:t>
      </w:r>
      <w:r w:rsidR="006D3723" w:rsidRPr="00481D2D">
        <w:t xml:space="preserve">requests that include </w:t>
      </w:r>
      <w:r w:rsidR="00167D25" w:rsidRPr="00481D2D">
        <w:t xml:space="preserve">an </w:t>
      </w:r>
      <w:r w:rsidR="006D3723" w:rsidRPr="00481D2D">
        <w:t>SDP body</w:t>
      </w:r>
      <w:r w:rsidR="00167D25" w:rsidRPr="00481D2D">
        <w:t>,</w:t>
      </w:r>
      <w:r w:rsidR="006D3723" w:rsidRPr="00481D2D">
        <w:t xml:space="preserve"> that </w:t>
      </w:r>
      <w:r w:rsidR="00897956" w:rsidRPr="00481D2D">
        <w:t>it sends towards the originating UE</w:t>
      </w:r>
      <w:r w:rsidR="00167D25" w:rsidRPr="00481D2D">
        <w:t xml:space="preserve"> during the session initiation</w:t>
      </w:r>
      <w:r w:rsidR="00897956" w:rsidRPr="00481D2D">
        <w:t>;</w:t>
      </w:r>
    </w:p>
    <w:p w14:paraId="19D71037" w14:textId="77777777" w:rsidR="008B4014" w:rsidRPr="00481D2D" w:rsidRDefault="008B4014" w:rsidP="008B4014">
      <w:pPr>
        <w:pStyle w:val="B1"/>
      </w:pPr>
      <w:r w:rsidRPr="00481D2D">
        <w:t>b)</w:t>
      </w:r>
      <w:r w:rsidRPr="00481D2D">
        <w:tab/>
        <w:t>the received INVITE request includes the "precondition" option-tag in the Supported header field, and the precondition mechanism is disabled as specified in subclause 5.1.5A, the terminating UE shall not use the precondition mechanism:</w:t>
      </w:r>
    </w:p>
    <w:p w14:paraId="6A95DDED" w14:textId="77777777" w:rsidR="008B4014" w:rsidRPr="00481D2D" w:rsidRDefault="008B4014" w:rsidP="008B4014">
      <w:pPr>
        <w:pStyle w:val="B1"/>
      </w:pPr>
      <w:r w:rsidRPr="00481D2D">
        <w:t>c)</w:t>
      </w:r>
      <w:r w:rsidRPr="00481D2D">
        <w:tab/>
        <w:t>the received INVITE request includes the "precondition" option-tag in the Require header field, and the precondition mechanism is disabled as specified in subclause 5.1.5A, the terminating UE shall reject the INVITE request with a 420 (Bad Extension) response; and</w:t>
      </w:r>
    </w:p>
    <w:p w14:paraId="126FC609" w14:textId="77777777" w:rsidR="00897956" w:rsidRPr="00481D2D" w:rsidRDefault="008B4014">
      <w:pPr>
        <w:pStyle w:val="B1"/>
      </w:pPr>
      <w:r w:rsidRPr="00481D2D">
        <w:t>d</w:t>
      </w:r>
      <w:r w:rsidR="00897956" w:rsidRPr="00481D2D">
        <w:t>)</w:t>
      </w:r>
      <w:r w:rsidR="00897956" w:rsidRPr="00481D2D">
        <w:tab/>
        <w:t xml:space="preserve">the received INVITE request does not include the "precondition" option-tag in the Supported header </w:t>
      </w:r>
      <w:r w:rsidR="00FD5280" w:rsidRPr="00481D2D">
        <w:t xml:space="preserve">field </w:t>
      </w:r>
      <w:r w:rsidR="00897956" w:rsidRPr="00481D2D">
        <w:t>or Require header</w:t>
      </w:r>
      <w:r w:rsidR="00FD5280" w:rsidRPr="00481D2D">
        <w:t xml:space="preserve"> field</w:t>
      </w:r>
      <w:r w:rsidR="00897956" w:rsidRPr="00481D2D">
        <w:t>, the terminating UE shall not use the precondition mechanism.</w:t>
      </w:r>
    </w:p>
    <w:p w14:paraId="650D0130" w14:textId="77777777" w:rsidR="00897956" w:rsidRPr="00481D2D" w:rsidRDefault="007B629D">
      <w:r w:rsidRPr="00481D2D">
        <w:t xml:space="preserve">During the session initiation, if </w:t>
      </w:r>
      <w:r w:rsidR="00897956" w:rsidRPr="00481D2D">
        <w:t>local resource reservation is not required by the terminating UE and the terminating UE supports the precondition mechanism and:</w:t>
      </w:r>
    </w:p>
    <w:p w14:paraId="3EF377F0" w14:textId="77777777" w:rsidR="00897956" w:rsidRPr="00481D2D" w:rsidRDefault="00897956">
      <w:pPr>
        <w:pStyle w:val="B1"/>
      </w:pPr>
      <w:r w:rsidRPr="00481D2D">
        <w:t>a)</w:t>
      </w:r>
      <w:r w:rsidRPr="00481D2D">
        <w:tab/>
        <w:t xml:space="preserve">the received INVITE request includes the "precondition" option-tag in the Supported header </w:t>
      </w:r>
      <w:r w:rsidR="00FD5280" w:rsidRPr="00481D2D">
        <w:t xml:space="preserve">field </w:t>
      </w:r>
      <w:r w:rsidRPr="00481D2D">
        <w:t>and:</w:t>
      </w:r>
    </w:p>
    <w:p w14:paraId="1D4D0270" w14:textId="77777777" w:rsidR="00576BD4" w:rsidRPr="00481D2D" w:rsidRDefault="00891E5C">
      <w:pPr>
        <w:pStyle w:val="B2"/>
      </w:pPr>
      <w:r w:rsidRPr="00481D2D">
        <w:t>i)</w:t>
      </w:r>
      <w:r w:rsidR="00897956" w:rsidRPr="00481D2D">
        <w:tab/>
        <w:t>the required resources at the originating UE are not reserved</w:t>
      </w:r>
      <w:r w:rsidR="008B4014" w:rsidRPr="00481D2D">
        <w:t>, and the precondition mechanism is enabled as specified in subclause 5.1.5A</w:t>
      </w:r>
      <w:r w:rsidR="00897956" w:rsidRPr="00481D2D">
        <w:t>, the terminating UE shall use the precondition mechanism</w:t>
      </w:r>
      <w:r w:rsidR="006D3723" w:rsidRPr="00481D2D">
        <w:t xml:space="preserve"> and shall </w:t>
      </w:r>
      <w:r w:rsidR="00167D25" w:rsidRPr="00481D2D">
        <w:t xml:space="preserve">include </w:t>
      </w:r>
      <w:r w:rsidR="006D3723" w:rsidRPr="00481D2D">
        <w:t>a Require header field with the "precondition" option-tag</w:t>
      </w:r>
      <w:r w:rsidR="00576BD4" w:rsidRPr="00481D2D">
        <w:t>:</w:t>
      </w:r>
    </w:p>
    <w:p w14:paraId="2E634AC5" w14:textId="77777777" w:rsidR="00576BD4" w:rsidRPr="00481D2D" w:rsidRDefault="00576BD4" w:rsidP="00576BD4">
      <w:pPr>
        <w:pStyle w:val="B3"/>
      </w:pPr>
      <w:r w:rsidRPr="00481D2D">
        <w:t>-</w:t>
      </w:r>
      <w:r w:rsidRPr="00481D2D">
        <w:tab/>
      </w:r>
      <w:r w:rsidR="006D3723" w:rsidRPr="00481D2D">
        <w:t xml:space="preserve">in responses </w:t>
      </w:r>
      <w:r w:rsidRPr="00481D2D">
        <w:t xml:space="preserve">to that INVITE request </w:t>
      </w:r>
      <w:r w:rsidR="007B629D" w:rsidRPr="00481D2D">
        <w:t xml:space="preserve">if those responses </w:t>
      </w:r>
      <w:r w:rsidR="006D3723" w:rsidRPr="00481D2D">
        <w:t xml:space="preserve">include </w:t>
      </w:r>
      <w:r w:rsidR="00167D25" w:rsidRPr="00481D2D">
        <w:t xml:space="preserve">an </w:t>
      </w:r>
      <w:r w:rsidR="006D3723" w:rsidRPr="00481D2D">
        <w:t>SDP body</w:t>
      </w:r>
      <w:r w:rsidRPr="00481D2D">
        <w:t>;</w:t>
      </w:r>
    </w:p>
    <w:p w14:paraId="3238375E" w14:textId="77777777" w:rsidR="00576BD4" w:rsidRPr="00481D2D" w:rsidRDefault="00576BD4" w:rsidP="00576BD4">
      <w:pPr>
        <w:pStyle w:val="B3"/>
      </w:pPr>
      <w:r w:rsidRPr="00481D2D">
        <w:t>-</w:t>
      </w:r>
      <w:r w:rsidRPr="00481D2D">
        <w:tab/>
        <w:t xml:space="preserve">in responses </w:t>
      </w:r>
      <w:r w:rsidR="007B629D" w:rsidRPr="00481D2D">
        <w:t xml:space="preserve">with an SDP body </w:t>
      </w:r>
      <w:r w:rsidRPr="00481D2D">
        <w:t>to subsequent requests received in-dialog that include an SDP body and include "precondition" option-tag in Supported header field</w:t>
      </w:r>
      <w:r w:rsidR="007B629D" w:rsidRPr="00481D2D">
        <w:t xml:space="preserve"> or Require header field</w:t>
      </w:r>
      <w:r w:rsidRPr="00481D2D">
        <w:t xml:space="preserve">; </w:t>
      </w:r>
      <w:r w:rsidR="00167D25" w:rsidRPr="00481D2D">
        <w:t xml:space="preserve">and </w:t>
      </w:r>
    </w:p>
    <w:p w14:paraId="31B0D5C9" w14:textId="77777777" w:rsidR="00897956" w:rsidRPr="00481D2D" w:rsidRDefault="00576BD4" w:rsidP="00576BD4">
      <w:pPr>
        <w:pStyle w:val="B3"/>
      </w:pPr>
      <w:r w:rsidRPr="00481D2D">
        <w:t>-</w:t>
      </w:r>
      <w:r w:rsidRPr="00481D2D">
        <w:tab/>
      </w:r>
      <w:r w:rsidR="00167D25" w:rsidRPr="00481D2D">
        <w:t>in</w:t>
      </w:r>
      <w:r w:rsidR="006D3723" w:rsidRPr="00481D2D">
        <w:t xml:space="preserve"> subsequent requests that include </w:t>
      </w:r>
      <w:r w:rsidR="00167D25" w:rsidRPr="00481D2D">
        <w:t xml:space="preserve">an </w:t>
      </w:r>
      <w:r w:rsidR="006D3723" w:rsidRPr="00481D2D">
        <w:t>SDP body</w:t>
      </w:r>
      <w:r w:rsidR="00167D25" w:rsidRPr="00481D2D">
        <w:t>,</w:t>
      </w:r>
      <w:r w:rsidR="006D3723" w:rsidRPr="00481D2D">
        <w:t xml:space="preserve"> that it sends towards the originating UE</w:t>
      </w:r>
      <w:r w:rsidR="00167D25" w:rsidRPr="00481D2D">
        <w:t xml:space="preserve"> during the session initiation</w:t>
      </w:r>
      <w:r w:rsidR="00897956" w:rsidRPr="00481D2D">
        <w:t>;</w:t>
      </w:r>
    </w:p>
    <w:p w14:paraId="6806422E" w14:textId="77777777" w:rsidR="00897956" w:rsidRPr="00481D2D" w:rsidRDefault="00891E5C">
      <w:pPr>
        <w:pStyle w:val="B2"/>
      </w:pPr>
      <w:r w:rsidRPr="00481D2D">
        <w:t>ii)</w:t>
      </w:r>
      <w:r w:rsidR="00897956" w:rsidRPr="00481D2D">
        <w:tab/>
        <w:t>the required local resources at the originating UE and the terminating UE are available</w:t>
      </w:r>
      <w:r w:rsidR="008B4014" w:rsidRPr="00481D2D">
        <w:t xml:space="preserve"> and the precondition mechanism is enabled as specified in subclause 5.1.5A</w:t>
      </w:r>
      <w:r w:rsidR="00897956" w:rsidRPr="00481D2D">
        <w:t>, the terminating UE may use the precondition mechanism;</w:t>
      </w:r>
      <w:r w:rsidR="008B4014" w:rsidRPr="00481D2D">
        <w:t xml:space="preserve"> and</w:t>
      </w:r>
    </w:p>
    <w:p w14:paraId="5325C776" w14:textId="77777777" w:rsidR="008B4014" w:rsidRPr="00481D2D" w:rsidRDefault="008B4014" w:rsidP="008B4014">
      <w:pPr>
        <w:pStyle w:val="B2"/>
      </w:pPr>
      <w:r w:rsidRPr="00481D2D">
        <w:t>iii)</w:t>
      </w:r>
      <w:r w:rsidRPr="00481D2D">
        <w:tab/>
        <w:t>the precondition mechanism is disabled as specified in subclause 5.1.5A, the terminating UE shall not use the precondition mechanism;</w:t>
      </w:r>
    </w:p>
    <w:p w14:paraId="6B61D128" w14:textId="77777777" w:rsidR="00897956" w:rsidRPr="00481D2D" w:rsidRDefault="00897956">
      <w:pPr>
        <w:pStyle w:val="B1"/>
      </w:pPr>
      <w:r w:rsidRPr="00481D2D">
        <w:t>b)</w:t>
      </w:r>
      <w:r w:rsidRPr="00481D2D">
        <w:tab/>
        <w:t xml:space="preserve">the received INVITE request does not include the "precondition" option-tag in the Supported header </w:t>
      </w:r>
      <w:r w:rsidR="00FD5280" w:rsidRPr="00481D2D">
        <w:t xml:space="preserve">field </w:t>
      </w:r>
      <w:r w:rsidRPr="00481D2D">
        <w:t>or Require header</w:t>
      </w:r>
      <w:r w:rsidR="00FD5280" w:rsidRPr="00481D2D">
        <w:t xml:space="preserve"> field</w:t>
      </w:r>
      <w:r w:rsidRPr="00481D2D">
        <w:t>, the terminating UE shall not use the precondition mechanism;</w:t>
      </w:r>
    </w:p>
    <w:p w14:paraId="22A1DCD3" w14:textId="77777777" w:rsidR="00897956" w:rsidRPr="00481D2D" w:rsidRDefault="00897956">
      <w:pPr>
        <w:pStyle w:val="B1"/>
      </w:pPr>
      <w:r w:rsidRPr="00481D2D">
        <w:t>c)</w:t>
      </w:r>
      <w:r w:rsidRPr="00481D2D">
        <w:tab/>
        <w:t>the received INVITE request includes the "precondition" option-tag in the Require header</w:t>
      </w:r>
      <w:r w:rsidR="00FD5280" w:rsidRPr="00481D2D">
        <w:t xml:space="preserve"> field</w:t>
      </w:r>
      <w:r w:rsidR="008B4014" w:rsidRPr="00481D2D">
        <w:t xml:space="preserve"> and the precondition mechanism is enabled as specified in subclause 5.1.5A</w:t>
      </w:r>
      <w:r w:rsidRPr="00481D2D">
        <w:t>, the terminating UE shall use the precondition mechanism</w:t>
      </w:r>
      <w:r w:rsidR="008B4014" w:rsidRPr="00481D2D">
        <w:t>; and</w:t>
      </w:r>
    </w:p>
    <w:p w14:paraId="36A156B5" w14:textId="77777777" w:rsidR="008B4014" w:rsidRPr="00481D2D" w:rsidRDefault="008B4014" w:rsidP="008B4014">
      <w:pPr>
        <w:pStyle w:val="B1"/>
      </w:pPr>
      <w:r w:rsidRPr="00481D2D">
        <w:t>d)</w:t>
      </w:r>
      <w:r w:rsidRPr="00481D2D">
        <w:tab/>
        <w:t>the received INVITE request includes the "precondition" option-tag in the Require header field, and the precondition mechanism is disabled as specified in subclause 5.1.5A, the terminating UE shall reject the INVITE request with a 420 (Bad Extension) response.</w:t>
      </w:r>
    </w:p>
    <w:p w14:paraId="66881F3D" w14:textId="77777777" w:rsidR="00897956" w:rsidRPr="00481D2D" w:rsidRDefault="00897956">
      <w:pPr>
        <w:pStyle w:val="NO"/>
      </w:pPr>
      <w:r w:rsidRPr="00481D2D">
        <w:t>NOTE 2:</w:t>
      </w:r>
      <w:r w:rsidRPr="00481D2D">
        <w:tab/>
        <w:t>Table A.4 specifies that UE support of forking is required in accordance with RFC 3261 [26].</w:t>
      </w:r>
    </w:p>
    <w:p w14:paraId="0F235DED" w14:textId="77777777" w:rsidR="00897956" w:rsidRPr="00481D2D" w:rsidRDefault="00897956">
      <w:pPr>
        <w:pStyle w:val="NO"/>
        <w:rPr>
          <w:snapToGrid w:val="0"/>
        </w:rPr>
      </w:pPr>
      <w:r w:rsidRPr="00481D2D">
        <w:rPr>
          <w:snapToGrid w:val="0"/>
        </w:rPr>
        <w:t>NOTE 3:</w:t>
      </w:r>
      <w:r w:rsidRPr="00481D2D">
        <w:rPr>
          <w:snapToGrid w:val="0"/>
        </w:rPr>
        <w:tab/>
        <w:t>If the terminating UE does not support the precondition mechanism it will apply regular SIP session initiation procedures.</w:t>
      </w:r>
    </w:p>
    <w:p w14:paraId="5AD6FCC0" w14:textId="77777777" w:rsidR="00035B0F" w:rsidRPr="00481D2D" w:rsidRDefault="00897956" w:rsidP="00035B0F">
      <w:pPr>
        <w:rPr>
          <w:lang w:eastAsia="zh-CN"/>
        </w:rPr>
      </w:pPr>
      <w:r w:rsidRPr="00481D2D">
        <w:t xml:space="preserve">If the received INVITE </w:t>
      </w:r>
      <w:r w:rsidR="00BA4430" w:rsidRPr="00481D2D">
        <w:t xml:space="preserve">request </w:t>
      </w:r>
      <w:r w:rsidRPr="00481D2D">
        <w:t>indicated support for reliable provisionable responses, but did not require their use</w:t>
      </w:r>
      <w:r w:rsidR="00035B0F" w:rsidRPr="00481D2D">
        <w:rPr>
          <w:rFonts w:hint="eastAsia"/>
          <w:lang w:eastAsia="zh-CN"/>
        </w:rPr>
        <w:t xml:space="preserve"> </w:t>
      </w:r>
      <w:r w:rsidR="00035B0F" w:rsidRPr="00481D2D">
        <w:rPr>
          <w:lang w:eastAsia="zh-CN"/>
        </w:rPr>
        <w:t>a</w:t>
      </w:r>
      <w:r w:rsidR="00035B0F" w:rsidRPr="00481D2D">
        <w:rPr>
          <w:rFonts w:hint="eastAsia"/>
          <w:lang w:eastAsia="zh-CN"/>
        </w:rPr>
        <w:t>nd the terminating UE supports reliable provisional responses, and if:</w:t>
      </w:r>
    </w:p>
    <w:p w14:paraId="04AB3FAC" w14:textId="77777777" w:rsidR="00035B0F" w:rsidRPr="00481D2D" w:rsidRDefault="00035B0F" w:rsidP="00035B0F">
      <w:pPr>
        <w:pStyle w:val="B1"/>
        <w:rPr>
          <w:lang w:eastAsia="zh-CN"/>
        </w:rPr>
      </w:pPr>
      <w:r w:rsidRPr="00481D2D">
        <w:rPr>
          <w:rFonts w:hint="eastAsia"/>
          <w:lang w:eastAsia="zh-CN"/>
        </w:rPr>
        <w:t>a)</w:t>
      </w:r>
      <w:r w:rsidRPr="00481D2D">
        <w:rPr>
          <w:rFonts w:hint="eastAsia"/>
          <w:lang w:eastAsia="zh-CN"/>
        </w:rPr>
        <w:tab/>
        <w:t>the terminating UE requires a reliable alerting indication at the originating side;</w:t>
      </w:r>
    </w:p>
    <w:p w14:paraId="38B66EDE" w14:textId="77777777" w:rsidR="00035B0F" w:rsidRPr="00481D2D" w:rsidRDefault="00035B0F" w:rsidP="00035B0F">
      <w:pPr>
        <w:pStyle w:val="B1"/>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18x</w:t>
      </w:r>
      <w:r w:rsidRPr="00481D2D">
        <w:t xml:space="preserve"> response</w:t>
      </w:r>
      <w:r w:rsidRPr="00481D2D">
        <w:rPr>
          <w:rFonts w:hint="eastAsia"/>
          <w:lang w:eastAsia="zh-CN"/>
        </w:rPr>
        <w:t xml:space="preserve"> (other than 183 response)</w:t>
      </w:r>
      <w:r w:rsidRPr="00481D2D">
        <w:t xml:space="preserve"> carries SDP or for other application related purposes that requires its reliable transport</w:t>
      </w:r>
      <w:r w:rsidRPr="00481D2D">
        <w:rPr>
          <w:rFonts w:hint="eastAsia"/>
          <w:lang w:eastAsia="zh-CN"/>
        </w:rPr>
        <w:t>; or</w:t>
      </w:r>
    </w:p>
    <w:p w14:paraId="49C81C21" w14:textId="77777777" w:rsidR="00035B0F" w:rsidRPr="00481D2D" w:rsidRDefault="00035B0F" w:rsidP="00035B0F">
      <w:pPr>
        <w:pStyle w:val="B1"/>
        <w:rPr>
          <w:lang w:eastAsia="zh-CN"/>
        </w:rPr>
      </w:pPr>
      <w:r w:rsidRPr="00481D2D">
        <w:rPr>
          <w:rFonts w:hint="eastAsia"/>
          <w:lang w:eastAsia="zh-CN"/>
        </w:rPr>
        <w:t>c)</w:t>
      </w:r>
      <w:r w:rsidRPr="00481D2D">
        <w:rPr>
          <w:rFonts w:hint="eastAsia"/>
          <w:lang w:eastAsia="zh-CN"/>
        </w:rPr>
        <w:tab/>
        <w:t>the reliable 18x policy indicates (see subclause 5.1.4.2) the UE to do so</w:t>
      </w:r>
      <w:r w:rsidRPr="00481D2D">
        <w:rPr>
          <w:lang w:eastAsia="zh-CN"/>
        </w:rPr>
        <w:t>;</w:t>
      </w:r>
    </w:p>
    <w:p w14:paraId="1CEC03E5" w14:textId="77777777" w:rsidR="00035B0F" w:rsidRPr="00481D2D" w:rsidRDefault="00035B0F" w:rsidP="00035B0F">
      <w:pPr>
        <w:rPr>
          <w:lang w:eastAsia="zh-CN"/>
        </w:rPr>
      </w:pPr>
      <w:r w:rsidRPr="00481D2D">
        <w:rPr>
          <w:lang w:eastAsia="zh-CN"/>
        </w:rPr>
        <w:t>the terminating UE shall send the 18</w:t>
      </w:r>
      <w:r w:rsidRPr="00481D2D">
        <w:rPr>
          <w:rFonts w:hint="eastAsia"/>
          <w:lang w:eastAsia="zh-CN"/>
        </w:rPr>
        <w:t>x</w:t>
      </w:r>
      <w:r w:rsidRPr="00481D2D">
        <w:rPr>
          <w:lang w:eastAsia="zh-CN"/>
        </w:rPr>
        <w:t xml:space="preserve"> response </w:t>
      </w:r>
      <w:r w:rsidRPr="00481D2D">
        <w:rPr>
          <w:rFonts w:hint="eastAsia"/>
          <w:lang w:eastAsia="zh-CN"/>
        </w:rPr>
        <w:t xml:space="preserve">(other than 183 response) </w:t>
      </w:r>
      <w:r w:rsidRPr="00481D2D">
        <w:rPr>
          <w:lang w:eastAsia="zh-CN"/>
        </w:rPr>
        <w:t>reliably</w:t>
      </w:r>
      <w:r w:rsidRPr="00481D2D">
        <w:rPr>
          <w:rFonts w:hint="eastAsia"/>
          <w:lang w:eastAsia="zh-CN"/>
        </w:rPr>
        <w:t>.</w:t>
      </w:r>
    </w:p>
    <w:p w14:paraId="255E1CDE" w14:textId="77777777" w:rsidR="00035B0F" w:rsidRPr="00481D2D" w:rsidRDefault="00035B0F" w:rsidP="00035B0F">
      <w:pPr>
        <w:pStyle w:val="NO"/>
        <w:rPr>
          <w:lang w:eastAsia="zh-CN"/>
        </w:rPr>
      </w:pPr>
      <w:r w:rsidRPr="00481D2D">
        <w:rPr>
          <w:rFonts w:hint="eastAsia"/>
          <w:lang w:eastAsia="zh-CN"/>
        </w:rPr>
        <w:t>NOTE </w:t>
      </w:r>
      <w:r w:rsidRPr="00481D2D">
        <w:rPr>
          <w:lang w:eastAsia="zh-CN"/>
        </w:rPr>
        <w:t>4</w:t>
      </w:r>
      <w:r w:rsidRPr="00481D2D">
        <w:rPr>
          <w:rFonts w:hint="eastAsia"/>
          <w:lang w:eastAsia="zh-CN"/>
        </w:rPr>
        <w:t>:</w:t>
      </w:r>
      <w:r w:rsidRPr="00481D2D">
        <w:rPr>
          <w:rFonts w:hint="eastAsia"/>
          <w:lang w:eastAsia="zh-CN"/>
        </w:rPr>
        <w:tab/>
        <w:t xml:space="preserve">If the terminating UE is configured by the home operator to send </w:t>
      </w:r>
      <w:r w:rsidRPr="00481D2D">
        <w:rPr>
          <w:lang w:eastAsia="zh-CN"/>
        </w:rPr>
        <w:t xml:space="preserve">the </w:t>
      </w:r>
      <w:r w:rsidRPr="00481D2D">
        <w:rPr>
          <w:rFonts w:hint="eastAsia"/>
          <w:lang w:eastAsia="zh-CN"/>
        </w:rPr>
        <w:t>18x</w:t>
      </w:r>
      <w:r w:rsidRPr="00481D2D">
        <w:rPr>
          <w:lang w:eastAsia="zh-CN"/>
        </w:rPr>
        <w:t xml:space="preserve"> response </w:t>
      </w:r>
      <w:r w:rsidRPr="00481D2D">
        <w:rPr>
          <w:rFonts w:hint="eastAsia"/>
          <w:lang w:eastAsia="zh-CN"/>
        </w:rPr>
        <w:t>(other than 183 response) reliably and the received INVITE request did not indicate support for reliable provisional responses, then the terminating UE sends the 18x</w:t>
      </w:r>
      <w:r w:rsidRPr="00481D2D">
        <w:rPr>
          <w:lang w:eastAsia="zh-CN"/>
        </w:rPr>
        <w:t xml:space="preserve"> </w:t>
      </w:r>
      <w:r w:rsidRPr="00481D2D">
        <w:rPr>
          <w:rFonts w:hint="eastAsia"/>
          <w:lang w:eastAsia="zh-CN"/>
        </w:rPr>
        <w:t>response (other than 183 response) unreliably.</w:t>
      </w:r>
    </w:p>
    <w:p w14:paraId="26863EBA" w14:textId="77777777" w:rsidR="00897956" w:rsidRPr="00481D2D" w:rsidRDefault="00035B0F" w:rsidP="00035B0F">
      <w:pPr>
        <w:rPr>
          <w:lang w:eastAsia="zh-CN"/>
        </w:rPr>
      </w:pPr>
      <w:r w:rsidRPr="00481D2D">
        <w:rPr>
          <w:rFonts w:hint="eastAsia"/>
          <w:lang w:eastAsia="zh-CN"/>
        </w:rPr>
        <w:t>The terminating UE shall send the 18x responses (other than 183 response) unreliably if the reliable 18x policy (see subclause 5.1.4.2) indicates the UE to do so, unless the received INVITE request requires to use reliable provisional responses.</w:t>
      </w:r>
    </w:p>
    <w:p w14:paraId="07212364" w14:textId="77777777" w:rsidR="000B5C6F" w:rsidRPr="00481D2D" w:rsidDel="00886B5D" w:rsidRDefault="000B5C6F" w:rsidP="000B5C6F">
      <w:pPr>
        <w:pStyle w:val="NO"/>
      </w:pPr>
      <w:r w:rsidRPr="00481D2D">
        <w:t>NOTE </w:t>
      </w:r>
      <w:r w:rsidR="00035B0F" w:rsidRPr="00481D2D">
        <w:rPr>
          <w:rFonts w:hint="eastAsia"/>
          <w:lang w:eastAsia="zh-CN"/>
        </w:rPr>
        <w:t>5</w:t>
      </w:r>
      <w:r w:rsidRPr="00481D2D">
        <w:t>:</w:t>
      </w:r>
      <w:r w:rsidRPr="00481D2D">
        <w:tab/>
        <w:t xml:space="preserve">Certain applications, services and operator policies might mandate the terminating UE to send a 199 (Early Dialog Terminated) provisional response (see </w:t>
      </w:r>
      <w:r w:rsidR="006670C3" w:rsidRPr="00481D2D">
        <w:t>RFC 6228</w:t>
      </w:r>
      <w:r w:rsidRPr="00481D2D">
        <w:t> [142]) prior to sending a non-2xx final response to the INVITE request.</w:t>
      </w:r>
    </w:p>
    <w:p w14:paraId="1D576130" w14:textId="77777777" w:rsidR="002539A2" w:rsidRPr="00481D2D" w:rsidRDefault="009D52D4" w:rsidP="009D52D4">
      <w:r w:rsidRPr="00481D2D">
        <w:t>If the terminating UE uses the precondition mechanism</w:t>
      </w:r>
      <w:r w:rsidR="002539A2" w:rsidRPr="00481D2D">
        <w:t>,</w:t>
      </w:r>
      <w:r w:rsidRPr="00481D2D">
        <w:t xml:space="preserve"> upon successful reservation of local resources</w:t>
      </w:r>
      <w:r w:rsidR="002539A2" w:rsidRPr="00481D2D">
        <w:t>:</w:t>
      </w:r>
    </w:p>
    <w:p w14:paraId="3C382835" w14:textId="77777777" w:rsidR="009D52D4" w:rsidRPr="00481D2D" w:rsidRDefault="002539A2" w:rsidP="002539A2">
      <w:pPr>
        <w:pStyle w:val="B1"/>
      </w:pPr>
      <w:r w:rsidRPr="00481D2D">
        <w:t>-</w:t>
      </w:r>
      <w:r w:rsidRPr="00481D2D">
        <w:tab/>
        <w:t>if the originating side requested confirmation for the result of the resource reservation (as defined in RFC 3312 [30]) at the terminating UE</w:t>
      </w:r>
      <w:r w:rsidR="00544D8F" w:rsidRPr="00481D2D">
        <w:t>,</w:t>
      </w:r>
      <w:r w:rsidRPr="00481D2D">
        <w:t xml:space="preserve"> </w:t>
      </w:r>
      <w:r w:rsidR="009D52D4" w:rsidRPr="00481D2D">
        <w:t>the terminating UE shall confirm the successful resource reservation (see subclause 6.1.3) within an SIP UPDATE request</w:t>
      </w:r>
      <w:r w:rsidRPr="00481D2D">
        <w:t>; and</w:t>
      </w:r>
    </w:p>
    <w:p w14:paraId="516B54D1" w14:textId="77777777" w:rsidR="009D52D4" w:rsidRPr="00481D2D" w:rsidRDefault="009D52D4" w:rsidP="009D52D4">
      <w:pPr>
        <w:pStyle w:val="NO"/>
      </w:pPr>
      <w:r w:rsidRPr="00481D2D">
        <w:t>NOTE </w:t>
      </w:r>
      <w:r w:rsidR="00035B0F" w:rsidRPr="00481D2D">
        <w:rPr>
          <w:rFonts w:hint="eastAsia"/>
          <w:lang w:eastAsia="zh-CN"/>
        </w:rPr>
        <w:t>6</w:t>
      </w:r>
      <w:r w:rsidRPr="00481D2D">
        <w:t>:</w:t>
      </w:r>
      <w:r w:rsidRPr="00481D2D">
        <w:tab/>
        <w:t>Originating side requests confirmation for the result of the resource reservation at the terminating UE e.g. when an application server performs 3rd party call control. The request for confirmation for the result of the resource reservation at the terminating UE can be included e.g. in the SDP answer in the PRACK request.</w:t>
      </w:r>
    </w:p>
    <w:p w14:paraId="1DA1AE6B" w14:textId="77777777" w:rsidR="002539A2" w:rsidRPr="00481D2D" w:rsidRDefault="002539A2" w:rsidP="002539A2">
      <w:pPr>
        <w:pStyle w:val="B1"/>
      </w:pPr>
      <w:r w:rsidRPr="00481D2D">
        <w:t>-</w:t>
      </w:r>
      <w:r w:rsidRPr="00481D2D">
        <w:tab/>
        <w:t>if the originating side did not request confirmation for the result of the resource reservation (as defined in RFC 3312 [30]) at the terminating UE, the terminating UE shall not confirm the successful resource reservation (see subclause 6.1.3) within an UPDATE request.</w:t>
      </w:r>
    </w:p>
    <w:p w14:paraId="5EAD0634" w14:textId="77777777" w:rsidR="008F6069" w:rsidRPr="00481D2D" w:rsidRDefault="002539A2" w:rsidP="008F6069">
      <w:pPr>
        <w:pStyle w:val="NO"/>
        <w:rPr>
          <w:snapToGrid w:val="0"/>
          <w:lang w:eastAsia="zh-CN"/>
        </w:rPr>
      </w:pPr>
      <w:r w:rsidRPr="00481D2D">
        <w:rPr>
          <w:snapToGrid w:val="0"/>
        </w:rPr>
        <w:t>NOTE </w:t>
      </w:r>
      <w:r w:rsidR="00035B0F" w:rsidRPr="00481D2D">
        <w:rPr>
          <w:rFonts w:hint="eastAsia"/>
          <w:snapToGrid w:val="0"/>
          <w:lang w:eastAsia="zh-CN"/>
        </w:rPr>
        <w:t>7</w:t>
      </w:r>
      <w:r w:rsidRPr="00481D2D">
        <w:rPr>
          <w:snapToGrid w:val="0"/>
        </w:rPr>
        <w:t>:</w:t>
      </w:r>
      <w:r w:rsidRPr="00481D2D">
        <w:rPr>
          <w:snapToGrid w:val="0"/>
        </w:rPr>
        <w:tab/>
      </w:r>
      <w:r w:rsidRPr="00481D2D">
        <w:t xml:space="preserve">The </w:t>
      </w:r>
      <w:r w:rsidRPr="00481D2D">
        <w:rPr>
          <w:snapToGrid w:val="0"/>
        </w:rPr>
        <w:t xml:space="preserve">terminating UE can send an UPDATE request for reasons other than </w:t>
      </w:r>
      <w:r w:rsidRPr="00481D2D">
        <w:t>confirmation of the successful resource reservation</w:t>
      </w:r>
      <w:r w:rsidRPr="00481D2D">
        <w:rPr>
          <w:snapToGrid w:val="0"/>
        </w:rPr>
        <w:t>.</w:t>
      </w:r>
    </w:p>
    <w:p w14:paraId="2ED3CFBC" w14:textId="77777777" w:rsidR="002539A2" w:rsidRPr="00481D2D" w:rsidRDefault="008F6069" w:rsidP="002539A2">
      <w:pPr>
        <w:pStyle w:val="NO"/>
        <w:rPr>
          <w:snapToGrid w:val="0"/>
        </w:rPr>
      </w:pPr>
      <w:r w:rsidRPr="00481D2D">
        <w:rPr>
          <w:rFonts w:eastAsia="SimSun"/>
          <w:snapToGrid w:val="0"/>
        </w:rPr>
        <w:t>NOTE 8:</w:t>
      </w:r>
      <w:r w:rsidRPr="00481D2D">
        <w:rPr>
          <w:rFonts w:eastAsia="SimSun"/>
          <w:snapToGrid w:val="0"/>
        </w:rPr>
        <w:tab/>
      </w:r>
      <w:r w:rsidRPr="00481D2D">
        <w:t>If the terminating UE supports the precondition mechanism and has indicated the resources are not available or sufficient during SDP negotiation, the UE sends 180 (Ringing) response after the resources on the terminating side are successfully reserved</w:t>
      </w:r>
      <w:r w:rsidRPr="00481D2D">
        <w:rPr>
          <w:rFonts w:hint="eastAsia"/>
          <w:lang w:eastAsia="zh-CN"/>
        </w:rPr>
        <w:t>.</w:t>
      </w:r>
    </w:p>
    <w:p w14:paraId="0ED526C8" w14:textId="77777777" w:rsidR="009242F1" w:rsidRPr="00481D2D" w:rsidRDefault="00713204" w:rsidP="009242F1">
      <w:r w:rsidRPr="00481D2D">
        <w:t xml:space="preserve">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w:t>
      </w:r>
      <w:r w:rsidR="009242F1" w:rsidRPr="00481D2D">
        <w:t xml:space="preserve">shall </w:t>
      </w:r>
      <w:r w:rsidRPr="00481D2D">
        <w:t>send an UPDATE request with a new SDP offer and delays sending of 200 (OK) response to the INVITE request till after reception of 200 (OK) response to the UPDATE request.</w:t>
      </w:r>
    </w:p>
    <w:p w14:paraId="223D8513" w14:textId="77777777" w:rsidR="00713204" w:rsidRPr="00481D2D" w:rsidRDefault="009242F1" w:rsidP="009242F1">
      <w:r w:rsidRPr="00481D2D">
        <w:t>If the user does not accept a media stream accepted in the SDP answer and the terminating UE, the originating UE or both do not support the UPDATE method, then after reception of ACK request related to 200 (OK) response to the INVITE request, the UE shall modify the session.</w:t>
      </w:r>
    </w:p>
    <w:p w14:paraId="2D26E925" w14:textId="77777777" w:rsidR="00F51832" w:rsidRPr="00481D2D" w:rsidRDefault="00161949" w:rsidP="00F51832">
      <w:r w:rsidRPr="00481D2D">
        <w:t xml:space="preserve">The terminating UE shall include the media feature tags defined in </w:t>
      </w:r>
      <w:r w:rsidRPr="00481D2D">
        <w:rPr>
          <w:lang w:eastAsia="zh-CN"/>
        </w:rPr>
        <w:t xml:space="preserve">RFC 3840 [62] </w:t>
      </w:r>
      <w:r w:rsidR="00755D7C" w:rsidRPr="00481D2D">
        <w:rPr>
          <w:lang w:eastAsia="zh-CN"/>
        </w:rPr>
        <w:t xml:space="preserve">and RFC 5688 [120] </w:t>
      </w:r>
      <w:r w:rsidRPr="00481D2D">
        <w:rPr>
          <w:lang w:eastAsia="zh-CN"/>
        </w:rPr>
        <w:t>for all supported streaming media types in the SIP response other than the 100 (Trying) response to the SIP INVITE request</w:t>
      </w:r>
      <w:r w:rsidRPr="00481D2D">
        <w:t>.</w:t>
      </w:r>
    </w:p>
    <w:p w14:paraId="48CAEF9B" w14:textId="77777777" w:rsidR="00F51832" w:rsidRPr="00481D2D" w:rsidRDefault="007F4FA5" w:rsidP="00F51832">
      <w:r w:rsidRPr="00481D2D">
        <w:t>If the received INVITE request was received over a registration for which the 200 (OK) contained a Feature-Caps header field</w:t>
      </w:r>
      <w:r w:rsidRPr="00481D2D">
        <w:rPr>
          <w:color w:val="000000"/>
        </w:rPr>
        <w:t xml:space="preserve"> </w:t>
      </w:r>
      <w:r w:rsidRPr="00481D2D">
        <w:t xml:space="preserve">including the </w:t>
      </w:r>
      <w:r w:rsidRPr="00481D2D">
        <w:rPr>
          <w:color w:val="000000"/>
        </w:rPr>
        <w:t>"+sip.</w:t>
      </w:r>
      <w:r w:rsidRPr="00481D2D">
        <w:t>607</w:t>
      </w:r>
      <w:r w:rsidRPr="00481D2D">
        <w:rPr>
          <w:color w:val="000000"/>
        </w:rPr>
        <w:t xml:space="preserve">" header field parameter </w:t>
      </w:r>
      <w:r w:rsidRPr="00481D2D">
        <w:t xml:space="preserve">the </w:t>
      </w:r>
      <w:r w:rsidR="00F51832" w:rsidRPr="00481D2D">
        <w:t xml:space="preserve">UE may send a </w:t>
      </w:r>
      <w:r w:rsidRPr="00481D2D">
        <w:t xml:space="preserve">607 </w:t>
      </w:r>
      <w:r w:rsidR="00F51832" w:rsidRPr="00481D2D">
        <w:t xml:space="preserve">(Unwanted) response as specified in </w:t>
      </w:r>
      <w:r w:rsidR="00AB6B74" w:rsidRPr="00481D2D">
        <w:t>RFC 8197</w:t>
      </w:r>
      <w:r w:rsidR="00F51832" w:rsidRPr="00481D2D">
        <w:t> [254].</w:t>
      </w:r>
    </w:p>
    <w:p w14:paraId="2C56EBDF" w14:textId="77777777" w:rsidR="00161949" w:rsidRPr="00481D2D" w:rsidRDefault="00F51832" w:rsidP="00F51832">
      <w:pPr>
        <w:pStyle w:val="NO"/>
      </w:pPr>
      <w:r w:rsidRPr="00481D2D">
        <w:t>NOTE </w:t>
      </w:r>
      <w:r w:rsidR="008F6069" w:rsidRPr="00481D2D">
        <w:t>9</w:t>
      </w:r>
      <w:r w:rsidRPr="00481D2D">
        <w:t>:</w:t>
      </w:r>
      <w:r w:rsidRPr="00481D2D">
        <w:tab/>
      </w:r>
      <w:r w:rsidR="007F4FA5" w:rsidRPr="00481D2D">
        <w:t xml:space="preserve">607 </w:t>
      </w:r>
      <w:r w:rsidRPr="00481D2D">
        <w:t>(Unwanted) response is normally sent after user interaction.</w:t>
      </w:r>
    </w:p>
    <w:p w14:paraId="1DA38655" w14:textId="77777777" w:rsidR="00C362FF" w:rsidRPr="00481D2D" w:rsidRDefault="00C362FF" w:rsidP="00C362FF">
      <w:r w:rsidRPr="00481D2D">
        <w:t>If the terminating UE supports the Session Timer extension, as described in RFC 4028 [58], and if the received INVITE request includes the "timer" option tag in the Supported header field, then the terminating UE shall behave as described in RFC 4028 [58] with the following clarification:</w:t>
      </w:r>
    </w:p>
    <w:p w14:paraId="256526D3" w14:textId="77777777" w:rsidR="00C362FF" w:rsidRPr="00481D2D" w:rsidRDefault="00C362FF" w:rsidP="0028594A">
      <w:pPr>
        <w:pStyle w:val="B1"/>
      </w:pPr>
      <w:r w:rsidRPr="00481D2D">
        <w:t>-</w:t>
      </w:r>
      <w:r w:rsidRPr="00481D2D">
        <w:tab/>
        <w:t>If the received INVITE request does not contain the Session-Expires header field, then the terminating UE shall include a Session-Expires header field with the header field value set to the greater of the configured session timer interval value or the value contained in the Min-SE header field (if present, in the received INVITE), and the "refresher" parameter set to the configured "refresher" parameter value in the 200 (OK) response to the INVITE request. The session timer interval value may be configured using local configuration or the Session_Timer_Initial_Interval node specified in 3GPP 24.167 [8G]. If the UE is configured with both the local configuration and the Session_Timer_Initial_Interval node, then the local configuration shall take precedence. The"refresher" parameter value may be configured using local configuration or using the Session_Timer_Initial_MT_Refresher node specified in 3GPP 24.167 [8G]. If the UE is configured with both the local configuration and the Session_Timer_Initial_MT_Refresher node, then the local configuration shall take precedence;</w:t>
      </w:r>
    </w:p>
    <w:p w14:paraId="348F2C1E" w14:textId="77777777" w:rsidR="00C362FF" w:rsidRPr="00481D2D" w:rsidRDefault="00C362FF" w:rsidP="0028594A">
      <w:pPr>
        <w:pStyle w:val="B1"/>
      </w:pPr>
      <w:r w:rsidRPr="00481D2D">
        <w:t>-</w:t>
      </w:r>
      <w:r w:rsidRPr="00481D2D">
        <w:tab/>
        <w:t>If the received INVITE request includes the "timer" option tag in the Supported header field and contains the Session-Expires header field without "refresher" parameter, then the terminating UE shall include a Session-Expires header field with the "refresher" parameter set to the configured "refresher" parameter value in the 200 (OK) response to the INVITE request, and shall set the header field value of the Session-Expires header field of the 200 (OK) response to the INVITE request to the value received in the INVITE request. The "refresher" parameter value may be configured using local configuration or using the Session_Timer_Initial_MT_Refresher node specified in 3GPP 24.167 [8G]. If the UE is configured with both the local configuration and the Session_Timer_Initial_MT_Refresher node specified in 3GPP 24.167 [8G], then the local configuration shall take precedence; or</w:t>
      </w:r>
    </w:p>
    <w:p w14:paraId="739C4EF7" w14:textId="77777777" w:rsidR="00C362FF" w:rsidRPr="00481D2D" w:rsidRDefault="00C362FF" w:rsidP="0028594A">
      <w:pPr>
        <w:pStyle w:val="B1"/>
      </w:pPr>
      <w:r w:rsidRPr="00481D2D">
        <w:t>-</w:t>
      </w:r>
      <w:r w:rsidRPr="00481D2D">
        <w:tab/>
        <w:t>If the received INVITE request contains the Session-Expires header field with "refresher" parameter, then the terminating UE shall include a Session-Expires header field with the "refresher" parameter set to the received "refresher" parameter value in the 200 (OK) response to the INVITE request, and shall set the header field value of the Session-Expires header field of the 200 (OK) response to the INVITE request to the value received in the INVITE request.</w:t>
      </w:r>
    </w:p>
    <w:p w14:paraId="4E8E524A" w14:textId="77777777" w:rsidR="00035B0F" w:rsidRPr="00481D2D" w:rsidRDefault="00035B0F" w:rsidP="005D46C4">
      <w:pPr>
        <w:pStyle w:val="Heading4"/>
        <w:rPr>
          <w:lang w:eastAsia="zh-CN"/>
        </w:rPr>
      </w:pPr>
      <w:bookmarkStart w:id="181" w:name="_Toc132018422"/>
      <w:r w:rsidRPr="00481D2D">
        <w:t>5.1.4.</w:t>
      </w:r>
      <w:r w:rsidRPr="00481D2D">
        <w:rPr>
          <w:rFonts w:hint="eastAsia"/>
          <w:lang w:eastAsia="zh-CN"/>
        </w:rPr>
        <w:t>2</w:t>
      </w:r>
      <w:r w:rsidRPr="00481D2D">
        <w:tab/>
      </w:r>
      <w:r w:rsidRPr="00481D2D">
        <w:rPr>
          <w:rFonts w:hint="eastAsia"/>
          <w:lang w:eastAsia="zh-CN"/>
        </w:rPr>
        <w:t>Reliable 18x Policy</w:t>
      </w:r>
      <w:bookmarkEnd w:id="181"/>
    </w:p>
    <w:p w14:paraId="44F7C4C3" w14:textId="77777777" w:rsidR="00035B0F" w:rsidRPr="00481D2D" w:rsidRDefault="00035B0F" w:rsidP="00035B0F">
      <w:pPr>
        <w:rPr>
          <w:lang w:eastAsia="zh-CN"/>
        </w:rPr>
      </w:pPr>
      <w:r w:rsidRPr="00481D2D">
        <w:t xml:space="preserve">The </w:t>
      </w:r>
      <w:r w:rsidRPr="00481D2D">
        <w:rPr>
          <w:rFonts w:hint="eastAsia"/>
          <w:lang w:eastAsia="zh-CN"/>
        </w:rPr>
        <w:t>reliable 18x</w:t>
      </w:r>
      <w:r w:rsidRPr="00481D2D">
        <w:t xml:space="preserve"> policy consists of </w:t>
      </w:r>
      <w:r w:rsidRPr="00481D2D">
        <w:rPr>
          <w:rFonts w:hint="eastAsia"/>
          <w:lang w:eastAsia="zh-CN"/>
        </w:rPr>
        <w:t>one</w:t>
      </w:r>
      <w:r w:rsidRPr="00481D2D">
        <w:t xml:space="preserve"> or more </w:t>
      </w:r>
      <w:r w:rsidRPr="00481D2D">
        <w:rPr>
          <w:rFonts w:hint="eastAsia"/>
          <w:lang w:eastAsia="zh-CN"/>
        </w:rPr>
        <w:t>reliable 18x</w:t>
      </w:r>
      <w:r w:rsidRPr="00481D2D">
        <w:t xml:space="preserve"> policy parts.</w:t>
      </w:r>
    </w:p>
    <w:p w14:paraId="70444B8C" w14:textId="77777777" w:rsidR="00035B0F" w:rsidRPr="00481D2D" w:rsidRDefault="00035B0F" w:rsidP="00035B0F">
      <w:pPr>
        <w:rPr>
          <w:lang w:eastAsia="zh-CN"/>
        </w:rPr>
      </w:pPr>
      <w:r w:rsidRPr="00481D2D">
        <w:t xml:space="preserve">The </w:t>
      </w:r>
      <w:r w:rsidRPr="00481D2D">
        <w:rPr>
          <w:rFonts w:hint="eastAsia"/>
          <w:lang w:eastAsia="zh-CN"/>
        </w:rPr>
        <w:t>reliable 18x</w:t>
      </w:r>
      <w:r w:rsidRPr="00481D2D">
        <w:t xml:space="preserve"> policy part consists of a mandatory </w:t>
      </w:r>
      <w:r w:rsidRPr="00481D2D">
        <w:rPr>
          <w:lang w:eastAsia="zh-CN"/>
        </w:rPr>
        <w:t>s</w:t>
      </w:r>
      <w:r w:rsidRPr="00481D2D">
        <w:rPr>
          <w:rFonts w:hint="eastAsia"/>
          <w:lang w:eastAsia="zh-CN"/>
        </w:rPr>
        <w:t>end</w:t>
      </w:r>
      <w:r w:rsidRPr="00481D2D">
        <w:t xml:space="preserve"> </w:t>
      </w:r>
      <w:r w:rsidRPr="00481D2D">
        <w:rPr>
          <w:rFonts w:hint="eastAsia"/>
          <w:lang w:eastAsia="zh-CN"/>
        </w:rPr>
        <w:t xml:space="preserve">18x </w:t>
      </w:r>
      <w:r w:rsidRPr="00481D2D">
        <w:rPr>
          <w:lang w:eastAsia="zh-CN"/>
        </w:rPr>
        <w:t>r</w:t>
      </w:r>
      <w:r w:rsidRPr="00481D2D">
        <w:rPr>
          <w:rFonts w:hint="eastAsia"/>
          <w:lang w:eastAsia="zh-CN"/>
        </w:rPr>
        <w:t xml:space="preserve">eliably configuration </w:t>
      </w:r>
      <w:r w:rsidRPr="00481D2D">
        <w:t>and an optional ICSI condition.</w:t>
      </w:r>
    </w:p>
    <w:p w14:paraId="07132A7B" w14:textId="77777777" w:rsidR="00035B0F" w:rsidRPr="00481D2D" w:rsidRDefault="00035B0F" w:rsidP="00035B0F">
      <w:pPr>
        <w:rPr>
          <w:lang w:eastAsia="zh-CN"/>
        </w:rPr>
      </w:pPr>
      <w:r w:rsidRPr="00481D2D">
        <w:rPr>
          <w:lang w:eastAsia="zh-CN"/>
        </w:rPr>
        <w:t>A</w:t>
      </w:r>
      <w:r w:rsidRPr="00481D2D">
        <w:rPr>
          <w:rFonts w:hint="eastAsia"/>
          <w:lang w:eastAsia="zh-CN"/>
        </w:rPr>
        <w:t xml:space="preserve"> 18x response </w:t>
      </w:r>
      <w:r w:rsidRPr="00481D2D">
        <w:rPr>
          <w:lang w:eastAsia="zh-CN"/>
        </w:rPr>
        <w:t>(</w:t>
      </w:r>
      <w:r w:rsidRPr="00481D2D">
        <w:rPr>
          <w:rFonts w:hint="eastAsia"/>
          <w:lang w:eastAsia="zh-CN"/>
        </w:rPr>
        <w:t>other than 183 response</w:t>
      </w:r>
      <w:r w:rsidRPr="00481D2D">
        <w:rPr>
          <w:lang w:eastAsia="zh-CN"/>
        </w:rPr>
        <w:t>) to an INVITE request</w:t>
      </w:r>
      <w:r w:rsidRPr="00481D2D">
        <w:rPr>
          <w:rFonts w:hint="eastAsia"/>
          <w:lang w:eastAsia="zh-CN"/>
        </w:rPr>
        <w:t xml:space="preserve"> </w:t>
      </w:r>
      <w:r w:rsidRPr="00481D2D">
        <w:rPr>
          <w:lang w:eastAsia="zh-CN"/>
        </w:rPr>
        <w:t xml:space="preserve">is to be sent </w:t>
      </w:r>
      <w:r w:rsidRPr="00481D2D">
        <w:rPr>
          <w:rFonts w:hint="eastAsia"/>
          <w:lang w:eastAsia="zh-CN"/>
        </w:rPr>
        <w:t xml:space="preserve">reliably </w:t>
      </w:r>
      <w:r w:rsidRPr="00481D2D">
        <w:rPr>
          <w:lang w:eastAsia="zh-CN"/>
        </w:rPr>
        <w:t xml:space="preserve">according to the </w:t>
      </w:r>
      <w:r w:rsidRPr="00481D2D">
        <w:rPr>
          <w:rFonts w:hint="eastAsia"/>
          <w:lang w:eastAsia="zh-CN"/>
        </w:rPr>
        <w:t>reliable 18x</w:t>
      </w:r>
      <w:r w:rsidRPr="00481D2D">
        <w:t xml:space="preserve"> policy </w:t>
      </w:r>
      <w:r w:rsidRPr="00481D2D">
        <w:rPr>
          <w:rFonts w:hint="eastAsia"/>
          <w:lang w:eastAsia="zh-CN"/>
        </w:rPr>
        <w:t>if:</w:t>
      </w:r>
      <w:r w:rsidRPr="00481D2D">
        <w:rPr>
          <w:lang w:eastAsia="zh-CN"/>
        </w:rPr>
        <w:t xml:space="preserve"> </w:t>
      </w:r>
    </w:p>
    <w:p w14:paraId="05516477" w14:textId="77777777"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r>
      <w:r w:rsidRPr="00481D2D">
        <w:rPr>
          <w:lang w:eastAsia="zh-CN"/>
        </w:rPr>
        <w:t xml:space="preserve">an </w:t>
      </w:r>
      <w:r w:rsidRPr="00481D2D">
        <w:rPr>
          <w:rFonts w:hint="eastAsia"/>
          <w:lang w:eastAsia="zh-CN"/>
        </w:rPr>
        <w:t>INVITE request indicates support for reliable provisional responses;</w:t>
      </w:r>
      <w:r w:rsidRPr="00481D2D">
        <w:rPr>
          <w:lang w:eastAsia="zh-CN"/>
        </w:rPr>
        <w:t xml:space="preserve"> and </w:t>
      </w:r>
    </w:p>
    <w:p w14:paraId="1E87CA0D" w14:textId="77777777" w:rsidR="00035B0F" w:rsidRPr="00481D2D" w:rsidRDefault="00035B0F" w:rsidP="00035B0F">
      <w:pPr>
        <w:pStyle w:val="B1"/>
        <w:rPr>
          <w:lang w:eastAsia="zh-CN"/>
        </w:rPr>
      </w:pPr>
      <w:r w:rsidRPr="00481D2D">
        <w:rPr>
          <w:rFonts w:hint="eastAsia"/>
          <w:lang w:eastAsia="zh-CN"/>
        </w:rPr>
        <w:t>2)</w:t>
      </w:r>
      <w:r w:rsidRPr="00481D2D">
        <w:rPr>
          <w:rFonts w:hint="eastAsia"/>
          <w:lang w:eastAsia="zh-CN"/>
        </w:rPr>
        <w:tab/>
        <w:t>the terminating UE supports reliable provisional responses;</w:t>
      </w:r>
    </w:p>
    <w:p w14:paraId="5A5F1DA0" w14:textId="77777777" w:rsidR="00035B0F" w:rsidRPr="00481D2D" w:rsidRDefault="00035B0F" w:rsidP="00035B0F">
      <w:pPr>
        <w:rPr>
          <w:lang w:eastAsia="zh-CN"/>
        </w:rPr>
      </w:pPr>
      <w:r w:rsidRPr="00481D2D">
        <w:rPr>
          <w:rFonts w:hint="eastAsia"/>
          <w:lang w:eastAsia="zh-CN"/>
        </w:rPr>
        <w:t xml:space="preserve">and if </w:t>
      </w:r>
      <w:r w:rsidRPr="00481D2D">
        <w:rPr>
          <w:lang w:eastAsia="zh-CN"/>
        </w:rPr>
        <w:t xml:space="preserve">the </w:t>
      </w:r>
      <w:r w:rsidRPr="00481D2D">
        <w:rPr>
          <w:rFonts w:hint="eastAsia"/>
          <w:lang w:eastAsia="zh-CN"/>
        </w:rPr>
        <w:t>reliable 18x</w:t>
      </w:r>
      <w:r w:rsidRPr="00481D2D">
        <w:t xml:space="preserve"> policy contains a </w:t>
      </w:r>
      <w:r w:rsidRPr="00481D2D">
        <w:rPr>
          <w:rFonts w:hint="eastAsia"/>
          <w:lang w:eastAsia="zh-CN"/>
        </w:rPr>
        <w:t>reliable 18x</w:t>
      </w:r>
      <w:r w:rsidRPr="00481D2D">
        <w:t xml:space="preserve"> policy part such that</w:t>
      </w:r>
      <w:r w:rsidRPr="00481D2D">
        <w:rPr>
          <w:rFonts w:hint="eastAsia"/>
          <w:lang w:eastAsia="zh-CN"/>
        </w:rPr>
        <w:t>:</w:t>
      </w:r>
    </w:p>
    <w:p w14:paraId="0E007937" w14:textId="77777777"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t xml:space="preserve">the </w:t>
      </w:r>
      <w:r w:rsidRPr="00481D2D">
        <w:rPr>
          <w:lang w:eastAsia="zh-CN"/>
        </w:rPr>
        <w:t>s</w:t>
      </w:r>
      <w:r w:rsidRPr="00481D2D">
        <w:rPr>
          <w:rFonts w:hint="eastAsia"/>
          <w:lang w:eastAsia="zh-CN"/>
        </w:rPr>
        <w:t xml:space="preserve">end 18x </w:t>
      </w:r>
      <w:r w:rsidRPr="00481D2D">
        <w:rPr>
          <w:lang w:eastAsia="zh-CN"/>
        </w:rPr>
        <w:t>r</w:t>
      </w:r>
      <w:r w:rsidRPr="00481D2D">
        <w:rPr>
          <w:rFonts w:hint="eastAsia"/>
          <w:lang w:eastAsia="zh-CN"/>
        </w:rPr>
        <w:t>eliably configuration indicates to send 18x responses reliably;</w:t>
      </w:r>
      <w:r w:rsidRPr="00481D2D">
        <w:rPr>
          <w:lang w:eastAsia="zh-CN"/>
        </w:rPr>
        <w:t xml:space="preserve"> and</w:t>
      </w:r>
    </w:p>
    <w:p w14:paraId="4336F0A6" w14:textId="77777777" w:rsidR="00035B0F" w:rsidRPr="00481D2D" w:rsidRDefault="00035B0F" w:rsidP="00035B0F">
      <w:pPr>
        <w:pStyle w:val="B1"/>
        <w:rPr>
          <w:lang w:eastAsia="zh-CN"/>
        </w:rPr>
      </w:pPr>
      <w:r w:rsidRPr="00481D2D">
        <w:rPr>
          <w:lang w:eastAsia="zh-CN"/>
        </w:rPr>
        <w:t>2</w:t>
      </w:r>
      <w:r w:rsidRPr="00481D2D">
        <w:rPr>
          <w:rFonts w:hint="eastAsia"/>
          <w:lang w:eastAsia="zh-CN"/>
        </w:rPr>
        <w:t>)</w:t>
      </w:r>
      <w:r w:rsidRPr="00481D2D">
        <w:rPr>
          <w:rFonts w:hint="eastAsia"/>
          <w:lang w:eastAsia="zh-CN"/>
        </w:rPr>
        <w:tab/>
        <w:t>the following is true:</w:t>
      </w:r>
    </w:p>
    <w:p w14:paraId="2DBAD697" w14:textId="77777777" w:rsidR="00035B0F" w:rsidRPr="00481D2D" w:rsidRDefault="00035B0F" w:rsidP="00035B0F">
      <w:pPr>
        <w:pStyle w:val="B2"/>
        <w:rPr>
          <w:lang w:eastAsia="zh-CN"/>
        </w:rPr>
      </w:pPr>
      <w:r w:rsidRPr="00481D2D">
        <w:rPr>
          <w:rFonts w:hint="eastAsia"/>
          <w:lang w:eastAsia="zh-CN"/>
        </w:rPr>
        <w:t>a)</w:t>
      </w:r>
      <w:r w:rsidRPr="00481D2D">
        <w:rPr>
          <w:rFonts w:hint="eastAsia"/>
          <w:lang w:eastAsia="zh-CN"/>
        </w:rPr>
        <w:tab/>
        <w:t xml:space="preserve">the corresponding INVITE request is subject to an IMS communication service </w:t>
      </w:r>
      <w:r w:rsidRPr="00481D2D">
        <w:t xml:space="preserve">identified in the ICSI condition of the </w:t>
      </w:r>
      <w:r w:rsidRPr="00481D2D">
        <w:rPr>
          <w:rFonts w:hint="eastAsia"/>
          <w:lang w:eastAsia="zh-CN"/>
        </w:rPr>
        <w:t>reliable 18x</w:t>
      </w:r>
      <w:r w:rsidRPr="00481D2D">
        <w:t xml:space="preserve"> policy part</w:t>
      </w:r>
      <w:r w:rsidRPr="00481D2D">
        <w:rPr>
          <w:rFonts w:hint="eastAsia"/>
          <w:lang w:eastAsia="zh-CN"/>
        </w:rPr>
        <w:t>; or</w:t>
      </w:r>
    </w:p>
    <w:p w14:paraId="73C720DD" w14:textId="77777777" w:rsidR="00035B0F" w:rsidRPr="00481D2D" w:rsidRDefault="00035B0F" w:rsidP="00035B0F">
      <w:pPr>
        <w:pStyle w:val="B2"/>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reliable 18x</w:t>
      </w:r>
      <w:r w:rsidRPr="00481D2D">
        <w:t xml:space="preserve"> policy part does not have the ICSI condition</w:t>
      </w:r>
      <w:r w:rsidRPr="00481D2D">
        <w:rPr>
          <w:rFonts w:hint="eastAsia"/>
          <w:lang w:eastAsia="zh-CN"/>
        </w:rPr>
        <w:t>.</w:t>
      </w:r>
    </w:p>
    <w:p w14:paraId="3944BF76" w14:textId="77777777" w:rsidR="00035B0F" w:rsidRPr="00481D2D" w:rsidRDefault="00035B0F" w:rsidP="00035B0F">
      <w:pPr>
        <w:rPr>
          <w:lang w:eastAsia="zh-CN"/>
        </w:rPr>
      </w:pPr>
      <w:r w:rsidRPr="00481D2D">
        <w:rPr>
          <w:rFonts w:hint="eastAsia"/>
          <w:lang w:eastAsia="zh-CN"/>
        </w:rPr>
        <w:t>A 18x response (other than 183 response) to an INVITE request is to be sent unreliably according to the reliable 18x policy if the</w:t>
      </w:r>
      <w:r w:rsidRPr="00481D2D">
        <w:rPr>
          <w:lang w:eastAsia="zh-CN"/>
        </w:rPr>
        <w:t xml:space="preserve"> </w:t>
      </w:r>
      <w:r w:rsidRPr="00481D2D">
        <w:rPr>
          <w:rFonts w:hint="eastAsia"/>
          <w:lang w:eastAsia="zh-CN"/>
        </w:rPr>
        <w:t xml:space="preserve">INVITE request does not require use of reliable provisional responses and </w:t>
      </w:r>
      <w:r w:rsidRPr="00481D2D">
        <w:rPr>
          <w:lang w:eastAsia="zh-CN"/>
        </w:rPr>
        <w:t xml:space="preserve">the </w:t>
      </w:r>
      <w:r w:rsidRPr="00481D2D">
        <w:rPr>
          <w:rFonts w:hint="eastAsia"/>
          <w:lang w:eastAsia="zh-CN"/>
        </w:rPr>
        <w:t>reliable 18x</w:t>
      </w:r>
      <w:r w:rsidRPr="00481D2D">
        <w:t xml:space="preserve"> policy contains a </w:t>
      </w:r>
      <w:r w:rsidRPr="00481D2D">
        <w:rPr>
          <w:rFonts w:hint="eastAsia"/>
          <w:lang w:eastAsia="zh-CN"/>
        </w:rPr>
        <w:t>reliable 18x</w:t>
      </w:r>
      <w:r w:rsidRPr="00481D2D">
        <w:t xml:space="preserve"> policy part such that</w:t>
      </w:r>
      <w:r w:rsidRPr="00481D2D">
        <w:rPr>
          <w:rFonts w:hint="eastAsia"/>
          <w:lang w:eastAsia="zh-CN"/>
        </w:rPr>
        <w:t>:</w:t>
      </w:r>
    </w:p>
    <w:p w14:paraId="1D71F167" w14:textId="77777777"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t xml:space="preserve">the </w:t>
      </w:r>
      <w:r w:rsidRPr="00481D2D">
        <w:rPr>
          <w:lang w:eastAsia="zh-CN"/>
        </w:rPr>
        <w:t>s</w:t>
      </w:r>
      <w:r w:rsidRPr="00481D2D">
        <w:rPr>
          <w:rFonts w:hint="eastAsia"/>
          <w:lang w:eastAsia="zh-CN"/>
        </w:rPr>
        <w:t xml:space="preserve">end 18x </w:t>
      </w:r>
      <w:r w:rsidRPr="00481D2D">
        <w:rPr>
          <w:lang w:eastAsia="zh-CN"/>
        </w:rPr>
        <w:t>r</w:t>
      </w:r>
      <w:r w:rsidRPr="00481D2D">
        <w:rPr>
          <w:rFonts w:hint="eastAsia"/>
          <w:lang w:eastAsia="zh-CN"/>
        </w:rPr>
        <w:t>eliably configuration indicates to send 18x responses unreliably;</w:t>
      </w:r>
      <w:r w:rsidRPr="00481D2D">
        <w:rPr>
          <w:lang w:eastAsia="zh-CN"/>
        </w:rPr>
        <w:t xml:space="preserve"> and</w:t>
      </w:r>
    </w:p>
    <w:p w14:paraId="3746C699" w14:textId="77777777" w:rsidR="00035B0F" w:rsidRPr="00481D2D" w:rsidRDefault="00035B0F" w:rsidP="00035B0F">
      <w:pPr>
        <w:pStyle w:val="B1"/>
        <w:rPr>
          <w:lang w:eastAsia="zh-CN"/>
        </w:rPr>
      </w:pPr>
      <w:r w:rsidRPr="00481D2D">
        <w:rPr>
          <w:lang w:eastAsia="zh-CN"/>
        </w:rPr>
        <w:t>2</w:t>
      </w:r>
      <w:r w:rsidRPr="00481D2D">
        <w:rPr>
          <w:rFonts w:hint="eastAsia"/>
          <w:lang w:eastAsia="zh-CN"/>
        </w:rPr>
        <w:t>)</w:t>
      </w:r>
      <w:r w:rsidRPr="00481D2D">
        <w:rPr>
          <w:rFonts w:hint="eastAsia"/>
          <w:lang w:eastAsia="zh-CN"/>
        </w:rPr>
        <w:tab/>
        <w:t>the following is true:</w:t>
      </w:r>
    </w:p>
    <w:p w14:paraId="313DAEAE" w14:textId="77777777" w:rsidR="00035B0F" w:rsidRPr="00481D2D" w:rsidRDefault="00035B0F" w:rsidP="00035B0F">
      <w:pPr>
        <w:pStyle w:val="B2"/>
        <w:rPr>
          <w:lang w:eastAsia="zh-CN"/>
        </w:rPr>
      </w:pPr>
      <w:r w:rsidRPr="00481D2D">
        <w:rPr>
          <w:rFonts w:hint="eastAsia"/>
          <w:lang w:eastAsia="zh-CN"/>
        </w:rPr>
        <w:t>a)</w:t>
      </w:r>
      <w:r w:rsidRPr="00481D2D">
        <w:rPr>
          <w:rFonts w:hint="eastAsia"/>
          <w:lang w:eastAsia="zh-CN"/>
        </w:rPr>
        <w:tab/>
        <w:t xml:space="preserve">the corresponding INVITE request is subject to an IMS communication service </w:t>
      </w:r>
      <w:r w:rsidRPr="00481D2D">
        <w:t xml:space="preserve">identified in the ICSI condition of the </w:t>
      </w:r>
      <w:r w:rsidRPr="00481D2D">
        <w:rPr>
          <w:rFonts w:hint="eastAsia"/>
          <w:lang w:eastAsia="zh-CN"/>
        </w:rPr>
        <w:t>reliable 18x</w:t>
      </w:r>
      <w:r w:rsidRPr="00481D2D">
        <w:t xml:space="preserve"> policy part</w:t>
      </w:r>
      <w:r w:rsidRPr="00481D2D">
        <w:rPr>
          <w:rFonts w:hint="eastAsia"/>
          <w:lang w:eastAsia="zh-CN"/>
        </w:rPr>
        <w:t>; or</w:t>
      </w:r>
    </w:p>
    <w:p w14:paraId="26630D8C" w14:textId="77777777" w:rsidR="00035B0F" w:rsidRPr="00481D2D" w:rsidRDefault="00035B0F" w:rsidP="00035B0F">
      <w:pPr>
        <w:pStyle w:val="B2"/>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reliable 18x</w:t>
      </w:r>
      <w:r w:rsidRPr="00481D2D">
        <w:t xml:space="preserve"> policy part does not have the ICSI condition</w:t>
      </w:r>
      <w:r w:rsidRPr="00481D2D">
        <w:rPr>
          <w:rFonts w:hint="eastAsia"/>
          <w:lang w:eastAsia="zh-CN"/>
        </w:rPr>
        <w:t>.</w:t>
      </w:r>
    </w:p>
    <w:p w14:paraId="410B8083" w14:textId="77777777" w:rsidR="00035B0F" w:rsidRPr="00481D2D" w:rsidRDefault="00035B0F" w:rsidP="00035B0F">
      <w:pPr>
        <w:rPr>
          <w:lang w:eastAsia="zh-CN"/>
        </w:rPr>
      </w:pPr>
      <w:r w:rsidRPr="00481D2D">
        <w:rPr>
          <w:rFonts w:hint="eastAsia"/>
          <w:lang w:eastAsia="zh-CN"/>
        </w:rPr>
        <w:t>I</w:t>
      </w:r>
      <w:r w:rsidRPr="00481D2D">
        <w:rPr>
          <w:lang w:eastAsia="zh-CN"/>
        </w:rPr>
        <w:t xml:space="preserve">f the INVITE request is subject to an IMS communication service which does not match the ICSI condition in any of the reliable 18x policy parts and if there is no reliable 18x policy part without ICSI, it is IMS communication service and/or implemention dependent whether to send the </w:t>
      </w:r>
      <w:r w:rsidRPr="00481D2D">
        <w:rPr>
          <w:rFonts w:hint="eastAsia"/>
          <w:lang w:eastAsia="zh-CN"/>
        </w:rPr>
        <w:t xml:space="preserve">SIP </w:t>
      </w:r>
      <w:r w:rsidRPr="00481D2D">
        <w:rPr>
          <w:lang w:eastAsia="zh-CN"/>
        </w:rPr>
        <w:t>18x responses reliably.</w:t>
      </w:r>
    </w:p>
    <w:p w14:paraId="714DF475" w14:textId="77777777" w:rsidR="00035B0F" w:rsidRPr="00481D2D" w:rsidRDefault="00035B0F" w:rsidP="00035B0F">
      <w:pPr>
        <w:pStyle w:val="NO"/>
        <w:rPr>
          <w:lang w:eastAsia="zh-CN"/>
        </w:rPr>
      </w:pPr>
      <w:r w:rsidRPr="00481D2D">
        <w:rPr>
          <w:rFonts w:hint="eastAsia"/>
          <w:lang w:eastAsia="zh-CN"/>
        </w:rPr>
        <w:t>NOTE</w:t>
      </w:r>
      <w:r w:rsidR="00BF37D6" w:rsidRPr="00481D2D">
        <w:rPr>
          <w:lang w:eastAsia="zh-CN"/>
        </w:rPr>
        <w:t> 1</w:t>
      </w:r>
      <w:r w:rsidRPr="00481D2D">
        <w:rPr>
          <w:rFonts w:hint="eastAsia"/>
          <w:lang w:eastAsia="zh-CN"/>
        </w:rPr>
        <w:t>:</w:t>
      </w:r>
      <w:r w:rsidRPr="00481D2D">
        <w:rPr>
          <w:rFonts w:hint="eastAsia"/>
          <w:lang w:eastAsia="zh-CN"/>
        </w:rPr>
        <w:tab/>
        <w:t xml:space="preserve">Some IMS communication services require that SIP 18x responses are not sent reliably. </w:t>
      </w:r>
      <w:r w:rsidRPr="00481D2D">
        <w:rPr>
          <w:lang w:eastAsia="zh-CN"/>
        </w:rPr>
        <w:t>M</w:t>
      </w:r>
      <w:r w:rsidRPr="00481D2D">
        <w:rPr>
          <w:rFonts w:hint="eastAsia"/>
          <w:lang w:eastAsia="zh-CN"/>
        </w:rPr>
        <w:t>andating that the UE send all SIP 18x responses reliably could prevent those IMS communication services from operating correctly.</w:t>
      </w:r>
    </w:p>
    <w:p w14:paraId="56A828A9" w14:textId="77777777" w:rsidR="00035B0F" w:rsidRPr="00481D2D" w:rsidRDefault="00035B0F" w:rsidP="00035B0F">
      <w:pPr>
        <w:rPr>
          <w:lang w:eastAsia="zh-CN"/>
        </w:rPr>
      </w:pPr>
      <w:r w:rsidRPr="00481D2D">
        <w:t xml:space="preserve">The UE may support the </w:t>
      </w:r>
      <w:r w:rsidRPr="00481D2D">
        <w:rPr>
          <w:rFonts w:hint="eastAsia"/>
          <w:lang w:eastAsia="zh-CN"/>
        </w:rPr>
        <w:t>reliable 18x</w:t>
      </w:r>
      <w:r w:rsidRPr="00481D2D">
        <w:t xml:space="preserve"> policy.</w:t>
      </w:r>
    </w:p>
    <w:p w14:paraId="0C2CB47D" w14:textId="77777777" w:rsidR="00BF37D6" w:rsidRPr="00481D2D" w:rsidRDefault="00035B0F" w:rsidP="00BF37D6">
      <w:r w:rsidRPr="00481D2D">
        <w:rPr>
          <w:rFonts w:hint="eastAsia"/>
          <w:lang w:eastAsia="zh-CN"/>
        </w:rPr>
        <w:t>T</w:t>
      </w:r>
      <w:r w:rsidRPr="00481D2D">
        <w:t xml:space="preserve">he UE may support being configured with the </w:t>
      </w:r>
      <w:r w:rsidRPr="00481D2D">
        <w:rPr>
          <w:rFonts w:hint="eastAsia"/>
          <w:lang w:eastAsia="zh-CN"/>
        </w:rPr>
        <w:t>reliable 18x</w:t>
      </w:r>
      <w:r w:rsidRPr="00481D2D">
        <w:t xml:space="preserve"> policy </w:t>
      </w:r>
      <w:r w:rsidR="00BF37D6" w:rsidRPr="00481D2D">
        <w:t>using one or more of the following methods:</w:t>
      </w:r>
    </w:p>
    <w:p w14:paraId="2A14D1C3" w14:textId="77777777" w:rsidR="00BF37D6" w:rsidRPr="00481D2D" w:rsidRDefault="00BF37D6" w:rsidP="00BF37D6">
      <w:pPr>
        <w:pStyle w:val="B1"/>
        <w:rPr>
          <w:lang w:eastAsia="zh-CN"/>
        </w:rPr>
      </w:pPr>
      <w:r w:rsidRPr="00481D2D">
        <w:rPr>
          <w:lang w:eastAsia="zh-CN"/>
        </w:rPr>
        <w:t>a)</w:t>
      </w:r>
      <w:r w:rsidRPr="00481D2D">
        <w:rPr>
          <w:lang w:eastAsia="zh-CN"/>
        </w:rPr>
        <w:tab/>
        <w:t xml:space="preserve">the </w:t>
      </w:r>
      <w:r w:rsidRPr="00481D2D">
        <w:rPr>
          <w:rFonts w:hint="eastAsia"/>
          <w:lang w:eastAsia="zh-CN"/>
        </w:rPr>
        <w:t>Reliable_18x</w:t>
      </w:r>
      <w:r w:rsidRPr="00481D2D">
        <w:rPr>
          <w:lang w:eastAsia="zh-CN"/>
        </w:rPr>
        <w:t>_policy node of the EF</w:t>
      </w:r>
      <w:r w:rsidRPr="00481D2D">
        <w:rPr>
          <w:vertAlign w:val="subscript"/>
          <w:lang w:eastAsia="zh-CN"/>
        </w:rPr>
        <w:t>IMSConfigDat</w:t>
      </w:r>
      <w:r w:rsidRPr="00481D2D">
        <w:rPr>
          <w:lang w:eastAsia="zh-CN"/>
        </w:rPr>
        <w:t>a file described in 3GPP TS 31.102 [15C];</w:t>
      </w:r>
    </w:p>
    <w:p w14:paraId="7BC00213" w14:textId="77777777" w:rsidR="00BF37D6" w:rsidRPr="00481D2D" w:rsidRDefault="00BF37D6" w:rsidP="00BF37D6">
      <w:pPr>
        <w:pStyle w:val="B1"/>
        <w:rPr>
          <w:lang w:eastAsia="zh-CN"/>
        </w:rPr>
      </w:pPr>
      <w:r w:rsidRPr="00481D2D">
        <w:rPr>
          <w:lang w:eastAsia="zh-CN"/>
        </w:rPr>
        <w:t>b)</w:t>
      </w:r>
      <w:r w:rsidRPr="00481D2D">
        <w:rPr>
          <w:lang w:eastAsia="zh-CN"/>
        </w:rPr>
        <w:tab/>
        <w:t xml:space="preserve">the </w:t>
      </w:r>
      <w:r w:rsidRPr="00481D2D">
        <w:rPr>
          <w:rFonts w:hint="eastAsia"/>
          <w:lang w:eastAsia="zh-CN"/>
        </w:rPr>
        <w:t>Reliable_18x</w:t>
      </w:r>
      <w:r w:rsidRPr="00481D2D">
        <w:rPr>
          <w:lang w:eastAsia="zh-CN"/>
        </w:rPr>
        <w:t>_policy node of the EF</w:t>
      </w:r>
      <w:r w:rsidRPr="00481D2D">
        <w:rPr>
          <w:vertAlign w:val="subscript"/>
          <w:lang w:eastAsia="zh-CN"/>
        </w:rPr>
        <w:t>IMSConfigData</w:t>
      </w:r>
      <w:r w:rsidRPr="00481D2D">
        <w:rPr>
          <w:lang w:eastAsia="zh-CN"/>
        </w:rPr>
        <w:t xml:space="preserve"> file described in 3GPP TS 31.103 [15B]; and</w:t>
      </w:r>
    </w:p>
    <w:p w14:paraId="101C83BF" w14:textId="77777777" w:rsidR="00035B0F" w:rsidRPr="00481D2D" w:rsidRDefault="00BF37D6" w:rsidP="00BF37D6">
      <w:pPr>
        <w:pStyle w:val="B1"/>
      </w:pPr>
      <w:r w:rsidRPr="00481D2D">
        <w:t>c)</w:t>
      </w:r>
      <w:r w:rsidRPr="00481D2D">
        <w:tab/>
      </w:r>
      <w:r w:rsidR="00035B0F" w:rsidRPr="00481D2D">
        <w:t xml:space="preserve">the </w:t>
      </w:r>
      <w:r w:rsidR="00035B0F" w:rsidRPr="00481D2D">
        <w:rPr>
          <w:rFonts w:hint="eastAsia"/>
          <w:lang w:eastAsia="zh-CN"/>
        </w:rPr>
        <w:t>Reliable_18x</w:t>
      </w:r>
      <w:r w:rsidR="00035B0F" w:rsidRPr="00481D2D">
        <w:t xml:space="preserve">_policy node of </w:t>
      </w:r>
      <w:r w:rsidR="00035B0F" w:rsidRPr="00481D2D">
        <w:rPr>
          <w:rFonts w:eastAsia="MS Mincho"/>
        </w:rPr>
        <w:t>3GPP TS 24.167 </w:t>
      </w:r>
      <w:r w:rsidR="00035B0F" w:rsidRPr="00481D2D">
        <w:t>[8G].</w:t>
      </w:r>
    </w:p>
    <w:p w14:paraId="30F6FF25" w14:textId="77777777" w:rsidR="00BF37D6" w:rsidRPr="00481D2D" w:rsidRDefault="00BF37D6" w:rsidP="00BF37D6">
      <w:r w:rsidRPr="00481D2D">
        <w:t xml:space="preserve">If the UE is configured with both the </w:t>
      </w:r>
      <w:r w:rsidRPr="00481D2D">
        <w:rPr>
          <w:rFonts w:hint="eastAsia"/>
          <w:lang w:eastAsia="zh-CN"/>
        </w:rPr>
        <w:t>Reliable_18x</w:t>
      </w:r>
      <w:r w:rsidRPr="00481D2D">
        <w:rPr>
          <w:lang w:eastAsia="zh-CN"/>
        </w:rPr>
        <w:t>_policy node</w:t>
      </w:r>
      <w:r w:rsidRPr="00481D2D">
        <w:t xml:space="preserve"> of </w:t>
      </w:r>
      <w:r w:rsidRPr="00481D2D">
        <w:rPr>
          <w:rFonts w:eastAsia="MS Mincho"/>
        </w:rPr>
        <w:t>3GPP TS 24.167 </w:t>
      </w:r>
      <w:r w:rsidRPr="00481D2D">
        <w:t xml:space="preserve">[8G] and </w:t>
      </w:r>
      <w:r w:rsidRPr="00481D2D">
        <w:rPr>
          <w:lang w:eastAsia="zh-CN"/>
        </w:rPr>
        <w:t xml:space="preserve">the </w:t>
      </w:r>
      <w:r w:rsidRPr="00481D2D">
        <w:rPr>
          <w:rFonts w:hint="eastAsia"/>
          <w:lang w:eastAsia="zh-CN"/>
        </w:rPr>
        <w:t>Reliable_18x</w:t>
      </w:r>
      <w:r w:rsidRPr="00481D2D">
        <w:rPr>
          <w:lang w:eastAsia="zh-CN"/>
        </w:rPr>
        <w:t xml:space="preserve">_policy node of </w:t>
      </w:r>
      <w:r w:rsidRPr="00481D2D">
        <w:t>the EF</w:t>
      </w:r>
      <w:r w:rsidRPr="00481D2D">
        <w:rPr>
          <w:vertAlign w:val="subscript"/>
        </w:rPr>
        <w:t>IMSConfigData</w:t>
      </w:r>
      <w:r w:rsidRPr="00481D2D">
        <w:t xml:space="preserve"> file described in 3GPP TS 31.102 [15C] or 3GPP TS 31.103 [15B], then </w:t>
      </w:r>
      <w:r w:rsidRPr="00481D2D">
        <w:rPr>
          <w:lang w:eastAsia="zh-CN"/>
        </w:rPr>
        <w:t xml:space="preserve">the </w:t>
      </w:r>
      <w:r w:rsidRPr="00481D2D">
        <w:rPr>
          <w:rFonts w:hint="eastAsia"/>
          <w:lang w:eastAsia="zh-CN"/>
        </w:rPr>
        <w:t>Reliable_18x</w:t>
      </w:r>
      <w:r w:rsidRPr="00481D2D">
        <w:rPr>
          <w:lang w:eastAsia="zh-CN"/>
        </w:rPr>
        <w:t xml:space="preserve">_policy node of </w:t>
      </w:r>
      <w:r w:rsidRPr="00481D2D">
        <w:t>the EF</w:t>
      </w:r>
      <w:r w:rsidRPr="00481D2D">
        <w:rPr>
          <w:vertAlign w:val="subscript"/>
        </w:rPr>
        <w:t>IMSConfigData</w:t>
      </w:r>
      <w:r w:rsidRPr="00481D2D">
        <w:t xml:space="preserve"> file shall take precedence.</w:t>
      </w:r>
    </w:p>
    <w:p w14:paraId="0EA6F03B" w14:textId="77777777" w:rsidR="00BF37D6" w:rsidRPr="00481D2D" w:rsidRDefault="00BF37D6" w:rsidP="00BF37D6">
      <w:pPr>
        <w:pStyle w:val="NO"/>
      </w:pPr>
      <w:r w:rsidRPr="00481D2D">
        <w:t>NOTE 2:</w:t>
      </w:r>
      <w:r w:rsidRPr="00481D2D">
        <w:tab/>
      </w:r>
      <w:r w:rsidRPr="00481D2D">
        <w:rPr>
          <w:lang w:eastAsia="zh-CN"/>
        </w:rPr>
        <w:t>Precedence</w:t>
      </w:r>
      <w:r w:rsidRPr="00481D2D">
        <w:t xml:space="preserve"> for files configured on both the USIM and ISIM is defined in 3GPP TS 31.103 [15B].</w:t>
      </w:r>
    </w:p>
    <w:p w14:paraId="355ACD58" w14:textId="77777777" w:rsidR="00167D25" w:rsidRPr="00481D2D" w:rsidRDefault="00167D25" w:rsidP="005D46C4">
      <w:pPr>
        <w:pStyle w:val="Heading3"/>
      </w:pPr>
      <w:bookmarkStart w:id="182" w:name="_Toc132018423"/>
      <w:r w:rsidRPr="00481D2D">
        <w:t>5.1.4A</w:t>
      </w:r>
      <w:r w:rsidRPr="00481D2D">
        <w:tab/>
        <w:t>Session modification</w:t>
      </w:r>
      <w:bookmarkEnd w:id="182"/>
    </w:p>
    <w:p w14:paraId="77846E80" w14:textId="77777777" w:rsidR="00C063B6" w:rsidRPr="00481D2D" w:rsidRDefault="00C063B6" w:rsidP="005D46C4">
      <w:pPr>
        <w:pStyle w:val="Heading4"/>
      </w:pPr>
      <w:bookmarkStart w:id="183" w:name="_Toc132018424"/>
      <w:r w:rsidRPr="00481D2D">
        <w:t>5.1.4A.0</w:t>
      </w:r>
      <w:r w:rsidRPr="00481D2D">
        <w:tab/>
        <w:t>General</w:t>
      </w:r>
      <w:bookmarkEnd w:id="183"/>
    </w:p>
    <w:p w14:paraId="2E9013EB" w14:textId="77777777" w:rsidR="00C063B6" w:rsidRPr="00481D2D" w:rsidRDefault="00C063B6" w:rsidP="00C063B6">
      <w:r w:rsidRPr="00481D2D">
        <w:t>This subclause applies after the 2xx response to the initial INVITE request has been sent or received.</w:t>
      </w:r>
    </w:p>
    <w:p w14:paraId="6858FC1B" w14:textId="77777777" w:rsidR="00167D25" w:rsidRPr="00481D2D" w:rsidRDefault="00167D25" w:rsidP="005D46C4">
      <w:pPr>
        <w:pStyle w:val="Heading4"/>
      </w:pPr>
      <w:bookmarkStart w:id="184" w:name="_Toc132018425"/>
      <w:r w:rsidRPr="00481D2D">
        <w:t>5.1.4A.1</w:t>
      </w:r>
      <w:r w:rsidRPr="00481D2D">
        <w:tab/>
        <w:t>Generating session modification request</w:t>
      </w:r>
      <w:bookmarkEnd w:id="184"/>
    </w:p>
    <w:p w14:paraId="38CC7A91" w14:textId="77777777" w:rsidR="00167D25" w:rsidRPr="00481D2D" w:rsidRDefault="00167D25" w:rsidP="00167D25">
      <w:pPr>
        <w:rPr>
          <w:snapToGrid w:val="0"/>
        </w:rPr>
      </w:pPr>
      <w:r w:rsidRPr="00481D2D">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1786CF97" w14:textId="77777777" w:rsidR="00167D25" w:rsidRPr="00481D2D" w:rsidRDefault="00167D25" w:rsidP="00167D25">
      <w:pPr>
        <w:rPr>
          <w:snapToGrid w:val="0"/>
        </w:rPr>
      </w:pPr>
      <w:r w:rsidRPr="00481D2D">
        <w:rPr>
          <w:snapToGrid w:val="0"/>
        </w:rPr>
        <w:t>In order to indicate support of the precondition mechanism during a session modification, upon generating a reINVITE request, an UPDATE request with an SDP body, or a PRACK request with an SDP body, the UE shall:</w:t>
      </w:r>
    </w:p>
    <w:p w14:paraId="29D68F33" w14:textId="77777777" w:rsidR="00167D25" w:rsidRPr="00481D2D" w:rsidRDefault="00167D25" w:rsidP="00167D25">
      <w:pPr>
        <w:pStyle w:val="B1"/>
      </w:pPr>
      <w:r w:rsidRPr="00481D2D">
        <w:t>a)</w:t>
      </w:r>
      <w:r w:rsidRPr="00481D2D">
        <w:tab/>
      </w:r>
      <w:r w:rsidRPr="00481D2D">
        <w:rPr>
          <w:snapToGrid w:val="0"/>
        </w:rPr>
        <w:t>indicate the support for the precondition mechanism using the Supported header field</w:t>
      </w:r>
      <w:r w:rsidRPr="00481D2D">
        <w:t>;</w:t>
      </w:r>
    </w:p>
    <w:p w14:paraId="27406BF9" w14:textId="77777777" w:rsidR="00167D25" w:rsidRPr="00481D2D" w:rsidRDefault="00167D25" w:rsidP="00167D25">
      <w:pPr>
        <w:pStyle w:val="B1"/>
      </w:pPr>
      <w:r w:rsidRPr="00481D2D">
        <w:t>b)</w:t>
      </w:r>
      <w:r w:rsidRPr="00481D2D">
        <w:tab/>
      </w:r>
      <w:r w:rsidRPr="00481D2D">
        <w:rPr>
          <w:snapToGrid w:val="0"/>
        </w:rPr>
        <w:t>not indicate the requirement for the precondition mechanism using the Require header field</w:t>
      </w:r>
      <w:r w:rsidRPr="00481D2D">
        <w:t>; and</w:t>
      </w:r>
    </w:p>
    <w:p w14:paraId="6D7AFE21" w14:textId="77777777" w:rsidR="00167D25" w:rsidRPr="00481D2D" w:rsidRDefault="00167D25" w:rsidP="00167D25">
      <w:pPr>
        <w:pStyle w:val="B1"/>
      </w:pPr>
      <w:r w:rsidRPr="00481D2D">
        <w:t>c)</w:t>
      </w:r>
      <w:r w:rsidRPr="00481D2D">
        <w:tab/>
      </w:r>
      <w:r w:rsidRPr="00481D2D">
        <w:rPr>
          <w:snapToGrid w:val="0"/>
        </w:rPr>
        <w:t>if a re-INVITE request is being generated, indicate the support for reliable provisional responses using the Supported header field</w:t>
      </w:r>
      <w:r w:rsidR="00E95B49" w:rsidRPr="00481D2D">
        <w:rPr>
          <w:snapToGrid w:val="0"/>
          <w:vanish/>
        </w:rPr>
        <w:t>;</w:t>
      </w:r>
    </w:p>
    <w:p w14:paraId="22742D8E" w14:textId="77777777" w:rsidR="00E95B49" w:rsidRPr="00481D2D" w:rsidRDefault="00E95B49" w:rsidP="00E95B49">
      <w:r w:rsidRPr="00481D2D">
        <w:t>and follow the SDP procedures in clause 6 for the precondition mechanism.</w:t>
      </w:r>
    </w:p>
    <w:p w14:paraId="5E0453E9" w14:textId="77777777" w:rsidR="00167D25" w:rsidRPr="00481D2D" w:rsidRDefault="00167D25" w:rsidP="005D46C4">
      <w:pPr>
        <w:pStyle w:val="Heading4"/>
      </w:pPr>
      <w:bookmarkStart w:id="185" w:name="_Toc132018426"/>
      <w:r w:rsidRPr="00481D2D">
        <w:t>5.1.4A.2</w:t>
      </w:r>
      <w:r w:rsidRPr="00481D2D">
        <w:tab/>
        <w:t>Receiving session modification request</w:t>
      </w:r>
      <w:bookmarkEnd w:id="185"/>
    </w:p>
    <w:p w14:paraId="6713FBBE" w14:textId="77777777" w:rsidR="00167D25" w:rsidRPr="00481D2D" w:rsidRDefault="00167D25" w:rsidP="00167D25">
      <w:pPr>
        <w:rPr>
          <w:snapToGrid w:val="0"/>
        </w:rPr>
      </w:pPr>
      <w:r w:rsidRPr="00481D2D">
        <w:rPr>
          <w:snapToGrid w:val="0"/>
        </w:rPr>
        <w:t>Upon receiving a reINVITE request, an UPDATE request, or a PRACK request that indicates support for the precondition mechanism</w:t>
      </w:r>
      <w:r w:rsidR="00E95B49" w:rsidRPr="00481D2D">
        <w:rPr>
          <w:snapToGrid w:val="0"/>
        </w:rPr>
        <w:t xml:space="preserve"> by</w:t>
      </w:r>
      <w:r w:rsidRPr="00481D2D">
        <w:rPr>
          <w:snapToGrid w:val="0"/>
        </w:rPr>
        <w:t xml:space="preserve"> using the Supported header field or </w:t>
      </w:r>
      <w:r w:rsidR="00E95B49" w:rsidRPr="00481D2D">
        <w:rPr>
          <w:snapToGrid w:val="0"/>
        </w:rPr>
        <w:t xml:space="preserve">requires use of the precondition mechanism by using </w:t>
      </w:r>
      <w:r w:rsidRPr="00481D2D">
        <w:rPr>
          <w:snapToGrid w:val="0"/>
        </w:rPr>
        <w:t>the Require header field, the UE shall:</w:t>
      </w:r>
    </w:p>
    <w:p w14:paraId="04AD89A9" w14:textId="77777777" w:rsidR="00167D25" w:rsidRPr="00481D2D" w:rsidRDefault="00167D25" w:rsidP="00167D25">
      <w:pPr>
        <w:pStyle w:val="B1"/>
      </w:pPr>
      <w:r w:rsidRPr="00481D2D">
        <w:rPr>
          <w:snapToGrid w:val="0"/>
        </w:rPr>
        <w:t>a)</w:t>
      </w:r>
      <w:r w:rsidRPr="00481D2D">
        <w:rPr>
          <w:snapToGrid w:val="0"/>
        </w:rPr>
        <w:tab/>
        <w:t>if the precondition mechanism was used during the session establishment, as described in subclause 5.1.3.1 or 5.1.4.1, use the precondition mechanism</w:t>
      </w:r>
      <w:r w:rsidR="00C063B6" w:rsidRPr="00481D2D">
        <w:rPr>
          <w:snapToGrid w:val="0"/>
        </w:rPr>
        <w:t xml:space="preserve"> for the session modification</w:t>
      </w:r>
      <w:r w:rsidRPr="00481D2D">
        <w:t>;</w:t>
      </w:r>
      <w:r w:rsidR="00E95B49" w:rsidRPr="00481D2D">
        <w:t xml:space="preserve"> and</w:t>
      </w:r>
    </w:p>
    <w:p w14:paraId="1086BF83" w14:textId="77777777" w:rsidR="00E95B49" w:rsidRPr="00481D2D" w:rsidRDefault="00167D25" w:rsidP="00167D25">
      <w:pPr>
        <w:pStyle w:val="B1"/>
        <w:rPr>
          <w:snapToGrid w:val="0"/>
        </w:rPr>
      </w:pPr>
      <w:r w:rsidRPr="00481D2D">
        <w:t>b)</w:t>
      </w:r>
      <w:r w:rsidRPr="00481D2D">
        <w:tab/>
      </w:r>
      <w:r w:rsidRPr="00481D2D">
        <w:rPr>
          <w:snapToGrid w:val="0"/>
        </w:rPr>
        <w:t>if the precondition mechanism was not used during the session establishment, and</w:t>
      </w:r>
      <w:r w:rsidR="00E95B49" w:rsidRPr="00481D2D">
        <w:rPr>
          <w:snapToGrid w:val="0"/>
        </w:rPr>
        <w:t>:</w:t>
      </w:r>
    </w:p>
    <w:p w14:paraId="1C6DB106" w14:textId="77777777" w:rsidR="00167D25" w:rsidRPr="00481D2D" w:rsidRDefault="00E95B49" w:rsidP="00E95B49">
      <w:pPr>
        <w:pStyle w:val="B2"/>
      </w:pPr>
      <w:r w:rsidRPr="00481D2D">
        <w:rPr>
          <w:snapToGrid w:val="0"/>
        </w:rPr>
        <w:t>1)</w:t>
      </w:r>
      <w:r w:rsidRPr="00481D2D">
        <w:rPr>
          <w:snapToGrid w:val="0"/>
        </w:rPr>
        <w:tab/>
      </w:r>
      <w:r w:rsidR="00167D25" w:rsidRPr="00481D2D">
        <w:rPr>
          <w:snapToGrid w:val="0"/>
        </w:rPr>
        <w:t xml:space="preserve">if the </w:t>
      </w:r>
      <w:r w:rsidRPr="00481D2D">
        <w:rPr>
          <w:snapToGrid w:val="0"/>
        </w:rPr>
        <w:t xml:space="preserve">use of the precondition mechanism is required </w:t>
      </w:r>
      <w:r w:rsidR="00167D25" w:rsidRPr="00481D2D">
        <w:rPr>
          <w:snapToGrid w:val="0"/>
        </w:rPr>
        <w:t xml:space="preserve">using the Require header field, reject the request by sending a </w:t>
      </w:r>
      <w:r w:rsidR="00167D25" w:rsidRPr="00481D2D">
        <w:t>420 (Bad Extension) response; and</w:t>
      </w:r>
    </w:p>
    <w:p w14:paraId="372D0201" w14:textId="77777777" w:rsidR="00167D25" w:rsidRPr="00481D2D" w:rsidRDefault="00C4176C" w:rsidP="00C4176C">
      <w:pPr>
        <w:pStyle w:val="B2"/>
      </w:pPr>
      <w:r w:rsidRPr="00481D2D">
        <w:t>2</w:t>
      </w:r>
      <w:r w:rsidR="00167D25" w:rsidRPr="00481D2D">
        <w:t>)</w:t>
      </w:r>
      <w:r w:rsidR="00167D25" w:rsidRPr="00481D2D">
        <w:tab/>
      </w:r>
      <w:r w:rsidR="00167D25" w:rsidRPr="00481D2D">
        <w:rPr>
          <w:snapToGrid w:val="0"/>
        </w:rPr>
        <w:t xml:space="preserve">if the support </w:t>
      </w:r>
      <w:r w:rsidRPr="00481D2D">
        <w:rPr>
          <w:snapToGrid w:val="0"/>
        </w:rPr>
        <w:t xml:space="preserve">of the precondition mechanism </w:t>
      </w:r>
      <w:r w:rsidR="00167D25" w:rsidRPr="00481D2D">
        <w:rPr>
          <w:snapToGrid w:val="0"/>
        </w:rPr>
        <w:t>is indicated using the Supported header field, not use the precondition mechanism</w:t>
      </w:r>
      <w:r w:rsidR="00C063B6" w:rsidRPr="00481D2D">
        <w:rPr>
          <w:snapToGrid w:val="0"/>
        </w:rPr>
        <w:t xml:space="preserve"> for the session modification</w:t>
      </w:r>
      <w:r w:rsidR="00167D25" w:rsidRPr="00481D2D">
        <w:t>.</w:t>
      </w:r>
    </w:p>
    <w:p w14:paraId="54B2BD80" w14:textId="77777777" w:rsidR="00167D25" w:rsidRPr="00481D2D" w:rsidRDefault="00167D25" w:rsidP="00167D25">
      <w:pPr>
        <w:rPr>
          <w:snapToGrid w:val="0"/>
        </w:rPr>
      </w:pPr>
      <w:r w:rsidRPr="00481D2D">
        <w:t>If the precondition mechanism is used for the session modification, the UE shall indicate support for the preconditions mechanism, using the Require header field, in responses that include an SDP body, to the session modification request.</w:t>
      </w:r>
    </w:p>
    <w:p w14:paraId="681CA8DF" w14:textId="77777777" w:rsidR="00897956" w:rsidRPr="00481D2D" w:rsidRDefault="00897956" w:rsidP="005D46C4">
      <w:pPr>
        <w:pStyle w:val="Heading3"/>
      </w:pPr>
      <w:bookmarkStart w:id="186" w:name="_Toc132018427"/>
      <w:r w:rsidRPr="00481D2D">
        <w:t>5.1.5</w:t>
      </w:r>
      <w:r w:rsidRPr="00481D2D">
        <w:tab/>
        <w:t>Call release</w:t>
      </w:r>
      <w:bookmarkEnd w:id="186"/>
    </w:p>
    <w:p w14:paraId="2E8756E4" w14:textId="77777777" w:rsidR="00AF6D71" w:rsidRPr="00481D2D" w:rsidRDefault="00AF6D71">
      <w:r w:rsidRPr="00481D2D">
        <w:t>If the UE sends a BYE request, the UE shall when applicable include in the BYE request a Reason header field with a protocol value set to "RELEASE_CAUSE" and a "cause" header field parameter as specified in subclause 7.2A.18.11.2. The UE may also include the "text" header field parameter with reason-text as specified in subclause 7.2A.18.11.2.</w:t>
      </w:r>
    </w:p>
    <w:p w14:paraId="191D478A" w14:textId="77777777" w:rsidR="00F51832" w:rsidRPr="00481D2D" w:rsidRDefault="00F51832" w:rsidP="00F51832">
      <w:r w:rsidRPr="00481D2D">
        <w:t xml:space="preserve">If the UE sends a BYE request, due to the call being unwanted, </w:t>
      </w:r>
      <w:r w:rsidR="007F4FA5" w:rsidRPr="00481D2D">
        <w:t>and the received INVITE request was received over a registration for which the 200 (OK) contained a Feature-Caps header field</w:t>
      </w:r>
      <w:r w:rsidR="007F4FA5" w:rsidRPr="00481D2D">
        <w:rPr>
          <w:color w:val="000000"/>
        </w:rPr>
        <w:t xml:space="preserve"> </w:t>
      </w:r>
      <w:r w:rsidR="007F4FA5" w:rsidRPr="00481D2D">
        <w:t xml:space="preserve">including the </w:t>
      </w:r>
      <w:r w:rsidR="007F4FA5" w:rsidRPr="00481D2D">
        <w:rPr>
          <w:color w:val="000000"/>
        </w:rPr>
        <w:t>"+sip.</w:t>
      </w:r>
      <w:r w:rsidR="007F4FA5" w:rsidRPr="00481D2D">
        <w:t>607</w:t>
      </w:r>
      <w:r w:rsidR="007F4FA5" w:rsidRPr="00481D2D">
        <w:rPr>
          <w:color w:val="000000"/>
        </w:rPr>
        <w:t>" header field parameter</w:t>
      </w:r>
      <w:r w:rsidR="007F4FA5" w:rsidRPr="00481D2D">
        <w:t xml:space="preserve">, </w:t>
      </w:r>
      <w:r w:rsidRPr="00481D2D">
        <w:t>the UE shall include in the BYE request a Reason header field with a protocol value set to "SIP" and a "cause" header field parameter set to "</w:t>
      </w:r>
      <w:r w:rsidR="007F4FA5" w:rsidRPr="00481D2D">
        <w:t>607</w:t>
      </w:r>
      <w:r w:rsidRPr="00481D2D">
        <w:t xml:space="preserve">" as specified in </w:t>
      </w:r>
      <w:r w:rsidR="00AB6B74" w:rsidRPr="00481D2D">
        <w:t>RFC 8197</w:t>
      </w:r>
      <w:r w:rsidRPr="00481D2D">
        <w:t xml:space="preserve"> [254]. The UE may also include the "text" header field parameter with reason-text as specified in </w:t>
      </w:r>
      <w:r w:rsidR="00AB6B74" w:rsidRPr="00481D2D">
        <w:t>RFC 8197</w:t>
      </w:r>
      <w:r w:rsidRPr="00481D2D">
        <w:t> [254].</w:t>
      </w:r>
    </w:p>
    <w:p w14:paraId="134E4364" w14:textId="77777777" w:rsidR="008B4014" w:rsidRPr="00481D2D" w:rsidRDefault="008B4014" w:rsidP="005D46C4">
      <w:pPr>
        <w:pStyle w:val="Heading3"/>
      </w:pPr>
      <w:bookmarkStart w:id="187" w:name="_Toc132018428"/>
      <w:r w:rsidRPr="00481D2D">
        <w:t>5.1.5A</w:t>
      </w:r>
      <w:r w:rsidRPr="00481D2D">
        <w:tab/>
        <w:t>Precondition disabling policy</w:t>
      </w:r>
      <w:bookmarkEnd w:id="187"/>
    </w:p>
    <w:p w14:paraId="3C7C0707" w14:textId="77777777" w:rsidR="008B4014" w:rsidRPr="00481D2D" w:rsidRDefault="008B4014" w:rsidP="008B4014">
      <w:r w:rsidRPr="00481D2D">
        <w:t>The precondition disabling policy indicates whether the UE is allowed to use the precondition mechanism or whether the UE is not allowed to use the precondition mechanism.</w:t>
      </w:r>
    </w:p>
    <w:p w14:paraId="7D267E1E" w14:textId="77777777" w:rsidR="008B4014" w:rsidRPr="00481D2D" w:rsidRDefault="008B4014" w:rsidP="008B4014">
      <w:r w:rsidRPr="00481D2D">
        <w:t>If the precondition disabling policy is not configured, the precondition disabling policy is assumed to indicate that the UE is allowed to use the precondition mechanism.</w:t>
      </w:r>
    </w:p>
    <w:p w14:paraId="48C1384A" w14:textId="77777777" w:rsidR="008B4014" w:rsidRPr="00481D2D" w:rsidRDefault="008B4014" w:rsidP="008B4014">
      <w:r w:rsidRPr="00481D2D">
        <w:t>The UE may support the precondition disabling policy.</w:t>
      </w:r>
    </w:p>
    <w:p w14:paraId="37993E3C" w14:textId="77777777" w:rsidR="00BF37D6" w:rsidRPr="00481D2D" w:rsidRDefault="008B4014" w:rsidP="00BF37D6">
      <w:r w:rsidRPr="00481D2D">
        <w:t>If the UE supports the precondition disabling policy, the UE may support being configured with the precondition disabling policy</w:t>
      </w:r>
      <w:r w:rsidR="00BF37D6" w:rsidRPr="00481D2D">
        <w:t xml:space="preserve"> using one or more of the following methods:</w:t>
      </w:r>
    </w:p>
    <w:p w14:paraId="0CF544FD" w14:textId="77777777"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Precondition_disabling_policy </w:t>
      </w:r>
      <w:r w:rsidRPr="00481D2D">
        <w:rPr>
          <w:lang w:eastAsia="zh-CN"/>
        </w:rPr>
        <w:t>node</w:t>
      </w:r>
      <w:r w:rsidRPr="00481D2D">
        <w:t xml:space="preserve"> of the </w:t>
      </w:r>
      <w:r w:rsidRPr="00481D2D">
        <w:rPr>
          <w:lang w:eastAsia="zh-CN"/>
        </w:rPr>
        <w:t>EF</w:t>
      </w:r>
      <w:r w:rsidRPr="00481D2D">
        <w:rPr>
          <w:vertAlign w:val="subscript"/>
          <w:lang w:eastAsia="zh-CN"/>
        </w:rPr>
        <w:t>IMSConfigDat</w:t>
      </w:r>
      <w:r w:rsidRPr="00481D2D">
        <w:rPr>
          <w:lang w:eastAsia="zh-CN"/>
        </w:rPr>
        <w:t>a file described in 3GPP TS 31.102 [15C];</w:t>
      </w:r>
    </w:p>
    <w:p w14:paraId="38645270" w14:textId="77777777"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Precondition_disabling_policy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7BBB52D3" w14:textId="77777777" w:rsidR="008B4014" w:rsidRPr="00481D2D" w:rsidRDefault="00BF37D6" w:rsidP="00BF37D6">
      <w:pPr>
        <w:pStyle w:val="B1"/>
      </w:pPr>
      <w:r w:rsidRPr="00481D2D">
        <w:t>c)</w:t>
      </w:r>
      <w:r w:rsidRPr="00481D2D">
        <w:rPr>
          <w:lang w:eastAsia="zh-CN"/>
        </w:rPr>
        <w:tab/>
      </w:r>
      <w:r w:rsidR="008B4014" w:rsidRPr="00481D2D">
        <w:t xml:space="preserve">the Precondition_disabling_policy node of </w:t>
      </w:r>
      <w:r w:rsidR="008B4014" w:rsidRPr="00481D2D">
        <w:rPr>
          <w:rFonts w:eastAsia="MS Mincho"/>
        </w:rPr>
        <w:t>3GPP TS 24.167 </w:t>
      </w:r>
      <w:r w:rsidR="008B4014" w:rsidRPr="00481D2D">
        <w:t>[8G].</w:t>
      </w:r>
    </w:p>
    <w:p w14:paraId="5C655512" w14:textId="77777777" w:rsidR="00BF37D6" w:rsidRPr="00481D2D" w:rsidRDefault="00BF37D6" w:rsidP="00BF37D6">
      <w:r w:rsidRPr="00481D2D">
        <w:t xml:space="preserve">If the UE is configured with both the Precondition_disabling_policy </w:t>
      </w:r>
      <w:r w:rsidRPr="00481D2D">
        <w:rPr>
          <w:lang w:eastAsia="zh-CN"/>
        </w:rPr>
        <w:t>node</w:t>
      </w:r>
      <w:r w:rsidRPr="00481D2D">
        <w:t xml:space="preserve"> of </w:t>
      </w:r>
      <w:r w:rsidRPr="00481D2D">
        <w:rPr>
          <w:rFonts w:eastAsia="MS Mincho"/>
        </w:rPr>
        <w:t>3GPP TS 24.167 </w:t>
      </w:r>
      <w:r w:rsidRPr="00481D2D">
        <w:t xml:space="preserve">[8G] and the Precondition_disabling_policy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 Precondition_disabling_policy </w:t>
      </w:r>
      <w:r w:rsidRPr="00481D2D">
        <w:rPr>
          <w:lang w:eastAsia="zh-CN"/>
        </w:rPr>
        <w:t>node</w:t>
      </w:r>
      <w:r w:rsidRPr="00481D2D">
        <w:t xml:space="preserve"> of the EF</w:t>
      </w:r>
      <w:r w:rsidRPr="00481D2D">
        <w:rPr>
          <w:vertAlign w:val="subscript"/>
        </w:rPr>
        <w:t>IMSConfigData</w:t>
      </w:r>
      <w:r w:rsidRPr="00481D2D">
        <w:t xml:space="preserve"> file shall take precedence.</w:t>
      </w:r>
    </w:p>
    <w:p w14:paraId="367D8D73" w14:textId="77777777" w:rsidR="00BF37D6" w:rsidRPr="00481D2D" w:rsidRDefault="00BF37D6" w:rsidP="00BF37D6">
      <w:pPr>
        <w:pStyle w:val="NO"/>
      </w:pPr>
      <w:r w:rsidRPr="00481D2D">
        <w:t>NOTE:</w:t>
      </w:r>
      <w:r w:rsidRPr="00481D2D">
        <w:tab/>
      </w:r>
      <w:r w:rsidRPr="00481D2D">
        <w:rPr>
          <w:lang w:eastAsia="zh-CN"/>
        </w:rPr>
        <w:t>Precedence</w:t>
      </w:r>
      <w:r w:rsidRPr="00481D2D">
        <w:t xml:space="preserve"> for files configured on both the USIM and ISIM is defined in 3GPP TS 31.103 [15B].</w:t>
      </w:r>
    </w:p>
    <w:p w14:paraId="09A83C90" w14:textId="77777777" w:rsidR="008B4014" w:rsidRPr="00481D2D" w:rsidRDefault="008B4014" w:rsidP="008B4014">
      <w:r w:rsidRPr="00481D2D">
        <w:t>The precondition mechanims is disabled, if the UE supports the precondition disabling policy and the precondition disabling policy indicates that the UE is not allowed to use the precondition mechanism.</w:t>
      </w:r>
    </w:p>
    <w:p w14:paraId="1628143E" w14:textId="77777777" w:rsidR="008B4014" w:rsidRPr="00481D2D" w:rsidRDefault="008B4014" w:rsidP="008B4014">
      <w:r w:rsidRPr="00481D2D">
        <w:t>The precondition mechanism is enabled, if:</w:t>
      </w:r>
    </w:p>
    <w:p w14:paraId="1A9D3D48" w14:textId="77777777" w:rsidR="008B4014" w:rsidRPr="00481D2D" w:rsidRDefault="008B4014" w:rsidP="008B4014">
      <w:pPr>
        <w:pStyle w:val="B1"/>
      </w:pPr>
      <w:r w:rsidRPr="00481D2D">
        <w:t>1)</w:t>
      </w:r>
      <w:r w:rsidRPr="00481D2D">
        <w:tab/>
        <w:t>the UE does not support the precondition disabling policy; or</w:t>
      </w:r>
    </w:p>
    <w:p w14:paraId="1D44B3D2" w14:textId="77777777" w:rsidR="008B4014" w:rsidRPr="00481D2D" w:rsidRDefault="008B4014" w:rsidP="008B4014">
      <w:pPr>
        <w:pStyle w:val="B1"/>
      </w:pPr>
      <w:r w:rsidRPr="00481D2D">
        <w:t>2)</w:t>
      </w:r>
      <w:r w:rsidRPr="00481D2D">
        <w:tab/>
        <w:t>the UE supports the precondition disabling policy and the precondition disabling policy indicates that the UE is allowed to use the precondition mechanism.</w:t>
      </w:r>
    </w:p>
    <w:p w14:paraId="6FB34FC2" w14:textId="77777777" w:rsidR="00897956" w:rsidRPr="00481D2D" w:rsidRDefault="00897956" w:rsidP="005D46C4">
      <w:pPr>
        <w:pStyle w:val="Heading3"/>
      </w:pPr>
      <w:bookmarkStart w:id="188" w:name="_Toc132018429"/>
      <w:r w:rsidRPr="00481D2D">
        <w:t>5.1.6</w:t>
      </w:r>
      <w:r w:rsidRPr="00481D2D">
        <w:tab/>
        <w:t>Emergency service</w:t>
      </w:r>
      <w:bookmarkEnd w:id="188"/>
    </w:p>
    <w:p w14:paraId="4D07C8D3" w14:textId="77777777" w:rsidR="00897956" w:rsidRPr="00481D2D" w:rsidRDefault="00897956" w:rsidP="005D46C4">
      <w:pPr>
        <w:pStyle w:val="Heading4"/>
      </w:pPr>
      <w:bookmarkStart w:id="189" w:name="_Toc132018430"/>
      <w:r w:rsidRPr="00481D2D">
        <w:t>5.1.6.1</w:t>
      </w:r>
      <w:r w:rsidRPr="00481D2D">
        <w:tab/>
        <w:t>General</w:t>
      </w:r>
      <w:bookmarkEnd w:id="189"/>
    </w:p>
    <w:p w14:paraId="3EB03087" w14:textId="77777777" w:rsidR="007C63CC" w:rsidRPr="00481D2D" w:rsidRDefault="00897956">
      <w:r w:rsidRPr="00481D2D">
        <w:t>A CS and IM CN subsystem capable UE shall follow the conventions and rules specified in 3GPP TS 22.101 [1A] and 3GPP TS 23.167 [</w:t>
      </w:r>
      <w:r w:rsidR="008A425E" w:rsidRPr="00481D2D">
        <w:t>4B</w:t>
      </w:r>
      <w:r w:rsidRPr="00481D2D">
        <w:t xml:space="preserve">] to select the domain for the emergency call attempt. If the CS domain is selected, the UE shall attempt an emergency call setup </w:t>
      </w:r>
      <w:r w:rsidR="004939A1" w:rsidRPr="00481D2D">
        <w:t>using appropriate access technology specific procedures</w:t>
      </w:r>
      <w:r w:rsidR="00F75250" w:rsidRPr="00481D2D">
        <w:t>.</w:t>
      </w:r>
    </w:p>
    <w:p w14:paraId="084277C6" w14:textId="77777777" w:rsidR="00451971" w:rsidRPr="00481D2D" w:rsidRDefault="00451971" w:rsidP="00451971">
      <w:pPr>
        <w:pStyle w:val="NO"/>
      </w:pPr>
      <w:r w:rsidRPr="00481D2D">
        <w:t>NOTE 1:</w:t>
      </w:r>
      <w:r w:rsidRPr="00481D2D">
        <w:tab/>
        <w:t>For CS systems based on 3GPP TS 24.008 [8], clause B.5 applies.</w:t>
      </w:r>
    </w:p>
    <w:p w14:paraId="78F99A67" w14:textId="77777777" w:rsidR="00530A4C" w:rsidRPr="00481D2D" w:rsidRDefault="00530A4C" w:rsidP="00530A4C">
      <w:r w:rsidRPr="00481D2D">
        <w:t>The UE shall determine, whether it is currently attached to its home operator</w:t>
      </w:r>
      <w:r w:rsidR="00C41A1B" w:rsidRPr="00481D2D">
        <w:rPr>
          <w:lang w:eastAsia="ja-JP"/>
        </w:rPr>
        <w:t>'</w:t>
      </w:r>
      <w:r w:rsidRPr="00481D2D">
        <w:t>s network (e.g. HPLMN</w:t>
      </w:r>
      <w:r w:rsidR="006E6F68" w:rsidRPr="00481D2D">
        <w:t xml:space="preserve"> or subscribed SNPN</w:t>
      </w:r>
      <w:r w:rsidRPr="00481D2D">
        <w:t>) or to a different network than its home operator</w:t>
      </w:r>
      <w:r w:rsidR="00C41A1B" w:rsidRPr="00481D2D">
        <w:rPr>
          <w:lang w:eastAsia="ja-JP"/>
        </w:rPr>
        <w:t>'</w:t>
      </w:r>
      <w:r w:rsidRPr="00481D2D">
        <w:t>s network (e.g. VPLMN</w:t>
      </w:r>
      <w:r w:rsidR="006E6F68" w:rsidRPr="00481D2D">
        <w:t xml:space="preserve"> or non-subscribed SNPN</w:t>
      </w:r>
      <w:r w:rsidRPr="00481D2D">
        <w:t>) by applying access technology specific procedures described in the access technology specific annexes.</w:t>
      </w:r>
    </w:p>
    <w:p w14:paraId="1AA55975" w14:textId="77777777" w:rsidR="00897956" w:rsidRPr="00481D2D" w:rsidRDefault="00897956">
      <w:r w:rsidRPr="00481D2D">
        <w:t>If the IM CN subsystem is selected</w:t>
      </w:r>
      <w:r w:rsidR="007C63CC" w:rsidRPr="00481D2D">
        <w:t xml:space="preserve"> and the UE is currently attached to its home </w:t>
      </w:r>
      <w:r w:rsidR="00530A4C" w:rsidRPr="00481D2D">
        <w:t xml:space="preserve">operator's </w:t>
      </w:r>
      <w:r w:rsidR="007C63CC" w:rsidRPr="00481D2D">
        <w:t xml:space="preserve">network </w:t>
      </w:r>
      <w:r w:rsidR="00530A4C" w:rsidRPr="00481D2D">
        <w:t>(e.g. HPLMN</w:t>
      </w:r>
      <w:r w:rsidR="006E6F68" w:rsidRPr="00481D2D">
        <w:t xml:space="preserve"> or subscribed SNPN</w:t>
      </w:r>
      <w:r w:rsidR="00530A4C" w:rsidRPr="00481D2D">
        <w:t xml:space="preserve">) </w:t>
      </w:r>
      <w:r w:rsidR="007C63CC" w:rsidRPr="00481D2D">
        <w:t>and the UE is currently registered</w:t>
      </w:r>
      <w:r w:rsidR="00C77793" w:rsidRPr="00481D2D">
        <w:t xml:space="preserve"> and the IP-CAN does not define emergency bearers</w:t>
      </w:r>
      <w:r w:rsidRPr="00481D2D">
        <w:t>, the UE shall attempt an emergency call</w:t>
      </w:r>
      <w:r w:rsidR="007C63CC" w:rsidRPr="00481D2D">
        <w:t xml:space="preserve"> as described in subclause 5.1.6.8.4</w:t>
      </w:r>
      <w:r w:rsidRPr="00481D2D">
        <w:t>.</w:t>
      </w:r>
    </w:p>
    <w:p w14:paraId="546590AE" w14:textId="77777777" w:rsidR="000B46B6" w:rsidRPr="00481D2D" w:rsidRDefault="00C77793" w:rsidP="00C77793">
      <w:r w:rsidRPr="00481D2D">
        <w:t>If the IM CN subsystem is selected and the UE is currently attached to its home operator's network (e.g. HPLMN</w:t>
      </w:r>
      <w:r w:rsidR="006E6F68" w:rsidRPr="00481D2D">
        <w:t xml:space="preserve"> or subscribed SNPN</w:t>
      </w:r>
      <w:r w:rsidRPr="00481D2D">
        <w:t>) and the UE is currently registered and the IP-CAN defines emergency bearers and the core network has indicated that it supports emergency bearers, the UE shall:</w:t>
      </w:r>
    </w:p>
    <w:p w14:paraId="576C3F5F" w14:textId="77777777" w:rsidR="00C77793" w:rsidRPr="00481D2D" w:rsidRDefault="00C77793" w:rsidP="00C77793">
      <w:pPr>
        <w:pStyle w:val="B1"/>
        <w:rPr>
          <w:lang w:eastAsia="ja-JP"/>
        </w:rPr>
      </w:pPr>
      <w:r w:rsidRPr="00481D2D">
        <w:rPr>
          <w:lang w:eastAsia="ja-JP"/>
        </w:rPr>
        <w:t>1)</w:t>
      </w:r>
      <w:r w:rsidRPr="00481D2D">
        <w:rPr>
          <w:lang w:eastAsia="ja-JP"/>
        </w:rPr>
        <w:tab/>
        <w:t>perform an initial emergency registration, as described in subclause 5.1.6.2; and</w:t>
      </w:r>
    </w:p>
    <w:p w14:paraId="6EC80962" w14:textId="77777777" w:rsidR="00C77793" w:rsidRPr="00481D2D" w:rsidRDefault="00C77793" w:rsidP="00C77793">
      <w:pPr>
        <w:pStyle w:val="B1"/>
      </w:pPr>
      <w:r w:rsidRPr="00481D2D">
        <w:rPr>
          <w:lang w:eastAsia="ja-JP"/>
        </w:rPr>
        <w:t>2)</w:t>
      </w:r>
      <w:r w:rsidRPr="00481D2D">
        <w:rPr>
          <w:lang w:eastAsia="ja-JP"/>
        </w:rPr>
        <w:tab/>
        <w:t>attempt an emergency call as described in subclause 5.1.6.8.3.</w:t>
      </w:r>
    </w:p>
    <w:p w14:paraId="0B1CE7B2" w14:textId="77777777" w:rsidR="007C63CC" w:rsidRPr="00481D2D" w:rsidRDefault="007C63CC" w:rsidP="007C63CC">
      <w:r w:rsidRPr="00481D2D">
        <w:t xml:space="preserve">If the IM CN subsystem is selected and the UE is currently attached to its home </w:t>
      </w:r>
      <w:r w:rsidR="00530A4C" w:rsidRPr="00481D2D">
        <w:t xml:space="preserve">operator's </w:t>
      </w:r>
      <w:r w:rsidRPr="00481D2D">
        <w:t xml:space="preserve">network </w:t>
      </w:r>
      <w:r w:rsidR="00530A4C" w:rsidRPr="00481D2D">
        <w:t>(e.g. HPLMN</w:t>
      </w:r>
      <w:r w:rsidR="006E6F68" w:rsidRPr="00481D2D">
        <w:t xml:space="preserve"> or subscribed SNPN</w:t>
      </w:r>
      <w:r w:rsidR="00530A4C" w:rsidRPr="00481D2D">
        <w:t xml:space="preserve">) </w:t>
      </w:r>
      <w:r w:rsidRPr="00481D2D">
        <w:t>and the UE is not currently registered, the UE shall:</w:t>
      </w:r>
    </w:p>
    <w:p w14:paraId="6EF14B23" w14:textId="77777777" w:rsidR="007C63CC" w:rsidRPr="00481D2D" w:rsidRDefault="007C63CC" w:rsidP="007C63CC">
      <w:pPr>
        <w:pStyle w:val="B1"/>
        <w:rPr>
          <w:lang w:eastAsia="ja-JP"/>
        </w:rPr>
      </w:pPr>
      <w:r w:rsidRPr="00481D2D">
        <w:rPr>
          <w:lang w:eastAsia="ja-JP"/>
        </w:rPr>
        <w:t>1)</w:t>
      </w:r>
      <w:r w:rsidRPr="00481D2D">
        <w:rPr>
          <w:lang w:eastAsia="ja-JP"/>
        </w:rPr>
        <w:tab/>
        <w:t>perform an initial emergency registration, as described in subclause 5.1.6.2; and</w:t>
      </w:r>
    </w:p>
    <w:p w14:paraId="39DC75C0" w14:textId="77777777" w:rsidR="007C63CC" w:rsidRPr="00481D2D" w:rsidRDefault="007C63CC" w:rsidP="007C63CC">
      <w:pPr>
        <w:pStyle w:val="B1"/>
        <w:rPr>
          <w:lang w:eastAsia="ja-JP"/>
        </w:rPr>
      </w:pPr>
      <w:r w:rsidRPr="00481D2D">
        <w:rPr>
          <w:lang w:eastAsia="ja-JP"/>
        </w:rPr>
        <w:t>2)</w:t>
      </w:r>
      <w:r w:rsidRPr="00481D2D">
        <w:rPr>
          <w:lang w:eastAsia="ja-JP"/>
        </w:rPr>
        <w:tab/>
        <w:t>attempt an emergency call as described in subclause 5.1.6.8.3.</w:t>
      </w:r>
    </w:p>
    <w:p w14:paraId="599E204A" w14:textId="77777777" w:rsidR="007C63CC" w:rsidRPr="00481D2D" w:rsidRDefault="007C63CC" w:rsidP="007C63CC">
      <w:r w:rsidRPr="00481D2D">
        <w:t xml:space="preserve">If the IM CN subsystem is selected and the UE is attached to a different network than its home </w:t>
      </w:r>
      <w:r w:rsidR="00530A4C" w:rsidRPr="00481D2D">
        <w:t xml:space="preserve">operator's </w:t>
      </w:r>
      <w:r w:rsidRPr="00481D2D">
        <w:t>network</w:t>
      </w:r>
      <w:r w:rsidRPr="00481D2D">
        <w:rPr>
          <w:lang w:eastAsia="ja-JP"/>
        </w:rPr>
        <w:t xml:space="preserve"> </w:t>
      </w:r>
      <w:r w:rsidR="00530A4C" w:rsidRPr="00481D2D">
        <w:rPr>
          <w:lang w:eastAsia="ja-JP"/>
        </w:rPr>
        <w:t>(e.g. VPLMN</w:t>
      </w:r>
      <w:r w:rsidR="006E6F68" w:rsidRPr="00481D2D">
        <w:rPr>
          <w:lang w:eastAsia="ja-JP"/>
        </w:rPr>
        <w:t xml:space="preserve"> or non-subscribed SNPN</w:t>
      </w:r>
      <w:r w:rsidR="00530A4C" w:rsidRPr="00481D2D">
        <w:rPr>
          <w:lang w:eastAsia="ja-JP"/>
        </w:rPr>
        <w:t>)</w:t>
      </w:r>
      <w:r w:rsidRPr="00481D2D">
        <w:t>, the UE shall:</w:t>
      </w:r>
    </w:p>
    <w:p w14:paraId="2249930C" w14:textId="77777777" w:rsidR="007C63CC" w:rsidRPr="00481D2D" w:rsidRDefault="007C63CC" w:rsidP="007C63CC">
      <w:pPr>
        <w:pStyle w:val="B1"/>
        <w:rPr>
          <w:lang w:eastAsia="ja-JP"/>
        </w:rPr>
      </w:pPr>
      <w:r w:rsidRPr="00481D2D">
        <w:rPr>
          <w:lang w:eastAsia="ja-JP"/>
        </w:rPr>
        <w:t>1)</w:t>
      </w:r>
      <w:r w:rsidRPr="00481D2D">
        <w:rPr>
          <w:lang w:eastAsia="ja-JP"/>
        </w:rPr>
        <w:tab/>
        <w:t>perform an initial emergency registration, as described in subclause 5.1.6.2; and</w:t>
      </w:r>
    </w:p>
    <w:p w14:paraId="7B9AF6DE" w14:textId="77777777" w:rsidR="007C63CC" w:rsidRPr="00481D2D" w:rsidRDefault="007C63CC" w:rsidP="007C63CC">
      <w:pPr>
        <w:pStyle w:val="B1"/>
        <w:rPr>
          <w:lang w:eastAsia="ja-JP"/>
        </w:rPr>
      </w:pPr>
      <w:r w:rsidRPr="00481D2D">
        <w:rPr>
          <w:lang w:eastAsia="ja-JP"/>
        </w:rPr>
        <w:t>2)</w:t>
      </w:r>
      <w:r w:rsidRPr="00481D2D">
        <w:rPr>
          <w:lang w:eastAsia="ja-JP"/>
        </w:rPr>
        <w:tab/>
        <w:t>attempt an emergency call as described in subclause 5.1.6.8.3.</w:t>
      </w:r>
    </w:p>
    <w:p w14:paraId="02FD95BE" w14:textId="77777777" w:rsidR="00900E48" w:rsidRPr="00481D2D" w:rsidRDefault="00B33EE6" w:rsidP="00900E48">
      <w:pPr>
        <w:rPr>
          <w:lang w:eastAsia="ja-JP"/>
        </w:rPr>
      </w:pPr>
      <w:r w:rsidRPr="00481D2D">
        <w:rPr>
          <w:lang w:eastAsia="ja-JP"/>
        </w:rPr>
        <w:t xml:space="preserve">If the UE supports the emerg-reg timer defined in </w:t>
      </w:r>
      <w:r w:rsidR="006B2E73" w:rsidRPr="00481D2D">
        <w:rPr>
          <w:lang w:eastAsia="ja-JP"/>
        </w:rPr>
        <w:t>t</w:t>
      </w:r>
      <w:r w:rsidRPr="00481D2D">
        <w:rPr>
          <w:lang w:eastAsia="ja-JP"/>
        </w:rPr>
        <w:t xml:space="preserve">able 7.8.1, the UE shall start the emerg-reg timer when </w:t>
      </w:r>
      <w:r w:rsidR="00900E48" w:rsidRPr="00481D2D">
        <w:rPr>
          <w:lang w:eastAsia="ja-JP"/>
        </w:rPr>
        <w:t>the UE decides that an emergency call is to be established via the IM CN subsystem</w:t>
      </w:r>
      <w:r w:rsidRPr="00481D2D">
        <w:rPr>
          <w:lang w:eastAsia="ja-JP"/>
        </w:rPr>
        <w:t xml:space="preserve">. The UE shall stop the timer </w:t>
      </w:r>
      <w:r w:rsidR="00900E48" w:rsidRPr="00481D2D">
        <w:rPr>
          <w:lang w:eastAsia="ja-JP"/>
        </w:rPr>
        <w:t xml:space="preserve">when the UE determines that an initial emergency registration, as described in subclause 5.1.6.2, is not required or </w:t>
      </w:r>
      <w:r w:rsidRPr="00481D2D">
        <w:rPr>
          <w:lang w:eastAsia="ja-JP"/>
        </w:rPr>
        <w:t>upon receipt of any final SIP response</w:t>
      </w:r>
      <w:r w:rsidR="00900E48" w:rsidRPr="00481D2D">
        <w:rPr>
          <w:lang w:eastAsia="ja-JP"/>
        </w:rPr>
        <w:t xml:space="preserve"> during the initial emergency registration</w:t>
      </w:r>
      <w:r w:rsidRPr="00481D2D">
        <w:rPr>
          <w:lang w:eastAsia="ja-JP"/>
        </w:rPr>
        <w:t>. When the emerg-reg timer expires, the UE shall</w:t>
      </w:r>
      <w:r w:rsidR="00900E48" w:rsidRPr="00481D2D">
        <w:rPr>
          <w:lang w:eastAsia="ja-JP"/>
        </w:rPr>
        <w:t>:</w:t>
      </w:r>
    </w:p>
    <w:p w14:paraId="55664D80" w14:textId="77777777" w:rsidR="00900E48" w:rsidRPr="00481D2D" w:rsidRDefault="00900E48" w:rsidP="00900E48">
      <w:pPr>
        <w:pStyle w:val="B1"/>
        <w:rPr>
          <w:lang w:eastAsia="ja-JP"/>
        </w:rPr>
      </w:pPr>
      <w:r w:rsidRPr="00481D2D">
        <w:t>1)</w:t>
      </w:r>
      <w:r w:rsidRPr="00481D2D">
        <w:tab/>
        <w:t>if the initial REGISTER request for the initial emergency registration has been sent,</w:t>
      </w:r>
      <w:r w:rsidR="00B33EE6" w:rsidRPr="00481D2D">
        <w:rPr>
          <w:lang w:eastAsia="ja-JP"/>
        </w:rPr>
        <w:t xml:space="preserve"> consider that the emergency registration </w:t>
      </w:r>
      <w:r w:rsidR="005531B1" w:rsidRPr="00481D2D">
        <w:rPr>
          <w:lang w:eastAsia="ja-JP"/>
        </w:rPr>
        <w:t xml:space="preserve">attempt for this P-CSCF </w:t>
      </w:r>
      <w:r w:rsidR="00B33EE6" w:rsidRPr="00481D2D">
        <w:rPr>
          <w:lang w:eastAsia="ja-JP"/>
        </w:rPr>
        <w:t>has failed</w:t>
      </w:r>
      <w:r w:rsidR="005531B1" w:rsidRPr="00481D2D">
        <w:rPr>
          <w:lang w:eastAsia="ja-JP"/>
        </w:rPr>
        <w:t>. The UE may retry registration on a different P-CSCF and if the UE has no more available P-CSCFs the UE considers the emergency registration to have failed</w:t>
      </w:r>
      <w:r w:rsidR="00B33EE6" w:rsidRPr="00481D2D">
        <w:rPr>
          <w:lang w:eastAsia="ja-JP"/>
        </w:rPr>
        <w:t xml:space="preserve"> and </w:t>
      </w:r>
      <w:r w:rsidR="005531B1" w:rsidRPr="00481D2D">
        <w:rPr>
          <w:lang w:eastAsia="ja-JP"/>
        </w:rPr>
        <w:t xml:space="preserve">applies </w:t>
      </w:r>
      <w:r w:rsidR="00B33EE6" w:rsidRPr="00481D2D">
        <w:rPr>
          <w:lang w:eastAsia="ja-JP"/>
        </w:rPr>
        <w:t>the procedures related to emergency registration failure that are defined in 3GPP TS 23.167 [4B] subclause </w:t>
      </w:r>
      <w:r w:rsidR="00497520" w:rsidRPr="00481D2D">
        <w:rPr>
          <w:lang w:eastAsia="ja-JP"/>
        </w:rPr>
        <w:t>6</w:t>
      </w:r>
      <w:r w:rsidR="00B33EE6" w:rsidRPr="00481D2D">
        <w:rPr>
          <w:lang w:eastAsia="ja-JP"/>
        </w:rPr>
        <w:t>.1</w:t>
      </w:r>
      <w:r w:rsidRPr="00481D2D">
        <w:rPr>
          <w:lang w:eastAsia="ja-JP"/>
        </w:rPr>
        <w:t>; and</w:t>
      </w:r>
    </w:p>
    <w:p w14:paraId="50B7F92C" w14:textId="77777777" w:rsidR="00692184" w:rsidRPr="00481D2D" w:rsidRDefault="00900E48" w:rsidP="00900E48">
      <w:pPr>
        <w:pStyle w:val="B1"/>
      </w:pPr>
      <w:r w:rsidRPr="00481D2D">
        <w:t>2)</w:t>
      </w:r>
      <w:r w:rsidRPr="00481D2D">
        <w:tab/>
        <w:t>if the initial REGISTER request for the initial emergency registration has not been sent</w:t>
      </w:r>
      <w:r w:rsidR="00692184" w:rsidRPr="00481D2D">
        <w:t>:</w:t>
      </w:r>
    </w:p>
    <w:p w14:paraId="3CDEFD61" w14:textId="77777777" w:rsidR="00692184" w:rsidRPr="00481D2D" w:rsidRDefault="00692184" w:rsidP="00692184">
      <w:pPr>
        <w:pStyle w:val="B2"/>
      </w:pPr>
      <w:r w:rsidRPr="00481D2D">
        <w:t>-</w:t>
      </w:r>
      <w:r w:rsidRPr="00481D2D">
        <w:tab/>
        <w:t>if the UE has successfully established an IP-CAN bearer for an emergency session</w:t>
      </w:r>
      <w:r w:rsidR="00900E48" w:rsidRPr="00481D2D">
        <w:t xml:space="preserve">, consider that the </w:t>
      </w:r>
      <w:r w:rsidRPr="00481D2D">
        <w:t xml:space="preserve">emergency registration </w:t>
      </w:r>
      <w:r w:rsidR="00900E48" w:rsidRPr="00481D2D">
        <w:t xml:space="preserve">attempt </w:t>
      </w:r>
      <w:r w:rsidRPr="00481D2D">
        <w:rPr>
          <w:lang w:eastAsia="ja-JP"/>
        </w:rPr>
        <w:t>for this P-CSCF has failed. The UE may retry registration on a different P-CSCF and if the UE has no more available P-CSCFs the UE considers</w:t>
      </w:r>
      <w:r w:rsidRPr="00481D2D">
        <w:t xml:space="preserve"> the emergency registration to have failed</w:t>
      </w:r>
      <w:r w:rsidRPr="00481D2D">
        <w:rPr>
          <w:lang w:eastAsia="ja-JP"/>
        </w:rPr>
        <w:t xml:space="preserve"> and applies the procedures related to emergency registration failure that are defined in 3GPP TS 23.167 [4B] subclause 6.1</w:t>
      </w:r>
      <w:r w:rsidRPr="00481D2D">
        <w:t>; or</w:t>
      </w:r>
    </w:p>
    <w:p w14:paraId="51AB3765" w14:textId="77777777" w:rsidR="00900E48" w:rsidRPr="00481D2D" w:rsidRDefault="00692184" w:rsidP="000B0588">
      <w:pPr>
        <w:pStyle w:val="B2"/>
      </w:pPr>
      <w:r w:rsidRPr="00481D2D">
        <w:t>-</w:t>
      </w:r>
      <w:r w:rsidRPr="00481D2D">
        <w:tab/>
        <w:t xml:space="preserve">if the UE has not successfully established an IP-CAN bearer for an emergency session, consider that the attempt </w:t>
      </w:r>
      <w:r w:rsidR="00900E48" w:rsidRPr="00481D2D">
        <w:t xml:space="preserve">to set up the emergency call via the IM CN subsystem has failed, abort any ongoing IP-CAN procedures for the emergency registration, and apply the procedures for domain selection as defined in 3GPP TS 23.167 [4B] </w:t>
      </w:r>
      <w:r w:rsidR="005531B1" w:rsidRPr="00481D2D">
        <w:t>clause </w:t>
      </w:r>
      <w:r w:rsidR="00900E48" w:rsidRPr="00481D2D">
        <w:t>H.5.</w:t>
      </w:r>
    </w:p>
    <w:p w14:paraId="307910A2" w14:textId="77777777" w:rsidR="00BF37D6" w:rsidRPr="00481D2D" w:rsidRDefault="006B2E73" w:rsidP="00900E48">
      <w:r w:rsidRPr="00481D2D">
        <w:t xml:space="preserve">The UE may support being pre-configured for the Emerg-reg timer </w:t>
      </w:r>
      <w:r w:rsidR="00BF37D6" w:rsidRPr="00481D2D">
        <w:t>using one or more of the following methods:</w:t>
      </w:r>
    </w:p>
    <w:p w14:paraId="2F7FE2C1" w14:textId="77777777"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Timer_Emerg-reg leaf of the </w:t>
      </w:r>
      <w:r w:rsidRPr="00481D2D">
        <w:rPr>
          <w:lang w:eastAsia="zh-CN"/>
        </w:rPr>
        <w:t>EF</w:t>
      </w:r>
      <w:r w:rsidRPr="00481D2D">
        <w:rPr>
          <w:vertAlign w:val="subscript"/>
          <w:lang w:eastAsia="zh-CN"/>
        </w:rPr>
        <w:t>IMSConfigDat</w:t>
      </w:r>
      <w:r w:rsidRPr="00481D2D">
        <w:rPr>
          <w:lang w:eastAsia="zh-CN"/>
        </w:rPr>
        <w:t>a file described in 3GPP TS 31.102 [15C];</w:t>
      </w:r>
    </w:p>
    <w:p w14:paraId="582AE007" w14:textId="77777777"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Timer_Emerg-reg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7FE1452E" w14:textId="77777777" w:rsidR="00B33EE6" w:rsidRPr="00481D2D" w:rsidRDefault="00BF37D6" w:rsidP="00BF37D6">
      <w:pPr>
        <w:pStyle w:val="B1"/>
        <w:rPr>
          <w:lang w:eastAsia="ja-JP"/>
        </w:rPr>
      </w:pPr>
      <w:r w:rsidRPr="00481D2D">
        <w:t>c)</w:t>
      </w:r>
      <w:r w:rsidRPr="00481D2D">
        <w:tab/>
      </w:r>
      <w:r w:rsidR="006B2E73" w:rsidRPr="00481D2D">
        <w:t xml:space="preserve">the </w:t>
      </w:r>
      <w:r w:rsidRPr="00481D2D">
        <w:t>Timer_Emerg-reg</w:t>
      </w:r>
      <w:r w:rsidR="006B2E73" w:rsidRPr="00481D2D">
        <w:t xml:space="preserve"> leaf of </w:t>
      </w:r>
      <w:r w:rsidR="006B2E73" w:rsidRPr="00481D2D">
        <w:rPr>
          <w:rFonts w:eastAsia="MS Mincho"/>
        </w:rPr>
        <w:t>3GPP TS 24.167 </w:t>
      </w:r>
      <w:r w:rsidR="006B2E73" w:rsidRPr="00481D2D">
        <w:t>[8G].</w:t>
      </w:r>
    </w:p>
    <w:p w14:paraId="0027F159" w14:textId="77777777" w:rsidR="00BF37D6" w:rsidRPr="00481D2D" w:rsidRDefault="00BF37D6" w:rsidP="00BF37D6">
      <w:r w:rsidRPr="00481D2D">
        <w:t xml:space="preserve">If the UE is configured with both the Timer_Emerg-reg leaf of </w:t>
      </w:r>
      <w:r w:rsidRPr="00481D2D">
        <w:rPr>
          <w:rFonts w:eastAsia="MS Mincho"/>
        </w:rPr>
        <w:t>3GPP TS 24.167 </w:t>
      </w:r>
      <w:r w:rsidRPr="00481D2D">
        <w:t>[8G] and the Timer_Emerg-reg leaf of the EF</w:t>
      </w:r>
      <w:r w:rsidRPr="00481D2D">
        <w:rPr>
          <w:vertAlign w:val="subscript"/>
        </w:rPr>
        <w:t>IMSConfigData</w:t>
      </w:r>
      <w:r w:rsidRPr="00481D2D">
        <w:t xml:space="preserve"> file described in 3GPP TS 31.102 [15C] or 3GPP TS 31.103 [15B], then the Timer_Emerg-reg leaf of the EF</w:t>
      </w:r>
      <w:r w:rsidRPr="00481D2D">
        <w:rPr>
          <w:vertAlign w:val="subscript"/>
        </w:rPr>
        <w:t>IMSConfigData</w:t>
      </w:r>
      <w:r w:rsidRPr="00481D2D">
        <w:t xml:space="preserve"> file shall take precedence.</w:t>
      </w:r>
    </w:p>
    <w:p w14:paraId="17628BB9" w14:textId="77777777" w:rsidR="00BF37D6" w:rsidRPr="00481D2D" w:rsidRDefault="00BF37D6" w:rsidP="00BF37D6">
      <w:pPr>
        <w:pStyle w:val="NO"/>
      </w:pPr>
      <w:r w:rsidRPr="00481D2D">
        <w:t>NOTE</w:t>
      </w:r>
      <w:r w:rsidR="00451971" w:rsidRPr="00481D2D">
        <w:t> 2</w:t>
      </w:r>
      <w:r w:rsidRPr="00481D2D">
        <w:t>:</w:t>
      </w:r>
      <w:r w:rsidRPr="00481D2D">
        <w:tab/>
      </w:r>
      <w:r w:rsidRPr="00481D2D">
        <w:rPr>
          <w:lang w:eastAsia="zh-CN"/>
        </w:rPr>
        <w:t>Precedence</w:t>
      </w:r>
      <w:r w:rsidRPr="00481D2D">
        <w:t xml:space="preserve"> for files configured on both the USIM and ISIM is defined in 3GPP TS 31.103 [15B].</w:t>
      </w:r>
    </w:p>
    <w:p w14:paraId="3A96E803" w14:textId="77777777" w:rsidR="00693B97" w:rsidRPr="00481D2D" w:rsidRDefault="00693B97" w:rsidP="00693B97">
      <w:pPr>
        <w:rPr>
          <w:lang w:eastAsia="zh-CN"/>
        </w:rPr>
      </w:pPr>
      <w:r w:rsidRPr="00481D2D">
        <w:rPr>
          <w:lang w:eastAsia="zh-CN"/>
        </w:rPr>
        <w:t>If the IM CN subsystem is selected and the UE has no credentials the UE can make an emergency call without being registered. The UE shall attempt an emergency call as described in subclause 5.1.6.8.2.</w:t>
      </w:r>
    </w:p>
    <w:p w14:paraId="4A4F9EF3" w14:textId="77777777" w:rsidR="00897956" w:rsidRPr="00481D2D" w:rsidRDefault="00BE0995" w:rsidP="0075117F">
      <w:pPr>
        <w:rPr>
          <w:lang w:eastAsia="zh-CN"/>
        </w:rPr>
      </w:pPr>
      <w:r w:rsidRPr="00481D2D">
        <w:rPr>
          <w:lang w:eastAsia="zh-CN"/>
        </w:rPr>
        <w:t>An</w:t>
      </w:r>
      <w:r w:rsidR="002B009D" w:rsidRPr="00481D2D">
        <w:rPr>
          <w:lang w:eastAsia="zh-CN"/>
        </w:rPr>
        <w:t xml:space="preserve"> </w:t>
      </w:r>
      <w:r w:rsidR="00897956" w:rsidRPr="00481D2D">
        <w:rPr>
          <w:lang w:eastAsia="zh-CN"/>
        </w:rPr>
        <w:t>IP-CAN can</w:t>
      </w:r>
      <w:r w:rsidR="002B009D" w:rsidRPr="00481D2D">
        <w:rPr>
          <w:lang w:eastAsia="zh-CN"/>
        </w:rPr>
        <w:t xml:space="preserve">, </w:t>
      </w:r>
      <w:r w:rsidR="000229A5" w:rsidRPr="00481D2D">
        <w:rPr>
          <w:lang w:eastAsia="zh-CN"/>
        </w:rPr>
        <w:t xml:space="preserve">dependent </w:t>
      </w:r>
      <w:r w:rsidR="002B009D" w:rsidRPr="00481D2D">
        <w:rPr>
          <w:lang w:eastAsia="zh-CN"/>
        </w:rPr>
        <w:t>on the IP-CAN capabilities,</w:t>
      </w:r>
      <w:r w:rsidR="00897956" w:rsidRPr="00481D2D">
        <w:rPr>
          <w:lang w:eastAsia="zh-CN"/>
        </w:rPr>
        <w:t xml:space="preserve"> provide local emergency numbers </w:t>
      </w:r>
      <w:r w:rsidR="000229A5" w:rsidRPr="00481D2D">
        <w:t>(including information about emergency service categories</w:t>
      </w:r>
      <w:r w:rsidR="001E245D" w:rsidRPr="00481D2D">
        <w:t xml:space="preserve"> or information about emergency service URNs</w:t>
      </w:r>
      <w:r w:rsidR="000229A5" w:rsidRPr="00481D2D">
        <w:t xml:space="preserve">) </w:t>
      </w:r>
      <w:r w:rsidR="00897956" w:rsidRPr="00481D2D">
        <w:rPr>
          <w:lang w:eastAsia="zh-CN"/>
        </w:rPr>
        <w:t>to the UE which has that capability, in order for the UE to recognize these numbers as emergency call.</w:t>
      </w:r>
    </w:p>
    <w:p w14:paraId="6B91B6DA" w14:textId="77777777" w:rsidR="00897956" w:rsidRPr="00481D2D" w:rsidRDefault="00897956" w:rsidP="005D46C4">
      <w:pPr>
        <w:pStyle w:val="Heading4"/>
      </w:pPr>
      <w:bookmarkStart w:id="190" w:name="_Toc132018431"/>
      <w:r w:rsidRPr="00481D2D">
        <w:t>5.1.6.2</w:t>
      </w:r>
      <w:r w:rsidRPr="00481D2D">
        <w:tab/>
        <w:t>Initial emergency registration</w:t>
      </w:r>
      <w:bookmarkEnd w:id="190"/>
    </w:p>
    <w:p w14:paraId="5020BC96" w14:textId="77777777" w:rsidR="00A23994" w:rsidRPr="00481D2D" w:rsidRDefault="00A23994" w:rsidP="00A23994">
      <w:r w:rsidRPr="00481D2D">
        <w:t>When the user initiates an emergency call, if emergency registration is needed</w:t>
      </w:r>
      <w:r w:rsidR="00C77793" w:rsidRPr="00481D2D">
        <w:t xml:space="preserve"> (including cases described in subclause</w:t>
      </w:r>
      <w:r w:rsidR="007C6403" w:rsidRPr="00481D2D">
        <w:t> </w:t>
      </w:r>
      <w:r w:rsidR="00C77793" w:rsidRPr="00481D2D">
        <w:t>5.1.6.2A)</w:t>
      </w:r>
      <w:r w:rsidRPr="00481D2D">
        <w:t>, the UE shall perform an emergency registration prior to sending the SIP request related to the emergency call.</w:t>
      </w:r>
    </w:p>
    <w:p w14:paraId="12EF95D8" w14:textId="77777777" w:rsidR="000E43D8" w:rsidRPr="00481D2D" w:rsidRDefault="000E43D8" w:rsidP="000E43D8">
      <w:r w:rsidRPr="00481D2D">
        <w:t>The UE shall have only one valid emergency registration at any given time. If the UE initiates a new emergency registration using different contact address, and the previous emergency registration has not expired, the UE shall consider the previous emergency registration as expired.</w:t>
      </w:r>
    </w:p>
    <w:p w14:paraId="0C5440A9" w14:textId="77777777" w:rsidR="00703D53" w:rsidRPr="00481D2D" w:rsidRDefault="00703D53" w:rsidP="00703D53">
      <w:r w:rsidRPr="00481D2D">
        <w:t>IP-CAN procedures for emergency registration are defined in 3GPP TS 23.167 [4B] and in each access technology specific annex.</w:t>
      </w:r>
    </w:p>
    <w:p w14:paraId="174147EC" w14:textId="77777777" w:rsidR="00897956" w:rsidRPr="00481D2D" w:rsidRDefault="00897956">
      <w:r w:rsidRPr="00481D2D">
        <w:t>When a UE performs an initial emergency registration the UE shall perform the actions as specified in subclause 5.1.1.2 with the following additions</w:t>
      </w:r>
      <w:r w:rsidR="00896DAC" w:rsidRPr="00481D2D">
        <w:t xml:space="preserve"> and modifications</w:t>
      </w:r>
      <w:r w:rsidRPr="00481D2D">
        <w:t>:</w:t>
      </w:r>
    </w:p>
    <w:p w14:paraId="3E70E8E0" w14:textId="77777777" w:rsidR="000B46B6" w:rsidRPr="00481D2D" w:rsidRDefault="00896DAC" w:rsidP="00896DAC">
      <w:pPr>
        <w:pStyle w:val="B1"/>
      </w:pPr>
      <w:r w:rsidRPr="00481D2D">
        <w:t>a)</w:t>
      </w:r>
      <w:r w:rsidR="00897956" w:rsidRPr="00481D2D">
        <w:tab/>
        <w:t xml:space="preserve">the UE shall </w:t>
      </w:r>
      <w:r w:rsidR="000E43D8" w:rsidRPr="00481D2D">
        <w:t xml:space="preserve">include </w:t>
      </w:r>
      <w:r w:rsidR="00DD223C" w:rsidRPr="00481D2D">
        <w:t>a "</w:t>
      </w:r>
      <w:r w:rsidR="009E531D" w:rsidRPr="00481D2D">
        <w:t>sos</w:t>
      </w:r>
      <w:r w:rsidR="00DD223C" w:rsidRPr="00481D2D">
        <w:t xml:space="preserve">" </w:t>
      </w:r>
      <w:r w:rsidR="009F3226" w:rsidRPr="00481D2D">
        <w:t xml:space="preserve">SIP </w:t>
      </w:r>
      <w:smartTag w:uri="urn:schemas-microsoft-com:office:smarttags" w:element="stockticker">
        <w:r w:rsidR="000E43D8" w:rsidRPr="00481D2D">
          <w:t>URI</w:t>
        </w:r>
      </w:smartTag>
      <w:r w:rsidR="000E43D8" w:rsidRPr="00481D2D">
        <w:t xml:space="preserve"> parameter in the Contact header field</w:t>
      </w:r>
      <w:r w:rsidR="00DD223C" w:rsidRPr="00481D2D">
        <w:t xml:space="preserve"> as described in </w:t>
      </w:r>
      <w:r w:rsidR="009E531D" w:rsidRPr="00481D2D">
        <w:t>subclause 7.2A.13</w:t>
      </w:r>
      <w:r w:rsidR="00DD223C" w:rsidRPr="00481D2D">
        <w:t>, indicating</w:t>
      </w:r>
      <w:r w:rsidR="000E43D8" w:rsidRPr="00481D2D">
        <w:t xml:space="preserve"> that this is an emergency registration and that the associated contact address </w:t>
      </w:r>
      <w:r w:rsidR="00FD5280" w:rsidRPr="00481D2D">
        <w:t xml:space="preserve">is allowed </w:t>
      </w:r>
      <w:r w:rsidR="000E43D8" w:rsidRPr="00481D2D">
        <w:t>only for emergency service</w:t>
      </w:r>
      <w:r w:rsidRPr="00481D2D">
        <w:t>; and</w:t>
      </w:r>
    </w:p>
    <w:p w14:paraId="0CA29F70" w14:textId="77777777" w:rsidR="00896DAC" w:rsidRPr="00481D2D" w:rsidRDefault="00896DAC" w:rsidP="00896DAC">
      <w:pPr>
        <w:pStyle w:val="B1"/>
      </w:pPr>
      <w:r w:rsidRPr="00481D2D">
        <w:t>b)</w:t>
      </w:r>
      <w:r w:rsidRPr="00481D2D">
        <w:tab/>
        <w:t>the UE shall populate the From and To header fields of the REGISTER request with:</w:t>
      </w:r>
    </w:p>
    <w:p w14:paraId="55CB38CB" w14:textId="77777777" w:rsidR="00896DAC" w:rsidRPr="00481D2D" w:rsidRDefault="00896DAC" w:rsidP="00896DAC">
      <w:pPr>
        <w:pStyle w:val="B2"/>
      </w:pPr>
      <w:r w:rsidRPr="00481D2D">
        <w:t>-</w:t>
      </w:r>
      <w:r w:rsidRPr="00481D2D">
        <w:tab/>
        <w:t>the first entry in the list of public user identities provisioned in the UE;</w:t>
      </w:r>
    </w:p>
    <w:p w14:paraId="704EAAEB" w14:textId="77777777" w:rsidR="00896DAC" w:rsidRPr="00481D2D" w:rsidRDefault="00896DAC" w:rsidP="00896DAC">
      <w:pPr>
        <w:pStyle w:val="B2"/>
      </w:pPr>
      <w:r w:rsidRPr="00481D2D">
        <w:t>-</w:t>
      </w:r>
      <w:r w:rsidRPr="00481D2D">
        <w:tab/>
        <w:t>the default public user identity obtained during the normal registration, if the UE is not provisioned with a list of public user identites, but the UE is currently registered to the IM CN subsystem; and</w:t>
      </w:r>
    </w:p>
    <w:p w14:paraId="14FFFE26" w14:textId="77777777" w:rsidR="00897956" w:rsidRPr="00481D2D" w:rsidRDefault="00EC2994" w:rsidP="00EC2994">
      <w:pPr>
        <w:pStyle w:val="B2"/>
      </w:pPr>
      <w:r w:rsidRPr="00481D2D">
        <w:t>-</w:t>
      </w:r>
      <w:r w:rsidRPr="00481D2D">
        <w:tab/>
      </w:r>
      <w:r w:rsidR="00896DAC" w:rsidRPr="00481D2D">
        <w:t>the derived temporary public user identity, in all other cases</w:t>
      </w:r>
      <w:r w:rsidR="00897956" w:rsidRPr="00481D2D">
        <w:t>.</w:t>
      </w:r>
    </w:p>
    <w:p w14:paraId="3BC5A630" w14:textId="77777777" w:rsidR="00B65CA5" w:rsidRPr="00481D2D" w:rsidRDefault="00B65CA5" w:rsidP="00B65CA5">
      <w:r w:rsidRPr="00481D2D">
        <w:t>When the UE performs an initial emergency registration and whilst this emergency registration is active, the UE shall:</w:t>
      </w:r>
    </w:p>
    <w:p w14:paraId="288543A0" w14:textId="77777777" w:rsidR="000B46B6" w:rsidRPr="00481D2D" w:rsidRDefault="00B65CA5" w:rsidP="00B65CA5">
      <w:pPr>
        <w:pStyle w:val="B1"/>
      </w:pPr>
      <w:r w:rsidRPr="00481D2D">
        <w:t>-</w:t>
      </w:r>
      <w:r w:rsidRPr="00481D2D">
        <w:tab/>
        <w:t>handle the emergency registration independently from any other ongoing registration to the IM CN subsystem;</w:t>
      </w:r>
    </w:p>
    <w:p w14:paraId="1B800FD8" w14:textId="77777777" w:rsidR="00B65CA5" w:rsidRPr="00481D2D" w:rsidRDefault="00B65CA5" w:rsidP="00B65CA5">
      <w:pPr>
        <w:pStyle w:val="B1"/>
      </w:pPr>
      <w:r w:rsidRPr="00481D2D">
        <w:t>-</w:t>
      </w:r>
      <w:r w:rsidRPr="00481D2D">
        <w:tab/>
        <w:t>handle any signalling or media related IP-CAN for the purpose of emergency calls independently from any other established IP-CAN for IM CN subsystem related signalling or media; and</w:t>
      </w:r>
    </w:p>
    <w:p w14:paraId="1AEC8639" w14:textId="77777777" w:rsidR="00B65CA5" w:rsidRPr="00481D2D" w:rsidRDefault="00B65CA5" w:rsidP="00B65CA5">
      <w:pPr>
        <w:pStyle w:val="B1"/>
      </w:pPr>
      <w:r w:rsidRPr="00481D2D">
        <w:t>-</w:t>
      </w:r>
      <w:r w:rsidRPr="00481D2D">
        <w:tab/>
        <w:t>handle all SIP signalling and all media related to the emergency call independently from any other ongoing IM CN subsystem signalling and media.</w:t>
      </w:r>
    </w:p>
    <w:p w14:paraId="7EE5E762" w14:textId="77777777" w:rsidR="006B2E73" w:rsidRPr="00481D2D" w:rsidRDefault="006B2E73" w:rsidP="006B2E73">
      <w:r w:rsidRPr="00481D2D">
        <w:t>If:</w:t>
      </w:r>
    </w:p>
    <w:p w14:paraId="54EAA106" w14:textId="77777777" w:rsidR="006B2E73" w:rsidRPr="00481D2D" w:rsidRDefault="006B2E73" w:rsidP="006B2E73">
      <w:pPr>
        <w:pStyle w:val="B1"/>
      </w:pPr>
      <w:r w:rsidRPr="00481D2D">
        <w:t>1)</w:t>
      </w:r>
      <w:r w:rsidRPr="00481D2D">
        <w:tab/>
        <w:t>the UE receives a 420 (Bad Extension) response to the REGISTER request for initial emergency registration containing an "sos" SIP URI parameter in the Contact header field;</w:t>
      </w:r>
    </w:p>
    <w:p w14:paraId="483037EC" w14:textId="77777777" w:rsidR="006B2E73" w:rsidRPr="00481D2D" w:rsidRDefault="006B2E73" w:rsidP="006B2E73">
      <w:pPr>
        <w:pStyle w:val="B1"/>
      </w:pPr>
      <w:r w:rsidRPr="00481D2D">
        <w:t>2)</w:t>
      </w:r>
      <w:r w:rsidRPr="00481D2D">
        <w:tab/>
        <w:t xml:space="preserve">the UE </w:t>
      </w:r>
      <w:r w:rsidRPr="00481D2D">
        <w:rPr>
          <w:lang w:eastAsia="ja-JP"/>
        </w:rPr>
        <w:t xml:space="preserve">does not </w:t>
      </w:r>
      <w:r w:rsidRPr="00481D2D">
        <w:t>support GPRS-IMS-Bundled authentication; and</w:t>
      </w:r>
    </w:p>
    <w:p w14:paraId="7CDE4347" w14:textId="77777777" w:rsidR="006B2E73" w:rsidRPr="00481D2D" w:rsidRDefault="006B2E73" w:rsidP="006B2E73">
      <w:pPr>
        <w:pStyle w:val="B1"/>
      </w:pPr>
      <w:r w:rsidRPr="00481D2D">
        <w:t>3)</w:t>
      </w:r>
      <w:r w:rsidRPr="00481D2D">
        <w:tab/>
        <w:t xml:space="preserve">the response contains a 3GPP IM CN subsystem XML body that includes an &lt;ims-3gpp&gt; element, including a version attribute, with an &lt;alternative-service&gt; child element with the &lt;type&gt; child element set to "emergency" (see table 7.6.2) and </w:t>
      </w:r>
      <w:r w:rsidRPr="00481D2D">
        <w:rPr>
          <w:lang w:eastAsia="ja-JP"/>
        </w:rPr>
        <w:t>&lt;</w:t>
      </w:r>
      <w:r w:rsidRPr="00481D2D">
        <w:t>action&gt; child element set to "</w:t>
      </w:r>
      <w:r w:rsidRPr="00481D2D">
        <w:rPr>
          <w:lang w:eastAsia="ja-JP"/>
        </w:rPr>
        <w:t>anonymous-emergencycall</w:t>
      </w:r>
      <w:r w:rsidRPr="00481D2D">
        <w:t xml:space="preserve">" (see table 7.6.3); </w:t>
      </w:r>
    </w:p>
    <w:p w14:paraId="75C8063B" w14:textId="77777777" w:rsidR="006B2E73" w:rsidRPr="00481D2D" w:rsidRDefault="006B2E73" w:rsidP="006B2E73">
      <w:r w:rsidRPr="00481D2D">
        <w:t>t</w:t>
      </w:r>
      <w:r w:rsidRPr="00481D2D">
        <w:rPr>
          <w:lang w:eastAsia="zh-CN"/>
        </w:rPr>
        <w:t>he UE shall attempt an emergency call as described in subclause 5.1.6.8.2</w:t>
      </w:r>
      <w:r w:rsidRPr="00481D2D">
        <w:t>.</w:t>
      </w:r>
    </w:p>
    <w:p w14:paraId="15A406FD" w14:textId="77777777" w:rsidR="006B2E73" w:rsidRPr="00481D2D" w:rsidRDefault="006B2E73" w:rsidP="006B2E73">
      <w:r w:rsidRPr="00481D2D">
        <w:t>If:</w:t>
      </w:r>
    </w:p>
    <w:p w14:paraId="50ACCDA2" w14:textId="77777777" w:rsidR="006B2E73" w:rsidRPr="00481D2D" w:rsidRDefault="006B2E73" w:rsidP="006B2E73">
      <w:pPr>
        <w:pStyle w:val="B1"/>
      </w:pPr>
      <w:r w:rsidRPr="00481D2D">
        <w:t>1)</w:t>
      </w:r>
      <w:r w:rsidRPr="00481D2D">
        <w:tab/>
        <w:t>the UE receives a 403 (Forbidden) response to the REGISTER request for initial emergency registration containing an "sos" SIP URI parameter in the Contact header field; and</w:t>
      </w:r>
    </w:p>
    <w:p w14:paraId="1059A2C3" w14:textId="77777777" w:rsidR="006B2E73" w:rsidRPr="00481D2D" w:rsidRDefault="006B2E73" w:rsidP="006B2E73">
      <w:pPr>
        <w:pStyle w:val="B1"/>
      </w:pPr>
      <w:r w:rsidRPr="00481D2D">
        <w:t>2)</w:t>
      </w:r>
      <w:r w:rsidRPr="00481D2D">
        <w:tab/>
        <w:t xml:space="preserve">the response contains a 3GPP IM CN subsystem XML body that includes an &lt;ims-3gpp&gt; element, including a version attribute, with an &lt;alternative-service&gt; child element with the &lt;type&gt; child element set to "emergency" (see table 7.6.2) and </w:t>
      </w:r>
      <w:r w:rsidRPr="00481D2D">
        <w:rPr>
          <w:lang w:eastAsia="ja-JP"/>
        </w:rPr>
        <w:t>&lt;</w:t>
      </w:r>
      <w:r w:rsidRPr="00481D2D">
        <w:t>action&gt; child element set to "</w:t>
      </w:r>
      <w:r w:rsidRPr="00481D2D">
        <w:rPr>
          <w:lang w:eastAsia="ja-JP"/>
        </w:rPr>
        <w:t>anonymous-emergencycall</w:t>
      </w:r>
      <w:r w:rsidRPr="00481D2D">
        <w:t xml:space="preserve">" (see table 7.6.3); </w:t>
      </w:r>
    </w:p>
    <w:p w14:paraId="59C5BD53" w14:textId="77777777" w:rsidR="006B2E73" w:rsidRPr="00481D2D" w:rsidRDefault="006B2E73" w:rsidP="006B2E73">
      <w:r w:rsidRPr="00481D2D">
        <w:t>t</w:t>
      </w:r>
      <w:r w:rsidRPr="00481D2D">
        <w:rPr>
          <w:lang w:eastAsia="zh-CN"/>
        </w:rPr>
        <w:t>he UE shall attempt an emergency call as described in subclause 5.1.6.8.2</w:t>
      </w:r>
      <w:r w:rsidRPr="00481D2D">
        <w:t>.</w:t>
      </w:r>
    </w:p>
    <w:p w14:paraId="11FCF29F" w14:textId="77777777" w:rsidR="0067749A" w:rsidRPr="00481D2D" w:rsidRDefault="0067749A" w:rsidP="005D46C4">
      <w:pPr>
        <w:pStyle w:val="Heading4"/>
      </w:pPr>
      <w:bookmarkStart w:id="191" w:name="_Toc132018432"/>
      <w:r w:rsidRPr="00481D2D">
        <w:t>5.1.6.2A</w:t>
      </w:r>
      <w:r w:rsidRPr="00481D2D">
        <w:tab/>
        <w:t>New initial emergency registration</w:t>
      </w:r>
      <w:bookmarkEnd w:id="191"/>
    </w:p>
    <w:p w14:paraId="2FF46C98" w14:textId="77777777" w:rsidR="0067749A" w:rsidRPr="00481D2D" w:rsidRDefault="0067749A" w:rsidP="0067749A">
      <w:r w:rsidRPr="00481D2D">
        <w:t>The UE shall perform a new initial emergency registration, as specified in subclause 5.1.6.2, if the UE determines that:</w:t>
      </w:r>
    </w:p>
    <w:p w14:paraId="4EF6CADA" w14:textId="77777777" w:rsidR="0067749A" w:rsidRPr="00481D2D" w:rsidRDefault="0067749A" w:rsidP="0067749A">
      <w:pPr>
        <w:pStyle w:val="B1"/>
      </w:pPr>
      <w:r w:rsidRPr="00481D2D">
        <w:t>-</w:t>
      </w:r>
      <w:r w:rsidRPr="00481D2D">
        <w:tab/>
        <w:t>it has previously performed an emergency registration which has not yet expired; and</w:t>
      </w:r>
    </w:p>
    <w:p w14:paraId="6CD0D98B" w14:textId="77777777" w:rsidR="0067749A" w:rsidRPr="00481D2D" w:rsidRDefault="0067749A" w:rsidP="0067749A">
      <w:pPr>
        <w:pStyle w:val="B1"/>
      </w:pPr>
      <w:r w:rsidRPr="00481D2D">
        <w:t>-</w:t>
      </w:r>
      <w:r w:rsidRPr="00481D2D">
        <w:tab/>
        <w:t>it has obtained an IP address from the serving IP-CAN, as specified in subclause 9.2.1, different than the IP address used for the emergency registration.</w:t>
      </w:r>
    </w:p>
    <w:p w14:paraId="2336AD39" w14:textId="77777777" w:rsidR="00897956" w:rsidRPr="00481D2D" w:rsidRDefault="00897956" w:rsidP="005D46C4">
      <w:pPr>
        <w:pStyle w:val="Heading4"/>
      </w:pPr>
      <w:bookmarkStart w:id="192" w:name="_Toc132018433"/>
      <w:r w:rsidRPr="00481D2D">
        <w:t>5.1.6.3</w:t>
      </w:r>
      <w:r w:rsidRPr="00481D2D">
        <w:tab/>
        <w:t>Initial subscription to the registration-state event package</w:t>
      </w:r>
      <w:bookmarkEnd w:id="192"/>
    </w:p>
    <w:p w14:paraId="03A023C6" w14:textId="77777777" w:rsidR="007F19C9" w:rsidRPr="00481D2D" w:rsidRDefault="000E43D8" w:rsidP="007F19C9">
      <w:r w:rsidRPr="00481D2D">
        <w:t xml:space="preserve">Upon receiving the 200 (OK) to the REGISTER request that </w:t>
      </w:r>
      <w:r w:rsidRPr="00481D2D">
        <w:rPr>
          <w:rFonts w:eastAsia="SimSun"/>
          <w:lang w:eastAsia="zh-CN"/>
        </w:rPr>
        <w:t>completes</w:t>
      </w:r>
      <w:r w:rsidRPr="00481D2D">
        <w:t xml:space="preserve"> the emergency registration, the </w:t>
      </w:r>
      <w:r w:rsidR="007F19C9" w:rsidRPr="00481D2D">
        <w:t xml:space="preserve">UE shall not subscribe to the reg event package </w:t>
      </w:r>
      <w:r w:rsidRPr="00481D2D">
        <w:t xml:space="preserve">of the </w:t>
      </w:r>
      <w:r w:rsidR="007F19C9" w:rsidRPr="00481D2D">
        <w:t>public user identity</w:t>
      </w:r>
      <w:r w:rsidRPr="00481D2D">
        <w:t xml:space="preserve"> specified in the REGISTER request</w:t>
      </w:r>
      <w:r w:rsidR="007F19C9" w:rsidRPr="00481D2D">
        <w:t>.</w:t>
      </w:r>
    </w:p>
    <w:p w14:paraId="31892205" w14:textId="77777777" w:rsidR="00897956" w:rsidRPr="00481D2D" w:rsidRDefault="00897956" w:rsidP="005D46C4">
      <w:pPr>
        <w:pStyle w:val="Heading4"/>
      </w:pPr>
      <w:bookmarkStart w:id="193" w:name="_Toc132018434"/>
      <w:r w:rsidRPr="00481D2D">
        <w:t>5.1.6.4</w:t>
      </w:r>
      <w:r w:rsidRPr="00481D2D">
        <w:tab/>
        <w:t>User-initiated emergency reregistration</w:t>
      </w:r>
      <w:bookmarkEnd w:id="193"/>
    </w:p>
    <w:p w14:paraId="74EAF168" w14:textId="77777777" w:rsidR="000B46B6" w:rsidRPr="00481D2D" w:rsidRDefault="009775EC" w:rsidP="009D4B18">
      <w:r w:rsidRPr="00481D2D">
        <w:t xml:space="preserve">The </w:t>
      </w:r>
      <w:r w:rsidR="009D4B18" w:rsidRPr="00481D2D">
        <w:t>UE shall perform user-initiated emergency reregistration</w:t>
      </w:r>
      <w:r w:rsidRPr="00481D2D">
        <w:rPr>
          <w:lang w:eastAsia="zh-CN"/>
        </w:rPr>
        <w:t xml:space="preserve"> as specified in </w:t>
      </w:r>
      <w:r w:rsidRPr="00481D2D">
        <w:t>subclause 5</w:t>
      </w:r>
      <w:r w:rsidRPr="00481D2D">
        <w:rPr>
          <w:lang w:eastAsia="zh-CN"/>
        </w:rPr>
        <w:t>.1.1.4 if</w:t>
      </w:r>
      <w:r w:rsidR="00143FD3" w:rsidRPr="00481D2D">
        <w:rPr>
          <w:lang w:eastAsia="zh-CN"/>
        </w:rPr>
        <w:t xml:space="preserve"> half of the time for the emergency registration has expired and</w:t>
      </w:r>
      <w:r w:rsidRPr="00481D2D">
        <w:rPr>
          <w:lang w:eastAsia="zh-CN"/>
        </w:rPr>
        <w:t>:</w:t>
      </w:r>
    </w:p>
    <w:p w14:paraId="743C0994" w14:textId="77777777" w:rsidR="00143FD3" w:rsidRPr="00481D2D" w:rsidRDefault="009775EC" w:rsidP="009775EC">
      <w:pPr>
        <w:pStyle w:val="B1"/>
      </w:pPr>
      <w:r w:rsidRPr="00481D2D">
        <w:rPr>
          <w:lang w:eastAsia="zh-CN"/>
        </w:rPr>
        <w:t>-</w:t>
      </w:r>
      <w:r w:rsidRPr="00481D2D">
        <w:rPr>
          <w:lang w:eastAsia="zh-CN"/>
        </w:rPr>
        <w:tab/>
        <w:t xml:space="preserve">the UE has emergency related </w:t>
      </w:r>
      <w:r w:rsidR="009D4B18" w:rsidRPr="00481D2D">
        <w:t>ongoing dialog</w:t>
      </w:r>
      <w:r w:rsidR="00143FD3" w:rsidRPr="00481D2D">
        <w:t>;</w:t>
      </w:r>
    </w:p>
    <w:p w14:paraId="3E487B10" w14:textId="77777777" w:rsidR="009775EC" w:rsidRPr="00481D2D" w:rsidRDefault="00143FD3" w:rsidP="009775EC">
      <w:pPr>
        <w:pStyle w:val="B1"/>
      </w:pPr>
      <w:r w:rsidRPr="00481D2D">
        <w:t>-</w:t>
      </w:r>
      <w:r w:rsidRPr="00481D2D">
        <w:tab/>
      </w:r>
      <w:r w:rsidR="009775EC" w:rsidRPr="00481D2D">
        <w:t xml:space="preserve">standalone </w:t>
      </w:r>
      <w:r w:rsidR="009D4B18" w:rsidRPr="00481D2D">
        <w:t>transactions exist</w:t>
      </w:r>
      <w:r w:rsidR="009775EC" w:rsidRPr="00481D2D">
        <w:t>; or</w:t>
      </w:r>
    </w:p>
    <w:p w14:paraId="7DA5D7DF" w14:textId="77777777" w:rsidR="009775EC" w:rsidRPr="00481D2D" w:rsidRDefault="009775EC" w:rsidP="009775EC">
      <w:pPr>
        <w:pStyle w:val="B1"/>
        <w:rPr>
          <w:lang w:eastAsia="zh-CN"/>
        </w:rPr>
      </w:pPr>
      <w:r w:rsidRPr="00481D2D">
        <w:rPr>
          <w:lang w:eastAsia="zh-CN"/>
        </w:rPr>
        <w:t>-</w:t>
      </w:r>
      <w:r w:rsidRPr="00481D2D">
        <w:rPr>
          <w:lang w:eastAsia="zh-CN"/>
        </w:rPr>
        <w:tab/>
        <w:t>the user initiates an emergency call.</w:t>
      </w:r>
    </w:p>
    <w:p w14:paraId="5E5775A7" w14:textId="77777777" w:rsidR="009D4B18" w:rsidRPr="00481D2D" w:rsidRDefault="009775EC" w:rsidP="009775EC">
      <w:r w:rsidRPr="00481D2D">
        <w:t xml:space="preserve">The </w:t>
      </w:r>
      <w:r w:rsidR="009D4B18" w:rsidRPr="00481D2D">
        <w:t xml:space="preserve">UE shall </w:t>
      </w:r>
      <w:r w:rsidRPr="00481D2D">
        <w:t xml:space="preserve">not </w:t>
      </w:r>
      <w:r w:rsidR="009D4B18" w:rsidRPr="00481D2D">
        <w:t>perform user-initiated emergency reregistration</w:t>
      </w:r>
      <w:r w:rsidRPr="00481D2D">
        <w:t xml:space="preserve"> in any other cases</w:t>
      </w:r>
      <w:r w:rsidR="009D4B18" w:rsidRPr="00481D2D">
        <w:t>.</w:t>
      </w:r>
    </w:p>
    <w:p w14:paraId="5C497A62" w14:textId="77777777" w:rsidR="00897956" w:rsidRPr="00481D2D" w:rsidRDefault="00897956" w:rsidP="005D46C4">
      <w:pPr>
        <w:pStyle w:val="Heading4"/>
      </w:pPr>
      <w:bookmarkStart w:id="194" w:name="_Toc132018435"/>
      <w:r w:rsidRPr="00481D2D">
        <w:t>5.1.6.5</w:t>
      </w:r>
      <w:r w:rsidRPr="00481D2D">
        <w:tab/>
        <w:t>Authentication</w:t>
      </w:r>
      <w:bookmarkEnd w:id="194"/>
    </w:p>
    <w:p w14:paraId="09E8DEF7" w14:textId="77777777" w:rsidR="00897956" w:rsidRPr="00481D2D" w:rsidRDefault="00897956">
      <w:r w:rsidRPr="00481D2D">
        <w:t>When a UE performs authentication a UE shall perform the procedures as specified in subclause</w:t>
      </w:r>
      <w:r w:rsidR="0016207B" w:rsidRPr="00481D2D">
        <w:t> </w:t>
      </w:r>
      <w:r w:rsidRPr="00481D2D">
        <w:t>5.1.1.5.</w:t>
      </w:r>
    </w:p>
    <w:p w14:paraId="45BE69A5" w14:textId="77777777" w:rsidR="00897956" w:rsidRPr="00481D2D" w:rsidRDefault="00897956" w:rsidP="005D46C4">
      <w:pPr>
        <w:pStyle w:val="Heading4"/>
      </w:pPr>
      <w:bookmarkStart w:id="195" w:name="_Toc132018436"/>
      <w:r w:rsidRPr="00481D2D">
        <w:t>5.1.6.6</w:t>
      </w:r>
      <w:r w:rsidRPr="00481D2D">
        <w:tab/>
        <w:t>User-initiated emergency deregistration</w:t>
      </w:r>
      <w:bookmarkEnd w:id="195"/>
    </w:p>
    <w:p w14:paraId="34E7B675" w14:textId="77777777" w:rsidR="00897956" w:rsidRPr="00481D2D" w:rsidRDefault="000E43D8">
      <w:r w:rsidRPr="00481D2D">
        <w:t xml:space="preserve">Once the UE registers a public user identity and an associated contact address via emergency registration, the </w:t>
      </w:r>
      <w:r w:rsidR="00897956" w:rsidRPr="00481D2D">
        <w:t xml:space="preserve">UE shall not perform user-initiated deregistration of </w:t>
      </w:r>
      <w:r w:rsidRPr="00481D2D">
        <w:t xml:space="preserve">the respective </w:t>
      </w:r>
      <w:r w:rsidR="00897956" w:rsidRPr="00481D2D">
        <w:t>public user identity</w:t>
      </w:r>
      <w:r w:rsidRPr="00481D2D">
        <w:t xml:space="preserve"> and the associated contact address</w:t>
      </w:r>
      <w:r w:rsidR="00897956" w:rsidRPr="00481D2D">
        <w:t>.</w:t>
      </w:r>
    </w:p>
    <w:p w14:paraId="384F8657" w14:textId="77777777" w:rsidR="00897956" w:rsidRPr="00481D2D" w:rsidRDefault="00897956">
      <w:pPr>
        <w:pStyle w:val="NO"/>
      </w:pPr>
      <w:r w:rsidRPr="00481D2D">
        <w:t>NOTE:</w:t>
      </w:r>
      <w:r w:rsidRPr="00481D2D">
        <w:tab/>
        <w:t xml:space="preserve">The UE will be deregistered </w:t>
      </w:r>
      <w:r w:rsidR="007F19C9" w:rsidRPr="00481D2D">
        <w:t xml:space="preserve">when </w:t>
      </w:r>
      <w:r w:rsidRPr="00481D2D">
        <w:t>the emergency registration expires.</w:t>
      </w:r>
    </w:p>
    <w:p w14:paraId="5DE1774B" w14:textId="77777777" w:rsidR="00897956" w:rsidRPr="00481D2D" w:rsidRDefault="00897956" w:rsidP="005D46C4">
      <w:pPr>
        <w:pStyle w:val="Heading4"/>
      </w:pPr>
      <w:bookmarkStart w:id="196" w:name="_Toc132018437"/>
      <w:r w:rsidRPr="00481D2D">
        <w:t>5.1.6.7</w:t>
      </w:r>
      <w:r w:rsidRPr="00481D2D">
        <w:tab/>
        <w:t>Network-initiated emergency deregistration</w:t>
      </w:r>
      <w:bookmarkEnd w:id="196"/>
    </w:p>
    <w:p w14:paraId="2DAA6139" w14:textId="77777777" w:rsidR="00897956" w:rsidRPr="00481D2D" w:rsidRDefault="00511714" w:rsidP="0075117F">
      <w:r w:rsidRPr="00481D2D">
        <w:rPr>
          <w:lang w:eastAsia="zh-CN"/>
        </w:rPr>
        <w:t xml:space="preserve">An </w:t>
      </w:r>
      <w:r w:rsidR="00A2370F" w:rsidRPr="00481D2D">
        <w:rPr>
          <w:lang w:eastAsia="zh-CN"/>
        </w:rPr>
        <w:t xml:space="preserve">emergency registration </w:t>
      </w:r>
      <w:r w:rsidRPr="00481D2D">
        <w:rPr>
          <w:lang w:eastAsia="zh-CN"/>
        </w:rPr>
        <w:t>will not be deregistered by the network (see subclause 5.4.8.4)</w:t>
      </w:r>
      <w:r w:rsidR="0067749A" w:rsidRPr="00481D2D">
        <w:t>.</w:t>
      </w:r>
    </w:p>
    <w:p w14:paraId="7C608D89" w14:textId="77777777" w:rsidR="00897956" w:rsidRPr="00481D2D" w:rsidRDefault="00897956" w:rsidP="005D46C4">
      <w:pPr>
        <w:pStyle w:val="Heading4"/>
      </w:pPr>
      <w:bookmarkStart w:id="197" w:name="_Toc132018438"/>
      <w:r w:rsidRPr="00481D2D">
        <w:t>5.1.6.8</w:t>
      </w:r>
      <w:r w:rsidRPr="00481D2D">
        <w:tab/>
        <w:t>Emergency session setup</w:t>
      </w:r>
      <w:bookmarkEnd w:id="197"/>
    </w:p>
    <w:p w14:paraId="1F22CC10" w14:textId="77777777" w:rsidR="00897956" w:rsidRPr="00481D2D" w:rsidRDefault="00897956" w:rsidP="005D46C4">
      <w:pPr>
        <w:pStyle w:val="Heading5"/>
      </w:pPr>
      <w:bookmarkStart w:id="198" w:name="_Toc132018439"/>
      <w:r w:rsidRPr="00481D2D">
        <w:t>5.1.6.8.1</w:t>
      </w:r>
      <w:r w:rsidRPr="00481D2D">
        <w:tab/>
        <w:t>General</w:t>
      </w:r>
      <w:bookmarkEnd w:id="198"/>
    </w:p>
    <w:p w14:paraId="14FB4F11" w14:textId="77777777" w:rsidR="00B01457" w:rsidRPr="00481D2D" w:rsidRDefault="00FB3CEB" w:rsidP="00FB3CEB">
      <w:r w:rsidRPr="00481D2D">
        <w:t xml:space="preserve">The UE shall translate any user indicated emergency number as specified in 3GPP TS 22.101 [1A] to an emergency service URN, i.e. </w:t>
      </w:r>
      <w:r w:rsidR="00FD54AE" w:rsidRPr="00481D2D">
        <w:t xml:space="preserve">a service </w:t>
      </w:r>
      <w:r w:rsidRPr="00481D2D">
        <w:t xml:space="preserve">URN with </w:t>
      </w:r>
      <w:r w:rsidR="00FD54AE" w:rsidRPr="00481D2D">
        <w:t xml:space="preserve">a top-level service type of </w:t>
      </w:r>
      <w:r w:rsidRPr="00481D2D">
        <w:t xml:space="preserve">"sos" as specified in </w:t>
      </w:r>
      <w:r w:rsidR="00A77B7A" w:rsidRPr="00481D2D">
        <w:t>RFC 5031</w:t>
      </w:r>
      <w:r w:rsidRPr="00481D2D">
        <w:t> [69].</w:t>
      </w:r>
    </w:p>
    <w:p w14:paraId="0814FD12" w14:textId="77777777" w:rsidR="00B01457" w:rsidRPr="00481D2D" w:rsidRDefault="00B01457" w:rsidP="00B01457">
      <w:r w:rsidRPr="00481D2D">
        <w:t>When an initial request for a dialog or a standalone transaction, or an unknown method transmitted as part of UE detected emergency call procedures as defined in subclause 5.1.6 is initiated:</w:t>
      </w:r>
    </w:p>
    <w:p w14:paraId="283D505E" w14:textId="77777777" w:rsidR="00B01457" w:rsidRPr="00481D2D" w:rsidRDefault="00B01457" w:rsidP="00B01457">
      <w:pPr>
        <w:pStyle w:val="B1"/>
      </w:pPr>
      <w:r w:rsidRPr="00481D2D">
        <w:t>-</w:t>
      </w:r>
      <w:r w:rsidRPr="00481D2D">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5340DBCC" w14:textId="77777777" w:rsidR="00B01457" w:rsidRPr="00481D2D" w:rsidRDefault="00B01457" w:rsidP="00B01457">
      <w:pPr>
        <w:pStyle w:val="B1"/>
      </w:pPr>
      <w:r w:rsidRPr="00481D2D">
        <w:t>-</w:t>
      </w:r>
      <w:r w:rsidRPr="00481D2D">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7A3CFD0B" w14:textId="77777777" w:rsidR="00451971" w:rsidRPr="00481D2D" w:rsidRDefault="00B01457" w:rsidP="00FB3CEB">
      <w:r w:rsidRPr="00481D2D">
        <w:t xml:space="preserve">the </w:t>
      </w:r>
      <w:r w:rsidR="000229A5" w:rsidRPr="00481D2D">
        <w:t>Request-</w:t>
      </w:r>
      <w:smartTag w:uri="urn:schemas-microsoft-com:office:smarttags" w:element="stockticker">
        <w:r w:rsidR="000229A5" w:rsidRPr="00481D2D">
          <w:t>URI</w:t>
        </w:r>
      </w:smartTag>
      <w:r w:rsidR="000229A5" w:rsidRPr="00481D2D">
        <w:t xml:space="preserve"> of </w:t>
      </w:r>
      <w:r w:rsidRPr="00481D2D">
        <w:t xml:space="preserve">the </w:t>
      </w:r>
      <w:r w:rsidR="000229A5" w:rsidRPr="00481D2D">
        <w:t xml:space="preserve">initial request for a dialog or </w:t>
      </w:r>
      <w:r w:rsidRPr="00481D2D">
        <w:t xml:space="preserve">the </w:t>
      </w:r>
      <w:r w:rsidR="000229A5" w:rsidRPr="00481D2D">
        <w:t xml:space="preserve">standalone transaction, or </w:t>
      </w:r>
      <w:r w:rsidRPr="00481D2D">
        <w:t xml:space="preserve">the </w:t>
      </w:r>
      <w:r w:rsidR="000229A5" w:rsidRPr="00481D2D">
        <w:t>unknown method transmitted as part of UE detected emergency call procedures as defined in subclause 5.1.6 shall include one of the following service URNs</w:t>
      </w:r>
      <w:r w:rsidR="00451971" w:rsidRPr="00481D2D">
        <w:t>:</w:t>
      </w:r>
    </w:p>
    <w:p w14:paraId="10C48A55" w14:textId="77777777" w:rsidR="00FB3CEB" w:rsidRPr="00481D2D" w:rsidRDefault="00451971" w:rsidP="00451971">
      <w:pPr>
        <w:pStyle w:val="B1"/>
      </w:pPr>
      <w:r w:rsidRPr="00481D2D">
        <w:t>-</w:t>
      </w:r>
      <w:r w:rsidRPr="00481D2D">
        <w:tab/>
      </w:r>
      <w:r w:rsidR="000229A5" w:rsidRPr="00481D2D">
        <w:t>"urn:service:sos", "urn:service:sos.ambulance", "urn:service:sos.police", "urn:service:sos.fire", "urn:service:sos.marine", "urn:service:sos.mountain"</w:t>
      </w:r>
      <w:r w:rsidR="00275D3E" w:rsidRPr="00481D2D">
        <w:t>, "urn:service:sos.ecall.manual", "urn:service:sos.ecall.automatic"</w:t>
      </w:r>
      <w:r w:rsidR="000229A5" w:rsidRPr="00481D2D">
        <w:t xml:space="preserve">. If the UE can determine the type of emergency service the UE shall </w:t>
      </w:r>
      <w:r w:rsidR="004160C7" w:rsidRPr="00481D2D">
        <w:t xml:space="preserve">use an emergency service URN with </w:t>
      </w:r>
      <w:r w:rsidR="000229A5" w:rsidRPr="00481D2D">
        <w:t xml:space="preserve">a </w:t>
      </w:r>
      <w:r w:rsidR="00FD54AE" w:rsidRPr="00481D2D">
        <w:t>sub-service type</w:t>
      </w:r>
      <w:r w:rsidR="004160C7" w:rsidRPr="00481D2D">
        <w:t xml:space="preserve"> corresponding to the type of emergency service</w:t>
      </w:r>
      <w:r w:rsidR="00FD54AE" w:rsidRPr="00481D2D">
        <w:t>.</w:t>
      </w:r>
    </w:p>
    <w:p w14:paraId="5EFB91C1" w14:textId="77777777" w:rsidR="00451971" w:rsidRPr="00481D2D" w:rsidRDefault="00451971" w:rsidP="00451971">
      <w:pPr>
        <w:pStyle w:val="B1"/>
      </w:pPr>
      <w:r w:rsidRPr="00481D2D">
        <w:t>-</w:t>
      </w:r>
      <w:r w:rsidRPr="00481D2D">
        <w:tab/>
        <w:t xml:space="preserve">as derived from </w:t>
      </w:r>
      <w:r w:rsidRPr="00481D2D">
        <w:rPr>
          <w:lang w:eastAsia="zh-CN"/>
        </w:rPr>
        <w:t xml:space="preserve">the </w:t>
      </w:r>
      <w:r w:rsidRPr="00481D2D">
        <w:t>information about emergency service URNs</w:t>
      </w:r>
      <w:r w:rsidRPr="00481D2D">
        <w:rPr>
          <w:lang w:eastAsia="zh-CN"/>
        </w:rPr>
        <w:t xml:space="preserve"> provided with local emergency numbers (see subclause </w:t>
      </w:r>
      <w:r w:rsidRPr="00481D2D">
        <w:t>5.1.6.1</w:t>
      </w:r>
      <w:r w:rsidRPr="00481D2D">
        <w:rPr>
          <w:lang w:eastAsia="zh-CN"/>
        </w:rPr>
        <w:t>)</w:t>
      </w:r>
      <w:r w:rsidRPr="00481D2D">
        <w:t>.</w:t>
      </w:r>
    </w:p>
    <w:p w14:paraId="74137FC3" w14:textId="77777777" w:rsidR="000229A5" w:rsidRPr="00481D2D" w:rsidRDefault="000229A5" w:rsidP="000229A5">
      <w:pPr>
        <w:pStyle w:val="NO"/>
      </w:pPr>
      <w:r w:rsidRPr="00481D2D">
        <w:t>NOTE 1:</w:t>
      </w:r>
      <w:r w:rsidRPr="00481D2D">
        <w:tab/>
        <w:t>A service URN with a top-level service type of "sos" is used only when the user intends to establish an emergency call.</w:t>
      </w:r>
    </w:p>
    <w:p w14:paraId="2B195633" w14:textId="77777777" w:rsidR="00D00C49" w:rsidRPr="00481D2D" w:rsidRDefault="00D00C49" w:rsidP="00D00C49">
      <w:pPr>
        <w:pStyle w:val="NO"/>
      </w:pPr>
      <w:r w:rsidRPr="00481D2D">
        <w:t>NOTE 2:</w:t>
      </w:r>
      <w:r w:rsidRPr="00481D2D">
        <w:tab/>
        <w:t>In countries where a type of emergency service is required, due to national regulations, an emergency call request with emergency service URN "urn:service:sos" can fail.</w:t>
      </w:r>
    </w:p>
    <w:p w14:paraId="060CADD6" w14:textId="77777777" w:rsidR="00B01457" w:rsidRPr="00481D2D" w:rsidRDefault="00B01457" w:rsidP="00B01457">
      <w:r w:rsidRPr="00481D2D">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481D2D">
          <w:t>URI</w:t>
        </w:r>
      </w:smartTag>
      <w:r w:rsidRPr="00481D2D">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2F758CE9" w14:textId="77777777" w:rsidR="00E70F47" w:rsidRPr="00481D2D" w:rsidRDefault="00897956">
      <w:r w:rsidRPr="00481D2D">
        <w:t xml:space="preserve">In the event the UE receives a 380 (Alternative Service) response to an INVITE request the response </w:t>
      </w:r>
      <w:r w:rsidR="00AB78A5" w:rsidRPr="00481D2D">
        <w:t xml:space="preserve">including </w:t>
      </w:r>
      <w:r w:rsidR="00E70F47" w:rsidRPr="00481D2D">
        <w:t xml:space="preserve">a 3GPP </w:t>
      </w:r>
      <w:r w:rsidR="00AB78A5" w:rsidRPr="00481D2D">
        <w:t>IM CN subsystem XML body as described in subclause 7.6</w:t>
      </w:r>
      <w:r w:rsidRPr="00481D2D">
        <w:t xml:space="preserve"> that includes </w:t>
      </w:r>
      <w:r w:rsidR="009F3E51" w:rsidRPr="00481D2D">
        <w:t xml:space="preserve">an &lt;ims-3gpp&gt; element, including a version attribute, with </w:t>
      </w:r>
      <w:r w:rsidRPr="00481D2D">
        <w:t>an &lt;alternative</w:t>
      </w:r>
      <w:r w:rsidR="009F3E51" w:rsidRPr="00481D2D">
        <w:t>-</w:t>
      </w:r>
      <w:r w:rsidRPr="00481D2D">
        <w:t xml:space="preserve">service&gt; </w:t>
      </w:r>
      <w:r w:rsidR="009F3E51" w:rsidRPr="00481D2D">
        <w:t xml:space="preserve">child </w:t>
      </w:r>
      <w:r w:rsidRPr="00481D2D">
        <w:t>element with the &lt;type&gt; child element set to "emergency"</w:t>
      </w:r>
      <w:r w:rsidR="009F3E51" w:rsidRPr="00481D2D">
        <w:t xml:space="preserve"> (see table 7.</w:t>
      </w:r>
      <w:r w:rsidR="00653E48" w:rsidRPr="00481D2D">
        <w:t>6.2</w:t>
      </w:r>
      <w:r w:rsidR="009F3E51" w:rsidRPr="00481D2D">
        <w:t>)</w:t>
      </w:r>
      <w:r w:rsidRPr="00481D2D">
        <w:t>, the UE shall automatically send an ACK request to the P-CSCF as per normal SIP procedures and terminate the session.</w:t>
      </w:r>
      <w:r w:rsidR="00E70F47" w:rsidRPr="00481D2D">
        <w:t xml:space="preserve"> In addition, if the 380 (Alternative Service) response includes a P-Asserted-Identity header field with a value equal to the value of the last entry on the Path header field value received during registration:</w:t>
      </w:r>
    </w:p>
    <w:p w14:paraId="4BAB99E4" w14:textId="77777777" w:rsidR="00E70F47" w:rsidRPr="00481D2D" w:rsidRDefault="00E70F47" w:rsidP="00E70F47">
      <w:pPr>
        <w:pStyle w:val="B1"/>
      </w:pPr>
      <w:r w:rsidRPr="00481D2D">
        <w:t>-</w:t>
      </w:r>
      <w:r w:rsidRPr="00481D2D">
        <w:tab/>
        <w:t xml:space="preserve">the </w:t>
      </w:r>
      <w:r w:rsidR="00BD50F9" w:rsidRPr="00481D2D">
        <w:t xml:space="preserve">UE may also provide an indication to the user based on the text string contained in the &lt;reason&gt; </w:t>
      </w:r>
      <w:r w:rsidR="009F3E51" w:rsidRPr="00481D2D">
        <w:t xml:space="preserve">child </w:t>
      </w:r>
      <w:r w:rsidR="00BD50F9" w:rsidRPr="00481D2D">
        <w:t>element</w:t>
      </w:r>
      <w:r w:rsidR="009F3E51" w:rsidRPr="00481D2D">
        <w:t xml:space="preserve"> of the &lt;alternative-service&gt; child element of the &lt;ims-3gpp&gt; element</w:t>
      </w:r>
      <w:r w:rsidRPr="00481D2D">
        <w:t>; and</w:t>
      </w:r>
    </w:p>
    <w:p w14:paraId="113B921A" w14:textId="77777777" w:rsidR="00897956" w:rsidRPr="00481D2D" w:rsidRDefault="00E70F47" w:rsidP="00E70F47">
      <w:pPr>
        <w:pStyle w:val="B1"/>
      </w:pPr>
      <w:r w:rsidRPr="00481D2D">
        <w:t>-</w:t>
      </w:r>
      <w:r w:rsidRPr="00481D2D">
        <w:tab/>
        <w:t>one of subclause 5.1.6.8.3 or subclause 5.1.6.8.4 applies</w:t>
      </w:r>
      <w:r w:rsidR="00BD50F9" w:rsidRPr="00481D2D">
        <w:t>.</w:t>
      </w:r>
    </w:p>
    <w:p w14:paraId="3560B3DB" w14:textId="77777777" w:rsidR="00897956" w:rsidRPr="00481D2D" w:rsidRDefault="00897956">
      <w:pPr>
        <w:pStyle w:val="NO"/>
      </w:pPr>
      <w:r w:rsidRPr="00481D2D">
        <w:t>NOTE </w:t>
      </w:r>
      <w:r w:rsidR="00D00C49" w:rsidRPr="00481D2D">
        <w:t>3</w:t>
      </w:r>
      <w:r w:rsidRPr="00481D2D">
        <w:t>:</w:t>
      </w:r>
      <w:r w:rsidRPr="00481D2D">
        <w:tab/>
        <w:t>Emergency numbers which the UE does not detect, will be treated as a normal call.</w:t>
      </w:r>
    </w:p>
    <w:p w14:paraId="59E0AC2D" w14:textId="77777777" w:rsidR="00E70F47" w:rsidRPr="00481D2D" w:rsidRDefault="00E70F47" w:rsidP="00E70F47">
      <w:pPr>
        <w:pStyle w:val="NO"/>
      </w:pPr>
      <w:r w:rsidRPr="00481D2D">
        <w:t>NOTE </w:t>
      </w:r>
      <w:r w:rsidR="00D00C49" w:rsidRPr="00481D2D">
        <w:t>4</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1B3A2F77" w14:textId="77777777" w:rsidR="00511C4C" w:rsidRPr="00481D2D" w:rsidRDefault="00511C4C" w:rsidP="00511C4C">
      <w:r w:rsidRPr="00481D2D">
        <w:rPr>
          <w:lang w:eastAsia="ja-JP"/>
        </w:rPr>
        <w:t>If the UE supports the emerg-request timer defined in Table 7.8.1, the UE shall start the emerg-request timer when sending the initial INVITE request for emergency service. The UE shall stop the timer upon receipt of any 18x provisional SIP response. When the emerg-request timer expires, the UE shall consider that the emergency service request has failed and apply the procedures related to emergency service request failure that are defined in 3GPP TS 23.167 [4B] subclause 7.3</w:t>
      </w:r>
      <w:r w:rsidR="005531B1" w:rsidRPr="00481D2D">
        <w:rPr>
          <w:lang w:eastAsia="ja-JP"/>
        </w:rPr>
        <w:t xml:space="preserve"> with clarifications in clause H.5</w:t>
      </w:r>
      <w:r w:rsidRPr="00481D2D">
        <w:rPr>
          <w:lang w:eastAsia="ja-JP"/>
        </w:rPr>
        <w:t>.</w:t>
      </w:r>
      <w:r w:rsidRPr="00481D2D">
        <w:t xml:space="preserve"> The UE may support being configured for the emerg-request timer using one or more of the following methods:</w:t>
      </w:r>
    </w:p>
    <w:p w14:paraId="223B9809" w14:textId="77777777" w:rsidR="00511C4C" w:rsidRPr="00481D2D" w:rsidRDefault="00511C4C" w:rsidP="00511C4C">
      <w:pPr>
        <w:pStyle w:val="B1"/>
        <w:rPr>
          <w:lang w:eastAsia="zh-CN"/>
        </w:rPr>
      </w:pPr>
      <w:r w:rsidRPr="00481D2D">
        <w:rPr>
          <w:lang w:eastAsia="zh-CN"/>
        </w:rPr>
        <w:t>a)</w:t>
      </w:r>
      <w:r w:rsidRPr="00481D2D">
        <w:rPr>
          <w:lang w:eastAsia="zh-CN"/>
        </w:rPr>
        <w:tab/>
      </w:r>
      <w:r w:rsidRPr="00481D2D">
        <w:t xml:space="preserve">the Timer_Emerg-request leaf of the </w:t>
      </w:r>
      <w:r w:rsidRPr="00481D2D">
        <w:rPr>
          <w:lang w:eastAsia="zh-CN"/>
        </w:rPr>
        <w:t>EF</w:t>
      </w:r>
      <w:r w:rsidRPr="00481D2D">
        <w:rPr>
          <w:vertAlign w:val="subscript"/>
          <w:lang w:eastAsia="zh-CN"/>
        </w:rPr>
        <w:t>IMSConfigDat</w:t>
      </w:r>
      <w:r w:rsidRPr="00481D2D">
        <w:rPr>
          <w:lang w:eastAsia="zh-CN"/>
        </w:rPr>
        <w:t>a file described in 3GPP TS 31.102 [15C];</w:t>
      </w:r>
    </w:p>
    <w:p w14:paraId="634466C3" w14:textId="77777777" w:rsidR="00511C4C" w:rsidRPr="00481D2D" w:rsidRDefault="00511C4C" w:rsidP="00511C4C">
      <w:pPr>
        <w:pStyle w:val="B1"/>
        <w:rPr>
          <w:lang w:eastAsia="zh-CN"/>
        </w:rPr>
      </w:pPr>
      <w:r w:rsidRPr="00481D2D">
        <w:rPr>
          <w:lang w:eastAsia="zh-CN"/>
        </w:rPr>
        <w:t>b)</w:t>
      </w:r>
      <w:r w:rsidRPr="00481D2D">
        <w:rPr>
          <w:lang w:eastAsia="zh-CN"/>
        </w:rPr>
        <w:tab/>
      </w:r>
      <w:r w:rsidRPr="00481D2D">
        <w:t xml:space="preserve">the Timer_Emerg-request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52272A58" w14:textId="77777777" w:rsidR="00511C4C" w:rsidRPr="00481D2D" w:rsidRDefault="00511C4C" w:rsidP="00511C4C">
      <w:pPr>
        <w:pStyle w:val="B1"/>
        <w:rPr>
          <w:lang w:eastAsia="ja-JP"/>
        </w:rPr>
      </w:pPr>
      <w:r w:rsidRPr="00481D2D">
        <w:t>c)</w:t>
      </w:r>
      <w:r w:rsidRPr="00481D2D">
        <w:tab/>
        <w:t xml:space="preserve">the Timer_Emerg-request leaf of </w:t>
      </w:r>
      <w:r w:rsidRPr="00481D2D">
        <w:rPr>
          <w:rFonts w:eastAsia="MS Mincho"/>
        </w:rPr>
        <w:t>3GPP TS 24.167 </w:t>
      </w:r>
      <w:r w:rsidRPr="00481D2D">
        <w:t>[8G].</w:t>
      </w:r>
    </w:p>
    <w:p w14:paraId="43905433" w14:textId="77777777" w:rsidR="00511C4C" w:rsidRPr="00481D2D" w:rsidRDefault="00511C4C" w:rsidP="00511C4C">
      <w:r w:rsidRPr="00481D2D">
        <w:t xml:space="preserve">If the UE is configured with both the Timer_Emerg-request leaf of </w:t>
      </w:r>
      <w:r w:rsidRPr="00481D2D">
        <w:rPr>
          <w:rFonts w:eastAsia="MS Mincho"/>
        </w:rPr>
        <w:t>3GPP TS 24.167 </w:t>
      </w:r>
      <w:r w:rsidRPr="00481D2D">
        <w:t>[8G] and the Timer_Emerg-request leaf of the EF</w:t>
      </w:r>
      <w:r w:rsidRPr="00481D2D">
        <w:rPr>
          <w:vertAlign w:val="subscript"/>
        </w:rPr>
        <w:t>IMSConfigData</w:t>
      </w:r>
      <w:r w:rsidRPr="00481D2D">
        <w:t xml:space="preserve"> file described in 3GPP TS 31.102 [15C] or 3GPP TS 31.103 [15B], then the Timer_Emerg-request leaf of the EF</w:t>
      </w:r>
      <w:r w:rsidRPr="00481D2D">
        <w:rPr>
          <w:vertAlign w:val="subscript"/>
        </w:rPr>
        <w:t>IMSConfigData</w:t>
      </w:r>
      <w:r w:rsidRPr="00481D2D">
        <w:t xml:space="preserve"> file shall take precedence.</w:t>
      </w:r>
    </w:p>
    <w:p w14:paraId="12FB0764" w14:textId="77777777" w:rsidR="00511C4C" w:rsidRPr="00481D2D" w:rsidRDefault="00511C4C" w:rsidP="00511C4C">
      <w:pPr>
        <w:pStyle w:val="NO"/>
      </w:pPr>
      <w:r w:rsidRPr="00481D2D">
        <w:t>NOTE</w:t>
      </w:r>
      <w:r w:rsidR="00451971" w:rsidRPr="00481D2D">
        <w:t> </w:t>
      </w:r>
      <w:r w:rsidR="00D00C49" w:rsidRPr="00481D2D">
        <w:t>5</w:t>
      </w:r>
      <w:r w:rsidRPr="00481D2D">
        <w:t>:</w:t>
      </w:r>
      <w:r w:rsidRPr="00481D2D">
        <w:tab/>
      </w:r>
      <w:r w:rsidRPr="00481D2D">
        <w:rPr>
          <w:lang w:eastAsia="zh-CN"/>
        </w:rPr>
        <w:t>Precedence</w:t>
      </w:r>
      <w:r w:rsidRPr="00481D2D">
        <w:t xml:space="preserve"> for files configured on both the USIM and ISIM is defined in 3GPP TS 31.103 [15B].</w:t>
      </w:r>
    </w:p>
    <w:p w14:paraId="43573928" w14:textId="77777777" w:rsidR="00897956" w:rsidRPr="00481D2D" w:rsidRDefault="00897956" w:rsidP="005D46C4">
      <w:pPr>
        <w:pStyle w:val="Heading5"/>
      </w:pPr>
      <w:bookmarkStart w:id="199" w:name="_Toc132018440"/>
      <w:r w:rsidRPr="00481D2D">
        <w:t>5.1.6.8.2</w:t>
      </w:r>
      <w:r w:rsidRPr="00481D2D">
        <w:tab/>
        <w:t>Emergency session set-up in case of no registration</w:t>
      </w:r>
      <w:bookmarkEnd w:id="199"/>
    </w:p>
    <w:p w14:paraId="0438855B" w14:textId="77777777" w:rsidR="0041045C" w:rsidRPr="00481D2D" w:rsidRDefault="0041045C" w:rsidP="0041045C">
      <w:r w:rsidRPr="00481D2D">
        <w:t xml:space="preserve">When establishing an emergency session for an unregistered user, the UE </w:t>
      </w:r>
      <w:r w:rsidR="00FD5280" w:rsidRPr="00481D2D">
        <w:t xml:space="preserve">is </w:t>
      </w:r>
      <w:r w:rsidRPr="00481D2D">
        <w:t xml:space="preserve">allowed to receive responses to emergency requests and requests inside an established emergency session on the unprotected ports. </w:t>
      </w:r>
      <w:r w:rsidR="00FD5280" w:rsidRPr="00481D2D">
        <w:t xml:space="preserve">The UE shall reject or silently discard all </w:t>
      </w:r>
      <w:r w:rsidRPr="00481D2D">
        <w:t>other messages not arriving on a protected port.</w:t>
      </w:r>
      <w:r w:rsidR="00DA4AA9" w:rsidRPr="00481D2D">
        <w:t xml:space="preserve"> </w:t>
      </w:r>
      <w:r w:rsidR="00DA4AA9" w:rsidRPr="00481D2D">
        <w:rPr>
          <w:kern w:val="2"/>
        </w:rPr>
        <w:t xml:space="preserve">Additionally, the UE shall transmit signalling packets pertaining to the emergency session from the same IP address and unprotected port on which it expects to receive signalling packets containing the </w:t>
      </w:r>
      <w:r w:rsidR="00DA4AA9" w:rsidRPr="00481D2D">
        <w:t>responses to emergency requests and the requests inside the established emergency session</w:t>
      </w:r>
      <w:r w:rsidR="00DA4AA9" w:rsidRPr="00481D2D">
        <w:rPr>
          <w:kern w:val="2"/>
        </w:rPr>
        <w:t>.</w:t>
      </w:r>
    </w:p>
    <w:p w14:paraId="0760B506" w14:textId="77777777" w:rsidR="000B46B6" w:rsidRPr="00481D2D" w:rsidRDefault="0041045C" w:rsidP="0041045C">
      <w:r w:rsidRPr="00481D2D">
        <w:t>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240D6D2A" w14:textId="77777777" w:rsidR="00897956" w:rsidRPr="00481D2D" w:rsidRDefault="00897956">
      <w:r w:rsidRPr="00481D2D">
        <w:t xml:space="preserve">The UE shall apply the procedures as specified in </w:t>
      </w:r>
      <w:r w:rsidR="00111EA6" w:rsidRPr="00481D2D">
        <w:t>subclause</w:t>
      </w:r>
      <w:r w:rsidR="0016207B" w:rsidRPr="00481D2D">
        <w:t> </w:t>
      </w:r>
      <w:r w:rsidR="00111EA6" w:rsidRPr="00481D2D">
        <w:t xml:space="preserve">5.1.2A.1 and </w:t>
      </w:r>
      <w:r w:rsidRPr="00481D2D">
        <w:t>subclause</w:t>
      </w:r>
      <w:r w:rsidR="0016207B" w:rsidRPr="00481D2D">
        <w:t> </w:t>
      </w:r>
      <w:r w:rsidRPr="00481D2D">
        <w:t>5.1.3 with the following additions:</w:t>
      </w:r>
    </w:p>
    <w:p w14:paraId="3221B0C3" w14:textId="77777777" w:rsidR="000B46B6" w:rsidRPr="00481D2D" w:rsidRDefault="007C63CC" w:rsidP="002B009D">
      <w:pPr>
        <w:pStyle w:val="B1"/>
      </w:pPr>
      <w:r w:rsidRPr="00481D2D">
        <w:t>1)</w:t>
      </w:r>
      <w:r w:rsidR="002B009D" w:rsidRPr="00481D2D">
        <w:tab/>
        <w:t xml:space="preserve">the </w:t>
      </w:r>
      <w:r w:rsidR="00980F8C" w:rsidRPr="00481D2D">
        <w:t xml:space="preserve">UE shall set the </w:t>
      </w:r>
      <w:r w:rsidR="002B009D" w:rsidRPr="00481D2D">
        <w:t>From header field of the INVITE request to "Anonymous" as specified in RFC 3261 [26];</w:t>
      </w:r>
    </w:p>
    <w:p w14:paraId="5186EDC6" w14:textId="77777777" w:rsidR="00897956" w:rsidRPr="00481D2D" w:rsidRDefault="007C63CC">
      <w:pPr>
        <w:pStyle w:val="B1"/>
      </w:pPr>
      <w:r w:rsidRPr="00481D2D">
        <w:t>2)</w:t>
      </w:r>
      <w:r w:rsidR="00897956" w:rsidRPr="00481D2D">
        <w:tab/>
        <w:t xml:space="preserve">the UE shall include a </w:t>
      </w:r>
      <w:r w:rsidR="004160C7" w:rsidRPr="00481D2D">
        <w:t xml:space="preserve">service URN in the </w:t>
      </w:r>
      <w:r w:rsidR="00897956" w:rsidRPr="00481D2D">
        <w:t>Request-</w:t>
      </w:r>
      <w:smartTag w:uri="urn:schemas-microsoft-com:office:smarttags" w:element="stockticker">
        <w:r w:rsidR="00897956" w:rsidRPr="00481D2D">
          <w:t>URI</w:t>
        </w:r>
      </w:smartTag>
      <w:r w:rsidR="00897956" w:rsidRPr="00481D2D">
        <w:t xml:space="preserve"> </w:t>
      </w:r>
      <w:r w:rsidR="004160C7" w:rsidRPr="00481D2D">
        <w:t xml:space="preserve">of </w:t>
      </w:r>
      <w:r w:rsidR="00897956" w:rsidRPr="00481D2D">
        <w:t xml:space="preserve">the </w:t>
      </w:r>
      <w:r w:rsidR="00111EA6" w:rsidRPr="00481D2D">
        <w:t xml:space="preserve">initial </w:t>
      </w:r>
      <w:r w:rsidR="00897956" w:rsidRPr="00481D2D">
        <w:t>INVITE request</w:t>
      </w:r>
      <w:r w:rsidR="004160C7" w:rsidRPr="00481D2D">
        <w:t xml:space="preserve"> in accordance with subclause 5.1.6.8.1</w:t>
      </w:r>
      <w:r w:rsidR="00897956" w:rsidRPr="00481D2D">
        <w:t>;</w:t>
      </w:r>
    </w:p>
    <w:p w14:paraId="405CA2F7" w14:textId="77777777" w:rsidR="00897956" w:rsidRPr="00481D2D" w:rsidRDefault="00897956">
      <w:pPr>
        <w:pStyle w:val="NO"/>
      </w:pPr>
      <w:r w:rsidRPr="00481D2D">
        <w:t>NOTE 1:</w:t>
      </w:r>
      <w:r w:rsidRPr="00481D2D">
        <w:tab/>
      </w:r>
      <w:r w:rsidR="00B46E8B" w:rsidRPr="00481D2D">
        <w:t xml:space="preserve">Other specifications make provision for emergency service identifiers, </w:t>
      </w:r>
      <w:r w:rsidR="00D44128" w:rsidRPr="00481D2D">
        <w:t xml:space="preserve">which </w:t>
      </w:r>
      <w:r w:rsidR="00B46E8B" w:rsidRPr="00481D2D">
        <w:t xml:space="preserve">are not specifically the emergency service URN, to be recognised in the UE. </w:t>
      </w:r>
      <w:r w:rsidRPr="00481D2D">
        <w:t xml:space="preserve">Emergency </w:t>
      </w:r>
      <w:r w:rsidR="00B46E8B" w:rsidRPr="00481D2D">
        <w:t xml:space="preserve">service identifiers </w:t>
      </w:r>
      <w:r w:rsidRPr="00481D2D">
        <w:t>which the UE does not detect will be treated as a normal call</w:t>
      </w:r>
      <w:r w:rsidR="002D7DE7" w:rsidRPr="00481D2D">
        <w:t xml:space="preserve"> </w:t>
      </w:r>
      <w:r w:rsidR="00B46E8B" w:rsidRPr="00481D2D">
        <w:t>by the UE</w:t>
      </w:r>
      <w:r w:rsidRPr="00481D2D">
        <w:t>.</w:t>
      </w:r>
    </w:p>
    <w:p w14:paraId="3CE4B5FF" w14:textId="77777777" w:rsidR="00FB3CEB" w:rsidRPr="00481D2D" w:rsidRDefault="00FB3CEB" w:rsidP="000F76F5">
      <w:pPr>
        <w:pStyle w:val="B1"/>
      </w:pPr>
      <w:r w:rsidRPr="00481D2D">
        <w:t>3)</w:t>
      </w:r>
      <w:r w:rsidRPr="00481D2D">
        <w:tab/>
        <w:t xml:space="preserve">the UE shall insert in the INVITE request, a To header </w:t>
      </w:r>
      <w:r w:rsidR="00FD5280" w:rsidRPr="00481D2D">
        <w:t xml:space="preserve">field </w:t>
      </w:r>
      <w:r w:rsidRPr="00481D2D">
        <w:t>with</w:t>
      </w:r>
      <w:r w:rsidR="000F76F5" w:rsidRPr="00481D2D">
        <w:t xml:space="preserve"> </w:t>
      </w:r>
      <w:r w:rsidRPr="00481D2D">
        <w:t>the same emergency service URN as in the Request</w:t>
      </w:r>
      <w:r w:rsidR="00FD5280" w:rsidRPr="00481D2D">
        <w:t>-</w:t>
      </w:r>
      <w:smartTag w:uri="urn:schemas-microsoft-com:office:smarttags" w:element="stockticker">
        <w:r w:rsidRPr="00481D2D">
          <w:t>URI</w:t>
        </w:r>
      </w:smartTag>
      <w:r w:rsidRPr="00481D2D">
        <w:t>;</w:t>
      </w:r>
    </w:p>
    <w:p w14:paraId="2D26D06E" w14:textId="77777777" w:rsidR="00897956" w:rsidRPr="00481D2D" w:rsidRDefault="00FB3CEB">
      <w:pPr>
        <w:pStyle w:val="B1"/>
      </w:pPr>
      <w:r w:rsidRPr="00481D2D">
        <w:t>4</w:t>
      </w:r>
      <w:r w:rsidR="007C63CC" w:rsidRPr="00481D2D">
        <w:t>)</w:t>
      </w:r>
      <w:r w:rsidR="00897956" w:rsidRPr="00481D2D">
        <w:tab/>
        <w:t xml:space="preserve">if available to the UE (as defined in the access technology specific annexes for each access technology), the UE shall include in the P-Access-Network-Info header </w:t>
      </w:r>
      <w:r w:rsidR="00FD5280" w:rsidRPr="00481D2D">
        <w:t xml:space="preserve">field </w:t>
      </w:r>
      <w:r w:rsidR="00897956" w:rsidRPr="00481D2D">
        <w:t xml:space="preserve">in any request for a dialog, any subsequent request (except CANCEL requests) or response (except CANCEL responses) within a dialog or any request. </w:t>
      </w:r>
      <w:r w:rsidR="009B6874" w:rsidRPr="00481D2D">
        <w:t xml:space="preserve">Insertion of the P-Access-Network-Info header field into the ACK request is optional. </w:t>
      </w:r>
      <w:r w:rsidR="00897956" w:rsidRPr="00481D2D">
        <w:t xml:space="preserve">The UE shall populate the P-Access-Network-Info header </w:t>
      </w:r>
      <w:r w:rsidR="00FD5280" w:rsidRPr="00481D2D">
        <w:t xml:space="preserve">field </w:t>
      </w:r>
      <w:r w:rsidR="00897956" w:rsidRPr="00481D2D">
        <w:t>with the current point of attachment to the IP-CAN as specified for the access network technology (see subclause</w:t>
      </w:r>
      <w:r w:rsidR="0016207B" w:rsidRPr="00481D2D">
        <w:t> </w:t>
      </w:r>
      <w:r w:rsidR="00897956" w:rsidRPr="00481D2D">
        <w:t>7.2A.4)</w:t>
      </w:r>
      <w:r w:rsidR="00D82C51" w:rsidRPr="00481D2D">
        <w:t xml:space="preserve">. The P-Access-Network-Info header </w:t>
      </w:r>
      <w:r w:rsidR="00FD5280" w:rsidRPr="00481D2D">
        <w:t xml:space="preserve">field </w:t>
      </w:r>
      <w:r w:rsidR="00D82C51" w:rsidRPr="00481D2D">
        <w:t>contains the location identifier such as the cell id, the line id or the identity of the WLAN access node, which is relevant for rout</w:t>
      </w:r>
      <w:r w:rsidR="00842BD9" w:rsidRPr="00481D2D">
        <w:t>e</w:t>
      </w:r>
      <w:r w:rsidR="00D82C51" w:rsidRPr="00481D2D">
        <w:t>ing the emergency call</w:t>
      </w:r>
      <w:r w:rsidR="00897956" w:rsidRPr="00481D2D">
        <w:t>;</w:t>
      </w:r>
    </w:p>
    <w:p w14:paraId="4516C8CD" w14:textId="77777777" w:rsidR="00897956" w:rsidRPr="00481D2D" w:rsidRDefault="00FB3CEB">
      <w:pPr>
        <w:pStyle w:val="B1"/>
      </w:pPr>
      <w:r w:rsidRPr="00481D2D">
        <w:t>5</w:t>
      </w:r>
      <w:r w:rsidR="007C63CC" w:rsidRPr="00481D2D">
        <w:t>)</w:t>
      </w:r>
      <w:r w:rsidR="00897956" w:rsidRPr="00481D2D">
        <w:tab/>
      </w:r>
      <w:r w:rsidR="00CC71B7" w:rsidRPr="00481D2D">
        <w:t xml:space="preserve">if defined by the access technology specific annex, </w:t>
      </w:r>
      <w:r w:rsidR="00897956" w:rsidRPr="00481D2D">
        <w:t>the UE shall</w:t>
      </w:r>
      <w:r w:rsidR="00AA2F54" w:rsidRPr="00481D2D">
        <w:t xml:space="preserve"> </w:t>
      </w:r>
      <w:r w:rsidR="00897956" w:rsidRPr="00481D2D">
        <w:t xml:space="preserve">populate the P-Preferred-Identity header </w:t>
      </w:r>
      <w:r w:rsidR="00FD5280" w:rsidRPr="00481D2D">
        <w:t xml:space="preserve">field </w:t>
      </w:r>
      <w:r w:rsidR="00AA2F54" w:rsidRPr="00481D2D">
        <w:t xml:space="preserve">in the INVITE request </w:t>
      </w:r>
      <w:r w:rsidR="00897956" w:rsidRPr="00481D2D">
        <w:t xml:space="preserve">with an equipment identifier as a SIP </w:t>
      </w:r>
      <w:smartTag w:uri="urn:schemas-microsoft-com:office:smarttags" w:element="stockticker">
        <w:r w:rsidR="00897956" w:rsidRPr="00481D2D">
          <w:t>URI</w:t>
        </w:r>
      </w:smartTag>
      <w:r w:rsidR="00897956" w:rsidRPr="00481D2D">
        <w:t xml:space="preserve">. The special details of the equipment identifier to use </w:t>
      </w:r>
      <w:r w:rsidR="004160C7" w:rsidRPr="00481D2D">
        <w:t xml:space="preserve">depend </w:t>
      </w:r>
      <w:r w:rsidR="00897956" w:rsidRPr="00481D2D">
        <w:t>on the IP-CAN;</w:t>
      </w:r>
    </w:p>
    <w:p w14:paraId="16224D32" w14:textId="77777777" w:rsidR="00111EA6" w:rsidRPr="00481D2D" w:rsidRDefault="00FB3CEB" w:rsidP="00111EA6">
      <w:pPr>
        <w:pStyle w:val="B1"/>
      </w:pPr>
      <w:r w:rsidRPr="00481D2D">
        <w:t>6</w:t>
      </w:r>
      <w:r w:rsidR="00111EA6" w:rsidRPr="00481D2D">
        <w:t>)</w:t>
      </w:r>
      <w:r w:rsidR="00111EA6" w:rsidRPr="00481D2D">
        <w:tab/>
        <w:t xml:space="preserve">a Contact header </w:t>
      </w:r>
      <w:r w:rsidR="00FD5280" w:rsidRPr="00481D2D">
        <w:t xml:space="preserve">field </w:t>
      </w:r>
      <w:r w:rsidR="00111EA6" w:rsidRPr="00481D2D">
        <w:t xml:space="preserve">set to include SIP </w:t>
      </w:r>
      <w:smartTag w:uri="urn:schemas-microsoft-com:office:smarttags" w:element="stockticker">
        <w:r w:rsidR="00111EA6" w:rsidRPr="00481D2D">
          <w:t>URI</w:t>
        </w:r>
      </w:smartTag>
      <w:r w:rsidR="00111EA6" w:rsidRPr="00481D2D">
        <w:t xml:space="preserve"> that contains in the hostport parameter the IP address of the UE and an unprotected port where the UE will receive incoming requests belonging to this dialog. </w:t>
      </w:r>
      <w:r w:rsidR="00D46AB2" w:rsidRPr="00481D2D">
        <w:t xml:space="preserve">The UE shall also include </w:t>
      </w:r>
      <w:r w:rsidR="00CC65B5" w:rsidRPr="00481D2D">
        <w:t xml:space="preserve">a </w:t>
      </w:r>
      <w:r w:rsidR="00CC71B7" w:rsidRPr="00481D2D">
        <w:t xml:space="preserve">"sip.instance" media feature tag containing Instance ID </w:t>
      </w:r>
      <w:r w:rsidR="00D46AB2" w:rsidRPr="00481D2D">
        <w:t xml:space="preserve">as described in </w:t>
      </w:r>
      <w:r w:rsidR="00AF67A1" w:rsidRPr="00481D2D">
        <w:t>RFC 5626</w:t>
      </w:r>
      <w:r w:rsidR="00D46AB2" w:rsidRPr="00481D2D">
        <w:t xml:space="preserve"> [92]. </w:t>
      </w:r>
      <w:r w:rsidR="00111EA6" w:rsidRPr="00481D2D">
        <w:t>The UE shall not include either the public or temporary GRUU in the Contact header</w:t>
      </w:r>
      <w:r w:rsidR="00FD5280" w:rsidRPr="00481D2D">
        <w:t xml:space="preserve"> field</w:t>
      </w:r>
      <w:r w:rsidR="00111EA6" w:rsidRPr="00481D2D">
        <w:t>;</w:t>
      </w:r>
    </w:p>
    <w:p w14:paraId="3CF84025" w14:textId="77777777" w:rsidR="00111EA6" w:rsidRPr="00481D2D" w:rsidRDefault="00FB3CEB" w:rsidP="00111EA6">
      <w:pPr>
        <w:pStyle w:val="B1"/>
      </w:pPr>
      <w:r w:rsidRPr="00481D2D">
        <w:t>7</w:t>
      </w:r>
      <w:r w:rsidR="00111EA6" w:rsidRPr="00481D2D">
        <w:t>)</w:t>
      </w:r>
      <w:r w:rsidR="00111EA6" w:rsidRPr="00481D2D">
        <w:tab/>
        <w:t xml:space="preserve">a Via header </w:t>
      </w:r>
      <w:r w:rsidR="00FD5280" w:rsidRPr="00481D2D">
        <w:t xml:space="preserve">field </w:t>
      </w:r>
      <w:r w:rsidR="00111EA6" w:rsidRPr="00481D2D">
        <w:t xml:space="preserve">set to include the IP address of the UE in the sent-by field and for the UDP the unprotected server port value where the UE will receive response to the emergency request, </w:t>
      </w:r>
      <w:r w:rsidR="00111EA6" w:rsidRPr="00481D2D">
        <w:rPr>
          <w:rFonts w:eastAsia="MS Mincho"/>
        </w:rPr>
        <w:t xml:space="preserve">while for the </w:t>
      </w:r>
      <w:smartTag w:uri="urn:schemas-microsoft-com:office:smarttags" w:element="stockticker">
        <w:r w:rsidR="00111EA6" w:rsidRPr="00481D2D">
          <w:rPr>
            <w:rFonts w:eastAsia="MS Mincho"/>
          </w:rPr>
          <w:t>TCP</w:t>
        </w:r>
      </w:smartTag>
      <w:r w:rsidR="00111EA6" w:rsidRPr="00481D2D">
        <w:rPr>
          <w:rFonts w:eastAsia="MS Mincho"/>
        </w:rPr>
        <w:t xml:space="preserve">, the response is received on the </w:t>
      </w:r>
      <w:smartTag w:uri="urn:schemas-microsoft-com:office:smarttags" w:element="stockticker">
        <w:r w:rsidR="00111EA6" w:rsidRPr="00481D2D">
          <w:rPr>
            <w:rFonts w:eastAsia="MS Mincho"/>
          </w:rPr>
          <w:t>TCP</w:t>
        </w:r>
      </w:smartTag>
      <w:r w:rsidR="00111EA6" w:rsidRPr="00481D2D">
        <w:rPr>
          <w:rFonts w:eastAsia="MS Mincho"/>
        </w:rPr>
        <w:t xml:space="preserve"> connection on which the </w:t>
      </w:r>
      <w:r w:rsidR="00111EA6" w:rsidRPr="00481D2D">
        <w:t>emergency</w:t>
      </w:r>
      <w:r w:rsidR="00111EA6" w:rsidRPr="00481D2D">
        <w:rPr>
          <w:rFonts w:eastAsia="MS Mincho"/>
        </w:rPr>
        <w:t xml:space="preserve"> request was sent</w:t>
      </w:r>
      <w:r w:rsidR="00330300" w:rsidRPr="00481D2D">
        <w:rPr>
          <w:rFonts w:eastAsia="MS Mincho"/>
        </w:rPr>
        <w:t xml:space="preserve">. </w:t>
      </w:r>
      <w:r w:rsidR="008C7A40" w:rsidRPr="00481D2D">
        <w:rPr>
          <w:rFonts w:eastAsia="MS Mincho"/>
        </w:rPr>
        <w:t xml:space="preserve">For the UDP, </w:t>
      </w:r>
      <w:r w:rsidR="008C7A40" w:rsidRPr="00481D2D">
        <w:t>t</w:t>
      </w:r>
      <w:r w:rsidR="00330300" w:rsidRPr="00481D2D">
        <w:t>he UE shall</w:t>
      </w:r>
      <w:r w:rsidR="00330300" w:rsidRPr="00481D2D">
        <w:rPr>
          <w:rFonts w:eastAsia="MS Mincho"/>
        </w:rPr>
        <w:t xml:space="preserve"> also include </w:t>
      </w:r>
      <w:r w:rsidR="00FD5280" w:rsidRPr="00481D2D">
        <w:rPr>
          <w:rFonts w:eastAsia="MS Mincho"/>
        </w:rPr>
        <w:t>"</w:t>
      </w:r>
      <w:r w:rsidR="00330300" w:rsidRPr="00481D2D">
        <w:rPr>
          <w:rFonts w:eastAsia="MS Mincho"/>
        </w:rPr>
        <w:t>rport</w:t>
      </w:r>
      <w:r w:rsidR="00FD5280" w:rsidRPr="00481D2D">
        <w:rPr>
          <w:rFonts w:eastAsia="MS Mincho"/>
        </w:rPr>
        <w:t>" header field</w:t>
      </w:r>
      <w:r w:rsidR="00330300" w:rsidRPr="00481D2D">
        <w:rPr>
          <w:rFonts w:eastAsia="MS Mincho"/>
        </w:rPr>
        <w:t xml:space="preserve"> parameter with no value in the top Via header</w:t>
      </w:r>
      <w:r w:rsidR="00FD5280" w:rsidRPr="00481D2D">
        <w:rPr>
          <w:rFonts w:eastAsia="MS Mincho"/>
        </w:rPr>
        <w:t xml:space="preserve"> field</w:t>
      </w:r>
      <w:r w:rsidR="00707301" w:rsidRPr="00481D2D">
        <w:rPr>
          <w:rFonts w:eastAsia="MS Mincho"/>
        </w:rPr>
        <w:t xml:space="preserve">. </w:t>
      </w:r>
      <w:r w:rsidR="00707301" w:rsidRPr="00481D2D">
        <w:t xml:space="preserve">Unless the UE has been configured to not send keep-alives, and unless the UE is directly connected to an IP-CAN for which usage of </w:t>
      </w:r>
      <w:smartTag w:uri="urn:schemas-microsoft-com:office:smarttags" w:element="stockticker">
        <w:r w:rsidR="00707301" w:rsidRPr="00481D2D">
          <w:t>NAT</w:t>
        </w:r>
      </w:smartTag>
      <w:r w:rsidR="00707301" w:rsidRPr="00481D2D">
        <w:t xml:space="preserve"> is not defined, it shall include a "keep" header field parameter with no value in the Via header field, in order to indicate support of sending keep-alives associated with, and during the lifetime of, the emergency session, as described in </w:t>
      </w:r>
      <w:r w:rsidR="00B07A35" w:rsidRPr="00481D2D">
        <w:t>RFC 6223</w:t>
      </w:r>
      <w:r w:rsidR="00707301" w:rsidRPr="00481D2D">
        <w:t> [143]</w:t>
      </w:r>
      <w:r w:rsidR="00111EA6" w:rsidRPr="00481D2D">
        <w:t>;</w:t>
      </w:r>
    </w:p>
    <w:p w14:paraId="1AC1A223" w14:textId="77777777" w:rsidR="00330300" w:rsidRPr="00481D2D" w:rsidRDefault="00330300" w:rsidP="00330300">
      <w:pPr>
        <w:pStyle w:val="NO"/>
      </w:pPr>
      <w:r w:rsidRPr="00481D2D">
        <w:t>NOTE </w:t>
      </w:r>
      <w:r w:rsidR="000F76F5" w:rsidRPr="00481D2D">
        <w:t>2</w:t>
      </w:r>
      <w:r w:rsidRPr="00481D2D">
        <w:t>:</w:t>
      </w:r>
      <w:r w:rsidRPr="00481D2D">
        <w:tab/>
        <w:t xml:space="preserve">The UE inserts the same IP address and port number into the Contact header </w:t>
      </w:r>
      <w:r w:rsidR="00FD5280" w:rsidRPr="00481D2D">
        <w:t xml:space="preserve">field </w:t>
      </w:r>
      <w:r w:rsidRPr="00481D2D">
        <w:t>and the Via header</w:t>
      </w:r>
      <w:r w:rsidR="00FD5280" w:rsidRPr="00481D2D">
        <w:t xml:space="preserve"> field</w:t>
      </w:r>
      <w:r w:rsidRPr="00481D2D">
        <w:t>, and sends all IP packets to the P-CSCF from this IP address and port number.</w:t>
      </w:r>
    </w:p>
    <w:p w14:paraId="1175D243" w14:textId="77777777" w:rsidR="00897956" w:rsidRPr="00481D2D" w:rsidRDefault="00FB3CEB">
      <w:pPr>
        <w:pStyle w:val="B1"/>
      </w:pPr>
      <w:r w:rsidRPr="00481D2D">
        <w:t>8</w:t>
      </w:r>
      <w:r w:rsidR="007C63CC" w:rsidRPr="00481D2D">
        <w:t>)</w:t>
      </w:r>
      <w:r w:rsidR="00897956"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 UE </w:t>
      </w:r>
      <w:r w:rsidR="00897956" w:rsidRPr="00481D2D">
        <w:t xml:space="preserve">shall include </w:t>
      </w:r>
      <w:r w:rsidR="006F272D" w:rsidRPr="00481D2D">
        <w:t xml:space="preserve">a Geolocation header field </w:t>
      </w:r>
      <w:r w:rsidR="00897956" w:rsidRPr="00481D2D">
        <w:t>in the INVITE request in the following way:</w:t>
      </w:r>
    </w:p>
    <w:p w14:paraId="70101AFF" w14:textId="77777777"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34E88D7E" w14:textId="77777777"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5888E121" w14:textId="77777777"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14:paraId="16319E56" w14:textId="77777777" w:rsidR="006F272D" w:rsidRPr="00481D2D" w:rsidRDefault="006F272D" w:rsidP="006F272D">
      <w:pPr>
        <w:pStyle w:val="B1"/>
      </w:pPr>
      <w:r w:rsidRPr="00481D2D">
        <w:t>9)</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0893F993" w14:textId="77777777" w:rsidR="00467C28" w:rsidRPr="00481D2D" w:rsidRDefault="006F272D" w:rsidP="00467C28">
      <w:pPr>
        <w:pStyle w:val="B1"/>
      </w:pPr>
      <w:r w:rsidRPr="00481D2D">
        <w:t>10</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w:t>
      </w:r>
      <w:r w:rsidR="00467C28" w:rsidRPr="00481D2D">
        <w:t xml:space="preserve"> in the INVITE request</w:t>
      </w:r>
      <w:r w:rsidR="00035B0F" w:rsidRPr="00481D2D">
        <w:t>; and</w:t>
      </w:r>
    </w:p>
    <w:p w14:paraId="2FDA35F3" w14:textId="77777777" w:rsidR="0041777B" w:rsidRPr="00481D2D" w:rsidRDefault="0041777B" w:rsidP="0041777B">
      <w:pPr>
        <w:pStyle w:val="NO"/>
      </w:pPr>
      <w:r w:rsidRPr="00481D2D">
        <w:t>NOTE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w:t>
      </w:r>
      <w:r w:rsidR="000F76F5" w:rsidRPr="00481D2D">
        <w:t>inapplicable in this area</w:t>
      </w:r>
      <w:r w:rsidRPr="00481D2D">
        <w:t>.</w:t>
      </w:r>
    </w:p>
    <w:p w14:paraId="615471EF" w14:textId="77777777" w:rsidR="00035B0F" w:rsidRPr="00481D2D" w:rsidRDefault="00035B0F" w:rsidP="00035B0F">
      <w:pPr>
        <w:pStyle w:val="B1"/>
      </w:pPr>
      <w:r w:rsidRPr="00481D2D">
        <w:t>11)</w:t>
      </w:r>
      <w:r w:rsidRPr="00481D2D">
        <w:tab/>
        <w:t>if support of the current location discovery during an emergency call is allowed in the IP-CAN specific annex</w:t>
      </w:r>
      <w:r w:rsidR="00B63AB8" w:rsidRPr="00481D2D">
        <w:t xml:space="preserve"> and</w:t>
      </w:r>
      <w:r w:rsidRPr="00481D2D">
        <w:t xml:space="preserve"> </w:t>
      </w:r>
      <w:r w:rsidR="00B63AB8" w:rsidRPr="00481D2D">
        <w:t xml:space="preserve">the UE supports the current location discovery during an emergency call, </w:t>
      </w:r>
      <w:r w:rsidRPr="00481D2D">
        <w:t>the UE shall include a Recv-Info header field as described in RFC 6086 [25], indicating the g.3gpp.current-location-discovery info package name and shall include an Accept header field indicating the "application/vnd.3gpp.current-location-discovery+xml" MIME type.</w:t>
      </w:r>
    </w:p>
    <w:p w14:paraId="7FA3C2AD" w14:textId="77777777" w:rsidR="00897956" w:rsidRPr="00481D2D" w:rsidRDefault="00897956">
      <w:pPr>
        <w:pStyle w:val="NO"/>
      </w:pPr>
      <w:r w:rsidRPr="00481D2D">
        <w:t>NOTE </w:t>
      </w:r>
      <w:r w:rsidR="000011BB" w:rsidRPr="00481D2D">
        <w:t>5</w:t>
      </w:r>
      <w:r w:rsidRPr="00481D2D">
        <w:t>:</w:t>
      </w:r>
      <w:r w:rsidRPr="00481D2D">
        <w:tab/>
        <w:t xml:space="preserve">During the dialog, the points of attachment to the IP-CAN of the UE can change (e.g. UE connects to different cells). The UE will populate the P-Access-Network-Info header </w:t>
      </w:r>
      <w:r w:rsidR="00711C18" w:rsidRPr="00481D2D">
        <w:t xml:space="preserve">field </w:t>
      </w:r>
      <w:r w:rsidRPr="00481D2D">
        <w:t>in any request or response within a dialog with the current point of attachment to the IP-CAN (e.g. the current cell information).</w:t>
      </w:r>
    </w:p>
    <w:p w14:paraId="4870536B" w14:textId="77777777" w:rsidR="00897956" w:rsidRPr="00481D2D" w:rsidRDefault="00897956">
      <w:r w:rsidRPr="00481D2D">
        <w:t xml:space="preserve">The UE shall build a proper preloaded Route header </w:t>
      </w:r>
      <w:r w:rsidR="00711C18" w:rsidRPr="00481D2D">
        <w:t xml:space="preserve">field </w:t>
      </w:r>
      <w:r w:rsidRPr="00481D2D">
        <w:t xml:space="preserve">value for all new dialogs. The UE shall build a Route header </w:t>
      </w:r>
      <w:r w:rsidR="00711C18" w:rsidRPr="00481D2D">
        <w:t xml:space="preserve">field </w:t>
      </w:r>
      <w:r w:rsidRPr="00481D2D">
        <w:t xml:space="preserve">value </w:t>
      </w:r>
      <w:r w:rsidR="00111EA6" w:rsidRPr="00481D2D">
        <w:t xml:space="preserve">containing only </w:t>
      </w:r>
      <w:r w:rsidRPr="00481D2D">
        <w:t xml:space="preserve">the P-CSCF </w:t>
      </w:r>
      <w:smartTag w:uri="urn:schemas-microsoft-com:office:smarttags" w:element="stockticker">
        <w:r w:rsidRPr="00481D2D">
          <w:t>URI</w:t>
        </w:r>
      </w:smartTag>
      <w:r w:rsidRPr="00481D2D">
        <w:t xml:space="preserve"> (containing the </w:t>
      </w:r>
      <w:r w:rsidR="00111EA6" w:rsidRPr="00481D2D">
        <w:t xml:space="preserve">unprotected port number and the </w:t>
      </w:r>
      <w:r w:rsidRPr="00481D2D">
        <w:t xml:space="preserve">IP address </w:t>
      </w:r>
      <w:r w:rsidR="00C1165E" w:rsidRPr="00481D2D">
        <w:t>acquired at the time of the P-CSCF discovery procedures which was used in registration of the contact address (or registration flow)</w:t>
      </w:r>
      <w:r w:rsidRPr="00481D2D">
        <w:t>.</w:t>
      </w:r>
    </w:p>
    <w:p w14:paraId="183D115B" w14:textId="77777777" w:rsidR="00C1165E" w:rsidRPr="00481D2D" w:rsidRDefault="00C1165E" w:rsidP="00C1165E">
      <w:pPr>
        <w:pStyle w:val="NO"/>
      </w:pPr>
      <w:r w:rsidRPr="00481D2D">
        <w:t>NOTE </w:t>
      </w:r>
      <w:r w:rsidR="000011BB" w:rsidRPr="00481D2D">
        <w:t>6</w:t>
      </w:r>
      <w:r w:rsidRPr="00481D2D">
        <w:t>:</w:t>
      </w:r>
      <w:r w:rsidRPr="00481D2D">
        <w:tab/>
        <w:t>If the UE is provisioned with or receives a FQDN at the time of the P-CSCF discovery procedures, the FQDN is resolved to an IP address at the time of the P-CSCF discovery procedures.</w:t>
      </w:r>
    </w:p>
    <w:p w14:paraId="79CF8F98" w14:textId="77777777" w:rsidR="00897956" w:rsidRPr="00481D2D" w:rsidRDefault="00897956" w:rsidP="00570F12">
      <w:r w:rsidRPr="00481D2D">
        <w:t>When a SIP transaction times out, i.e. timer B, timer F or timer H expires at the UE, the UE may behave as if timer F expired, as described in subclause 5.1.1.4.</w:t>
      </w:r>
    </w:p>
    <w:p w14:paraId="2AC4BB9F" w14:textId="77777777" w:rsidR="00897956" w:rsidRPr="00481D2D" w:rsidRDefault="00897956">
      <w:pPr>
        <w:pStyle w:val="NO"/>
      </w:pPr>
      <w:r w:rsidRPr="00481D2D">
        <w:t>NOTE </w:t>
      </w:r>
      <w:r w:rsidR="000011BB" w:rsidRPr="00481D2D">
        <w:t>7</w:t>
      </w:r>
      <w:r w:rsidRPr="00481D2D">
        <w:t>:</w:t>
      </w:r>
      <w:r w:rsidRPr="00481D2D">
        <w:tab/>
        <w:t>It is an implementation option whether these actions are also triggered by other means.</w:t>
      </w:r>
    </w:p>
    <w:p w14:paraId="585E90E9" w14:textId="77777777" w:rsidR="00897956" w:rsidRPr="00481D2D" w:rsidRDefault="00897956">
      <w:pPr>
        <w:pStyle w:val="NO"/>
      </w:pPr>
      <w:r w:rsidRPr="00481D2D">
        <w:t>NOTE </w:t>
      </w:r>
      <w:r w:rsidR="000011BB" w:rsidRPr="00481D2D">
        <w:t>8</w:t>
      </w:r>
      <w:r w:rsidRPr="00481D2D">
        <w:t>:</w:t>
      </w:r>
      <w:r w:rsidRPr="00481D2D">
        <w:tab/>
        <w:t>A number of header</w:t>
      </w:r>
      <w:r w:rsidR="00711C18" w:rsidRPr="00481D2D">
        <w:t xml:space="preserve"> field</w:t>
      </w:r>
      <w:r w:rsidRPr="00481D2D">
        <w:t>s can reveal information about the identity of the user. Where privacy is required, implementers should also give consideration to other header</w:t>
      </w:r>
      <w:r w:rsidR="00711C18" w:rsidRPr="00481D2D">
        <w:t xml:space="preserve"> field</w:t>
      </w:r>
      <w:r w:rsidRPr="00481D2D">
        <w:t>s that can reveal identity information. RFC 3323 [33] subclause 4.1 gives considerations relating to a number of header</w:t>
      </w:r>
      <w:r w:rsidR="00711C18" w:rsidRPr="00481D2D">
        <w:t xml:space="preserve"> field</w:t>
      </w:r>
      <w:r w:rsidRPr="00481D2D">
        <w:t>s.</w:t>
      </w:r>
    </w:p>
    <w:p w14:paraId="3EEA25CB" w14:textId="77777777" w:rsidR="00EE233F" w:rsidRPr="00481D2D" w:rsidRDefault="00EE233F" w:rsidP="00EE233F">
      <w:pPr>
        <w:pStyle w:val="NO"/>
      </w:pPr>
      <w:r w:rsidRPr="00481D2D">
        <w:t>NOTE </w:t>
      </w:r>
      <w:r w:rsidR="000011BB" w:rsidRPr="00481D2D">
        <w:t>9</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14:paraId="37B8ACD8" w14:textId="77777777" w:rsidR="00330300" w:rsidRPr="00481D2D" w:rsidRDefault="00330300" w:rsidP="00330300">
      <w:r w:rsidRPr="00481D2D">
        <w:t xml:space="preserve">If the response </w:t>
      </w:r>
      <w:r w:rsidR="00707301" w:rsidRPr="00481D2D">
        <w:t xml:space="preserve">for </w:t>
      </w:r>
      <w:r w:rsidRPr="00481D2D">
        <w:t xml:space="preserve">the initial INVITE request indicates that the UE is behind </w:t>
      </w:r>
      <w:smartTag w:uri="urn:schemas-microsoft-com:office:smarttags" w:element="stockticker">
        <w:r w:rsidRPr="00481D2D">
          <w:t>NAT</w:t>
        </w:r>
      </w:smartTag>
      <w:r w:rsidRPr="00481D2D">
        <w:t xml:space="preserve">, and the INVITE request was sent over </w:t>
      </w:r>
      <w:smartTag w:uri="urn:schemas-microsoft-com:office:smarttags" w:element="stockticker">
        <w:r w:rsidRPr="00481D2D">
          <w:t>TCP</w:t>
        </w:r>
      </w:smartTag>
      <w:r w:rsidRPr="00481D2D">
        <w:t xml:space="preserve"> connection, the UE shall keep the </w:t>
      </w:r>
      <w:smartTag w:uri="urn:schemas-microsoft-com:office:smarttags" w:element="stockticker">
        <w:r w:rsidRPr="00481D2D">
          <w:t>TCP</w:t>
        </w:r>
      </w:smartTag>
      <w:r w:rsidRPr="00481D2D">
        <w:t xml:space="preserve"> connection during the entire duration of the emergency session. In this case the UE will receive </w:t>
      </w:r>
      <w:r w:rsidRPr="00481D2D">
        <w:rPr>
          <w:kern w:val="2"/>
        </w:rPr>
        <w:t xml:space="preserve">all </w:t>
      </w:r>
      <w:r w:rsidRPr="00481D2D">
        <w:t xml:space="preserve">responses to the emergency requests and the requests inside the established emergency session over this </w:t>
      </w:r>
      <w:smartTag w:uri="urn:schemas-microsoft-com:office:smarttags" w:element="stockticker">
        <w:r w:rsidRPr="00481D2D">
          <w:t>TCP</w:t>
        </w:r>
      </w:smartTag>
      <w:r w:rsidRPr="00481D2D">
        <w:t xml:space="preserve"> connection.</w:t>
      </w:r>
    </w:p>
    <w:p w14:paraId="42CBBAFA" w14:textId="77777777" w:rsidR="00707301" w:rsidRPr="00481D2D" w:rsidRDefault="00707301" w:rsidP="00707301">
      <w:pPr>
        <w:rPr>
          <w:snapToGrid w:val="0"/>
        </w:rPr>
      </w:pPr>
      <w:r w:rsidRPr="00481D2D">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481D2D">
          <w:t>NAT</w:t>
        </w:r>
      </w:smartTag>
      <w:r w:rsidRPr="00481D2D">
        <w:t xml:space="preserve">, the UE shall start to send keep-alives associated with the session towards the P-CSCF, as described in </w:t>
      </w:r>
      <w:r w:rsidR="00B07A35" w:rsidRPr="00481D2D">
        <w:t>RFC 6223 </w:t>
      </w:r>
      <w:r w:rsidRPr="00481D2D">
        <w:t>[143].</w:t>
      </w:r>
    </w:p>
    <w:p w14:paraId="1CD0E0DD" w14:textId="77777777" w:rsidR="00897956" w:rsidRPr="00481D2D" w:rsidRDefault="00897956" w:rsidP="005D46C4">
      <w:pPr>
        <w:pStyle w:val="Heading5"/>
      </w:pPr>
      <w:bookmarkStart w:id="200" w:name="_Toc132018441"/>
      <w:r w:rsidRPr="00481D2D">
        <w:t>5.1.6.8.3</w:t>
      </w:r>
      <w:r w:rsidRPr="00481D2D">
        <w:tab/>
        <w:t>Emergency session set-up with</w:t>
      </w:r>
      <w:r w:rsidR="00AA2F54" w:rsidRPr="00481D2D">
        <w:t>in</w:t>
      </w:r>
      <w:r w:rsidRPr="00481D2D">
        <w:t xml:space="preserve"> an emergency registration</w:t>
      </w:r>
      <w:bookmarkEnd w:id="200"/>
    </w:p>
    <w:p w14:paraId="144F422C" w14:textId="77777777" w:rsidR="00897956" w:rsidRPr="00481D2D" w:rsidRDefault="007C63CC">
      <w:r w:rsidRPr="00481D2D">
        <w:t>After a successful initial emergency registration,</w:t>
      </w:r>
      <w:r w:rsidRPr="00481D2D">
        <w:rPr>
          <w:lang w:eastAsia="ja-JP"/>
        </w:rPr>
        <w:t xml:space="preserve"> t</w:t>
      </w:r>
      <w:r w:rsidR="00897956" w:rsidRPr="00481D2D">
        <w:t>he UE shall apply the procedures as specified in subclause</w:t>
      </w:r>
      <w:r w:rsidR="0016207B" w:rsidRPr="00481D2D">
        <w:t> </w:t>
      </w:r>
      <w:r w:rsidR="00897956" w:rsidRPr="00481D2D">
        <w:t>5.1.2A</w:t>
      </w:r>
      <w:r w:rsidR="00D861E3" w:rsidRPr="00481D2D">
        <w:t xml:space="preserve"> and</w:t>
      </w:r>
      <w:r w:rsidR="00897956" w:rsidRPr="00481D2D">
        <w:t xml:space="preserve"> 5.1.3 with the following additions:</w:t>
      </w:r>
    </w:p>
    <w:p w14:paraId="3FAA5B31" w14:textId="77777777" w:rsidR="00A2370F" w:rsidRPr="00481D2D" w:rsidRDefault="00A2370F" w:rsidP="00A2370F">
      <w:pPr>
        <w:pStyle w:val="B1"/>
      </w:pPr>
      <w:r w:rsidRPr="00481D2D">
        <w:t>1)</w:t>
      </w:r>
      <w:r w:rsidRPr="00481D2D">
        <w:tab/>
        <w:t xml:space="preserve">the UE shall insert in the INVITE request, a From header </w:t>
      </w:r>
      <w:r w:rsidR="00711C18" w:rsidRPr="00481D2D">
        <w:t xml:space="preserve">field </w:t>
      </w:r>
      <w:r w:rsidRPr="00481D2D">
        <w:t xml:space="preserve">that includes the public user identity </w:t>
      </w:r>
      <w:r w:rsidR="007E3572" w:rsidRPr="00481D2D">
        <w:t xml:space="preserve">registered via emergency registration </w:t>
      </w:r>
      <w:r w:rsidRPr="00481D2D">
        <w:t xml:space="preserve">or the tel </w:t>
      </w:r>
      <w:smartTag w:uri="urn:schemas-microsoft-com:office:smarttags" w:element="stockticker">
        <w:r w:rsidRPr="00481D2D">
          <w:t>URI</w:t>
        </w:r>
      </w:smartTag>
      <w:r w:rsidRPr="00481D2D">
        <w:t xml:space="preserve"> associated with the public user identity</w:t>
      </w:r>
      <w:r w:rsidR="007E3572" w:rsidRPr="00481D2D">
        <w:t xml:space="preserve"> registered via emergency registration</w:t>
      </w:r>
      <w:r w:rsidRPr="00481D2D">
        <w:t>, as described in subclause</w:t>
      </w:r>
      <w:r w:rsidR="0016207B" w:rsidRPr="00481D2D">
        <w:t> </w:t>
      </w:r>
      <w:r w:rsidRPr="00481D2D">
        <w:t>4.2;</w:t>
      </w:r>
    </w:p>
    <w:p w14:paraId="05792C0A" w14:textId="77777777" w:rsidR="00897956" w:rsidRPr="00481D2D" w:rsidRDefault="00A2370F">
      <w:pPr>
        <w:pStyle w:val="B1"/>
      </w:pPr>
      <w:r w:rsidRPr="00481D2D">
        <w:t>2</w:t>
      </w:r>
      <w:r w:rsidR="007C63CC" w:rsidRPr="00481D2D">
        <w:t>)</w:t>
      </w:r>
      <w:r w:rsidR="00897956" w:rsidRPr="00481D2D">
        <w:tab/>
        <w:t xml:space="preserve">the UE shall include a </w:t>
      </w:r>
      <w:r w:rsidR="004160C7" w:rsidRPr="00481D2D">
        <w:t xml:space="preserve">service URN in the </w:t>
      </w:r>
      <w:r w:rsidR="00897956" w:rsidRPr="00481D2D">
        <w:t>Request</w:t>
      </w:r>
      <w:r w:rsidR="00711C18" w:rsidRPr="00481D2D">
        <w:t>-</w:t>
      </w:r>
      <w:smartTag w:uri="urn:schemas-microsoft-com:office:smarttags" w:element="stockticker">
        <w:r w:rsidR="00897956" w:rsidRPr="00481D2D">
          <w:t>URI</w:t>
        </w:r>
      </w:smartTag>
      <w:r w:rsidR="00897956" w:rsidRPr="00481D2D">
        <w:t xml:space="preserve"> </w:t>
      </w:r>
      <w:r w:rsidR="004160C7" w:rsidRPr="00481D2D">
        <w:t xml:space="preserve">of </w:t>
      </w:r>
      <w:r w:rsidR="00897956" w:rsidRPr="00481D2D">
        <w:t xml:space="preserve">the INVITE request </w:t>
      </w:r>
      <w:r w:rsidR="004160C7" w:rsidRPr="00481D2D">
        <w:t>in accordance with subclause 5.1.6.8.1</w:t>
      </w:r>
      <w:r w:rsidR="00897956" w:rsidRPr="00481D2D">
        <w:t>;</w:t>
      </w:r>
    </w:p>
    <w:p w14:paraId="149B28D1" w14:textId="77777777" w:rsidR="00FB3CEB" w:rsidRPr="00481D2D" w:rsidRDefault="00A2370F" w:rsidP="005A4EC4">
      <w:pPr>
        <w:pStyle w:val="B1"/>
      </w:pPr>
      <w:r w:rsidRPr="00481D2D">
        <w:t>3</w:t>
      </w:r>
      <w:r w:rsidR="00FB3CEB" w:rsidRPr="00481D2D">
        <w:t>)</w:t>
      </w:r>
      <w:r w:rsidR="00FB3CEB" w:rsidRPr="00481D2D">
        <w:tab/>
        <w:t xml:space="preserve">the UE shall insert in the INVITE request, a To header </w:t>
      </w:r>
      <w:r w:rsidR="00711C18" w:rsidRPr="00481D2D">
        <w:t xml:space="preserve">field </w:t>
      </w:r>
      <w:r w:rsidR="00FB3CEB" w:rsidRPr="00481D2D">
        <w:t>with</w:t>
      </w:r>
      <w:r w:rsidR="00F278E0" w:rsidRPr="00481D2D">
        <w:t xml:space="preserve"> </w:t>
      </w:r>
      <w:r w:rsidR="00FB3CEB" w:rsidRPr="00481D2D">
        <w:t>the same emergency service URN as in the Request</w:t>
      </w:r>
      <w:r w:rsidR="00711C18" w:rsidRPr="00481D2D">
        <w:t>-</w:t>
      </w:r>
      <w:smartTag w:uri="urn:schemas-microsoft-com:office:smarttags" w:element="stockticker">
        <w:r w:rsidR="00FB3CEB" w:rsidRPr="00481D2D">
          <w:t>URI</w:t>
        </w:r>
      </w:smartTag>
      <w:r w:rsidR="00FB3CEB" w:rsidRPr="00481D2D">
        <w:t>;</w:t>
      </w:r>
    </w:p>
    <w:p w14:paraId="1F79A1B6" w14:textId="77777777" w:rsidR="00A2370F" w:rsidRPr="00481D2D" w:rsidRDefault="00A2370F" w:rsidP="00A2370F">
      <w:pPr>
        <w:pStyle w:val="B1"/>
      </w:pPr>
      <w:r w:rsidRPr="00481D2D">
        <w:t>4)</w:t>
      </w:r>
      <w:r w:rsidRPr="00481D2D">
        <w:tab/>
        <w:t>if available to the UE</w:t>
      </w:r>
      <w:r w:rsidR="00CA58AB" w:rsidRPr="00481D2D">
        <w:t>, and if defined for the access type as specified in subclause 7.2A.4</w:t>
      </w:r>
      <w:r w:rsidRPr="00481D2D">
        <w:t xml:space="preserve">, the P-Access-Network-Info header </w:t>
      </w:r>
      <w:r w:rsidR="00711C18" w:rsidRPr="00481D2D">
        <w:t xml:space="preserve">field </w:t>
      </w:r>
      <w:r w:rsidRPr="00481D2D">
        <w:t>shall contain a location identifier such as the cell id, line id or the identity of the WLAN access node, which is relevant for routeing the IMS emergency call;</w:t>
      </w:r>
    </w:p>
    <w:p w14:paraId="183D770C" w14:textId="77777777" w:rsidR="00A2370F" w:rsidRPr="00481D2D" w:rsidRDefault="00A2370F" w:rsidP="00A2370F">
      <w:pPr>
        <w:pStyle w:val="NO"/>
      </w:pPr>
      <w:r w:rsidRPr="00481D2D">
        <w:t>NOTE </w:t>
      </w:r>
      <w:r w:rsidR="005A4EC4" w:rsidRPr="00481D2D">
        <w:t>1</w:t>
      </w:r>
      <w:r w:rsidRPr="00481D2D">
        <w:t>:</w:t>
      </w:r>
      <w:r w:rsidRPr="00481D2D">
        <w:tab/>
        <w:t>The IMS emergency specification in 3GPP TS 23.167 [4B] describes several methods how the UE can get its location information from the access network or from a server. Such methods are not in the scope of this specification.</w:t>
      </w:r>
    </w:p>
    <w:p w14:paraId="090CB61E" w14:textId="77777777" w:rsidR="00897956" w:rsidRPr="00481D2D" w:rsidRDefault="00A2370F" w:rsidP="0002211F">
      <w:pPr>
        <w:pStyle w:val="B1"/>
      </w:pPr>
      <w:r w:rsidRPr="00481D2D">
        <w:t>5</w:t>
      </w:r>
      <w:r w:rsidR="007C63CC" w:rsidRPr="00481D2D">
        <w:t>)</w:t>
      </w:r>
      <w:r w:rsidR="00897956" w:rsidRPr="00481D2D">
        <w:tab/>
        <w:t xml:space="preserve">the UE shall </w:t>
      </w:r>
      <w:r w:rsidR="005014B8" w:rsidRPr="00481D2D">
        <w:t xml:space="preserve">insert in the INVITE request, </w:t>
      </w:r>
      <w:r w:rsidR="009B4369" w:rsidRPr="00481D2D">
        <w:t xml:space="preserve">one or two </w:t>
      </w:r>
      <w:r w:rsidR="00897956" w:rsidRPr="00481D2D">
        <w:t xml:space="preserve">P-Preferred-Identity </w:t>
      </w:r>
      <w:r w:rsidR="005014B8" w:rsidRPr="00481D2D">
        <w:t xml:space="preserve">header </w:t>
      </w:r>
      <w:r w:rsidR="00711C18" w:rsidRPr="00481D2D">
        <w:t>field</w:t>
      </w:r>
      <w:r w:rsidR="009B4369" w:rsidRPr="00481D2D">
        <w:t>(s)</w:t>
      </w:r>
      <w:r w:rsidR="00711C18" w:rsidRPr="00481D2D">
        <w:t xml:space="preserve"> </w:t>
      </w:r>
      <w:r w:rsidR="005014B8" w:rsidRPr="00481D2D">
        <w:t xml:space="preserve">that </w:t>
      </w:r>
      <w:r w:rsidR="009B4369" w:rsidRPr="00481D2D">
        <w:t xml:space="preserve">include </w:t>
      </w:r>
      <w:r w:rsidR="00B10563" w:rsidRPr="00481D2D">
        <w:t xml:space="preserve">the public user identity </w:t>
      </w:r>
      <w:r w:rsidR="007E3572" w:rsidRPr="00481D2D">
        <w:t xml:space="preserve">registered via emergency registration </w:t>
      </w:r>
      <w:r w:rsidR="00B10563" w:rsidRPr="00481D2D">
        <w:t xml:space="preserve">or </w:t>
      </w:r>
      <w:r w:rsidR="008756DA" w:rsidRPr="00481D2D">
        <w:t xml:space="preserve">the tel </w:t>
      </w:r>
      <w:smartTag w:uri="urn:schemas-microsoft-com:office:smarttags" w:element="stockticker">
        <w:r w:rsidR="008756DA" w:rsidRPr="00481D2D">
          <w:t>URI</w:t>
        </w:r>
      </w:smartTag>
      <w:r w:rsidR="008756DA" w:rsidRPr="00481D2D">
        <w:t xml:space="preserve"> associated with the public user identity</w:t>
      </w:r>
      <w:r w:rsidR="008756DA" w:rsidRPr="00481D2D">
        <w:rPr>
          <w:lang w:eastAsia="zh-CN"/>
        </w:rPr>
        <w:t xml:space="preserve"> </w:t>
      </w:r>
      <w:r w:rsidR="007E3572" w:rsidRPr="00481D2D">
        <w:rPr>
          <w:lang w:eastAsia="zh-CN"/>
        </w:rPr>
        <w:t xml:space="preserve">registered via emergency registration </w:t>
      </w:r>
      <w:r w:rsidR="008756DA" w:rsidRPr="00481D2D">
        <w:rPr>
          <w:lang w:eastAsia="zh-CN"/>
        </w:rPr>
        <w:t>as described in</w:t>
      </w:r>
      <w:r w:rsidR="008756DA" w:rsidRPr="00481D2D">
        <w:t xml:space="preserve"> subclause 4.2</w:t>
      </w:r>
      <w:r w:rsidR="00897956" w:rsidRPr="00481D2D">
        <w:t>;</w:t>
      </w:r>
    </w:p>
    <w:p w14:paraId="47B35D90" w14:textId="77777777" w:rsidR="009B4369" w:rsidRPr="00481D2D" w:rsidRDefault="009B4369" w:rsidP="009B4369">
      <w:pPr>
        <w:pStyle w:val="NO"/>
      </w:pPr>
      <w:r w:rsidRPr="00481D2D">
        <w:t>NOTE</w:t>
      </w:r>
      <w:r w:rsidR="000939E3" w:rsidRPr="00481D2D">
        <w:t> </w:t>
      </w:r>
      <w:r w:rsidR="005A4EC4" w:rsidRPr="00481D2D">
        <w:t>2</w:t>
      </w:r>
      <w:r w:rsidRPr="00481D2D">
        <w:t>:</w:t>
      </w:r>
      <w:r w:rsidRPr="00481D2D">
        <w:tab/>
        <w:t>Providing two P-Preferred-Identity header fields is usually supported by UE acting as enterprise network.</w:t>
      </w:r>
    </w:p>
    <w:p w14:paraId="47192DC9" w14:textId="77777777" w:rsidR="007E3572" w:rsidRPr="00481D2D" w:rsidRDefault="007E3572" w:rsidP="007E3572">
      <w:pPr>
        <w:pStyle w:val="B1"/>
      </w:pPr>
      <w:r w:rsidRPr="00481D2D">
        <w:t>6)</w:t>
      </w:r>
      <w:r w:rsidRPr="00481D2D">
        <w:tab/>
      </w:r>
      <w:r w:rsidR="006C2086" w:rsidRPr="00481D2D">
        <w:t>void</w:t>
      </w:r>
      <w:r w:rsidRPr="00481D2D">
        <w:t>;</w:t>
      </w:r>
    </w:p>
    <w:p w14:paraId="2BFE5502" w14:textId="77777777" w:rsidR="00897956" w:rsidRPr="00481D2D" w:rsidRDefault="007E3572" w:rsidP="00C211C5">
      <w:pPr>
        <w:pStyle w:val="B1"/>
      </w:pPr>
      <w:r w:rsidRPr="00481D2D">
        <w:t>7</w:t>
      </w:r>
      <w:r w:rsidR="007C63CC" w:rsidRPr="00481D2D">
        <w:t>)</w:t>
      </w:r>
      <w:r w:rsidR="00897956"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n the UE </w:t>
      </w:r>
      <w:r w:rsidR="00897956" w:rsidRPr="00481D2D">
        <w:t xml:space="preserve">shall include </w:t>
      </w:r>
      <w:r w:rsidR="006F272D" w:rsidRPr="00481D2D">
        <w:t xml:space="preserve">a Geolocation header field </w:t>
      </w:r>
      <w:r w:rsidR="00897956" w:rsidRPr="00481D2D">
        <w:t>in the INVITE request in the following way:</w:t>
      </w:r>
    </w:p>
    <w:p w14:paraId="570FF129" w14:textId="77777777"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19A39E05" w14:textId="77777777"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34F1DD6A" w14:textId="77777777"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14:paraId="3DC7FCCE" w14:textId="77777777" w:rsidR="006F272D" w:rsidRPr="00481D2D" w:rsidRDefault="006F272D" w:rsidP="006F272D">
      <w:pPr>
        <w:pStyle w:val="B1"/>
      </w:pPr>
      <w:r w:rsidRPr="00481D2D">
        <w:t>8)</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3C3A47BF" w14:textId="77777777" w:rsidR="0041777B" w:rsidRPr="00481D2D" w:rsidRDefault="0041777B" w:rsidP="0041777B">
      <w:pPr>
        <w:pStyle w:val="NO"/>
      </w:pPr>
      <w:r w:rsidRPr="00481D2D">
        <w:t>NOTE</w:t>
      </w:r>
      <w:r w:rsidR="00D82C51" w:rsidRPr="00481D2D">
        <w:t>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14:paraId="22DF4D38" w14:textId="77777777" w:rsidR="00467C28" w:rsidRPr="00481D2D" w:rsidRDefault="006F272D" w:rsidP="00467C28">
      <w:pPr>
        <w:pStyle w:val="B1"/>
      </w:pPr>
      <w:r w:rsidRPr="00481D2D">
        <w:t>9</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w:t>
      </w:r>
      <w:r w:rsidR="00467C28" w:rsidRPr="00481D2D">
        <w:t>in the INVITE request</w:t>
      </w:r>
      <w:r w:rsidR="00035B0F" w:rsidRPr="00481D2D">
        <w:t>; and</w:t>
      </w:r>
    </w:p>
    <w:p w14:paraId="6BA22739" w14:textId="77777777" w:rsidR="00035B0F" w:rsidRPr="00481D2D" w:rsidRDefault="00035B0F" w:rsidP="00035B0F">
      <w:pPr>
        <w:pStyle w:val="B1"/>
      </w:pPr>
      <w:r w:rsidRPr="00481D2D">
        <w:t>10)</w:t>
      </w:r>
      <w:r w:rsidRPr="00481D2D">
        <w:tab/>
        <w:t>if support of the current location discovery during an emergency call is allowed in the IP-CAN specific annex</w:t>
      </w:r>
      <w:r w:rsidR="00B63AB8" w:rsidRPr="00481D2D">
        <w:t xml:space="preserve"> and the UE supports the current location discovery during an emergency call</w:t>
      </w:r>
      <w:r w:rsidRPr="00481D2D">
        <w:t>, the UE shall include a Recv-Info header field as described in RFC 6086 [25], indicating the g.3gpp.current-location-discovery info package name and shall include an Accept header field indicating the "application/vnd.3gpp.current-location-discovery+xml" MIME type.</w:t>
      </w:r>
    </w:p>
    <w:p w14:paraId="46C7934B" w14:textId="77777777" w:rsidR="00EE233F" w:rsidRPr="00481D2D" w:rsidRDefault="00EE233F" w:rsidP="00EE233F">
      <w:pPr>
        <w:pStyle w:val="NO"/>
      </w:pPr>
      <w:r w:rsidRPr="00481D2D">
        <w:t>NOTE </w:t>
      </w:r>
      <w:r w:rsidR="000011BB" w:rsidRPr="00481D2D">
        <w:t>5</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14:paraId="716A7923" w14:textId="77777777" w:rsidR="00AB78A5" w:rsidRPr="00481D2D" w:rsidRDefault="00AB78A5" w:rsidP="00AB78A5">
      <w:r w:rsidRPr="00481D2D">
        <w:t xml:space="preserve">In the event the UE receives a 380 (Alternative Service) response with </w:t>
      </w:r>
      <w:r w:rsidR="00E70F47" w:rsidRPr="00481D2D">
        <w:t xml:space="preserve">a P-Asserted-Identity header field with a value equal to the value of the last entry on the Path header field value received during registration, and </w:t>
      </w:r>
      <w:r w:rsidRPr="00481D2D">
        <w:t xml:space="preserve">the Content-Type header field set according to subclause 7.6 (i.e. "application/3gpp-ims+xml"), independent of the value or presence of the Content-Disposition header field, independent of the value or presence of Content-Disposition parameters, then </w:t>
      </w:r>
      <w:r w:rsidR="00C211C5" w:rsidRPr="00481D2D">
        <w:t xml:space="preserve">the following treatment </w:t>
      </w:r>
      <w:r w:rsidRPr="00481D2D">
        <w:t>is applied:</w:t>
      </w:r>
    </w:p>
    <w:p w14:paraId="1CB62C34" w14:textId="77777777" w:rsidR="00AB78A5" w:rsidRPr="00481D2D" w:rsidRDefault="00B952C6" w:rsidP="00AB78A5">
      <w:pPr>
        <w:pStyle w:val="B1"/>
      </w:pPr>
      <w:r w:rsidRPr="00481D2D">
        <w:t>1)</w:t>
      </w:r>
      <w:r w:rsidR="00AB78A5" w:rsidRPr="00481D2D">
        <w:tab/>
        <w:t xml:space="preserve">if the 380 (Alternative Service) response includes </w:t>
      </w:r>
      <w:r w:rsidR="00E70F47" w:rsidRPr="00481D2D">
        <w:t xml:space="preserve">a 3GPP </w:t>
      </w:r>
      <w:r w:rsidR="00AB78A5" w:rsidRPr="00481D2D">
        <w:t xml:space="preserve">IM CN subsystem XML body as described in subclause 7.6 </w:t>
      </w:r>
      <w:r w:rsidR="009F3E51" w:rsidRPr="00481D2D">
        <w:t xml:space="preserve">the &lt;ims-3gpp&gt; element, including a version attribute, with the &lt;alternative-service&gt; child element with </w:t>
      </w:r>
      <w:r w:rsidR="00AB78A5" w:rsidRPr="00481D2D">
        <w:t xml:space="preserve">the </w:t>
      </w:r>
      <w:r w:rsidR="009F3E51" w:rsidRPr="00481D2D">
        <w:t>&lt;</w:t>
      </w:r>
      <w:r w:rsidR="00AB78A5" w:rsidRPr="00481D2D">
        <w:t>type</w:t>
      </w:r>
      <w:r w:rsidR="009F3E51" w:rsidRPr="00481D2D">
        <w:t>&gt; child</w:t>
      </w:r>
      <w:r w:rsidR="00AB78A5" w:rsidRPr="00481D2D">
        <w:t xml:space="preserve"> element set to "emergency"</w:t>
      </w:r>
      <w:r w:rsidR="009F3E51" w:rsidRPr="00481D2D">
        <w:t xml:space="preserve"> (see table 7.</w:t>
      </w:r>
      <w:r w:rsidR="00653E48" w:rsidRPr="00481D2D">
        <w:t>6.2</w:t>
      </w:r>
      <w:r w:rsidR="009F3E51" w:rsidRPr="00481D2D">
        <w:t>)</w:t>
      </w:r>
      <w:r w:rsidR="00AB78A5" w:rsidRPr="00481D2D">
        <w:t>, then the UE shall:</w:t>
      </w:r>
    </w:p>
    <w:p w14:paraId="13CA7D5E" w14:textId="77777777" w:rsidR="001379FB" w:rsidRPr="00481D2D" w:rsidRDefault="00B952C6" w:rsidP="001379FB">
      <w:pPr>
        <w:pStyle w:val="B2"/>
        <w:rPr>
          <w:lang w:eastAsia="ja-JP"/>
        </w:rPr>
      </w:pPr>
      <w:r w:rsidRPr="00481D2D">
        <w:rPr>
          <w:lang w:eastAsia="ja-JP"/>
        </w:rPr>
        <w:t>a)</w:t>
      </w:r>
      <w:r w:rsidRPr="00481D2D">
        <w:rPr>
          <w:lang w:eastAsia="ja-JP"/>
        </w:rPr>
        <w:tab/>
        <w:t xml:space="preserve">if the CS domain is available to the UE, and no prior attempt using the CS domain for the current emergency call attempt has been made, </w:t>
      </w:r>
      <w:r w:rsidR="001379FB" w:rsidRPr="00481D2D">
        <w:rPr>
          <w:lang w:eastAsia="ja-JP"/>
        </w:rPr>
        <w:t xml:space="preserve">attempt emergency call via CS domain </w:t>
      </w:r>
      <w:r w:rsidR="001379FB" w:rsidRPr="00481D2D">
        <w:t xml:space="preserve">using appropriate access technology specific </w:t>
      </w:r>
      <w:r w:rsidR="001379FB" w:rsidRPr="00481D2D">
        <w:rPr>
          <w:lang w:eastAsia="ja-JP"/>
        </w:rPr>
        <w:t>procedures;</w:t>
      </w:r>
    </w:p>
    <w:p w14:paraId="5A3834A5" w14:textId="77777777" w:rsidR="00B952C6" w:rsidRPr="00481D2D" w:rsidRDefault="00B952C6" w:rsidP="00B952C6">
      <w:pPr>
        <w:pStyle w:val="B2"/>
        <w:rPr>
          <w:lang w:eastAsia="ja-JP"/>
        </w:rPr>
      </w:pPr>
      <w:r w:rsidRPr="00481D2D">
        <w:rPr>
          <w:lang w:eastAsia="ja-JP"/>
        </w:rPr>
        <w:t>b)</w:t>
      </w:r>
      <w:r w:rsidRPr="00481D2D">
        <w:rPr>
          <w:lang w:eastAsia="ja-JP"/>
        </w:rPr>
        <w:tab/>
        <w:t>if the CS domain is not available to the UE or the emergency call has already been attempted using the CS domain, then perform one of the following actions:</w:t>
      </w:r>
    </w:p>
    <w:p w14:paraId="3948924E" w14:textId="77777777" w:rsidR="00703D53" w:rsidRPr="00481D2D" w:rsidRDefault="00703D53" w:rsidP="00B952C6">
      <w:pPr>
        <w:pStyle w:val="B3"/>
        <w:rPr>
          <w:lang w:eastAsia="ja-JP"/>
        </w:rPr>
      </w:pPr>
      <w:r w:rsidRPr="00481D2D">
        <w:rPr>
          <w:lang w:eastAsia="ja-JP"/>
        </w:rPr>
        <w:t>-</w:t>
      </w:r>
      <w:r w:rsidRPr="00481D2D">
        <w:rPr>
          <w:lang w:eastAsia="ja-JP"/>
        </w:rPr>
        <w:tab/>
      </w:r>
      <w:r w:rsidR="00105ACA" w:rsidRPr="00481D2D">
        <w:rPr>
          <w:lang w:eastAsia="ja-JP"/>
        </w:rPr>
        <w:t xml:space="preserve">if the </w:t>
      </w:r>
      <w:r w:rsidR="009F3E51" w:rsidRPr="00481D2D">
        <w:rPr>
          <w:lang w:eastAsia="ja-JP"/>
        </w:rPr>
        <w:t>&lt;</w:t>
      </w:r>
      <w:r w:rsidR="00105ACA" w:rsidRPr="00481D2D">
        <w:t>action</w:t>
      </w:r>
      <w:r w:rsidR="009F3E51" w:rsidRPr="00481D2D">
        <w:t>&gt; child</w:t>
      </w:r>
      <w:r w:rsidR="00105ACA" w:rsidRPr="00481D2D">
        <w:t xml:space="preserve"> element </w:t>
      </w:r>
      <w:r w:rsidR="009F3E51" w:rsidRPr="00481D2D">
        <w:t xml:space="preserve">of the &lt;alternative-service&gt; child element of the &lt;ims-3gpp&gt; element </w:t>
      </w:r>
      <w:r w:rsidR="00105ACA" w:rsidRPr="00481D2D">
        <w:t>in the IM CN subsystem XML body as described in subclause 7.6 is set to "emergency-registration"</w:t>
      </w:r>
      <w:r w:rsidR="009F3E51" w:rsidRPr="00481D2D">
        <w:t xml:space="preserve"> (see table 7.</w:t>
      </w:r>
      <w:r w:rsidR="00653E48" w:rsidRPr="00481D2D">
        <w:t>6.3</w:t>
      </w:r>
      <w:r w:rsidR="009F3E51" w:rsidRPr="00481D2D">
        <w:t>)</w:t>
      </w:r>
      <w:r w:rsidR="00105ACA" w:rsidRPr="00481D2D">
        <w:t xml:space="preserve">, </w:t>
      </w:r>
      <w:r w:rsidRPr="00481D2D">
        <w:rPr>
          <w:lang w:eastAsia="ja-JP"/>
        </w:rPr>
        <w:t>perform an initial emergency registration</w:t>
      </w:r>
      <w:r w:rsidRPr="00481D2D">
        <w:t xml:space="preserve"> using a different VPLMN</w:t>
      </w:r>
      <w:r w:rsidR="001609AA" w:rsidRPr="00481D2D">
        <w:t xml:space="preserve"> or non-subscribed SNPN,</w:t>
      </w:r>
      <w:r w:rsidRPr="00481D2D">
        <w:t xml:space="preserve"> if available</w:t>
      </w:r>
      <w:r w:rsidRPr="00481D2D">
        <w:rPr>
          <w:lang w:eastAsia="ja-JP"/>
        </w:rPr>
        <w:t>, as described in subclause 5.1.6.2 and if the new emergency registration succeeded, attempt an emergency call as described in this subclause;</w:t>
      </w:r>
      <w:r w:rsidR="001379FB" w:rsidRPr="00481D2D">
        <w:rPr>
          <w:lang w:eastAsia="ja-JP"/>
        </w:rPr>
        <w:t xml:space="preserve"> or</w:t>
      </w:r>
    </w:p>
    <w:p w14:paraId="3021978C" w14:textId="77777777" w:rsidR="00703D53" w:rsidRPr="00481D2D" w:rsidRDefault="00703D53" w:rsidP="00B952C6">
      <w:pPr>
        <w:pStyle w:val="B3"/>
        <w:rPr>
          <w:lang w:eastAsia="ja-JP"/>
        </w:rPr>
      </w:pPr>
      <w:r w:rsidRPr="00481D2D">
        <w:rPr>
          <w:lang w:eastAsia="ja-JP"/>
        </w:rPr>
        <w:t>-</w:t>
      </w:r>
      <w:r w:rsidRPr="00481D2D">
        <w:rPr>
          <w:lang w:eastAsia="ja-JP"/>
        </w:rPr>
        <w:tab/>
        <w:t>perform implementation specific actions to establish the emergency call</w:t>
      </w:r>
      <w:r w:rsidR="00D84A20" w:rsidRPr="00481D2D">
        <w:rPr>
          <w:lang w:eastAsia="ja-JP"/>
        </w:rPr>
        <w:t>; and</w:t>
      </w:r>
    </w:p>
    <w:p w14:paraId="13BFAE34" w14:textId="77777777" w:rsidR="00D84A20" w:rsidRPr="00481D2D" w:rsidRDefault="00B952C6" w:rsidP="0025403B">
      <w:pPr>
        <w:pStyle w:val="B1"/>
      </w:pPr>
      <w:r w:rsidRPr="00481D2D">
        <w:t>2)</w:t>
      </w:r>
      <w:r w:rsidR="00D84A20" w:rsidRPr="00481D2D">
        <w:tab/>
        <w:t xml:space="preserve">if the 380 (Alternative Service) response includes </w:t>
      </w:r>
      <w:r w:rsidR="00E70F47" w:rsidRPr="00481D2D">
        <w:t xml:space="preserve">a 3GPP </w:t>
      </w:r>
      <w:r w:rsidR="00D84A20" w:rsidRPr="00481D2D">
        <w:t xml:space="preserve">IM CN subsystem XML body as described in subclause 7.6 with </w:t>
      </w:r>
      <w:r w:rsidR="009F3E51" w:rsidRPr="00481D2D">
        <w:t>the &lt;ims-3gpp&gt; element, including a version attribute, with the &lt;alternative-service&gt; child element with</w:t>
      </w:r>
      <w:r w:rsidR="000939E3" w:rsidRPr="00481D2D">
        <w:t xml:space="preserve"> </w:t>
      </w:r>
      <w:r w:rsidR="00D84A20" w:rsidRPr="00481D2D">
        <w:t xml:space="preserve">the </w:t>
      </w:r>
      <w:r w:rsidR="009F3E51" w:rsidRPr="00481D2D">
        <w:t>&lt;</w:t>
      </w:r>
      <w:r w:rsidR="00D84A20" w:rsidRPr="00481D2D">
        <w:t>type</w:t>
      </w:r>
      <w:r w:rsidR="009F3E51" w:rsidRPr="00481D2D">
        <w:t>&gt; child</w:t>
      </w:r>
      <w:r w:rsidR="00D84A20" w:rsidRPr="00481D2D">
        <w:t xml:space="preserve"> element set to "emergency"</w:t>
      </w:r>
      <w:r w:rsidR="009F3E51" w:rsidRPr="00481D2D">
        <w:t xml:space="preserve"> (see table 7.</w:t>
      </w:r>
      <w:r w:rsidR="00653E48" w:rsidRPr="00481D2D">
        <w:t>6.2</w:t>
      </w:r>
      <w:r w:rsidR="009F3E51" w:rsidRPr="00481D2D">
        <w:t>)</w:t>
      </w:r>
      <w:r w:rsidR="00D84A20" w:rsidRPr="00481D2D">
        <w:t xml:space="preserve"> then the UE may also provide an indication to the user based on the text string contained in the &lt;reason&gt; </w:t>
      </w:r>
      <w:r w:rsidR="0025403B" w:rsidRPr="00481D2D">
        <w:t xml:space="preserve">child </w:t>
      </w:r>
      <w:r w:rsidR="00D84A20" w:rsidRPr="00481D2D">
        <w:t>element</w:t>
      </w:r>
      <w:r w:rsidR="0025403B" w:rsidRPr="00481D2D">
        <w:t xml:space="preserve"> of the &lt;alternative-service&gt; child element of the &lt;ims-3gpp&gt; element</w:t>
      </w:r>
      <w:r w:rsidR="00D84A20" w:rsidRPr="00481D2D">
        <w:t>.</w:t>
      </w:r>
    </w:p>
    <w:p w14:paraId="3B8ABA49" w14:textId="77777777" w:rsidR="00E70F47" w:rsidRPr="00481D2D" w:rsidRDefault="00E70F47" w:rsidP="00E70F47">
      <w:pPr>
        <w:pStyle w:val="NO"/>
      </w:pPr>
      <w:r w:rsidRPr="00481D2D">
        <w:t>NOTE </w:t>
      </w:r>
      <w:r w:rsidR="000011BB" w:rsidRPr="00481D2D">
        <w:t>6</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419619A" w14:textId="77777777" w:rsidR="007C63CC" w:rsidRPr="00481D2D" w:rsidRDefault="007C63CC" w:rsidP="005D46C4">
      <w:pPr>
        <w:pStyle w:val="Heading5"/>
      </w:pPr>
      <w:bookmarkStart w:id="201" w:name="_Toc132018442"/>
      <w:r w:rsidRPr="00481D2D">
        <w:t>5.1.6.8.4</w:t>
      </w:r>
      <w:r w:rsidRPr="00481D2D">
        <w:tab/>
        <w:t>Emergency session setup within a non-emergency registration</w:t>
      </w:r>
      <w:bookmarkEnd w:id="201"/>
    </w:p>
    <w:p w14:paraId="6CC23E0A" w14:textId="77777777" w:rsidR="007C63CC" w:rsidRPr="00481D2D" w:rsidRDefault="007C63CC" w:rsidP="007C63CC">
      <w:r w:rsidRPr="00481D2D">
        <w:t>The UE shall apply the procedures as specified in subclauses 5.1.2A</w:t>
      </w:r>
      <w:r w:rsidR="00D861E3" w:rsidRPr="00481D2D">
        <w:t xml:space="preserve"> and</w:t>
      </w:r>
      <w:r w:rsidRPr="00481D2D">
        <w:t xml:space="preserve"> 5.1.3 with the following additions:</w:t>
      </w:r>
    </w:p>
    <w:p w14:paraId="72D2F174" w14:textId="77777777" w:rsidR="007C63CC" w:rsidRPr="00481D2D" w:rsidRDefault="007C63CC" w:rsidP="007C63CC">
      <w:pPr>
        <w:pStyle w:val="B1"/>
      </w:pPr>
      <w:r w:rsidRPr="00481D2D">
        <w:t>1)</w:t>
      </w:r>
      <w:r w:rsidRPr="00481D2D">
        <w:tab/>
        <w:t xml:space="preserve">the UE shall include a </w:t>
      </w:r>
      <w:r w:rsidR="004160C7" w:rsidRPr="00481D2D">
        <w:t xml:space="preserve">service URN in the </w:t>
      </w:r>
      <w:r w:rsidRPr="00481D2D">
        <w:t>Request</w:t>
      </w:r>
      <w:r w:rsidR="00711C18" w:rsidRPr="00481D2D">
        <w:t>-</w:t>
      </w:r>
      <w:smartTag w:uri="urn:schemas-microsoft-com:office:smarttags" w:element="stockticker">
        <w:r w:rsidRPr="00481D2D">
          <w:t>URI</w:t>
        </w:r>
      </w:smartTag>
      <w:r w:rsidRPr="00481D2D">
        <w:t xml:space="preserve"> </w:t>
      </w:r>
      <w:r w:rsidR="004160C7" w:rsidRPr="00481D2D">
        <w:t xml:space="preserve">of </w:t>
      </w:r>
      <w:r w:rsidRPr="00481D2D">
        <w:t xml:space="preserve">the INVITE request </w:t>
      </w:r>
      <w:r w:rsidR="004160C7" w:rsidRPr="00481D2D">
        <w:t>in accordance with subclause 5.1.6.8.1</w:t>
      </w:r>
      <w:r w:rsidRPr="00481D2D">
        <w:t>;</w:t>
      </w:r>
    </w:p>
    <w:p w14:paraId="2185D7AB" w14:textId="77777777" w:rsidR="00161E75" w:rsidRPr="00481D2D" w:rsidRDefault="00161E75" w:rsidP="005A4EC4">
      <w:pPr>
        <w:pStyle w:val="B1"/>
      </w:pPr>
      <w:r w:rsidRPr="00481D2D">
        <w:t>2)</w:t>
      </w:r>
      <w:r w:rsidRPr="00481D2D">
        <w:tab/>
        <w:t xml:space="preserve">the UE shall insert in the INVITE request, a To header </w:t>
      </w:r>
      <w:r w:rsidR="00711C18" w:rsidRPr="00481D2D">
        <w:t xml:space="preserve">field </w:t>
      </w:r>
      <w:r w:rsidRPr="00481D2D">
        <w:t>with</w:t>
      </w:r>
      <w:r w:rsidR="00F278E0" w:rsidRPr="00481D2D">
        <w:t xml:space="preserve"> </w:t>
      </w:r>
      <w:r w:rsidRPr="00481D2D">
        <w:t>the same emergency service URN as in the Request</w:t>
      </w:r>
      <w:r w:rsidR="00711C18" w:rsidRPr="00481D2D">
        <w:t>-</w:t>
      </w:r>
      <w:smartTag w:uri="urn:schemas-microsoft-com:office:smarttags" w:element="stockticker">
        <w:r w:rsidRPr="00481D2D">
          <w:t>URI</w:t>
        </w:r>
      </w:smartTag>
      <w:r w:rsidRPr="00481D2D">
        <w:t>;</w:t>
      </w:r>
    </w:p>
    <w:p w14:paraId="26AF7D96" w14:textId="77777777" w:rsidR="000B46B6" w:rsidRPr="00481D2D" w:rsidRDefault="00161E75" w:rsidP="0009536D">
      <w:pPr>
        <w:pStyle w:val="B1"/>
      </w:pPr>
      <w:r w:rsidRPr="00481D2D">
        <w:t>3)</w:t>
      </w:r>
      <w:r w:rsidRPr="00481D2D">
        <w:tab/>
        <w:t xml:space="preserve">the UE shall insert in the INVITE request, a From header </w:t>
      </w:r>
      <w:r w:rsidR="00711C18" w:rsidRPr="00481D2D">
        <w:t xml:space="preserve">field </w:t>
      </w:r>
      <w:r w:rsidRPr="00481D2D">
        <w:t xml:space="preserve">that includes the public user identity or the tel </w:t>
      </w:r>
      <w:smartTag w:uri="urn:schemas-microsoft-com:office:smarttags" w:element="stockticker">
        <w:r w:rsidRPr="00481D2D">
          <w:t>URI</w:t>
        </w:r>
      </w:smartTag>
      <w:r w:rsidRPr="00481D2D">
        <w:t xml:space="preserve"> associated with the public user identity, as described in subclause 4.2;</w:t>
      </w:r>
    </w:p>
    <w:p w14:paraId="35719B64" w14:textId="77777777" w:rsidR="00A2370F" w:rsidRPr="00481D2D" w:rsidRDefault="00A2370F" w:rsidP="00A2370F">
      <w:pPr>
        <w:pStyle w:val="B1"/>
      </w:pPr>
      <w:r w:rsidRPr="00481D2D">
        <w:t>4)</w:t>
      </w:r>
      <w:r w:rsidRPr="00481D2D">
        <w:tab/>
        <w:t>if available to the UE</w:t>
      </w:r>
      <w:r w:rsidR="00CA58AB" w:rsidRPr="00481D2D">
        <w:t>, and if defined for the access type as specified in subclause 7.2A.4</w:t>
      </w:r>
      <w:r w:rsidRPr="00481D2D">
        <w:t xml:space="preserve">, the </w:t>
      </w:r>
      <w:r w:rsidR="00C82B59" w:rsidRPr="00481D2D">
        <w:t xml:space="preserve">UE shall insert in the </w:t>
      </w:r>
      <w:r w:rsidRPr="00481D2D">
        <w:t xml:space="preserve">P-Access-Network-Info header </w:t>
      </w:r>
      <w:r w:rsidR="00C82B59" w:rsidRPr="00481D2D">
        <w:t xml:space="preserve">field </w:t>
      </w:r>
      <w:r w:rsidRPr="00481D2D">
        <w:t>a location identifier such as the cell id, line id or the identity of the WLAN access node, which is relevant for routeing the IMS emergency call;</w:t>
      </w:r>
    </w:p>
    <w:p w14:paraId="62631222" w14:textId="77777777" w:rsidR="00CA58AB" w:rsidRPr="00481D2D" w:rsidRDefault="00CA58AB" w:rsidP="00CA58AB">
      <w:pPr>
        <w:pStyle w:val="NO"/>
      </w:pPr>
      <w:r w:rsidRPr="00481D2D">
        <w:t>NOTE </w:t>
      </w:r>
      <w:r w:rsidR="005A4EC4" w:rsidRPr="00481D2D">
        <w:t>1</w:t>
      </w:r>
      <w:r w:rsidRPr="00481D2D">
        <w:t>:</w:t>
      </w:r>
      <w:r w:rsidRPr="00481D2D">
        <w:tab/>
        <w:t>3GPP TS 23.167 [4B] describes several methods how the UE can get its location information from the access network or from a server. Such methods are not in the scope of this specification.</w:t>
      </w:r>
    </w:p>
    <w:p w14:paraId="0DBB9525" w14:textId="77777777" w:rsidR="007C63CC" w:rsidRPr="00481D2D" w:rsidRDefault="00A2370F" w:rsidP="00CA58AB">
      <w:pPr>
        <w:pStyle w:val="B1"/>
      </w:pPr>
      <w:r w:rsidRPr="00481D2D">
        <w:t>5</w:t>
      </w:r>
      <w:r w:rsidR="007C63CC" w:rsidRPr="00481D2D">
        <w:t>)</w:t>
      </w:r>
      <w:r w:rsidR="007C63CC" w:rsidRPr="00481D2D">
        <w:tab/>
        <w:t xml:space="preserve">the UE shall </w:t>
      </w:r>
      <w:r w:rsidR="003F031E" w:rsidRPr="00481D2D">
        <w:t xml:space="preserve">insert in the INVITE request </w:t>
      </w:r>
      <w:r w:rsidR="009B4369" w:rsidRPr="00481D2D">
        <w:t xml:space="preserve">one or two </w:t>
      </w:r>
      <w:r w:rsidR="007C63CC" w:rsidRPr="00481D2D">
        <w:t xml:space="preserve">P-Preferred-Identity </w:t>
      </w:r>
      <w:r w:rsidR="009B4369" w:rsidRPr="00481D2D">
        <w:t xml:space="preserve">header field(s) </w:t>
      </w:r>
      <w:r w:rsidR="003F031E" w:rsidRPr="00481D2D">
        <w:t xml:space="preserve">that </w:t>
      </w:r>
      <w:r w:rsidR="009B4369" w:rsidRPr="00481D2D">
        <w:t xml:space="preserve">include </w:t>
      </w:r>
      <w:r w:rsidR="007C63CC" w:rsidRPr="00481D2D">
        <w:t xml:space="preserve">the public user identity or the tel </w:t>
      </w:r>
      <w:smartTag w:uri="urn:schemas-microsoft-com:office:smarttags" w:element="stockticker">
        <w:r w:rsidR="007C63CC" w:rsidRPr="00481D2D">
          <w:t>URI</w:t>
        </w:r>
      </w:smartTag>
      <w:r w:rsidR="007C63CC" w:rsidRPr="00481D2D">
        <w:t xml:space="preserve"> associated with the public user identity</w:t>
      </w:r>
      <w:r w:rsidR="007C63CC" w:rsidRPr="00481D2D">
        <w:rPr>
          <w:lang w:eastAsia="zh-CN"/>
        </w:rPr>
        <w:t xml:space="preserve"> as described in</w:t>
      </w:r>
      <w:r w:rsidR="007C63CC" w:rsidRPr="00481D2D">
        <w:t xml:space="preserve"> subclause 4.2;</w:t>
      </w:r>
    </w:p>
    <w:p w14:paraId="70556A68" w14:textId="77777777" w:rsidR="003C609C" w:rsidRPr="00481D2D" w:rsidRDefault="003C609C" w:rsidP="003C609C">
      <w:pPr>
        <w:pStyle w:val="NO"/>
      </w:pPr>
      <w:r w:rsidRPr="00481D2D">
        <w:t>NOTE </w:t>
      </w:r>
      <w:r w:rsidR="005A4EC4" w:rsidRPr="00481D2D">
        <w:t>2</w:t>
      </w:r>
      <w:r w:rsidRPr="00481D2D">
        <w:t>:</w:t>
      </w:r>
      <w:r w:rsidRPr="00481D2D">
        <w:tab/>
        <w:t>Providing two P-Preferred-Identity header fields is usually supported by UE acting as enterprise network.</w:t>
      </w:r>
    </w:p>
    <w:p w14:paraId="17DFF9F1" w14:textId="77777777" w:rsidR="007C63CC" w:rsidRPr="00481D2D" w:rsidRDefault="00A2370F" w:rsidP="00C211C5">
      <w:pPr>
        <w:pStyle w:val="B1"/>
      </w:pPr>
      <w:r w:rsidRPr="00481D2D">
        <w:t>6</w:t>
      </w:r>
      <w:r w:rsidR="007C63CC" w:rsidRPr="00481D2D">
        <w:t>)</w:t>
      </w:r>
      <w:r w:rsidR="007C63CC"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n the UE </w:t>
      </w:r>
      <w:r w:rsidR="007C63CC" w:rsidRPr="00481D2D">
        <w:t xml:space="preserve">shall include </w:t>
      </w:r>
      <w:r w:rsidR="006F272D" w:rsidRPr="00481D2D">
        <w:t xml:space="preserve">a Geolocation header field </w:t>
      </w:r>
      <w:r w:rsidR="007C63CC" w:rsidRPr="00481D2D">
        <w:t>in the INVITE request in the following way:</w:t>
      </w:r>
    </w:p>
    <w:p w14:paraId="0684443B" w14:textId="77777777"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1B3A4F52" w14:textId="77777777"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2701C5FF" w14:textId="77777777"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14:paraId="0A158CE0" w14:textId="77777777" w:rsidR="006F272D" w:rsidRPr="00481D2D" w:rsidRDefault="006F272D" w:rsidP="006F272D">
      <w:pPr>
        <w:pStyle w:val="B1"/>
      </w:pPr>
      <w:r w:rsidRPr="00481D2D">
        <w:t>7)</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77CA1A8E" w14:textId="77777777" w:rsidR="00467C28" w:rsidRPr="00481D2D" w:rsidRDefault="006F272D" w:rsidP="003F031E">
      <w:pPr>
        <w:pStyle w:val="B1"/>
      </w:pPr>
      <w:r w:rsidRPr="00481D2D">
        <w:t>8</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w:t>
      </w:r>
      <w:r w:rsidR="00467C28" w:rsidRPr="00481D2D">
        <w:t>in the INVITE request</w:t>
      </w:r>
      <w:r w:rsidR="001D69AD" w:rsidRPr="00481D2D">
        <w:t>;</w:t>
      </w:r>
    </w:p>
    <w:p w14:paraId="1F69A7BC" w14:textId="77777777" w:rsidR="007C63CC" w:rsidRPr="00481D2D" w:rsidRDefault="007C63CC" w:rsidP="007C63CC">
      <w:pPr>
        <w:pStyle w:val="NO"/>
      </w:pPr>
      <w:r w:rsidRPr="00481D2D">
        <w:t>NOTE</w:t>
      </w:r>
      <w:r w:rsidR="003F031E" w:rsidRPr="00481D2D">
        <w:t>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14:paraId="33548B60" w14:textId="77777777" w:rsidR="00981781" w:rsidRPr="00481D2D" w:rsidRDefault="006F272D" w:rsidP="001D4D65">
      <w:pPr>
        <w:pStyle w:val="B1"/>
      </w:pPr>
      <w:r w:rsidRPr="00481D2D">
        <w:t>9</w:t>
      </w:r>
      <w:r w:rsidR="001D69AD" w:rsidRPr="00481D2D">
        <w:t>)</w:t>
      </w:r>
      <w:r w:rsidR="001D69AD" w:rsidRPr="00481D2D">
        <w:tab/>
        <w:t>if a public GRUU value (</w:t>
      </w:r>
      <w:r w:rsidR="00C82B59" w:rsidRPr="00481D2D">
        <w:t>"</w:t>
      </w:r>
      <w:r w:rsidR="001D69AD" w:rsidRPr="00481D2D">
        <w:t>pub-gruu</w:t>
      </w:r>
      <w:r w:rsidR="00C82B59" w:rsidRPr="00481D2D">
        <w:t>" header field parameter</w:t>
      </w:r>
      <w:r w:rsidR="001D69AD" w:rsidRPr="00481D2D">
        <w:t>) has been saved associated with the public user identity to be used for this request, then insert the public GRUU (</w:t>
      </w:r>
      <w:r w:rsidR="00C82B59" w:rsidRPr="00481D2D">
        <w:t>"</w:t>
      </w:r>
      <w:r w:rsidR="001D69AD" w:rsidRPr="00481D2D">
        <w:t>pub-gruu</w:t>
      </w:r>
      <w:r w:rsidR="00C82B59" w:rsidRPr="00481D2D">
        <w:t>" header field parameter</w:t>
      </w:r>
      <w:r w:rsidR="001D69AD" w:rsidRPr="00481D2D">
        <w:t xml:space="preserve">) value in the Contact header </w:t>
      </w:r>
      <w:r w:rsidR="00C82B59" w:rsidRPr="00481D2D">
        <w:t xml:space="preserve">field </w:t>
      </w:r>
      <w:r w:rsidR="001D69AD" w:rsidRPr="00481D2D">
        <w:t xml:space="preserve">as specified in </w:t>
      </w:r>
      <w:r w:rsidR="001D29C9" w:rsidRPr="00481D2D">
        <w:t>RFC 5627</w:t>
      </w:r>
      <w:r w:rsidR="001D69AD" w:rsidRPr="00481D2D">
        <w:t> [93]</w:t>
      </w:r>
      <w:r w:rsidR="00C53287" w:rsidRPr="00481D2D">
        <w:t>.</w:t>
      </w:r>
      <w:r w:rsidR="001D69AD" w:rsidRPr="00481D2D">
        <w:t xml:space="preserve"> </w:t>
      </w:r>
      <w:r w:rsidR="00C53287" w:rsidRPr="00481D2D">
        <w:t xml:space="preserve">Otherwise </w:t>
      </w:r>
      <w:r w:rsidR="001D69AD" w:rsidRPr="00481D2D">
        <w:t>the UE shall include the address in the Contact header</w:t>
      </w:r>
      <w:r w:rsidR="00981781" w:rsidRPr="00481D2D">
        <w:t xml:space="preserve"> </w:t>
      </w:r>
      <w:r w:rsidR="00C82B59" w:rsidRPr="00481D2D">
        <w:t xml:space="preserve">field </w:t>
      </w:r>
      <w:r w:rsidR="00981781" w:rsidRPr="00481D2D">
        <w:t>set to contain</w:t>
      </w:r>
      <w:r w:rsidR="001D4D65" w:rsidRPr="00481D2D">
        <w:t xml:space="preserve"> </w:t>
      </w:r>
      <w:r w:rsidR="00981781" w:rsidRPr="00481D2D">
        <w:t>the IP address or FQDN of the UE</w:t>
      </w:r>
      <w:r w:rsidR="00C53287" w:rsidRPr="00481D2D">
        <w:t>, and the UE shall also include</w:t>
      </w:r>
      <w:r w:rsidR="001D4D65" w:rsidRPr="00481D2D">
        <w:t>:</w:t>
      </w:r>
    </w:p>
    <w:p w14:paraId="4D739E91" w14:textId="77777777" w:rsidR="00981781" w:rsidRPr="00481D2D" w:rsidRDefault="00981781" w:rsidP="00981781">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protected server port value as in the initial registration; or</w:t>
      </w:r>
    </w:p>
    <w:p w14:paraId="6796FF75" w14:textId="77777777" w:rsidR="007E3572" w:rsidRPr="00481D2D" w:rsidRDefault="00981781" w:rsidP="007E3572">
      <w:pPr>
        <w:pStyle w:val="B2"/>
      </w:pPr>
      <w:r w:rsidRPr="00481D2D">
        <w:t>-</w:t>
      </w:r>
      <w:r w:rsidRPr="00481D2D">
        <w:tab/>
        <w:t xml:space="preserve">if SIP digest without </w:t>
      </w:r>
      <w:smartTag w:uri="urn:schemas-microsoft-com:office:smarttags" w:element="stockticker">
        <w:r w:rsidRPr="00481D2D">
          <w:t>TLS</w:t>
        </w:r>
      </w:smartTag>
      <w:r w:rsidR="00534C73" w:rsidRPr="00481D2D">
        <w:t>, NASS-IMS bundled authentication or GPRS-IMS-Bundled Authentication</w:t>
      </w:r>
      <w:r w:rsidRPr="00481D2D">
        <w:t xml:space="preserve"> is being used as a security mechanism, the port value of an unprotected port where the UE expects to receive subsequent mid-dialog requests. The </w:t>
      </w:r>
      <w:r w:rsidR="00C82B59" w:rsidRPr="00481D2D">
        <w:t xml:space="preserve">UE shall set the </w:t>
      </w:r>
      <w:r w:rsidRPr="00481D2D">
        <w:t>unprotected port value to the port value used in the initial registration</w:t>
      </w:r>
      <w:r w:rsidR="00035B0F" w:rsidRPr="00481D2D">
        <w:t>; and</w:t>
      </w:r>
    </w:p>
    <w:p w14:paraId="26D32317" w14:textId="77777777" w:rsidR="00035B0F" w:rsidRPr="00481D2D" w:rsidRDefault="00035B0F" w:rsidP="00035B0F">
      <w:pPr>
        <w:pStyle w:val="B1"/>
      </w:pPr>
      <w:r w:rsidRPr="00481D2D">
        <w:t>10)</w:t>
      </w:r>
      <w:r w:rsidRPr="00481D2D">
        <w:tab/>
        <w:t>if support of the current location discovery during an emergency call is allowed in the IP-CAN specific annex</w:t>
      </w:r>
      <w:r w:rsidR="00B63AB8" w:rsidRPr="00481D2D">
        <w:t xml:space="preserve"> and the UE supports the current location discovery during an emergency call</w:t>
      </w:r>
      <w:r w:rsidRPr="00481D2D">
        <w:t>, the UE shall include a Recv-Info header field as described in RFC 6086 [25], indicating the g.3gpp.current-location-discovery info package name and shall include an Accept header field indicating the "application/vnd.3gpp.current-location-discovery+xml" MIME type.</w:t>
      </w:r>
    </w:p>
    <w:p w14:paraId="0CF5FF4D" w14:textId="77777777" w:rsidR="00AB78A5" w:rsidRPr="00481D2D" w:rsidRDefault="00AB78A5" w:rsidP="00981781">
      <w:r w:rsidRPr="00481D2D">
        <w:t xml:space="preserve">In the event the UE receives a 380 (Alternative Service) response with </w:t>
      </w:r>
      <w:r w:rsidR="00E70F47" w:rsidRPr="00481D2D">
        <w:t xml:space="preserve">a P-Asserted-Identity header field with a value equal to the value of the SIP </w:t>
      </w:r>
      <w:smartTag w:uri="urn:schemas-microsoft-com:office:smarttags" w:element="stockticker">
        <w:r w:rsidR="00E70F47" w:rsidRPr="00481D2D">
          <w:t>URI</w:t>
        </w:r>
      </w:smartTag>
      <w:r w:rsidR="00E70F47" w:rsidRPr="00481D2D">
        <w:t xml:space="preserve"> of the P-CSCF received in the Path header field during registration, and </w:t>
      </w:r>
      <w:r w:rsidRPr="00481D2D">
        <w:t xml:space="preserve">the Content-Type header field set according to subclause 7.6 (i.e. "application/3gpp-ims+xml"), independent of the value or presence of the Content-Disposition header field, independent of the value or presence of Content-Disposition parameters, then </w:t>
      </w:r>
      <w:r w:rsidR="00C211C5" w:rsidRPr="00481D2D">
        <w:t xml:space="preserve">the following treatment </w:t>
      </w:r>
      <w:r w:rsidRPr="00481D2D">
        <w:t>is applied:</w:t>
      </w:r>
    </w:p>
    <w:p w14:paraId="544FED8F" w14:textId="77777777" w:rsidR="00AB78A5" w:rsidRPr="00481D2D" w:rsidRDefault="00DB2F72" w:rsidP="00AB78A5">
      <w:pPr>
        <w:pStyle w:val="B1"/>
      </w:pPr>
      <w:r w:rsidRPr="00481D2D">
        <w:t>a)</w:t>
      </w:r>
      <w:r w:rsidR="00AB78A5" w:rsidRPr="00481D2D">
        <w:tab/>
        <w:t xml:space="preserve">if the 380 (Alternative Service) response includes </w:t>
      </w:r>
      <w:r w:rsidR="00E70F47" w:rsidRPr="00481D2D">
        <w:t xml:space="preserve">a 3GPP </w:t>
      </w:r>
      <w:r w:rsidR="00AB78A5" w:rsidRPr="00481D2D">
        <w:t xml:space="preserve">IM CN subsystem XML body as described in subclause 7.6 </w:t>
      </w:r>
      <w:r w:rsidR="0025403B" w:rsidRPr="00481D2D">
        <w:t xml:space="preserve">with an &lt;ims-3gpp&gt; element, including a version attribute, with an &lt;alternative-service&gt; child element </w:t>
      </w:r>
      <w:r w:rsidR="00AB78A5" w:rsidRPr="00481D2D">
        <w:t xml:space="preserve">with the </w:t>
      </w:r>
      <w:r w:rsidR="0025403B" w:rsidRPr="00481D2D">
        <w:t>&lt;</w:t>
      </w:r>
      <w:r w:rsidR="00AB78A5" w:rsidRPr="00481D2D">
        <w:t>type</w:t>
      </w:r>
      <w:r w:rsidR="0025403B" w:rsidRPr="00481D2D">
        <w:t>&gt; child</w:t>
      </w:r>
      <w:r w:rsidR="00AB78A5" w:rsidRPr="00481D2D">
        <w:t xml:space="preserve"> element set to "emergency"</w:t>
      </w:r>
      <w:r w:rsidR="0025403B" w:rsidRPr="00481D2D">
        <w:t xml:space="preserve"> (see table 7.</w:t>
      </w:r>
      <w:r w:rsidR="00653E48" w:rsidRPr="00481D2D">
        <w:t>6.2</w:t>
      </w:r>
      <w:r w:rsidR="0025403B" w:rsidRPr="00481D2D">
        <w:t>)</w:t>
      </w:r>
      <w:r w:rsidR="00AB78A5" w:rsidRPr="00481D2D">
        <w:t>, then the UE shall:</w:t>
      </w:r>
    </w:p>
    <w:p w14:paraId="195976D2" w14:textId="77777777" w:rsidR="00703D53" w:rsidRPr="00481D2D" w:rsidRDefault="00AB78A5" w:rsidP="00AB78A5">
      <w:pPr>
        <w:pStyle w:val="B2"/>
        <w:rPr>
          <w:lang w:eastAsia="ja-JP"/>
        </w:rPr>
      </w:pPr>
      <w:r w:rsidRPr="00481D2D">
        <w:rPr>
          <w:lang w:eastAsia="ja-JP"/>
        </w:rPr>
        <w:t>-</w:t>
      </w:r>
      <w:r w:rsidR="007C63CC" w:rsidRPr="00481D2D">
        <w:rPr>
          <w:lang w:eastAsia="ja-JP"/>
        </w:rPr>
        <w:tab/>
      </w:r>
      <w:r w:rsidR="00105ACA" w:rsidRPr="00481D2D">
        <w:rPr>
          <w:lang w:eastAsia="ja-JP"/>
        </w:rPr>
        <w:t xml:space="preserve">if the </w:t>
      </w:r>
      <w:r w:rsidR="0025403B" w:rsidRPr="00481D2D">
        <w:rPr>
          <w:lang w:eastAsia="ja-JP"/>
        </w:rPr>
        <w:t>&lt;</w:t>
      </w:r>
      <w:r w:rsidR="00105ACA" w:rsidRPr="00481D2D">
        <w:t>action</w:t>
      </w:r>
      <w:r w:rsidR="0025403B" w:rsidRPr="00481D2D">
        <w:t>&gt; child</w:t>
      </w:r>
      <w:r w:rsidR="00105ACA" w:rsidRPr="00481D2D">
        <w:t xml:space="preserve"> element </w:t>
      </w:r>
      <w:r w:rsidR="0025403B" w:rsidRPr="00481D2D">
        <w:t xml:space="preserve">of the &lt;alternative-service&gt; child element of the &lt;ims-3gpp&gt; element </w:t>
      </w:r>
      <w:r w:rsidR="00105ACA" w:rsidRPr="00481D2D">
        <w:t>in the IM CN subsystem XML body as described in subclause 7.6 is set to "emergency-registration"</w:t>
      </w:r>
      <w:r w:rsidR="0025403B" w:rsidRPr="00481D2D">
        <w:t xml:space="preserve"> (see table 7.</w:t>
      </w:r>
      <w:r w:rsidR="00653E48" w:rsidRPr="00481D2D">
        <w:t>6.3</w:t>
      </w:r>
      <w:r w:rsidR="0025403B" w:rsidRPr="00481D2D">
        <w:t>)</w:t>
      </w:r>
      <w:r w:rsidR="00105ACA" w:rsidRPr="00481D2D">
        <w:t xml:space="preserve">, </w:t>
      </w:r>
      <w:r w:rsidR="007C63CC" w:rsidRPr="00481D2D">
        <w:rPr>
          <w:lang w:eastAsia="ja-JP"/>
        </w:rPr>
        <w:t>perform an initial emergency registration, as described in subclause 5.1.6.2 and</w:t>
      </w:r>
      <w:r w:rsidR="008352B9" w:rsidRPr="00481D2D">
        <w:rPr>
          <w:lang w:eastAsia="ja-JP"/>
        </w:rPr>
        <w:t xml:space="preserve"> </w:t>
      </w:r>
      <w:r w:rsidR="007C63CC" w:rsidRPr="00481D2D">
        <w:rPr>
          <w:lang w:eastAsia="ja-JP"/>
        </w:rPr>
        <w:t>attempt an emergency call as described in subclause 5.1.6.8.3</w:t>
      </w:r>
      <w:r w:rsidR="00703D53" w:rsidRPr="00481D2D">
        <w:rPr>
          <w:lang w:eastAsia="ja-JP"/>
        </w:rPr>
        <w:t>;</w:t>
      </w:r>
    </w:p>
    <w:p w14:paraId="18301109" w14:textId="77777777" w:rsidR="00703D53" w:rsidRPr="00481D2D" w:rsidRDefault="00703D53" w:rsidP="00AB78A5">
      <w:pPr>
        <w:pStyle w:val="B2"/>
        <w:rPr>
          <w:lang w:eastAsia="ja-JP"/>
        </w:rPr>
      </w:pPr>
      <w:r w:rsidRPr="00481D2D">
        <w:rPr>
          <w:lang w:eastAsia="ja-JP"/>
        </w:rPr>
        <w:t>-</w:t>
      </w:r>
      <w:r w:rsidRPr="00481D2D">
        <w:rPr>
          <w:lang w:eastAsia="ja-JP"/>
        </w:rPr>
        <w:tab/>
        <w:t xml:space="preserve">attempt emergency call via CS domain </w:t>
      </w:r>
      <w:r w:rsidR="00726DA3" w:rsidRPr="00481D2D">
        <w:t xml:space="preserve">using appropriate access technology specific </w:t>
      </w:r>
      <w:r w:rsidR="00726DA3" w:rsidRPr="00481D2D">
        <w:rPr>
          <w:lang w:eastAsia="ja-JP"/>
        </w:rPr>
        <w:t>procedures</w:t>
      </w:r>
      <w:r w:rsidRPr="00481D2D">
        <w:rPr>
          <w:lang w:eastAsia="ja-JP"/>
        </w:rPr>
        <w:t>, if available and not already tried; or</w:t>
      </w:r>
    </w:p>
    <w:p w14:paraId="070A4956" w14:textId="77777777" w:rsidR="007C63CC" w:rsidRPr="00481D2D" w:rsidRDefault="00703D53" w:rsidP="00AB78A5">
      <w:pPr>
        <w:pStyle w:val="B2"/>
        <w:rPr>
          <w:lang w:eastAsia="ja-JP"/>
        </w:rPr>
      </w:pPr>
      <w:r w:rsidRPr="00481D2D">
        <w:rPr>
          <w:lang w:eastAsia="ja-JP"/>
        </w:rPr>
        <w:t>-</w:t>
      </w:r>
      <w:r w:rsidRPr="00481D2D">
        <w:rPr>
          <w:lang w:eastAsia="ja-JP"/>
        </w:rPr>
        <w:tab/>
        <w:t>perform implementation specific actions to establish the emergency call</w:t>
      </w:r>
      <w:r w:rsidR="00D84A20" w:rsidRPr="00481D2D">
        <w:rPr>
          <w:lang w:eastAsia="ja-JP"/>
        </w:rPr>
        <w:t>; and</w:t>
      </w:r>
    </w:p>
    <w:p w14:paraId="30AC0B29" w14:textId="77777777" w:rsidR="00D84A20" w:rsidRPr="00481D2D" w:rsidRDefault="00DB2F72" w:rsidP="0025403B">
      <w:pPr>
        <w:pStyle w:val="B1"/>
        <w:rPr>
          <w:lang w:eastAsia="ja-JP"/>
        </w:rPr>
      </w:pPr>
      <w:r w:rsidRPr="00481D2D">
        <w:rPr>
          <w:lang w:eastAsia="ja-JP"/>
        </w:rPr>
        <w:t>b)</w:t>
      </w:r>
      <w:r w:rsidR="00D84A20" w:rsidRPr="00481D2D">
        <w:rPr>
          <w:lang w:eastAsia="ja-JP"/>
        </w:rPr>
        <w:tab/>
      </w:r>
      <w:r w:rsidR="00D84A20" w:rsidRPr="00481D2D">
        <w:t xml:space="preserve">if the 380 (Alternative Service) response includes </w:t>
      </w:r>
      <w:r w:rsidR="00E70F47" w:rsidRPr="00481D2D">
        <w:t xml:space="preserve">a 3GPP </w:t>
      </w:r>
      <w:r w:rsidR="00D84A20" w:rsidRPr="00481D2D">
        <w:t xml:space="preserve">IM CN subsystem XML body as described in subclause 7.6 </w:t>
      </w:r>
      <w:r w:rsidR="0025403B" w:rsidRPr="00481D2D">
        <w:t>with an &lt;ims-3gpp&gt; element, including a version attribute, with an &lt;alternative-service&gt; child element</w:t>
      </w:r>
      <w:r w:rsidR="00097FF6" w:rsidRPr="00481D2D">
        <w:t xml:space="preserve"> </w:t>
      </w:r>
      <w:r w:rsidR="00D84A20" w:rsidRPr="00481D2D">
        <w:t xml:space="preserve">with the </w:t>
      </w:r>
      <w:r w:rsidR="0025403B" w:rsidRPr="00481D2D">
        <w:t>&lt;</w:t>
      </w:r>
      <w:r w:rsidR="00D84A20" w:rsidRPr="00481D2D">
        <w:t>type</w:t>
      </w:r>
      <w:r w:rsidR="0025403B" w:rsidRPr="00481D2D">
        <w:t>&gt; child</w:t>
      </w:r>
      <w:r w:rsidR="00D84A20" w:rsidRPr="00481D2D">
        <w:t xml:space="preserve"> element set to "emergency"</w:t>
      </w:r>
      <w:r w:rsidR="0025403B" w:rsidRPr="00481D2D">
        <w:t xml:space="preserve"> (see table 7.</w:t>
      </w:r>
      <w:r w:rsidR="00653E48" w:rsidRPr="00481D2D">
        <w:t>6.2</w:t>
      </w:r>
      <w:r w:rsidR="0025403B" w:rsidRPr="00481D2D">
        <w:t>)</w:t>
      </w:r>
      <w:r w:rsidR="00D84A20" w:rsidRPr="00481D2D">
        <w:t xml:space="preserve"> then the UE may also provide an indication to the user based on the text string contained in the &lt;reason&gt; </w:t>
      </w:r>
      <w:r w:rsidR="0025403B" w:rsidRPr="00481D2D">
        <w:t xml:space="preserve">child </w:t>
      </w:r>
      <w:r w:rsidR="00D84A20" w:rsidRPr="00481D2D">
        <w:t>element</w:t>
      </w:r>
      <w:r w:rsidR="0025403B" w:rsidRPr="00481D2D">
        <w:t xml:space="preserve"> of the &lt;alternative-service&gt; child element of the &lt;ims-3gpp&gt; element</w:t>
      </w:r>
      <w:r w:rsidR="00D84A20" w:rsidRPr="00481D2D">
        <w:t>.</w:t>
      </w:r>
    </w:p>
    <w:p w14:paraId="5334F019" w14:textId="77777777" w:rsidR="00EE233F" w:rsidRPr="00481D2D" w:rsidRDefault="00EE233F" w:rsidP="00EE233F">
      <w:pPr>
        <w:pStyle w:val="NO"/>
      </w:pPr>
      <w:r w:rsidRPr="00481D2D">
        <w:t>NOTE </w:t>
      </w:r>
      <w:r w:rsidR="000011BB" w:rsidRPr="00481D2D">
        <w:t>5</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14:paraId="30EBBE82" w14:textId="77777777" w:rsidR="00E70F47" w:rsidRPr="00481D2D" w:rsidRDefault="00E70F47" w:rsidP="00E70F47">
      <w:pPr>
        <w:pStyle w:val="NO"/>
      </w:pPr>
      <w:r w:rsidRPr="00481D2D">
        <w:t>NOTE </w:t>
      </w:r>
      <w:r w:rsidR="000011BB" w:rsidRPr="00481D2D">
        <w:t>6</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EF84962" w14:textId="77777777" w:rsidR="00897956" w:rsidRPr="00481D2D" w:rsidRDefault="00897956" w:rsidP="005D46C4">
      <w:pPr>
        <w:pStyle w:val="Heading4"/>
      </w:pPr>
      <w:bookmarkStart w:id="202" w:name="_Toc132018443"/>
      <w:r w:rsidRPr="00481D2D">
        <w:t>5.1.6.9</w:t>
      </w:r>
      <w:r w:rsidRPr="00481D2D">
        <w:tab/>
        <w:t>Emergency session release</w:t>
      </w:r>
      <w:bookmarkEnd w:id="202"/>
    </w:p>
    <w:p w14:paraId="76240B5E" w14:textId="77777777" w:rsidR="000B46B6" w:rsidRPr="00481D2D" w:rsidRDefault="00897956">
      <w:r w:rsidRPr="00481D2D">
        <w:t>Normal call release procedure shall apply, as specified in the subclause 5.1.5.</w:t>
      </w:r>
    </w:p>
    <w:p w14:paraId="5FD4FC06" w14:textId="77777777" w:rsidR="00FF4F1F" w:rsidRPr="00481D2D" w:rsidRDefault="00FF4F1F" w:rsidP="005D46C4">
      <w:pPr>
        <w:pStyle w:val="Heading4"/>
      </w:pPr>
      <w:bookmarkStart w:id="203" w:name="_Toc132018444"/>
      <w:r w:rsidRPr="00481D2D">
        <w:t>5.1.6.10</w:t>
      </w:r>
      <w:r w:rsidRPr="00481D2D">
        <w:tab/>
      </w:r>
      <w:r w:rsidR="00970C8E" w:rsidRPr="00481D2D">
        <w:t xml:space="preserve">Successful or provisional response </w:t>
      </w:r>
      <w:r w:rsidRPr="00481D2D">
        <w:t xml:space="preserve">to </w:t>
      </w:r>
      <w:r w:rsidR="00970C8E" w:rsidRPr="00481D2D">
        <w:t xml:space="preserve">a request not detected by the UE as relating to an </w:t>
      </w:r>
      <w:r w:rsidRPr="00481D2D">
        <w:rPr>
          <w:lang w:eastAsia="ko-KR"/>
        </w:rPr>
        <w:t xml:space="preserve">emergency </w:t>
      </w:r>
      <w:r w:rsidR="00970C8E" w:rsidRPr="00481D2D">
        <w:rPr>
          <w:lang w:eastAsia="ko-KR"/>
        </w:rPr>
        <w:t>session</w:t>
      </w:r>
      <w:bookmarkEnd w:id="203"/>
    </w:p>
    <w:p w14:paraId="08D55B28" w14:textId="77777777" w:rsidR="005230C7" w:rsidRPr="00481D2D" w:rsidRDefault="00FF4F1F" w:rsidP="005230C7">
      <w:r w:rsidRPr="00481D2D">
        <w:t xml:space="preserve">If the UE receives a 1xx or 200 (OK) response to an initial request for a dialog, the response containing a P-Asserted-Identity header field set to an emergency number as specified in 3GPP TS 22.101 [1A], </w:t>
      </w:r>
      <w:r w:rsidR="005230C7" w:rsidRPr="00481D2D">
        <w:t>and:</w:t>
      </w:r>
    </w:p>
    <w:p w14:paraId="7C16D35C" w14:textId="77777777" w:rsidR="000B46B6" w:rsidRPr="00481D2D" w:rsidRDefault="005230C7" w:rsidP="005230C7">
      <w:pPr>
        <w:pStyle w:val="B1"/>
      </w:pPr>
      <w:r w:rsidRPr="00481D2D">
        <w:t>-</w:t>
      </w:r>
      <w:r w:rsidRPr="00481D2D">
        <w:tab/>
        <w:t xml:space="preserve">if a public GRUU value (pub-gruu) has been saved associated with the public user identity, the public GRUU value has not been included in the Contact header field of the initial request for a dialog as specified in </w:t>
      </w:r>
      <w:r w:rsidR="001D29C9" w:rsidRPr="00481D2D">
        <w:t>RFC 5627</w:t>
      </w:r>
      <w:r w:rsidRPr="00481D2D">
        <w:t> [93];</w:t>
      </w:r>
    </w:p>
    <w:p w14:paraId="12B77BB7" w14:textId="77777777" w:rsidR="005230C7" w:rsidRPr="00481D2D" w:rsidRDefault="005230C7" w:rsidP="005230C7">
      <w:pPr>
        <w:pStyle w:val="B1"/>
      </w:pPr>
      <w:r w:rsidRPr="00481D2D">
        <w:t>-</w:t>
      </w:r>
      <w:r w:rsidRPr="00481D2D">
        <w:tab/>
        <w:t>if a public GRUU value (pub-gruu) has not been saved and a protected server port was not included in the address in the Contact header field of the initial request for a dialog; or</w:t>
      </w:r>
    </w:p>
    <w:p w14:paraId="2411E8BC" w14:textId="77777777" w:rsidR="00D44128" w:rsidRPr="00481D2D" w:rsidRDefault="005230C7" w:rsidP="00FF4F1F">
      <w:pPr>
        <w:pStyle w:val="B1"/>
      </w:pPr>
      <w:r w:rsidRPr="00481D2D">
        <w:t>-</w:t>
      </w:r>
      <w:r w:rsidRPr="00481D2D">
        <w:tab/>
        <w:t>if the UE has its geographical location information available</w:t>
      </w:r>
      <w:r w:rsidR="00F71488" w:rsidRPr="00481D2D">
        <w:t>,</w:t>
      </w:r>
      <w:r w:rsidRPr="00481D2D">
        <w:t xml:space="preserve"> </w:t>
      </w:r>
      <w:r w:rsidR="00F71488" w:rsidRPr="00481D2D">
        <w:t xml:space="preserve">or a </w:t>
      </w:r>
      <w:smartTag w:uri="urn:schemas-microsoft-com:office:smarttags" w:element="stockticker">
        <w:r w:rsidR="00F71488" w:rsidRPr="00481D2D">
          <w:t>URI</w:t>
        </w:r>
      </w:smartTag>
      <w:r w:rsidR="00F71488" w:rsidRPr="00481D2D">
        <w:t xml:space="preserve"> that points to the location information, </w:t>
      </w:r>
      <w:r w:rsidRPr="00481D2D">
        <w:t xml:space="preserve">and the geographical location information </w:t>
      </w:r>
      <w:r w:rsidR="00F71488" w:rsidRPr="00481D2D">
        <w:t xml:space="preserve">or </w:t>
      </w:r>
      <w:smartTag w:uri="urn:schemas-microsoft-com:office:smarttags" w:element="stockticker">
        <w:r w:rsidR="00F71488" w:rsidRPr="00481D2D">
          <w:t>URI</w:t>
        </w:r>
      </w:smartTag>
      <w:r w:rsidR="00F71488" w:rsidRPr="00481D2D">
        <w:t xml:space="preserve"> </w:t>
      </w:r>
      <w:r w:rsidRPr="00481D2D">
        <w:t>has not been included in the initial request for a dialog;</w:t>
      </w:r>
    </w:p>
    <w:p w14:paraId="5E1A3230" w14:textId="77777777" w:rsidR="00FF4F1F" w:rsidRPr="00481D2D" w:rsidRDefault="005230C7" w:rsidP="00D44128">
      <w:r w:rsidRPr="00481D2D">
        <w:t xml:space="preserve">then </w:t>
      </w:r>
      <w:r w:rsidR="00FF4F1F" w:rsidRPr="00481D2D">
        <w:t>the UE</w:t>
      </w:r>
      <w:r w:rsidRPr="00481D2D">
        <w:t xml:space="preserve"> </w:t>
      </w:r>
      <w:r w:rsidR="00FF4F1F" w:rsidRPr="00481D2D">
        <w:t>shall send an UPDATE request according to RFC 3311 [29]</w:t>
      </w:r>
      <w:r w:rsidRPr="00481D2D">
        <w:t>;</w:t>
      </w:r>
      <w:r w:rsidR="00FF4F1F" w:rsidRPr="00481D2D">
        <w:t xml:space="preserve"> and</w:t>
      </w:r>
      <w:r w:rsidR="00D44128" w:rsidRPr="00481D2D">
        <w:t>:</w:t>
      </w:r>
    </w:p>
    <w:p w14:paraId="2E0436A0" w14:textId="77777777" w:rsidR="00FF4F1F" w:rsidRPr="00481D2D" w:rsidRDefault="00FF4F1F" w:rsidP="00D44128">
      <w:pPr>
        <w:pStyle w:val="B1"/>
      </w:pPr>
      <w:r w:rsidRPr="00481D2D">
        <w:t>1)</w:t>
      </w:r>
      <w:r w:rsidRPr="00481D2D">
        <w:tab/>
        <w:t>if available to the UE, and if defined for the access type as specified in subclause 7.2A.4, the UE shall include in the UPDATE request a P-Access-Network-Info header field and it shall contain a location identifier such as the cell id or the identity of the WLAN access node;</w:t>
      </w:r>
    </w:p>
    <w:p w14:paraId="72B07422" w14:textId="77777777" w:rsidR="00FF4F1F" w:rsidRPr="00481D2D" w:rsidRDefault="00FF4F1F" w:rsidP="00D44128">
      <w:pPr>
        <w:pStyle w:val="B1"/>
      </w:pPr>
      <w:r w:rsidRPr="00481D2D">
        <w:t>2)</w:t>
      </w:r>
      <w:r w:rsidRPr="00481D2D">
        <w:tab/>
        <w:t xml:space="preserve">if the UE has its </w:t>
      </w:r>
      <w:r w:rsidR="005230C7" w:rsidRPr="00481D2D">
        <w:t xml:space="preserve">geographical </w:t>
      </w:r>
      <w:r w:rsidRPr="00481D2D">
        <w:t xml:space="preserve">location information available, </w:t>
      </w:r>
      <w:r w:rsidR="00F71488" w:rsidRPr="00481D2D">
        <w:t xml:space="preserve">or a </w:t>
      </w:r>
      <w:smartTag w:uri="urn:schemas-microsoft-com:office:smarttags" w:element="stockticker">
        <w:r w:rsidR="00F71488" w:rsidRPr="00481D2D">
          <w:t>URI</w:t>
        </w:r>
      </w:smartTag>
      <w:r w:rsidR="00F71488" w:rsidRPr="00481D2D">
        <w:t xml:space="preserve"> that points to the location information, </w:t>
      </w:r>
      <w:r w:rsidRPr="00481D2D">
        <w:t>then the UE shall include it in the UPDATE request in the following way:</w:t>
      </w:r>
    </w:p>
    <w:p w14:paraId="76643EA6" w14:textId="77777777" w:rsidR="00F71488" w:rsidRPr="00481D2D" w:rsidRDefault="00F71488" w:rsidP="00D44128">
      <w:pPr>
        <w:pStyle w:val="B2"/>
      </w:pPr>
      <w:r w:rsidRPr="00481D2D">
        <w:t>I)</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7EC461B5" w14:textId="77777777" w:rsidR="00F71488" w:rsidRPr="00481D2D" w:rsidRDefault="00F71488" w:rsidP="00D44128">
      <w:pPr>
        <w:pStyle w:val="B2"/>
      </w:pPr>
      <w:r w:rsidRPr="00481D2D">
        <w:t>II)</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4EE56340" w14:textId="77777777" w:rsidR="00497520" w:rsidRPr="00481D2D" w:rsidRDefault="00497520" w:rsidP="00F24B9A">
      <w:pPr>
        <w:pStyle w:val="NO"/>
      </w:pPr>
      <w:r w:rsidRPr="00481D2D">
        <w:t>NOTE </w:t>
      </w:r>
      <w:r w:rsidR="000011BB" w:rsidRPr="00481D2D">
        <w:t>1</w:t>
      </w:r>
      <w:r w:rsidRPr="00481D2D">
        <w:t>:</w:t>
      </w:r>
      <w:r w:rsidRPr="00481D2D">
        <w:tab/>
        <w:t>If the location information is old or inaccurate, the UE does not consider location information to be available.</w:t>
      </w:r>
    </w:p>
    <w:p w14:paraId="511D69E3" w14:textId="77777777" w:rsidR="00F71488" w:rsidRPr="00481D2D" w:rsidRDefault="00F71488" w:rsidP="00D44128">
      <w:pPr>
        <w:pStyle w:val="B1"/>
      </w:pPr>
      <w:r w:rsidRPr="00481D2D">
        <w:t>3)</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707408EC" w14:textId="77777777" w:rsidR="00FF4F1F" w:rsidRPr="00481D2D" w:rsidRDefault="00F71488" w:rsidP="00D44128">
      <w:pPr>
        <w:pStyle w:val="B1"/>
      </w:pPr>
      <w:r w:rsidRPr="00481D2D">
        <w:t>4</w:t>
      </w:r>
      <w:r w:rsidR="00FF4F1F" w:rsidRPr="00481D2D">
        <w:t>)</w:t>
      </w:r>
      <w:r w:rsidR="00FF4F1F" w:rsidRPr="00481D2D">
        <w:tab/>
        <w:t xml:space="preserve">if the UE has </w:t>
      </w:r>
      <w:r w:rsidRPr="00481D2D">
        <w:t xml:space="preserve">neither </w:t>
      </w:r>
      <w:r w:rsidR="00FF4F1F"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in the </w:t>
      </w:r>
      <w:r w:rsidR="004A34A8" w:rsidRPr="00481D2D">
        <w:t>UPDATE</w:t>
      </w:r>
      <w:r w:rsidRPr="00481D2D">
        <w:t xml:space="preserve"> request</w:t>
      </w:r>
      <w:r w:rsidR="00FF4F1F" w:rsidRPr="00481D2D">
        <w:t>; and</w:t>
      </w:r>
    </w:p>
    <w:p w14:paraId="2E872F4F" w14:textId="77777777" w:rsidR="00FF4F1F" w:rsidRPr="00481D2D" w:rsidRDefault="00F71488" w:rsidP="00D44128">
      <w:pPr>
        <w:pStyle w:val="B1"/>
      </w:pPr>
      <w:r w:rsidRPr="00481D2D">
        <w:t>5</w:t>
      </w:r>
      <w:r w:rsidR="00FF4F1F" w:rsidRPr="00481D2D">
        <w:t>)</w:t>
      </w:r>
      <w:r w:rsidR="00FF4F1F" w:rsidRPr="00481D2D">
        <w:tab/>
        <w:t>if a public GRUU value (</w:t>
      </w:r>
      <w:r w:rsidR="00EB5F97" w:rsidRPr="00481D2D">
        <w:t>"</w:t>
      </w:r>
      <w:r w:rsidR="00FF4F1F" w:rsidRPr="00481D2D">
        <w:t>pub-gruu</w:t>
      </w:r>
      <w:r w:rsidR="00EB5F97" w:rsidRPr="00481D2D">
        <w:t>" header field parameter</w:t>
      </w:r>
      <w:r w:rsidR="00FF4F1F" w:rsidRPr="00481D2D">
        <w:t>) has been saved associated with the public user identity, then the UE shall insert the public GRUU (</w:t>
      </w:r>
      <w:r w:rsidR="00EB5F97" w:rsidRPr="00481D2D">
        <w:t>"</w:t>
      </w:r>
      <w:r w:rsidR="00FF4F1F" w:rsidRPr="00481D2D">
        <w:t>pub-gruu</w:t>
      </w:r>
      <w:r w:rsidR="00EB5F97" w:rsidRPr="00481D2D">
        <w:t>" header field parameter</w:t>
      </w:r>
      <w:r w:rsidR="00FF4F1F" w:rsidRPr="00481D2D">
        <w:t xml:space="preserve">) value in the Contact header field of the UPDATE request as specified in </w:t>
      </w:r>
      <w:r w:rsidR="001D29C9" w:rsidRPr="00481D2D">
        <w:t>RFC 5627</w:t>
      </w:r>
      <w:r w:rsidR="00FF4F1F" w:rsidRPr="00481D2D">
        <w:t> [93]; otherwise the UE shall include the address in the Contact header field</w:t>
      </w:r>
      <w:r w:rsidR="00EB5F97" w:rsidRPr="00481D2D">
        <w:t xml:space="preserve"> set in accordance with subclause 5.1.6.8.4, item 8</w:t>
      </w:r>
      <w:r w:rsidR="00FF4F1F" w:rsidRPr="00481D2D">
        <w:t>.</w:t>
      </w:r>
    </w:p>
    <w:p w14:paraId="132EC0FE" w14:textId="77777777" w:rsidR="00FF4F1F" w:rsidRPr="00481D2D" w:rsidRDefault="00FF4F1F" w:rsidP="00FF4F1F">
      <w:pPr>
        <w:pStyle w:val="NO"/>
      </w:pPr>
      <w:r w:rsidRPr="00481D2D">
        <w:t>NOTE </w:t>
      </w:r>
      <w:r w:rsidR="000011BB" w:rsidRPr="00481D2D">
        <w:t>2</w:t>
      </w:r>
      <w:r w:rsidRPr="00481D2D">
        <w:t>:</w:t>
      </w:r>
      <w:r w:rsidRPr="00481D2D">
        <w:tab/>
        <w:t>The IMS emergency specification in 3GPP TS 23.167 [4B] describes several methods how the UE can get its location information from the access network or from a server. Such methods are not in the scope of this specification.</w:t>
      </w:r>
    </w:p>
    <w:p w14:paraId="03AE9B35" w14:textId="77777777" w:rsidR="00FF4F1F" w:rsidRPr="00481D2D" w:rsidRDefault="00FF4F1F" w:rsidP="00FF4F1F">
      <w:pPr>
        <w:pStyle w:val="NO"/>
      </w:pPr>
      <w:r w:rsidRPr="00481D2D">
        <w:t>NOTE </w:t>
      </w:r>
      <w:r w:rsidR="000011BB" w:rsidRPr="00481D2D">
        <w:t>3</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14:paraId="5C84E5F1" w14:textId="77777777" w:rsidR="00FF4F1F" w:rsidRPr="00481D2D" w:rsidRDefault="00FF4F1F" w:rsidP="00FF4F1F">
      <w:pPr>
        <w:pStyle w:val="NO"/>
      </w:pPr>
      <w:r w:rsidRPr="00481D2D">
        <w:t>NOTE </w:t>
      </w:r>
      <w:r w:rsidR="000011BB" w:rsidRPr="00481D2D">
        <w:t>4</w:t>
      </w:r>
      <w:r w:rsidRPr="00481D2D">
        <w:t>:</w:t>
      </w:r>
      <w:r w:rsidRPr="00481D2D">
        <w:tab/>
        <w:t>During the dialog, the points of attachment to the IP-CAN of the UE can change (e.g. UE connects to different cells). The UE will populate the P-Access-Network-Info header field in any request (except CANCEL requests) or response (except CANCEL responses) within a dialog with the current point of attachment to the IP-CAN (e.g. the current cell information).</w:t>
      </w:r>
    </w:p>
    <w:p w14:paraId="71763666" w14:textId="77777777" w:rsidR="005230C7" w:rsidRPr="00481D2D" w:rsidRDefault="005230C7" w:rsidP="005230C7">
      <w:pPr>
        <w:pStyle w:val="NO"/>
      </w:pPr>
      <w:r w:rsidRPr="00481D2D">
        <w:t>NOTE </w:t>
      </w:r>
      <w:r w:rsidR="000011BB" w:rsidRPr="00481D2D">
        <w:t>5</w:t>
      </w:r>
      <w:r w:rsidRPr="00481D2D">
        <w:t>:</w:t>
      </w:r>
      <w:r w:rsidRPr="00481D2D">
        <w:tab/>
        <w:t>In this version of the specification, only requests creating a dialog can request emergency services.</w:t>
      </w:r>
    </w:p>
    <w:p w14:paraId="5F11DDD1" w14:textId="77777777" w:rsidR="005230C7" w:rsidRPr="00481D2D" w:rsidRDefault="005230C7" w:rsidP="005230C7">
      <w:r w:rsidRPr="00481D2D">
        <w:t>If the UE receives a 1xx or 200 (OK) response to an initial request for a dialog the response containing a P-Asserted-Identity header field set to an emergency number as specified in 3GPP TS 22.101 [1A], then the UE may indicate the nature of the session to the user.</w:t>
      </w:r>
    </w:p>
    <w:p w14:paraId="4B777105" w14:textId="77777777" w:rsidR="00275D3E" w:rsidRPr="00481D2D" w:rsidRDefault="00275D3E" w:rsidP="005D46C4">
      <w:pPr>
        <w:pStyle w:val="Heading4"/>
      </w:pPr>
      <w:bookmarkStart w:id="204" w:name="_Toc132018445"/>
      <w:r w:rsidRPr="00481D2D">
        <w:t>5.1.6.11</w:t>
      </w:r>
      <w:r w:rsidRPr="00481D2D">
        <w:tab/>
        <w:t>eCall type of emergency service</w:t>
      </w:r>
      <w:bookmarkEnd w:id="204"/>
    </w:p>
    <w:p w14:paraId="40379B57" w14:textId="77777777" w:rsidR="00275D3E" w:rsidRPr="00481D2D" w:rsidRDefault="00275D3E" w:rsidP="005D46C4">
      <w:pPr>
        <w:pStyle w:val="Heading5"/>
      </w:pPr>
      <w:bookmarkStart w:id="205" w:name="_Toc132018446"/>
      <w:r w:rsidRPr="00481D2D">
        <w:t>5.1.6.11.1</w:t>
      </w:r>
      <w:r w:rsidRPr="00481D2D">
        <w:tab/>
        <w:t>General</w:t>
      </w:r>
      <w:bookmarkEnd w:id="205"/>
    </w:p>
    <w:p w14:paraId="304F403C" w14:textId="77777777" w:rsidR="00275D3E" w:rsidRPr="00481D2D" w:rsidRDefault="00275D3E" w:rsidP="00275D3E">
      <w:r w:rsidRPr="00481D2D">
        <w:t>If the upper layers request establishment of an IMS emergency call of the manually initiated eCall type of emergency service, the service URN shall be "urn:service:sos.ecall.manual" as specified i</w:t>
      </w:r>
      <w:r w:rsidR="00DF4A95" w:rsidRPr="00481D2D">
        <w:t xml:space="preserve">n </w:t>
      </w:r>
      <w:r w:rsidR="007F4FA5" w:rsidRPr="00481D2D">
        <w:t>RFC 8147</w:t>
      </w:r>
      <w:r w:rsidR="00DF4A95" w:rsidRPr="00481D2D">
        <w:t> [244</w:t>
      </w:r>
      <w:r w:rsidRPr="00481D2D">
        <w:t>].</w:t>
      </w:r>
    </w:p>
    <w:p w14:paraId="6B5FF94A" w14:textId="77777777" w:rsidR="00275D3E" w:rsidRPr="00481D2D" w:rsidRDefault="00275D3E" w:rsidP="00275D3E">
      <w:r w:rsidRPr="00481D2D">
        <w:t>If the upper layers request establishment of an IMS emergency call of the automatically initiated eCall type of emergency service, the service URN shall be "urn:service:sos.ecall.automatic" as specified i</w:t>
      </w:r>
      <w:r w:rsidR="00DF4A95" w:rsidRPr="00481D2D">
        <w:t xml:space="preserve">n </w:t>
      </w:r>
      <w:r w:rsidR="007F4FA5" w:rsidRPr="00481D2D">
        <w:t>RFC 8147</w:t>
      </w:r>
      <w:r w:rsidR="00DF4A95" w:rsidRPr="00481D2D">
        <w:t> [244</w:t>
      </w:r>
      <w:r w:rsidRPr="00481D2D">
        <w:t>].</w:t>
      </w:r>
    </w:p>
    <w:p w14:paraId="5BEB6E43" w14:textId="77777777" w:rsidR="00D60AA2" w:rsidRPr="00481D2D" w:rsidRDefault="00275D3E" w:rsidP="00D60AA2">
      <w:pPr>
        <w:pStyle w:val="NO"/>
      </w:pPr>
      <w:r w:rsidRPr="00481D2D">
        <w:t>NOTE</w:t>
      </w:r>
      <w:r w:rsidR="00D60AA2" w:rsidRPr="00481D2D">
        <w:t> 1</w:t>
      </w:r>
      <w:r w:rsidRPr="00481D2D">
        <w:t>:</w:t>
      </w:r>
      <w:r w:rsidRPr="00481D2D">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71F1ED35" w14:textId="77777777" w:rsidR="00275D3E" w:rsidRPr="00481D2D" w:rsidRDefault="00D60AA2" w:rsidP="00D60AA2">
      <w:pPr>
        <w:pStyle w:val="NO"/>
      </w:pPr>
      <w:r w:rsidRPr="00481D2D">
        <w:t>NOTE 2:</w:t>
      </w:r>
      <w:r w:rsidRPr="00481D2D">
        <w:tab/>
        <w:t>To ensure the identification and the related routing (e.g. to a test centre) of non-emergency calls initiated for eCall testing or eCall terminal reconfiguration purposes, "urn:service:sos.ecall.automatic" or "urn:service:sos.ecall.manual" are not used for such calls. Additionally the usage of any other service URN to establish non-emergency calls initiated for eCall testing or eCall terminal reconfiguration purposes needs to be in accordance with local operator policy.</w:t>
      </w:r>
    </w:p>
    <w:p w14:paraId="69260788" w14:textId="77777777" w:rsidR="00275D3E" w:rsidRPr="00481D2D" w:rsidRDefault="00275D3E" w:rsidP="005D46C4">
      <w:pPr>
        <w:pStyle w:val="Heading5"/>
      </w:pPr>
      <w:bookmarkStart w:id="206" w:name="_Toc132018447"/>
      <w:r w:rsidRPr="00481D2D">
        <w:t>5.1.6.11.2</w:t>
      </w:r>
      <w:r w:rsidRPr="00481D2D">
        <w:tab/>
        <w:t>Initial INVITE request</w:t>
      </w:r>
      <w:bookmarkEnd w:id="206"/>
    </w:p>
    <w:p w14:paraId="72FBE137" w14:textId="77777777" w:rsidR="00275D3E" w:rsidRPr="00481D2D" w:rsidRDefault="00275D3E" w:rsidP="00275D3E">
      <w:r w:rsidRPr="00481D2D">
        <w:t>If the upper layers request establishment of an IMS emergency call of the automatically initiated eCall type of emergency service or of the manually initiated eCall type of emergency service and if allowed by IP-CAN specific annex, the UE shall send an INVITE request</w:t>
      </w:r>
      <w:r w:rsidR="009D1B73" w:rsidRPr="00481D2D">
        <w:t xml:space="preserve"> as specified in the procedures in subclause 5.1.6.8 with the following additions:</w:t>
      </w:r>
      <w:r w:rsidRPr="00481D2D">
        <w:t xml:space="preserve"> </w:t>
      </w:r>
    </w:p>
    <w:p w14:paraId="43FC0200" w14:textId="77777777" w:rsidR="009D1B73" w:rsidRPr="00481D2D" w:rsidRDefault="009D1B73" w:rsidP="009D1B73">
      <w:pPr>
        <w:pStyle w:val="B1"/>
      </w:pPr>
      <w:r w:rsidRPr="00481D2D">
        <w:rPr>
          <w:lang w:eastAsia="ja-JP"/>
        </w:rPr>
        <w:t>1)</w:t>
      </w:r>
      <w:r w:rsidRPr="00481D2D">
        <w:rPr>
          <w:lang w:eastAsia="ja-JP"/>
        </w:rPr>
        <w:tab/>
        <w:t xml:space="preserve">the </w:t>
      </w:r>
      <w:r w:rsidRPr="00481D2D">
        <w:t>UE shall set the Request-URI to "urn:service:sos.ecall.automatic" or "urn:service:sos.ecall.manual"; and</w:t>
      </w:r>
    </w:p>
    <w:p w14:paraId="35E5A021" w14:textId="77777777" w:rsidR="009D1B73" w:rsidRPr="00481D2D" w:rsidRDefault="009D1B73" w:rsidP="009D1B73">
      <w:pPr>
        <w:pStyle w:val="B1"/>
      </w:pPr>
      <w:r w:rsidRPr="00481D2D">
        <w:t>2)</w:t>
      </w:r>
      <w:r w:rsidRPr="00481D2D">
        <w:tab/>
        <w:t>if the IP-CAN indicates the eCall support indication, the UE shall:</w:t>
      </w:r>
    </w:p>
    <w:p w14:paraId="453CDB91" w14:textId="77777777" w:rsidR="000231E5" w:rsidRPr="00481D2D" w:rsidRDefault="009D1B73" w:rsidP="009D1B73">
      <w:pPr>
        <w:pStyle w:val="B2"/>
        <w:rPr>
          <w:lang w:eastAsia="ja-JP"/>
        </w:rPr>
      </w:pPr>
      <w:r w:rsidRPr="00481D2D">
        <w:rPr>
          <w:lang w:eastAsia="ja-JP"/>
        </w:rPr>
        <w:t>a</w:t>
      </w:r>
      <w:r w:rsidR="000231E5" w:rsidRPr="00481D2D">
        <w:rPr>
          <w:lang w:eastAsia="ja-JP"/>
        </w:rPr>
        <w:t>)</w:t>
      </w:r>
      <w:r w:rsidR="000231E5" w:rsidRPr="00481D2D">
        <w:rPr>
          <w:lang w:eastAsia="ja-JP"/>
        </w:rPr>
        <w:tab/>
        <w:t>insert a</w:t>
      </w:r>
      <w:r w:rsidR="000231E5" w:rsidRPr="00481D2D">
        <w:t xml:space="preserve"> </w:t>
      </w:r>
      <w:r w:rsidR="002E61A1" w:rsidRPr="00481D2D">
        <w:t xml:space="preserve">multipart/mixed body containing an </w:t>
      </w:r>
      <w:r w:rsidR="000231E5" w:rsidRPr="00481D2D">
        <w:t>"application/</w:t>
      </w:r>
      <w:r w:rsidR="007F4FA5" w:rsidRPr="00481D2D">
        <w:t>E</w:t>
      </w:r>
      <w:r w:rsidR="000231E5" w:rsidRPr="00481D2D">
        <w:t xml:space="preserve">mergencyCallData.eCall.MSD" MIME body </w:t>
      </w:r>
      <w:r w:rsidR="002E61A1" w:rsidRPr="00481D2D">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xml:space="preserve">], containing the MSD not exceeding 140 bytes and encoded in binary ASN.1 </w:t>
      </w:r>
      <w:r w:rsidRPr="00481D2D">
        <w:t xml:space="preserve">PER </w:t>
      </w:r>
      <w:r w:rsidR="000231E5" w:rsidRPr="00481D2D">
        <w:t>as specified in CEN EN 15722:2015 [</w:t>
      </w:r>
      <w:r w:rsidR="005777A3" w:rsidRPr="00481D2D">
        <w:t>245</w:t>
      </w:r>
      <w:r w:rsidR="000231E5" w:rsidRPr="00481D2D">
        <w:t>]</w:t>
      </w:r>
      <w:r w:rsidR="00D246B1" w:rsidRPr="00481D2D">
        <w:t xml:space="preserve"> and include a Content-Disposition header field with a "handling" header field parameter with an "optional" value, as described in RFC 3261 [26]</w:t>
      </w:r>
      <w:r w:rsidR="000231E5" w:rsidRPr="00481D2D">
        <w:rPr>
          <w:lang w:eastAsia="ja-JP"/>
        </w:rPr>
        <w:t>;</w:t>
      </w:r>
    </w:p>
    <w:p w14:paraId="4AC031C0" w14:textId="77777777" w:rsidR="009D1B73" w:rsidRPr="00481D2D" w:rsidRDefault="009D1B73" w:rsidP="009D1B73">
      <w:pPr>
        <w:pStyle w:val="B2"/>
        <w:rPr>
          <w:lang w:eastAsia="ja-JP"/>
        </w:rPr>
      </w:pPr>
      <w:r w:rsidRPr="00481D2D">
        <w:t>b)</w:t>
      </w:r>
      <w:r w:rsidRPr="00481D2D">
        <w:tab/>
        <w:t>insert an Accept header field indicating the UE is willing to accept</w:t>
      </w:r>
      <w:r w:rsidRPr="00481D2D">
        <w:rPr>
          <w:lang w:eastAsia="ja-JP"/>
        </w:rPr>
        <w:t xml:space="preserve"> an </w:t>
      </w:r>
      <w:r w:rsidRPr="00481D2D">
        <w:t>"</w:t>
      </w:r>
      <w:r w:rsidRPr="00481D2D">
        <w:rPr>
          <w:lang w:eastAsia="ja-JP"/>
        </w:rPr>
        <w:t>application/</w:t>
      </w:r>
      <w:r w:rsidR="007F4FA5" w:rsidRPr="00481D2D">
        <w:rPr>
          <w:lang w:eastAsia="ja-JP"/>
        </w:rPr>
        <w:t>E</w:t>
      </w:r>
      <w:r w:rsidRPr="00481D2D">
        <w:rPr>
          <w:lang w:eastAsia="ja-JP"/>
        </w:rPr>
        <w:t>mergencyCallData.</w:t>
      </w:r>
      <w:r w:rsidR="007F4FA5" w:rsidRPr="00481D2D">
        <w:rPr>
          <w:lang w:eastAsia="ja-JP"/>
        </w:rPr>
        <w:t>C</w:t>
      </w:r>
      <w:r w:rsidRPr="00481D2D">
        <w:rPr>
          <w:lang w:eastAsia="ja-JP"/>
        </w:rPr>
        <w:t>ontrol+xml</w:t>
      </w:r>
      <w:r w:rsidRPr="00481D2D">
        <w:t>"</w:t>
      </w:r>
      <w:r w:rsidRPr="00481D2D">
        <w:rPr>
          <w:lang w:eastAsia="ja-JP"/>
        </w:rPr>
        <w:t xml:space="preserve"> MIME type as defined in </w:t>
      </w:r>
      <w:r w:rsidR="007F4FA5" w:rsidRPr="00481D2D">
        <w:t>RFC 8147</w:t>
      </w:r>
      <w:r w:rsidRPr="00481D2D">
        <w:t xml:space="preserve"> [244]; </w:t>
      </w:r>
      <w:r w:rsidRPr="00481D2D">
        <w:rPr>
          <w:lang w:eastAsia="ja-JP"/>
        </w:rPr>
        <w:t>and</w:t>
      </w:r>
    </w:p>
    <w:p w14:paraId="4A41780E" w14:textId="77777777" w:rsidR="000231E5" w:rsidRPr="00481D2D" w:rsidRDefault="009D1B73" w:rsidP="009D1B73">
      <w:pPr>
        <w:pStyle w:val="B2"/>
        <w:rPr>
          <w:lang w:eastAsia="ja-JP"/>
        </w:rPr>
      </w:pPr>
      <w:r w:rsidRPr="00481D2D">
        <w:t>c</w:t>
      </w:r>
      <w:r w:rsidR="000231E5" w:rsidRPr="00481D2D">
        <w:t>)</w:t>
      </w:r>
      <w:r w:rsidR="000231E5" w:rsidRPr="00481D2D">
        <w:tab/>
        <w:t>insert a Recv-Info header field set to "</w:t>
      </w:r>
      <w:r w:rsidR="007F4FA5" w:rsidRPr="00481D2D">
        <w:t>E</w:t>
      </w:r>
      <w:r w:rsidR="000231E5" w:rsidRPr="00481D2D">
        <w:t>mergencyCallData.eCall</w:t>
      </w:r>
      <w:r w:rsidR="002E61A1" w:rsidRPr="00481D2D">
        <w:t>.MSD</w:t>
      </w:r>
      <w:r w:rsidR="000231E5" w:rsidRPr="00481D2D">
        <w:t xml:space="preserve">" as defined in </w:t>
      </w:r>
      <w:r w:rsidR="007F4FA5" w:rsidRPr="00481D2D">
        <w:t>RFC 8147</w:t>
      </w:r>
      <w:r w:rsidR="000231E5" w:rsidRPr="00481D2D">
        <w:t> [</w:t>
      </w:r>
      <w:r w:rsidR="005777A3" w:rsidRPr="00481D2D">
        <w:t>244</w:t>
      </w:r>
      <w:r w:rsidR="000231E5" w:rsidRPr="00481D2D">
        <w:t>].</w:t>
      </w:r>
    </w:p>
    <w:p w14:paraId="4CA77ABD" w14:textId="77777777" w:rsidR="009D1B73" w:rsidRPr="00481D2D" w:rsidRDefault="009D1B73" w:rsidP="009D1B73">
      <w:pPr>
        <w:pStyle w:val="NO"/>
        <w:rPr>
          <w:lang w:eastAsia="ja-JP"/>
        </w:rPr>
      </w:pPr>
      <w:r w:rsidRPr="00481D2D">
        <w:t>NOTE:</w:t>
      </w:r>
      <w:r w:rsidRPr="00481D2D">
        <w:tab/>
        <w:t xml:space="preserve">Further content for the INVITE is as defined in </w:t>
      </w:r>
      <w:r w:rsidR="007F4FA5" w:rsidRPr="00481D2D">
        <w:t>RFC 8147</w:t>
      </w:r>
      <w:r w:rsidRPr="00481D2D">
        <w:t> [244].</w:t>
      </w:r>
    </w:p>
    <w:p w14:paraId="501C93B4" w14:textId="77777777" w:rsidR="009D1B73" w:rsidRPr="00481D2D" w:rsidRDefault="009D1B73" w:rsidP="009D1B73">
      <w:pPr>
        <w:rPr>
          <w:lang w:eastAsia="ja-JP"/>
        </w:rPr>
      </w:pPr>
      <w:r w:rsidRPr="00481D2D">
        <w:rPr>
          <w:lang w:eastAsia="ja-JP"/>
        </w:rPr>
        <w:t>Then the UE shall proceed as follows:</w:t>
      </w:r>
    </w:p>
    <w:p w14:paraId="735B4192" w14:textId="77777777" w:rsidR="009D1B73" w:rsidRPr="00481D2D" w:rsidRDefault="002E61A1" w:rsidP="009D1B73">
      <w:pPr>
        <w:pStyle w:val="B1"/>
        <w:rPr>
          <w:lang w:eastAsia="ja-JP"/>
        </w:rPr>
      </w:pPr>
      <w:r w:rsidRPr="00481D2D">
        <w:rPr>
          <w:lang w:eastAsia="ja-JP"/>
        </w:rPr>
        <w:t>1</w:t>
      </w:r>
      <w:r w:rsidR="009D1B73" w:rsidRPr="00481D2D">
        <w:rPr>
          <w:lang w:eastAsia="ja-JP"/>
        </w:rPr>
        <w:t>)</w:t>
      </w:r>
      <w:r w:rsidR="009D1B73" w:rsidRPr="00481D2D">
        <w:rPr>
          <w:lang w:eastAsia="ja-JP"/>
        </w:rPr>
        <w:tab/>
        <w:t xml:space="preserve">if the UE receives a 200 (OK) </w:t>
      </w:r>
      <w:r w:rsidR="009D1B73" w:rsidRPr="00481D2D">
        <w:t>response</w:t>
      </w:r>
      <w:r w:rsidR="009D1B73" w:rsidRPr="00481D2D">
        <w:rPr>
          <w:lang w:eastAsia="ja-JP"/>
        </w:rPr>
        <w:t xml:space="preserve"> to the INVITE request not containing:</w:t>
      </w:r>
    </w:p>
    <w:p w14:paraId="0EEF6E6F" w14:textId="77777777" w:rsidR="009D1B73" w:rsidRPr="00481D2D" w:rsidRDefault="009D1B73" w:rsidP="009D1B73">
      <w:pPr>
        <w:pStyle w:val="B2"/>
      </w:pPr>
      <w:r w:rsidRPr="00481D2D">
        <w:rPr>
          <w:lang w:eastAsia="ja-JP"/>
        </w:rPr>
        <w:t>a)</w:t>
      </w:r>
      <w:r w:rsidRPr="00481D2D">
        <w:rPr>
          <w:lang w:eastAsia="ja-JP"/>
        </w:rPr>
        <w:tab/>
        <w:t xml:space="preserve">a </w:t>
      </w:r>
      <w:r w:rsidR="002E61A1" w:rsidRPr="00481D2D">
        <w:rPr>
          <w:lang w:eastAsia="ja-JP"/>
        </w:rPr>
        <w:t xml:space="preserve">multipart/mixed body containing an </w:t>
      </w:r>
      <w:r w:rsidRPr="00481D2D">
        <w:t>"application/</w:t>
      </w:r>
      <w:r w:rsidR="007F4FA5" w:rsidRPr="00481D2D">
        <w:t>E</w:t>
      </w:r>
      <w:r w:rsidRPr="00481D2D">
        <w:t>mergencyCallData.</w:t>
      </w:r>
      <w:r w:rsidR="007F4FA5" w:rsidRPr="00481D2D">
        <w:t>C</w:t>
      </w:r>
      <w:r w:rsidRPr="00481D2D">
        <w:t xml:space="preserve">ontrol+xml" MIME body </w:t>
      </w:r>
      <w:r w:rsidR="002E61A1" w:rsidRPr="00481D2D">
        <w:t xml:space="preserve">part </w:t>
      </w:r>
      <w:r w:rsidRPr="00481D2D">
        <w:t xml:space="preserve">as defined in </w:t>
      </w:r>
      <w:r w:rsidR="007F4FA5" w:rsidRPr="00481D2D">
        <w:t>RFC 8147</w:t>
      </w:r>
      <w:r w:rsidRPr="00481D2D">
        <w:t> [244] with a</w:t>
      </w:r>
      <w:r w:rsidRPr="00481D2D">
        <w:rPr>
          <w:lang w:eastAsia="ja-JP"/>
        </w:rPr>
        <w:t xml:space="preserve">n </w:t>
      </w:r>
      <w:r w:rsidRPr="00481D2D">
        <w:t>"ack" element containing:</w:t>
      </w:r>
    </w:p>
    <w:p w14:paraId="126C5D7C" w14:textId="77777777" w:rsidR="009D1B73" w:rsidRPr="00481D2D" w:rsidRDefault="009D1B73" w:rsidP="009D1B73">
      <w:pPr>
        <w:pStyle w:val="B3"/>
      </w:pPr>
      <w:r w:rsidRPr="00481D2D">
        <w:t>i)</w:t>
      </w:r>
      <w:r w:rsidRPr="00481D2D">
        <w:tab/>
        <w:t>a "received" attribute set to "</w:t>
      </w:r>
      <w:r w:rsidR="002E61A1" w:rsidRPr="00481D2D">
        <w:t>true</w:t>
      </w:r>
      <w:r w:rsidRPr="00481D2D">
        <w:t>"; and</w:t>
      </w:r>
    </w:p>
    <w:p w14:paraId="624B2A9F" w14:textId="77777777" w:rsidR="009D1B73" w:rsidRPr="00481D2D" w:rsidRDefault="009D1B73" w:rsidP="009D1B73">
      <w:pPr>
        <w:pStyle w:val="B3"/>
      </w:pPr>
      <w:r w:rsidRPr="00481D2D">
        <w:t>ii)</w:t>
      </w:r>
      <w:r w:rsidRPr="00481D2D">
        <w:tab/>
        <w:t>a "ref" attribute set to the Content-ID of the MIME body part containing the MSD sent by the UE;</w:t>
      </w:r>
    </w:p>
    <w:p w14:paraId="78AF0806" w14:textId="77777777" w:rsidR="009D1B73" w:rsidRPr="00481D2D" w:rsidRDefault="009D1B73" w:rsidP="009D1B73">
      <w:pPr>
        <w:pStyle w:val="B1"/>
      </w:pPr>
      <w:r w:rsidRPr="00481D2D">
        <w:tab/>
      </w:r>
      <w:r w:rsidRPr="00481D2D">
        <w:rPr>
          <w:lang w:eastAsia="ja-JP"/>
        </w:rPr>
        <w:t xml:space="preserve">then the UE </w:t>
      </w:r>
      <w:r w:rsidRPr="00481D2D">
        <w:t>shall send the MSD using audio media stream encoded as described in 3GPP TS 26.267 [9C]</w:t>
      </w:r>
      <w:r w:rsidRPr="00481D2D">
        <w:rPr>
          <w:lang w:eastAsia="ja-JP"/>
        </w:rPr>
        <w:t>;</w:t>
      </w:r>
    </w:p>
    <w:p w14:paraId="6DD3CE74" w14:textId="77777777" w:rsidR="009D1B73" w:rsidRPr="00481D2D" w:rsidRDefault="002E61A1" w:rsidP="009D1B73">
      <w:pPr>
        <w:pStyle w:val="B1"/>
        <w:rPr>
          <w:lang w:eastAsia="ja-JP"/>
        </w:rPr>
      </w:pPr>
      <w:r w:rsidRPr="00481D2D">
        <w:rPr>
          <w:lang w:eastAsia="ja-JP"/>
        </w:rPr>
        <w:t>2</w:t>
      </w:r>
      <w:r w:rsidR="009D1B73" w:rsidRPr="00481D2D">
        <w:rPr>
          <w:lang w:eastAsia="ja-JP"/>
        </w:rPr>
        <w:t>)</w:t>
      </w:r>
      <w:r w:rsidR="009D1B73" w:rsidRPr="00481D2D">
        <w:rPr>
          <w:lang w:eastAsia="ja-JP"/>
        </w:rPr>
        <w:tab/>
        <w:t xml:space="preserve">if the UE receives a </w:t>
      </w:r>
      <w:r w:rsidRPr="00481D2D">
        <w:rPr>
          <w:lang w:eastAsia="ja-JP"/>
        </w:rPr>
        <w:t>200 (OK)</w:t>
      </w:r>
      <w:r w:rsidR="009D1B73" w:rsidRPr="00481D2D">
        <w:rPr>
          <w:lang w:eastAsia="ja-JP"/>
        </w:rPr>
        <w:t xml:space="preserve"> </w:t>
      </w:r>
      <w:r w:rsidR="009D1B73" w:rsidRPr="00481D2D">
        <w:t>response</w:t>
      </w:r>
      <w:r w:rsidR="009D1B73" w:rsidRPr="00481D2D">
        <w:rPr>
          <w:lang w:eastAsia="ja-JP"/>
        </w:rPr>
        <w:t xml:space="preserve"> to the INVITE request containing:</w:t>
      </w:r>
    </w:p>
    <w:p w14:paraId="71A43724" w14:textId="77777777" w:rsidR="009D1B73" w:rsidRPr="00481D2D" w:rsidRDefault="009D1B73" w:rsidP="009D1B73">
      <w:pPr>
        <w:pStyle w:val="B2"/>
      </w:pPr>
      <w:r w:rsidRPr="00481D2D">
        <w:rPr>
          <w:lang w:eastAsia="ja-JP"/>
        </w:rPr>
        <w:t>a)</w:t>
      </w:r>
      <w:r w:rsidRPr="00481D2D">
        <w:rPr>
          <w:lang w:eastAsia="ja-JP"/>
        </w:rPr>
        <w:tab/>
        <w:t xml:space="preserve">a </w:t>
      </w:r>
      <w:r w:rsidR="002E61A1" w:rsidRPr="00481D2D">
        <w:rPr>
          <w:lang w:eastAsia="ja-JP"/>
        </w:rPr>
        <w:t xml:space="preserve">multipart/mixed body containing an </w:t>
      </w:r>
      <w:r w:rsidRPr="00481D2D">
        <w:t>"application/</w:t>
      </w:r>
      <w:r w:rsidR="007F4FA5" w:rsidRPr="00481D2D">
        <w:t>E</w:t>
      </w:r>
      <w:r w:rsidRPr="00481D2D">
        <w:t>mergencyCallData.</w:t>
      </w:r>
      <w:r w:rsidR="007F4FA5" w:rsidRPr="00481D2D">
        <w:t>C</w:t>
      </w:r>
      <w:r w:rsidRPr="00481D2D">
        <w:t xml:space="preserve">ontrol+xml" MIME body </w:t>
      </w:r>
      <w:r w:rsidR="002E61A1" w:rsidRPr="00481D2D">
        <w:t xml:space="preserve">part </w:t>
      </w:r>
      <w:r w:rsidRPr="00481D2D">
        <w:t xml:space="preserve">as defined in </w:t>
      </w:r>
      <w:r w:rsidR="007F4FA5" w:rsidRPr="00481D2D">
        <w:t>RFC 8147</w:t>
      </w:r>
      <w:r w:rsidRPr="00481D2D">
        <w:t> [244] with a</w:t>
      </w:r>
      <w:r w:rsidRPr="00481D2D">
        <w:rPr>
          <w:lang w:eastAsia="ja-JP"/>
        </w:rPr>
        <w:t xml:space="preserve">n </w:t>
      </w:r>
      <w:r w:rsidRPr="00481D2D">
        <w:t>"ack" element containing:</w:t>
      </w:r>
    </w:p>
    <w:p w14:paraId="43E45BC9" w14:textId="77777777" w:rsidR="009D1B73" w:rsidRPr="00481D2D" w:rsidRDefault="009D1B73" w:rsidP="009D1B73">
      <w:pPr>
        <w:pStyle w:val="B3"/>
      </w:pPr>
      <w:r w:rsidRPr="00481D2D">
        <w:t>i)</w:t>
      </w:r>
      <w:r w:rsidRPr="00481D2D">
        <w:tab/>
        <w:t>a "received" attribute set to "</w:t>
      </w:r>
      <w:r w:rsidR="002E61A1" w:rsidRPr="00481D2D">
        <w:t>true</w:t>
      </w:r>
      <w:r w:rsidRPr="00481D2D">
        <w:t>"; and</w:t>
      </w:r>
    </w:p>
    <w:p w14:paraId="2AA203AA" w14:textId="77777777" w:rsidR="009D1B73" w:rsidRPr="00481D2D" w:rsidRDefault="009D1B73" w:rsidP="009D1B73">
      <w:pPr>
        <w:pStyle w:val="B3"/>
      </w:pPr>
      <w:r w:rsidRPr="00481D2D">
        <w:t>ii)</w:t>
      </w:r>
      <w:r w:rsidRPr="00481D2D">
        <w:tab/>
        <w:t>a "ref" attribute set to the Content-ID of the MIME body part containing the MSD sent by the UE;</w:t>
      </w:r>
    </w:p>
    <w:p w14:paraId="24735BD7" w14:textId="77777777" w:rsidR="009D1B73" w:rsidRPr="00481D2D" w:rsidRDefault="009D1B73" w:rsidP="009D1B73">
      <w:pPr>
        <w:pStyle w:val="B1"/>
      </w:pPr>
      <w:r w:rsidRPr="00481D2D">
        <w:tab/>
      </w:r>
      <w:r w:rsidRPr="00481D2D">
        <w:rPr>
          <w:lang w:eastAsia="ja-JP"/>
        </w:rPr>
        <w:t xml:space="preserve">then the UE </w:t>
      </w:r>
      <w:r w:rsidRPr="00481D2D">
        <w:t xml:space="preserve">shall </w:t>
      </w:r>
      <w:r w:rsidR="002E61A1" w:rsidRPr="00481D2D">
        <w:rPr>
          <w:lang w:eastAsia="ja-JP"/>
        </w:rPr>
        <w:t>consider the initial MSD transmission as successful;</w:t>
      </w:r>
    </w:p>
    <w:p w14:paraId="7896FABA" w14:textId="77777777" w:rsidR="002E61A1" w:rsidRPr="00481D2D" w:rsidRDefault="002E61A1" w:rsidP="002E61A1">
      <w:pPr>
        <w:pStyle w:val="B1"/>
        <w:rPr>
          <w:lang w:eastAsia="ja-JP"/>
        </w:rPr>
      </w:pPr>
      <w:r w:rsidRPr="00481D2D">
        <w:rPr>
          <w:lang w:eastAsia="ja-JP"/>
        </w:rPr>
        <w:t>3)</w:t>
      </w:r>
      <w:r w:rsidRPr="00481D2D">
        <w:rPr>
          <w:lang w:eastAsia="ja-JP"/>
        </w:rPr>
        <w:tab/>
        <w:t xml:space="preserve">if the UE receives a 486 (Busy Here), 600 (Busy Everywhere) or 603 (Decline) </w:t>
      </w:r>
      <w:r w:rsidRPr="00481D2D">
        <w:t>response</w:t>
      </w:r>
      <w:r w:rsidRPr="00481D2D">
        <w:rPr>
          <w:lang w:eastAsia="ja-JP"/>
        </w:rPr>
        <w:t xml:space="preserve"> to the INVITE request containing:</w:t>
      </w:r>
    </w:p>
    <w:p w14:paraId="531DB78B" w14:textId="77777777" w:rsidR="002E61A1" w:rsidRPr="00481D2D" w:rsidRDefault="002E61A1" w:rsidP="002E61A1">
      <w:pPr>
        <w:pStyle w:val="B2"/>
      </w:pPr>
      <w:r w:rsidRPr="00481D2D">
        <w:rPr>
          <w:lang w:eastAsia="ja-JP"/>
        </w:rPr>
        <w:t>a)</w:t>
      </w:r>
      <w:r w:rsidRPr="00481D2D">
        <w:rPr>
          <w:lang w:eastAsia="ja-JP"/>
        </w:rPr>
        <w:tab/>
        <w:t xml:space="preserve">a multipart/mixed body containing an </w:t>
      </w:r>
      <w:r w:rsidRPr="00481D2D">
        <w:t>"application/</w:t>
      </w:r>
      <w:r w:rsidR="007F4FA5" w:rsidRPr="00481D2D">
        <w:t>E</w:t>
      </w:r>
      <w:r w:rsidRPr="00481D2D">
        <w:t>mergencyCallData.</w:t>
      </w:r>
      <w:r w:rsidR="007F4FA5" w:rsidRPr="00481D2D">
        <w:t>C</w:t>
      </w:r>
      <w:r w:rsidRPr="00481D2D">
        <w:t xml:space="preserve">ontrol+xml" MIME body part as defined in </w:t>
      </w:r>
      <w:r w:rsidR="007F4FA5" w:rsidRPr="00481D2D">
        <w:t>RFC 8147</w:t>
      </w:r>
      <w:r w:rsidRPr="00481D2D">
        <w:t> [244] with a</w:t>
      </w:r>
      <w:r w:rsidRPr="00481D2D">
        <w:rPr>
          <w:lang w:eastAsia="ja-JP"/>
        </w:rPr>
        <w:t xml:space="preserve">n </w:t>
      </w:r>
      <w:r w:rsidRPr="00481D2D">
        <w:t>"ack" element containing:</w:t>
      </w:r>
    </w:p>
    <w:p w14:paraId="361720A5" w14:textId="77777777" w:rsidR="002E61A1" w:rsidRPr="00481D2D" w:rsidRDefault="002E61A1" w:rsidP="002E61A1">
      <w:pPr>
        <w:pStyle w:val="B3"/>
      </w:pPr>
      <w:r w:rsidRPr="00481D2D">
        <w:t>i)</w:t>
      </w:r>
      <w:r w:rsidRPr="00481D2D">
        <w:tab/>
        <w:t>a "received" attribute set to "true"; and</w:t>
      </w:r>
    </w:p>
    <w:p w14:paraId="304C28EB" w14:textId="77777777" w:rsidR="002E61A1" w:rsidRPr="00481D2D" w:rsidRDefault="002E61A1" w:rsidP="002E61A1">
      <w:pPr>
        <w:pStyle w:val="B3"/>
      </w:pPr>
      <w:r w:rsidRPr="00481D2D">
        <w:t>ii)</w:t>
      </w:r>
      <w:r w:rsidRPr="00481D2D">
        <w:tab/>
        <w:t>a "ref" attribute set to the Content-ID of the MIME body part containing the MSD sent by the UE;</w:t>
      </w:r>
    </w:p>
    <w:p w14:paraId="74CA8414" w14:textId="77777777" w:rsidR="002E61A1" w:rsidRPr="00481D2D" w:rsidRDefault="002E61A1" w:rsidP="002E61A1">
      <w:pPr>
        <w:pStyle w:val="B1"/>
      </w:pPr>
      <w:r w:rsidRPr="00481D2D">
        <w:tab/>
      </w:r>
      <w:r w:rsidRPr="00481D2D">
        <w:rPr>
          <w:lang w:eastAsia="ja-JP"/>
        </w:rPr>
        <w:t xml:space="preserve">then the UE </w:t>
      </w:r>
      <w:r w:rsidRPr="00481D2D">
        <w:t xml:space="preserve">shall </w:t>
      </w:r>
      <w:r w:rsidRPr="00481D2D">
        <w:rPr>
          <w:lang w:eastAsia="ja-JP"/>
        </w:rPr>
        <w:t xml:space="preserve">consider the initial MSD transmission as successful and shall </w:t>
      </w:r>
      <w:r w:rsidRPr="00481D2D">
        <w:t>perform domain selection to re-attempt the eCall as specified in 3GPP TS 23.167 [4B]</w:t>
      </w:r>
      <w:r w:rsidRPr="00481D2D">
        <w:rPr>
          <w:lang w:eastAsia="ja-JP"/>
        </w:rPr>
        <w:t>; and</w:t>
      </w:r>
    </w:p>
    <w:p w14:paraId="1839E2C3" w14:textId="77777777" w:rsidR="002E61A1" w:rsidRPr="00481D2D" w:rsidRDefault="002E61A1" w:rsidP="002E61A1">
      <w:pPr>
        <w:pStyle w:val="B1"/>
      </w:pPr>
      <w:r w:rsidRPr="00481D2D">
        <w:rPr>
          <w:lang w:eastAsia="ja-JP"/>
        </w:rPr>
        <w:t>4)</w:t>
      </w:r>
      <w:r w:rsidRPr="00481D2D">
        <w:rPr>
          <w:lang w:eastAsia="ja-JP"/>
        </w:rPr>
        <w:tab/>
        <w:t xml:space="preserve">in all other cases, the UE shall </w:t>
      </w:r>
      <w:r w:rsidRPr="00481D2D">
        <w:t>perform domain selection to re-attempt the eCall as specified in 3GPP TS 23.167 [4B]</w:t>
      </w:r>
      <w:r w:rsidRPr="00481D2D">
        <w:rPr>
          <w:lang w:eastAsia="ja-JP"/>
        </w:rPr>
        <w:t>.</w:t>
      </w:r>
    </w:p>
    <w:p w14:paraId="7FBD111A" w14:textId="77777777" w:rsidR="000231E5" w:rsidRPr="00481D2D" w:rsidRDefault="000231E5" w:rsidP="005D46C4">
      <w:pPr>
        <w:pStyle w:val="Heading5"/>
        <w:rPr>
          <w:lang w:eastAsia="ja-JP"/>
        </w:rPr>
      </w:pPr>
      <w:bookmarkStart w:id="207" w:name="_Toc132018448"/>
      <w:r w:rsidRPr="00481D2D">
        <w:rPr>
          <w:lang w:eastAsia="ja-JP"/>
        </w:rPr>
        <w:t>5.1.6.11.3</w:t>
      </w:r>
      <w:r w:rsidRPr="00481D2D">
        <w:rPr>
          <w:lang w:eastAsia="ja-JP"/>
        </w:rPr>
        <w:tab/>
        <w:t>Transfer of an updated MSD</w:t>
      </w:r>
      <w:bookmarkEnd w:id="207"/>
    </w:p>
    <w:p w14:paraId="1346107A" w14:textId="77777777" w:rsidR="000231E5" w:rsidRPr="00481D2D" w:rsidRDefault="000231E5" w:rsidP="000231E5">
      <w:pPr>
        <w:rPr>
          <w:lang w:eastAsia="ja-JP"/>
        </w:rPr>
      </w:pPr>
      <w:r w:rsidRPr="00481D2D">
        <w:rPr>
          <w:lang w:eastAsia="ja-JP"/>
        </w:rPr>
        <w:t>During an emergency session established for eCall type of emergency service as described in subclause</w:t>
      </w:r>
      <w:r w:rsidRPr="00481D2D">
        <w:t> 5.1.6.</w:t>
      </w:r>
      <w:r w:rsidR="009D1B73" w:rsidRPr="00481D2D">
        <w:t>11</w:t>
      </w:r>
      <w:r w:rsidRPr="00481D2D">
        <w:t>.2</w:t>
      </w:r>
      <w:r w:rsidRPr="00481D2D">
        <w:rPr>
          <w:lang w:eastAsia="ja-JP"/>
        </w:rPr>
        <w:t>, if the UE receives an INFO request with:</w:t>
      </w:r>
    </w:p>
    <w:p w14:paraId="01F2DFE2" w14:textId="77777777" w:rsidR="000231E5" w:rsidRPr="00481D2D" w:rsidRDefault="000231E5" w:rsidP="000231E5">
      <w:pPr>
        <w:pStyle w:val="B1"/>
        <w:rPr>
          <w:lang w:eastAsia="ja-JP"/>
        </w:rPr>
      </w:pPr>
      <w:r w:rsidRPr="00481D2D">
        <w:rPr>
          <w:lang w:eastAsia="ja-JP"/>
        </w:rPr>
        <w:t>1)</w:t>
      </w:r>
      <w:r w:rsidRPr="00481D2D">
        <w:rPr>
          <w:lang w:eastAsia="ja-JP"/>
        </w:rPr>
        <w:tab/>
        <w:t xml:space="preserve">an Info-Package header field set to </w:t>
      </w:r>
      <w:r w:rsidRPr="00481D2D">
        <w:t>"</w:t>
      </w:r>
      <w:r w:rsidR="007F4FA5" w:rsidRPr="00481D2D">
        <w:t>E</w:t>
      </w:r>
      <w:r w:rsidRPr="00481D2D">
        <w:rPr>
          <w:lang w:eastAsia="ja-JP"/>
        </w:rPr>
        <w:t>mergencyCallData.eCall</w:t>
      </w:r>
      <w:r w:rsidR="002E61A1" w:rsidRPr="00481D2D">
        <w:rPr>
          <w:lang w:eastAsia="ja-JP"/>
        </w:rPr>
        <w:t>.MSD</w:t>
      </w:r>
      <w:r w:rsidRPr="00481D2D">
        <w:t xml:space="preserve">" as defined in </w:t>
      </w:r>
      <w:r w:rsidR="007F4FA5" w:rsidRPr="00481D2D">
        <w:t>RFC 8147</w:t>
      </w:r>
      <w:r w:rsidRPr="00481D2D">
        <w:t> [</w:t>
      </w:r>
      <w:r w:rsidR="005777A3" w:rsidRPr="00481D2D">
        <w:t>244</w:t>
      </w:r>
      <w:r w:rsidRPr="00481D2D">
        <w:t>];</w:t>
      </w:r>
    </w:p>
    <w:p w14:paraId="5D83801F" w14:textId="77777777" w:rsidR="002E61A1" w:rsidRPr="00481D2D" w:rsidRDefault="000231E5" w:rsidP="002E61A1">
      <w:pPr>
        <w:pStyle w:val="B1"/>
        <w:rPr>
          <w:lang w:eastAsia="ja-JP"/>
        </w:rPr>
      </w:pPr>
      <w:r w:rsidRPr="00481D2D">
        <w:rPr>
          <w:lang w:eastAsia="ja-JP"/>
        </w:rPr>
        <w:t>2)</w:t>
      </w:r>
      <w:r w:rsidRPr="00481D2D">
        <w:rPr>
          <w:lang w:eastAsia="ja-JP"/>
        </w:rPr>
        <w:tab/>
      </w:r>
      <w:r w:rsidR="002E61A1" w:rsidRPr="00481D2D">
        <w:rPr>
          <w:lang w:eastAsia="ja-JP"/>
        </w:rPr>
        <w:t>a multipart/mixed body including:</w:t>
      </w:r>
    </w:p>
    <w:p w14:paraId="18D706C0" w14:textId="77777777" w:rsidR="000231E5" w:rsidRPr="00481D2D" w:rsidRDefault="002E61A1" w:rsidP="002E61A1">
      <w:pPr>
        <w:pStyle w:val="B2"/>
        <w:rPr>
          <w:lang w:eastAsia="ja-JP"/>
        </w:rPr>
      </w:pPr>
      <w:r w:rsidRPr="00481D2D">
        <w:rPr>
          <w:lang w:eastAsia="ja-JP"/>
        </w:rPr>
        <w:t>a)</w:t>
      </w:r>
      <w:r w:rsidRPr="00481D2D">
        <w:rPr>
          <w:lang w:eastAsia="ja-JP"/>
        </w:rPr>
        <w:tab/>
      </w:r>
      <w:r w:rsidR="000231E5" w:rsidRPr="00481D2D">
        <w:rPr>
          <w:lang w:eastAsia="ja-JP"/>
        </w:rPr>
        <w:t>an</w:t>
      </w:r>
      <w:r w:rsidR="000231E5" w:rsidRPr="00481D2D">
        <w:t xml:space="preserve"> "application/</w:t>
      </w:r>
      <w:r w:rsidR="007F4FA5" w:rsidRPr="00481D2D">
        <w:t>E</w:t>
      </w:r>
      <w:r w:rsidR="000231E5" w:rsidRPr="00481D2D">
        <w:t>mergencyCallData.</w:t>
      </w:r>
      <w:r w:rsidR="007F4FA5" w:rsidRPr="00481D2D">
        <w:t>C</w:t>
      </w:r>
      <w:r w:rsidR="000231E5" w:rsidRPr="00481D2D">
        <w:t>ontrol+xml" MIME body</w:t>
      </w:r>
      <w:r w:rsidR="000231E5" w:rsidRPr="00481D2D">
        <w:rPr>
          <w:lang w:eastAsia="ja-JP"/>
        </w:rPr>
        <w:t xml:space="preserve"> </w:t>
      </w:r>
      <w:r w:rsidRPr="00481D2D">
        <w:rPr>
          <w:lang w:eastAsia="ja-JP"/>
        </w:rPr>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xml:space="preserve">] </w:t>
      </w:r>
      <w:r w:rsidR="000231E5" w:rsidRPr="00481D2D">
        <w:rPr>
          <w:lang w:eastAsia="ja-JP"/>
        </w:rPr>
        <w:t xml:space="preserve">containing a </w:t>
      </w:r>
      <w:r w:rsidR="000231E5" w:rsidRPr="00481D2D">
        <w:t>"</w:t>
      </w:r>
      <w:r w:rsidR="000231E5" w:rsidRPr="00481D2D">
        <w:rPr>
          <w:lang w:eastAsia="ja-JP"/>
        </w:rPr>
        <w:t>request</w:t>
      </w:r>
      <w:r w:rsidR="000231E5" w:rsidRPr="00481D2D">
        <w:t>"</w:t>
      </w:r>
      <w:r w:rsidR="000231E5" w:rsidRPr="00481D2D">
        <w:rPr>
          <w:lang w:eastAsia="ja-JP"/>
        </w:rPr>
        <w:t xml:space="preserve"> element with an </w:t>
      </w:r>
      <w:r w:rsidR="000231E5" w:rsidRPr="00481D2D">
        <w:t>"</w:t>
      </w:r>
      <w:r w:rsidR="000231E5" w:rsidRPr="00481D2D">
        <w:rPr>
          <w:lang w:eastAsia="ja-JP"/>
        </w:rPr>
        <w:t>action</w:t>
      </w:r>
      <w:r w:rsidR="000231E5" w:rsidRPr="00481D2D">
        <w:t>"</w:t>
      </w:r>
      <w:r w:rsidR="000231E5" w:rsidRPr="00481D2D">
        <w:rPr>
          <w:lang w:eastAsia="ja-JP"/>
        </w:rPr>
        <w:t xml:space="preserve"> attribute set to </w:t>
      </w:r>
      <w:r w:rsidR="000231E5" w:rsidRPr="00481D2D">
        <w:t>"</w:t>
      </w:r>
      <w:r w:rsidR="000231E5" w:rsidRPr="00481D2D">
        <w:rPr>
          <w:lang w:eastAsia="ja-JP"/>
        </w:rPr>
        <w:t>send-data</w:t>
      </w:r>
      <w:r w:rsidR="000231E5" w:rsidRPr="00481D2D">
        <w:t>"</w:t>
      </w:r>
      <w:r w:rsidR="009D1B73" w:rsidRPr="00481D2D">
        <w:t xml:space="preserve"> and a "datatype" attribute set to "eCall.MSD"</w:t>
      </w:r>
      <w:r w:rsidR="000231E5" w:rsidRPr="00481D2D">
        <w:rPr>
          <w:lang w:eastAsia="ja-JP"/>
        </w:rPr>
        <w:t>; and</w:t>
      </w:r>
    </w:p>
    <w:p w14:paraId="0C2AA3EF" w14:textId="77777777" w:rsidR="002E61A1" w:rsidRPr="00481D2D" w:rsidRDefault="002E61A1" w:rsidP="002E61A1">
      <w:pPr>
        <w:pStyle w:val="B2"/>
        <w:rPr>
          <w:lang w:eastAsia="ja-JP"/>
        </w:rPr>
      </w:pPr>
      <w:r w:rsidRPr="00481D2D">
        <w:t>b)</w:t>
      </w:r>
      <w:r w:rsidRPr="00481D2D">
        <w:tab/>
        <w:t xml:space="preserve">a </w:t>
      </w:r>
      <w:r w:rsidRPr="00481D2D">
        <w:rPr>
          <w:lang w:eastAsia="ja-JP"/>
        </w:rPr>
        <w:t xml:space="preserve">Content-Disposition header field set to </w:t>
      </w:r>
      <w:r w:rsidRPr="00481D2D">
        <w:t>"By-Reference" associated with the "application/</w:t>
      </w:r>
      <w:r w:rsidR="007F4FA5" w:rsidRPr="00481D2D">
        <w:t>E</w:t>
      </w:r>
      <w:r w:rsidRPr="00481D2D">
        <w:t>mergencyCallData.</w:t>
      </w:r>
      <w:r w:rsidR="007F4FA5" w:rsidRPr="00481D2D">
        <w:t>C</w:t>
      </w:r>
      <w:r w:rsidRPr="00481D2D">
        <w:t>ontrol+xml" MIME body</w:t>
      </w:r>
      <w:r w:rsidRPr="00481D2D">
        <w:rPr>
          <w:lang w:eastAsia="ja-JP"/>
        </w:rPr>
        <w:t xml:space="preserve"> part; and</w:t>
      </w:r>
    </w:p>
    <w:p w14:paraId="5ADFB36E" w14:textId="77777777" w:rsidR="000231E5" w:rsidRPr="00481D2D" w:rsidRDefault="000231E5" w:rsidP="000231E5">
      <w:pPr>
        <w:pStyle w:val="B1"/>
        <w:rPr>
          <w:lang w:eastAsia="ja-JP"/>
        </w:rPr>
      </w:pPr>
      <w:r w:rsidRPr="00481D2D">
        <w:rPr>
          <w:lang w:eastAsia="ja-JP"/>
        </w:rPr>
        <w:t>3)</w:t>
      </w:r>
      <w:r w:rsidRPr="00481D2D">
        <w:rPr>
          <w:lang w:eastAsia="ja-JP"/>
        </w:rPr>
        <w:tab/>
        <w:t xml:space="preserve">a Content-Disposition header field set to </w:t>
      </w:r>
      <w:r w:rsidRPr="00481D2D">
        <w:t xml:space="preserve">"Info-Package" associated with the </w:t>
      </w:r>
      <w:r w:rsidR="002E61A1" w:rsidRPr="00481D2D">
        <w:t>multipart/mixed body</w:t>
      </w:r>
      <w:r w:rsidRPr="00481D2D">
        <w:t>;</w:t>
      </w:r>
    </w:p>
    <w:p w14:paraId="52F37839" w14:textId="77777777" w:rsidR="002E61A1" w:rsidRPr="00481D2D" w:rsidRDefault="002E61A1" w:rsidP="002E61A1">
      <w:pPr>
        <w:rPr>
          <w:lang w:eastAsia="ja-JP"/>
        </w:rPr>
      </w:pPr>
      <w:r w:rsidRPr="00481D2D">
        <w:rPr>
          <w:lang w:eastAsia="ja-JP"/>
        </w:rPr>
        <w:t>the UE shall proceed as follows:</w:t>
      </w:r>
    </w:p>
    <w:p w14:paraId="615806CF" w14:textId="77777777" w:rsidR="000231E5" w:rsidRPr="00481D2D" w:rsidRDefault="002E61A1" w:rsidP="002E61A1">
      <w:pPr>
        <w:pStyle w:val="B1"/>
        <w:rPr>
          <w:lang w:eastAsia="ja-JP"/>
        </w:rPr>
      </w:pPr>
      <w:r w:rsidRPr="00481D2D">
        <w:rPr>
          <w:lang w:eastAsia="ja-JP"/>
        </w:rPr>
        <w:t>1)</w:t>
      </w:r>
      <w:r w:rsidRPr="00481D2D">
        <w:rPr>
          <w:lang w:eastAsia="ja-JP"/>
        </w:rPr>
        <w:tab/>
        <w:t xml:space="preserve">if the UE is able to provide an updated MSD, </w:t>
      </w:r>
      <w:r w:rsidR="000231E5" w:rsidRPr="00481D2D">
        <w:rPr>
          <w:lang w:eastAsia="ja-JP"/>
        </w:rPr>
        <w:t>the UE shall send an INFO request containing:</w:t>
      </w:r>
    </w:p>
    <w:p w14:paraId="090A26D1" w14:textId="77777777" w:rsidR="000231E5" w:rsidRPr="00481D2D" w:rsidRDefault="002E61A1" w:rsidP="002E61A1">
      <w:pPr>
        <w:pStyle w:val="B2"/>
        <w:rPr>
          <w:lang w:eastAsia="ja-JP"/>
        </w:rPr>
      </w:pPr>
      <w:r w:rsidRPr="00481D2D">
        <w:rPr>
          <w:lang w:eastAsia="ja-JP"/>
        </w:rPr>
        <w:t>a</w:t>
      </w:r>
      <w:r w:rsidR="000231E5" w:rsidRPr="00481D2D">
        <w:rPr>
          <w:lang w:eastAsia="ja-JP"/>
        </w:rPr>
        <w:t>)</w:t>
      </w:r>
      <w:r w:rsidR="000231E5" w:rsidRPr="00481D2D">
        <w:rPr>
          <w:lang w:eastAsia="ja-JP"/>
        </w:rPr>
        <w:tab/>
        <w:t xml:space="preserve">an Info-Package header field set to </w:t>
      </w:r>
      <w:r w:rsidR="000231E5" w:rsidRPr="00481D2D">
        <w:t>"</w:t>
      </w:r>
      <w:r w:rsidR="007F4FA5" w:rsidRPr="00481D2D">
        <w:t>E</w:t>
      </w:r>
      <w:r w:rsidR="000231E5" w:rsidRPr="00481D2D">
        <w:rPr>
          <w:lang w:eastAsia="ja-JP"/>
        </w:rPr>
        <w:t>mergencyCallData.eCall</w:t>
      </w:r>
      <w:r w:rsidRPr="00481D2D">
        <w:rPr>
          <w:lang w:eastAsia="ja-JP"/>
        </w:rPr>
        <w:t>.MSD</w:t>
      </w:r>
      <w:r w:rsidR="000231E5" w:rsidRPr="00481D2D">
        <w:t xml:space="preserve">" as defined in </w:t>
      </w:r>
      <w:r w:rsidR="007F4FA5" w:rsidRPr="00481D2D">
        <w:t>RFC 8147</w:t>
      </w:r>
      <w:r w:rsidR="000231E5" w:rsidRPr="00481D2D">
        <w:t> [</w:t>
      </w:r>
      <w:r w:rsidR="005777A3" w:rsidRPr="00481D2D">
        <w:t>244</w:t>
      </w:r>
      <w:r w:rsidR="000231E5" w:rsidRPr="00481D2D">
        <w:t>];</w:t>
      </w:r>
    </w:p>
    <w:p w14:paraId="657FDDD1" w14:textId="77777777" w:rsidR="002E61A1" w:rsidRPr="00481D2D" w:rsidRDefault="002E61A1" w:rsidP="002E61A1">
      <w:pPr>
        <w:pStyle w:val="B2"/>
        <w:rPr>
          <w:lang w:eastAsia="ja-JP"/>
        </w:rPr>
      </w:pPr>
      <w:r w:rsidRPr="00481D2D">
        <w:rPr>
          <w:lang w:eastAsia="ja-JP"/>
        </w:rPr>
        <w:t>b</w:t>
      </w:r>
      <w:r w:rsidR="000231E5" w:rsidRPr="00481D2D">
        <w:rPr>
          <w:lang w:eastAsia="ja-JP"/>
        </w:rPr>
        <w:t>)</w:t>
      </w:r>
      <w:r w:rsidR="000231E5" w:rsidRPr="00481D2D">
        <w:rPr>
          <w:lang w:eastAsia="ja-JP"/>
        </w:rPr>
        <w:tab/>
      </w:r>
      <w:r w:rsidRPr="00481D2D">
        <w:rPr>
          <w:lang w:eastAsia="ja-JP"/>
        </w:rPr>
        <w:t>a multipart/mixed body including:</w:t>
      </w:r>
    </w:p>
    <w:p w14:paraId="756D761C" w14:textId="77777777" w:rsidR="000231E5" w:rsidRPr="00481D2D" w:rsidRDefault="002E61A1" w:rsidP="002E61A1">
      <w:pPr>
        <w:pStyle w:val="B3"/>
        <w:rPr>
          <w:lang w:eastAsia="ja-JP"/>
        </w:rPr>
      </w:pPr>
      <w:r w:rsidRPr="00481D2D">
        <w:rPr>
          <w:lang w:eastAsia="ja-JP"/>
        </w:rPr>
        <w:t>i)</w:t>
      </w:r>
      <w:r w:rsidRPr="00481D2D">
        <w:rPr>
          <w:lang w:eastAsia="ja-JP"/>
        </w:rPr>
        <w:tab/>
      </w:r>
      <w:r w:rsidR="000231E5" w:rsidRPr="00481D2D">
        <w:rPr>
          <w:lang w:eastAsia="ja-JP"/>
        </w:rPr>
        <w:t>an</w:t>
      </w:r>
      <w:r w:rsidR="000231E5" w:rsidRPr="00481D2D">
        <w:t xml:space="preserve"> "application/</w:t>
      </w:r>
      <w:r w:rsidR="007F4FA5" w:rsidRPr="00481D2D">
        <w:t>E</w:t>
      </w:r>
      <w:r w:rsidR="000231E5" w:rsidRPr="00481D2D">
        <w:t xml:space="preserve">mergencyCallData.eCall.MSD" MIME body </w:t>
      </w:r>
      <w:r w:rsidRPr="00481D2D">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containing the MSD not exceeding 140 bytes and encoded in binary ASN.1 as specified in CEN EN 15722:2015 [</w:t>
      </w:r>
      <w:r w:rsidR="005777A3" w:rsidRPr="00481D2D">
        <w:t>245</w:t>
      </w:r>
      <w:r w:rsidR="000231E5" w:rsidRPr="00481D2D">
        <w:t>]</w:t>
      </w:r>
      <w:r w:rsidR="000231E5" w:rsidRPr="00481D2D">
        <w:rPr>
          <w:lang w:eastAsia="ja-JP"/>
        </w:rPr>
        <w:t>; and</w:t>
      </w:r>
    </w:p>
    <w:p w14:paraId="0359128D" w14:textId="77777777" w:rsidR="002E61A1" w:rsidRPr="00481D2D" w:rsidRDefault="002E61A1" w:rsidP="002E61A1">
      <w:pPr>
        <w:pStyle w:val="B3"/>
        <w:rPr>
          <w:lang w:eastAsia="ja-JP"/>
        </w:rPr>
      </w:pPr>
      <w:r w:rsidRPr="00481D2D">
        <w:t>ii)</w:t>
      </w:r>
      <w:r w:rsidRPr="00481D2D">
        <w:tab/>
        <w:t xml:space="preserve">a </w:t>
      </w:r>
      <w:r w:rsidRPr="00481D2D">
        <w:rPr>
          <w:lang w:eastAsia="ja-JP"/>
        </w:rPr>
        <w:t xml:space="preserve">Content-Disposition header field set to </w:t>
      </w:r>
      <w:r w:rsidRPr="00481D2D">
        <w:t>"By-Reference" associated with the "application/</w:t>
      </w:r>
      <w:r w:rsidR="007F4FA5" w:rsidRPr="00481D2D">
        <w:t>E</w:t>
      </w:r>
      <w:r w:rsidRPr="00481D2D">
        <w:t>mergencyCallData.eCall.MSD" MIME body part; and</w:t>
      </w:r>
    </w:p>
    <w:p w14:paraId="0B2960CD" w14:textId="77777777" w:rsidR="000231E5" w:rsidRPr="00481D2D" w:rsidRDefault="002E61A1" w:rsidP="002E61A1">
      <w:pPr>
        <w:pStyle w:val="B2"/>
        <w:rPr>
          <w:lang w:eastAsia="ja-JP"/>
        </w:rPr>
      </w:pPr>
      <w:r w:rsidRPr="00481D2D">
        <w:rPr>
          <w:lang w:eastAsia="ja-JP"/>
        </w:rPr>
        <w:t>c</w:t>
      </w:r>
      <w:r w:rsidR="000231E5" w:rsidRPr="00481D2D">
        <w:rPr>
          <w:lang w:eastAsia="ja-JP"/>
        </w:rPr>
        <w:t>)</w:t>
      </w:r>
      <w:r w:rsidR="000231E5" w:rsidRPr="00481D2D">
        <w:rPr>
          <w:lang w:eastAsia="ja-JP"/>
        </w:rPr>
        <w:tab/>
        <w:t xml:space="preserve">a Content-Disposition header field set to </w:t>
      </w:r>
      <w:r w:rsidR="000231E5" w:rsidRPr="00481D2D">
        <w:t xml:space="preserve">"Info-Package" associated with the </w:t>
      </w:r>
      <w:r w:rsidRPr="00481D2D">
        <w:t>multipart/mixed body; and</w:t>
      </w:r>
    </w:p>
    <w:p w14:paraId="4D734714" w14:textId="77777777" w:rsidR="002E61A1" w:rsidRPr="00481D2D" w:rsidRDefault="002E61A1" w:rsidP="002E61A1">
      <w:pPr>
        <w:pStyle w:val="B1"/>
        <w:rPr>
          <w:lang w:eastAsia="ja-JP"/>
        </w:rPr>
      </w:pPr>
      <w:r w:rsidRPr="00481D2D">
        <w:rPr>
          <w:lang w:eastAsia="ja-JP"/>
        </w:rPr>
        <w:t>2)</w:t>
      </w:r>
      <w:r w:rsidRPr="00481D2D">
        <w:rPr>
          <w:lang w:eastAsia="ja-JP"/>
        </w:rPr>
        <w:tab/>
        <w:t>if the UE is not able to provide an updated MSD, the UE shall send an INFO request containing:</w:t>
      </w:r>
    </w:p>
    <w:p w14:paraId="5A7AA35B" w14:textId="77777777" w:rsidR="002E61A1" w:rsidRPr="00481D2D" w:rsidRDefault="002E61A1" w:rsidP="002E61A1">
      <w:pPr>
        <w:pStyle w:val="B2"/>
        <w:rPr>
          <w:lang w:eastAsia="ja-JP"/>
        </w:rPr>
      </w:pPr>
      <w:r w:rsidRPr="00481D2D">
        <w:rPr>
          <w:lang w:eastAsia="ja-JP"/>
        </w:rPr>
        <w:t>a)</w:t>
      </w:r>
      <w:r w:rsidRPr="00481D2D">
        <w:rPr>
          <w:lang w:eastAsia="ja-JP"/>
        </w:rPr>
        <w:tab/>
        <w:t xml:space="preserve">an Info-Package header field set to </w:t>
      </w:r>
      <w:r w:rsidRPr="00481D2D">
        <w:t>"</w:t>
      </w:r>
      <w:r w:rsidR="007F4FA5" w:rsidRPr="00481D2D">
        <w:t>E</w:t>
      </w:r>
      <w:r w:rsidRPr="00481D2D">
        <w:rPr>
          <w:lang w:eastAsia="ja-JP"/>
        </w:rPr>
        <w:t>mergencyCallData.eCall.MSD</w:t>
      </w:r>
      <w:r w:rsidRPr="00481D2D">
        <w:t xml:space="preserve">" as defined in </w:t>
      </w:r>
      <w:r w:rsidR="007F4FA5" w:rsidRPr="00481D2D">
        <w:t>RFC 8147</w:t>
      </w:r>
      <w:r w:rsidRPr="00481D2D">
        <w:t> [244];</w:t>
      </w:r>
    </w:p>
    <w:p w14:paraId="2DD9B2C6" w14:textId="77777777" w:rsidR="002E61A1" w:rsidRPr="00481D2D" w:rsidRDefault="002E61A1" w:rsidP="002E61A1">
      <w:pPr>
        <w:pStyle w:val="B2"/>
        <w:rPr>
          <w:lang w:eastAsia="ja-JP"/>
        </w:rPr>
      </w:pPr>
      <w:r w:rsidRPr="00481D2D">
        <w:rPr>
          <w:lang w:eastAsia="ja-JP"/>
        </w:rPr>
        <w:t>b)</w:t>
      </w:r>
      <w:r w:rsidRPr="00481D2D">
        <w:rPr>
          <w:lang w:eastAsia="ja-JP"/>
        </w:rPr>
        <w:tab/>
        <w:t>a multipart/mixed body including:</w:t>
      </w:r>
    </w:p>
    <w:p w14:paraId="13AC322B" w14:textId="77777777" w:rsidR="002E61A1" w:rsidRPr="00481D2D" w:rsidRDefault="002E61A1" w:rsidP="002E61A1">
      <w:pPr>
        <w:pStyle w:val="B3"/>
      </w:pPr>
      <w:r w:rsidRPr="00481D2D">
        <w:rPr>
          <w:lang w:eastAsia="ja-JP"/>
        </w:rPr>
        <w:t>i)</w:t>
      </w:r>
      <w:r w:rsidRPr="00481D2D">
        <w:rPr>
          <w:lang w:eastAsia="ja-JP"/>
        </w:rPr>
        <w:tab/>
        <w:t xml:space="preserve">an </w:t>
      </w:r>
      <w:r w:rsidRPr="00481D2D">
        <w:t>"application/</w:t>
      </w:r>
      <w:r w:rsidR="007F4FA5" w:rsidRPr="00481D2D">
        <w:t>E</w:t>
      </w:r>
      <w:r w:rsidRPr="00481D2D">
        <w:t>mergencyCallData.</w:t>
      </w:r>
      <w:r w:rsidR="007F4FA5" w:rsidRPr="00481D2D">
        <w:t>C</w:t>
      </w:r>
      <w:r w:rsidRPr="00481D2D">
        <w:t xml:space="preserve">ontrol+xml" MIME body part as defined in </w:t>
      </w:r>
      <w:r w:rsidR="007F4FA5" w:rsidRPr="00481D2D">
        <w:t>RFC 8147</w:t>
      </w:r>
      <w:r w:rsidRPr="00481D2D">
        <w:t> [244] with a</w:t>
      </w:r>
      <w:r w:rsidRPr="00481D2D">
        <w:rPr>
          <w:lang w:eastAsia="ja-JP"/>
        </w:rPr>
        <w:t xml:space="preserve">n </w:t>
      </w:r>
      <w:r w:rsidRPr="00481D2D">
        <w:t>"ack" element containing:</w:t>
      </w:r>
    </w:p>
    <w:p w14:paraId="500D6619" w14:textId="77777777" w:rsidR="002E61A1" w:rsidRPr="00481D2D" w:rsidRDefault="002E61A1" w:rsidP="002E61A1">
      <w:pPr>
        <w:pStyle w:val="B4"/>
      </w:pPr>
      <w:r w:rsidRPr="00481D2D">
        <w:t>-</w:t>
      </w:r>
      <w:r w:rsidRPr="00481D2D">
        <w:tab/>
        <w:t>a "ref" attribute set to the Content-ID of the "application/</w:t>
      </w:r>
      <w:r w:rsidR="007F4FA5" w:rsidRPr="00481D2D">
        <w:t>E</w:t>
      </w:r>
      <w:r w:rsidRPr="00481D2D">
        <w:t>mergencyCallData.</w:t>
      </w:r>
      <w:r w:rsidR="007F4FA5" w:rsidRPr="00481D2D">
        <w:t>C</w:t>
      </w:r>
      <w:r w:rsidRPr="00481D2D">
        <w:t>ontrol+xml" MIME body part in the INFO request received by the UE; and</w:t>
      </w:r>
    </w:p>
    <w:p w14:paraId="2D12BC0D" w14:textId="77777777" w:rsidR="002E61A1" w:rsidRPr="00481D2D" w:rsidRDefault="002E61A1" w:rsidP="002E61A1">
      <w:pPr>
        <w:pStyle w:val="B4"/>
      </w:pPr>
      <w:r w:rsidRPr="00481D2D">
        <w:t>-</w:t>
      </w:r>
      <w:r w:rsidRPr="00481D2D">
        <w:tab/>
        <w:t>an "actionResult" child element containing:</w:t>
      </w:r>
    </w:p>
    <w:p w14:paraId="42C518F0" w14:textId="77777777" w:rsidR="002E61A1" w:rsidRPr="00481D2D" w:rsidRDefault="002E61A1" w:rsidP="002E61A1">
      <w:pPr>
        <w:pStyle w:val="B5"/>
      </w:pPr>
      <w:r w:rsidRPr="00481D2D">
        <w:t>A)</w:t>
      </w:r>
      <w:r w:rsidRPr="00481D2D">
        <w:tab/>
        <w:t>an "action" attribute set to "send-data";</w:t>
      </w:r>
    </w:p>
    <w:p w14:paraId="1E5A7D57" w14:textId="77777777" w:rsidR="002E61A1" w:rsidRPr="00481D2D" w:rsidRDefault="002E61A1" w:rsidP="002E61A1">
      <w:pPr>
        <w:pStyle w:val="B5"/>
      </w:pPr>
      <w:r w:rsidRPr="00481D2D">
        <w:t>B)</w:t>
      </w:r>
      <w:r w:rsidRPr="00481D2D">
        <w:tab/>
        <w:t>a "success" attribute set to "false"; and</w:t>
      </w:r>
    </w:p>
    <w:p w14:paraId="10873765" w14:textId="77777777" w:rsidR="002E61A1" w:rsidRPr="00481D2D" w:rsidRDefault="002E61A1" w:rsidP="002E61A1">
      <w:pPr>
        <w:pStyle w:val="B5"/>
      </w:pPr>
      <w:r w:rsidRPr="00481D2D">
        <w:t>C)</w:t>
      </w:r>
      <w:r w:rsidRPr="00481D2D">
        <w:tab/>
        <w:t xml:space="preserve">a "reason" attribute set to an appropriate value as defined in </w:t>
      </w:r>
      <w:r w:rsidR="007F4FA5" w:rsidRPr="00481D2D">
        <w:t>RFC 8147</w:t>
      </w:r>
      <w:r w:rsidRPr="00481D2D">
        <w:t> [244]; and</w:t>
      </w:r>
    </w:p>
    <w:p w14:paraId="2E64C76E" w14:textId="77777777" w:rsidR="002E61A1" w:rsidRPr="00481D2D" w:rsidRDefault="002E61A1" w:rsidP="002E61A1">
      <w:pPr>
        <w:pStyle w:val="B3"/>
      </w:pPr>
      <w:r w:rsidRPr="00481D2D">
        <w:rPr>
          <w:lang w:eastAsia="ja-JP"/>
        </w:rPr>
        <w:t>ii)</w:t>
      </w:r>
      <w:r w:rsidRPr="00481D2D">
        <w:rPr>
          <w:lang w:eastAsia="ja-JP"/>
        </w:rPr>
        <w:tab/>
        <w:t xml:space="preserve">a Content-Disposition header field set to </w:t>
      </w:r>
      <w:r w:rsidRPr="00481D2D">
        <w:t>"By-Reference" associated with the "application/</w:t>
      </w:r>
      <w:r w:rsidR="007F4FA5" w:rsidRPr="00481D2D">
        <w:t>E</w:t>
      </w:r>
      <w:r w:rsidRPr="00481D2D">
        <w:t>mergencyCallData.</w:t>
      </w:r>
      <w:r w:rsidR="007F4FA5" w:rsidRPr="00481D2D">
        <w:t>C</w:t>
      </w:r>
      <w:r w:rsidRPr="00481D2D">
        <w:t>ontrol+xml" MIME body part; and</w:t>
      </w:r>
    </w:p>
    <w:p w14:paraId="6B43811A" w14:textId="77777777" w:rsidR="002E61A1" w:rsidRPr="00481D2D" w:rsidRDefault="002E61A1" w:rsidP="002E61A1">
      <w:pPr>
        <w:pStyle w:val="B2"/>
      </w:pPr>
      <w:r w:rsidRPr="00481D2D">
        <w:t>c)</w:t>
      </w:r>
      <w:r w:rsidRPr="00481D2D">
        <w:tab/>
        <w:t>a Content-Disposition header field set to "Info-Package" associated with the multipart/mixed body.</w:t>
      </w:r>
    </w:p>
    <w:p w14:paraId="17BCC0DA" w14:textId="77777777" w:rsidR="009D1B73" w:rsidRPr="00481D2D" w:rsidRDefault="009D1B73" w:rsidP="009D1B73">
      <w:pPr>
        <w:pStyle w:val="NO"/>
        <w:rPr>
          <w:lang w:eastAsia="ja-JP"/>
        </w:rPr>
      </w:pPr>
      <w:r w:rsidRPr="00481D2D">
        <w:t>NOTE:</w:t>
      </w:r>
      <w:r w:rsidRPr="00481D2D">
        <w:tab/>
        <w:t xml:space="preserve">Further content for the INFO request is as defined in </w:t>
      </w:r>
      <w:r w:rsidR="007F4FA5" w:rsidRPr="00481D2D">
        <w:t>RFC 8147</w:t>
      </w:r>
      <w:r w:rsidRPr="00481D2D">
        <w:t> [244].</w:t>
      </w:r>
    </w:p>
    <w:p w14:paraId="3F3F2F28" w14:textId="77777777" w:rsidR="00035B0F" w:rsidRPr="00481D2D" w:rsidRDefault="00D246B1" w:rsidP="005D46C4">
      <w:pPr>
        <w:pStyle w:val="Heading4"/>
      </w:pPr>
      <w:bookmarkStart w:id="208" w:name="_Toc132018449"/>
      <w:r w:rsidRPr="00481D2D">
        <w:t>5.1.6.12</w:t>
      </w:r>
      <w:r w:rsidR="00035B0F" w:rsidRPr="00481D2D">
        <w:tab/>
        <w:t>Current location discovery during an emergency call</w:t>
      </w:r>
      <w:bookmarkEnd w:id="208"/>
    </w:p>
    <w:p w14:paraId="7600E1B4" w14:textId="77777777" w:rsidR="00035B0F" w:rsidRPr="00481D2D" w:rsidRDefault="00D246B1" w:rsidP="005D46C4">
      <w:pPr>
        <w:pStyle w:val="Heading5"/>
      </w:pPr>
      <w:bookmarkStart w:id="209" w:name="_Toc132018450"/>
      <w:r w:rsidRPr="00481D2D">
        <w:t>5.1.6.12</w:t>
      </w:r>
      <w:r w:rsidR="00035B0F" w:rsidRPr="00481D2D">
        <w:t>.1</w:t>
      </w:r>
      <w:r w:rsidR="00035B0F" w:rsidRPr="00481D2D">
        <w:tab/>
        <w:t>General</w:t>
      </w:r>
      <w:bookmarkEnd w:id="209"/>
    </w:p>
    <w:p w14:paraId="1ADF9DDF" w14:textId="77777777" w:rsidR="00035B0F" w:rsidRPr="00481D2D" w:rsidRDefault="00035B0F" w:rsidP="00035B0F">
      <w:r w:rsidRPr="00481D2D">
        <w:t>The UE can be requested to provide the current location information during an established emergency call.</w:t>
      </w:r>
    </w:p>
    <w:p w14:paraId="0FB821A5" w14:textId="77777777" w:rsidR="00035B0F" w:rsidRPr="00481D2D" w:rsidRDefault="00D246B1" w:rsidP="005D46C4">
      <w:pPr>
        <w:pStyle w:val="Heading5"/>
      </w:pPr>
      <w:bookmarkStart w:id="210" w:name="_Toc132018451"/>
      <w:r w:rsidRPr="00481D2D">
        <w:t>5.1.6.12</w:t>
      </w:r>
      <w:r w:rsidR="00035B0F" w:rsidRPr="00481D2D">
        <w:t>.2</w:t>
      </w:r>
      <w:r w:rsidR="00035B0F" w:rsidRPr="00481D2D">
        <w:tab/>
        <w:t>Current location information requested</w:t>
      </w:r>
      <w:bookmarkEnd w:id="210"/>
    </w:p>
    <w:p w14:paraId="25EF822C" w14:textId="77777777" w:rsidR="00035B0F" w:rsidRPr="00481D2D" w:rsidRDefault="00035B0F" w:rsidP="00035B0F">
      <w:r w:rsidRPr="00481D2D">
        <w:t>If:</w:t>
      </w:r>
    </w:p>
    <w:p w14:paraId="7061938B" w14:textId="77777777" w:rsidR="00035B0F" w:rsidRPr="00481D2D" w:rsidRDefault="00035B0F" w:rsidP="00035B0F">
      <w:pPr>
        <w:pStyle w:val="B1"/>
      </w:pPr>
      <w:r w:rsidRPr="00481D2D">
        <w:t>1)</w:t>
      </w:r>
      <w:r w:rsidRPr="00481D2D">
        <w:tab/>
        <w:t>the UE indicated a Recv-Info header field with the g.3gpp.current-location-discovery info package name in the dialog of the emergency call;</w:t>
      </w:r>
    </w:p>
    <w:p w14:paraId="6A663939" w14:textId="77777777" w:rsidR="00035B0F" w:rsidRPr="00481D2D" w:rsidRDefault="00035B0F" w:rsidP="00035B0F">
      <w:pPr>
        <w:pStyle w:val="B1"/>
      </w:pPr>
      <w:r w:rsidRPr="00481D2D">
        <w:t>2)</w:t>
      </w:r>
      <w:r w:rsidRPr="00481D2D">
        <w:tab/>
        <w:t>the UE indicated an Accept header field indicating the "application/vnd.3gpp.current-location-discovery+xml" MIME type in the dialog of the emergency call; and</w:t>
      </w:r>
    </w:p>
    <w:p w14:paraId="6EAE381D" w14:textId="77777777" w:rsidR="00035B0F" w:rsidRPr="00481D2D" w:rsidRDefault="00035B0F" w:rsidP="00035B0F">
      <w:pPr>
        <w:pStyle w:val="B1"/>
      </w:pPr>
      <w:r w:rsidRPr="00481D2D">
        <w:t>3)</w:t>
      </w:r>
      <w:r w:rsidRPr="00481D2D">
        <w:tab/>
        <w:t>the dialog of the emergency call is a confirmed dialog;</w:t>
      </w:r>
    </w:p>
    <w:p w14:paraId="2CABACC5" w14:textId="77777777" w:rsidR="00035B0F" w:rsidRPr="00481D2D" w:rsidRDefault="00035B0F" w:rsidP="00035B0F">
      <w:r w:rsidRPr="00481D2D">
        <w:t>then upon receiving an INFO request as described in RFC 6086 [25] as in-dialog request of the dialog of the emergency call:</w:t>
      </w:r>
    </w:p>
    <w:p w14:paraId="510FBB56" w14:textId="77777777" w:rsidR="00035B0F" w:rsidRPr="00481D2D" w:rsidRDefault="00035B0F" w:rsidP="00035B0F">
      <w:pPr>
        <w:pStyle w:val="B1"/>
      </w:pPr>
      <w:r w:rsidRPr="00481D2D">
        <w:t>1)</w:t>
      </w:r>
      <w:r w:rsidRPr="00481D2D">
        <w:tab/>
        <w:t>with Info-Package header field as described in RFC 6086 [25], containing the g.3gpp.current-location-discovery info package name; and</w:t>
      </w:r>
    </w:p>
    <w:p w14:paraId="6392ADCD" w14:textId="77777777" w:rsidR="00035B0F" w:rsidRPr="00481D2D" w:rsidRDefault="00035B0F" w:rsidP="00035B0F">
      <w:pPr>
        <w:pStyle w:val="B1"/>
      </w:pPr>
      <w:r w:rsidRPr="00481D2D">
        <w:t>2)</w:t>
      </w:r>
      <w:r w:rsidRPr="00481D2D">
        <w:tab/>
        <w:t>with a request-for-current-location body as specified in subclause </w:t>
      </w:r>
      <w:r w:rsidR="00D246B1" w:rsidRPr="00481D2D">
        <w:t>7.12.2</w:t>
      </w:r>
      <w:r w:rsidRPr="00481D2D">
        <w:t>.2 in the MIME body of "application/vnd.3gpp.current-location-discovery+xml" MIME type;</w:t>
      </w:r>
    </w:p>
    <w:p w14:paraId="0D229054" w14:textId="77777777" w:rsidR="00035B0F" w:rsidRPr="00481D2D" w:rsidRDefault="007203F8" w:rsidP="00035B0F">
      <w:r w:rsidRPr="00481D2D">
        <w:t xml:space="preserve">the UE shall send a response to the INFO request according to RFC 6086 [25]. If a 200 (OK) response is sent to the INFO request, </w:t>
      </w:r>
      <w:r w:rsidR="00035B0F" w:rsidRPr="00481D2D">
        <w:t>the UE shall perform the procedure in subclause </w:t>
      </w:r>
      <w:r w:rsidR="00D246B1" w:rsidRPr="00481D2D">
        <w:t>5.1.6.12</w:t>
      </w:r>
      <w:r w:rsidR="00035B0F" w:rsidRPr="00481D2D">
        <w:t>.3.</w:t>
      </w:r>
    </w:p>
    <w:p w14:paraId="0207ADDA" w14:textId="77777777" w:rsidR="00035B0F" w:rsidRPr="00481D2D" w:rsidRDefault="00D246B1" w:rsidP="005D46C4">
      <w:pPr>
        <w:pStyle w:val="Heading5"/>
      </w:pPr>
      <w:bookmarkStart w:id="211" w:name="_Toc132018452"/>
      <w:r w:rsidRPr="00481D2D">
        <w:t>5.1.6.12</w:t>
      </w:r>
      <w:r w:rsidR="00035B0F" w:rsidRPr="00481D2D">
        <w:t>.3</w:t>
      </w:r>
      <w:r w:rsidR="00035B0F" w:rsidRPr="00481D2D">
        <w:tab/>
        <w:t>Providing current location information</w:t>
      </w:r>
      <w:bookmarkEnd w:id="211"/>
    </w:p>
    <w:p w14:paraId="7BA534AC" w14:textId="77777777" w:rsidR="00B63AB8" w:rsidRPr="00481D2D" w:rsidRDefault="00B63AB8" w:rsidP="00B63AB8">
      <w:r w:rsidRPr="00481D2D">
        <w:t>If the UE has its location information available, the UE shall provide the location information.</w:t>
      </w:r>
    </w:p>
    <w:p w14:paraId="0BE29856" w14:textId="77777777" w:rsidR="00B63AB8" w:rsidRPr="00481D2D" w:rsidRDefault="00B63AB8" w:rsidP="00B63AB8">
      <w:r w:rsidRPr="00481D2D">
        <w:t>If the UE does not have its location information available, the UE may attempt to obtain the location information. If the location information becomes available at a subsequent time, the UE shall provide the location information. If the UE does not attempt to obtain its location information or when the UE stops attempting to obtain the location information, the UE shall inform the network about the location information not being available.</w:t>
      </w:r>
    </w:p>
    <w:p w14:paraId="0EFACA60" w14:textId="77777777" w:rsidR="00035B0F" w:rsidRPr="00481D2D" w:rsidRDefault="00035B0F" w:rsidP="00035B0F">
      <w:r w:rsidRPr="00481D2D">
        <w:t>In order to provide the location information</w:t>
      </w:r>
      <w:r w:rsidR="00B63AB8" w:rsidRPr="00481D2D">
        <w:t xml:space="preserve"> or to inform the network about the location information not being available</w:t>
      </w:r>
      <w:r w:rsidRPr="00481D2D">
        <w:t>, the UE shall apply the procedures as specified in subclauses 5.1.2A with the following additions.</w:t>
      </w:r>
    </w:p>
    <w:p w14:paraId="46328204" w14:textId="77777777" w:rsidR="00035B0F" w:rsidRPr="00481D2D" w:rsidRDefault="00035B0F" w:rsidP="00035B0F">
      <w:r w:rsidRPr="00481D2D">
        <w:t xml:space="preserve">The UE shall send a PUBLISH request as described in RFC 3903 [70] and RFC 3856 [74], as an in-dialog request of the dialog of the emergency call. In the PUBLISH request, the UE shall include </w:t>
      </w:r>
      <w:r w:rsidRPr="00481D2D">
        <w:rPr>
          <w:rFonts w:eastAsia="SimSun"/>
        </w:rPr>
        <w:t xml:space="preserve">an application/pidf+xml MIME body. </w:t>
      </w:r>
      <w:r w:rsidRPr="00481D2D">
        <w:t>If the UE has its location information available, the UE shall include the location information in a PIDF location object, in accordance with RFC 4119 [90]</w:t>
      </w:r>
      <w:r w:rsidR="00C14F8F" w:rsidRPr="00481D2D">
        <w:t xml:space="preserve"> and RFC 5491 [267]</w:t>
      </w:r>
      <w:r w:rsidRPr="00481D2D">
        <w:t xml:space="preserve"> in the </w:t>
      </w:r>
      <w:r w:rsidRPr="00481D2D">
        <w:rPr>
          <w:rFonts w:eastAsia="SimSun"/>
        </w:rPr>
        <w:t>application/pidf+xml MIME body</w:t>
      </w:r>
      <w:r w:rsidRPr="00481D2D">
        <w:t xml:space="preserve">. </w:t>
      </w:r>
    </w:p>
    <w:p w14:paraId="1AB2B5B0" w14:textId="77777777" w:rsidR="00035B0F" w:rsidRPr="00481D2D" w:rsidRDefault="00035B0F" w:rsidP="00035B0F">
      <w:pPr>
        <w:pStyle w:val="NO"/>
      </w:pPr>
      <w:r w:rsidRPr="00481D2D">
        <w:t>NOTE:</w:t>
      </w:r>
      <w:r w:rsidRPr="00481D2D">
        <w:tab/>
        <w:t xml:space="preserve">If the UE does not have its location information available, a PUBLISH request with </w:t>
      </w:r>
      <w:r w:rsidRPr="00481D2D">
        <w:rPr>
          <w:rFonts w:eastAsia="SimSun"/>
        </w:rPr>
        <w:t xml:space="preserve">an application/pidf+xml MIME body </w:t>
      </w:r>
      <w:r w:rsidRPr="00481D2D">
        <w:t>not containing a PIDF location object is sent.</w:t>
      </w:r>
    </w:p>
    <w:p w14:paraId="54F0D96F" w14:textId="77777777" w:rsidR="00897956" w:rsidRPr="00481D2D" w:rsidRDefault="00897956" w:rsidP="005D46C4">
      <w:pPr>
        <w:pStyle w:val="Heading3"/>
      </w:pPr>
      <w:bookmarkStart w:id="212" w:name="_Toc132018453"/>
      <w:r w:rsidRPr="00481D2D">
        <w:t>5.1.7</w:t>
      </w:r>
      <w:r w:rsidRPr="00481D2D">
        <w:tab/>
        <w:t>Void</w:t>
      </w:r>
      <w:bookmarkEnd w:id="212"/>
    </w:p>
    <w:p w14:paraId="36D24F84" w14:textId="77777777" w:rsidR="00C751EA" w:rsidRPr="00481D2D" w:rsidRDefault="00C751EA" w:rsidP="005D46C4">
      <w:pPr>
        <w:pStyle w:val="Heading3"/>
      </w:pPr>
      <w:bookmarkStart w:id="213" w:name="_Toc132018454"/>
      <w:r w:rsidRPr="00481D2D">
        <w:t>5.1.8</w:t>
      </w:r>
      <w:r w:rsidRPr="00481D2D">
        <w:tab/>
      </w:r>
      <w:r w:rsidR="00707301" w:rsidRPr="00481D2D">
        <w:t>Void</w:t>
      </w:r>
      <w:bookmarkEnd w:id="213"/>
    </w:p>
    <w:p w14:paraId="3D414CC6" w14:textId="77777777" w:rsidR="00BE0995" w:rsidRPr="00481D2D" w:rsidRDefault="00BE0995" w:rsidP="005D46C4">
      <w:pPr>
        <w:pStyle w:val="Heading3"/>
        <w:rPr>
          <w:lang w:eastAsia="zh-CN"/>
        </w:rPr>
      </w:pPr>
      <w:bookmarkStart w:id="214" w:name="_Toc132018455"/>
      <w:r w:rsidRPr="00481D2D">
        <w:t>5.1.9</w:t>
      </w:r>
      <w:r w:rsidRPr="00481D2D">
        <w:tab/>
      </w:r>
      <w:r w:rsidRPr="00481D2D">
        <w:rPr>
          <w:rFonts w:hint="eastAsia"/>
          <w:lang w:eastAsia="zh-CN"/>
        </w:rPr>
        <w:t>P-CSCF addresses management</w:t>
      </w:r>
      <w:bookmarkEnd w:id="214"/>
    </w:p>
    <w:p w14:paraId="0D2B2F42" w14:textId="77777777" w:rsidR="00BE0995" w:rsidRPr="00481D2D" w:rsidRDefault="00BE0995" w:rsidP="00BE0995">
      <w:pPr>
        <w:rPr>
          <w:lang w:eastAsia="zh-CN"/>
        </w:rPr>
      </w:pPr>
      <w:r w:rsidRPr="00481D2D">
        <w:rPr>
          <w:rFonts w:hint="eastAsia"/>
          <w:lang w:eastAsia="zh-CN"/>
        </w:rPr>
        <w:t xml:space="preserve">The UE shall </w:t>
      </w:r>
      <w:r w:rsidRPr="00481D2D">
        <w:rPr>
          <w:lang w:eastAsia="zh-CN"/>
        </w:rPr>
        <w:t xml:space="preserve">locally </w:t>
      </w:r>
      <w:r w:rsidRPr="00481D2D">
        <w:rPr>
          <w:rFonts w:hint="eastAsia"/>
          <w:lang w:eastAsia="zh-CN"/>
        </w:rPr>
        <w:t>store the P-CSCF addresses discovered during the procedures described in subclause 9.2.1.</w:t>
      </w:r>
    </w:p>
    <w:p w14:paraId="4CC0BCF6" w14:textId="77777777" w:rsidR="00BE0995" w:rsidRPr="00481D2D" w:rsidRDefault="00BE0995" w:rsidP="00BE0995">
      <w:pPr>
        <w:rPr>
          <w:lang w:eastAsia="zh-CN"/>
        </w:rPr>
      </w:pPr>
      <w:r w:rsidRPr="00481D2D">
        <w:rPr>
          <w:lang w:eastAsia="zh-CN"/>
        </w:rPr>
        <w:t>Based on conditions identified in subclause 5.1.1.2.1 and subclause 5.1.2A.1.6</w:t>
      </w:r>
      <w:r w:rsidRPr="00481D2D">
        <w:rPr>
          <w:rFonts w:hint="eastAsia"/>
          <w:lang w:eastAsia="zh-CN"/>
        </w:rPr>
        <w:t>, the UE mark</w:t>
      </w:r>
      <w:r w:rsidRPr="00481D2D">
        <w:rPr>
          <w:lang w:eastAsia="zh-CN"/>
        </w:rPr>
        <w:t>s</w:t>
      </w:r>
      <w:r w:rsidRPr="00481D2D">
        <w:rPr>
          <w:rFonts w:hint="eastAsia"/>
          <w:lang w:eastAsia="zh-CN"/>
        </w:rPr>
        <w:t xml:space="preserve"> </w:t>
      </w:r>
      <w:r w:rsidRPr="00481D2D">
        <w:rPr>
          <w:lang w:eastAsia="zh-CN"/>
        </w:rPr>
        <w:t xml:space="preserve">the locally stored </w:t>
      </w:r>
      <w:r w:rsidRPr="00481D2D">
        <w:rPr>
          <w:rFonts w:hint="eastAsia"/>
          <w:lang w:eastAsia="zh-CN"/>
        </w:rPr>
        <w:t>P-CSCF address</w:t>
      </w:r>
      <w:r w:rsidRPr="00481D2D">
        <w:rPr>
          <w:lang w:eastAsia="zh-CN"/>
        </w:rPr>
        <w:t>es</w:t>
      </w:r>
      <w:r w:rsidRPr="00481D2D">
        <w:rPr>
          <w:rFonts w:hint="eastAsia"/>
          <w:lang w:eastAsia="zh-CN"/>
        </w:rPr>
        <w:t xml:space="preserve"> as unavailable.</w:t>
      </w:r>
    </w:p>
    <w:p w14:paraId="191DF5DF" w14:textId="77777777" w:rsidR="00BE0995" w:rsidRPr="00481D2D" w:rsidRDefault="00BE0995" w:rsidP="00BE0995">
      <w:pPr>
        <w:rPr>
          <w:lang w:eastAsia="zh-CN"/>
        </w:rPr>
      </w:pPr>
      <w:r w:rsidRPr="00481D2D">
        <w:rPr>
          <w:rFonts w:hint="eastAsia"/>
          <w:lang w:eastAsia="zh-CN"/>
        </w:rPr>
        <w:t xml:space="preserve">The UE shall not use </w:t>
      </w:r>
      <w:r w:rsidRPr="00481D2D">
        <w:rPr>
          <w:lang w:eastAsia="zh-CN"/>
        </w:rPr>
        <w:t>a</w:t>
      </w:r>
      <w:r w:rsidRPr="00481D2D">
        <w:rPr>
          <w:rFonts w:hint="eastAsia"/>
          <w:lang w:eastAsia="zh-CN"/>
        </w:rPr>
        <w:t xml:space="preserve"> locally stored P-CSCF address which is marked as unavailable when </w:t>
      </w:r>
      <w:r w:rsidRPr="00481D2D">
        <w:rPr>
          <w:lang w:eastAsia="zh-CN"/>
        </w:rPr>
        <w:t>performing</w:t>
      </w:r>
      <w:r w:rsidRPr="00481D2D">
        <w:rPr>
          <w:rFonts w:hint="eastAsia"/>
          <w:lang w:eastAsia="zh-CN"/>
        </w:rPr>
        <w:t xml:space="preserve"> initial registration.</w:t>
      </w:r>
    </w:p>
    <w:p w14:paraId="2D6E30F2" w14:textId="77777777" w:rsidR="00BE0995" w:rsidRPr="00481D2D" w:rsidRDefault="00BE0995" w:rsidP="00BE0995">
      <w:pPr>
        <w:rPr>
          <w:lang w:eastAsia="zh-CN"/>
        </w:rPr>
      </w:pPr>
      <w:r w:rsidRPr="00481D2D">
        <w:rPr>
          <w:rFonts w:hint="eastAsia"/>
          <w:lang w:eastAsia="zh-CN"/>
        </w:rPr>
        <w:t>After</w:t>
      </w:r>
      <w:r w:rsidRPr="00481D2D">
        <w:rPr>
          <w:lang w:eastAsia="zh-CN"/>
        </w:rPr>
        <w:t>:</w:t>
      </w:r>
    </w:p>
    <w:p w14:paraId="775891F2" w14:textId="77777777" w:rsidR="00BE0995" w:rsidRPr="00481D2D" w:rsidRDefault="00BE0995" w:rsidP="00BE0995">
      <w:pPr>
        <w:pStyle w:val="B1"/>
        <w:rPr>
          <w:lang w:eastAsia="zh-CN"/>
        </w:rPr>
      </w:pPr>
      <w:r w:rsidRPr="00481D2D">
        <w:rPr>
          <w:lang w:eastAsia="zh-CN"/>
        </w:rPr>
        <w:t>-</w:t>
      </w:r>
      <w:r w:rsidRPr="00481D2D">
        <w:rPr>
          <w:lang w:eastAsia="zh-CN"/>
        </w:rPr>
        <w:tab/>
      </w:r>
      <w:r w:rsidRPr="00481D2D">
        <w:rPr>
          <w:rFonts w:hint="eastAsia"/>
          <w:lang w:eastAsia="zh-CN"/>
        </w:rPr>
        <w:t xml:space="preserve">a </w:t>
      </w:r>
      <w:r w:rsidR="001E245D" w:rsidRPr="00481D2D">
        <w:rPr>
          <w:lang w:eastAsia="zh-CN"/>
        </w:rPr>
        <w:t>computed retry delay</w:t>
      </w:r>
      <w:r w:rsidRPr="00481D2D">
        <w:rPr>
          <w:rFonts w:hint="eastAsia"/>
          <w:lang w:eastAsia="zh-CN"/>
        </w:rPr>
        <w:t xml:space="preserve"> time</w:t>
      </w:r>
      <w:r w:rsidR="001E245D" w:rsidRPr="00481D2D">
        <w:rPr>
          <w:lang w:eastAsia="zh-CN"/>
        </w:rPr>
        <w:t xml:space="preserve"> determined by the algorithm </w:t>
      </w:r>
      <w:r w:rsidR="001E245D" w:rsidRPr="00481D2D">
        <w:t>defined in subclause 4.5 of RFC 5626 [92] plus 5 minutes</w:t>
      </w:r>
      <w:r w:rsidRPr="00481D2D">
        <w:rPr>
          <w:lang w:eastAsia="zh-CN"/>
        </w:rPr>
        <w:t xml:space="preserve"> (if no expiration time was identified in subclause 5.1.1.2.1 or subclause 5.1.2A.1.6); or</w:t>
      </w:r>
    </w:p>
    <w:p w14:paraId="1BE3EF8C" w14:textId="77777777" w:rsidR="00BE0995" w:rsidRPr="00481D2D" w:rsidRDefault="00BE0995" w:rsidP="00BE0995">
      <w:pPr>
        <w:pStyle w:val="B1"/>
        <w:rPr>
          <w:lang w:eastAsia="zh-CN"/>
        </w:rPr>
      </w:pPr>
      <w:r w:rsidRPr="00481D2D">
        <w:rPr>
          <w:lang w:eastAsia="zh-CN"/>
        </w:rPr>
        <w:t>-</w:t>
      </w:r>
      <w:r w:rsidRPr="00481D2D">
        <w:rPr>
          <w:lang w:eastAsia="zh-CN"/>
        </w:rPr>
        <w:tab/>
        <w:t xml:space="preserve">a time indicated by the network </w:t>
      </w:r>
      <w:r w:rsidR="001E245D" w:rsidRPr="00481D2D">
        <w:rPr>
          <w:lang w:eastAsia="zh-CN"/>
        </w:rPr>
        <w:t xml:space="preserve">for this P-CSCF </w:t>
      </w:r>
      <w:r w:rsidRPr="00481D2D">
        <w:rPr>
          <w:lang w:eastAsia="zh-CN"/>
        </w:rPr>
        <w:t xml:space="preserve">(if expiration time was identified in in subclause 5.1.1.2.1 or subclause 5.1.2A.1.6) </w:t>
      </w:r>
    </w:p>
    <w:p w14:paraId="12698070" w14:textId="77777777" w:rsidR="00BE0995" w:rsidRPr="00481D2D" w:rsidRDefault="00BE0995" w:rsidP="00BE0995">
      <w:pPr>
        <w:rPr>
          <w:lang w:eastAsia="zh-CN"/>
        </w:rPr>
      </w:pPr>
      <w:r w:rsidRPr="00481D2D">
        <w:rPr>
          <w:lang w:eastAsia="zh-CN"/>
        </w:rPr>
        <w:t>after marking of a locally stored P-CSCF address as unavailable elapses</w:t>
      </w:r>
      <w:r w:rsidRPr="00481D2D">
        <w:rPr>
          <w:rFonts w:hint="eastAsia"/>
          <w:lang w:eastAsia="zh-CN"/>
        </w:rPr>
        <w:t xml:space="preserve">, the UE clears the mark on </w:t>
      </w:r>
      <w:r w:rsidRPr="00481D2D">
        <w:rPr>
          <w:lang w:eastAsia="zh-CN"/>
        </w:rPr>
        <w:t xml:space="preserve">the locally stored </w:t>
      </w:r>
      <w:r w:rsidRPr="00481D2D">
        <w:rPr>
          <w:rFonts w:hint="eastAsia"/>
          <w:lang w:eastAsia="zh-CN"/>
        </w:rPr>
        <w:t>P-CSCF address.</w:t>
      </w:r>
    </w:p>
    <w:p w14:paraId="74711377" w14:textId="77777777" w:rsidR="00BE0995" w:rsidRPr="00481D2D" w:rsidRDefault="00BE0995" w:rsidP="00BE0995">
      <w:pPr>
        <w:rPr>
          <w:lang w:eastAsia="zh-CN"/>
        </w:rPr>
      </w:pPr>
      <w:r w:rsidRPr="00481D2D">
        <w:rPr>
          <w:rFonts w:hint="eastAsia"/>
          <w:lang w:eastAsia="zh-CN"/>
        </w:rPr>
        <w:t>If the UE performs a new P-CSCF discovery or</w:t>
      </w:r>
      <w:r w:rsidRPr="00481D2D">
        <w:t xml:space="preserve"> </w:t>
      </w:r>
      <w:r w:rsidRPr="00481D2D">
        <w:rPr>
          <w:lang w:eastAsia="zh-CN"/>
        </w:rPr>
        <w:t xml:space="preserve">is </w:t>
      </w:r>
      <w:r w:rsidRPr="00481D2D">
        <w:t>power-cycled</w:t>
      </w:r>
      <w:r w:rsidRPr="00481D2D">
        <w:rPr>
          <w:rFonts w:hint="eastAsia"/>
          <w:lang w:eastAsia="zh-CN"/>
        </w:rPr>
        <w:t>, the UE shall clear all the availability marks on the locally stored P-CSCF addresses.</w:t>
      </w:r>
    </w:p>
    <w:p w14:paraId="3104A0B6" w14:textId="77777777" w:rsidR="00897956" w:rsidRPr="00481D2D" w:rsidRDefault="00897956" w:rsidP="005D46C4">
      <w:pPr>
        <w:pStyle w:val="Heading2"/>
      </w:pPr>
      <w:bookmarkStart w:id="215" w:name="_Toc132018456"/>
      <w:r w:rsidRPr="00481D2D">
        <w:t>5.2</w:t>
      </w:r>
      <w:r w:rsidRPr="00481D2D">
        <w:tab/>
        <w:t>Procedures at the P-CSCF</w:t>
      </w:r>
      <w:bookmarkEnd w:id="215"/>
    </w:p>
    <w:p w14:paraId="19962FED" w14:textId="77777777" w:rsidR="00897956" w:rsidRPr="00481D2D" w:rsidRDefault="00897956" w:rsidP="005D46C4">
      <w:pPr>
        <w:pStyle w:val="Heading3"/>
      </w:pPr>
      <w:bookmarkStart w:id="216" w:name="_Toc132018457"/>
      <w:r w:rsidRPr="00481D2D">
        <w:t>5.2.1</w:t>
      </w:r>
      <w:r w:rsidRPr="00481D2D">
        <w:tab/>
        <w:t>General</w:t>
      </w:r>
      <w:bookmarkEnd w:id="216"/>
    </w:p>
    <w:p w14:paraId="31B9475A" w14:textId="77777777" w:rsidR="00EB71B1" w:rsidRPr="00481D2D" w:rsidRDefault="00EB71B1" w:rsidP="00EB71B1">
      <w:r w:rsidRPr="00481D2D">
        <w:t>Where the P CSCF provides emergency call support, the procedures of subclause 5.2.10 shall be applied first.</w:t>
      </w:r>
    </w:p>
    <w:p w14:paraId="2BF320A3" w14:textId="77777777" w:rsidR="000B46B6" w:rsidRPr="00481D2D" w:rsidRDefault="00897956">
      <w:r w:rsidRPr="00481D2D">
        <w:t>Subclause 5.2.2 through subclause 5.2.9 define P-CSCF procedures for SIP that do not relate to emergency. All SIP requests are first screened according to the procedures of subclause 5.2.10 to see if they do relate to an emergency.</w:t>
      </w:r>
    </w:p>
    <w:p w14:paraId="2937D7FF" w14:textId="77777777" w:rsidR="0095196D" w:rsidRPr="00481D2D" w:rsidRDefault="0095196D" w:rsidP="0095196D">
      <w:r w:rsidRPr="00481D2D">
        <w:t>For all SIP transactions identified:</w:t>
      </w:r>
    </w:p>
    <w:p w14:paraId="5E660FC0" w14:textId="77777777" w:rsidR="0095196D" w:rsidRPr="00481D2D" w:rsidRDefault="0095196D" w:rsidP="0095196D">
      <w:pPr>
        <w:pStyle w:val="B1"/>
      </w:pPr>
      <w:r w:rsidRPr="00481D2D">
        <w:t>-</w:t>
      </w:r>
      <w:r w:rsidRPr="00481D2D">
        <w:tab/>
        <w:t>as relating to an emergency; or</w:t>
      </w:r>
    </w:p>
    <w:p w14:paraId="0C7728D9" w14:textId="77777777" w:rsidR="006039BF" w:rsidRPr="00481D2D" w:rsidRDefault="006039BF" w:rsidP="006039BF">
      <w:pPr>
        <w:pStyle w:val="B1"/>
      </w:pPr>
      <w:r w:rsidRPr="00481D2D">
        <w:t>-</w:t>
      </w:r>
      <w:r w:rsidRPr="00481D2D">
        <w:tab/>
        <w:t xml:space="preserve">if priority is supported,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14:paraId="5266B61E" w14:textId="77777777" w:rsidR="0095196D" w:rsidRPr="00481D2D" w:rsidRDefault="0095196D" w:rsidP="0095196D">
      <w:r w:rsidRPr="00481D2D">
        <w:t>the P-CSCF shall give priority over other transactions or dialogs. This allows special treatment of such transactions or dialogs.</w:t>
      </w:r>
      <w:r w:rsidR="00B839CD" w:rsidRPr="00481D2D">
        <w:t xml:space="preserve"> </w:t>
      </w:r>
      <w:r w:rsidR="00B839CD" w:rsidRPr="00481D2D">
        <w:rPr>
          <w:rFonts w:hint="eastAsia"/>
          <w:lang w:eastAsia="ja-JP"/>
        </w:rPr>
        <w:t>If the P-CSCF recognises the need for priority processing to a request or if the P-CSCF recognises the need to provide different priority processing than the one indicated by the originating UE, based on the information stored during registration, the P-CSCF may insert or modify Resource-Priority header in accordance with RFC</w:t>
      </w:r>
      <w:r w:rsidR="00B839CD" w:rsidRPr="00481D2D">
        <w:rPr>
          <w:lang w:eastAsia="ja-JP"/>
        </w:rPr>
        <w:t> </w:t>
      </w:r>
      <w:r w:rsidR="00B839CD" w:rsidRPr="00481D2D">
        <w:rPr>
          <w:rFonts w:hint="eastAsia"/>
          <w:lang w:eastAsia="ja-JP"/>
        </w:rPr>
        <w:t>4412</w:t>
      </w:r>
      <w:r w:rsidR="00B839CD" w:rsidRPr="00481D2D">
        <w:rPr>
          <w:lang w:eastAsia="ja-JP"/>
        </w:rPr>
        <w:t> </w:t>
      </w:r>
      <w:r w:rsidR="00B839CD" w:rsidRPr="00481D2D">
        <w:rPr>
          <w:rFonts w:hint="eastAsia"/>
          <w:lang w:eastAsia="ja-JP"/>
        </w:rPr>
        <w:t>[116].</w:t>
      </w:r>
    </w:p>
    <w:p w14:paraId="496579F6" w14:textId="77777777" w:rsidR="0095196D" w:rsidRPr="00481D2D" w:rsidRDefault="0095196D" w:rsidP="0095196D">
      <w:pPr>
        <w:pStyle w:val="NO"/>
      </w:pPr>
      <w:r w:rsidRPr="00481D2D">
        <w:t>NOTE 1:</w:t>
      </w:r>
      <w:r w:rsidR="006E59FF" w:rsidRPr="00481D2D">
        <w:tab/>
      </w:r>
      <w:r w:rsidRPr="00481D2D">
        <w:t>The special treatment can include filtering, higher priority processing, routeing, call gapping. The exact meaning of priority is not defined further in this document, but is left to national regulation and network configuration.</w:t>
      </w:r>
    </w:p>
    <w:p w14:paraId="55049CC5" w14:textId="77777777" w:rsidR="00897956" w:rsidRPr="00481D2D" w:rsidRDefault="00897956">
      <w:r w:rsidRPr="00481D2D">
        <w:t>The P-CSCF shall support the Path and Service-Route header</w:t>
      </w:r>
      <w:r w:rsidR="007B5D61" w:rsidRPr="00481D2D">
        <w:t xml:space="preserve"> field</w:t>
      </w:r>
      <w:r w:rsidRPr="00481D2D">
        <w:t>s.</w:t>
      </w:r>
    </w:p>
    <w:p w14:paraId="2CFF1992" w14:textId="77777777" w:rsidR="00897956" w:rsidRPr="00481D2D" w:rsidRDefault="00897956">
      <w:pPr>
        <w:pStyle w:val="NO"/>
      </w:pPr>
      <w:r w:rsidRPr="00481D2D">
        <w:t>NOTE </w:t>
      </w:r>
      <w:r w:rsidR="0095196D" w:rsidRPr="00481D2D">
        <w:t>2</w:t>
      </w:r>
      <w:r w:rsidRPr="00481D2D">
        <w:t>:</w:t>
      </w:r>
      <w:r w:rsidRPr="00481D2D">
        <w:tab/>
        <w:t xml:space="preserve">The Path header </w:t>
      </w:r>
      <w:r w:rsidR="007B5D61" w:rsidRPr="00481D2D">
        <w:t xml:space="preserve">field </w:t>
      </w:r>
      <w:r w:rsidRPr="00481D2D">
        <w:t xml:space="preserve">is only applicable to the REGISTER request and its 200 (OK) response. The Service-Route header </w:t>
      </w:r>
      <w:r w:rsidR="007B5D61" w:rsidRPr="00481D2D">
        <w:t xml:space="preserve">field </w:t>
      </w:r>
      <w:r w:rsidRPr="00481D2D">
        <w:t>is only applicable to the 200 (OK) response of REGISTER request.</w:t>
      </w:r>
    </w:p>
    <w:p w14:paraId="5184AE02" w14:textId="77777777" w:rsidR="00D63338" w:rsidRPr="00481D2D" w:rsidRDefault="00D63338" w:rsidP="00D63338">
      <w:pPr>
        <w:pStyle w:val="NO"/>
      </w:pPr>
      <w:r w:rsidRPr="00481D2D">
        <w:t>NOTE 3:</w:t>
      </w:r>
      <w:r w:rsidRPr="00481D2D">
        <w:tab/>
        <w:t>In subsequent procedures, the P-CSCF can address the needs of individual users (e.g. in support of attached enterprise networks or in support of priority mechanisms, from information saved during registration. In this release of the specification, no information is specified in the registration procedures to perform this, and therefore this information has to either be associated with the user at time of registration from configured information, or by a mechanism outside the scope of this release of the specification.</w:t>
      </w:r>
    </w:p>
    <w:p w14:paraId="6A1476DD" w14:textId="77777777" w:rsidR="00897956" w:rsidRPr="00481D2D" w:rsidRDefault="00897956">
      <w:r w:rsidRPr="00481D2D">
        <w:t>When the P-CSCF sends any request or response to the UE, before sending the message the P-CSCF shall:</w:t>
      </w:r>
    </w:p>
    <w:p w14:paraId="2E20EAF5" w14:textId="77777777" w:rsidR="00897956" w:rsidRPr="00481D2D" w:rsidRDefault="00897956">
      <w:pPr>
        <w:pStyle w:val="B1"/>
      </w:pPr>
      <w:r w:rsidRPr="00481D2D">
        <w:t>-</w:t>
      </w:r>
      <w:r w:rsidRPr="00481D2D">
        <w:tab/>
        <w:t>remove the P-Charging-Function-Addresses and P-Charging-Vector header</w:t>
      </w:r>
      <w:r w:rsidR="007B5D61" w:rsidRPr="00481D2D">
        <w:t xml:space="preserve"> field</w:t>
      </w:r>
      <w:r w:rsidRPr="00481D2D">
        <w:t>s, if present.</w:t>
      </w:r>
    </w:p>
    <w:p w14:paraId="3FE27758" w14:textId="77777777" w:rsidR="00897956" w:rsidRPr="00481D2D" w:rsidRDefault="00897956">
      <w:r w:rsidRPr="00481D2D">
        <w:t>When the P-CSCF receives any request or response from the UE, the P-CSCF:</w:t>
      </w:r>
    </w:p>
    <w:p w14:paraId="6E09499A" w14:textId="77777777" w:rsidR="00897956" w:rsidRPr="00481D2D" w:rsidRDefault="00544DAB">
      <w:pPr>
        <w:pStyle w:val="B1"/>
      </w:pPr>
      <w:r w:rsidRPr="00481D2D">
        <w:t>1)</w:t>
      </w:r>
      <w:r w:rsidR="00897956" w:rsidRPr="00481D2D">
        <w:tab/>
      </w:r>
      <w:r w:rsidRPr="00481D2D">
        <w:t xml:space="preserve">shall </w:t>
      </w:r>
      <w:r w:rsidR="00897956" w:rsidRPr="00481D2D">
        <w:t>remove the P-Charging-Function-Addresses and P-Charging-Vector header</w:t>
      </w:r>
      <w:r w:rsidR="007B5D61" w:rsidRPr="00481D2D">
        <w:t xml:space="preserve"> field</w:t>
      </w:r>
      <w:r w:rsidR="00897956" w:rsidRPr="00481D2D">
        <w:t>s, if present. Also, the P-CSCF shall ignore any data received in the P-Charging-Function-Addresses and P-Charging-Vector header</w:t>
      </w:r>
      <w:r w:rsidR="007B5D61" w:rsidRPr="00481D2D">
        <w:t xml:space="preserve"> field</w:t>
      </w:r>
      <w:r w:rsidR="00897956" w:rsidRPr="00481D2D">
        <w:t>s; and</w:t>
      </w:r>
    </w:p>
    <w:p w14:paraId="75598297" w14:textId="77777777" w:rsidR="00897956" w:rsidRPr="00481D2D" w:rsidRDefault="00544DAB">
      <w:pPr>
        <w:pStyle w:val="B1"/>
      </w:pPr>
      <w:r w:rsidRPr="00481D2D">
        <w:t>2)</w:t>
      </w:r>
      <w:r w:rsidR="00897956" w:rsidRPr="00481D2D">
        <w:tab/>
        <w:t>may insert previously saved values into the P-Charging-Function-Addresses header</w:t>
      </w:r>
      <w:r w:rsidR="007B5D61" w:rsidRPr="00481D2D">
        <w:t xml:space="preserve"> field</w:t>
      </w:r>
      <w:r w:rsidR="00897956" w:rsidRPr="00481D2D">
        <w:t xml:space="preserve"> before forwarding the message</w:t>
      </w:r>
      <w:r w:rsidRPr="00481D2D">
        <w:t>;</w:t>
      </w:r>
    </w:p>
    <w:p w14:paraId="05F3DF8F" w14:textId="77777777" w:rsidR="00897956" w:rsidRPr="00481D2D" w:rsidRDefault="00897956">
      <w:pPr>
        <w:pStyle w:val="NO"/>
      </w:pPr>
      <w:r w:rsidRPr="00481D2D">
        <w:t>NOTE </w:t>
      </w:r>
      <w:r w:rsidR="00D63338" w:rsidRPr="00481D2D">
        <w:t>4</w:t>
      </w:r>
      <w:r w:rsidRPr="00481D2D">
        <w:t>:</w:t>
      </w:r>
      <w:r w:rsidRPr="00481D2D">
        <w:tab/>
        <w:t xml:space="preserve">When the P-CSCF is located in the visited network, then it will not receive the P-Charging-Function-Addresses header </w:t>
      </w:r>
      <w:r w:rsidR="007B5D61" w:rsidRPr="00481D2D">
        <w:t xml:space="preserve">field </w:t>
      </w:r>
      <w:r w:rsidRPr="00481D2D">
        <w:t>from the S-CSCF, IBCF, or I-CSCF. Instead, the P-CSCF discovers charging function addresses by other means not specified in this document.</w:t>
      </w:r>
    </w:p>
    <w:p w14:paraId="77D4186F" w14:textId="77777777" w:rsidR="00544DAB" w:rsidRPr="00481D2D" w:rsidRDefault="00544DAB" w:rsidP="00544DAB">
      <w:pPr>
        <w:pStyle w:val="B1"/>
      </w:pPr>
      <w:r w:rsidRPr="00481D2D">
        <w:t>3)</w:t>
      </w:r>
      <w:r w:rsidRPr="00481D2D">
        <w:tab/>
        <w:t>shall remove the P-Access-Network-Info header</w:t>
      </w:r>
      <w:r w:rsidR="007B5D61" w:rsidRPr="00481D2D">
        <w:t xml:space="preserve"> field</w:t>
      </w:r>
      <w:r w:rsidRPr="00481D2D">
        <w:t xml:space="preserve">, if the request or the response include a P-Access-Network-Info header </w:t>
      </w:r>
      <w:r w:rsidR="007B5D61" w:rsidRPr="00481D2D">
        <w:t xml:space="preserve">field </w:t>
      </w:r>
      <w:r w:rsidRPr="00481D2D">
        <w:t>with a "network-provided" parameter;</w:t>
      </w:r>
    </w:p>
    <w:p w14:paraId="1EBA4FF7" w14:textId="77777777" w:rsidR="00544DAB" w:rsidRPr="00481D2D" w:rsidRDefault="00544DAB" w:rsidP="00A77B85">
      <w:pPr>
        <w:pStyle w:val="B1"/>
      </w:pPr>
      <w:r w:rsidRPr="00481D2D">
        <w:t>4)</w:t>
      </w:r>
      <w:r w:rsidR="00A77B85" w:rsidRPr="00481D2D">
        <w:tab/>
      </w:r>
      <w:r w:rsidRPr="00481D2D">
        <w:t xml:space="preserve">may insert a P-Access-Network-Info header </w:t>
      </w:r>
      <w:r w:rsidR="007B5D61" w:rsidRPr="00481D2D">
        <w:t xml:space="preserve">field </w:t>
      </w:r>
      <w:r w:rsidRPr="00481D2D">
        <w:t>where:</w:t>
      </w:r>
    </w:p>
    <w:p w14:paraId="6C9A7119" w14:textId="77777777" w:rsidR="002379AF" w:rsidRPr="00481D2D" w:rsidRDefault="002379AF" w:rsidP="002379AF">
      <w:pPr>
        <w:pStyle w:val="B2"/>
      </w:pPr>
      <w:r w:rsidRPr="00481D2D">
        <w:t>a)</w:t>
      </w:r>
      <w:r w:rsidRPr="00481D2D">
        <w:tab/>
        <w:t>if no mechanism exists to support the access technology for this UE, the "network-provided" parameter is included, and the access-type field is set to a preconfigured value;</w:t>
      </w:r>
    </w:p>
    <w:p w14:paraId="7BF1B906" w14:textId="77777777" w:rsidR="002379AF" w:rsidRPr="00481D2D" w:rsidRDefault="002379AF" w:rsidP="002379AF">
      <w:pPr>
        <w:pStyle w:val="B2"/>
      </w:pPr>
      <w:r w:rsidRPr="00481D2D">
        <w:t>b)</w:t>
      </w:r>
      <w:r w:rsidRPr="00481D2D">
        <w:tab/>
        <w:t>if NASS is used to support the access technology for this UE, the "network-provided" parameter is included, and the access-type field is set:</w:t>
      </w:r>
    </w:p>
    <w:p w14:paraId="03541F95" w14:textId="77777777" w:rsidR="005345B3" w:rsidRPr="00481D2D" w:rsidRDefault="00544DAB" w:rsidP="005345B3">
      <w:pPr>
        <w:pStyle w:val="B3"/>
      </w:pPr>
      <w:r w:rsidRPr="00481D2D">
        <w:t>-</w:t>
      </w:r>
      <w:r w:rsidRPr="00481D2D">
        <w:tab/>
      </w:r>
      <w:r w:rsidR="002379AF" w:rsidRPr="00481D2D">
        <w:t xml:space="preserve">when </w:t>
      </w:r>
      <w:r w:rsidRPr="00481D2D">
        <w:t xml:space="preserve">xDSL </w:t>
      </w:r>
      <w:r w:rsidR="002379AF" w:rsidRPr="00481D2D">
        <w:t xml:space="preserve">is the </w:t>
      </w:r>
      <w:r w:rsidRPr="00481D2D">
        <w:t>IP-CAN, to one of "ADSL", "ADSL2", "ADSL2+", "RADSL", "SDSL", "HDSL", "HDSL2", "G.SHDSL", "VDSL", "IDSL",</w:t>
      </w:r>
      <w:r w:rsidR="005345B3" w:rsidRPr="00481D2D">
        <w:t xml:space="preserve"> or</w:t>
      </w:r>
      <w:r w:rsidRPr="00481D2D">
        <w:t xml:space="preserve"> </w:t>
      </w:r>
      <w:r w:rsidR="005345B3" w:rsidRPr="00481D2D">
        <w:t xml:space="preserve">"xDSL", </w:t>
      </w:r>
      <w:r w:rsidRPr="00481D2D">
        <w:t xml:space="preserve">and the "dsl-location" parameter is set with the value received in the Location-Information header </w:t>
      </w:r>
      <w:r w:rsidR="007B5D61" w:rsidRPr="00481D2D">
        <w:t xml:space="preserve">field </w:t>
      </w:r>
      <w:r w:rsidRPr="00481D2D">
        <w:t>in the User-Data Answer command as specified in ETSI ES 283 035 [98];</w:t>
      </w:r>
    </w:p>
    <w:p w14:paraId="4D4C491B" w14:textId="77777777" w:rsidR="00544DAB" w:rsidRPr="00481D2D" w:rsidRDefault="005345B3" w:rsidP="005345B3">
      <w:pPr>
        <w:pStyle w:val="NO"/>
      </w:pPr>
      <w:r w:rsidRPr="00481D2D">
        <w:t>NOTE 5:</w:t>
      </w:r>
      <w:r w:rsidRPr="00481D2D">
        <w:tab/>
        <w:t>xDSL is a general abbreviation for all types of Digital Subscriber Lines, and "xDSL" is a possible access-type value of the P-Access-Network-Info header field.</w:t>
      </w:r>
    </w:p>
    <w:p w14:paraId="029D7093" w14:textId="77777777" w:rsidR="00AE2A8E" w:rsidRPr="00481D2D" w:rsidDel="00D456E1" w:rsidRDefault="00AE2A8E" w:rsidP="002379AF">
      <w:pPr>
        <w:pStyle w:val="B3"/>
      </w:pPr>
      <w:r w:rsidRPr="00481D2D">
        <w:t>-</w:t>
      </w:r>
      <w:r w:rsidRPr="00481D2D">
        <w:tab/>
      </w:r>
      <w:r w:rsidR="002379AF" w:rsidRPr="00481D2D">
        <w:t xml:space="preserve">when </w:t>
      </w:r>
      <w:r w:rsidRPr="00481D2D">
        <w:t xml:space="preserve">Ethernet </w:t>
      </w:r>
      <w:r w:rsidR="002379AF" w:rsidRPr="00481D2D">
        <w:t xml:space="preserve">is the </w:t>
      </w:r>
      <w:r w:rsidRPr="00481D2D">
        <w:t xml:space="preserve">IP-CAN, to one of </w:t>
      </w:r>
      <w:r w:rsidRPr="00481D2D">
        <w:rPr>
          <w:szCs w:val="16"/>
        </w:rPr>
        <w:t>"</w:t>
      </w:r>
      <w:r w:rsidRPr="00481D2D">
        <w:rPr>
          <w:lang w:eastAsia="ko-KR"/>
        </w:rPr>
        <w:t>IEEE-802.3"</w:t>
      </w:r>
      <w:r w:rsidRPr="00481D2D">
        <w:rPr>
          <w:szCs w:val="16"/>
        </w:rPr>
        <w:t>, "</w:t>
      </w:r>
      <w:r w:rsidRPr="00481D2D">
        <w:rPr>
          <w:lang w:eastAsia="ko-KR"/>
        </w:rPr>
        <w:t xml:space="preserve">IEEE-802.3a", </w:t>
      </w:r>
      <w:r w:rsidRPr="00481D2D">
        <w:rPr>
          <w:szCs w:val="16"/>
        </w:rPr>
        <w:t>"</w:t>
      </w:r>
      <w:r w:rsidRPr="00481D2D">
        <w:rPr>
          <w:lang w:eastAsia="ko-KR"/>
        </w:rPr>
        <w:t xml:space="preserve">IEEE-802.3e", </w:t>
      </w:r>
      <w:r w:rsidRPr="00481D2D">
        <w:rPr>
          <w:szCs w:val="16"/>
        </w:rPr>
        <w:t>"</w:t>
      </w:r>
      <w:r w:rsidRPr="00481D2D">
        <w:rPr>
          <w:lang w:eastAsia="ko-KR"/>
        </w:rPr>
        <w:t>IEEE-802.3i"</w:t>
      </w:r>
      <w:r w:rsidRPr="00481D2D">
        <w:rPr>
          <w:szCs w:val="16"/>
        </w:rPr>
        <w:t>, "</w:t>
      </w:r>
      <w:r w:rsidRPr="00481D2D">
        <w:rPr>
          <w:lang w:eastAsia="ko-KR"/>
        </w:rPr>
        <w:t xml:space="preserve">IEEE-802.3j", </w:t>
      </w:r>
      <w:r w:rsidRPr="00481D2D">
        <w:rPr>
          <w:szCs w:val="16"/>
        </w:rPr>
        <w:t>"</w:t>
      </w:r>
      <w:r w:rsidRPr="00481D2D">
        <w:rPr>
          <w:lang w:eastAsia="ko-KR"/>
        </w:rPr>
        <w:t>IEEE-802.3u",</w:t>
      </w:r>
      <w:r w:rsidRPr="00481D2D">
        <w:rPr>
          <w:szCs w:val="16"/>
        </w:rPr>
        <w:t>"</w:t>
      </w:r>
      <w:r w:rsidRPr="00481D2D">
        <w:rPr>
          <w:lang w:eastAsia="ko-KR"/>
        </w:rPr>
        <w:t>IEEE-802.3ab"</w:t>
      </w:r>
      <w:r w:rsidRPr="00481D2D">
        <w:t xml:space="preserve">or </w:t>
      </w:r>
      <w:r w:rsidRPr="00481D2D">
        <w:rPr>
          <w:szCs w:val="16"/>
        </w:rPr>
        <w:t>"</w:t>
      </w:r>
      <w:r w:rsidRPr="00481D2D">
        <w:rPr>
          <w:lang w:eastAsia="ko-KR"/>
        </w:rPr>
        <w:t>IEEE-802.3ae"</w:t>
      </w:r>
      <w:r w:rsidRPr="00481D2D">
        <w:rPr>
          <w:szCs w:val="16"/>
        </w:rPr>
        <w:t xml:space="preserve">, </w:t>
      </w:r>
      <w:r w:rsidR="00464BCC" w:rsidRPr="00481D2D">
        <w:rPr>
          <w:szCs w:val="16"/>
        </w:rPr>
        <w:t>"</w:t>
      </w:r>
      <w:r w:rsidRPr="00481D2D">
        <w:rPr>
          <w:lang w:eastAsia="ko-KR"/>
        </w:rPr>
        <w:t>IEEE-802.3ak</w:t>
      </w:r>
      <w:r w:rsidRPr="00481D2D">
        <w:rPr>
          <w:szCs w:val="16"/>
        </w:rPr>
        <w:t xml:space="preserve">", </w:t>
      </w:r>
      <w:r w:rsidR="00464BCC" w:rsidRPr="00481D2D">
        <w:rPr>
          <w:szCs w:val="16"/>
        </w:rPr>
        <w:t>"</w:t>
      </w:r>
      <w:r w:rsidRPr="00481D2D">
        <w:rPr>
          <w:lang w:eastAsia="ko-KR"/>
        </w:rPr>
        <w:t>IEEE-802.3aq"</w:t>
      </w:r>
      <w:r w:rsidRPr="00481D2D">
        <w:rPr>
          <w:szCs w:val="16"/>
        </w:rPr>
        <w:t xml:space="preserve">, </w:t>
      </w:r>
      <w:r w:rsidR="00BF6148" w:rsidRPr="00481D2D">
        <w:rPr>
          <w:szCs w:val="16"/>
        </w:rPr>
        <w:t>"</w:t>
      </w:r>
      <w:r w:rsidRPr="00481D2D">
        <w:rPr>
          <w:lang w:eastAsia="ko-KR"/>
        </w:rPr>
        <w:t>IEEE-802.3an"</w:t>
      </w:r>
      <w:r w:rsidRPr="00481D2D">
        <w:rPr>
          <w:szCs w:val="16"/>
        </w:rPr>
        <w:t>, "</w:t>
      </w:r>
      <w:r w:rsidRPr="00481D2D">
        <w:rPr>
          <w:lang w:eastAsia="ko-KR"/>
        </w:rPr>
        <w:t>IEEE-802.3y"</w:t>
      </w:r>
      <w:r w:rsidR="00BF6148" w:rsidRPr="00481D2D">
        <w:rPr>
          <w:lang w:eastAsia="ko-KR"/>
        </w:rPr>
        <w:t xml:space="preserve"> or</w:t>
      </w:r>
      <w:r w:rsidRPr="00481D2D">
        <w:rPr>
          <w:szCs w:val="16"/>
        </w:rPr>
        <w:t xml:space="preserve"> "</w:t>
      </w:r>
      <w:r w:rsidRPr="00481D2D">
        <w:rPr>
          <w:lang w:eastAsia="ko-KR"/>
        </w:rPr>
        <w:t xml:space="preserve">IEEE-802.3z" </w:t>
      </w:r>
      <w:r w:rsidRPr="00481D2D">
        <w:t xml:space="preserve">and if NASS subsystem is used, and the "eth-location" parameter is set with the value received in the Location-Information header </w:t>
      </w:r>
      <w:r w:rsidR="007B5D61" w:rsidRPr="00481D2D">
        <w:t xml:space="preserve">field </w:t>
      </w:r>
      <w:r w:rsidRPr="00481D2D">
        <w:t>in the User-Data Answer command as specified in ETSI ES 283 035 [98];</w:t>
      </w:r>
    </w:p>
    <w:p w14:paraId="6CF460C3" w14:textId="77777777" w:rsidR="005A0C01" w:rsidRPr="00481D2D" w:rsidDel="00D456E1" w:rsidRDefault="005A0C01" w:rsidP="002379AF">
      <w:pPr>
        <w:pStyle w:val="B3"/>
      </w:pPr>
      <w:r w:rsidRPr="00481D2D">
        <w:t>-</w:t>
      </w:r>
      <w:r w:rsidRPr="00481D2D">
        <w:tab/>
      </w:r>
      <w:r w:rsidR="002379AF" w:rsidRPr="00481D2D">
        <w:t xml:space="preserve">when </w:t>
      </w:r>
      <w:r w:rsidRPr="00481D2D">
        <w:t xml:space="preserve">Fiber </w:t>
      </w:r>
      <w:r w:rsidR="002379AF" w:rsidRPr="00481D2D">
        <w:t xml:space="preserve">is the </w:t>
      </w:r>
      <w:r w:rsidRPr="00481D2D">
        <w:t>IP-CAN, to one of "G-PON", "XGPON1" or "IEEE-802.3ah" and if NASS subsystem is used, and the "fiber-location" parameter is set with the value received in the Location-Information header field in the User-Data Answer command as specified in ETSI ES 283 035 [98];</w:t>
      </w:r>
    </w:p>
    <w:p w14:paraId="7630FCDE" w14:textId="77777777" w:rsidR="00544DAB" w:rsidRPr="00481D2D" w:rsidRDefault="002379AF" w:rsidP="00544DAB">
      <w:pPr>
        <w:pStyle w:val="B2"/>
        <w:rPr>
          <w:lang w:eastAsia="zh-CN"/>
        </w:rPr>
      </w:pPr>
      <w:r w:rsidRPr="00481D2D">
        <w:t>c)</w:t>
      </w:r>
      <w:r w:rsidRPr="00481D2D">
        <w:tab/>
        <w:t xml:space="preserve">if the PCRF is used to support the access technology for this UE and </w:t>
      </w:r>
      <w:r w:rsidRPr="00481D2D">
        <w:rPr>
          <w:rFonts w:eastAsia="SimSun"/>
        </w:rPr>
        <w:t xml:space="preserve">3GPP-User-Location-Info </w:t>
      </w:r>
      <w:r w:rsidRPr="00481D2D">
        <w:t>as specified in 3GPP</w:t>
      </w:r>
      <w:r w:rsidR="00B056CB" w:rsidRPr="00481D2D">
        <w:t> </w:t>
      </w:r>
      <w:r w:rsidRPr="00481D2D">
        <w:t>TS</w:t>
      </w:r>
      <w:r w:rsidR="00B056CB" w:rsidRPr="00481D2D">
        <w:t> </w:t>
      </w:r>
      <w:r w:rsidRPr="00481D2D">
        <w:t>29.214</w:t>
      </w:r>
      <w:r w:rsidR="00B056CB" w:rsidRPr="00481D2D">
        <w:t> </w:t>
      </w:r>
      <w:r w:rsidRPr="00481D2D">
        <w:t>[13D] is not available</w:t>
      </w:r>
      <w:r w:rsidR="00A47ADA" w:rsidRPr="00481D2D">
        <w:t>:</w:t>
      </w:r>
    </w:p>
    <w:p w14:paraId="5061D44C" w14:textId="77777777" w:rsidR="000A0A85" w:rsidRPr="00481D2D" w:rsidRDefault="00A47ADA" w:rsidP="00A47ADA">
      <w:pPr>
        <w:pStyle w:val="B3"/>
      </w:pPr>
      <w:r w:rsidRPr="00481D2D">
        <w:t>-</w:t>
      </w:r>
      <w:r w:rsidRPr="00481D2D">
        <w:tab/>
        <w:t>if the IP-CAN-Type value provided by the PCRF is not "DVB-RCS2", then</w:t>
      </w:r>
      <w:r w:rsidR="000A0A85" w:rsidRPr="00481D2D">
        <w:t>:</w:t>
      </w:r>
    </w:p>
    <w:p w14:paraId="541A46FE" w14:textId="77777777" w:rsidR="0063111F" w:rsidRPr="00481D2D" w:rsidRDefault="000A0A85" w:rsidP="0063111F">
      <w:pPr>
        <w:pStyle w:val="B4"/>
      </w:pPr>
      <w:r w:rsidRPr="00481D2D">
        <w:t>I)</w:t>
      </w:r>
      <w:r w:rsidRPr="00481D2D">
        <w:tab/>
        <w:t>the access</w:t>
      </w:r>
      <w:r w:rsidR="00074644" w:rsidRPr="00481D2D">
        <w:t>-</w:t>
      </w:r>
      <w:r w:rsidRPr="00481D2D">
        <w:t xml:space="preserve">type field or </w:t>
      </w:r>
      <w:r w:rsidR="00A47ADA" w:rsidRPr="00481D2D">
        <w:t>the access-class field is set</w:t>
      </w:r>
      <w:r w:rsidR="00A47ADA" w:rsidRPr="00481D2D" w:rsidDel="002379AF">
        <w:t xml:space="preserve"> </w:t>
      </w:r>
      <w:r w:rsidR="00A47ADA" w:rsidRPr="00481D2D">
        <w:t>to a value consistent with that received from the PCRF in the IP-CAN-Type</w:t>
      </w:r>
      <w:r w:rsidR="00303096" w:rsidRPr="00481D2D">
        <w:t>,</w:t>
      </w:r>
      <w:r w:rsidR="00A47ADA" w:rsidRPr="00481D2D">
        <w:t xml:space="preserve"> RAT-Type </w:t>
      </w:r>
      <w:r w:rsidR="00303096" w:rsidRPr="00481D2D">
        <w:t xml:space="preserve">and AN-Trusted </w:t>
      </w:r>
      <w:r w:rsidR="00A47ADA" w:rsidRPr="00481D2D">
        <w:t>parameters using the procedures specified in 3GPP TS 29.214 [13D]</w:t>
      </w:r>
      <w:r w:rsidR="00303096" w:rsidRPr="00481D2D">
        <w:t>.</w:t>
      </w:r>
    </w:p>
    <w:p w14:paraId="0F2260E2" w14:textId="77777777" w:rsidR="000A0A85" w:rsidRPr="00481D2D" w:rsidRDefault="0063111F" w:rsidP="0063111F">
      <w:pPr>
        <w:pStyle w:val="B4"/>
      </w:pPr>
      <w:r w:rsidRPr="00481D2D">
        <w:tab/>
      </w:r>
      <w:r w:rsidR="00303096" w:rsidRPr="00481D2D">
        <w:t xml:space="preserve">If the IP-CAN-Type parameter is set "Non-3GPP-EPS (6)" as specified in </w:t>
      </w:r>
      <w:r w:rsidR="00303096" w:rsidRPr="00481D2D">
        <w:rPr>
          <w:bCs/>
        </w:rPr>
        <w:t>3GPP TS 29.212 [13B]</w:t>
      </w:r>
      <w:r w:rsidR="00303096" w:rsidRPr="00481D2D">
        <w:t xml:space="preserve">, the RAT-Type parameter is set to "VIRTUAL (1)" as specified in </w:t>
      </w:r>
      <w:r w:rsidR="00303096" w:rsidRPr="00481D2D">
        <w:rPr>
          <w:bCs/>
        </w:rPr>
        <w:t>3GPP TS 29.212 [13B]</w:t>
      </w:r>
      <w:r w:rsidR="00303096" w:rsidRPr="00481D2D">
        <w:t xml:space="preserve"> and the AN-Trusted parameter is set to "UNTRUSTED (1)" as specified in </w:t>
      </w:r>
      <w:r w:rsidR="00303096" w:rsidRPr="00481D2D">
        <w:rPr>
          <w:bCs/>
        </w:rPr>
        <w:t>3GPP TS 29.273 [</w:t>
      </w:r>
      <w:r w:rsidR="009005EA" w:rsidRPr="00481D2D">
        <w:rPr>
          <w:bCs/>
        </w:rPr>
        <w:t>12A</w:t>
      </w:r>
      <w:r w:rsidR="00303096" w:rsidRPr="00481D2D">
        <w:rPr>
          <w:bCs/>
        </w:rPr>
        <w:t>]</w:t>
      </w:r>
      <w:r w:rsidR="00303096" w:rsidRPr="00481D2D">
        <w:t>, the P-CSCF shall include the access-class field set to "</w:t>
      </w:r>
      <w:r w:rsidR="00303096" w:rsidRPr="00481D2D">
        <w:rPr>
          <w:lang w:eastAsia="ko-KR"/>
        </w:rPr>
        <w:t>untrusted-non-3GPP-VIRTUAL-EPC</w:t>
      </w:r>
      <w:r w:rsidR="00303096" w:rsidRPr="00481D2D">
        <w:t>".</w:t>
      </w:r>
    </w:p>
    <w:p w14:paraId="34EB7314" w14:textId="77777777" w:rsidR="000A0A85" w:rsidRPr="00481D2D" w:rsidRDefault="000A0A85" w:rsidP="005777A3">
      <w:pPr>
        <w:pStyle w:val="B4"/>
      </w:pPr>
      <w:r w:rsidRPr="00481D2D">
        <w:t>II)</w:t>
      </w:r>
      <w:r w:rsidRPr="00481D2D">
        <w:tab/>
        <w:t xml:space="preserve">if </w:t>
      </w:r>
      <w:r w:rsidR="00A47ADA" w:rsidRPr="00481D2D">
        <w:t xml:space="preserve">a 3GPP-MS-TimeZone parameter is available from the PCRF, then the </w:t>
      </w:r>
      <w:r w:rsidR="00CE3606" w:rsidRPr="00481D2D">
        <w:t>"</w:t>
      </w:r>
      <w:r w:rsidR="005C3081" w:rsidRPr="00481D2D">
        <w:t>local</w:t>
      </w:r>
      <w:r w:rsidR="00A47ADA" w:rsidRPr="00481D2D">
        <w:rPr>
          <w:rFonts w:hint="eastAsia"/>
        </w:rPr>
        <w:t>-t</w:t>
      </w:r>
      <w:r w:rsidR="00A47ADA" w:rsidRPr="00481D2D">
        <w:t>ime</w:t>
      </w:r>
      <w:r w:rsidR="00A47ADA" w:rsidRPr="00481D2D">
        <w:rPr>
          <w:rFonts w:hint="eastAsia"/>
        </w:rPr>
        <w:t>-z</w:t>
      </w:r>
      <w:r w:rsidR="00A47ADA" w:rsidRPr="00481D2D">
        <w:t>one</w:t>
      </w:r>
      <w:r w:rsidR="00CE3606" w:rsidRPr="00481D2D">
        <w:t>"</w:t>
      </w:r>
      <w:r w:rsidR="00A47ADA" w:rsidRPr="00481D2D">
        <w:t xml:space="preserve"> </w:t>
      </w:r>
      <w:r w:rsidR="00CE3606" w:rsidRPr="00481D2D">
        <w:t xml:space="preserve">parameter and the "daylight-saving-time" parameter </w:t>
      </w:r>
      <w:r w:rsidR="00A47ADA" w:rsidRPr="00481D2D">
        <w:t>may also be added using this information</w:t>
      </w:r>
      <w:r w:rsidRPr="00481D2D">
        <w:t>;</w:t>
      </w:r>
    </w:p>
    <w:p w14:paraId="47AA89DA" w14:textId="77777777" w:rsidR="00A47ADA" w:rsidRPr="00481D2D" w:rsidRDefault="000A0A85" w:rsidP="005777A3">
      <w:pPr>
        <w:pStyle w:val="B4"/>
      </w:pPr>
      <w:r w:rsidRPr="00481D2D">
        <w:t>III)</w:t>
      </w:r>
      <w:r w:rsidRPr="00481D2D">
        <w:tab/>
        <w:t>the "network-provided" parameter is added</w:t>
      </w:r>
      <w:r w:rsidR="00A47ADA" w:rsidRPr="00481D2D">
        <w:t>;</w:t>
      </w:r>
    </w:p>
    <w:p w14:paraId="747743E3" w14:textId="77777777" w:rsidR="00732067" w:rsidRPr="00481D2D" w:rsidRDefault="00732067" w:rsidP="005777A3">
      <w:pPr>
        <w:pStyle w:val="B4"/>
      </w:pPr>
      <w:r w:rsidRPr="00481D2D">
        <w:t>IV)</w:t>
      </w:r>
      <w:r w:rsidRPr="00481D2D">
        <w:tab/>
        <w:t xml:space="preserve">if a TWAN-Identifier as specified in 3GPP TS 29.214 [13D] is received from the PCRF, the received TWAN-Identifier contains the Circuit-ID and the associated "Relay Identity", the received TWAN-Identifier does not contain the "Civic Address Information" and the P-CSCF is able to deduce a Geographical Identifier from the Circuit-ID and the associated "Relay Identity", then, if required by local operator policy, the P-CSCF shall include an operator-specific-GI field. The P-CSCF can obtain a Geographical Identifier from the </w:t>
      </w:r>
      <w:smartTag w:uri="urn:schemas-microsoft-com:office:smarttags" w:element="stockticker">
        <w:r w:rsidRPr="00481D2D">
          <w:t>CLF</w:t>
        </w:r>
      </w:smartTag>
      <w:r w:rsidRPr="00481D2D">
        <w:t xml:space="preserve"> by using the e2 interface (see ETSI ES 283 035 [98]);</w:t>
      </w:r>
    </w:p>
    <w:p w14:paraId="1E74578C" w14:textId="77777777" w:rsidR="00732067" w:rsidRPr="00481D2D" w:rsidDel="001D489D" w:rsidRDefault="00732067" w:rsidP="00732067">
      <w:pPr>
        <w:pStyle w:val="NO"/>
      </w:pPr>
      <w:r w:rsidRPr="00481D2D">
        <w:t>NOTE </w:t>
      </w:r>
      <w:r w:rsidR="005345B3" w:rsidRPr="00481D2D">
        <w:t>6</w:t>
      </w:r>
      <w:r w:rsidRPr="00481D2D">
        <w:t>:</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Fixed-Access-ID </w:t>
      </w:r>
      <w:smartTag w:uri="urn:schemas-microsoft-com:office:smarttags" w:element="stockticker">
        <w:r w:rsidRPr="00481D2D">
          <w:t>AVP</w:t>
        </w:r>
      </w:smartTag>
      <w:r w:rsidRPr="00481D2D">
        <w:t xml:space="preserve"> set using the Circuit-ID value as the Logical-Access-ID and the "Relay Identity" as the Relay-Agent to get a corresponding Geographical Identifier. If multiple CLFs are deployed, the P-CSCF can dertermin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14:paraId="704F67E7" w14:textId="77777777" w:rsidR="00AB4D36" w:rsidRPr="00481D2D" w:rsidRDefault="00AB4D36" w:rsidP="005777A3">
      <w:pPr>
        <w:pStyle w:val="B4"/>
      </w:pPr>
      <w:r w:rsidRPr="00481D2D">
        <w:t>V</w:t>
      </w:r>
      <w:r w:rsidRPr="00481D2D">
        <w:rPr>
          <w:lang w:eastAsia="zh-CN"/>
        </w:rPr>
        <w:t>)</w:t>
      </w:r>
      <w:r w:rsidRPr="00481D2D">
        <w:rPr>
          <w:lang w:eastAsia="zh-CN"/>
        </w:rPr>
        <w:tab/>
        <w:t>if WLAN Location Information</w:t>
      </w:r>
      <w:r w:rsidRPr="00481D2D">
        <w:t xml:space="preserve"> as specified in 3GPP TS 23.402 [7E] </w:t>
      </w:r>
      <w:r w:rsidRPr="00481D2D">
        <w:rPr>
          <w:lang w:eastAsia="zh-CN"/>
        </w:rPr>
        <w:t>is received from the PCRF, the received WLAN Location Information</w:t>
      </w:r>
      <w:r w:rsidRPr="00481D2D">
        <w:t xml:space="preserve"> </w:t>
      </w:r>
      <w:r w:rsidRPr="00481D2D">
        <w:rPr>
          <w:lang w:eastAsia="zh-CN"/>
        </w:rPr>
        <w:t xml:space="preserve">contains the </w:t>
      </w:r>
      <w:r w:rsidRPr="00481D2D">
        <w:t xml:space="preserve">location identifier </w:t>
      </w:r>
      <w:r w:rsidRPr="00481D2D">
        <w:rPr>
          <w:lang w:eastAsia="zh-CN"/>
        </w:rPr>
        <w:t>and the P-CSCF is able to deduce a Geographical Identifier from the WLAN Location Information</w:t>
      </w:r>
      <w:r w:rsidRPr="00481D2D">
        <w:t xml:space="preserve">, then, </w:t>
      </w:r>
      <w:r w:rsidRPr="00481D2D">
        <w:rPr>
          <w:lang w:eastAsia="zh-CN"/>
        </w:rPr>
        <w:t>if required by local operator policy,</w:t>
      </w:r>
      <w:r w:rsidRPr="00481D2D">
        <w:t xml:space="preserve"> the P-CSCF shall include an operator-specific-GI field; and</w:t>
      </w:r>
    </w:p>
    <w:p w14:paraId="31520526" w14:textId="77777777" w:rsidR="0063111F" w:rsidRPr="00481D2D" w:rsidRDefault="0063111F" w:rsidP="0063111F">
      <w:pPr>
        <w:pStyle w:val="B4"/>
      </w:pPr>
      <w:r w:rsidRPr="00481D2D">
        <w:t>VI)</w:t>
      </w:r>
      <w:r w:rsidRPr="00481D2D">
        <w:tab/>
        <w:t>if:</w:t>
      </w:r>
    </w:p>
    <w:p w14:paraId="329C62F0" w14:textId="77777777" w:rsidR="0063111F" w:rsidRPr="00481D2D" w:rsidRDefault="0063111F" w:rsidP="0063111F">
      <w:pPr>
        <w:pStyle w:val="B5"/>
      </w:pPr>
      <w:r w:rsidRPr="00481D2D">
        <w:t>A)</w:t>
      </w:r>
      <w:r w:rsidRPr="00481D2D">
        <w:tab/>
        <w:t>the access-class field of the P-Access-Network-Info header field is set to "untrusted-non-3GPP-VIRTUAL-EPC"; or</w:t>
      </w:r>
    </w:p>
    <w:p w14:paraId="348C6CC0" w14:textId="77777777" w:rsidR="0063111F" w:rsidRPr="00481D2D" w:rsidRDefault="0063111F" w:rsidP="0063111F">
      <w:pPr>
        <w:pStyle w:val="B5"/>
      </w:pPr>
      <w:r w:rsidRPr="00481D2D">
        <w:t>B)</w:t>
      </w:r>
      <w:r w:rsidRPr="00481D2D">
        <w:tab/>
        <w:t xml:space="preserve">the access-class field of the P-Access-Network-Info header field is set to "3GPP-WLAN" and the AN-Trusted parameter specified in </w:t>
      </w:r>
      <w:r w:rsidRPr="00481D2D">
        <w:rPr>
          <w:bCs/>
        </w:rPr>
        <w:t xml:space="preserve">3GPP TS 29.273 [12A] is </w:t>
      </w:r>
      <w:r w:rsidRPr="00481D2D">
        <w:t>received from PCRF and is set to "UNTRUSTED (1)";</w:t>
      </w:r>
    </w:p>
    <w:p w14:paraId="0A34DA3E" w14:textId="77777777" w:rsidR="0063111F" w:rsidRPr="00481D2D" w:rsidRDefault="0063111F" w:rsidP="0063111F">
      <w:pPr>
        <w:pStyle w:val="B4"/>
      </w:pPr>
      <w:r w:rsidRPr="00481D2D">
        <w:tab/>
        <w:t>then:</w:t>
      </w:r>
    </w:p>
    <w:p w14:paraId="28A543DB" w14:textId="77777777" w:rsidR="0063111F" w:rsidRPr="00481D2D" w:rsidRDefault="0063111F" w:rsidP="0063111F">
      <w:pPr>
        <w:pStyle w:val="B5"/>
      </w:pPr>
      <w:r w:rsidRPr="00481D2D">
        <w:t>A)</w:t>
      </w:r>
      <w:r w:rsidRPr="00481D2D">
        <w:tab/>
        <w:t xml:space="preserve">if a UE-Local-IP-Address parameter specified in </w:t>
      </w:r>
      <w:r w:rsidRPr="00481D2D">
        <w:rPr>
          <w:bCs/>
        </w:rPr>
        <w:t>3GPP TS 29.212 [13B]</w:t>
      </w:r>
      <w:r w:rsidRPr="00481D2D">
        <w:t xml:space="preserve"> is received from the PCRF and if </w:t>
      </w:r>
      <w:r w:rsidRPr="00481D2D">
        <w:rPr>
          <w:lang w:eastAsia="zh-CN"/>
        </w:rPr>
        <w:t xml:space="preserve">required by local operator policy, </w:t>
      </w:r>
      <w:r w:rsidRPr="00481D2D">
        <w:t>P-CSCF shall also include in the P-Access-Network-Info header field a UE-local-IP-address parameter set to the UE local IP address in the UE-Local-IP-Address parameter received from PCRF;</w:t>
      </w:r>
    </w:p>
    <w:p w14:paraId="6728FF66" w14:textId="77777777" w:rsidR="0063111F" w:rsidRPr="00481D2D" w:rsidRDefault="0063111F" w:rsidP="0063111F">
      <w:pPr>
        <w:pStyle w:val="B5"/>
      </w:pPr>
      <w:r w:rsidRPr="00481D2D">
        <w:t>B)</w:t>
      </w:r>
      <w:r w:rsidRPr="00481D2D">
        <w:tab/>
        <w:t xml:space="preserve">if a UDP-Source-Port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P-CSCF shall also include in the P-Access-Network-Info header field a UDP-source-port parameter set to the UDP port in the UDP-Source-Port parameter received from PCRF;</w:t>
      </w:r>
    </w:p>
    <w:p w14:paraId="2ADAD9E7" w14:textId="77777777" w:rsidR="0063111F" w:rsidRPr="00481D2D" w:rsidRDefault="0063111F" w:rsidP="0063111F">
      <w:pPr>
        <w:pStyle w:val="B5"/>
      </w:pPr>
      <w:r w:rsidRPr="00481D2D">
        <w:t>C)</w:t>
      </w:r>
      <w:r w:rsidRPr="00481D2D">
        <w:tab/>
        <w:t xml:space="preserve">if a TCP-Source-Port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P-CSCF shall also include in the P-Access-Network-Info header field a TCP-source-port parameter set to the TCP port in the TCP-Source-Port parameter received from PCRF; and</w:t>
      </w:r>
    </w:p>
    <w:p w14:paraId="28E63156" w14:textId="77777777" w:rsidR="0063111F" w:rsidRPr="00481D2D" w:rsidRDefault="0063111F" w:rsidP="0063111F">
      <w:pPr>
        <w:pStyle w:val="B5"/>
      </w:pPr>
      <w:r w:rsidRPr="00481D2D">
        <w:t>D)</w:t>
      </w:r>
      <w:r w:rsidRPr="00481D2D">
        <w:tab/>
        <w:t xml:space="preserve">if an AN-GW-Address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P-CSCF shall also include in the P-Access-Network-Info header field an ePDG-IP-address parameter set to the ePDG IP address in the ePDG-IP-Address parameter received from PCRF; and</w:t>
      </w:r>
    </w:p>
    <w:p w14:paraId="21FF6F7C" w14:textId="77777777" w:rsidR="00131B58" w:rsidRPr="00481D2D" w:rsidRDefault="00131B58" w:rsidP="00131B58">
      <w:pPr>
        <w:pStyle w:val="B4"/>
      </w:pPr>
      <w:r w:rsidRPr="00481D2D">
        <w:t>VII)</w:t>
      </w:r>
      <w:r w:rsidRPr="00481D2D">
        <w:tab/>
        <w:t>if the P-CSCF supports reporting EPS fallback, then the "eps-fallback" parameter is included, if the information is available to the P-CSCF; and</w:t>
      </w:r>
    </w:p>
    <w:p w14:paraId="5F64A736" w14:textId="77777777" w:rsidR="00A47ADA" w:rsidRPr="00481D2D" w:rsidRDefault="00A47ADA" w:rsidP="00A47ADA">
      <w:pPr>
        <w:pStyle w:val="B3"/>
      </w:pPr>
      <w:r w:rsidRPr="00481D2D">
        <w:t>-</w:t>
      </w:r>
      <w:r w:rsidRPr="00481D2D">
        <w:tab/>
        <w:t>if the IP-CAN-Type value provided by the PCRF is "DVB-RCS2", then the "network-provided" parameter is included, the access</w:t>
      </w:r>
      <w:r w:rsidR="00074644" w:rsidRPr="00481D2D">
        <w:t>-</w:t>
      </w:r>
      <w:r w:rsidRPr="00481D2D">
        <w:t>type field is set to "DVB-RCS2", and the "dvb-rcs2-node-id" parameter is set with the value provided by the IP-CAN provider;</w:t>
      </w:r>
    </w:p>
    <w:p w14:paraId="336FA12E" w14:textId="77777777" w:rsidR="000A0A85" w:rsidRPr="00481D2D" w:rsidRDefault="00A47ADA" w:rsidP="00A47ADA">
      <w:pPr>
        <w:pStyle w:val="B2"/>
      </w:pPr>
      <w:r w:rsidRPr="00481D2D">
        <w:t>d)</w:t>
      </w:r>
      <w:r w:rsidRPr="00481D2D">
        <w:tab/>
        <w:t xml:space="preserve">if the PCRF is used to support the access technology for this UE and </w:t>
      </w:r>
      <w:r w:rsidRPr="00481D2D">
        <w:rPr>
          <w:rFonts w:eastAsia="SimSun"/>
        </w:rPr>
        <w:t xml:space="preserve">3GPP-User-Location-Info </w:t>
      </w:r>
      <w:r w:rsidRPr="00481D2D">
        <w:t>as specified in 3GPP TS 29.214 [13D] is available</w:t>
      </w:r>
      <w:r w:rsidR="000A0A85" w:rsidRPr="00481D2D">
        <w:t>;</w:t>
      </w:r>
    </w:p>
    <w:p w14:paraId="5C871E07" w14:textId="77777777" w:rsidR="000A0A85" w:rsidRPr="00481D2D" w:rsidRDefault="000A0A85" w:rsidP="000A0A85">
      <w:pPr>
        <w:pStyle w:val="B3"/>
      </w:pPr>
      <w:r w:rsidRPr="00481D2D">
        <w:t>I)</w:t>
      </w:r>
      <w:r w:rsidRPr="00481D2D">
        <w:tab/>
      </w:r>
      <w:r w:rsidR="00A47ADA" w:rsidRPr="00481D2D">
        <w:t xml:space="preserve">the access-type field </w:t>
      </w:r>
      <w:r w:rsidRPr="00481D2D">
        <w:t>or the access-class field is set to a value consistent with that received from the PCRF in the IP-CAN-Typ</w:t>
      </w:r>
      <w:r w:rsidR="00AE1A9A" w:rsidRPr="00481D2D">
        <w:t>e</w:t>
      </w:r>
      <w:r w:rsidRPr="00481D2D">
        <w:t xml:space="preserve"> and RAT-Type parameters;</w:t>
      </w:r>
    </w:p>
    <w:p w14:paraId="4697D4D9" w14:textId="77777777" w:rsidR="000A0A85" w:rsidRPr="00481D2D" w:rsidRDefault="000A0A85" w:rsidP="000A0A85">
      <w:pPr>
        <w:pStyle w:val="B3"/>
      </w:pPr>
      <w:r w:rsidRPr="00481D2D">
        <w:t>II)</w:t>
      </w:r>
      <w:r w:rsidRPr="00481D2D">
        <w:tab/>
        <w:t xml:space="preserve">the </w:t>
      </w:r>
      <w:r w:rsidR="00A47ADA" w:rsidRPr="00481D2D">
        <w:t xml:space="preserve">access-info field is set to a value consistent with the information received from the PCRF in the </w:t>
      </w:r>
      <w:r w:rsidR="00A47ADA" w:rsidRPr="00481D2D">
        <w:rPr>
          <w:rFonts w:eastAsia="SimSun"/>
        </w:rPr>
        <w:t>3GPP-User-Location-Info parameter</w:t>
      </w:r>
      <w:r w:rsidRPr="00481D2D">
        <w:rPr>
          <w:rFonts w:eastAsia="SimSun"/>
        </w:rPr>
        <w:t>;</w:t>
      </w:r>
    </w:p>
    <w:p w14:paraId="49CD6EA9" w14:textId="77777777" w:rsidR="00A47ADA" w:rsidRPr="00481D2D" w:rsidRDefault="000A0A85" w:rsidP="000A0A85">
      <w:pPr>
        <w:pStyle w:val="B3"/>
      </w:pPr>
      <w:r w:rsidRPr="00481D2D">
        <w:t>III)</w:t>
      </w:r>
      <w:r w:rsidRPr="00481D2D">
        <w:tab/>
        <w:t xml:space="preserve">if </w:t>
      </w:r>
      <w:r w:rsidR="00A47ADA" w:rsidRPr="00481D2D">
        <w:t xml:space="preserve">a </w:t>
      </w:r>
      <w:r w:rsidR="00A47ADA" w:rsidRPr="00481D2D">
        <w:rPr>
          <w:lang w:eastAsia="zh-CN"/>
        </w:rPr>
        <w:t xml:space="preserve">3GPP-MS-TimeZone parameter is available from the PCRF, then the </w:t>
      </w:r>
      <w:r w:rsidR="00CE3606" w:rsidRPr="00481D2D">
        <w:rPr>
          <w:lang w:eastAsia="zh-CN"/>
        </w:rPr>
        <w:t>"</w:t>
      </w:r>
      <w:r w:rsidR="005C3081" w:rsidRPr="00481D2D">
        <w:rPr>
          <w:lang w:eastAsia="zh-CN"/>
        </w:rPr>
        <w:t>local</w:t>
      </w:r>
      <w:r w:rsidR="00A47ADA" w:rsidRPr="00481D2D">
        <w:rPr>
          <w:rFonts w:hint="eastAsia"/>
          <w:lang w:eastAsia="zh-CN"/>
        </w:rPr>
        <w:t>-t</w:t>
      </w:r>
      <w:r w:rsidR="00A47ADA" w:rsidRPr="00481D2D">
        <w:rPr>
          <w:lang w:eastAsia="zh-CN"/>
        </w:rPr>
        <w:t>ime</w:t>
      </w:r>
      <w:r w:rsidR="00A47ADA" w:rsidRPr="00481D2D">
        <w:rPr>
          <w:rFonts w:hint="eastAsia"/>
          <w:lang w:eastAsia="zh-CN"/>
        </w:rPr>
        <w:t>-z</w:t>
      </w:r>
      <w:r w:rsidR="00A47ADA" w:rsidRPr="00481D2D">
        <w:rPr>
          <w:lang w:eastAsia="zh-CN"/>
        </w:rPr>
        <w:t>one</w:t>
      </w:r>
      <w:r w:rsidR="00CE3606" w:rsidRPr="00481D2D">
        <w:rPr>
          <w:lang w:eastAsia="zh-CN"/>
        </w:rPr>
        <w:t>" parameter and the "daylight-saving-time" parameter</w:t>
      </w:r>
      <w:r w:rsidR="00A47ADA" w:rsidRPr="00481D2D">
        <w:rPr>
          <w:lang w:eastAsia="zh-CN"/>
        </w:rPr>
        <w:t xml:space="preserve"> may also be added using this information;</w:t>
      </w:r>
    </w:p>
    <w:p w14:paraId="691B1D76" w14:textId="77777777" w:rsidR="000A0A85" w:rsidRPr="00481D2D" w:rsidRDefault="000A0A85" w:rsidP="000A0A85">
      <w:pPr>
        <w:pStyle w:val="B3"/>
      </w:pPr>
      <w:r w:rsidRPr="00481D2D">
        <w:rPr>
          <w:rFonts w:eastAsia="SimSun"/>
        </w:rPr>
        <w:t>IV)</w:t>
      </w:r>
      <w:r w:rsidRPr="00481D2D">
        <w:rPr>
          <w:rFonts w:eastAsia="SimSun"/>
        </w:rPr>
        <w:tab/>
      </w:r>
      <w:r w:rsidRPr="00481D2D">
        <w:t>the "network-provided" parameter is added</w:t>
      </w:r>
      <w:r w:rsidRPr="00481D2D">
        <w:rPr>
          <w:rFonts w:eastAsia="SimSun"/>
        </w:rPr>
        <w:t>;</w:t>
      </w:r>
    </w:p>
    <w:p w14:paraId="5046306D" w14:textId="77777777" w:rsidR="008C51E1" w:rsidRPr="00481D2D" w:rsidRDefault="008C51E1" w:rsidP="000A0A85">
      <w:pPr>
        <w:pStyle w:val="B3"/>
        <w:rPr>
          <w:rFonts w:eastAsia="SimSun"/>
        </w:rPr>
      </w:pPr>
      <w:r w:rsidRPr="00481D2D">
        <w:rPr>
          <w:lang w:eastAsia="zh-CN"/>
        </w:rPr>
        <w:t>V)</w:t>
      </w:r>
      <w:r w:rsidRPr="00481D2D">
        <w:rPr>
          <w:lang w:eastAsia="zh-CN"/>
        </w:rPr>
        <w:tab/>
        <w:t xml:space="preserve">if required by local operator policy and the P-CSCF is able to deduce a Geographical Identifier from the </w:t>
      </w:r>
      <w:r w:rsidRPr="00481D2D">
        <w:t>Cell Global Identity (</w:t>
      </w:r>
      <w:smartTag w:uri="urn:schemas-microsoft-com:office:smarttags" w:element="stockticker">
        <w:r w:rsidRPr="00481D2D">
          <w:t>CGI</w:t>
        </w:r>
      </w:smartTag>
      <w:r w:rsidRPr="00481D2D">
        <w:t xml:space="preserve">) </w:t>
      </w:r>
      <w:r w:rsidRPr="00481D2D">
        <w:rPr>
          <w:lang w:eastAsia="zh-CN"/>
        </w:rPr>
        <w:t xml:space="preserve">or form the </w:t>
      </w:r>
      <w:r w:rsidRPr="00481D2D">
        <w:t>Service Area Identifier (SAI) received from the PCRF, the P-CSCF shall include an operator-specific-GI field</w:t>
      </w:r>
      <w:r w:rsidR="00FC1332" w:rsidRPr="00481D2D">
        <w:t xml:space="preserve">. The P-CSCF can obtain a Geographical Identifier from the </w:t>
      </w:r>
      <w:smartTag w:uri="urn:schemas-microsoft-com:office:smarttags" w:element="stockticker">
        <w:r w:rsidR="00FC1332" w:rsidRPr="00481D2D">
          <w:t>CLF</w:t>
        </w:r>
      </w:smartTag>
      <w:r w:rsidR="00FC1332" w:rsidRPr="00481D2D">
        <w:t xml:space="preserve"> by using the e2 interface (see ETSI ES 283 035 [98])</w:t>
      </w:r>
      <w:r w:rsidRPr="00481D2D">
        <w:rPr>
          <w:lang w:eastAsia="zh-CN"/>
        </w:rPr>
        <w:t>;</w:t>
      </w:r>
      <w:r w:rsidR="00D9689F" w:rsidRPr="00481D2D">
        <w:rPr>
          <w:lang w:eastAsia="zh-CN"/>
        </w:rPr>
        <w:t xml:space="preserve"> and</w:t>
      </w:r>
    </w:p>
    <w:p w14:paraId="2FBCA967" w14:textId="77777777" w:rsidR="00FC1332" w:rsidRPr="00481D2D" w:rsidRDefault="00FC1332" w:rsidP="00732067">
      <w:pPr>
        <w:pStyle w:val="NO"/>
      </w:pPr>
      <w:r w:rsidRPr="00481D2D">
        <w:t>NOTE </w:t>
      </w:r>
      <w:r w:rsidR="005345B3" w:rsidRPr="00481D2D">
        <w:t>7</w:t>
      </w:r>
      <w:r w:rsidRPr="00481D2D">
        <w:t>:</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3GPP-User-Location-Info </w:t>
      </w:r>
      <w:smartTag w:uri="urn:schemas-microsoft-com:office:smarttags" w:element="stockticker">
        <w:r w:rsidRPr="00481D2D">
          <w:t>AVP</w:t>
        </w:r>
      </w:smartTag>
      <w:r w:rsidRPr="00481D2D">
        <w:t xml:space="preserve"> with a </w:t>
      </w:r>
      <w:smartTag w:uri="urn:schemas-microsoft-com:office:smarttags" w:element="stockticker">
        <w:r w:rsidRPr="00481D2D">
          <w:t>CGI</w:t>
        </w:r>
      </w:smartTag>
      <w:r w:rsidRPr="00481D2D">
        <w:t xml:space="preserve"> or a SAI value to get a corresponding Geographical Identifier. If multiple CLFs are deployed, the </w:t>
      </w:r>
      <w:r w:rsidR="00732067" w:rsidRPr="00481D2D">
        <w:t xml:space="preserve">P-CSCF </w:t>
      </w:r>
      <w:r w:rsidRPr="00481D2D">
        <w:t xml:space="preserve">can determin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14:paraId="73BBAC28" w14:textId="77777777" w:rsidR="000E124A" w:rsidRPr="00481D2D" w:rsidRDefault="000E124A" w:rsidP="00E230DB">
      <w:pPr>
        <w:pStyle w:val="B3"/>
      </w:pPr>
      <w:r w:rsidRPr="00481D2D">
        <w:t>VI)</w:t>
      </w:r>
      <w:r w:rsidRPr="00481D2D">
        <w:tab/>
        <w:t>if the P-CSCF supports reporting EPS fallback then the "eps-fallback" parameter is included, if the information is available to the P-CSCF; and</w:t>
      </w:r>
    </w:p>
    <w:p w14:paraId="01C86F46" w14:textId="77777777" w:rsidR="00B056CB" w:rsidRPr="00481D2D" w:rsidRDefault="00B056CB" w:rsidP="00544DAB">
      <w:pPr>
        <w:pStyle w:val="B2"/>
      </w:pPr>
      <w:r w:rsidRPr="00481D2D">
        <w:t>e)</w:t>
      </w:r>
      <w:r w:rsidRPr="00481D2D">
        <w:tab/>
        <w:t>if DOCSIS is used, and proprietary means of obtaining a location are used, the access-type field is set to "DOCSIS" and the "network-provided" parameter is added</w:t>
      </w:r>
      <w:r w:rsidR="0064314E" w:rsidRPr="00481D2D">
        <w:t>; and</w:t>
      </w:r>
    </w:p>
    <w:p w14:paraId="016183E9" w14:textId="77777777" w:rsidR="008B4014" w:rsidRPr="00481D2D" w:rsidRDefault="008B4014" w:rsidP="008B4014">
      <w:pPr>
        <w:pStyle w:val="B2"/>
      </w:pPr>
      <w:r w:rsidRPr="00481D2D">
        <w:t>f)</w:t>
      </w:r>
      <w:r w:rsidRPr="00481D2D">
        <w:tab/>
        <w:t>if none of NASS, PCRF and DOCSIS are used to support the access technology for the UE and the IP-CAN is not provided by the packet switched domain of the PLMN of the P-CSCF:</w:t>
      </w:r>
    </w:p>
    <w:p w14:paraId="150E2CF5" w14:textId="77777777" w:rsidR="008B4014" w:rsidRPr="00481D2D" w:rsidRDefault="008B4014" w:rsidP="008B4014">
      <w:pPr>
        <w:pStyle w:val="B3"/>
      </w:pPr>
      <w:r w:rsidRPr="00481D2D">
        <w:t>I)</w:t>
      </w:r>
      <w:r w:rsidRPr="00481D2D">
        <w:tab/>
        <w:t>if the P-CSCF is unaware of the radio access technology used by the UE, the access-class field is set to "</w:t>
      </w:r>
      <w:r w:rsidRPr="00481D2D">
        <w:rPr>
          <w:lang w:eastAsia="ko-KR"/>
        </w:rPr>
        <w:t>VIRTUAL-no-PS"</w:t>
      </w:r>
      <w:r w:rsidRPr="00481D2D">
        <w:t>;</w:t>
      </w:r>
    </w:p>
    <w:p w14:paraId="5BDF7D07" w14:textId="77777777" w:rsidR="008B4014" w:rsidRPr="00481D2D" w:rsidRDefault="008B4014" w:rsidP="008B4014">
      <w:pPr>
        <w:pStyle w:val="B3"/>
      </w:pPr>
      <w:r w:rsidRPr="00481D2D">
        <w:t>II)</w:t>
      </w:r>
      <w:r w:rsidRPr="00481D2D">
        <w:tab/>
        <w:t>if the P-CSCF is aware that the radio access technology used by the UE is specified by IEEE Std 802.11 [248], the access-class field is set to "</w:t>
      </w:r>
      <w:r w:rsidRPr="00481D2D">
        <w:rPr>
          <w:lang w:eastAsia="ko-KR"/>
        </w:rPr>
        <w:t>WLAN-no-PS"</w:t>
      </w:r>
      <w:r w:rsidRPr="00481D2D">
        <w:t>; and</w:t>
      </w:r>
    </w:p>
    <w:p w14:paraId="27CC4DF1" w14:textId="77777777" w:rsidR="008B4014" w:rsidRPr="00481D2D" w:rsidRDefault="008B4014" w:rsidP="008B4014">
      <w:pPr>
        <w:pStyle w:val="B3"/>
      </w:pPr>
      <w:r w:rsidRPr="00481D2D">
        <w:rPr>
          <w:rFonts w:eastAsia="SimSun"/>
        </w:rPr>
        <w:t>III)</w:t>
      </w:r>
      <w:r w:rsidRPr="00481D2D">
        <w:rPr>
          <w:rFonts w:eastAsia="SimSun"/>
        </w:rPr>
        <w:tab/>
      </w:r>
      <w:r w:rsidRPr="00481D2D">
        <w:t>the "network-provided" parameter is added</w:t>
      </w:r>
      <w:r w:rsidRPr="00481D2D">
        <w:rPr>
          <w:rFonts w:eastAsia="SimSun"/>
        </w:rPr>
        <w:t xml:space="preserve">; </w:t>
      </w:r>
    </w:p>
    <w:p w14:paraId="63D6DEC8" w14:textId="77777777" w:rsidR="001F193D" w:rsidRPr="00481D2D" w:rsidRDefault="001F193D" w:rsidP="001F193D">
      <w:pPr>
        <w:pStyle w:val="B1"/>
      </w:pPr>
      <w:r w:rsidRPr="00481D2D">
        <w:t>5)</w:t>
      </w:r>
      <w:r w:rsidRPr="00481D2D">
        <w:tab/>
        <w:t>shall remove all Feature-Caps header fields, if present, from a UE that is not considered as privileged sender</w:t>
      </w:r>
      <w:r w:rsidR="007F4FA5" w:rsidRPr="00481D2D">
        <w:t>;</w:t>
      </w:r>
    </w:p>
    <w:p w14:paraId="452D7C64" w14:textId="77777777" w:rsidR="001B43C5" w:rsidRPr="00481D2D" w:rsidRDefault="001B43C5" w:rsidP="001B43C5">
      <w:pPr>
        <w:pStyle w:val="B1"/>
      </w:pPr>
      <w:r w:rsidRPr="00481D2D">
        <w:t>6)</w:t>
      </w:r>
      <w:r w:rsidRPr="00481D2D">
        <w:tab/>
        <w:t>may insert a P-Visited-Network-ID header field (except ACK, BYE, CANCEL</w:t>
      </w:r>
      <w:r w:rsidR="00911F72" w:rsidRPr="00481D2D">
        <w:t>, NOTIFY, PRACK, INFO and UPDATE</w:t>
      </w:r>
      <w:r w:rsidRPr="00481D2D">
        <w:t>) according to RFC 7</w:t>
      </w:r>
      <w:r w:rsidR="00911F72" w:rsidRPr="00481D2D">
        <w:t>976</w:t>
      </w:r>
      <w:r w:rsidRPr="00481D2D">
        <w:t> [52</w:t>
      </w:r>
      <w:r w:rsidR="00911F72" w:rsidRPr="00481D2D">
        <w:t>A</w:t>
      </w:r>
      <w:r w:rsidRPr="00481D2D">
        <w:t>] with the value:</w:t>
      </w:r>
    </w:p>
    <w:p w14:paraId="7D09EB15" w14:textId="77777777" w:rsidR="001B43C5" w:rsidRPr="00481D2D" w:rsidRDefault="007F4FA5" w:rsidP="001B43C5">
      <w:pPr>
        <w:pStyle w:val="B2"/>
      </w:pPr>
      <w:r w:rsidRPr="00481D2D">
        <w:t>I)</w:t>
      </w:r>
      <w:r w:rsidRPr="00481D2D">
        <w:tab/>
      </w:r>
      <w:r w:rsidR="001B43C5" w:rsidRPr="00481D2D">
        <w:t>of a pre-provisioned string that identifies the network of the P-CSCF at the home network; or</w:t>
      </w:r>
    </w:p>
    <w:p w14:paraId="008C6DE8" w14:textId="77777777" w:rsidR="007F4FA5" w:rsidRPr="00481D2D" w:rsidRDefault="007F4FA5" w:rsidP="007F4FA5">
      <w:pPr>
        <w:pStyle w:val="B2"/>
      </w:pPr>
      <w:r w:rsidRPr="00481D2D">
        <w:t>II)</w:t>
      </w:r>
      <w:r w:rsidRPr="00481D2D">
        <w:tab/>
      </w:r>
      <w:r w:rsidR="001B43C5" w:rsidRPr="00481D2D">
        <w:t>if the UE is roaming in deployments without IMS-level roaming interfaces according to 3GPP TS 23.228 [7], a string that identifies the visited network of the UE including an indication that the P-CSCF is located in the home network</w:t>
      </w:r>
      <w:r w:rsidRPr="00481D2D">
        <w:t>;</w:t>
      </w:r>
    </w:p>
    <w:p w14:paraId="266118B4" w14:textId="77777777" w:rsidR="00D77D15" w:rsidRPr="00481D2D" w:rsidRDefault="007F4FA5" w:rsidP="00D77D15">
      <w:pPr>
        <w:pStyle w:val="B1"/>
      </w:pPr>
      <w:r w:rsidRPr="00481D2D">
        <w:t>7)</w:t>
      </w:r>
      <w:r w:rsidRPr="00481D2D">
        <w:tab/>
        <w:t xml:space="preserve">may insert a P-Visited-Network-ID header field in 200 (OK) response to INVITE request and in 200 </w:t>
      </w:r>
      <w:r w:rsidR="00EC061A" w:rsidRPr="00481D2D">
        <w:t>(</w:t>
      </w:r>
      <w:r w:rsidRPr="00481D2D">
        <w:t>OK</w:t>
      </w:r>
      <w:r w:rsidR="00EC061A" w:rsidRPr="00481D2D">
        <w:t>)</w:t>
      </w:r>
      <w:r w:rsidRPr="00481D2D">
        <w:t xml:space="preserve"> response to MESSAGE request</w:t>
      </w:r>
      <w:r w:rsidR="00EC061A" w:rsidRPr="00481D2D">
        <w:t xml:space="preserve"> according to draft-jesske-update-p-visited-network [52B]</w:t>
      </w:r>
      <w:r w:rsidR="00D77D15" w:rsidRPr="00481D2D">
        <w:t>; and</w:t>
      </w:r>
    </w:p>
    <w:p w14:paraId="75FD6670" w14:textId="77777777" w:rsidR="001B43C5" w:rsidRPr="00481D2D" w:rsidRDefault="00D77D15" w:rsidP="00D77D15">
      <w:pPr>
        <w:pStyle w:val="B1"/>
      </w:pPr>
      <w:r w:rsidRPr="00481D2D">
        <w:t>8)</w:t>
      </w:r>
      <w:r w:rsidRPr="00481D2D">
        <w:tab/>
        <w:t>if a Geolocation header field is received from the UE, shall remove any present loc-src parameter from the Geolocation header field</w:t>
      </w:r>
      <w:r w:rsidR="007F4FA5" w:rsidRPr="00481D2D">
        <w:t>.</w:t>
      </w:r>
    </w:p>
    <w:p w14:paraId="154FD31C" w14:textId="77777777" w:rsidR="00897956" w:rsidRPr="00481D2D" w:rsidRDefault="00897956" w:rsidP="001B43C5">
      <w:r w:rsidRPr="00481D2D">
        <w:t>When the P-CSCF receives any request or response containing the P-Media-Authorization header</w:t>
      </w:r>
      <w:r w:rsidR="007B5D61" w:rsidRPr="00481D2D">
        <w:t xml:space="preserve"> field</w:t>
      </w:r>
      <w:r w:rsidRPr="00481D2D">
        <w:t>, the P-CSCF shall remove the header</w:t>
      </w:r>
      <w:r w:rsidR="007B5D61" w:rsidRPr="00481D2D">
        <w:t xml:space="preserve"> field</w:t>
      </w:r>
      <w:r w:rsidRPr="00481D2D">
        <w:t>.</w:t>
      </w:r>
    </w:p>
    <w:p w14:paraId="32629125" w14:textId="77777777" w:rsidR="00897956" w:rsidRPr="00481D2D" w:rsidRDefault="00897956">
      <w:pPr>
        <w:pStyle w:val="NO"/>
      </w:pPr>
      <w:r w:rsidRPr="00481D2D">
        <w:t>NOTE </w:t>
      </w:r>
      <w:r w:rsidR="005345B3" w:rsidRPr="00481D2D">
        <w:t>8</w:t>
      </w:r>
      <w:r w:rsidRPr="00481D2D">
        <w:t>:</w:t>
      </w:r>
      <w:r w:rsidRPr="00481D2D">
        <w:tab/>
      </w:r>
      <w:r w:rsidR="00D6741A" w:rsidRPr="00481D2D">
        <w:t xml:space="preserve">Depending on the security mechanism in use, the </w:t>
      </w:r>
      <w:r w:rsidRPr="00481D2D">
        <w:t xml:space="preserve">P-CSCF </w:t>
      </w:r>
      <w:r w:rsidR="00D6741A" w:rsidRPr="00481D2D">
        <w:t xml:space="preserve">can </w:t>
      </w:r>
      <w:r w:rsidRPr="00481D2D">
        <w:t>integrity protect all SIP messages sent to the UE outside of the registration and authentication procedures by using a security association</w:t>
      </w:r>
      <w:r w:rsidR="00D6741A" w:rsidRPr="00481D2D">
        <w:t xml:space="preserve"> or </w:t>
      </w:r>
      <w:smartTag w:uri="urn:schemas-microsoft-com:office:smarttags" w:element="stockticker">
        <w:r w:rsidR="00D6741A" w:rsidRPr="00481D2D">
          <w:t>TLS</w:t>
        </w:r>
      </w:smartTag>
      <w:r w:rsidR="00D6741A" w:rsidRPr="00481D2D">
        <w:t xml:space="preserve"> session</w:t>
      </w:r>
      <w:r w:rsidRPr="00481D2D">
        <w:t xml:space="preserve">. The P-CSCF will discard any SIP message that is not protected by using a security association </w:t>
      </w:r>
      <w:r w:rsidR="00D6741A" w:rsidRPr="00481D2D">
        <w:t xml:space="preserve">or </w:t>
      </w:r>
      <w:smartTag w:uri="urn:schemas-microsoft-com:office:smarttags" w:element="stockticker">
        <w:r w:rsidR="00D6741A" w:rsidRPr="00481D2D">
          <w:t>TLS</w:t>
        </w:r>
      </w:smartTag>
      <w:r w:rsidR="00D6741A" w:rsidRPr="00481D2D">
        <w:t xml:space="preserve"> session </w:t>
      </w:r>
      <w:r w:rsidRPr="00481D2D">
        <w:t>and is received outside of the registration and authentication procedures. The integrity and confidentiality protection and checking requirements on the P-CSCF within the registration and authentication procedures are defined in subclause 5.2.2.</w:t>
      </w:r>
    </w:p>
    <w:p w14:paraId="0A670638" w14:textId="77777777" w:rsidR="00897956" w:rsidRPr="00481D2D" w:rsidRDefault="00897956">
      <w:r w:rsidRPr="00481D2D">
        <w:t xml:space="preserve">With the exception of </w:t>
      </w:r>
      <w:r w:rsidR="00FA748B" w:rsidRPr="00481D2D">
        <w:t>305</w:t>
      </w:r>
      <w:r w:rsidRPr="00481D2D">
        <w:t xml:space="preserve"> (Use Proxy) responses, the P-CSCF shall not recurse on 3xx responses.</w:t>
      </w:r>
    </w:p>
    <w:p w14:paraId="2D665AA7" w14:textId="77777777" w:rsidR="008E1860" w:rsidRPr="00481D2D" w:rsidRDefault="008E1860" w:rsidP="008E1860">
      <w:pPr>
        <w:pStyle w:val="NO"/>
      </w:pPr>
      <w:r w:rsidRPr="00481D2D">
        <w:t>NOTE </w:t>
      </w:r>
      <w:r w:rsidR="005345B3" w:rsidRPr="00481D2D">
        <w:t>9</w:t>
      </w:r>
      <w:r w:rsidRPr="00481D2D">
        <w:t>:</w:t>
      </w:r>
      <w:r w:rsidRPr="00481D2D">
        <w:tab/>
        <w:t>If the P-CSCF is connected to a PDF the requirements for this interconnection is specified in the Release 6 version of this specification.</w:t>
      </w:r>
    </w:p>
    <w:p w14:paraId="4AB07702" w14:textId="77777777" w:rsidR="00C310F9" w:rsidRPr="00481D2D" w:rsidRDefault="002F5270" w:rsidP="008E1860">
      <w:r w:rsidRPr="00481D2D">
        <w:t xml:space="preserve">The </w:t>
      </w:r>
      <w:r w:rsidR="00C310F9" w:rsidRPr="00481D2D">
        <w:t xml:space="preserve">P-CSCF may add, remove, or modify, the </w:t>
      </w:r>
      <w:r w:rsidRPr="00481D2D">
        <w:t xml:space="preserve">P-Early-Media </w:t>
      </w:r>
      <w:r w:rsidR="00C310F9" w:rsidRPr="00481D2D">
        <w:t xml:space="preserve">header </w:t>
      </w:r>
      <w:r w:rsidR="007B5D61" w:rsidRPr="00481D2D">
        <w:t xml:space="preserve">field </w:t>
      </w:r>
      <w:r w:rsidR="000E288D" w:rsidRPr="00481D2D">
        <w:t xml:space="preserve">within forwarded SIP requests and responses according to procedures in </w:t>
      </w:r>
      <w:r w:rsidR="00881C9D" w:rsidRPr="00481D2D">
        <w:t>RFC 5009</w:t>
      </w:r>
      <w:r w:rsidR="000E288D" w:rsidRPr="00481D2D">
        <w:t> [109]</w:t>
      </w:r>
      <w:r w:rsidR="00C310F9" w:rsidRPr="00481D2D">
        <w:t>.</w:t>
      </w:r>
    </w:p>
    <w:p w14:paraId="6ED2665C" w14:textId="77777777" w:rsidR="000B46B6" w:rsidRPr="00481D2D" w:rsidRDefault="00C310F9" w:rsidP="00C310F9">
      <w:pPr>
        <w:pStyle w:val="NO"/>
      </w:pPr>
      <w:r w:rsidRPr="00481D2D">
        <w:t>NOTE </w:t>
      </w:r>
      <w:r w:rsidR="005345B3" w:rsidRPr="00481D2D">
        <w:t>10</w:t>
      </w:r>
      <w:r w:rsidRPr="00481D2D">
        <w:t>:</w:t>
      </w:r>
      <w:r w:rsidR="000E288D" w:rsidRPr="00481D2D">
        <w:tab/>
      </w:r>
      <w:r w:rsidRPr="00481D2D">
        <w:t xml:space="preserve">The P-CSCF can use the </w:t>
      </w:r>
      <w:r w:rsidR="007B5D61" w:rsidRPr="00481D2D">
        <w:t xml:space="preserve">P-Early-Media </w:t>
      </w:r>
      <w:r w:rsidRPr="00481D2D">
        <w:t xml:space="preserve">header </w:t>
      </w:r>
      <w:r w:rsidR="007B5D61" w:rsidRPr="00481D2D">
        <w:t xml:space="preserve">field </w:t>
      </w:r>
      <w:r w:rsidRPr="00481D2D">
        <w:t>for the gate control procedures, as described in 3GPP TS 29.214 [13D].</w:t>
      </w:r>
      <w:r w:rsidR="000E288D" w:rsidRPr="00481D2D">
        <w:t xml:space="preserve"> In the presence of early media for multiple dialogs due to forking, if the P-CSCF is able to identify the media associated with a dialog, (i.e., if symmetric </w:t>
      </w:r>
      <w:smartTag w:uri="urn:schemas-microsoft-com:office:smarttags" w:element="stockticker">
        <w:r w:rsidR="000E288D" w:rsidRPr="00481D2D">
          <w:t>RTP</w:t>
        </w:r>
      </w:smartTag>
      <w:r w:rsidR="000E288D" w:rsidRPr="00481D2D">
        <w:t xml:space="preserve"> is used by the UE and the P-CSCF can use the remote SDP information to determine the source of the media) the P-CSCF can selectively open the gate corresponding to an authorized early media flow for the selected media.</w:t>
      </w:r>
    </w:p>
    <w:p w14:paraId="18ADC113" w14:textId="77777777" w:rsidR="00C310F9" w:rsidRPr="00481D2D" w:rsidRDefault="00366A1E" w:rsidP="00366A1E">
      <w:r w:rsidRPr="00481D2D">
        <w:t xml:space="preserve">When </w:t>
      </w:r>
      <w:r w:rsidR="00D6741A" w:rsidRPr="00481D2D">
        <w:t xml:space="preserve">SIP digest </w:t>
      </w:r>
      <w:r w:rsidR="00981781" w:rsidRPr="00481D2D">
        <w:t xml:space="preserve">without </w:t>
      </w:r>
      <w:smartTag w:uri="urn:schemas-microsoft-com:office:smarttags" w:element="stockticker">
        <w:r w:rsidR="00981781" w:rsidRPr="00481D2D">
          <w:t>TLS</w:t>
        </w:r>
      </w:smartTag>
      <w:r w:rsidR="00981781" w:rsidRPr="00481D2D">
        <w:t xml:space="preserve"> </w:t>
      </w:r>
      <w:r w:rsidR="00D6741A" w:rsidRPr="00481D2D">
        <w:t xml:space="preserve">is used, the P-CSCF </w:t>
      </w:r>
      <w:r w:rsidRPr="00481D2D">
        <w:t xml:space="preserve">shall </w:t>
      </w:r>
      <w:r w:rsidR="00D6741A" w:rsidRPr="00481D2D">
        <w:t>discard any SIP messages received outside of the registration and authentication procedures that do not map to an existing IP association as defined in subclause </w:t>
      </w:r>
      <w:r w:rsidRPr="00481D2D">
        <w:t>5.2.3</w:t>
      </w:r>
      <w:r w:rsidR="00D6741A" w:rsidRPr="00481D2D">
        <w:t>.</w:t>
      </w:r>
    </w:p>
    <w:p w14:paraId="5CD4ADDF" w14:textId="77777777"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controlled by the P-CSCF, the P-CSCF may need to modify the SIP contents according to the procedures described in annex F.</w:t>
      </w:r>
      <w:r w:rsidR="006939D9" w:rsidRPr="00481D2D">
        <w:t xml:space="preserve"> In case a device performing address and/or port number conversions is provided by a </w:t>
      </w:r>
      <w:smartTag w:uri="urn:schemas-microsoft-com:office:smarttags" w:element="stockticker">
        <w:r w:rsidR="006939D9" w:rsidRPr="00481D2D">
          <w:t>NA</w:t>
        </w:r>
      </w:smartTag>
      <w:r w:rsidR="006939D9" w:rsidRPr="00481D2D">
        <w:t xml:space="preserve">(P)T or </w:t>
      </w:r>
      <w:smartTag w:uri="urn:schemas-microsoft-com:office:smarttags" w:element="stockticker">
        <w:r w:rsidR="006939D9" w:rsidRPr="00481D2D">
          <w:t>NA</w:t>
        </w:r>
      </w:smartTag>
      <w:r w:rsidR="006939D9" w:rsidRPr="00481D2D">
        <w:t xml:space="preserve">(P)T-PT not controlled by the P-CSCF, the P-CSCF may need to modify the SIP contents according to the procedures described in annex K if both a </w:t>
      </w:r>
      <w:r w:rsidR="007B5D61" w:rsidRPr="00481D2D">
        <w:t>"</w:t>
      </w:r>
      <w:r w:rsidR="006939D9" w:rsidRPr="00481D2D">
        <w:t>reg-id</w:t>
      </w:r>
      <w:r w:rsidR="007B5D61" w:rsidRPr="00481D2D">
        <w:t>"</w:t>
      </w:r>
      <w:r w:rsidR="006939D9" w:rsidRPr="00481D2D">
        <w:t xml:space="preserve"> and </w:t>
      </w:r>
      <w:r w:rsidR="007B5D61" w:rsidRPr="00481D2D">
        <w:t>"+sip.</w:t>
      </w:r>
      <w:r w:rsidR="006939D9" w:rsidRPr="00481D2D">
        <w:t>instance</w:t>
      </w:r>
      <w:r w:rsidR="007B5D61" w:rsidRPr="00481D2D">
        <w:t>" header field</w:t>
      </w:r>
      <w:r w:rsidR="006939D9" w:rsidRPr="00481D2D">
        <w:t xml:space="preserve"> parameter</w:t>
      </w:r>
      <w:r w:rsidR="007B5D61" w:rsidRPr="00481D2D">
        <w:t>s</w:t>
      </w:r>
      <w:r w:rsidR="006939D9" w:rsidRPr="00481D2D">
        <w:t xml:space="preserve"> are present in the received </w:t>
      </w:r>
      <w:r w:rsidR="007B5D61" w:rsidRPr="00481D2D">
        <w:t xml:space="preserve">Contact </w:t>
      </w:r>
      <w:r w:rsidR="006939D9" w:rsidRPr="00481D2D">
        <w:t xml:space="preserve">header </w:t>
      </w:r>
      <w:r w:rsidR="007B5D61" w:rsidRPr="00481D2D">
        <w:t xml:space="preserve">field </w:t>
      </w:r>
      <w:r w:rsidR="006939D9" w:rsidRPr="00481D2D">
        <w:t xml:space="preserve">as described in </w:t>
      </w:r>
      <w:r w:rsidR="00AF67A1" w:rsidRPr="00481D2D">
        <w:t>RFC 5626</w:t>
      </w:r>
      <w:r w:rsidR="006939D9" w:rsidRPr="00481D2D">
        <w:t> [92].</w:t>
      </w:r>
    </w:p>
    <w:p w14:paraId="661F3826" w14:textId="77777777" w:rsidR="00EB5308" w:rsidRPr="00481D2D" w:rsidRDefault="00EB5308" w:rsidP="00EB5308">
      <w:pPr>
        <w:rPr>
          <w:kern w:val="2"/>
        </w:rPr>
      </w:pPr>
      <w:r w:rsidRPr="00481D2D">
        <w:rPr>
          <w:kern w:val="2"/>
        </w:rPr>
        <w:t xml:space="preserve">The P-CSCF shall support the provision of the user-related policies (e.g. consideration of the user as a </w:t>
      </w:r>
      <w:r w:rsidRPr="00481D2D">
        <w:t>privileged sender)</w:t>
      </w:r>
      <w:r w:rsidRPr="00481D2D">
        <w:rPr>
          <w:kern w:val="2"/>
        </w:rPr>
        <w:t>:</w:t>
      </w:r>
    </w:p>
    <w:p w14:paraId="56B9F879" w14:textId="77777777" w:rsidR="00EB5308" w:rsidRPr="00481D2D" w:rsidRDefault="00EB5308" w:rsidP="00EB5308">
      <w:pPr>
        <w:pStyle w:val="B1"/>
      </w:pPr>
      <w:r w:rsidRPr="00481D2D">
        <w:t>-</w:t>
      </w:r>
      <w:r w:rsidRPr="00481D2D">
        <w:tab/>
        <w:t>from the S-CSCF during registration; and</w:t>
      </w:r>
    </w:p>
    <w:p w14:paraId="377E1EA9" w14:textId="77777777" w:rsidR="00EB5308" w:rsidRPr="00481D2D" w:rsidRDefault="00EB5308" w:rsidP="00EB5308">
      <w:pPr>
        <w:pStyle w:val="B1"/>
      </w:pPr>
      <w:r w:rsidRPr="00481D2D">
        <w:t>-</w:t>
      </w:r>
      <w:r w:rsidRPr="00481D2D">
        <w:tab/>
        <w:t>by local configuration.</w:t>
      </w:r>
    </w:p>
    <w:p w14:paraId="7C6B1807" w14:textId="77777777" w:rsidR="00EB5308" w:rsidRPr="00481D2D" w:rsidRDefault="00EB5308" w:rsidP="00EB5308">
      <w:r w:rsidRPr="00481D2D">
        <w:t>For the same policy, the precedence between the locally configured policy and a policy received during registration shall be based on local operator policy.</w:t>
      </w:r>
    </w:p>
    <w:p w14:paraId="3385AE31" w14:textId="77777777" w:rsidR="00CD7407" w:rsidRPr="00481D2D" w:rsidRDefault="00CD7407" w:rsidP="00CD7407">
      <w:pPr>
        <w:rPr>
          <w:lang w:eastAsia="zh-CN"/>
        </w:rPr>
      </w:pPr>
      <w:r w:rsidRPr="00481D2D">
        <w:t xml:space="preserve">For UE performing the functions of an </w:t>
      </w:r>
      <w:r w:rsidRPr="00481D2D">
        <w:rPr>
          <w:lang w:eastAsia="zh-CN"/>
        </w:rPr>
        <w:t xml:space="preserve">external attached networks using static mode of operation, the P-CSCF will receive requests to establish a </w:t>
      </w:r>
      <w:smartTag w:uri="urn:schemas-microsoft-com:office:smarttags" w:element="stockticker">
        <w:r w:rsidRPr="00481D2D">
          <w:rPr>
            <w:lang w:eastAsia="zh-CN"/>
          </w:rPr>
          <w:t>TLS</w:t>
        </w:r>
      </w:smartTag>
      <w:r w:rsidRPr="00481D2D">
        <w:rPr>
          <w:lang w:eastAsia="zh-CN"/>
        </w:rPr>
        <w:t xml:space="preserve"> session that are not accompanied by the associated procedures of subclause 5.2.2. The P-CSCF shall permit the establishment of such </w:t>
      </w:r>
      <w:smartTag w:uri="urn:schemas-microsoft-com:office:smarttags" w:element="stockticker">
        <w:r w:rsidRPr="00481D2D">
          <w:rPr>
            <w:lang w:eastAsia="zh-CN"/>
          </w:rPr>
          <w:t>TLS</w:t>
        </w:r>
      </w:smartTag>
      <w:r w:rsidRPr="00481D2D">
        <w:rPr>
          <w:lang w:eastAsia="zh-CN"/>
        </w:rPr>
        <w:t xml:space="preserve"> sessions, but subsequent operations without the reception of a REGISTER request shall only be permitted if the P-CSCF is configured for such a UE </w:t>
      </w:r>
      <w:r w:rsidRPr="00481D2D">
        <w:t xml:space="preserve">performing the functions of an </w:t>
      </w:r>
      <w:r w:rsidRPr="00481D2D">
        <w:rPr>
          <w:lang w:eastAsia="zh-CN"/>
        </w:rPr>
        <w:t xml:space="preserve">external attached network using static mode of operation. Where a REGISTER request is received from </w:t>
      </w:r>
      <w:r w:rsidRPr="00481D2D">
        <w:t xml:space="preserve">a UE, the P-CSCF shall process the REGISTER request as defined in subclause 5.2.2, and shall not provide special procedures for a UE performing the functions of an </w:t>
      </w:r>
      <w:r w:rsidRPr="00481D2D">
        <w:rPr>
          <w:lang w:eastAsia="zh-CN"/>
        </w:rPr>
        <w:t>external attached network using static mode of operation</w:t>
      </w:r>
      <w:r w:rsidRPr="00481D2D" w:rsidDel="00536E49">
        <w:rPr>
          <w:lang w:eastAsia="zh-CN"/>
        </w:rPr>
        <w:t xml:space="preserve"> </w:t>
      </w:r>
      <w:r w:rsidRPr="00481D2D">
        <w:rPr>
          <w:lang w:eastAsia="zh-CN"/>
        </w:rPr>
        <w:t>for the duration of the registration.</w:t>
      </w:r>
    </w:p>
    <w:p w14:paraId="2A786C23" w14:textId="77777777" w:rsidR="00CD7407" w:rsidRPr="00481D2D" w:rsidRDefault="00CD7407" w:rsidP="00CD7407">
      <w:pPr>
        <w:pStyle w:val="NO"/>
      </w:pPr>
      <w:r w:rsidRPr="00481D2D">
        <w:t>NOTE </w:t>
      </w:r>
      <w:r w:rsidR="005345B3" w:rsidRPr="00481D2D">
        <w:t>11</w:t>
      </w:r>
      <w:r w:rsidRPr="00481D2D">
        <w:t>:</w:t>
      </w:r>
      <w:r w:rsidRPr="00481D2D">
        <w:tab/>
        <w:t>For requests other than REGISTER received from UEs that are not configured in this manner, then the procedures of subclause 5.2.</w:t>
      </w:r>
      <w:r w:rsidRPr="00481D2D">
        <w:rPr>
          <w:rFonts w:hint="eastAsia"/>
          <w:lang w:eastAsia="zh-CN"/>
        </w:rPr>
        <w:t>6</w:t>
      </w:r>
      <w:r w:rsidRPr="00481D2D">
        <w:t>.3</w:t>
      </w:r>
      <w:r w:rsidRPr="00481D2D">
        <w:rPr>
          <w:rFonts w:hint="eastAsia"/>
          <w:lang w:eastAsia="zh-CN"/>
        </w:rPr>
        <w:t>.</w:t>
      </w:r>
      <w:r w:rsidRPr="00481D2D">
        <w:rPr>
          <w:lang w:eastAsia="zh-CN"/>
        </w:rPr>
        <w:t>2A apply.</w:t>
      </w:r>
    </w:p>
    <w:p w14:paraId="68D9487D" w14:textId="77777777" w:rsidR="006B2E73" w:rsidRPr="00481D2D" w:rsidRDefault="006B2E73" w:rsidP="006B2E73">
      <w:pPr>
        <w:pStyle w:val="NO"/>
      </w:pPr>
      <w:r w:rsidRPr="00481D2D">
        <w:t>NOTE </w:t>
      </w:r>
      <w:r w:rsidR="005345B3" w:rsidRPr="00481D2D">
        <w:t>12</w:t>
      </w:r>
      <w:r w:rsidRPr="00481D2D">
        <w:t>:</w:t>
      </w:r>
      <w:r w:rsidRPr="00481D2D">
        <w:tab/>
        <w:t xml:space="preserve">The P-CSCF does not subscribe to the reg event package for a UE performing the functions of an </w:t>
      </w:r>
      <w:r w:rsidRPr="00481D2D">
        <w:rPr>
          <w:lang w:eastAsia="zh-CN"/>
        </w:rPr>
        <w:t>external attached network using static mode of operation.</w:t>
      </w:r>
    </w:p>
    <w:p w14:paraId="72BED214" w14:textId="77777777"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P-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p-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P-CSCF when sending a failure response will add in the URN the "side</w:t>
      </w:r>
      <w:r w:rsidR="004617E4" w:rsidRPr="00481D2D">
        <w:t>" header field parameter set to:</w:t>
      </w:r>
    </w:p>
    <w:p w14:paraId="1D8E2DF9" w14:textId="77777777" w:rsidR="004617E4" w:rsidRPr="00481D2D" w:rsidRDefault="004617E4" w:rsidP="004617E4">
      <w:pPr>
        <w:pStyle w:val="B1"/>
      </w:pPr>
      <w:r w:rsidRPr="00481D2D">
        <w:t>-</w:t>
      </w:r>
      <w:r w:rsidRPr="00481D2D">
        <w:tab/>
        <w:t xml:space="preserve">"orig" </w:t>
      </w:r>
      <w:r w:rsidRPr="00481D2D">
        <w:rPr>
          <w:lang w:eastAsia="ja-JP"/>
        </w:rPr>
        <w:t xml:space="preserve">for a UE-originating case; </w:t>
      </w:r>
      <w:r w:rsidRPr="00481D2D">
        <w:t xml:space="preserve">and </w:t>
      </w:r>
    </w:p>
    <w:p w14:paraId="728661BA" w14:textId="77777777" w:rsidR="00E9447C" w:rsidRPr="00481D2D" w:rsidRDefault="004617E4" w:rsidP="004617E4">
      <w:pPr>
        <w:pStyle w:val="B1"/>
        <w:rPr>
          <w:lang w:eastAsia="ja-JP"/>
        </w:rPr>
      </w:pPr>
      <w:r w:rsidRPr="00481D2D">
        <w:t>-</w:t>
      </w:r>
      <w:r w:rsidRPr="00481D2D">
        <w:tab/>
        <w:t>"term"</w:t>
      </w:r>
      <w:r w:rsidRPr="00481D2D">
        <w:rPr>
          <w:lang w:eastAsia="ja-JP"/>
        </w:rPr>
        <w:t xml:space="preserve"> for a UE-terminating case</w:t>
      </w:r>
      <w:r w:rsidRPr="00481D2D">
        <w:t>.</w:t>
      </w:r>
    </w:p>
    <w:p w14:paraId="28600639" w14:textId="77777777" w:rsidR="00897956" w:rsidRPr="00481D2D" w:rsidRDefault="00897956" w:rsidP="005D46C4">
      <w:pPr>
        <w:pStyle w:val="Heading3"/>
      </w:pPr>
      <w:bookmarkStart w:id="217" w:name="_Toc132018458"/>
      <w:r w:rsidRPr="00481D2D">
        <w:t>5.2.2</w:t>
      </w:r>
      <w:r w:rsidRPr="00481D2D">
        <w:tab/>
        <w:t>Registration</w:t>
      </w:r>
      <w:bookmarkEnd w:id="217"/>
    </w:p>
    <w:p w14:paraId="06DB70AF" w14:textId="77777777" w:rsidR="00D6741A" w:rsidRPr="00481D2D" w:rsidRDefault="00D6741A" w:rsidP="005D46C4">
      <w:pPr>
        <w:pStyle w:val="Heading4"/>
      </w:pPr>
      <w:bookmarkStart w:id="218" w:name="_Toc132018459"/>
      <w:r w:rsidRPr="00481D2D">
        <w:t>5.2.2.1</w:t>
      </w:r>
      <w:r w:rsidRPr="00481D2D">
        <w:tab/>
        <w:t>General</w:t>
      </w:r>
      <w:bookmarkEnd w:id="218"/>
    </w:p>
    <w:p w14:paraId="2B7E90FD" w14:textId="77777777" w:rsidR="00897956" w:rsidRPr="00481D2D" w:rsidRDefault="00897956">
      <w:r w:rsidRPr="00481D2D">
        <w:t xml:space="preserve">The P-CSCF shall be prepared to receive the </w:t>
      </w:r>
      <w:r w:rsidR="00DF4172" w:rsidRPr="00481D2D">
        <w:t xml:space="preserve">unprotected </w:t>
      </w:r>
      <w:r w:rsidRPr="00481D2D">
        <w:t xml:space="preserve">REGISTER requests on the SIP default port values as specified in RFC 3261 [26]. The P-CSCF shall also be prepared to receive the </w:t>
      </w:r>
      <w:r w:rsidR="00DF4172" w:rsidRPr="00481D2D">
        <w:t xml:space="preserve">unprotected </w:t>
      </w:r>
      <w:r w:rsidRPr="00481D2D">
        <w:t>REGISTER requests on the port advertised to the UE during the P-CSCF discovery procedure.</w:t>
      </w:r>
    </w:p>
    <w:p w14:paraId="318D0238" w14:textId="77777777" w:rsidR="00D414D0" w:rsidRPr="00481D2D" w:rsidRDefault="00D414D0" w:rsidP="00D414D0">
      <w:pPr>
        <w:pStyle w:val="NO"/>
      </w:pPr>
      <w:r w:rsidRPr="00481D2D">
        <w:rPr>
          <w:rFonts w:hint="eastAsia"/>
          <w:lang w:eastAsia="ja-JP"/>
        </w:rPr>
        <w:t>NOTE</w:t>
      </w:r>
      <w:r w:rsidRPr="00481D2D">
        <w:t> </w:t>
      </w:r>
      <w:r w:rsidRPr="00481D2D">
        <w:rPr>
          <w:lang w:eastAsia="ja-JP"/>
        </w:rPr>
        <w:t>1</w:t>
      </w:r>
      <w:r w:rsidRPr="00481D2D">
        <w:rPr>
          <w:rFonts w:hint="eastAsia"/>
          <w:lang w:eastAsia="ja-JP"/>
        </w:rPr>
        <w:t>:</w:t>
      </w:r>
      <w:r w:rsidRPr="00481D2D">
        <w:rPr>
          <w:rFonts w:hint="eastAsia"/>
          <w:lang w:eastAsia="ja-JP"/>
        </w:rPr>
        <w:tab/>
        <w:t>The P-CSCF will only accept further registration and subsequent SIP messages on the same ports for security mechanisms that do not require to use negotiated ports for exchanging protected messages.</w:t>
      </w:r>
    </w:p>
    <w:p w14:paraId="099ADCB0" w14:textId="77777777" w:rsidR="002D5B99" w:rsidRPr="00481D2D" w:rsidRDefault="002D5B99" w:rsidP="002D5B99">
      <w:r w:rsidRPr="00481D2D">
        <w:t xml:space="preserve">The P-CSCF shall distinguish between security mechanisms through the use of the Security-Client header </w:t>
      </w:r>
      <w:r w:rsidR="007B5D61" w:rsidRPr="00481D2D">
        <w:t xml:space="preserve">field </w:t>
      </w:r>
      <w:r w:rsidRPr="00481D2D">
        <w:t xml:space="preserve">and </w:t>
      </w:r>
      <w:r w:rsidR="007B5D61" w:rsidRPr="00481D2D">
        <w:t xml:space="preserve">Authorization </w:t>
      </w:r>
      <w:r w:rsidRPr="00481D2D">
        <w:t xml:space="preserve">header </w:t>
      </w:r>
      <w:r w:rsidR="007B5D61" w:rsidRPr="00481D2D">
        <w:t xml:space="preserve">field </w:t>
      </w:r>
      <w:r w:rsidRPr="00481D2D">
        <w:t>as follows:</w:t>
      </w:r>
    </w:p>
    <w:p w14:paraId="15110436" w14:textId="77777777" w:rsidR="002D5B99" w:rsidRPr="00481D2D" w:rsidRDefault="002D5B99" w:rsidP="002D5B99">
      <w:pPr>
        <w:pStyle w:val="B1"/>
      </w:pPr>
      <w:r w:rsidRPr="00481D2D">
        <w:t>1)</w:t>
      </w:r>
      <w:r w:rsidRPr="00481D2D">
        <w:tab/>
        <w:t xml:space="preserve">if a REGISTER request from the UE contains a Security-Client header </w:t>
      </w:r>
      <w:r w:rsidR="007B5D61" w:rsidRPr="00481D2D">
        <w:t xml:space="preserve">field </w:t>
      </w:r>
      <w:r w:rsidR="001E0B9F" w:rsidRPr="00481D2D">
        <w:t xml:space="preserve">and the Require and Proxy-Require header fields contain "sec-agree", </w:t>
      </w:r>
      <w:r w:rsidRPr="00481D2D">
        <w:t xml:space="preserve">then for an initial registration, the P-CSCF shall select the sec-mechanism and mode (as described in Annex H of 3GPP TS 33.203 [19]) from the corresponding parameters offered in the Security-Client header </w:t>
      </w:r>
      <w:r w:rsidR="007B5D61" w:rsidRPr="00481D2D">
        <w:t xml:space="preserve">field </w:t>
      </w:r>
      <w:r w:rsidRPr="00481D2D">
        <w:t>according to its priorities, as follows:</w:t>
      </w:r>
    </w:p>
    <w:p w14:paraId="48DB4EE7" w14:textId="77777777" w:rsidR="002D5B99" w:rsidRPr="00481D2D" w:rsidRDefault="002D5B99" w:rsidP="002D5B99">
      <w:pPr>
        <w:pStyle w:val="B2"/>
      </w:pPr>
      <w:r w:rsidRPr="00481D2D">
        <w:t>-</w:t>
      </w:r>
      <w:r w:rsidRPr="00481D2D">
        <w:tab/>
        <w:t>if the P-CSCF selects the sec-mechanism "ipsec- 3gpp" then follow the procedures as described in subclause 5.2.2.2, in addition to the procedures described in this subclause;</w:t>
      </w:r>
    </w:p>
    <w:p w14:paraId="206ED21B" w14:textId="77777777" w:rsidR="002D5B99" w:rsidRPr="00481D2D" w:rsidDel="0028340C" w:rsidRDefault="002D5B99" w:rsidP="002D5B99">
      <w:pPr>
        <w:pStyle w:val="B2"/>
      </w:pPr>
      <w:r w:rsidRPr="00481D2D">
        <w:t>-</w:t>
      </w:r>
      <w:r w:rsidRPr="00481D2D">
        <w:tab/>
        <w:t>if the P-CSCF selects the sec-mechanism "tls" then follow the procedures as described in subclause 5.2.2.4, in addition to the procedures described in this subclause.</w:t>
      </w:r>
    </w:p>
    <w:p w14:paraId="567F15A5" w14:textId="77777777" w:rsidR="001E0B9F" w:rsidRPr="00481D2D" w:rsidDel="0028340C" w:rsidRDefault="001E0B9F" w:rsidP="001E0B9F">
      <w:pPr>
        <w:pStyle w:val="NO"/>
      </w:pPr>
      <w:r w:rsidRPr="00481D2D">
        <w:t>NOTE 2:</w:t>
      </w:r>
      <w:r w:rsidRPr="00481D2D">
        <w:tab/>
        <w:t xml:space="preserve">If the Security-Client header field contains only media plane security mechanisms then Require and Proxy-Require header fields will not </w:t>
      </w:r>
      <w:r w:rsidR="00B82658" w:rsidRPr="00481D2D">
        <w:t xml:space="preserve">contain </w:t>
      </w:r>
      <w:r w:rsidRPr="00481D2D">
        <w:t>"sec-agree". The P-CSCF will then continue as per the procedure in bullet 2), not select a signalling plane security mechanism and then distinguish signalling plane security based upon the Authorization header field as described in the steps below.</w:t>
      </w:r>
    </w:p>
    <w:p w14:paraId="646E51DA" w14:textId="77777777" w:rsidR="00B82658" w:rsidRPr="00481D2D" w:rsidRDefault="002D5B99" w:rsidP="002D5B99">
      <w:pPr>
        <w:pStyle w:val="B1"/>
      </w:pPr>
      <w:r w:rsidRPr="00481D2D">
        <w:t>2)</w:t>
      </w:r>
      <w:r w:rsidRPr="00481D2D">
        <w:tab/>
        <w:t>if</w:t>
      </w:r>
      <w:r w:rsidR="00B82658" w:rsidRPr="00481D2D">
        <w:t>:</w:t>
      </w:r>
    </w:p>
    <w:p w14:paraId="7746FC26" w14:textId="77777777" w:rsidR="00B82658" w:rsidRPr="00481D2D" w:rsidRDefault="00B82658" w:rsidP="00B82658">
      <w:pPr>
        <w:pStyle w:val="B2"/>
      </w:pPr>
      <w:r w:rsidRPr="00481D2D">
        <w:t>a)</w:t>
      </w:r>
      <w:r w:rsidRPr="00481D2D">
        <w:tab/>
      </w:r>
      <w:r w:rsidR="002D5B99" w:rsidRPr="00481D2D">
        <w:t>a REGISTER request from the UE does not contain a Security-Client header</w:t>
      </w:r>
      <w:r w:rsidR="007B5D61" w:rsidRPr="00481D2D">
        <w:t xml:space="preserve"> field</w:t>
      </w:r>
      <w:r w:rsidRPr="00481D2D">
        <w:t>;</w:t>
      </w:r>
    </w:p>
    <w:p w14:paraId="7944237B" w14:textId="77777777" w:rsidR="00B82658" w:rsidRPr="00481D2D" w:rsidRDefault="00B82658" w:rsidP="00B82658">
      <w:pPr>
        <w:pStyle w:val="B2"/>
      </w:pPr>
      <w:r w:rsidRPr="00481D2D">
        <w:t>b)</w:t>
      </w:r>
      <w:r w:rsidRPr="00481D2D">
        <w:tab/>
        <w:t xml:space="preserve">a REGISTER request from the UE </w:t>
      </w:r>
      <w:r w:rsidR="001E0B9F" w:rsidRPr="00481D2D">
        <w:t xml:space="preserve">contains a Security-Client header field </w:t>
      </w:r>
      <w:r w:rsidRPr="00481D2D">
        <w:t xml:space="preserve">containing only media plane security mechanisms </w:t>
      </w:r>
      <w:r w:rsidR="001E0B9F" w:rsidRPr="00481D2D">
        <w:t>and the Require and Proxy-Require header fields do not contain "sec-agree"</w:t>
      </w:r>
      <w:r w:rsidRPr="00481D2D">
        <w:t>;</w:t>
      </w:r>
      <w:r w:rsidR="001E0B9F" w:rsidRPr="00481D2D">
        <w:t xml:space="preserve"> </w:t>
      </w:r>
      <w:r w:rsidR="002D5B99" w:rsidRPr="00481D2D">
        <w:t>or</w:t>
      </w:r>
    </w:p>
    <w:p w14:paraId="46121241" w14:textId="77777777" w:rsidR="00B82658" w:rsidRPr="00481D2D" w:rsidRDefault="00B82658" w:rsidP="00B82658">
      <w:pPr>
        <w:pStyle w:val="B2"/>
      </w:pPr>
      <w:r w:rsidRPr="00481D2D">
        <w:t>c)</w:t>
      </w:r>
      <w:r w:rsidRPr="00481D2D">
        <w:tab/>
      </w:r>
      <w:r w:rsidR="002D5B99" w:rsidRPr="00481D2D">
        <w:t xml:space="preserve">the P-CSCF does not select any </w:t>
      </w:r>
      <w:r w:rsidR="004F669D" w:rsidRPr="00481D2D">
        <w:t xml:space="preserve">signalling plane </w:t>
      </w:r>
      <w:r w:rsidR="002D5B99" w:rsidRPr="00481D2D">
        <w:t>sec</w:t>
      </w:r>
      <w:r w:rsidR="004F669D" w:rsidRPr="00481D2D">
        <w:t xml:space="preserve">urity </w:t>
      </w:r>
      <w:r w:rsidR="002D5B99" w:rsidRPr="00481D2D">
        <w:t>mechanism from the Security-Client header</w:t>
      </w:r>
      <w:r w:rsidR="007B5D61" w:rsidRPr="00481D2D">
        <w:t xml:space="preserve"> field</w:t>
      </w:r>
      <w:r w:rsidRPr="00481D2D">
        <w:t>;</w:t>
      </w:r>
    </w:p>
    <w:p w14:paraId="3E532918" w14:textId="77777777" w:rsidR="002D5B99" w:rsidRPr="00481D2D" w:rsidRDefault="00B82658" w:rsidP="00B82658">
      <w:pPr>
        <w:pStyle w:val="B1"/>
      </w:pPr>
      <w:r w:rsidRPr="00481D2D">
        <w:tab/>
      </w:r>
      <w:r w:rsidR="002D5B99" w:rsidRPr="00481D2D">
        <w:t>then the P-CSCF shall behave as follows</w:t>
      </w:r>
      <w:r w:rsidR="006C63E9" w:rsidRPr="00481D2D">
        <w:t>, in addition to the procedures described in the remainder of this subclause</w:t>
      </w:r>
      <w:r w:rsidR="002D5B99" w:rsidRPr="00481D2D">
        <w:t>:</w:t>
      </w:r>
    </w:p>
    <w:p w14:paraId="175C63A0" w14:textId="77777777" w:rsidR="00C22DE2" w:rsidRPr="00481D2D" w:rsidRDefault="00C22DE2" w:rsidP="00C22DE2">
      <w:pPr>
        <w:pStyle w:val="B2"/>
      </w:pPr>
      <w:r w:rsidRPr="00481D2D">
        <w:t>-</w:t>
      </w:r>
      <w:r w:rsidRPr="00481D2D">
        <w:tab/>
        <w:t xml:space="preserve">if the REGISTER request does not contain an Authorization header </w:t>
      </w:r>
      <w:r w:rsidR="007B5D61" w:rsidRPr="00481D2D">
        <w:t xml:space="preserve">field </w:t>
      </w:r>
      <w:r w:rsidRPr="00481D2D">
        <w:t>and was received over an access network defined in 3GPP specifications then follow the GPRS-IMS-Bundled authentication procedures as described in subclause 5.2.2.6; or</w:t>
      </w:r>
    </w:p>
    <w:p w14:paraId="4E66A5CD" w14:textId="77777777" w:rsidR="00C22DE2" w:rsidRPr="00481D2D" w:rsidRDefault="00C22DE2" w:rsidP="00C22DE2">
      <w:pPr>
        <w:pStyle w:val="B2"/>
      </w:pPr>
      <w:r w:rsidRPr="00481D2D">
        <w:t>-</w:t>
      </w:r>
      <w:r w:rsidRPr="00481D2D">
        <w:tab/>
        <w:t xml:space="preserve">if the REGISTER request does not contain an Authorization header </w:t>
      </w:r>
      <w:r w:rsidR="007B5D61" w:rsidRPr="00481D2D">
        <w:t xml:space="preserve">field </w:t>
      </w:r>
      <w:r w:rsidRPr="00481D2D">
        <w:t xml:space="preserve">and was received over a TISPAN NASS </w:t>
      </w:r>
      <w:r w:rsidR="007705A2" w:rsidRPr="00481D2D">
        <w:t xml:space="preserve">and the P-CSCF supports both SIP digest and NASS-IMS bundled authentication, then the P-CSCF shall perform the steps required for NASS-IMS bundled authentication, in subclause 5.2.2.5, as well as the steps required for SIP digest without </w:t>
      </w:r>
      <w:smartTag w:uri="urn:schemas-microsoft-com:office:smarttags" w:element="stockticker">
        <w:r w:rsidR="007705A2" w:rsidRPr="00481D2D">
          <w:t>TLS</w:t>
        </w:r>
      </w:smartTag>
      <w:r w:rsidR="007705A2" w:rsidRPr="00481D2D">
        <w:t>, in subclause 5.2.2.3, unless it is configured to behave differently</w:t>
      </w:r>
      <w:r w:rsidR="007705A2" w:rsidRPr="00481D2D">
        <w:rPr>
          <w:rFonts w:hint="eastAsia"/>
          <w:lang w:eastAsia="zh-CN"/>
        </w:rPr>
        <w:t xml:space="preserve"> or </w:t>
      </w:r>
      <w:r w:rsidR="007705A2" w:rsidRPr="00481D2D">
        <w:rPr>
          <w:lang w:eastAsia="zh-CN"/>
        </w:rPr>
        <w:t xml:space="preserve">the P-CSCF </w:t>
      </w:r>
      <w:r w:rsidR="007705A2" w:rsidRPr="00481D2D">
        <w:rPr>
          <w:rFonts w:hint="eastAsia"/>
          <w:lang w:eastAsia="zh-CN"/>
        </w:rPr>
        <w:t xml:space="preserve">only </w:t>
      </w:r>
      <w:r w:rsidR="007705A2" w:rsidRPr="00481D2D">
        <w:rPr>
          <w:lang w:eastAsia="zh-CN"/>
        </w:rPr>
        <w:t xml:space="preserve">supports </w:t>
      </w:r>
      <w:r w:rsidR="007705A2" w:rsidRPr="00481D2D">
        <w:rPr>
          <w:rFonts w:hint="eastAsia"/>
          <w:lang w:eastAsia="zh-CN"/>
        </w:rPr>
        <w:t>either</w:t>
      </w:r>
      <w:r w:rsidR="007705A2" w:rsidRPr="00481D2D">
        <w:rPr>
          <w:lang w:eastAsia="zh-CN"/>
        </w:rPr>
        <w:t xml:space="preserve"> SIP digest without </w:t>
      </w:r>
      <w:smartTag w:uri="urn:schemas-microsoft-com:office:smarttags" w:element="stockticker">
        <w:r w:rsidR="007705A2" w:rsidRPr="00481D2D">
          <w:rPr>
            <w:lang w:eastAsia="zh-CN"/>
          </w:rPr>
          <w:t>TLS</w:t>
        </w:r>
      </w:smartTag>
      <w:r w:rsidR="007705A2" w:rsidRPr="00481D2D">
        <w:rPr>
          <w:rFonts w:hint="eastAsia"/>
          <w:lang w:eastAsia="zh-CN"/>
        </w:rPr>
        <w:t xml:space="preserve"> or</w:t>
      </w:r>
      <w:r w:rsidR="007705A2" w:rsidRPr="00481D2D">
        <w:rPr>
          <w:lang w:eastAsia="zh-CN"/>
        </w:rPr>
        <w:t xml:space="preserve"> </w:t>
      </w:r>
      <w:r w:rsidR="007705A2" w:rsidRPr="00481D2D">
        <w:t>NASS-IMS bundled authentication. If the NASS-IMS bundled authentication related query from the P-CSCF to the TISPAN NASS fails, then the P-CSCF shall only continue with the SIP digest related steps</w:t>
      </w:r>
      <w:r w:rsidRPr="00481D2D">
        <w:t>; or</w:t>
      </w:r>
    </w:p>
    <w:p w14:paraId="52F3778C" w14:textId="77777777" w:rsidR="007705A2" w:rsidRPr="00481D2D" w:rsidRDefault="007705A2" w:rsidP="007705A2">
      <w:pPr>
        <w:pStyle w:val="B2"/>
      </w:pPr>
      <w:r w:rsidRPr="00481D2D">
        <w:t>-</w:t>
      </w:r>
      <w:r w:rsidRPr="00481D2D">
        <w:tab/>
        <w:t xml:space="preserve">if the REGISTER request does not contain an Authorization header field, and was received over an access other than defined in 3GPP specifications or TISPAN NASS, then follow the SIP digest without </w:t>
      </w:r>
      <w:smartTag w:uri="urn:schemas-microsoft-com:office:smarttags" w:element="stockticker">
        <w:r w:rsidRPr="00481D2D">
          <w:t>TLS</w:t>
        </w:r>
      </w:smartTag>
      <w:r w:rsidRPr="00481D2D">
        <w:t xml:space="preserve"> procedures described in subclause 5.2.2.3; or</w:t>
      </w:r>
    </w:p>
    <w:p w14:paraId="613E1A09" w14:textId="77777777" w:rsidR="007705A2" w:rsidRPr="00481D2D" w:rsidRDefault="007705A2" w:rsidP="007705A2">
      <w:pPr>
        <w:pStyle w:val="NO"/>
      </w:pPr>
      <w:r w:rsidRPr="00481D2D">
        <w:rPr>
          <w:rFonts w:hint="eastAsia"/>
          <w:lang w:eastAsia="ja-JP"/>
        </w:rPr>
        <w:t>NOTE</w:t>
      </w:r>
      <w:r w:rsidRPr="00481D2D">
        <w:rPr>
          <w:lang w:eastAsia="ja-JP"/>
        </w:rPr>
        <w:t> </w:t>
      </w:r>
      <w:r w:rsidR="00B82658" w:rsidRPr="00481D2D">
        <w:rPr>
          <w:lang w:eastAsia="ja-JP"/>
        </w:rPr>
        <w:t>3</w:t>
      </w:r>
      <w:r w:rsidRPr="00481D2D">
        <w:rPr>
          <w:rFonts w:hint="eastAsia"/>
          <w:lang w:eastAsia="ja-JP"/>
        </w:rPr>
        <w:t>:</w:t>
      </w:r>
      <w:r w:rsidRPr="00481D2D">
        <w:rPr>
          <w:rFonts w:hint="eastAsia"/>
          <w:lang w:eastAsia="ja-JP"/>
        </w:rPr>
        <w:tab/>
      </w:r>
      <w:r w:rsidRPr="00481D2D">
        <w:rPr>
          <w:lang w:eastAsia="ja-JP"/>
        </w:rPr>
        <w:t>How the P-CSCF recognizes over which access network a request was received is an implementation specific feature</w:t>
      </w:r>
      <w:r w:rsidRPr="00481D2D">
        <w:rPr>
          <w:rFonts w:hint="eastAsia"/>
          <w:lang w:eastAsia="ja-JP"/>
        </w:rPr>
        <w:t>.</w:t>
      </w:r>
    </w:p>
    <w:p w14:paraId="2679C5DB" w14:textId="77777777" w:rsidR="004F6410" w:rsidRPr="00481D2D" w:rsidRDefault="004F6410" w:rsidP="004F6410">
      <w:pPr>
        <w:pStyle w:val="B2"/>
      </w:pPr>
      <w:r w:rsidRPr="00481D2D">
        <w:t>-</w:t>
      </w:r>
      <w:r w:rsidRPr="00481D2D">
        <w:tab/>
        <w:t xml:space="preserve">if the REGISTER request contains an Authorization header field with an "algorithm" header field parameter set to "AKAv2-SHA-256" and the REGISTER request was received by eP-CSCF over </w:t>
      </w:r>
      <w:smartTag w:uri="urn:schemas-microsoft-com:office:smarttags" w:element="stockticker">
        <w:r w:rsidRPr="00481D2D">
          <w:t>TLS</w:t>
        </w:r>
      </w:smartTag>
      <w:r w:rsidRPr="00481D2D">
        <w:t>, then follow the IMS-AKA procedures for eP-CSCF defined in 3GPP TS 24.371 [8Z]; or</w:t>
      </w:r>
    </w:p>
    <w:p w14:paraId="28A81C54" w14:textId="77777777" w:rsidR="00C22DE2" w:rsidRPr="00481D2D" w:rsidRDefault="002D5B99" w:rsidP="002D5B99">
      <w:pPr>
        <w:pStyle w:val="B2"/>
      </w:pPr>
      <w:r w:rsidRPr="00481D2D">
        <w:t>-</w:t>
      </w:r>
      <w:r w:rsidRPr="00481D2D">
        <w:tab/>
        <w:t>if the REGISTER request contains an Authorization header</w:t>
      </w:r>
      <w:r w:rsidR="00C22DE2" w:rsidRPr="00481D2D">
        <w:t xml:space="preserve"> </w:t>
      </w:r>
      <w:r w:rsidR="007B5D61" w:rsidRPr="00481D2D">
        <w:t xml:space="preserve">field </w:t>
      </w:r>
      <w:r w:rsidR="004F6410" w:rsidRPr="00481D2D">
        <w:t xml:space="preserve">without an "algorithm" header field parameter set to "AKAv2-SHA-256" </w:t>
      </w:r>
      <w:r w:rsidR="00C22DE2" w:rsidRPr="00481D2D">
        <w:t>and was not received over a TISPAN NASS</w:t>
      </w:r>
      <w:r w:rsidRPr="00481D2D">
        <w:t xml:space="preserve"> then follow the </w:t>
      </w:r>
      <w:r w:rsidR="00C22DE2" w:rsidRPr="00481D2D">
        <w:t xml:space="preserve">SIP digest without </w:t>
      </w:r>
      <w:smartTag w:uri="urn:schemas-microsoft-com:office:smarttags" w:element="stockticker">
        <w:r w:rsidR="00C22DE2" w:rsidRPr="00481D2D">
          <w:t>TLS</w:t>
        </w:r>
      </w:smartTag>
      <w:r w:rsidR="00C22DE2" w:rsidRPr="00481D2D">
        <w:t xml:space="preserve"> </w:t>
      </w:r>
      <w:r w:rsidRPr="00481D2D">
        <w:t>procedures as described in subclause 5.2.2.3</w:t>
      </w:r>
      <w:r w:rsidR="00C22DE2" w:rsidRPr="00481D2D">
        <w:t>; or</w:t>
      </w:r>
    </w:p>
    <w:p w14:paraId="54539E14" w14:textId="77777777" w:rsidR="002D5B99" w:rsidRPr="00481D2D" w:rsidRDefault="00C22DE2" w:rsidP="002D5B99">
      <w:pPr>
        <w:pStyle w:val="B2"/>
      </w:pPr>
      <w:r w:rsidRPr="00481D2D">
        <w:t>-</w:t>
      </w:r>
      <w:r w:rsidRPr="00481D2D">
        <w:tab/>
        <w:t xml:space="preserve">if the REGISTER request contains an Authorization header </w:t>
      </w:r>
      <w:r w:rsidR="007B5D61" w:rsidRPr="00481D2D">
        <w:t xml:space="preserve">field </w:t>
      </w:r>
      <w:r w:rsidRPr="00481D2D">
        <w:t xml:space="preserve">and was received over a TISPAN NASS, and the P-CSCF supports both SIP digest and NASS-IMS bundled authentication, then the P-CSCF shall perform the steps required for NASS-IMS bundled authentication, in subclause 5.2.2.5, as well as the steps required for SIP digest without </w:t>
      </w:r>
      <w:smartTag w:uri="urn:schemas-microsoft-com:office:smarttags" w:element="stockticker">
        <w:r w:rsidRPr="00481D2D">
          <w:t>TLS</w:t>
        </w:r>
      </w:smartTag>
      <w:r w:rsidRPr="00481D2D">
        <w:t>, in subclause 5.2.2.3, unless it is configured to behave differently. If the NASS-IMS bundled authentication related query from the P-CSCF to the TISPAN NASS fails, then the P-CSCF shall only continue with the SIP digest related steps</w:t>
      </w:r>
      <w:r w:rsidR="002D5B99" w:rsidRPr="00481D2D">
        <w:t>.</w:t>
      </w:r>
    </w:p>
    <w:p w14:paraId="26E43DC2" w14:textId="77777777" w:rsidR="00C22DE2" w:rsidRPr="00481D2D" w:rsidRDefault="00C22DE2" w:rsidP="00C22DE2">
      <w:pPr>
        <w:pStyle w:val="B1"/>
      </w:pPr>
      <w:r w:rsidRPr="00481D2D">
        <w:t>For subsequent registrations, the P-CSCF shall continue to use the selected mechanism.</w:t>
      </w:r>
    </w:p>
    <w:p w14:paraId="1D2202D0" w14:textId="77777777" w:rsidR="00C22DE2" w:rsidRPr="00481D2D" w:rsidRDefault="00C22DE2" w:rsidP="00C22DE2">
      <w:pPr>
        <w:pStyle w:val="NO"/>
      </w:pPr>
      <w:r w:rsidRPr="00481D2D">
        <w:t>NOTE </w:t>
      </w:r>
      <w:r w:rsidR="00B82658" w:rsidRPr="00481D2D">
        <w:t>4</w:t>
      </w:r>
      <w:r w:rsidRPr="00481D2D">
        <w:t>:</w:t>
      </w:r>
      <w:r w:rsidRPr="00481D2D">
        <w:tab/>
        <w:t>The steps required for SIP digest and for NASS-IMS bundled authentcation are not in contradiction. Rather, for NASS-IMS bundled authentication the P-CSCF needs to perform additional steps, namely an exchange with the TISPAN NASS and an inclusion of NASS location information in the REGISTER request, on top of the steps required for SIP digest.</w:t>
      </w:r>
    </w:p>
    <w:p w14:paraId="3CD2960B" w14:textId="77777777" w:rsidR="00C22DE2" w:rsidRPr="00481D2D" w:rsidRDefault="00C22DE2" w:rsidP="00C22DE2">
      <w:pPr>
        <w:pStyle w:val="NO"/>
      </w:pPr>
      <w:r w:rsidRPr="00481D2D">
        <w:t>NOTE </w:t>
      </w:r>
      <w:r w:rsidR="00B82658" w:rsidRPr="00481D2D">
        <w:t>5</w:t>
      </w:r>
      <w:r w:rsidRPr="00481D2D">
        <w:t>:</w:t>
      </w:r>
      <w:r w:rsidRPr="00481D2D">
        <w:tab/>
        <w:t>How the P-CSCF knows the access network type of a specific network interface is implementation-dependent (e.g. it can know the access network type from different UE IP address ranges or by using different network interfaces for different access network types).</w:t>
      </w:r>
    </w:p>
    <w:p w14:paraId="75D2EB7A" w14:textId="77777777" w:rsidR="00897956" w:rsidRPr="00481D2D" w:rsidRDefault="00897956">
      <w:r w:rsidRPr="00481D2D">
        <w:t>When the P-CSCF receives a REGISTER request from the UE, the P-CSCF shall:</w:t>
      </w:r>
    </w:p>
    <w:p w14:paraId="37A08C1A" w14:textId="77777777" w:rsidR="000B46B6" w:rsidRPr="00481D2D" w:rsidRDefault="00897956">
      <w:pPr>
        <w:pStyle w:val="B1"/>
      </w:pPr>
      <w:r w:rsidRPr="00481D2D">
        <w:t>1)</w:t>
      </w:r>
      <w:r w:rsidRPr="00481D2D">
        <w:tab/>
        <w:t xml:space="preserve">insert a Path header </w:t>
      </w:r>
      <w:r w:rsidR="007B5D61" w:rsidRPr="00481D2D">
        <w:t xml:space="preserve">field </w:t>
      </w:r>
      <w:r w:rsidRPr="00481D2D">
        <w:t>in the request including an entry containing:</w:t>
      </w:r>
    </w:p>
    <w:p w14:paraId="252B80C3" w14:textId="77777777" w:rsidR="00897956" w:rsidRPr="00481D2D" w:rsidRDefault="00897956">
      <w:pPr>
        <w:pStyle w:val="B2"/>
      </w:pPr>
      <w:r w:rsidRPr="00481D2D">
        <w:t>-</w:t>
      </w:r>
      <w:r w:rsidRPr="00481D2D">
        <w:tab/>
        <w:t xml:space="preserve">the SIP </w:t>
      </w:r>
      <w:smartTag w:uri="urn:schemas-microsoft-com:office:smarttags" w:element="stockticker">
        <w:r w:rsidRPr="00481D2D">
          <w:t>URI</w:t>
        </w:r>
      </w:smartTag>
      <w:r w:rsidRPr="00481D2D">
        <w:t xml:space="preserve"> identifying the P-CSCF;</w:t>
      </w:r>
    </w:p>
    <w:p w14:paraId="10F77EFA" w14:textId="77777777" w:rsidR="00897956" w:rsidRPr="00481D2D" w:rsidRDefault="00897956">
      <w:pPr>
        <w:pStyle w:val="B2"/>
      </w:pPr>
      <w:r w:rsidRPr="00481D2D">
        <w:t>-</w:t>
      </w:r>
      <w:r w:rsidRPr="00481D2D">
        <w:tab/>
        <w:t>an indication that requests routed in this direction of the path (i.e. from the S-CSCF towards the P-CSCF) are expected to be treated as for the UE-terminating case;</w:t>
      </w:r>
    </w:p>
    <w:p w14:paraId="01CEF0E6" w14:textId="77777777" w:rsidR="00AF49DB" w:rsidRPr="00481D2D" w:rsidRDefault="00AF49DB" w:rsidP="00AF49DB">
      <w:pPr>
        <w:pStyle w:val="NO"/>
      </w:pPr>
      <w:r w:rsidRPr="00481D2D">
        <w:t>NOTE 6:</w:t>
      </w:r>
      <w:r w:rsidRPr="00481D2D">
        <w:tab/>
        <w:t xml:space="preserve">This indication can e.g. be in a parameter in the </w:t>
      </w:r>
      <w:smartTag w:uri="urn:schemas-microsoft-com:office:smarttags" w:element="stockticker">
        <w:r w:rsidRPr="00481D2D">
          <w:t>URI</w:t>
        </w:r>
      </w:smartTag>
      <w:r w:rsidRPr="00481D2D">
        <w:t xml:space="preserve">,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14:paraId="7AFC643E" w14:textId="3797D936" w:rsidR="00AF49DB" w:rsidRPr="00481D2D" w:rsidRDefault="00AF49DB" w:rsidP="00AF49DB">
      <w:pPr>
        <w:pStyle w:val="B2"/>
      </w:pPr>
      <w:r w:rsidRPr="00481D2D">
        <w:t>-</w:t>
      </w:r>
      <w:r w:rsidRPr="00481D2D">
        <w:tab/>
        <w:t xml:space="preserve">an IMS flow token in the user portion of the P-CSCF's SIP </w:t>
      </w:r>
      <w:smartTag w:uri="urn:schemas-microsoft-com:office:smarttags" w:element="stockticker">
        <w:r w:rsidRPr="00481D2D">
          <w:t>URI</w:t>
        </w:r>
      </w:smartTag>
      <w:r w:rsidRPr="00481D2D">
        <w:t xml:space="preserve"> inserted into the Path header field, and the "ob" SIP </w:t>
      </w:r>
      <w:smartTag w:uri="urn:schemas-microsoft-com:office:smarttags" w:element="stockticker">
        <w:r w:rsidRPr="00481D2D">
          <w:t>URI</w:t>
        </w:r>
      </w:smartTag>
      <w:r w:rsidRPr="00481D2D">
        <w:t xml:space="preserve"> parameter according to RFC 5626 [92]. The same SIP </w:t>
      </w:r>
      <w:smartTag w:uri="urn:schemas-microsoft-com:office:smarttags" w:element="stockticker">
        <w:r w:rsidRPr="00481D2D">
          <w:t>URI</w:t>
        </w:r>
      </w:smartTag>
      <w:r w:rsidRPr="00481D2D">
        <w:t xml:space="preserve"> (user portion,</w:t>
      </w:r>
      <w:r w:rsidRPr="00481D2D" w:rsidDel="00250F6F">
        <w:t xml:space="preserve"> </w:t>
      </w:r>
      <w:r w:rsidRPr="00481D2D">
        <w:t xml:space="preserve">hostport parameter and SIP </w:t>
      </w:r>
      <w:smartTag w:uri="urn:schemas-microsoft-com:office:smarttags" w:element="stockticker">
        <w:r w:rsidRPr="00481D2D">
          <w:t>URI</w:t>
        </w:r>
      </w:smartTag>
      <w:r w:rsidRPr="00481D2D">
        <w:t xml:space="preserve"> parameters) shall be used for the initial registration, </w:t>
      </w:r>
      <w:r w:rsidRPr="00481D2D" w:rsidDel="00182C81">
        <w:t>and the</w:t>
      </w:r>
      <w:r w:rsidRPr="00481D2D">
        <w:t xml:space="preserve"> reregistrations, binding fetchings, and de-registration </w:t>
      </w:r>
      <w:r w:rsidRPr="00481D2D" w:rsidDel="00182C81">
        <w:t xml:space="preserve">that refreshes </w:t>
      </w:r>
      <w:r w:rsidRPr="00481D2D">
        <w:t>of the respective registration;</w:t>
      </w:r>
    </w:p>
    <w:p w14:paraId="3F9EA3AC" w14:textId="77777777" w:rsidR="00AF49DB" w:rsidRPr="00481D2D" w:rsidRDefault="00AF49DB" w:rsidP="00AF49DB">
      <w:pPr>
        <w:pStyle w:val="B2"/>
      </w:pPr>
      <w:r w:rsidRPr="00481D2D">
        <w:t>-</w:t>
      </w:r>
      <w:r w:rsidRPr="00481D2D">
        <w:tab/>
        <w:t>the P-CSCF shall use a different IMS flow token for each registration. If the multiple registration mechanism is used, the P-CSCF shall also use a different IMS flow token for each registration flow associated with the registration;</w:t>
      </w:r>
    </w:p>
    <w:p w14:paraId="43F9E5B6" w14:textId="77777777" w:rsidR="00250F6F" w:rsidRPr="00481D2D" w:rsidRDefault="00250F6F" w:rsidP="00250F6F">
      <w:pPr>
        <w:pStyle w:val="NO"/>
      </w:pPr>
      <w:r w:rsidRPr="00481D2D">
        <w:t>NOTE </w:t>
      </w:r>
      <w:r w:rsidR="004E2DE2" w:rsidRPr="00481D2D">
        <w:t>7</w:t>
      </w:r>
      <w:r w:rsidRPr="00481D2D">
        <w:t>:</w:t>
      </w:r>
      <w:r w:rsidRPr="00481D2D">
        <w:tab/>
        <w:t>The form of the IMS flow token is of local significance to the P-CSCF only and can thus be chosen freely by a P-CSCF implementation.</w:t>
      </w:r>
    </w:p>
    <w:p w14:paraId="64EE43FE" w14:textId="77777777" w:rsidR="00D06C52" w:rsidRPr="00481D2D" w:rsidRDefault="00D06C52" w:rsidP="00D06C52">
      <w:pPr>
        <w:pStyle w:val="NO"/>
      </w:pPr>
      <w:r w:rsidRPr="00481D2D">
        <w:t>NOTE </w:t>
      </w:r>
      <w:r w:rsidR="004E2DE2" w:rsidRPr="00481D2D">
        <w:t>8</w:t>
      </w:r>
      <w:r w:rsidRPr="00481D2D">
        <w:t>:</w:t>
      </w:r>
      <w:r w:rsidRPr="00481D2D">
        <w:tab/>
        <w:t xml:space="preserve">By inserting the "ob" SIP </w:t>
      </w:r>
      <w:smartTag w:uri="urn:schemas-microsoft-com:office:smarttags" w:element="stockticker">
        <w:r w:rsidRPr="00481D2D">
          <w:t>URI</w:t>
        </w:r>
      </w:smartTag>
      <w:r w:rsidRPr="00481D2D">
        <w:t xml:space="preserve"> parameter in its SIP </w:t>
      </w:r>
      <w:smartTag w:uri="urn:schemas-microsoft-com:office:smarttags" w:element="stockticker">
        <w:r w:rsidRPr="00481D2D">
          <w:t>URI</w:t>
        </w:r>
      </w:smartTag>
      <w:r w:rsidRPr="00481D2D">
        <w:t xml:space="preserve">, the P-CSCF indicates that it supports multiple registrations as specified in </w:t>
      </w:r>
      <w:r w:rsidR="00AF67A1" w:rsidRPr="00481D2D">
        <w:t>RFC 5626</w:t>
      </w:r>
      <w:r w:rsidRPr="00481D2D">
        <w:t xml:space="preserve"> [92]. </w:t>
      </w:r>
      <w:r w:rsidR="00707301" w:rsidRPr="00481D2D">
        <w:t>T</w:t>
      </w:r>
      <w:r w:rsidRPr="00481D2D">
        <w:t xml:space="preserve">he presence of the "ob" SIP </w:t>
      </w:r>
      <w:smartTag w:uri="urn:schemas-microsoft-com:office:smarttags" w:element="stockticker">
        <w:r w:rsidRPr="00481D2D">
          <w:t>URI</w:t>
        </w:r>
      </w:smartTag>
      <w:r w:rsidRPr="00481D2D">
        <w:t xml:space="preserve"> parameter is not an indication that the P-CSCF supports the keep-alive mechanism. When the P-CSCF detects that the UE is behind a </w:t>
      </w:r>
      <w:smartTag w:uri="urn:schemas-microsoft-com:office:smarttags" w:element="stockticker">
        <w:r w:rsidRPr="00481D2D">
          <w:t>NAT</w:t>
        </w:r>
      </w:smartTag>
      <w:r w:rsidRPr="00481D2D">
        <w:t xml:space="preserve"> and the P-CSCF supports a keep-alive mechanism</w:t>
      </w:r>
      <w:r w:rsidR="00707301" w:rsidRPr="00481D2D">
        <w:t xml:space="preserve"> defined in RFC 5626 [92]</w:t>
      </w:r>
      <w:r w:rsidRPr="00481D2D">
        <w:t>.</w:t>
      </w:r>
    </w:p>
    <w:p w14:paraId="23B34F0D" w14:textId="77777777" w:rsidR="00443911" w:rsidRPr="00481D2D" w:rsidRDefault="00443911" w:rsidP="00443911">
      <w:pPr>
        <w:pStyle w:val="B2"/>
      </w:pPr>
      <w:r w:rsidRPr="00481D2D">
        <w:t>-</w:t>
      </w:r>
      <w:r w:rsidRPr="00481D2D">
        <w:tab/>
        <w:t>if</w:t>
      </w:r>
    </w:p>
    <w:p w14:paraId="30EC6F27" w14:textId="77777777" w:rsidR="00443911" w:rsidRPr="00481D2D" w:rsidRDefault="00443911" w:rsidP="00801490">
      <w:pPr>
        <w:pStyle w:val="B3"/>
      </w:pPr>
      <w:r w:rsidRPr="00481D2D">
        <w:t>a)</w:t>
      </w:r>
      <w:r w:rsidRPr="00481D2D">
        <w:tab/>
        <w:t xml:space="preserve">the P-CSCF supports indicating the traffic leg associated with a </w:t>
      </w:r>
      <w:smartTag w:uri="urn:schemas-microsoft-com:office:smarttags" w:element="stockticker">
        <w:r w:rsidRPr="00481D2D">
          <w:t>URI</w:t>
        </w:r>
      </w:smartTag>
      <w:r w:rsidRPr="00481D2D">
        <w:t xml:space="preserve"> as specified in </w:t>
      </w:r>
      <w:r w:rsidR="00801490" w:rsidRPr="00481D2D">
        <w:t>RFC 7549</w:t>
      </w:r>
      <w:r w:rsidRPr="00481D2D">
        <w:t> [</w:t>
      </w:r>
      <w:r w:rsidR="000225A8" w:rsidRPr="00481D2D">
        <w:t>225</w:t>
      </w:r>
      <w:r w:rsidRPr="00481D2D">
        <w:t>];</w:t>
      </w:r>
    </w:p>
    <w:p w14:paraId="7971054E" w14:textId="77777777" w:rsidR="00443911" w:rsidRPr="00481D2D" w:rsidRDefault="00443911" w:rsidP="00443911">
      <w:pPr>
        <w:pStyle w:val="B3"/>
      </w:pPr>
      <w:r w:rsidRPr="00481D2D">
        <w:t>b)</w:t>
      </w:r>
      <w:r w:rsidRPr="00481D2D">
        <w:tab/>
        <w:t>the UE is roaming;</w:t>
      </w:r>
    </w:p>
    <w:p w14:paraId="7FE56EE1" w14:textId="77777777" w:rsidR="00443911" w:rsidRPr="00481D2D" w:rsidRDefault="00443911" w:rsidP="00443911">
      <w:pPr>
        <w:pStyle w:val="B3"/>
      </w:pPr>
      <w:r w:rsidRPr="00481D2D">
        <w:t>c)</w:t>
      </w:r>
      <w:r w:rsidRPr="00481D2D">
        <w:tab/>
        <w:t>the P-CSCF is not in the home network; and</w:t>
      </w:r>
    </w:p>
    <w:p w14:paraId="1FDB9D29" w14:textId="77777777" w:rsidR="00443911" w:rsidRPr="00481D2D" w:rsidRDefault="00443911" w:rsidP="00443911">
      <w:pPr>
        <w:pStyle w:val="B3"/>
      </w:pPr>
      <w:r w:rsidRPr="00481D2D">
        <w:t>d)</w:t>
      </w:r>
      <w:r w:rsidRPr="00481D2D">
        <w:tab/>
        <w:t>required by local policy;</w:t>
      </w:r>
    </w:p>
    <w:p w14:paraId="4728E544" w14:textId="77777777" w:rsidR="00443911" w:rsidRPr="00481D2D" w:rsidRDefault="00443911" w:rsidP="00443911">
      <w:pPr>
        <w:pStyle w:val="B2"/>
      </w:pPr>
      <w:r w:rsidRPr="00481D2D">
        <w:tab/>
        <w:t xml:space="preserve">then the P-CSCF may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B-visitedB" to the SIP </w:t>
      </w:r>
      <w:smartTag w:uri="urn:schemas-microsoft-com:office:smarttags" w:element="stockticker">
        <w:r w:rsidRPr="00481D2D">
          <w:rPr>
            <w:lang w:eastAsia="ja-JP"/>
          </w:rPr>
          <w:t>URI</w:t>
        </w:r>
      </w:smartTag>
      <w:r w:rsidRPr="00481D2D">
        <w:rPr>
          <w:lang w:eastAsia="ja-JP"/>
        </w:rPr>
        <w:t xml:space="preserve"> of the Path header field;</w:t>
      </w:r>
    </w:p>
    <w:p w14:paraId="06F04476" w14:textId="77777777" w:rsidR="00897956" w:rsidRPr="00481D2D" w:rsidRDefault="00897956">
      <w:pPr>
        <w:pStyle w:val="B1"/>
      </w:pPr>
      <w:r w:rsidRPr="00481D2D">
        <w:t>2)</w:t>
      </w:r>
      <w:r w:rsidRPr="00481D2D">
        <w:tab/>
        <w:t xml:space="preserve">insert a Require header </w:t>
      </w:r>
      <w:r w:rsidR="007B5D61" w:rsidRPr="00481D2D">
        <w:t xml:space="preserve">field </w:t>
      </w:r>
      <w:r w:rsidRPr="00481D2D">
        <w:t>containing the option</w:t>
      </w:r>
      <w:r w:rsidR="007B5D61" w:rsidRPr="00481D2D">
        <w:t>-</w:t>
      </w:r>
      <w:r w:rsidRPr="00481D2D">
        <w:t>tag "path";</w:t>
      </w:r>
    </w:p>
    <w:p w14:paraId="4A7F25C7" w14:textId="77777777" w:rsidR="00897956" w:rsidRPr="00481D2D" w:rsidRDefault="00897956">
      <w:pPr>
        <w:pStyle w:val="B1"/>
      </w:pPr>
      <w:r w:rsidRPr="00481D2D">
        <w:t>3)</w:t>
      </w:r>
      <w:r w:rsidRPr="00481D2D">
        <w:tab/>
        <w:t>insert a P-Charging-Vector header</w:t>
      </w:r>
      <w:r w:rsidRPr="00481D2D">
        <w:rPr>
          <w:lang w:eastAsia="ja-JP"/>
        </w:rPr>
        <w:t xml:space="preserve"> </w:t>
      </w:r>
      <w:r w:rsidR="007B5D61" w:rsidRPr="00481D2D">
        <w:rPr>
          <w:lang w:eastAsia="ja-JP"/>
        </w:rPr>
        <w:t xml:space="preserve">field </w:t>
      </w:r>
      <w:r w:rsidRPr="00481D2D">
        <w:rPr>
          <w:lang w:eastAsia="ja-JP"/>
        </w:rPr>
        <w:t xml:space="preserve">with the </w:t>
      </w:r>
      <w:r w:rsidR="007B5D61" w:rsidRPr="00481D2D">
        <w:rPr>
          <w:lang w:eastAsia="ja-JP"/>
        </w:rPr>
        <w:t>"</w:t>
      </w:r>
      <w:r w:rsidRPr="00481D2D">
        <w:rPr>
          <w:lang w:eastAsia="ja-JP"/>
        </w:rPr>
        <w:t>icid</w:t>
      </w:r>
      <w:r w:rsidR="007B5D61" w:rsidRPr="00481D2D">
        <w:rPr>
          <w:lang w:eastAsia="ja-JP"/>
        </w:rPr>
        <w:t>-value" header field</w:t>
      </w:r>
      <w:r w:rsidRPr="00481D2D">
        <w:rPr>
          <w:lang w:eastAsia="ja-JP"/>
        </w:rPr>
        <w:t xml:space="preserve"> parameter populated as specified in 3GPP TS 32.260 [17] and a type 1 </w:t>
      </w:r>
      <w:r w:rsidR="007B5D61" w:rsidRPr="00481D2D">
        <w:rPr>
          <w:lang w:eastAsia="ja-JP"/>
        </w:rPr>
        <w:t>"</w:t>
      </w:r>
      <w:r w:rsidRPr="00481D2D">
        <w:rPr>
          <w:lang w:eastAsia="ja-JP"/>
        </w:rPr>
        <w:t>orig-ioi</w:t>
      </w:r>
      <w:r w:rsidR="007B5D61" w:rsidRPr="00481D2D">
        <w:rPr>
          <w:lang w:eastAsia="ja-JP"/>
        </w:rPr>
        <w:t>" header field</w:t>
      </w:r>
      <w:r w:rsidRPr="00481D2D">
        <w:rPr>
          <w:lang w:eastAsia="ja-JP"/>
        </w:rPr>
        <w:t xml:space="preserve"> parameter. </w:t>
      </w:r>
      <w:r w:rsidRPr="00481D2D">
        <w:t xml:space="preserve">The P-CSCF shall set the type 1 </w:t>
      </w:r>
      <w:r w:rsidR="007B5D61" w:rsidRPr="00481D2D">
        <w:t>"</w:t>
      </w:r>
      <w:r w:rsidRPr="00481D2D">
        <w:t>orig-ioi</w:t>
      </w:r>
      <w:r w:rsidR="007B5D61" w:rsidRPr="00481D2D">
        <w:t>" header field</w:t>
      </w:r>
      <w:r w:rsidRPr="00481D2D">
        <w:t xml:space="preserve"> parameter to a value that identifies the sending network of the request. The P-CSCF shall not include the type 1 </w:t>
      </w:r>
      <w:r w:rsidR="007B5D61" w:rsidRPr="00481D2D">
        <w:t>"</w:t>
      </w:r>
      <w:r w:rsidRPr="00481D2D">
        <w:t>term-ioi</w:t>
      </w:r>
      <w:r w:rsidR="007B5D61" w:rsidRPr="00481D2D">
        <w:t>" header field</w:t>
      </w:r>
      <w:r w:rsidRPr="00481D2D">
        <w:t xml:space="preserve"> parameter;</w:t>
      </w:r>
    </w:p>
    <w:p w14:paraId="0AD92501" w14:textId="77777777" w:rsidR="009C4E96" w:rsidRPr="00481D2D" w:rsidRDefault="00D6741A" w:rsidP="009C4E96">
      <w:pPr>
        <w:pStyle w:val="B1"/>
      </w:pPr>
      <w:r w:rsidRPr="00481D2D">
        <w:t>4</w:t>
      </w:r>
      <w:r w:rsidR="00897956" w:rsidRPr="00481D2D">
        <w:t>)</w:t>
      </w:r>
      <w:r w:rsidR="00897956" w:rsidRPr="00481D2D">
        <w:tab/>
        <w:t>insert a P-Visited-Network-ID header field, with the value</w:t>
      </w:r>
      <w:r w:rsidR="009C4E96" w:rsidRPr="00481D2D">
        <w:t>:</w:t>
      </w:r>
    </w:p>
    <w:p w14:paraId="476D4572" w14:textId="77777777" w:rsidR="00897956" w:rsidRPr="00481D2D" w:rsidRDefault="009C4E96" w:rsidP="009C4E96">
      <w:pPr>
        <w:pStyle w:val="B2"/>
      </w:pPr>
      <w:r w:rsidRPr="00481D2D">
        <w:t>-</w:t>
      </w:r>
      <w:r w:rsidRPr="00481D2D">
        <w:tab/>
      </w:r>
      <w:r w:rsidR="00897956" w:rsidRPr="00481D2D">
        <w:t>of a pre-provisioned string that identifies the network</w:t>
      </w:r>
      <w:r w:rsidR="000735CF" w:rsidRPr="00481D2D">
        <w:t xml:space="preserve"> of the P-CSCF</w:t>
      </w:r>
      <w:r w:rsidR="00897956" w:rsidRPr="00481D2D">
        <w:t xml:space="preserve"> at the home network;</w:t>
      </w:r>
      <w:r w:rsidRPr="00481D2D">
        <w:t xml:space="preserve"> or</w:t>
      </w:r>
    </w:p>
    <w:p w14:paraId="460DF517" w14:textId="77777777" w:rsidR="002E61A1" w:rsidRPr="00481D2D" w:rsidRDefault="009C4E96" w:rsidP="002E61A1">
      <w:pPr>
        <w:pStyle w:val="B2"/>
      </w:pPr>
      <w:r w:rsidRPr="00481D2D">
        <w:t>-</w:t>
      </w:r>
      <w:r w:rsidRPr="00481D2D">
        <w:tab/>
        <w:t xml:space="preserve">if the UE is roaming </w:t>
      </w:r>
      <w:r w:rsidR="002E61A1" w:rsidRPr="00481D2D">
        <w:t xml:space="preserve">in deployments without IMS-level roaming interfaces </w:t>
      </w:r>
      <w:r w:rsidRPr="00481D2D">
        <w:t>according to 3GPP°TS°23.228°[7], a string that identifies the visited network of the UE including an indication that the P-CSCF is located in the home network.</w:t>
      </w:r>
    </w:p>
    <w:p w14:paraId="2080428F" w14:textId="77777777" w:rsidR="009C4E96" w:rsidRPr="00481D2D" w:rsidRDefault="002E61A1" w:rsidP="002E61A1">
      <w:pPr>
        <w:pStyle w:val="EX"/>
      </w:pPr>
      <w:r w:rsidRPr="00481D2D">
        <w:t>EXAMPLE:</w:t>
      </w:r>
      <w:r w:rsidRPr="00481D2D">
        <w:tab/>
        <w:t>A UE is roaming using a deployment without an IMS-level roaming interface and the P-CSCF receives via Rx interface a MCC with the value "111" and a MNC with the value "22" identifying the visited network. The domain name of the home network where the P-CSCF is located has the value "networkoperator". In this case, the P-CSCF can set up the P-Visited Network-ID header with a string which can look like: "s8hr.mnc22.mcc111.networkoperator".</w:t>
      </w:r>
    </w:p>
    <w:p w14:paraId="73861B33" w14:textId="77777777" w:rsidR="002E61A1" w:rsidRPr="00481D2D" w:rsidRDefault="009C4E96" w:rsidP="002E61A1">
      <w:pPr>
        <w:pStyle w:val="NO"/>
      </w:pPr>
      <w:r w:rsidRPr="00481D2D">
        <w:t>NOTE 9:</w:t>
      </w:r>
      <w:r w:rsidRPr="00481D2D">
        <w:tab/>
        <w:t>The information of the visited network of the UE is taken from Rx interface as defined in 3GPP°TS°29.214°[13D].</w:t>
      </w:r>
    </w:p>
    <w:p w14:paraId="7ACE56A7" w14:textId="77777777" w:rsidR="009C4E96" w:rsidRPr="00481D2D" w:rsidRDefault="002E61A1" w:rsidP="002E61A1">
      <w:pPr>
        <w:pStyle w:val="NO"/>
      </w:pPr>
      <w:r w:rsidRPr="00481D2D">
        <w:t>NOTE 10:</w:t>
      </w:r>
      <w:r w:rsidR="006E59FF" w:rsidRPr="00481D2D">
        <w:tab/>
      </w:r>
      <w:r w:rsidRPr="00481D2D">
        <w:t>If required, the P-CSCF can determine that a UE is roaming using deployment without IMS-level roaming interfaces, if the via Rx interface received network information of the roaming UE points to a different network as the P-CSCF belongs to.</w:t>
      </w:r>
    </w:p>
    <w:p w14:paraId="58DF50DC" w14:textId="77777777" w:rsidR="00FC6347" w:rsidRPr="00481D2D" w:rsidRDefault="00FC6347" w:rsidP="00FC6347">
      <w:pPr>
        <w:pStyle w:val="B1"/>
      </w:pPr>
      <w:r w:rsidRPr="00481D2D">
        <w:t>4A)</w:t>
      </w:r>
      <w:r w:rsidRPr="00481D2D">
        <w:tab/>
        <w:t xml:space="preserve">store the </w:t>
      </w:r>
      <w:r w:rsidR="004F669D" w:rsidRPr="00481D2D">
        <w:t xml:space="preserve">announcement </w:t>
      </w:r>
      <w:r w:rsidRPr="00481D2D">
        <w:t>of the media plane security mechanisms the UE supports</w:t>
      </w:r>
      <w:r w:rsidR="004F669D" w:rsidRPr="00481D2D">
        <w:t xml:space="preserve"> </w:t>
      </w:r>
      <w:r w:rsidR="00122199" w:rsidRPr="00481D2D">
        <w:t xml:space="preserve">labelled with the "mediasec" header field parameter specified in subclause 7.2A.7 and </w:t>
      </w:r>
      <w:r w:rsidR="004F669D" w:rsidRPr="00481D2D">
        <w:t>received in the Security-Client header field</w:t>
      </w:r>
      <w:r w:rsidRPr="00481D2D">
        <w:t>, if any</w:t>
      </w:r>
      <w:r w:rsidR="004F669D" w:rsidRPr="00481D2D">
        <w:t>. Also, if the Security-Client header field contains only media plane security mechanisms, remove the header field</w:t>
      </w:r>
      <w:r w:rsidRPr="00481D2D">
        <w:t>;</w:t>
      </w:r>
    </w:p>
    <w:p w14:paraId="0A2DDC12" w14:textId="77777777" w:rsidR="004F669D" w:rsidRPr="00481D2D" w:rsidRDefault="004F669D" w:rsidP="004F669D">
      <w:pPr>
        <w:pStyle w:val="NO"/>
      </w:pPr>
      <w:r w:rsidRPr="00481D2D">
        <w:rPr>
          <w:kern w:val="2"/>
        </w:rPr>
        <w:t>NOTE </w:t>
      </w:r>
      <w:r w:rsidR="009C4E96" w:rsidRPr="00481D2D">
        <w:rPr>
          <w:kern w:val="2"/>
        </w:rPr>
        <w:t>1</w:t>
      </w:r>
      <w:r w:rsidR="002E61A1" w:rsidRPr="00481D2D">
        <w:rPr>
          <w:kern w:val="2"/>
        </w:rPr>
        <w:t>1</w:t>
      </w:r>
      <w:r w:rsidRPr="00481D2D">
        <w:rPr>
          <w:kern w:val="2"/>
        </w:rPr>
        <w:t>:</w:t>
      </w:r>
      <w:r w:rsidRPr="00481D2D">
        <w:rPr>
          <w:kern w:val="2"/>
        </w:rPr>
        <w:tab/>
      </w:r>
      <w:r w:rsidR="00122199" w:rsidRPr="00481D2D">
        <w:rPr>
          <w:kern w:val="2"/>
        </w:rPr>
        <w:t>The "mediasec" header field parameter indicates that security mechanisms are specific to the media plane</w:t>
      </w:r>
      <w:r w:rsidRPr="00481D2D">
        <w:rPr>
          <w:kern w:val="2"/>
        </w:rPr>
        <w:t>.</w:t>
      </w:r>
    </w:p>
    <w:p w14:paraId="1C605158" w14:textId="77777777" w:rsidR="00AA76E8" w:rsidRPr="00481D2D" w:rsidRDefault="00AA76E8" w:rsidP="00AA76E8">
      <w:pPr>
        <w:pStyle w:val="B1"/>
      </w:pPr>
      <w:r w:rsidRPr="00481D2D">
        <w:t>4B)</w:t>
      </w:r>
      <w:r w:rsidRPr="00481D2D">
        <w:tab/>
        <w:t>if the REGISTER request contains an Authorization header field, remove the "integrity-protected" header field parameter, if present;</w:t>
      </w:r>
    </w:p>
    <w:p w14:paraId="361D564A" w14:textId="77777777" w:rsidR="00AA76E8" w:rsidRPr="00481D2D" w:rsidRDefault="00AA76E8" w:rsidP="00AA76E8">
      <w:pPr>
        <w:pStyle w:val="B1"/>
      </w:pPr>
      <w:r w:rsidRPr="00481D2D">
        <w:t>4C)</w:t>
      </w:r>
      <w:r w:rsidRPr="00481D2D">
        <w:tab/>
        <w:t>if the host portion of the sent-by field in the topmost Via header field contains a FQDN, or if it contains an IP address that differs from the source address of the IP packet, the P-CSCF shall add a "received" Via header field parameter in accordance with the procedure defined in RFC 3261 [26];</w:t>
      </w:r>
    </w:p>
    <w:p w14:paraId="1E842D00" w14:textId="77777777" w:rsidR="00D75D88" w:rsidRPr="00481D2D" w:rsidRDefault="00D6741A" w:rsidP="00D75D88">
      <w:pPr>
        <w:pStyle w:val="B1"/>
      </w:pPr>
      <w:r w:rsidRPr="00481D2D">
        <w:t>5</w:t>
      </w:r>
      <w:r w:rsidR="00897956" w:rsidRPr="00481D2D">
        <w:t>)</w:t>
      </w:r>
      <w:r w:rsidR="00897956" w:rsidRPr="00481D2D">
        <w:tab/>
        <w:t>if the P-CSCF is located in the visited network, and local policy requires the application of IBCF capabilities in the visited network towards the home network</w:t>
      </w:r>
      <w:r w:rsidR="00D75D88" w:rsidRPr="00481D2D">
        <w:t>:</w:t>
      </w:r>
    </w:p>
    <w:p w14:paraId="4FBF23DA" w14:textId="77777777" w:rsidR="00D75D88" w:rsidRPr="00481D2D" w:rsidRDefault="00D75D88" w:rsidP="00D75D88">
      <w:pPr>
        <w:pStyle w:val="B2"/>
      </w:pPr>
      <w:r w:rsidRPr="00481D2D">
        <w:t>a)</w:t>
      </w:r>
      <w:r w:rsidRPr="00481D2D">
        <w:tab/>
      </w:r>
      <w:r w:rsidR="007D4B24" w:rsidRPr="00481D2D">
        <w:t xml:space="preserve">if the request is not to be forwarded to an ATCF according to local policy </w:t>
      </w:r>
      <w:r w:rsidRPr="00481D2D">
        <w:t>select an exit point in visited network;</w:t>
      </w:r>
    </w:p>
    <w:p w14:paraId="72CF4DA4" w14:textId="77777777" w:rsidR="00D75D88" w:rsidRPr="00481D2D" w:rsidRDefault="00D75D88" w:rsidP="00D75D88">
      <w:pPr>
        <w:pStyle w:val="NO"/>
      </w:pPr>
      <w:r w:rsidRPr="00481D2D">
        <w:t>NOTE </w:t>
      </w:r>
      <w:r w:rsidR="004E2DE2" w:rsidRPr="00481D2D">
        <w:t>1</w:t>
      </w:r>
      <w:r w:rsidR="002E61A1" w:rsidRPr="00481D2D">
        <w:t>2</w:t>
      </w:r>
      <w:r w:rsidRPr="00481D2D">
        <w:t>:</w:t>
      </w:r>
      <w:r w:rsidRPr="00481D2D">
        <w:tab/>
      </w:r>
      <w:r w:rsidRPr="00481D2D">
        <w:rPr>
          <w:rFonts w:eastAsia="MS Mincho"/>
        </w:rPr>
        <w:t xml:space="preserve">The list of the </w:t>
      </w:r>
      <w:r w:rsidRPr="00481D2D">
        <w:t>exit points</w:t>
      </w:r>
      <w:r w:rsidRPr="00481D2D">
        <w:rPr>
          <w:rFonts w:eastAsia="MS Mincho"/>
        </w:rPr>
        <w:t xml:space="preserve"> can be either obtained as specified in RFC 3263 [27A] or provisioned in the P-CSCF.</w:t>
      </w:r>
    </w:p>
    <w:p w14:paraId="15E2788D" w14:textId="77777777" w:rsidR="00D75D88" w:rsidRPr="00481D2D" w:rsidRDefault="00D75D88" w:rsidP="00D75D88">
      <w:pPr>
        <w:pStyle w:val="B2"/>
      </w:pPr>
      <w:r w:rsidRPr="00481D2D">
        <w:t>b)</w:t>
      </w:r>
      <w:r w:rsidRPr="00481D2D">
        <w:tab/>
        <w:t>if the request is to be forwarded to an ATCF according to local policy:</w:t>
      </w:r>
    </w:p>
    <w:p w14:paraId="2C378953" w14:textId="77777777" w:rsidR="00D75D88" w:rsidRPr="00481D2D" w:rsidRDefault="00D75D88" w:rsidP="00D75D88">
      <w:pPr>
        <w:pStyle w:val="B3"/>
      </w:pPr>
      <w:r w:rsidRPr="00481D2D">
        <w:t>i)</w:t>
      </w:r>
      <w:r w:rsidRPr="00481D2D">
        <w:tab/>
        <w:t xml:space="preserve">insert </w:t>
      </w:r>
      <w:r w:rsidR="00F477D0"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14:paraId="699BEF4B" w14:textId="77777777" w:rsidR="00D75D88" w:rsidRPr="00481D2D" w:rsidRDefault="00D75D88" w:rsidP="00D75D88">
      <w:pPr>
        <w:pStyle w:val="B3"/>
      </w:pPr>
      <w:r w:rsidRPr="00481D2D">
        <w:t>ii)</w:t>
      </w:r>
      <w:r w:rsidRPr="00481D2D">
        <w:tab/>
        <w:t>forward the request; and</w:t>
      </w:r>
    </w:p>
    <w:p w14:paraId="1E380EA7" w14:textId="77777777" w:rsidR="00897956" w:rsidRPr="00481D2D" w:rsidRDefault="00D75D88" w:rsidP="00D75D88">
      <w:pPr>
        <w:pStyle w:val="B2"/>
      </w:pPr>
      <w:r w:rsidRPr="00481D2D">
        <w:t>c)</w:t>
      </w:r>
      <w:r w:rsidRPr="00481D2D">
        <w:tab/>
        <w:t>if the request is not to be forwarded to an ATCF according to local policy, then</w:t>
      </w:r>
      <w:r w:rsidR="00F477D0" w:rsidRPr="00481D2D">
        <w:t xml:space="preserve"> </w:t>
      </w:r>
      <w:r w:rsidR="00897956" w:rsidRPr="00481D2D">
        <w:t xml:space="preserve">forward the request to </w:t>
      </w:r>
      <w:r w:rsidRPr="00481D2D">
        <w:t>the selected exit point</w:t>
      </w:r>
      <w:r w:rsidR="00D6741A" w:rsidRPr="00481D2D">
        <w:t>.</w:t>
      </w:r>
    </w:p>
    <w:p w14:paraId="6796E08D" w14:textId="77777777" w:rsidR="00897956" w:rsidRPr="00481D2D" w:rsidRDefault="00D6741A" w:rsidP="00D6741A">
      <w:pPr>
        <w:pStyle w:val="B1"/>
      </w:pPr>
      <w:r w:rsidRPr="00481D2D">
        <w:tab/>
      </w:r>
      <w:r w:rsidR="00897956" w:rsidRPr="00481D2D">
        <w:t>If:</w:t>
      </w:r>
    </w:p>
    <w:p w14:paraId="223170CB" w14:textId="77777777" w:rsidR="00897956" w:rsidRPr="00481D2D" w:rsidRDefault="00897956">
      <w:pPr>
        <w:pStyle w:val="B2"/>
      </w:pPr>
      <w:r w:rsidRPr="00481D2D">
        <w:t>-</w:t>
      </w:r>
      <w:r w:rsidRPr="00481D2D">
        <w:tab/>
      </w:r>
      <w:r w:rsidR="002B638C" w:rsidRPr="00481D2D">
        <w:t xml:space="preserve">no response is received </w:t>
      </w:r>
      <w:r w:rsidRPr="00481D2D">
        <w:t>to the REGISTER request and its retransmissions by the P-CSCF; or</w:t>
      </w:r>
    </w:p>
    <w:p w14:paraId="5DC0E0FA" w14:textId="77777777" w:rsidR="00897956" w:rsidRPr="00481D2D" w:rsidRDefault="00897956">
      <w:pPr>
        <w:pStyle w:val="B2"/>
      </w:pPr>
      <w:r w:rsidRPr="00481D2D">
        <w:t>-</w:t>
      </w:r>
      <w:r w:rsidRPr="00481D2D">
        <w:tab/>
        <w:t>a 3xx response or 480 (Temporarily Unavailable) response to a REGISTER request</w:t>
      </w:r>
      <w:r w:rsidR="00035B0F" w:rsidRPr="00481D2D">
        <w:t xml:space="preserve"> is received</w:t>
      </w:r>
      <w:r w:rsidRPr="00481D2D">
        <w:t>;</w:t>
      </w:r>
    </w:p>
    <w:p w14:paraId="4B83D0BA" w14:textId="77777777" w:rsidR="00897956" w:rsidRPr="00481D2D" w:rsidRDefault="00D6741A" w:rsidP="00D6741A">
      <w:pPr>
        <w:pStyle w:val="B1"/>
        <w:rPr>
          <w:rFonts w:eastAsia="MS Mincho"/>
        </w:rPr>
      </w:pPr>
      <w:r w:rsidRPr="00481D2D">
        <w:tab/>
      </w:r>
      <w:r w:rsidR="00897956" w:rsidRPr="00481D2D">
        <w:t xml:space="preserve">the P-CSCF shall </w:t>
      </w:r>
      <w:r w:rsidR="002B638C" w:rsidRPr="00481D2D">
        <w:t xml:space="preserve">repeat the actions of this bullet with a different </w:t>
      </w:r>
      <w:r w:rsidR="00897956" w:rsidRPr="00481D2D">
        <w:t>exit point</w:t>
      </w:r>
      <w:r w:rsidR="007D4B24" w:rsidRPr="00481D2D">
        <w:t xml:space="preserve"> or a different ATCF</w:t>
      </w:r>
      <w:r w:rsidR="00897956" w:rsidRPr="00481D2D">
        <w:t>.</w:t>
      </w:r>
    </w:p>
    <w:p w14:paraId="1AEB5DB8" w14:textId="77777777" w:rsidR="00897956" w:rsidRPr="00481D2D" w:rsidRDefault="00D6741A" w:rsidP="00D6741A">
      <w:pPr>
        <w:pStyle w:val="B1"/>
      </w:pPr>
      <w:r w:rsidRPr="00481D2D">
        <w:tab/>
      </w:r>
      <w:r w:rsidR="00897956" w:rsidRPr="00481D2D">
        <w:t>If the P-CSCF fails to forward the REGISTER request to any exit point</w:t>
      </w:r>
      <w:r w:rsidR="007D4B24" w:rsidRPr="00481D2D">
        <w:t xml:space="preserve"> or any ATCF</w:t>
      </w:r>
      <w:r w:rsidR="00897956" w:rsidRPr="00481D2D">
        <w:t>, the P-CSCF shall send back a 504 (Server Time-Out) response to the user, in accordance with the procedures in RFC 3261 [26] unless local policy allows omitting the exit point;</w:t>
      </w:r>
    </w:p>
    <w:p w14:paraId="52770FC5" w14:textId="77777777" w:rsidR="00897956" w:rsidRPr="00481D2D" w:rsidRDefault="00897956">
      <w:pPr>
        <w:pStyle w:val="NO"/>
      </w:pPr>
      <w:r w:rsidRPr="00481D2D">
        <w:t>NOTE </w:t>
      </w:r>
      <w:r w:rsidR="00E07113" w:rsidRPr="00481D2D">
        <w:t>1</w:t>
      </w:r>
      <w:r w:rsidR="002E61A1" w:rsidRPr="00481D2D">
        <w:t>3</w:t>
      </w:r>
      <w:r w:rsidRPr="00481D2D">
        <w:t>:</w:t>
      </w:r>
      <w:r w:rsidRPr="00481D2D">
        <w:tab/>
        <w:t xml:space="preserve">If the P-CSCF forwards the request to an IBCF in the visited network, the IBCF </w:t>
      </w:r>
      <w:r w:rsidR="00574A18" w:rsidRPr="00481D2D">
        <w:t xml:space="preserve">in the visited network </w:t>
      </w:r>
      <w:r w:rsidRPr="00481D2D">
        <w:t xml:space="preserve">can determine the entry point of the home network, as </w:t>
      </w:r>
      <w:r w:rsidR="00574A18" w:rsidRPr="00481D2D">
        <w:rPr>
          <w:rFonts w:eastAsia="MS Mincho"/>
        </w:rPr>
        <w:t xml:space="preserve">specified in RFC 3263 [27A] or </w:t>
      </w:r>
      <w:r w:rsidR="00574A18" w:rsidRPr="00481D2D">
        <w:t>the entry point of the home network</w:t>
      </w:r>
      <w:r w:rsidR="00574A18" w:rsidRPr="00481D2D">
        <w:rPr>
          <w:rFonts w:eastAsia="MS Mincho"/>
        </w:rPr>
        <w:t xml:space="preserve"> </w:t>
      </w:r>
      <w:r w:rsidR="00997E97" w:rsidRPr="00481D2D">
        <w:rPr>
          <w:rFonts w:eastAsia="MS Mincho"/>
        </w:rPr>
        <w:t xml:space="preserve">can </w:t>
      </w:r>
      <w:r w:rsidR="00574A18" w:rsidRPr="00481D2D">
        <w:rPr>
          <w:rFonts w:eastAsia="MS Mincho"/>
        </w:rPr>
        <w:t>be provisioned in the IBCF</w:t>
      </w:r>
      <w:r w:rsidR="00574A18" w:rsidRPr="00481D2D">
        <w:t xml:space="preserve"> in the visited network</w:t>
      </w:r>
      <w:r w:rsidRPr="00481D2D">
        <w:t>.</w:t>
      </w:r>
    </w:p>
    <w:p w14:paraId="3CA4CDAF" w14:textId="77777777" w:rsidR="002B638C" w:rsidRPr="00481D2D" w:rsidRDefault="00D6741A">
      <w:pPr>
        <w:pStyle w:val="B1"/>
      </w:pPr>
      <w:r w:rsidRPr="00481D2D">
        <w:t>6</w:t>
      </w:r>
      <w:r w:rsidR="00897956" w:rsidRPr="00481D2D">
        <w:t>)</w:t>
      </w:r>
      <w:r w:rsidR="00897956" w:rsidRPr="00481D2D">
        <w:tab/>
      </w:r>
      <w:r w:rsidR="00CB3FA9" w:rsidRPr="00481D2D">
        <w:t>if the P-CSCF is located in the visited network and local policy does not require the application of IBCF capabilities in the visited network towards the home network</w:t>
      </w:r>
      <w:r w:rsidR="002B638C" w:rsidRPr="00481D2D">
        <w:t>:</w:t>
      </w:r>
    </w:p>
    <w:p w14:paraId="1973999A" w14:textId="77777777" w:rsidR="002B638C" w:rsidRPr="00481D2D" w:rsidRDefault="002B638C" w:rsidP="002B638C">
      <w:pPr>
        <w:pStyle w:val="B2"/>
      </w:pPr>
      <w:r w:rsidRPr="00481D2D">
        <w:t>a)</w:t>
      </w:r>
      <w:r w:rsidR="007D4B24" w:rsidRPr="00481D2D">
        <w:tab/>
        <w:t xml:space="preserve">if the request is not to be forwarded to an ATCF according to local policy </w:t>
      </w:r>
      <w:r w:rsidRPr="00481D2D">
        <w:t xml:space="preserve">select an </w:t>
      </w:r>
      <w:r w:rsidR="00897956" w:rsidRPr="00481D2D">
        <w:t>entry point of the home network</w:t>
      </w:r>
      <w:r w:rsidRPr="00481D2D">
        <w:t>;</w:t>
      </w:r>
    </w:p>
    <w:p w14:paraId="02D8796C" w14:textId="77777777" w:rsidR="002B638C" w:rsidRPr="00481D2D" w:rsidRDefault="002B638C" w:rsidP="002B638C">
      <w:pPr>
        <w:pStyle w:val="NO"/>
      </w:pPr>
      <w:r w:rsidRPr="00481D2D">
        <w:t>NOTE 1</w:t>
      </w:r>
      <w:r w:rsidR="002E61A1" w:rsidRPr="00481D2D">
        <w:t>4</w:t>
      </w:r>
      <w:r w:rsidRPr="00481D2D">
        <w:t>:</w:t>
      </w:r>
      <w:r w:rsidRPr="00481D2D">
        <w:tab/>
      </w:r>
      <w:r w:rsidRPr="00481D2D">
        <w:rPr>
          <w:rFonts w:eastAsia="MS Mincho"/>
        </w:rPr>
        <w:t xml:space="preserve">The list of the </w:t>
      </w:r>
      <w:r w:rsidRPr="00481D2D">
        <w:t xml:space="preserve">entry points can </w:t>
      </w:r>
      <w:r w:rsidRPr="00481D2D">
        <w:rPr>
          <w:rFonts w:eastAsia="MS Mincho"/>
        </w:rPr>
        <w:t>be either obtained as specified in RFC 3263 [27A] or provisioned in the P-CSCF.</w:t>
      </w:r>
    </w:p>
    <w:p w14:paraId="45B6DADB" w14:textId="77777777" w:rsidR="002B638C" w:rsidRPr="00481D2D" w:rsidRDefault="002B638C" w:rsidP="002B638C">
      <w:pPr>
        <w:pStyle w:val="B2"/>
      </w:pPr>
      <w:r w:rsidRPr="00481D2D">
        <w:t>b)</w:t>
      </w:r>
      <w:r w:rsidRPr="00481D2D">
        <w:tab/>
        <w:t>if the request is to be forwarded to an ATCF according to local policy:</w:t>
      </w:r>
    </w:p>
    <w:p w14:paraId="12F6ED5D" w14:textId="77777777" w:rsidR="002B638C" w:rsidRPr="00481D2D" w:rsidRDefault="002B638C" w:rsidP="002B638C">
      <w:pPr>
        <w:pStyle w:val="B3"/>
      </w:pPr>
      <w:r w:rsidRPr="00481D2D">
        <w:t>i)</w:t>
      </w:r>
      <w:r w:rsidRPr="00481D2D">
        <w:tab/>
        <w:t xml:space="preserve">insert </w:t>
      </w:r>
      <w:r w:rsidR="00F477D0"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14:paraId="25FCBF2F" w14:textId="77777777" w:rsidR="002B638C" w:rsidRPr="00481D2D" w:rsidRDefault="002B638C" w:rsidP="002B638C">
      <w:pPr>
        <w:pStyle w:val="B3"/>
      </w:pPr>
      <w:r w:rsidRPr="00481D2D">
        <w:t>ii)</w:t>
      </w:r>
      <w:r w:rsidRPr="00481D2D">
        <w:tab/>
        <w:t>forward the request; and</w:t>
      </w:r>
    </w:p>
    <w:p w14:paraId="6C3F42F7" w14:textId="77777777" w:rsidR="00897956" w:rsidRPr="00481D2D" w:rsidRDefault="002B638C" w:rsidP="002B638C">
      <w:pPr>
        <w:pStyle w:val="B2"/>
      </w:pPr>
      <w:r w:rsidRPr="00481D2D">
        <w:t>c)</w:t>
      </w:r>
      <w:r w:rsidRPr="00481D2D">
        <w:tab/>
        <w:t>if the request is not to be forwarded to an ATCF according to local policy, then</w:t>
      </w:r>
      <w:r w:rsidR="00877077" w:rsidRPr="00481D2D">
        <w:t xml:space="preserve"> </w:t>
      </w:r>
      <w:r w:rsidR="00897956" w:rsidRPr="00481D2D">
        <w:t xml:space="preserve">forward the request to </w:t>
      </w:r>
      <w:r w:rsidRPr="00481D2D">
        <w:t xml:space="preserve">the selected </w:t>
      </w:r>
      <w:r w:rsidR="00897956" w:rsidRPr="00481D2D">
        <w:t>entry point.</w:t>
      </w:r>
    </w:p>
    <w:p w14:paraId="51F8F637" w14:textId="77777777" w:rsidR="00897956" w:rsidRPr="00481D2D" w:rsidRDefault="00D6741A" w:rsidP="00D6741A">
      <w:pPr>
        <w:pStyle w:val="B1"/>
      </w:pPr>
      <w:r w:rsidRPr="00481D2D">
        <w:tab/>
      </w:r>
      <w:r w:rsidR="00897956" w:rsidRPr="00481D2D">
        <w:t>If:</w:t>
      </w:r>
    </w:p>
    <w:p w14:paraId="570A78D1" w14:textId="77777777" w:rsidR="00897956" w:rsidRPr="00481D2D" w:rsidRDefault="00897956">
      <w:pPr>
        <w:pStyle w:val="B2"/>
      </w:pPr>
      <w:r w:rsidRPr="00481D2D">
        <w:t>-</w:t>
      </w:r>
      <w:r w:rsidRPr="00481D2D">
        <w:tab/>
      </w:r>
      <w:r w:rsidR="002B638C" w:rsidRPr="00481D2D">
        <w:t xml:space="preserve">no response is received </w:t>
      </w:r>
      <w:r w:rsidRPr="00481D2D">
        <w:t>to the REGISTER request and its retransmissions by the P-CSCF; or</w:t>
      </w:r>
    </w:p>
    <w:p w14:paraId="47C9C5CA" w14:textId="77777777" w:rsidR="00897956" w:rsidRPr="00481D2D" w:rsidRDefault="00897956">
      <w:pPr>
        <w:pStyle w:val="B2"/>
      </w:pPr>
      <w:r w:rsidRPr="00481D2D">
        <w:t>-</w:t>
      </w:r>
      <w:r w:rsidRPr="00481D2D">
        <w:tab/>
        <w:t>a 3xx response or 480 (Temporarily Unavailable) response to a REGISTER request</w:t>
      </w:r>
      <w:r w:rsidR="002B638C" w:rsidRPr="00481D2D">
        <w:t xml:space="preserve"> is received</w:t>
      </w:r>
      <w:r w:rsidRPr="00481D2D">
        <w:t>;</w:t>
      </w:r>
    </w:p>
    <w:p w14:paraId="22B5A463" w14:textId="77777777" w:rsidR="000B46B6" w:rsidRPr="00481D2D" w:rsidRDefault="00D6741A" w:rsidP="00D6741A">
      <w:pPr>
        <w:pStyle w:val="B1"/>
        <w:rPr>
          <w:rFonts w:eastAsia="MS Mincho"/>
        </w:rPr>
      </w:pPr>
      <w:r w:rsidRPr="00481D2D">
        <w:tab/>
      </w:r>
      <w:r w:rsidR="00897956" w:rsidRPr="00481D2D">
        <w:t xml:space="preserve">the P-CSCF shall </w:t>
      </w:r>
      <w:r w:rsidR="002B638C" w:rsidRPr="00481D2D">
        <w:t xml:space="preserve">repeat the actions of this bullet with a different </w:t>
      </w:r>
      <w:r w:rsidR="00897956" w:rsidRPr="00481D2D">
        <w:t>entry point</w:t>
      </w:r>
      <w:r w:rsidR="007D4B24" w:rsidRPr="00481D2D">
        <w:t xml:space="preserve"> or a different ATCF</w:t>
      </w:r>
      <w:r w:rsidR="00897956" w:rsidRPr="00481D2D">
        <w:t>.</w:t>
      </w:r>
    </w:p>
    <w:p w14:paraId="2D7020D0" w14:textId="77777777" w:rsidR="00897956" w:rsidRPr="00481D2D" w:rsidRDefault="00D6741A" w:rsidP="00D6741A">
      <w:pPr>
        <w:pStyle w:val="B1"/>
      </w:pPr>
      <w:r w:rsidRPr="00481D2D">
        <w:tab/>
      </w:r>
      <w:r w:rsidR="00897956" w:rsidRPr="00481D2D">
        <w:t>If the P-CSCF fails to forward the REGISTER request to any entry point</w:t>
      </w:r>
      <w:r w:rsidR="007D4B24" w:rsidRPr="00481D2D">
        <w:t xml:space="preserve"> or any ATCF</w:t>
      </w:r>
      <w:r w:rsidR="00897956" w:rsidRPr="00481D2D">
        <w:t>, the P-CSCF shall send back a 504 (Server Time-Out) response to the user, in accordance with the procedures in RFC 3261 [26]</w:t>
      </w:r>
      <w:r w:rsidR="00E33DC1" w:rsidRPr="00481D2D">
        <w:t>;</w:t>
      </w:r>
    </w:p>
    <w:p w14:paraId="41A7A3E7" w14:textId="77777777" w:rsidR="00420542" w:rsidRPr="00481D2D" w:rsidRDefault="00D4533C" w:rsidP="00D4533C">
      <w:pPr>
        <w:pStyle w:val="B1"/>
      </w:pPr>
      <w:r w:rsidRPr="00481D2D">
        <w:t>7)</w:t>
      </w:r>
      <w:r w:rsidRPr="00481D2D">
        <w:tab/>
        <w:t>if the P-CSCF is located in the home network</w:t>
      </w:r>
      <w:r w:rsidR="00420542" w:rsidRPr="00481D2D">
        <w:t>:</w:t>
      </w:r>
    </w:p>
    <w:p w14:paraId="5747B4AD" w14:textId="77777777" w:rsidR="00420542" w:rsidRPr="00481D2D" w:rsidRDefault="00420542" w:rsidP="00420542">
      <w:pPr>
        <w:pStyle w:val="B2"/>
      </w:pPr>
      <w:r w:rsidRPr="00481D2D">
        <w:t>a)</w:t>
      </w:r>
      <w:r w:rsidRPr="00481D2D">
        <w:tab/>
      </w:r>
      <w:r w:rsidR="007D4B24" w:rsidRPr="00481D2D">
        <w:t xml:space="preserve">if the request is not to be forwarded to an ATCF according to local policy </w:t>
      </w:r>
      <w:r w:rsidRPr="00481D2D">
        <w:t>select</w:t>
      </w:r>
      <w:r w:rsidR="00D4533C" w:rsidRPr="00481D2D">
        <w:t xml:space="preserve"> the I-CSCF of the home network</w:t>
      </w:r>
      <w:r w:rsidRPr="00481D2D">
        <w:t>;</w:t>
      </w:r>
    </w:p>
    <w:p w14:paraId="74EB2FEE" w14:textId="77777777" w:rsidR="00420542" w:rsidRPr="00481D2D" w:rsidRDefault="00420542" w:rsidP="00420542">
      <w:pPr>
        <w:pStyle w:val="NO"/>
      </w:pPr>
      <w:r w:rsidRPr="00481D2D">
        <w:t>NOTE 1</w:t>
      </w:r>
      <w:r w:rsidR="002E61A1" w:rsidRPr="00481D2D">
        <w:t>5</w:t>
      </w:r>
      <w:r w:rsidRPr="00481D2D">
        <w:t>:</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provisioned in the P-CSCF.</w:t>
      </w:r>
    </w:p>
    <w:p w14:paraId="7D9AAA8E" w14:textId="77777777" w:rsidR="00420542" w:rsidRPr="00481D2D" w:rsidRDefault="00420542" w:rsidP="00420542">
      <w:pPr>
        <w:pStyle w:val="B2"/>
      </w:pPr>
      <w:r w:rsidRPr="00481D2D">
        <w:t>b)</w:t>
      </w:r>
      <w:r w:rsidRPr="00481D2D">
        <w:tab/>
        <w:t>if the request is to be forwarded to an ATCF according to local policy:</w:t>
      </w:r>
    </w:p>
    <w:p w14:paraId="318DF569" w14:textId="77777777" w:rsidR="00420542" w:rsidRPr="00481D2D" w:rsidRDefault="00420542" w:rsidP="00420542">
      <w:pPr>
        <w:pStyle w:val="B3"/>
      </w:pPr>
      <w:r w:rsidRPr="00481D2D">
        <w:t>i)</w:t>
      </w:r>
      <w:r w:rsidRPr="00481D2D">
        <w:tab/>
        <w:t xml:space="preserve">insert </w:t>
      </w:r>
      <w:r w:rsidR="00877077"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14:paraId="2E0C7F4F" w14:textId="77777777" w:rsidR="00420542" w:rsidRPr="00481D2D" w:rsidRDefault="00420542" w:rsidP="00420542">
      <w:pPr>
        <w:pStyle w:val="B3"/>
      </w:pPr>
      <w:r w:rsidRPr="00481D2D">
        <w:t>ii)</w:t>
      </w:r>
      <w:r w:rsidRPr="00481D2D">
        <w:tab/>
        <w:t>forward the request; and</w:t>
      </w:r>
    </w:p>
    <w:p w14:paraId="307CBC16" w14:textId="77777777" w:rsidR="00D4533C" w:rsidRPr="00481D2D" w:rsidRDefault="00420542" w:rsidP="00420542">
      <w:pPr>
        <w:pStyle w:val="B2"/>
      </w:pPr>
      <w:r w:rsidRPr="00481D2D">
        <w:t>c)</w:t>
      </w:r>
      <w:r w:rsidRPr="00481D2D">
        <w:tab/>
        <w:t>if the request is not to be forwarded to an ATCF according to local policy, then</w:t>
      </w:r>
      <w:r w:rsidR="00D4533C" w:rsidRPr="00481D2D">
        <w:t xml:space="preserve"> forward the request to </w:t>
      </w:r>
      <w:r w:rsidRPr="00481D2D">
        <w:t xml:space="preserve">the selected </w:t>
      </w:r>
      <w:r w:rsidR="00D4533C" w:rsidRPr="00481D2D">
        <w:t>I-CSCF.</w:t>
      </w:r>
    </w:p>
    <w:p w14:paraId="3C486F49" w14:textId="77777777" w:rsidR="00D4533C" w:rsidRPr="00481D2D" w:rsidRDefault="00D4533C" w:rsidP="00D4533C">
      <w:pPr>
        <w:pStyle w:val="B1"/>
      </w:pPr>
      <w:r w:rsidRPr="00481D2D">
        <w:tab/>
        <w:t>If:</w:t>
      </w:r>
    </w:p>
    <w:p w14:paraId="41E20E73" w14:textId="77777777" w:rsidR="00D4533C" w:rsidRPr="00481D2D" w:rsidRDefault="00D4533C" w:rsidP="00D4533C">
      <w:pPr>
        <w:pStyle w:val="B2"/>
      </w:pPr>
      <w:r w:rsidRPr="00481D2D">
        <w:t>-</w:t>
      </w:r>
      <w:r w:rsidRPr="00481D2D">
        <w:tab/>
      </w:r>
      <w:r w:rsidR="00420542" w:rsidRPr="00481D2D">
        <w:t xml:space="preserve">no response is received </w:t>
      </w:r>
      <w:r w:rsidRPr="00481D2D">
        <w:t>to the REGISTER request and its retransmissions by the P-CSCF; or</w:t>
      </w:r>
    </w:p>
    <w:p w14:paraId="18511DD5" w14:textId="77777777" w:rsidR="00D4533C" w:rsidRPr="00481D2D" w:rsidRDefault="00D4533C" w:rsidP="00D4533C">
      <w:pPr>
        <w:pStyle w:val="B2"/>
      </w:pPr>
      <w:r w:rsidRPr="00481D2D">
        <w:t>-</w:t>
      </w:r>
      <w:r w:rsidRPr="00481D2D">
        <w:tab/>
        <w:t>a 3xx response or 480 (Temporarily Unavailable) response to a REGISTER request</w:t>
      </w:r>
      <w:r w:rsidR="00420542" w:rsidRPr="00481D2D">
        <w:t xml:space="preserve"> is received</w:t>
      </w:r>
      <w:r w:rsidRPr="00481D2D">
        <w:t>;</w:t>
      </w:r>
    </w:p>
    <w:p w14:paraId="7AF235DD" w14:textId="77777777" w:rsidR="000B46B6" w:rsidRPr="00481D2D" w:rsidRDefault="00D4533C" w:rsidP="00D4533C">
      <w:pPr>
        <w:pStyle w:val="B1"/>
        <w:rPr>
          <w:rFonts w:eastAsia="MS Mincho"/>
        </w:rPr>
      </w:pPr>
      <w:r w:rsidRPr="00481D2D">
        <w:tab/>
        <w:t xml:space="preserve">the P-CSCF shall </w:t>
      </w:r>
      <w:r w:rsidR="00420542" w:rsidRPr="00481D2D">
        <w:t xml:space="preserve">repeat the actions of this bullet with a different </w:t>
      </w:r>
      <w:r w:rsidRPr="00481D2D">
        <w:t>I-CSCF</w:t>
      </w:r>
      <w:r w:rsidR="007D4B24" w:rsidRPr="00481D2D">
        <w:t xml:space="preserve"> or a different ATCF</w:t>
      </w:r>
      <w:r w:rsidRPr="00481D2D">
        <w:t>.</w:t>
      </w:r>
    </w:p>
    <w:p w14:paraId="3909560C" w14:textId="77777777" w:rsidR="00D4533C" w:rsidRPr="00481D2D" w:rsidRDefault="00D4533C" w:rsidP="00D4533C">
      <w:pPr>
        <w:pStyle w:val="B1"/>
      </w:pPr>
      <w:r w:rsidRPr="00481D2D">
        <w:tab/>
        <w:t>If the P-CSCF fails to forward the REGISTER request to any I-CSCF</w:t>
      </w:r>
      <w:r w:rsidR="007D4B24" w:rsidRPr="00481D2D">
        <w:t xml:space="preserve"> or any ATCF</w:t>
      </w:r>
      <w:r w:rsidRPr="00481D2D">
        <w:t>, the P-CSCF shall send back a 504 (Server Time-Out) response to the user, in accordance with the procedures in RFC 3261 [26]</w:t>
      </w:r>
      <w:r w:rsidR="00B20B04" w:rsidRPr="00481D2D">
        <w:t>;</w:t>
      </w:r>
      <w:r w:rsidR="00822223" w:rsidRPr="00481D2D">
        <w:t xml:space="preserve"> and</w:t>
      </w:r>
    </w:p>
    <w:p w14:paraId="3636E074" w14:textId="77777777" w:rsidR="00B20B04" w:rsidRPr="00481D2D" w:rsidRDefault="00B20B04" w:rsidP="00B20B04">
      <w:pPr>
        <w:pStyle w:val="B1"/>
      </w:pPr>
      <w:r w:rsidRPr="00481D2D">
        <w:t>8)</w:t>
      </w:r>
      <w:r w:rsidRPr="00481D2D">
        <w:tab/>
      </w:r>
      <w:r w:rsidR="00FA2BFD" w:rsidRPr="00481D2D">
        <w:t>void</w:t>
      </w:r>
      <w:r w:rsidR="00822223" w:rsidRPr="00481D2D">
        <w:t>.</w:t>
      </w:r>
    </w:p>
    <w:p w14:paraId="724D90AA" w14:textId="77777777" w:rsidR="00897956" w:rsidRPr="00481D2D" w:rsidRDefault="00897956" w:rsidP="007E4D10">
      <w:r w:rsidRPr="00481D2D">
        <w:t xml:space="preserve">When the P-CSCF receives a 200 (OK) response to a REGISTER request, the P-CSCF shall check the value of the </w:t>
      </w:r>
      <w:r w:rsidR="009C36D6" w:rsidRPr="00481D2D">
        <w:t>registration expiration in</w:t>
      </w:r>
      <w:r w:rsidR="00FD712E" w:rsidRPr="00481D2D">
        <w:t>t</w:t>
      </w:r>
      <w:r w:rsidR="009C36D6" w:rsidRPr="00481D2D">
        <w:t>erval value</w:t>
      </w:r>
      <w:r w:rsidRPr="00481D2D">
        <w:t xml:space="preserve">. When the </w:t>
      </w:r>
      <w:r w:rsidR="009C36D6" w:rsidRPr="00481D2D">
        <w:t>registration expiration interval value</w:t>
      </w:r>
      <w:r w:rsidR="007B5D61" w:rsidRPr="00481D2D">
        <w:t xml:space="preserve"> </w:t>
      </w:r>
      <w:r w:rsidRPr="00481D2D">
        <w:t>is different than zero, then the P-CSCF shall:</w:t>
      </w:r>
    </w:p>
    <w:p w14:paraId="24B3B163" w14:textId="77777777" w:rsidR="00897956" w:rsidRPr="00481D2D" w:rsidRDefault="00897956">
      <w:pPr>
        <w:pStyle w:val="B1"/>
      </w:pPr>
      <w:r w:rsidRPr="00481D2D">
        <w:t>1)</w:t>
      </w:r>
      <w:r w:rsidRPr="00481D2D">
        <w:tab/>
        <w:t xml:space="preserve">save the list of </w:t>
      </w:r>
      <w:r w:rsidR="007B5D61" w:rsidRPr="00481D2D">
        <w:t xml:space="preserve">service route values in the </w:t>
      </w:r>
      <w:r w:rsidRPr="00481D2D">
        <w:t>Service-Route header</w:t>
      </w:r>
      <w:r w:rsidR="007B5D61" w:rsidRPr="00481D2D">
        <w:t xml:space="preserve"> field</w:t>
      </w:r>
      <w:r w:rsidRPr="00481D2D">
        <w:t>s preserving the order</w:t>
      </w:r>
      <w:r w:rsidR="00813F65" w:rsidRPr="00481D2D">
        <w:t xml:space="preserve">, and bind the list </w:t>
      </w:r>
      <w:r w:rsidR="00680EE4" w:rsidRPr="00481D2D">
        <w:t xml:space="preserve">either </w:t>
      </w:r>
      <w:r w:rsidR="00813F65" w:rsidRPr="00481D2D">
        <w:t>to the contact address</w:t>
      </w:r>
      <w:r w:rsidR="00680EE4" w:rsidRPr="00481D2D">
        <w:t xml:space="preserve"> or to the registration flow and the associated contact address (if the multiple registration mechanism is used)</w:t>
      </w:r>
      <w:r w:rsidR="00813F65" w:rsidRPr="00481D2D">
        <w:t xml:space="preserve"> and the associated security association or </w:t>
      </w:r>
      <w:smartTag w:uri="urn:schemas-microsoft-com:office:smarttags" w:element="stockticker">
        <w:r w:rsidR="00813F65" w:rsidRPr="00481D2D">
          <w:t>TLS</w:t>
        </w:r>
      </w:smartTag>
      <w:r w:rsidR="00813F65" w:rsidRPr="00481D2D">
        <w:t xml:space="preserve"> session over which the REGISTER request was received</w:t>
      </w:r>
      <w:r w:rsidRPr="00481D2D">
        <w:t>. The P-CSCF shall store this list during the entire registration period of the respective public user identity</w:t>
      </w:r>
      <w:r w:rsidR="00813F65" w:rsidRPr="00481D2D">
        <w:t xml:space="preserve"> </w:t>
      </w:r>
      <w:r w:rsidR="00680EE4" w:rsidRPr="00481D2D">
        <w:t xml:space="preserve">and bind it either to the </w:t>
      </w:r>
      <w:r w:rsidR="00813F65" w:rsidRPr="00481D2D">
        <w:t>associated contact address</w:t>
      </w:r>
      <w:r w:rsidR="00680EE4" w:rsidRPr="00481D2D">
        <w:t xml:space="preserve"> or to the registration flow and the associated contact address (if the multiple registration mechanism is used)</w:t>
      </w:r>
      <w:r w:rsidRPr="00481D2D">
        <w:t>. The P-CSCF shall use this list to validate the routeing information in the requests originated by the UE</w:t>
      </w:r>
      <w:r w:rsidR="00813F65" w:rsidRPr="00481D2D">
        <w:t xml:space="preserve"> </w:t>
      </w:r>
      <w:r w:rsidR="00680EE4" w:rsidRPr="00481D2D">
        <w:t xml:space="preserve">using either the respective contact address or the registration flow and the associated contact address, </w:t>
      </w:r>
      <w:r w:rsidR="00813F65" w:rsidRPr="00481D2D">
        <w:t xml:space="preserve">and received over the respective security association or a </w:t>
      </w:r>
      <w:smartTag w:uri="urn:schemas-microsoft-com:office:smarttags" w:element="stockticker">
        <w:r w:rsidR="00813F65" w:rsidRPr="00481D2D">
          <w:t>TLS</w:t>
        </w:r>
      </w:smartTag>
      <w:r w:rsidR="00813F65" w:rsidRPr="00481D2D">
        <w:t xml:space="preserve"> session</w:t>
      </w:r>
      <w:r w:rsidRPr="00481D2D">
        <w:t xml:space="preserve">. If </w:t>
      </w:r>
      <w:r w:rsidR="00813F65" w:rsidRPr="00481D2D">
        <w:t xml:space="preserve">the list of Service-Route </w:t>
      </w:r>
      <w:r w:rsidR="00680EE4" w:rsidRPr="00481D2D">
        <w:t xml:space="preserve">header fields </w:t>
      </w:r>
      <w:r w:rsidR="00813F65" w:rsidRPr="00481D2D">
        <w:t xml:space="preserve">already exists </w:t>
      </w:r>
      <w:r w:rsidR="00680EE4" w:rsidRPr="00481D2D">
        <w:t xml:space="preserve">either </w:t>
      </w:r>
      <w:r w:rsidR="00813F65" w:rsidRPr="00481D2D">
        <w:t>for this contact address</w:t>
      </w:r>
      <w:r w:rsidR="00680EE4" w:rsidRPr="00481D2D">
        <w:t xml:space="preserve"> or the registration flow and the associated contact address (if the multiple registration mechanism is used), then</w:t>
      </w:r>
      <w:r w:rsidRPr="00481D2D">
        <w:t xml:space="preserve"> the P-CSCF shall replace the already existing list of </w:t>
      </w:r>
      <w:r w:rsidR="007B5D61" w:rsidRPr="00481D2D">
        <w:t xml:space="preserve">service route values </w:t>
      </w:r>
      <w:r w:rsidRPr="00481D2D">
        <w:t>with the list</w:t>
      </w:r>
      <w:r w:rsidR="00813F65" w:rsidRPr="00481D2D">
        <w:t xml:space="preserve"> of Service-Route </w:t>
      </w:r>
      <w:r w:rsidR="00680EE4" w:rsidRPr="00481D2D">
        <w:t>header fields received in the 200 (OK) response</w:t>
      </w:r>
      <w:r w:rsidRPr="00481D2D">
        <w:t>;</w:t>
      </w:r>
    </w:p>
    <w:p w14:paraId="1CA8DE89" w14:textId="77777777" w:rsidR="00813F65" w:rsidRPr="00481D2D" w:rsidRDefault="00813F65" w:rsidP="00813F65">
      <w:pPr>
        <w:pStyle w:val="NO"/>
      </w:pPr>
      <w:r w:rsidRPr="00481D2D">
        <w:t>NOTE </w:t>
      </w:r>
      <w:r w:rsidR="00D414D0" w:rsidRPr="00481D2D">
        <w:t>1</w:t>
      </w:r>
      <w:r w:rsidR="00FA2BFD" w:rsidRPr="00481D2D">
        <w:t>6</w:t>
      </w:r>
      <w:r w:rsidRPr="00481D2D">
        <w:t>:</w:t>
      </w:r>
      <w:r w:rsidRPr="00481D2D">
        <w:tab/>
        <w:t xml:space="preserve">When the UE registers multiple </w:t>
      </w:r>
      <w:r w:rsidR="00680EE4" w:rsidRPr="00481D2D">
        <w:t xml:space="preserve">registration flows and the associated </w:t>
      </w:r>
      <w:r w:rsidRPr="00481D2D">
        <w:t xml:space="preserve">contact addresses, then the UE and the P-CSCF will have a list of Service-Route </w:t>
      </w:r>
      <w:r w:rsidR="00680EE4" w:rsidRPr="00481D2D">
        <w:t xml:space="preserve">header fields </w:t>
      </w:r>
      <w:r w:rsidRPr="00481D2D">
        <w:t xml:space="preserve">for each </w:t>
      </w:r>
      <w:r w:rsidR="00680EE4" w:rsidRPr="00481D2D">
        <w:t xml:space="preserve">registration flow and the associated </w:t>
      </w:r>
      <w:r w:rsidRPr="00481D2D">
        <w:t xml:space="preserve">contact address and the associated security association or </w:t>
      </w:r>
      <w:smartTag w:uri="urn:schemas-microsoft-com:office:smarttags" w:element="stockticker">
        <w:r w:rsidRPr="00481D2D">
          <w:t>TLS</w:t>
        </w:r>
      </w:smartTag>
      <w:r w:rsidRPr="00481D2D">
        <w:t xml:space="preserve"> session. When sending a request using a given </w:t>
      </w:r>
      <w:r w:rsidR="00680EE4" w:rsidRPr="00481D2D">
        <w:t xml:space="preserve">registration flow and the associated contact address and </w:t>
      </w:r>
      <w:r w:rsidRPr="00481D2D">
        <w:t xml:space="preserve">the associated security association or </w:t>
      </w:r>
      <w:smartTag w:uri="urn:schemas-microsoft-com:office:smarttags" w:element="stockticker">
        <w:r w:rsidRPr="00481D2D">
          <w:t>TLS</w:t>
        </w:r>
      </w:smartTag>
      <w:r w:rsidRPr="00481D2D">
        <w:t xml:space="preserve"> session</w:t>
      </w:r>
      <w:r w:rsidR="00680EE4" w:rsidRPr="00481D2D">
        <w:t>,</w:t>
      </w:r>
      <w:r w:rsidRPr="00481D2D">
        <w:t xml:space="preserve"> the UE will use the corresponding list of Service-Route </w:t>
      </w:r>
      <w:r w:rsidR="00680EE4" w:rsidRPr="00481D2D">
        <w:t>header fields</w:t>
      </w:r>
      <w:r w:rsidRPr="00481D2D">
        <w:t xml:space="preserve">, when building a list of Route </w:t>
      </w:r>
      <w:r w:rsidR="00680EE4" w:rsidRPr="00481D2D">
        <w:t>header fields</w:t>
      </w:r>
      <w:r w:rsidRPr="00481D2D">
        <w:t>.</w:t>
      </w:r>
    </w:p>
    <w:p w14:paraId="156DF0C2" w14:textId="77777777" w:rsidR="00897956" w:rsidRPr="00481D2D" w:rsidRDefault="00897956">
      <w:pPr>
        <w:pStyle w:val="B1"/>
      </w:pPr>
      <w:r w:rsidRPr="00481D2D">
        <w:t>2)</w:t>
      </w:r>
      <w:r w:rsidRPr="00481D2D">
        <w:tab/>
        <w:t xml:space="preserve">associate the list </w:t>
      </w:r>
      <w:r w:rsidR="007B5D61" w:rsidRPr="00481D2D">
        <w:t xml:space="preserve">of service route values </w:t>
      </w:r>
      <w:r w:rsidRPr="00481D2D">
        <w:t>with the registered public user identity</w:t>
      </w:r>
      <w:r w:rsidR="00813F65" w:rsidRPr="00481D2D">
        <w:t xml:space="preserve"> and </w:t>
      </w:r>
      <w:r w:rsidR="00680EE4" w:rsidRPr="00481D2D">
        <w:t xml:space="preserve">either </w:t>
      </w:r>
      <w:r w:rsidR="00813F65" w:rsidRPr="00481D2D">
        <w:t xml:space="preserve">the associated contact address </w:t>
      </w:r>
      <w:r w:rsidR="00680EE4" w:rsidRPr="00481D2D">
        <w:t xml:space="preserve">or the registration flow and the associated contact address (if the multiple registration mechanism is used) and </w:t>
      </w:r>
      <w:r w:rsidR="00813F65" w:rsidRPr="00481D2D">
        <w:t xml:space="preserve">the associated security association or </w:t>
      </w:r>
      <w:smartTag w:uri="urn:schemas-microsoft-com:office:smarttags" w:element="stockticker">
        <w:r w:rsidR="00813F65" w:rsidRPr="00481D2D">
          <w:t>TLS</w:t>
        </w:r>
      </w:smartTag>
      <w:r w:rsidR="00813F65" w:rsidRPr="00481D2D">
        <w:t xml:space="preserve"> session</w:t>
      </w:r>
      <w:r w:rsidRPr="00481D2D">
        <w:t>;</w:t>
      </w:r>
    </w:p>
    <w:p w14:paraId="35BA04CA" w14:textId="77777777" w:rsidR="00897956" w:rsidRPr="00481D2D" w:rsidRDefault="00897956">
      <w:pPr>
        <w:pStyle w:val="B1"/>
      </w:pPr>
      <w:r w:rsidRPr="00481D2D">
        <w:t>3)</w:t>
      </w:r>
      <w:r w:rsidRPr="00481D2D">
        <w:tab/>
        <w:t>store the public user identities</w:t>
      </w:r>
      <w:r w:rsidR="0095084D" w:rsidRPr="00481D2D">
        <w:t xml:space="preserve">, </w:t>
      </w:r>
      <w:r w:rsidRPr="00481D2D">
        <w:t>found in the P-Associated-</w:t>
      </w:r>
      <w:smartTag w:uri="urn:schemas-microsoft-com:office:smarttags" w:element="stockticker">
        <w:r w:rsidRPr="00481D2D">
          <w:t>URI</w:t>
        </w:r>
      </w:smartTag>
      <w:r w:rsidRPr="00481D2D">
        <w:t xml:space="preserve"> header </w:t>
      </w:r>
      <w:r w:rsidR="007B5D61" w:rsidRPr="00481D2D">
        <w:t xml:space="preserve">field </w:t>
      </w:r>
      <w:r w:rsidRPr="00481D2D">
        <w:t>value</w:t>
      </w:r>
      <w:r w:rsidR="00EB619A" w:rsidRPr="00481D2D">
        <w:t>, including any associated display names,</w:t>
      </w:r>
      <w:r w:rsidRPr="00481D2D">
        <w:t xml:space="preserve"> </w:t>
      </w:r>
      <w:r w:rsidR="00B1094B" w:rsidRPr="00481D2D">
        <w:t xml:space="preserve">and any parameters associated with either the user or the identities of the user, </w:t>
      </w:r>
      <w:r w:rsidRPr="00481D2D">
        <w:t>and associate them to the registered public user identity, i.e. the registered public user identity and its associated set of implicitly registered public user identities</w:t>
      </w:r>
      <w:r w:rsidR="0095084D" w:rsidRPr="00481D2D">
        <w:t xml:space="preserve"> </w:t>
      </w:r>
      <w:r w:rsidR="00813F65" w:rsidRPr="00481D2D">
        <w:t xml:space="preserve">are bound to the contact address and security association or </w:t>
      </w:r>
      <w:smartTag w:uri="urn:schemas-microsoft-com:office:smarttags" w:element="stockticker">
        <w:r w:rsidR="00813F65" w:rsidRPr="00481D2D">
          <w:t>TLS</w:t>
        </w:r>
      </w:smartTag>
      <w:r w:rsidR="00813F65" w:rsidRPr="00481D2D">
        <w:t xml:space="preserve"> session over which the REGISTER request was received</w:t>
      </w:r>
      <w:r w:rsidRPr="00481D2D">
        <w:t>;</w:t>
      </w:r>
    </w:p>
    <w:p w14:paraId="3C5689B5" w14:textId="77777777" w:rsidR="00EB5308" w:rsidRPr="00481D2D" w:rsidRDefault="00EB5308" w:rsidP="002C6D30">
      <w:pPr>
        <w:pStyle w:val="B1"/>
      </w:pPr>
      <w:r w:rsidRPr="00481D2D">
        <w:t>3A)</w:t>
      </w:r>
      <w:r w:rsidRPr="00481D2D">
        <w:tab/>
        <w:t>if the user-related policies statically provisioned to the P-CSCF (see subclause 5.2.1) indicate that the URIs contained in the P-Associated-</w:t>
      </w:r>
      <w:smartTag w:uri="urn:schemas-microsoft-com:office:smarttags" w:element="stockticker">
        <w:r w:rsidRPr="00481D2D">
          <w:t>URI</w:t>
        </w:r>
      </w:smartTag>
      <w:r w:rsidRPr="00481D2D">
        <w:t xml:space="preserve"> header field shall not be forwarded towards the UE, and the P-CSCF is located in the home operator network of the UE, then the P-CSCF shall remove all but the first </w:t>
      </w:r>
      <w:smartTag w:uri="urn:schemas-microsoft-com:office:smarttags" w:element="stockticker">
        <w:r w:rsidRPr="00481D2D">
          <w:t>URI</w:t>
        </w:r>
      </w:smartTag>
      <w:r w:rsidRPr="00481D2D">
        <w:t xml:space="preserve"> contained in the P-Associated-</w:t>
      </w:r>
      <w:smartTag w:uri="urn:schemas-microsoft-com:office:smarttags" w:element="stockticker">
        <w:r w:rsidRPr="00481D2D">
          <w:t>URI</w:t>
        </w:r>
      </w:smartTag>
      <w:r w:rsidRPr="00481D2D">
        <w:t xml:space="preserve"> header field of the 200 (OK) response;</w:t>
      </w:r>
    </w:p>
    <w:p w14:paraId="5EEDB3CD" w14:textId="77777777" w:rsidR="00EB5308" w:rsidRPr="00481D2D" w:rsidRDefault="00EB5308" w:rsidP="00B40DC0">
      <w:pPr>
        <w:pStyle w:val="NO"/>
      </w:pPr>
      <w:r w:rsidRPr="00481D2D">
        <w:t>NOTE 1</w:t>
      </w:r>
      <w:r w:rsidR="00FA2BFD" w:rsidRPr="00481D2D">
        <w:t>7</w:t>
      </w:r>
      <w:r w:rsidRPr="00481D2D">
        <w:t>:</w:t>
      </w:r>
      <w:r w:rsidRPr="00481D2D">
        <w:tab/>
        <w:t>The URIs in the P-Associated-</w:t>
      </w:r>
      <w:smartTag w:uri="urn:schemas-microsoft-com:office:smarttags" w:element="stockticker">
        <w:r w:rsidRPr="00481D2D">
          <w:t>URI</w:t>
        </w:r>
      </w:smartTag>
      <w:r w:rsidRPr="00481D2D">
        <w:t xml:space="preserve"> header field might need to be removed in case of the UE performs the functions of an external attached network (e.g an enterprise network).</w:t>
      </w:r>
    </w:p>
    <w:p w14:paraId="6017B183" w14:textId="77777777" w:rsidR="00897956" w:rsidRPr="00481D2D" w:rsidRDefault="00897956">
      <w:pPr>
        <w:pStyle w:val="B1"/>
      </w:pPr>
      <w:r w:rsidRPr="00481D2D">
        <w:t>4)</w:t>
      </w:r>
      <w:r w:rsidRPr="00481D2D">
        <w:tab/>
        <w:t>store the default public user identity</w:t>
      </w:r>
      <w:r w:rsidR="00EB619A" w:rsidRPr="00481D2D">
        <w:t>, including its associated display name, if provided,</w:t>
      </w:r>
      <w:r w:rsidRPr="00481D2D">
        <w:t xml:space="preserve"> for use with procedures for the P-Asserted-Identity header</w:t>
      </w:r>
      <w:r w:rsidR="007B5D61" w:rsidRPr="00481D2D">
        <w:t xml:space="preserve"> field</w:t>
      </w:r>
      <w:r w:rsidR="00813F65" w:rsidRPr="00481D2D">
        <w:t xml:space="preserve"> for requests received from the UE over the respective security association or </w:t>
      </w:r>
      <w:smartTag w:uri="urn:schemas-microsoft-com:office:smarttags" w:element="stockticker">
        <w:r w:rsidR="00813F65" w:rsidRPr="00481D2D">
          <w:t>TLS</w:t>
        </w:r>
      </w:smartTag>
      <w:r w:rsidR="00813F65" w:rsidRPr="00481D2D">
        <w:t xml:space="preserve"> session</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7B5D61" w:rsidRPr="00481D2D">
        <w:t xml:space="preserve"> field</w:t>
      </w:r>
      <w:r w:rsidRPr="00481D2D">
        <w:t>;</w:t>
      </w:r>
    </w:p>
    <w:p w14:paraId="0801D9F7" w14:textId="77777777" w:rsidR="00897956" w:rsidRPr="00481D2D" w:rsidRDefault="00897956">
      <w:pPr>
        <w:pStyle w:val="NO"/>
      </w:pPr>
      <w:r w:rsidRPr="00481D2D">
        <w:t>NOTE </w:t>
      </w:r>
      <w:r w:rsidR="00D4533C" w:rsidRPr="00481D2D">
        <w:t>1</w:t>
      </w:r>
      <w:r w:rsidR="00FA2BFD" w:rsidRPr="00481D2D">
        <w:t>8</w:t>
      </w:r>
      <w:r w:rsidRPr="00481D2D">
        <w:t>:</w:t>
      </w:r>
      <w:r w:rsidRPr="00481D2D">
        <w:tab/>
        <w:t>There can be more than one default public user identity stored in the P-CSCF, as the result of the multiple registrations of public user identities.</w:t>
      </w:r>
    </w:p>
    <w:p w14:paraId="4A13975F" w14:textId="77777777" w:rsidR="00813F65" w:rsidRPr="00481D2D" w:rsidRDefault="00813F65" w:rsidP="00813F65">
      <w:pPr>
        <w:pStyle w:val="NO"/>
      </w:pPr>
      <w:r w:rsidRPr="00481D2D">
        <w:t>NOTE </w:t>
      </w:r>
      <w:r w:rsidR="00FA2BFD" w:rsidRPr="00481D2D">
        <w:t>19</w:t>
      </w:r>
      <w:r w:rsidRPr="00481D2D">
        <w:t>:</w:t>
      </w:r>
      <w:r w:rsidRPr="00481D2D">
        <w:tab/>
        <w:t xml:space="preserve">For each contact address and the associated security association or </w:t>
      </w:r>
      <w:smartTag w:uri="urn:schemas-microsoft-com:office:smarttags" w:element="stockticker">
        <w:r w:rsidRPr="00481D2D">
          <w:t>TLS</w:t>
        </w:r>
      </w:smartTag>
      <w:r w:rsidRPr="00481D2D">
        <w:t xml:space="preserve"> session the P-CSCF will maintain a list of registered public user identities and the associated default public user identities, that it will use when populating the P-Asserted Identity header.</w:t>
      </w:r>
    </w:p>
    <w:p w14:paraId="6CA2EBA7" w14:textId="77777777" w:rsidR="00897956" w:rsidRPr="00481D2D" w:rsidRDefault="00897956">
      <w:pPr>
        <w:pStyle w:val="B1"/>
      </w:pPr>
      <w:r w:rsidRPr="00481D2D">
        <w:t>5)</w:t>
      </w:r>
      <w:r w:rsidRPr="00481D2D">
        <w:tab/>
        <w:t>store the values received in the P-Charging-Function-Addresses header</w:t>
      </w:r>
      <w:r w:rsidR="007B5D61" w:rsidRPr="00481D2D">
        <w:t xml:space="preserve"> field</w:t>
      </w:r>
      <w:r w:rsidRPr="00481D2D">
        <w:t>;</w:t>
      </w:r>
    </w:p>
    <w:p w14:paraId="41376532" w14:textId="77777777" w:rsidR="00897956" w:rsidRPr="00481D2D" w:rsidRDefault="00897956">
      <w:pPr>
        <w:pStyle w:val="B1"/>
      </w:pPr>
      <w:r w:rsidRPr="00481D2D">
        <w:t>6)</w:t>
      </w:r>
      <w:r w:rsidR="006E59FF" w:rsidRPr="00481D2D">
        <w:tab/>
      </w:r>
      <w:r w:rsidRPr="00481D2D">
        <w:t xml:space="preserve">if a </w:t>
      </w:r>
      <w:r w:rsidR="007B5D61" w:rsidRPr="00481D2D">
        <w:t>"</w:t>
      </w:r>
      <w:r w:rsidRPr="00481D2D">
        <w:t>term-ioi</w:t>
      </w:r>
      <w:r w:rsidR="007B5D61" w:rsidRPr="00481D2D">
        <w:t>" header field</w:t>
      </w:r>
      <w:r w:rsidRPr="00481D2D">
        <w:t xml:space="preserve"> parameter is received in the P-Charging-Vector header</w:t>
      </w:r>
      <w:r w:rsidR="007B5D61" w:rsidRPr="00481D2D">
        <w:t xml:space="preserve"> field</w:t>
      </w:r>
      <w:r w:rsidRPr="00481D2D">
        <w:t xml:space="preserve">, store the value of the received </w:t>
      </w:r>
      <w:r w:rsidR="002D46B9" w:rsidRPr="00481D2D">
        <w:t>"</w:t>
      </w:r>
      <w:r w:rsidRPr="00481D2D">
        <w:t>term-ioi</w:t>
      </w:r>
      <w:r w:rsidR="002D46B9" w:rsidRPr="00481D2D">
        <w:t>" header field</w:t>
      </w:r>
      <w:r w:rsidRPr="00481D2D">
        <w:t xml:space="preserve"> parameter</w:t>
      </w:r>
      <w:r w:rsidR="004E4AD0" w:rsidRPr="00481D2D">
        <w:t>;</w:t>
      </w:r>
    </w:p>
    <w:p w14:paraId="05320F00" w14:textId="77777777" w:rsidR="00897956" w:rsidRPr="00481D2D" w:rsidRDefault="00897956">
      <w:pPr>
        <w:pStyle w:val="NO"/>
      </w:pPr>
      <w:r w:rsidRPr="00481D2D">
        <w:t>NOTE </w:t>
      </w:r>
      <w:r w:rsidR="009C4E96" w:rsidRPr="00481D2D">
        <w:t>2</w:t>
      </w:r>
      <w:r w:rsidR="00FA2BFD" w:rsidRPr="00481D2D">
        <w:t>0</w:t>
      </w:r>
      <w:r w:rsidRPr="00481D2D">
        <w:t>:</w:t>
      </w:r>
      <w:r w:rsidRPr="00481D2D">
        <w:tab/>
        <w:t xml:space="preserve">Any received </w:t>
      </w:r>
      <w:r w:rsidR="002D46B9" w:rsidRPr="00481D2D">
        <w:t>"</w:t>
      </w:r>
      <w:r w:rsidRPr="00481D2D">
        <w:t>term-ioi</w:t>
      </w:r>
      <w:r w:rsidR="002D46B9" w:rsidRPr="00481D2D">
        <w:t>" header field</w:t>
      </w:r>
      <w:r w:rsidRPr="00481D2D">
        <w:t xml:space="preserve"> parameter will </w:t>
      </w:r>
      <w:r w:rsidR="002D46B9" w:rsidRPr="00481D2D">
        <w:t xml:space="preserve">contain </w:t>
      </w:r>
      <w:r w:rsidRPr="00481D2D">
        <w:t xml:space="preserve">a type 1 </w:t>
      </w:r>
      <w:r w:rsidR="002D46B9" w:rsidRPr="00481D2D">
        <w:t>IOI</w:t>
      </w:r>
      <w:r w:rsidRPr="00481D2D">
        <w:t xml:space="preserve">. The type 1 </w:t>
      </w:r>
      <w:r w:rsidR="002D46B9" w:rsidRPr="00481D2D">
        <w:t xml:space="preserve">IOI </w:t>
      </w:r>
      <w:r w:rsidRPr="00481D2D">
        <w:t>identifies the home network of the registered user.</w:t>
      </w:r>
    </w:p>
    <w:p w14:paraId="6C7632B0" w14:textId="77777777" w:rsidR="004E4AD0" w:rsidRPr="00481D2D" w:rsidRDefault="004E4AD0" w:rsidP="004E4AD0">
      <w:pPr>
        <w:pStyle w:val="B1"/>
      </w:pPr>
      <w:r w:rsidRPr="00481D2D">
        <w:t>7)</w:t>
      </w:r>
      <w:r w:rsidRPr="00481D2D">
        <w:tab/>
        <w:t xml:space="preserve">if the P-CSCF included an IMS flow token and the "ob" SIP </w:t>
      </w:r>
      <w:smartTag w:uri="urn:schemas-microsoft-com:office:smarttags" w:element="stockticker">
        <w:r w:rsidRPr="00481D2D">
          <w:t>URI</w:t>
        </w:r>
      </w:smartTag>
      <w:r w:rsidRPr="00481D2D">
        <w:t xml:space="preserve"> parameter in the Path header field of the REGISTER request, check for presence of the option-tag "outbound" in the Require header field of the a 200 (OK) response:</w:t>
      </w:r>
    </w:p>
    <w:p w14:paraId="0D8372EA" w14:textId="77777777" w:rsidR="004E4AD0" w:rsidRPr="00481D2D" w:rsidRDefault="004E4AD0" w:rsidP="004E4AD0">
      <w:pPr>
        <w:pStyle w:val="B2"/>
      </w:pPr>
      <w:r w:rsidRPr="00481D2D">
        <w:t>-</w:t>
      </w:r>
      <w:r w:rsidRPr="00481D2D">
        <w:tab/>
        <w:t>if the option-tag "outbound" is present, it indicates that the UE has successfully registered its public user identity with a new bidirectional flow</w:t>
      </w:r>
      <w:r w:rsidRPr="00481D2D" w:rsidDel="008B5BE9">
        <w:t xml:space="preserve"> </w:t>
      </w:r>
      <w:r w:rsidRPr="00481D2D">
        <w:t xml:space="preserve">as defined in </w:t>
      </w:r>
      <w:r w:rsidR="00AF67A1" w:rsidRPr="00481D2D">
        <w:t>RFC 5626</w:t>
      </w:r>
      <w:r w:rsidRPr="00481D2D">
        <w:t xml:space="preserve"> [92]. In this case the P-CSCF shall route the subsequent requests and responses destined for the UE as specified in </w:t>
      </w:r>
      <w:r w:rsidR="00AF67A1" w:rsidRPr="00481D2D">
        <w:t>RFC 5626</w:t>
      </w:r>
      <w:r w:rsidRPr="00481D2D">
        <w:t> [92]; or</w:t>
      </w:r>
    </w:p>
    <w:p w14:paraId="06DC40EB" w14:textId="77777777" w:rsidR="00C00537" w:rsidRPr="00481D2D" w:rsidRDefault="004E4AD0" w:rsidP="004E4AD0">
      <w:pPr>
        <w:pStyle w:val="B2"/>
      </w:pPr>
      <w:r w:rsidRPr="00481D2D">
        <w:t>-</w:t>
      </w:r>
      <w:r w:rsidRPr="00481D2D">
        <w:tab/>
        <w:t xml:space="preserve">if the option-tag "outbound" is not present, it indicates that the public user identity has not been registered as specified in </w:t>
      </w:r>
      <w:r w:rsidR="00AF67A1" w:rsidRPr="00481D2D">
        <w:t>RFC 5626</w:t>
      </w:r>
      <w:r w:rsidRPr="00481D2D">
        <w:t> [92]. In this case the P-CSCF shall route the subsequent requests and responses destined for the UE as specified in RFC 3261 [26]</w:t>
      </w:r>
      <w:r w:rsidR="00707301" w:rsidRPr="00481D2D">
        <w:t>;</w:t>
      </w:r>
    </w:p>
    <w:p w14:paraId="4AB33CE7" w14:textId="77777777" w:rsidR="00707301" w:rsidRPr="00481D2D" w:rsidDel="00274493" w:rsidRDefault="00707301" w:rsidP="00707301">
      <w:pPr>
        <w:pStyle w:val="B1"/>
      </w:pPr>
      <w:r w:rsidRPr="00481D2D">
        <w:t>8)</w:t>
      </w:r>
      <w:r w:rsidRPr="00481D2D">
        <w:tab/>
        <w:t xml:space="preserve">if the P-CSCF detects that the UE is behind a </w:t>
      </w:r>
      <w:smartTag w:uri="urn:schemas-microsoft-com:office:smarttags" w:element="stockticker">
        <w:r w:rsidRPr="00481D2D">
          <w:t>NAT</w:t>
        </w:r>
      </w:smartTag>
      <w:r w:rsidRPr="00481D2D">
        <w:t xml:space="preserve">, and the UE's Via header field contains a "keep" header field parameter, the P-CSCF shall add a value to the parameter, to indicate that it is willing to receive keep-alives associated with the registration from the UE, as defined in </w:t>
      </w:r>
      <w:r w:rsidR="00B07A35" w:rsidRPr="00481D2D">
        <w:t>RFC 6223</w:t>
      </w:r>
      <w:r w:rsidRPr="00481D2D">
        <w:t> [143]</w:t>
      </w:r>
      <w:r w:rsidR="00B20B04" w:rsidRPr="00481D2D">
        <w:t>;</w:t>
      </w:r>
    </w:p>
    <w:p w14:paraId="59345956" w14:textId="77777777" w:rsidR="00B20B04" w:rsidRPr="00481D2D" w:rsidRDefault="00B20B04" w:rsidP="00B20B04">
      <w:pPr>
        <w:pStyle w:val="B1"/>
      </w:pPr>
      <w:r w:rsidRPr="00481D2D">
        <w:t>9)</w:t>
      </w:r>
      <w:r w:rsidRPr="00481D2D">
        <w:tab/>
      </w:r>
      <w:r w:rsidR="00FA2BFD" w:rsidRPr="00481D2D">
        <w:t>void</w:t>
      </w:r>
      <w:r w:rsidR="00FD6830" w:rsidRPr="00481D2D">
        <w:t>; and</w:t>
      </w:r>
    </w:p>
    <w:p w14:paraId="485415E7" w14:textId="77777777" w:rsidR="002C6D30" w:rsidRPr="00481D2D" w:rsidRDefault="002C6D30" w:rsidP="002C6D30">
      <w:pPr>
        <w:pStyle w:val="B1"/>
      </w:pPr>
      <w:r w:rsidRPr="00481D2D">
        <w:t>10)</w:t>
      </w:r>
      <w:r w:rsidRPr="00481D2D">
        <w:tab/>
        <w:t>if the P-CSCF is located in the visited network, store the value of a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w:t>
      </w:r>
      <w:r w:rsidR="009D34D7" w:rsidRPr="00481D2D">
        <w:t xml:space="preserve"> defined in subclause 7.9A.9</w:t>
      </w:r>
      <w:r w:rsidRPr="00481D2D">
        <w:t>, if included in the response. The P-CSCF shall remove the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 before forwarding the 200 (OK) response to the UE.</w:t>
      </w:r>
    </w:p>
    <w:p w14:paraId="5CD91AB4" w14:textId="77777777" w:rsidR="007E4D10" w:rsidRPr="00481D2D" w:rsidRDefault="007E4D10" w:rsidP="007E4D10">
      <w:r w:rsidRPr="00481D2D">
        <w:t xml:space="preserve">If the P-CSCF detects that the UE is behind a </w:t>
      </w:r>
      <w:smartTag w:uri="urn:schemas-microsoft-com:office:smarttags" w:element="stockticker">
        <w:r w:rsidRPr="00481D2D">
          <w:t>NAT</w:t>
        </w:r>
      </w:smartTag>
      <w:r w:rsidRPr="00481D2D">
        <w:t xml:space="preserve">, and the request was received over a </w:t>
      </w:r>
      <w:smartTag w:uri="urn:schemas-microsoft-com:office:smarttags" w:element="stockticker">
        <w:r w:rsidRPr="00481D2D">
          <w:t>TCP</w:t>
        </w:r>
      </w:smartTag>
      <w:r w:rsidRPr="00481D2D">
        <w:t xml:space="preserve"> connection, the P-CSCF shall not close the </w:t>
      </w:r>
      <w:smartTag w:uri="urn:schemas-microsoft-com:office:smarttags" w:element="stockticker">
        <w:r w:rsidRPr="00481D2D">
          <w:t>TCP</w:t>
        </w:r>
      </w:smartTag>
      <w:r w:rsidRPr="00481D2D">
        <w:t xml:space="preserve"> connection during the duration of the registration.</w:t>
      </w:r>
    </w:p>
    <w:p w14:paraId="0FE258CA" w14:textId="77777777" w:rsidR="00707301" w:rsidRPr="00481D2D" w:rsidRDefault="00707301" w:rsidP="00707301">
      <w:pPr>
        <w:pStyle w:val="NO"/>
      </w:pPr>
      <w:r w:rsidRPr="00481D2D">
        <w:t>NOTE </w:t>
      </w:r>
      <w:r w:rsidR="00B20B04" w:rsidRPr="00481D2D">
        <w:t>2</w:t>
      </w:r>
      <w:r w:rsidR="00FA2BFD" w:rsidRPr="00481D2D">
        <w:t>1</w:t>
      </w:r>
      <w:r w:rsidRPr="00481D2D">
        <w:t>:</w:t>
      </w:r>
      <w:r w:rsidRPr="00481D2D">
        <w:tab/>
        <w:t xml:space="preserve">The P-CSCF can conclude whether the UE is behind a </w:t>
      </w:r>
      <w:smartTag w:uri="urn:schemas-microsoft-com:office:smarttags" w:element="stockticker">
        <w:r w:rsidRPr="00481D2D">
          <w:t>NAT</w:t>
        </w:r>
      </w:smartTag>
      <w:r w:rsidRPr="00481D2D">
        <w:t xml:space="preserve"> or not by comparing the </w:t>
      </w:r>
      <w:r w:rsidR="008C7A40" w:rsidRPr="00481D2D">
        <w:t xml:space="preserve">IP address </w:t>
      </w:r>
      <w:r w:rsidRPr="00481D2D">
        <w:t xml:space="preserve">in the "received" header field parameter with the </w:t>
      </w:r>
      <w:r w:rsidR="008C7A40" w:rsidRPr="00481D2D">
        <w:t xml:space="preserve">IP address </w:t>
      </w:r>
      <w:r w:rsidRPr="00481D2D">
        <w:t xml:space="preserve">in the sent-by parameter in the topmost Via header field. If the values do not match, the P-CSCF can conclude that the UE is behind a </w:t>
      </w:r>
      <w:smartTag w:uri="urn:schemas-microsoft-com:office:smarttags" w:element="stockticker">
        <w:r w:rsidRPr="00481D2D">
          <w:t>NAT</w:t>
        </w:r>
      </w:smartTag>
      <w:r w:rsidRPr="00481D2D">
        <w:t>.</w:t>
      </w:r>
    </w:p>
    <w:p w14:paraId="7974F859" w14:textId="77777777" w:rsidR="00D6741A" w:rsidRPr="00481D2D" w:rsidRDefault="00D6741A" w:rsidP="005D46C4">
      <w:pPr>
        <w:pStyle w:val="Heading4"/>
      </w:pPr>
      <w:bookmarkStart w:id="219" w:name="_Toc132018460"/>
      <w:r w:rsidRPr="00481D2D">
        <w:t>5.2.2.2</w:t>
      </w:r>
      <w:r w:rsidRPr="00481D2D">
        <w:tab/>
        <w:t>IMS AKA as a security mechanism</w:t>
      </w:r>
      <w:bookmarkEnd w:id="219"/>
    </w:p>
    <w:p w14:paraId="17686CAA" w14:textId="77777777" w:rsidR="00D6741A" w:rsidRPr="00481D2D" w:rsidRDefault="00D6741A" w:rsidP="001F0518">
      <w:pPr>
        <w:keepNext/>
      </w:pPr>
      <w:r w:rsidRPr="00481D2D">
        <w:t>When the P-CSCF receives a REGISTER request from the UE, as defined in subclause</w:t>
      </w:r>
      <w:r w:rsidR="0016207B" w:rsidRPr="00481D2D">
        <w:t> </w:t>
      </w:r>
      <w:r w:rsidRPr="00481D2D">
        <w:t>5.2.2.1, the P-CSCF shall additionally:</w:t>
      </w:r>
    </w:p>
    <w:p w14:paraId="1C1D72D4" w14:textId="77777777" w:rsidR="00D6741A" w:rsidRPr="00481D2D" w:rsidRDefault="00D6741A" w:rsidP="001F0518">
      <w:pPr>
        <w:pStyle w:val="B1"/>
        <w:keepLines/>
      </w:pPr>
      <w:r w:rsidRPr="00481D2D">
        <w:t>1)</w:t>
      </w:r>
      <w:r w:rsidRPr="00481D2D">
        <w:tab/>
        <w:t xml:space="preserve">insert the "integrity-protected" </w:t>
      </w:r>
      <w:r w:rsidR="00BA4430" w:rsidRPr="00481D2D">
        <w:t xml:space="preserve">header field parameter </w:t>
      </w:r>
      <w:r w:rsidRPr="00481D2D">
        <w:t xml:space="preserve">(described in subclause 7.2A.2) with a value "yes" into the Authorization header field in case the REGISTER request was either received protected with the security association created during an ongoing authentication procedure and includes an authentication challenge response (i.e. </w:t>
      </w:r>
      <w:smartTag w:uri="urn:schemas-microsoft-com:office:smarttags" w:element="stockticker">
        <w:r w:rsidRPr="00481D2D">
          <w:t>RES</w:t>
        </w:r>
      </w:smartTag>
      <w:r w:rsidRPr="00481D2D">
        <w:t xml:space="preserve"> parameter), or it was received on the security association created during the last successful authentication procedure, otherwise insert the parameter with the value "no";</w:t>
      </w:r>
    </w:p>
    <w:p w14:paraId="30CAE3EB" w14:textId="77777777" w:rsidR="000B46B6" w:rsidRPr="00481D2D" w:rsidRDefault="0091085B" w:rsidP="0091085B">
      <w:pPr>
        <w:pStyle w:val="B1"/>
      </w:pPr>
      <w:r w:rsidRPr="00481D2D">
        <w:t>1A)</w:t>
      </w:r>
      <w:r w:rsidRPr="00481D2D">
        <w:tab/>
        <w:t xml:space="preserve">if the </w:t>
      </w:r>
      <w:r w:rsidRPr="00481D2D">
        <w:rPr>
          <w:lang w:eastAsia="ja-JP"/>
        </w:rPr>
        <w:t>"</w:t>
      </w:r>
      <w:r w:rsidRPr="00481D2D">
        <w:t>reg-id</w:t>
      </w:r>
      <w:r w:rsidRPr="00481D2D">
        <w:rPr>
          <w:lang w:eastAsia="ja-JP"/>
        </w:rPr>
        <w:t>"</w:t>
      </w:r>
      <w:r w:rsidRPr="00481D2D">
        <w:t xml:space="preserve"> header field parameter was included in the Contact header field of the REGISTER request, insert in the Path header an IMS flow token and the "ob" </w:t>
      </w:r>
      <w:smartTag w:uri="urn:schemas-microsoft-com:office:smarttags" w:element="stockticker">
        <w:r w:rsidRPr="00481D2D">
          <w:t>URI</w:t>
        </w:r>
      </w:smartTag>
      <w:r w:rsidRPr="00481D2D">
        <w:t xml:space="preserve"> parameter according to </w:t>
      </w:r>
      <w:r w:rsidR="00AF67A1" w:rsidRPr="00481D2D">
        <w:t>RFC 5626</w:t>
      </w:r>
      <w:r w:rsidRPr="00481D2D">
        <w:t> [92]. The IMS flow token shall identify the flow from the P-CSCF toward the UE, as follows:</w:t>
      </w:r>
    </w:p>
    <w:p w14:paraId="72966AFC" w14:textId="77777777" w:rsidR="0091085B" w:rsidRPr="00481D2D" w:rsidRDefault="0091085B" w:rsidP="0091085B">
      <w:pPr>
        <w:pStyle w:val="B2"/>
      </w:pPr>
      <w:r w:rsidRPr="00481D2D">
        <w:t>a)</w:t>
      </w:r>
      <w:r w:rsidRPr="00481D2D">
        <w:tab/>
        <w:t>for UDP, the IMS flow token identifies the unidirectional flow from the P-CSCF's protected client port and the P-CSCF's IP address to the UE's protected server port and the UE's IP address. This flow is used by the P-CSCF to send requests and responses to the UE. The P-CSCF shall receive the requests and responses from the UE on its protected server port; or</w:t>
      </w:r>
    </w:p>
    <w:p w14:paraId="0F9343BB" w14:textId="77777777" w:rsidR="00AC5F97" w:rsidRPr="00481D2D" w:rsidRDefault="00AC5F97" w:rsidP="00AC5F97">
      <w:pPr>
        <w:pStyle w:val="B2"/>
      </w:pPr>
      <w:r w:rsidRPr="00481D2D">
        <w:t>b)</w:t>
      </w:r>
      <w:r w:rsidRPr="00481D2D">
        <w:tab/>
        <w:t xml:space="preserve">for </w:t>
      </w:r>
      <w:smartTag w:uri="urn:schemas-microsoft-com:office:smarttags" w:element="stockticker">
        <w:r w:rsidRPr="00481D2D">
          <w:t>TCP</w:t>
        </w:r>
      </w:smartTag>
      <w:r w:rsidRPr="00481D2D">
        <w:t xml:space="preserve">, the IMS flow token identifies the existing </w:t>
      </w:r>
      <w:smartTag w:uri="urn:schemas-microsoft-com:office:smarttags" w:element="stockticker">
        <w:r w:rsidRPr="00481D2D">
          <w:t>TCP</w:t>
        </w:r>
      </w:smartTag>
      <w:r w:rsidRPr="00481D2D">
        <w:t xml:space="preserve"> connection between the UE and the P-CSCF. This </w:t>
      </w:r>
      <w:smartTag w:uri="urn:schemas-microsoft-com:office:smarttags" w:element="stockticker">
        <w:r w:rsidRPr="00481D2D">
          <w:t>TCP</w:t>
        </w:r>
      </w:smartTag>
      <w:r w:rsidRPr="00481D2D">
        <w:t xml:space="preserve"> connection is established by the P-CSCF, i.e. from the P-CSCF's protected client port and the P-CSCF's IP address to the UE's protected server port and the UE's IP address. This </w:t>
      </w:r>
      <w:smartTag w:uri="urn:schemas-microsoft-com:office:smarttags" w:element="stockticker">
        <w:r w:rsidRPr="00481D2D">
          <w:t>TCP</w:t>
        </w:r>
      </w:smartTag>
      <w:r w:rsidRPr="00481D2D">
        <w:t xml:space="preserve"> connection is used to send SIP requests from the P-CSCF to the UE and receive SIP responses from the UE to the P-CSCF;</w:t>
      </w:r>
    </w:p>
    <w:p w14:paraId="1F9A0BEA" w14:textId="77777777" w:rsidR="00F6477A" w:rsidRPr="00481D2D" w:rsidRDefault="00D6741A" w:rsidP="00D6741A">
      <w:pPr>
        <w:pStyle w:val="B1"/>
      </w:pPr>
      <w:r w:rsidRPr="00481D2D">
        <w:t>2)</w:t>
      </w:r>
      <w:r w:rsidRPr="00481D2D">
        <w:tab/>
        <w:t>in case the REGISTER request was received without protection</w:t>
      </w:r>
      <w:r w:rsidR="00D414D0" w:rsidRPr="00481D2D">
        <w:rPr>
          <w:rFonts w:hint="eastAsia"/>
          <w:lang w:eastAsia="ja-JP"/>
        </w:rPr>
        <w:t>, on the default port or port advertised to UE for P-CSCF discovery</w:t>
      </w:r>
      <w:r w:rsidR="00F6477A" w:rsidRPr="00481D2D">
        <w:t>:</w:t>
      </w:r>
    </w:p>
    <w:p w14:paraId="73C7E593" w14:textId="77777777" w:rsidR="00D6741A" w:rsidRPr="00481D2D" w:rsidRDefault="00F6477A" w:rsidP="00F6477A">
      <w:pPr>
        <w:pStyle w:val="B2"/>
      </w:pPr>
      <w:r w:rsidRPr="00481D2D">
        <w:t>a)</w:t>
      </w:r>
      <w:r w:rsidRPr="00481D2D">
        <w:tab/>
      </w:r>
      <w:r w:rsidR="00D6741A" w:rsidRPr="00481D2D">
        <w:t>check the existence of the Security-Client header</w:t>
      </w:r>
      <w:r w:rsidR="002D46B9" w:rsidRPr="00481D2D">
        <w:t xml:space="preserve"> field</w:t>
      </w:r>
      <w:r w:rsidR="00D6741A" w:rsidRPr="00481D2D">
        <w:t xml:space="preserve">. If the </w:t>
      </w:r>
      <w:r w:rsidR="002D46B9" w:rsidRPr="00481D2D">
        <w:t xml:space="preserve">Security-Client </w:t>
      </w:r>
      <w:r w:rsidR="00D6741A" w:rsidRPr="00481D2D">
        <w:t xml:space="preserve">header </w:t>
      </w:r>
      <w:r w:rsidR="002D46B9" w:rsidRPr="00481D2D">
        <w:t xml:space="preserve">field </w:t>
      </w:r>
      <w:r w:rsidR="00D6741A" w:rsidRPr="00481D2D">
        <w:t xml:space="preserve">is present, then remove and store it. If the </w:t>
      </w:r>
      <w:r w:rsidR="002D46B9" w:rsidRPr="00481D2D">
        <w:t xml:space="preserve">Security-Client </w:t>
      </w:r>
      <w:r w:rsidR="00D6741A" w:rsidRPr="00481D2D">
        <w:t xml:space="preserve">header </w:t>
      </w:r>
      <w:r w:rsidR="002D46B9" w:rsidRPr="00481D2D">
        <w:t xml:space="preserve">field </w:t>
      </w:r>
      <w:r w:rsidR="00D6741A" w:rsidRPr="00481D2D">
        <w:t>is not present, then the P-CSCF shall return a suitable 4xx response;</w:t>
      </w:r>
    </w:p>
    <w:p w14:paraId="56BF22E0" w14:textId="77777777" w:rsidR="00F6477A" w:rsidRPr="00481D2D" w:rsidRDefault="00F6477A" w:rsidP="00F6477A">
      <w:pPr>
        <w:pStyle w:val="B2"/>
        <w:rPr>
          <w:bCs/>
        </w:rPr>
      </w:pPr>
      <w:r w:rsidRPr="00481D2D">
        <w:t>b)</w:t>
      </w:r>
      <w:r w:rsidRPr="00481D2D">
        <w:tab/>
      </w:r>
      <w:r w:rsidR="008C7A40" w:rsidRPr="00481D2D">
        <w:t xml:space="preserve">if the "rport" header field parameter is included in the Via header field, </w:t>
      </w:r>
      <w:r w:rsidRPr="00481D2D">
        <w:rPr>
          <w:bCs/>
        </w:rPr>
        <w:t xml:space="preserve">set the value of the "rport" </w:t>
      </w:r>
      <w:r w:rsidR="002D46B9" w:rsidRPr="00481D2D">
        <w:rPr>
          <w:bCs/>
        </w:rPr>
        <w:t xml:space="preserve">header field </w:t>
      </w:r>
      <w:r w:rsidRPr="00481D2D">
        <w:rPr>
          <w:bCs/>
        </w:rPr>
        <w:t xml:space="preserve">parameter in the Via header </w:t>
      </w:r>
      <w:r w:rsidR="002D46B9" w:rsidRPr="00481D2D">
        <w:rPr>
          <w:bCs/>
        </w:rPr>
        <w:t xml:space="preserve">field </w:t>
      </w:r>
      <w:r w:rsidRPr="00481D2D">
        <w:rPr>
          <w:bCs/>
        </w:rPr>
        <w:t>to the source port of the received REGISTER request;</w:t>
      </w:r>
    </w:p>
    <w:p w14:paraId="7DA9C98E" w14:textId="77777777" w:rsidR="00F6477A" w:rsidRPr="00481D2D" w:rsidRDefault="00F6477A" w:rsidP="00F6477A">
      <w:pPr>
        <w:pStyle w:val="B2"/>
        <w:rPr>
          <w:bCs/>
        </w:rPr>
      </w:pPr>
      <w:r w:rsidRPr="00481D2D">
        <w:rPr>
          <w:bCs/>
        </w:rPr>
        <w:t>c)</w:t>
      </w:r>
      <w:r w:rsidRPr="00481D2D">
        <w:rPr>
          <w:bCs/>
        </w:rPr>
        <w:tab/>
        <w:t xml:space="preserve">insert the "received" </w:t>
      </w:r>
      <w:r w:rsidR="002D46B9" w:rsidRPr="00481D2D">
        <w:rPr>
          <w:bCs/>
        </w:rPr>
        <w:t xml:space="preserve">header field </w:t>
      </w:r>
      <w:r w:rsidRPr="00481D2D">
        <w:rPr>
          <w:bCs/>
        </w:rPr>
        <w:t xml:space="preserve">parameter in the Via header </w:t>
      </w:r>
      <w:r w:rsidR="002D46B9" w:rsidRPr="00481D2D">
        <w:rPr>
          <w:bCs/>
        </w:rPr>
        <w:t xml:space="preserve">field </w:t>
      </w:r>
      <w:r w:rsidRPr="00481D2D">
        <w:rPr>
          <w:bCs/>
        </w:rPr>
        <w:t>containing the source IP address that the request came from, as defined in RFC 3581 [56A]; and</w:t>
      </w:r>
    </w:p>
    <w:p w14:paraId="75A65926" w14:textId="77777777" w:rsidR="00F6477A" w:rsidRPr="00481D2D" w:rsidRDefault="00F6477A" w:rsidP="00F6477A">
      <w:pPr>
        <w:pStyle w:val="NO"/>
      </w:pPr>
      <w:r w:rsidRPr="00481D2D">
        <w:t>NOTE 1:</w:t>
      </w:r>
      <w:r w:rsidRPr="00481D2D">
        <w:tab/>
      </w:r>
      <w:r w:rsidRPr="00481D2D">
        <w:rPr>
          <w:bCs/>
        </w:rPr>
        <w:t xml:space="preserve">As defined in RFC 3581 [56A], </w:t>
      </w:r>
      <w:r w:rsidRPr="00481D2D">
        <w:t xml:space="preserve">the P-CSCF will insert a "received" </w:t>
      </w:r>
      <w:r w:rsidR="002D46B9" w:rsidRPr="00481D2D">
        <w:t xml:space="preserve">header field </w:t>
      </w:r>
      <w:r w:rsidRPr="00481D2D">
        <w:t>parameter containing the source IP address that the request came from, even if it is identical to the value of the "sent-by" component.</w:t>
      </w:r>
    </w:p>
    <w:p w14:paraId="09B6FDB8" w14:textId="77777777" w:rsidR="00F6477A" w:rsidRPr="00481D2D" w:rsidRDefault="00F6477A" w:rsidP="00F6477A">
      <w:pPr>
        <w:pStyle w:val="NO"/>
      </w:pPr>
      <w:r w:rsidRPr="00481D2D">
        <w:t>NOTE 2:</w:t>
      </w:r>
      <w:r w:rsidRPr="00481D2D">
        <w:tab/>
        <w:t xml:space="preserve">Upon receiving the unprotected REGISTER request the P-CSCF detects if the UE is behind a </w:t>
      </w:r>
      <w:smartTag w:uri="urn:schemas-microsoft-com:office:smarttags" w:element="stockticker">
        <w:r w:rsidRPr="00481D2D">
          <w:t>NAT</w:t>
        </w:r>
      </w:smartTag>
      <w:r w:rsidRPr="00481D2D">
        <w:t>.</w:t>
      </w:r>
    </w:p>
    <w:p w14:paraId="4C303982" w14:textId="77777777" w:rsidR="00D6741A" w:rsidRPr="00481D2D" w:rsidRDefault="00D6741A" w:rsidP="00D6741A">
      <w:pPr>
        <w:pStyle w:val="B1"/>
      </w:pPr>
      <w:r w:rsidRPr="00481D2D">
        <w:t>3)</w:t>
      </w:r>
      <w:r w:rsidRPr="00481D2D">
        <w:tab/>
        <w:t>in case the REGISTER request was received protected, then</w:t>
      </w:r>
      <w:r w:rsidR="00D414D0" w:rsidRPr="00481D2D">
        <w:rPr>
          <w:rFonts w:hint="eastAsia"/>
          <w:lang w:eastAsia="ja-JP"/>
        </w:rPr>
        <w:t xml:space="preserve"> towards the port that was notified to the UE in the previous response</w:t>
      </w:r>
      <w:r w:rsidRPr="00481D2D">
        <w:t>:</w:t>
      </w:r>
    </w:p>
    <w:p w14:paraId="711B1CDF" w14:textId="77777777" w:rsidR="00D6741A" w:rsidRPr="00481D2D" w:rsidRDefault="00D6741A" w:rsidP="00D6741A">
      <w:pPr>
        <w:pStyle w:val="B2"/>
      </w:pPr>
      <w:r w:rsidRPr="00481D2D">
        <w:t>a)</w:t>
      </w:r>
      <w:r w:rsidRPr="00481D2D">
        <w:tab/>
        <w:t xml:space="preserve">check the security association which protected the request. If the security association is a temporary one, then the request is expected to contain a Security-Verify header </w:t>
      </w:r>
      <w:r w:rsidR="002D46B9" w:rsidRPr="00481D2D">
        <w:t xml:space="preserve">field </w:t>
      </w:r>
      <w:r w:rsidRPr="00481D2D">
        <w:t>in addition to a Security-Client header</w:t>
      </w:r>
      <w:r w:rsidR="002D46B9" w:rsidRPr="00481D2D">
        <w:t xml:space="preserve"> field</w:t>
      </w:r>
      <w:r w:rsidRPr="00481D2D">
        <w:t>. If there are no such header</w:t>
      </w:r>
      <w:r w:rsidR="002D46B9" w:rsidRPr="00481D2D">
        <w:t xml:space="preserve"> field</w:t>
      </w:r>
      <w:r w:rsidRPr="00481D2D">
        <w:t>s, then the P-CSCF shall return a suitable 4xx response. If there are such header</w:t>
      </w:r>
      <w:r w:rsidR="002D46B9" w:rsidRPr="00481D2D">
        <w:t xml:space="preserve"> field</w:t>
      </w:r>
      <w:r w:rsidRPr="00481D2D">
        <w:t xml:space="preserve">s, then the P-CSCF shall compare the content of the Security-Verify header </w:t>
      </w:r>
      <w:r w:rsidR="002D46B9" w:rsidRPr="00481D2D">
        <w:t xml:space="preserve">field </w:t>
      </w:r>
      <w:r w:rsidRPr="00481D2D">
        <w:t xml:space="preserve">with the content of the Security-Server header </w:t>
      </w:r>
      <w:r w:rsidR="002D46B9" w:rsidRPr="00481D2D">
        <w:t xml:space="preserve">field </w:t>
      </w:r>
      <w:r w:rsidRPr="00481D2D">
        <w:t xml:space="preserve">sent earlier and the content of the Security-Client header </w:t>
      </w:r>
      <w:r w:rsidR="002D46B9" w:rsidRPr="00481D2D">
        <w:t xml:space="preserve">field </w:t>
      </w:r>
      <w:r w:rsidRPr="00481D2D">
        <w:t xml:space="preserve">with the content of the Security-Client header </w:t>
      </w:r>
      <w:r w:rsidR="002D46B9" w:rsidRPr="00481D2D">
        <w:t xml:space="preserve">field </w:t>
      </w:r>
      <w:r w:rsidRPr="00481D2D">
        <w:t>received in the challenged REGISTER</w:t>
      </w:r>
      <w:r w:rsidR="00813F65" w:rsidRPr="00481D2D">
        <w:t xml:space="preserve"> request</w:t>
      </w:r>
      <w:r w:rsidRPr="00481D2D">
        <w:t>. If those do not match, then there is a potential man-in-the-middle attack. The request should be rejected by sending a suitable 4xx response. If the contents match, the P-CSCF shall remove the Security-Verify and the Security-Client header</w:t>
      </w:r>
      <w:r w:rsidR="002D46B9" w:rsidRPr="00481D2D">
        <w:t xml:space="preserve"> field</w:t>
      </w:r>
      <w:r w:rsidRPr="00481D2D">
        <w:t>;</w:t>
      </w:r>
    </w:p>
    <w:p w14:paraId="382F7F63" w14:textId="77777777" w:rsidR="00D6741A" w:rsidRPr="00481D2D" w:rsidRDefault="00D6741A" w:rsidP="00D6741A">
      <w:pPr>
        <w:pStyle w:val="B2"/>
      </w:pPr>
      <w:r w:rsidRPr="00481D2D">
        <w:t>b)</w:t>
      </w:r>
      <w:r w:rsidRPr="00481D2D">
        <w:tab/>
        <w:t>if the security association the REGISTER request was received on, is an already established one, then:</w:t>
      </w:r>
    </w:p>
    <w:p w14:paraId="1136D3DB" w14:textId="77777777" w:rsidR="00D6741A" w:rsidRPr="00481D2D" w:rsidRDefault="00D6741A" w:rsidP="00D6741A">
      <w:pPr>
        <w:pStyle w:val="B3"/>
      </w:pPr>
      <w:r w:rsidRPr="00481D2D">
        <w:t>-</w:t>
      </w:r>
      <w:r w:rsidRPr="00481D2D">
        <w:tab/>
        <w:t xml:space="preserve">the P-CSCF shall remove the Security-Verify header </w:t>
      </w:r>
      <w:r w:rsidR="005902BC" w:rsidRPr="00481D2D">
        <w:t xml:space="preserve">field </w:t>
      </w:r>
      <w:r w:rsidRPr="00481D2D">
        <w:t>if it is present;</w:t>
      </w:r>
    </w:p>
    <w:p w14:paraId="7F6A38B2" w14:textId="77777777" w:rsidR="00D6741A" w:rsidRPr="00481D2D" w:rsidRDefault="00D6741A" w:rsidP="00D6741A">
      <w:pPr>
        <w:pStyle w:val="B3"/>
      </w:pPr>
      <w:r w:rsidRPr="00481D2D">
        <w:t>-</w:t>
      </w:r>
      <w:r w:rsidRPr="00481D2D">
        <w:tab/>
        <w:t xml:space="preserve">a Security-Client header </w:t>
      </w:r>
      <w:r w:rsidR="005902BC" w:rsidRPr="00481D2D">
        <w:t xml:space="preserve">field </w:t>
      </w:r>
      <w:r w:rsidRPr="00481D2D">
        <w:t xml:space="preserve">containing new parameter values is expected. If </w:t>
      </w:r>
      <w:r w:rsidR="005902BC" w:rsidRPr="00481D2D">
        <w:t xml:space="preserve">the Security-Client </w:t>
      </w:r>
      <w:r w:rsidRPr="00481D2D">
        <w:t xml:space="preserve">header </w:t>
      </w:r>
      <w:r w:rsidR="005902BC" w:rsidRPr="00481D2D">
        <w:t xml:space="preserve">field </w:t>
      </w:r>
      <w:r w:rsidRPr="00481D2D">
        <w:t>or any required parameter is missing, then the P-CSCF shall return a suitable 4xx response; and</w:t>
      </w:r>
    </w:p>
    <w:p w14:paraId="290DF116" w14:textId="77777777" w:rsidR="00D6741A" w:rsidRPr="00481D2D" w:rsidRDefault="00D6741A" w:rsidP="00D6741A">
      <w:pPr>
        <w:pStyle w:val="B3"/>
      </w:pPr>
      <w:r w:rsidRPr="00481D2D">
        <w:t>-</w:t>
      </w:r>
      <w:r w:rsidRPr="00481D2D">
        <w:tab/>
        <w:t xml:space="preserve">the P-CSCF shall remove and store the Security-Client header </w:t>
      </w:r>
      <w:r w:rsidR="005902BC" w:rsidRPr="00481D2D">
        <w:t xml:space="preserve">field </w:t>
      </w:r>
      <w:r w:rsidRPr="00481D2D">
        <w:t>before forwarding the request to the S-CSCF;</w:t>
      </w:r>
    </w:p>
    <w:p w14:paraId="16E6AC8A" w14:textId="77777777" w:rsidR="00D6741A" w:rsidRPr="00481D2D" w:rsidRDefault="00D6741A" w:rsidP="00D6741A">
      <w:pPr>
        <w:pStyle w:val="B2"/>
      </w:pPr>
      <w:r w:rsidRPr="00481D2D">
        <w:t>c)</w:t>
      </w:r>
      <w:r w:rsidRPr="00481D2D">
        <w:tab/>
        <w:t xml:space="preserve">check if the private user identity conveyed in the Authorization header </w:t>
      </w:r>
      <w:r w:rsidR="005902BC" w:rsidRPr="00481D2D">
        <w:t xml:space="preserve">field </w:t>
      </w:r>
      <w:r w:rsidRPr="00481D2D">
        <w:t>of the protected REGISTER request is the same as the private user identity which was previously challenged or authenticated. If the private user identities are different, the P-CSCF shall reject the REGISTER request by returning a 403 (</w:t>
      </w:r>
      <w:r w:rsidRPr="00481D2D">
        <w:rPr>
          <w:rFonts w:eastAsia="MS Mincho"/>
        </w:rPr>
        <w:t>Forbidden) response</w:t>
      </w:r>
      <w:r w:rsidR="00F6477A" w:rsidRPr="00481D2D">
        <w:rPr>
          <w:rFonts w:eastAsia="MS Mincho"/>
        </w:rPr>
        <w:t>; and</w:t>
      </w:r>
    </w:p>
    <w:p w14:paraId="2A75F1EA" w14:textId="77777777" w:rsidR="00F6477A" w:rsidRPr="00481D2D" w:rsidRDefault="00F6477A" w:rsidP="00F6477A">
      <w:pPr>
        <w:pStyle w:val="B2"/>
        <w:rPr>
          <w:rFonts w:eastAsia="MS Mincho"/>
        </w:rPr>
      </w:pPr>
      <w:r w:rsidRPr="00481D2D">
        <w:rPr>
          <w:rFonts w:eastAsia="MS Mincho"/>
        </w:rPr>
        <w:t>d)</w:t>
      </w:r>
      <w:r w:rsidRPr="00481D2D">
        <w:rPr>
          <w:rFonts w:eastAsia="MS Mincho"/>
        </w:rPr>
        <w:tab/>
        <w:t xml:space="preserve">ignore the "rport" </w:t>
      </w:r>
      <w:r w:rsidR="005902BC" w:rsidRPr="00481D2D">
        <w:rPr>
          <w:rFonts w:eastAsia="MS Mincho"/>
        </w:rPr>
        <w:t xml:space="preserve">Via header field </w:t>
      </w:r>
      <w:r w:rsidRPr="00481D2D">
        <w:rPr>
          <w:rFonts w:eastAsia="MS Mincho"/>
        </w:rPr>
        <w:t>parameter, if included.</w:t>
      </w:r>
    </w:p>
    <w:p w14:paraId="09CE784D" w14:textId="77777777" w:rsidR="00F6477A" w:rsidRPr="00481D2D" w:rsidRDefault="00F6477A" w:rsidP="00F6477A">
      <w:pPr>
        <w:pStyle w:val="NO"/>
      </w:pPr>
      <w:r w:rsidRPr="00481D2D">
        <w:t>NOTE 3:</w:t>
      </w:r>
      <w:r w:rsidRPr="00481D2D">
        <w:tab/>
        <w:t>Once the IPsec security associations between the UE and the P-CSCF have been created</w:t>
      </w:r>
      <w:r w:rsidRPr="00481D2D">
        <w:rPr>
          <w:bCs/>
        </w:rPr>
        <w:t xml:space="preserve">, in case of UDP </w:t>
      </w:r>
      <w:r w:rsidRPr="00481D2D">
        <w:t xml:space="preserve">the P-CSCF sends the responses to a different UE's port then the one from which the request was received from the UE. For </w:t>
      </w:r>
      <w:r w:rsidRPr="00481D2D">
        <w:rPr>
          <w:rFonts w:eastAsia="MS Mincho"/>
        </w:rPr>
        <w:t xml:space="preserve">the </w:t>
      </w:r>
      <w:smartTag w:uri="urn:schemas-microsoft-com:office:smarttags" w:element="stockticker">
        <w:r w:rsidRPr="00481D2D">
          <w:rPr>
            <w:rFonts w:eastAsia="MS Mincho"/>
          </w:rPr>
          <w:t>TCP</w:t>
        </w:r>
      </w:smartTag>
      <w:r w:rsidRPr="00481D2D">
        <w:rPr>
          <w:rFonts w:eastAsia="MS Mincho"/>
        </w:rPr>
        <w:t xml:space="preserve">, the responses are sent on the </w:t>
      </w:r>
      <w:smartTag w:uri="urn:schemas-microsoft-com:office:smarttags" w:element="stockticker">
        <w:r w:rsidRPr="00481D2D">
          <w:rPr>
            <w:rFonts w:eastAsia="MS Mincho"/>
          </w:rPr>
          <w:t>TCP</w:t>
        </w:r>
      </w:smartTag>
      <w:r w:rsidRPr="00481D2D">
        <w:rPr>
          <w:rFonts w:eastAsia="MS Mincho"/>
        </w:rPr>
        <w:t xml:space="preserve"> connection on which the request was received.</w:t>
      </w:r>
      <w:r w:rsidRPr="00481D2D">
        <w:t xml:space="preserve"> Hence, the P-CSCF</w:t>
      </w:r>
      <w:r w:rsidRPr="00481D2D">
        <w:rPr>
          <w:rFonts w:eastAsia="MS Mincho"/>
        </w:rPr>
        <w:t xml:space="preserve"> will ignore the "rport" </w:t>
      </w:r>
      <w:r w:rsidR="005902BC" w:rsidRPr="00481D2D">
        <w:rPr>
          <w:rFonts w:eastAsia="MS Mincho"/>
        </w:rPr>
        <w:t xml:space="preserve">Via header field </w:t>
      </w:r>
      <w:r w:rsidRPr="00481D2D">
        <w:rPr>
          <w:rFonts w:eastAsia="MS Mincho"/>
        </w:rPr>
        <w:t>parameter in all protected requests and responses, if received</w:t>
      </w:r>
      <w:r w:rsidRPr="00481D2D">
        <w:t>.</w:t>
      </w:r>
    </w:p>
    <w:p w14:paraId="50E9D0BA" w14:textId="77777777" w:rsidR="00D6741A" w:rsidRPr="00481D2D" w:rsidRDefault="00D6741A" w:rsidP="00D6741A">
      <w:r w:rsidRPr="00481D2D">
        <w:t>When the P-CSCF receives a 401 (Unauthorized) response to a REGISTER request, the P-CSCF shall:</w:t>
      </w:r>
    </w:p>
    <w:p w14:paraId="34F95699" w14:textId="77777777" w:rsidR="00D6741A" w:rsidRPr="00481D2D" w:rsidRDefault="00D6741A" w:rsidP="00D6741A">
      <w:pPr>
        <w:pStyle w:val="B1"/>
      </w:pPr>
      <w:r w:rsidRPr="00481D2D">
        <w:t>1)</w:t>
      </w:r>
      <w:r w:rsidRPr="00481D2D">
        <w:tab/>
        <w:t>delete any temporary set of security associations established towards the UE;</w:t>
      </w:r>
    </w:p>
    <w:p w14:paraId="5C7BFC0E" w14:textId="77777777" w:rsidR="00D6741A" w:rsidRPr="00481D2D" w:rsidRDefault="00D6741A" w:rsidP="00D6741A">
      <w:pPr>
        <w:pStyle w:val="B1"/>
      </w:pPr>
      <w:r w:rsidRPr="00481D2D">
        <w:t>2)</w:t>
      </w:r>
      <w:r w:rsidRPr="00481D2D">
        <w:tab/>
        <w:t xml:space="preserve">remove the </w:t>
      </w:r>
      <w:r w:rsidR="00BA4430" w:rsidRPr="00481D2D">
        <w:t xml:space="preserve">"ck" and "ik" </w:t>
      </w:r>
      <w:smartTag w:uri="urn:schemas-microsoft-com:office:smarttags" w:element="stockticker">
        <w:r w:rsidR="00BA4430" w:rsidRPr="00481D2D">
          <w:t>WWW</w:t>
        </w:r>
      </w:smartTag>
      <w:r w:rsidR="00BA4430" w:rsidRPr="00481D2D">
        <w:t xml:space="preserve">-Authenticate header field parameters </w:t>
      </w:r>
      <w:r w:rsidRPr="00481D2D">
        <w:t xml:space="preserve">contained in the 401 (Unauthorized) response and bind </w:t>
      </w:r>
      <w:r w:rsidR="00BA443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BA4430" w:rsidRPr="00481D2D">
        <w:t xml:space="preserve">"ck" and "ik" header field parameters </w:t>
      </w:r>
      <w:r w:rsidRPr="00481D2D">
        <w:t>have been removed;</w:t>
      </w:r>
    </w:p>
    <w:p w14:paraId="1B818213" w14:textId="77777777" w:rsidR="00D6741A" w:rsidRPr="00481D2D" w:rsidRDefault="00D6741A" w:rsidP="00D6741A">
      <w:pPr>
        <w:pStyle w:val="B1"/>
      </w:pPr>
      <w:r w:rsidRPr="00481D2D">
        <w:t>3)</w:t>
      </w:r>
      <w:r w:rsidRPr="00481D2D">
        <w:tab/>
        <w:t xml:space="preserve">insert a Security-Server header </w:t>
      </w:r>
      <w:r w:rsidR="005902BC" w:rsidRPr="00481D2D">
        <w:t xml:space="preserve">field </w:t>
      </w:r>
      <w:r w:rsidRPr="00481D2D">
        <w:t xml:space="preserve">in the response, containing the P-CSCF static </w:t>
      </w:r>
      <w:r w:rsidR="00DD0E13" w:rsidRPr="00481D2D">
        <w:t xml:space="preserve">signalling plane </w:t>
      </w:r>
      <w:r w:rsidRPr="00481D2D">
        <w:t xml:space="preserve">security list and the parameters needed for </w:t>
      </w:r>
      <w:r w:rsidR="00813F65" w:rsidRPr="00481D2D">
        <w:t xml:space="preserve">this </w:t>
      </w:r>
      <w:r w:rsidRPr="00481D2D">
        <w:t>security association setup, as specified in Annex H of 3GPP TS 33.203 [19]. The P-CSCF shall support the "ipsec-3gpp" security mechanism, as specified in RFC 3329 [48]. The P-CSCF shall support the IPsec layer algorithms for integrity and confidentiality protection as defined in 3GPP TS 33.203 [19] and shall announce support for them according to the procedures defined in RFC 3329 [48];</w:t>
      </w:r>
    </w:p>
    <w:p w14:paraId="5267D656" w14:textId="77777777" w:rsidR="00DD0E13" w:rsidRPr="00481D2D" w:rsidRDefault="00DD0E13" w:rsidP="00DD0E13">
      <w:pPr>
        <w:pStyle w:val="B1"/>
      </w:pPr>
      <w:r w:rsidRPr="00481D2D">
        <w:t>3A)</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122199" w:rsidRPr="00481D2D">
        <w:t>labelled with the "mediasec" header field parameter specified in subclause 7.2A.7;</w:t>
      </w:r>
    </w:p>
    <w:p w14:paraId="74968D5C" w14:textId="77777777" w:rsidR="00DD0E13" w:rsidRPr="00481D2D" w:rsidRDefault="00DD0E13" w:rsidP="00DD0E13">
      <w:pPr>
        <w:pStyle w:val="NO"/>
      </w:pPr>
      <w:r w:rsidRPr="00481D2D">
        <w:rPr>
          <w:kern w:val="2"/>
        </w:rPr>
        <w:t>NOTE 4</w:t>
      </w:r>
      <w:r w:rsidRPr="00481D2D">
        <w:rPr>
          <w:kern w:val="2"/>
        </w:rPr>
        <w:tab/>
      </w:r>
      <w:r w:rsidR="00122199" w:rsidRPr="00481D2D">
        <w:t>The "mediasec" header field parameter indicates that security mechanisms are specific to the media plane</w:t>
      </w:r>
      <w:r w:rsidRPr="00481D2D">
        <w:rPr>
          <w:kern w:val="2"/>
        </w:rPr>
        <w:t>.</w:t>
      </w:r>
    </w:p>
    <w:p w14:paraId="4EBA06BF" w14:textId="77777777" w:rsidR="00D6741A" w:rsidRPr="00481D2D" w:rsidRDefault="00D6741A" w:rsidP="00D6741A">
      <w:pPr>
        <w:pStyle w:val="B1"/>
      </w:pPr>
      <w:r w:rsidRPr="00481D2D">
        <w:t>4)</w:t>
      </w:r>
      <w:r w:rsidRPr="00481D2D">
        <w:tab/>
        <w:t xml:space="preserve">set up the temporary set of security associations </w:t>
      </w:r>
      <w:r w:rsidR="00813F65" w:rsidRPr="00481D2D">
        <w:t xml:space="preserve">for this registration </w:t>
      </w:r>
      <w:r w:rsidRPr="00481D2D">
        <w:t>with a temporary SIP level lifetime between the UE and the P-CSCF for the user identified with the private user identity. For further details see 3GPP TS 33.203 [19] and RFC 3329 [48]. The P-CSCF shall set the temporary SIP level lifetime for the temporary set of security associations to the value of reg-await-auth timer; and</w:t>
      </w:r>
    </w:p>
    <w:p w14:paraId="51A19ED5" w14:textId="77777777" w:rsidR="00D6741A" w:rsidRPr="00481D2D" w:rsidRDefault="00D6741A" w:rsidP="00D6741A">
      <w:pPr>
        <w:pStyle w:val="B1"/>
      </w:pPr>
      <w:r w:rsidRPr="00481D2D">
        <w:t>5)</w:t>
      </w:r>
      <w:r w:rsidRPr="00481D2D">
        <w:tab/>
        <w:t>send the 401 (Unauthorized) response to the UE using the security association with which the associated REGISTER request was protected, or unprotected in case the REGISTER request was received unprotected.</w:t>
      </w:r>
      <w:r w:rsidR="00F6477A" w:rsidRPr="00481D2D">
        <w:t xml:space="preserve"> If the 401 (Unauthorized) response to the unprotected REGISTER request is sent using UDP,</w:t>
      </w:r>
      <w:r w:rsidR="00F6477A" w:rsidRPr="00481D2D">
        <w:rPr>
          <w:bCs/>
        </w:rPr>
        <w:t xml:space="preserve"> the P-CSCF shall send the response to the IP address listed in the "received" </w:t>
      </w:r>
      <w:r w:rsidR="005902BC" w:rsidRPr="00481D2D">
        <w:rPr>
          <w:bCs/>
        </w:rPr>
        <w:t xml:space="preserve">Via header field parameter </w:t>
      </w:r>
      <w:r w:rsidR="00F6477A" w:rsidRPr="00481D2D">
        <w:rPr>
          <w:bCs/>
        </w:rPr>
        <w:t xml:space="preserve">and the port in the "rport" </w:t>
      </w:r>
      <w:r w:rsidR="005902BC" w:rsidRPr="00481D2D">
        <w:rPr>
          <w:bCs/>
        </w:rPr>
        <w:t xml:space="preserve">Via header field </w:t>
      </w:r>
      <w:r w:rsidR="00F6477A" w:rsidRPr="00481D2D">
        <w:rPr>
          <w:bCs/>
        </w:rPr>
        <w:t xml:space="preserve">parameter. </w:t>
      </w:r>
      <w:r w:rsidR="00F6477A" w:rsidRPr="00481D2D">
        <w:t xml:space="preserve">In case of </w:t>
      </w:r>
      <w:smartTag w:uri="urn:schemas-microsoft-com:office:smarttags" w:element="stockticker">
        <w:r w:rsidR="00F6477A" w:rsidRPr="00481D2D">
          <w:t>TCP</w:t>
        </w:r>
      </w:smartTag>
      <w:r w:rsidR="00F6477A" w:rsidRPr="00481D2D">
        <w:t xml:space="preserve">, the P-CSCF shall send the response over the same </w:t>
      </w:r>
      <w:smartTag w:uri="urn:schemas-microsoft-com:office:smarttags" w:element="stockticker">
        <w:r w:rsidR="00F6477A" w:rsidRPr="00481D2D">
          <w:t>TCP</w:t>
        </w:r>
      </w:smartTag>
      <w:r w:rsidR="00F6477A" w:rsidRPr="00481D2D">
        <w:t xml:space="preserve"> connection over which the request was received from the UE.</w:t>
      </w:r>
    </w:p>
    <w:p w14:paraId="40573C3A" w14:textId="77777777" w:rsidR="00D6741A" w:rsidRPr="00481D2D" w:rsidRDefault="00D6741A" w:rsidP="00D6741A">
      <w:pPr>
        <w:pStyle w:val="NO"/>
      </w:pPr>
      <w:r w:rsidRPr="00481D2D">
        <w:t>NOTE </w:t>
      </w:r>
      <w:r w:rsidR="00DD0E13" w:rsidRPr="00481D2D">
        <w:t>5</w:t>
      </w:r>
      <w:r w:rsidRPr="00481D2D">
        <w:t>:</w:t>
      </w:r>
      <w:r w:rsidRPr="00481D2D">
        <w:tab/>
        <w:t>The challenge in the 401 (Unauthorized) response sent back by the S-CSCF to the UE as a response to the REGISTER request is piggybacked by the P-CSCF to insert the Security-Server header field in it. The S-CSCF authenticates the UE, while the P-CSCF negotiates and sets up two pairs of security associations with the UE during the same registration procedure. For further details see 3GPP TS 33.203 [19].</w:t>
      </w:r>
    </w:p>
    <w:p w14:paraId="6DAE57A8" w14:textId="77777777" w:rsidR="00D6741A" w:rsidRPr="00481D2D" w:rsidRDefault="00D6741A" w:rsidP="00D6741A">
      <w:r w:rsidRPr="00481D2D">
        <w:t>When the P-CSCF receives a 200 (OK) response to a REGISTER request as defined in subclause 5.2.2.1, the P-CSCF shall additionally:</w:t>
      </w:r>
    </w:p>
    <w:p w14:paraId="5465B906" w14:textId="77777777" w:rsidR="00D6741A" w:rsidRPr="00481D2D" w:rsidRDefault="00D6741A" w:rsidP="00D6741A">
      <w:pPr>
        <w:pStyle w:val="B1"/>
      </w:pPr>
      <w:r w:rsidRPr="00481D2D">
        <w:t>1)</w:t>
      </w:r>
      <w:r w:rsidRPr="00481D2D">
        <w:tab/>
        <w:t>if an existing set of security association is available, set the SIP level lifetime of the security association to the longest of either the previously existing security association lifetime, or the lifetime of the just completed registration plus 30 seconds;</w:t>
      </w:r>
    </w:p>
    <w:p w14:paraId="5D77F1B8" w14:textId="77777777" w:rsidR="00D6741A" w:rsidRPr="00481D2D" w:rsidRDefault="00D6741A" w:rsidP="00D6741A">
      <w:pPr>
        <w:pStyle w:val="B1"/>
      </w:pPr>
      <w:r w:rsidRPr="00481D2D">
        <w:t>2)</w:t>
      </w:r>
      <w:r w:rsidRPr="00481D2D">
        <w:tab/>
        <w:t>if a temporary set of security associations exists, 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5D81182D" w14:textId="77777777" w:rsidR="00D6741A" w:rsidRPr="00481D2D" w:rsidRDefault="00D6741A" w:rsidP="00D6741A">
      <w:pPr>
        <w:pStyle w:val="B1"/>
      </w:pPr>
      <w:r w:rsidRPr="00481D2D">
        <w:t>3)</w:t>
      </w:r>
      <w:r w:rsidRPr="00481D2D">
        <w:tab/>
        <w:t xml:space="preserve">protect the 200 (OK) response to the REGISTER request within the same security association to that in which the </w:t>
      </w:r>
      <w:r w:rsidR="00813F65" w:rsidRPr="00481D2D">
        <w:t xml:space="preserve">REGISTER </w:t>
      </w:r>
      <w:r w:rsidRPr="00481D2D">
        <w:t>request was protected.</w:t>
      </w:r>
    </w:p>
    <w:p w14:paraId="3C896B9C" w14:textId="77777777" w:rsidR="00897956" w:rsidRPr="00481D2D" w:rsidRDefault="00813F65">
      <w:r w:rsidRPr="00481D2D">
        <w:t xml:space="preserve">If the P-CSCF receives </w:t>
      </w:r>
      <w:r w:rsidR="00897956" w:rsidRPr="00481D2D">
        <w:t>a SIP message (including REGISTER requests) from the UE over the newly established set of security associations that have not yet been taken into use, the P-CSCF shall:</w:t>
      </w:r>
    </w:p>
    <w:p w14:paraId="7EF223C6" w14:textId="77777777" w:rsidR="00897956" w:rsidRPr="00481D2D" w:rsidRDefault="00897956">
      <w:pPr>
        <w:pStyle w:val="B1"/>
      </w:pPr>
      <w:r w:rsidRPr="00481D2D">
        <w:t>1)</w:t>
      </w:r>
      <w:r w:rsidRPr="00481D2D">
        <w:tab/>
        <w:t>reduce the SIP level lifetime of the old set of security associations towards the same UE to 64*T1 (if currently longer than 64*T1); and</w:t>
      </w:r>
    </w:p>
    <w:p w14:paraId="2A53568C" w14:textId="77777777" w:rsidR="00897956" w:rsidRPr="00481D2D" w:rsidRDefault="00897956">
      <w:pPr>
        <w:pStyle w:val="B1"/>
      </w:pPr>
      <w:r w:rsidRPr="00481D2D">
        <w:t>2)</w:t>
      </w:r>
      <w:r w:rsidRPr="00481D2D">
        <w:tab/>
        <w:t>use the newly established set of security associations for further</w:t>
      </w:r>
      <w:r w:rsidRPr="00481D2D">
        <w:rPr>
          <w:i/>
          <w:iCs/>
        </w:rPr>
        <w:t xml:space="preserve"> </w:t>
      </w:r>
      <w:r w:rsidRPr="00481D2D">
        <w:t>messages sent towards the UE as appropriate (i.e. take the newly established set of security associations into use).</w:t>
      </w:r>
    </w:p>
    <w:p w14:paraId="5A2BF6D3" w14:textId="77777777" w:rsidR="00813F65" w:rsidRPr="00481D2D" w:rsidRDefault="00813F65" w:rsidP="00813F65">
      <w:pPr>
        <w:pStyle w:val="NO"/>
      </w:pPr>
      <w:r w:rsidRPr="00481D2D">
        <w:t>NOTE </w:t>
      </w:r>
      <w:r w:rsidR="00DD0E13" w:rsidRPr="00481D2D">
        <w:t>6</w:t>
      </w:r>
      <w:r w:rsidRPr="00481D2D">
        <w:t>:</w:t>
      </w:r>
      <w:r w:rsidRPr="00481D2D">
        <w:tab/>
        <w:t xml:space="preserve">If the UE has registered other contact addresses and established security associations for these contact addresses, it </w:t>
      </w:r>
      <w:r w:rsidR="00997E97" w:rsidRPr="00481D2D">
        <w:t xml:space="preserve">can </w:t>
      </w:r>
      <w:r w:rsidRPr="00481D2D">
        <w:t xml:space="preserve">use them when sending subsequent SIP messages rather </w:t>
      </w:r>
      <w:r w:rsidR="00FD712E" w:rsidRPr="00481D2D">
        <w:t xml:space="preserve">than </w:t>
      </w:r>
      <w:r w:rsidRPr="00481D2D">
        <w:t>using the newly established set of security associations. In this case the P-CSCF will not receive any SIP message over the newly established set of security associations.</w:t>
      </w:r>
    </w:p>
    <w:p w14:paraId="63A8DECE" w14:textId="77777777" w:rsidR="00897956" w:rsidRPr="00481D2D" w:rsidRDefault="00897956">
      <w:pPr>
        <w:pStyle w:val="NO"/>
      </w:pPr>
      <w:r w:rsidRPr="00481D2D">
        <w:t>NOTE </w:t>
      </w:r>
      <w:r w:rsidR="00DD0E13" w:rsidRPr="00481D2D">
        <w:t>7</w:t>
      </w:r>
      <w:r w:rsidRPr="00481D2D">
        <w:t>:</w:t>
      </w:r>
      <w:r w:rsidRPr="00481D2D">
        <w:tab/>
        <w:t xml:space="preserve">In this case, the P-CSCF will send requests </w:t>
      </w:r>
      <w:r w:rsidR="00813F65" w:rsidRPr="00481D2D">
        <w:t>(that specify the associated contact address in the Request-</w:t>
      </w:r>
      <w:smartTag w:uri="urn:schemas-microsoft-com:office:smarttags" w:element="stockticker">
        <w:r w:rsidR="00813F65" w:rsidRPr="00481D2D">
          <w:t>URI</w:t>
        </w:r>
      </w:smartTag>
      <w:r w:rsidR="00813F65" w:rsidRPr="00481D2D">
        <w:t xml:space="preserve">) </w:t>
      </w:r>
      <w:r w:rsidRPr="00481D2D">
        <w:t xml:space="preserve">towards the UE over the newly established set of security associations. Responses towards the UE that are sent via UDP will be sent over the newly established set of security associations. Responses towards the UE that are sent via </w:t>
      </w:r>
      <w:smartTag w:uri="urn:schemas-microsoft-com:office:smarttags" w:element="stockticker">
        <w:r w:rsidRPr="00481D2D">
          <w:t>TCP</w:t>
        </w:r>
      </w:smartTag>
      <w:r w:rsidRPr="00481D2D">
        <w:t xml:space="preserve"> will be sent over the same set of security associations that the related request was received on.</w:t>
      </w:r>
    </w:p>
    <w:p w14:paraId="60788317" w14:textId="77777777" w:rsidR="00897956" w:rsidRPr="00481D2D" w:rsidRDefault="00897956">
      <w:pPr>
        <w:pStyle w:val="NO"/>
      </w:pPr>
      <w:r w:rsidRPr="00481D2D">
        <w:t>NOTE </w:t>
      </w:r>
      <w:r w:rsidR="00DD0E13" w:rsidRPr="00481D2D">
        <w:t>8</w:t>
      </w:r>
      <w:r w:rsidRPr="00481D2D">
        <w:t>:</w:t>
      </w:r>
      <w:r w:rsidRPr="00481D2D">
        <w:tab/>
        <w:t>When receiving a SIP message (including REGISTER requests) from the UE over a set of security associations that is different from the newly established set of security associations, the P-CSCF will not take any action on any set of security associations.</w:t>
      </w:r>
    </w:p>
    <w:p w14:paraId="0A49E5AC" w14:textId="77777777" w:rsidR="00897956" w:rsidRPr="00481D2D" w:rsidRDefault="00897956">
      <w:r w:rsidRPr="00481D2D">
        <w:t xml:space="preserve">When the SIP level lifetime of an old set of security associations is about to expire, i.e. their SIP level lifetime is </w:t>
      </w:r>
      <w:r w:rsidR="00E55B0D" w:rsidRPr="00481D2D">
        <w:t xml:space="preserve">shorter </w:t>
      </w:r>
      <w:r w:rsidRPr="00481D2D">
        <w:t>than 64*T1 and a newly established set of security associations has not been taken into use, the P-CSCF shall use the newly established set of security associations for further messages towards the UE as appropriate (see NOTE </w:t>
      </w:r>
      <w:r w:rsidR="00D6741A" w:rsidRPr="00481D2D">
        <w:t>2</w:t>
      </w:r>
      <w:r w:rsidRPr="00481D2D">
        <w:t>).</w:t>
      </w:r>
    </w:p>
    <w:p w14:paraId="4FFCA291" w14:textId="77777777" w:rsidR="00897956" w:rsidRPr="00481D2D" w:rsidRDefault="00897956">
      <w:r w:rsidRPr="00481D2D">
        <w:t>When sending the 200 (OK) response for a REGISTER request that concludes a re-authentication, the P-CSCF shall:</w:t>
      </w:r>
    </w:p>
    <w:p w14:paraId="29F57F86" w14:textId="77777777" w:rsidR="00897956" w:rsidRPr="00481D2D" w:rsidRDefault="00897956">
      <w:pPr>
        <w:pStyle w:val="B1"/>
      </w:pPr>
      <w:r w:rsidRPr="00481D2D">
        <w:t>1)</w:t>
      </w:r>
      <w:r w:rsidRPr="00481D2D">
        <w:tab/>
        <w:t>keep the set of security associations that was used for the REGISTER request that initiated the re-authentication;</w:t>
      </w:r>
    </w:p>
    <w:p w14:paraId="4A2A1245" w14:textId="77777777" w:rsidR="00897956" w:rsidRPr="00481D2D" w:rsidRDefault="00897956">
      <w:pPr>
        <w:pStyle w:val="B1"/>
      </w:pPr>
      <w:r w:rsidRPr="00481D2D">
        <w:t>2)</w:t>
      </w:r>
      <w:r w:rsidRPr="00481D2D">
        <w:tab/>
        <w:t>keep the newly established set of security associations created during this authentication;</w:t>
      </w:r>
      <w:r w:rsidR="00813F65" w:rsidRPr="00481D2D">
        <w:t xml:space="preserve"> and</w:t>
      </w:r>
    </w:p>
    <w:p w14:paraId="4B0BABB2" w14:textId="77777777" w:rsidR="00897956" w:rsidRPr="00481D2D" w:rsidRDefault="00813F65">
      <w:pPr>
        <w:pStyle w:val="B1"/>
      </w:pPr>
      <w:r w:rsidRPr="00481D2D">
        <w:t>3</w:t>
      </w:r>
      <w:r w:rsidR="00897956" w:rsidRPr="00481D2D">
        <w:t>)</w:t>
      </w:r>
      <w:r w:rsidR="00897956" w:rsidRPr="00481D2D">
        <w:tab/>
        <w:t xml:space="preserve">go on using for further requests sent towards the UE the set of security associations </w:t>
      </w:r>
      <w:r w:rsidRPr="00481D2D">
        <w:t xml:space="preserve">and associated contact address </w:t>
      </w:r>
      <w:r w:rsidR="00897956" w:rsidRPr="00481D2D">
        <w:t>that was used to protect the REGISTER request that initiated the re-authentication</w:t>
      </w:r>
      <w:r w:rsidRPr="00481D2D">
        <w:t xml:space="preserve"> as appropriate (see NOTE 6)</w:t>
      </w:r>
      <w:r w:rsidR="00897956" w:rsidRPr="00481D2D">
        <w:t>.</w:t>
      </w:r>
    </w:p>
    <w:p w14:paraId="19C6A235" w14:textId="77777777" w:rsidR="00897956" w:rsidRPr="00481D2D" w:rsidRDefault="00897956">
      <w:r w:rsidRPr="00481D2D">
        <w:t>When sending the 200 (OK) respone for a REGISTER request that concludes an initial authentication</w:t>
      </w:r>
      <w:r w:rsidR="00813F65" w:rsidRPr="00481D2D">
        <w:t xml:space="preserve"> of the user registering its public user identity with a given contact address the associated security association</w:t>
      </w:r>
      <w:r w:rsidRPr="00481D2D">
        <w:t xml:space="preserve">, i.e. the REGISTER request </w:t>
      </w:r>
      <w:r w:rsidR="00DF4172" w:rsidRPr="00481D2D">
        <w:t xml:space="preserve">that initiated the authentication </w:t>
      </w:r>
      <w:r w:rsidRPr="00481D2D">
        <w:t>was received unprotected, the P-CSCF shall:</w:t>
      </w:r>
    </w:p>
    <w:p w14:paraId="74499D39" w14:textId="77777777" w:rsidR="00897956" w:rsidRPr="00481D2D" w:rsidRDefault="00897956">
      <w:pPr>
        <w:pStyle w:val="B1"/>
      </w:pPr>
      <w:r w:rsidRPr="00481D2D">
        <w:t>1)</w:t>
      </w:r>
      <w:r w:rsidRPr="00481D2D">
        <w:tab/>
        <w:t>keep the newly established set of security associations created during this authentication;</w:t>
      </w:r>
      <w:r w:rsidR="00813F65" w:rsidRPr="00481D2D">
        <w:t xml:space="preserve"> and</w:t>
      </w:r>
    </w:p>
    <w:p w14:paraId="472188F8" w14:textId="77777777" w:rsidR="00897956" w:rsidRPr="00481D2D" w:rsidRDefault="00813F65">
      <w:pPr>
        <w:pStyle w:val="B1"/>
      </w:pPr>
      <w:r w:rsidRPr="00481D2D">
        <w:t>2</w:t>
      </w:r>
      <w:r w:rsidR="00897956" w:rsidRPr="00481D2D">
        <w:t>)</w:t>
      </w:r>
      <w:r w:rsidR="00897956" w:rsidRPr="00481D2D">
        <w:tab/>
        <w:t xml:space="preserve">use the kept newly established set of security associations </w:t>
      </w:r>
      <w:r w:rsidRPr="00481D2D">
        <w:t xml:space="preserve">and associated contact address </w:t>
      </w:r>
      <w:r w:rsidR="00897956" w:rsidRPr="00481D2D">
        <w:t>for further messages sent towards the UE</w:t>
      </w:r>
      <w:r w:rsidR="00B4326C" w:rsidRPr="00481D2D">
        <w:t xml:space="preserve"> as appropriate (see NOTE 6)</w:t>
      </w:r>
      <w:r w:rsidR="00897956" w:rsidRPr="00481D2D">
        <w:t>.</w:t>
      </w:r>
    </w:p>
    <w:p w14:paraId="6C907645" w14:textId="77777777" w:rsidR="00897956" w:rsidRPr="00481D2D" w:rsidRDefault="00897956">
      <w:pPr>
        <w:pStyle w:val="NO"/>
      </w:pPr>
      <w:r w:rsidRPr="00481D2D">
        <w:t>NOTE </w:t>
      </w:r>
      <w:r w:rsidR="00DD0E13" w:rsidRPr="00481D2D">
        <w:t>9</w:t>
      </w:r>
      <w:r w:rsidRPr="00481D2D">
        <w:t>:</w:t>
      </w:r>
      <w:r w:rsidRPr="00481D2D">
        <w:tab/>
      </w:r>
      <w:r w:rsidR="00B4326C" w:rsidRPr="00481D2D">
        <w:t xml:space="preserve">For each contact address </w:t>
      </w:r>
      <w:r w:rsidR="00680EE4" w:rsidRPr="00481D2D">
        <w:t xml:space="preserve">or for each registration flow and the associated contact address </w:t>
      </w:r>
      <w:r w:rsidR="00B4326C" w:rsidRPr="00481D2D">
        <w:t xml:space="preserve">and </w:t>
      </w:r>
      <w:r w:rsidR="00680EE4" w:rsidRPr="00481D2D">
        <w:t xml:space="preserve">bound to a </w:t>
      </w:r>
      <w:r w:rsidR="00B4326C" w:rsidRPr="00481D2D">
        <w:t xml:space="preserve">set of security associations the </w:t>
      </w:r>
      <w:r w:rsidRPr="00481D2D">
        <w:t xml:space="preserve">P-CSCF will maintain two Route header </w:t>
      </w:r>
      <w:r w:rsidR="005902BC" w:rsidRPr="00481D2D">
        <w:t xml:space="preserve">field </w:t>
      </w:r>
      <w:r w:rsidRPr="00481D2D">
        <w:t xml:space="preserve">lists. The first </w:t>
      </w:r>
      <w:r w:rsidR="00680EE4" w:rsidRPr="00481D2D">
        <w:t xml:space="preserve">Route header field </w:t>
      </w:r>
      <w:r w:rsidR="00B4326C" w:rsidRPr="00481D2D">
        <w:t xml:space="preserve">list </w:t>
      </w:r>
      <w:r w:rsidR="00680EE4" w:rsidRPr="00481D2D">
        <w:t>(constructed form the</w:t>
      </w:r>
      <w:r w:rsidR="00680EE4" w:rsidRPr="00481D2D" w:rsidDel="00680EE4">
        <w:t xml:space="preserve"> </w:t>
      </w:r>
      <w:r w:rsidR="00B4326C" w:rsidRPr="00481D2D">
        <w:t xml:space="preserve">Service-Route </w:t>
      </w:r>
      <w:r w:rsidR="00680EE4" w:rsidRPr="00481D2D">
        <w:t>header fields</w:t>
      </w:r>
      <w:r w:rsidR="00B4326C" w:rsidRPr="00481D2D">
        <w:t xml:space="preserve"> received </w:t>
      </w:r>
      <w:r w:rsidRPr="00481D2D">
        <w:t xml:space="preserve">during the </w:t>
      </w:r>
      <w:r w:rsidR="00B4326C" w:rsidRPr="00481D2D">
        <w:t xml:space="preserve">last </w:t>
      </w:r>
      <w:r w:rsidRPr="00481D2D">
        <w:t xml:space="preserve">registration procedure </w:t>
      </w:r>
      <w:r w:rsidR="00B4326C" w:rsidRPr="00481D2D">
        <w:t xml:space="preserve">of </w:t>
      </w:r>
      <w:r w:rsidR="00680EE4" w:rsidRPr="00481D2D">
        <w:t xml:space="preserve">either </w:t>
      </w:r>
      <w:r w:rsidR="00B4326C" w:rsidRPr="00481D2D">
        <w:t>the respective contact address</w:t>
      </w:r>
      <w:r w:rsidR="00680EE4" w:rsidRPr="00481D2D">
        <w:t xml:space="preserve"> or a registration flow and the associated contact address)</w:t>
      </w:r>
      <w:r w:rsidRPr="00481D2D">
        <w:t xml:space="preserve"> is used only to validate the routeing information in the initial requests </w:t>
      </w:r>
      <w:r w:rsidR="00B4326C" w:rsidRPr="00481D2D">
        <w:t xml:space="preserve">for a dialog and stand alone transactions </w:t>
      </w:r>
      <w:r w:rsidR="00680EE4" w:rsidRPr="00481D2D">
        <w:t xml:space="preserve">originating </w:t>
      </w:r>
      <w:r w:rsidRPr="00481D2D">
        <w:t>from the UE</w:t>
      </w:r>
      <w:r w:rsidR="00B4326C" w:rsidRPr="00481D2D">
        <w:t xml:space="preserve"> </w:t>
      </w:r>
      <w:r w:rsidR="00680EE4" w:rsidRPr="00481D2D">
        <w:t xml:space="preserve">using either the respective contact address or a registration flow and the associated contact address </w:t>
      </w:r>
      <w:r w:rsidR="00B4326C" w:rsidRPr="00481D2D">
        <w:t>and are the respective security association</w:t>
      </w:r>
      <w:r w:rsidRPr="00481D2D">
        <w:t xml:space="preserve">. This list is valid </w:t>
      </w:r>
      <w:r w:rsidR="00B4326C" w:rsidRPr="00481D2D">
        <w:t xml:space="preserve">as long as there is at least </w:t>
      </w:r>
      <w:r w:rsidR="00680EE4" w:rsidRPr="00481D2D">
        <w:t xml:space="preserve">one </w:t>
      </w:r>
      <w:r w:rsidRPr="00481D2D">
        <w:t>public user identity</w:t>
      </w:r>
      <w:r w:rsidR="00B4326C" w:rsidRPr="00481D2D">
        <w:t xml:space="preserve"> registered </w:t>
      </w:r>
      <w:r w:rsidR="00680EE4" w:rsidRPr="00481D2D">
        <w:t xml:space="preserve">either </w:t>
      </w:r>
      <w:r w:rsidR="00B4326C" w:rsidRPr="00481D2D">
        <w:t>with the associated contact address</w:t>
      </w:r>
      <w:r w:rsidR="00680EE4" w:rsidRPr="00481D2D">
        <w:t xml:space="preserve"> or a registration flow and the associated contact address</w:t>
      </w:r>
      <w:r w:rsidRPr="00481D2D">
        <w:t xml:space="preserve">. The second </w:t>
      </w:r>
      <w:r w:rsidR="00B4326C" w:rsidRPr="00481D2D">
        <w:t xml:space="preserve">list is the list of </w:t>
      </w:r>
      <w:r w:rsidRPr="00481D2D">
        <w:t xml:space="preserve">Route </w:t>
      </w:r>
      <w:r w:rsidR="00680EE4" w:rsidRPr="00481D2D">
        <w:t>header fields (</w:t>
      </w:r>
      <w:r w:rsidRPr="00481D2D">
        <w:t>constructed from the Record Route header</w:t>
      </w:r>
      <w:r w:rsidR="005902BC" w:rsidRPr="00481D2D">
        <w:t xml:space="preserve"> field</w:t>
      </w:r>
      <w:r w:rsidRPr="00481D2D">
        <w:t xml:space="preserve">s in the initial INVITE </w:t>
      </w:r>
      <w:r w:rsidR="00680EE4" w:rsidRPr="00481D2D">
        <w:t xml:space="preserve">request </w:t>
      </w:r>
      <w:r w:rsidRPr="00481D2D">
        <w:t>and associated response</w:t>
      </w:r>
      <w:r w:rsidR="00680EE4" w:rsidRPr="00481D2D">
        <w:t>)</w:t>
      </w:r>
      <w:r w:rsidR="00B4326C" w:rsidRPr="00481D2D">
        <w:t xml:space="preserve"> </w:t>
      </w:r>
      <w:r w:rsidRPr="00481D2D">
        <w:t xml:space="preserve">is used during the duration of the call. Once the call is terminated, </w:t>
      </w:r>
      <w:r w:rsidR="00680EE4" w:rsidRPr="00481D2D">
        <w:t xml:space="preserve">this </w:t>
      </w:r>
      <w:r w:rsidR="00B4326C" w:rsidRPr="00481D2D">
        <w:t xml:space="preserve">list of </w:t>
      </w:r>
      <w:r w:rsidRPr="00481D2D">
        <w:t xml:space="preserve">Route </w:t>
      </w:r>
      <w:r w:rsidR="00680EE4" w:rsidRPr="00481D2D">
        <w:t xml:space="preserve">header fields </w:t>
      </w:r>
      <w:r w:rsidRPr="00481D2D">
        <w:t>is discarded.</w:t>
      </w:r>
    </w:p>
    <w:p w14:paraId="7D162FA5" w14:textId="77777777" w:rsidR="00897956" w:rsidRPr="00481D2D" w:rsidRDefault="00897956">
      <w:r w:rsidRPr="00481D2D">
        <w:t>The P-CSCF shall delete any security association from the IPsec database when their SIP level lifetime expires.</w:t>
      </w:r>
    </w:p>
    <w:p w14:paraId="572ED370" w14:textId="77777777" w:rsidR="00897956" w:rsidRPr="00481D2D" w:rsidRDefault="00897956">
      <w:r w:rsidRPr="00481D2D">
        <w:t>The handling of the security associations at the P-CSCF is summarized in table 5.2.2-1.</w:t>
      </w:r>
    </w:p>
    <w:p w14:paraId="3A724B53" w14:textId="77777777" w:rsidR="00897956" w:rsidRPr="00481D2D" w:rsidRDefault="00897956">
      <w:pPr>
        <w:pStyle w:val="TH"/>
      </w:pPr>
      <w:r w:rsidRPr="00481D2D">
        <w:t>Table 5.2.2-1: Handling of security associations at the P-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2418"/>
        <w:gridCol w:w="2418"/>
        <w:gridCol w:w="2491"/>
      </w:tblGrid>
      <w:tr w:rsidR="00897956" w:rsidRPr="00481D2D" w14:paraId="718170BD" w14:textId="77777777">
        <w:trPr>
          <w:jc w:val="center"/>
        </w:trPr>
        <w:tc>
          <w:tcPr>
            <w:tcW w:w="2530" w:type="dxa"/>
            <w:vAlign w:val="center"/>
          </w:tcPr>
          <w:p w14:paraId="4DC08E9C" w14:textId="77777777" w:rsidR="00897956" w:rsidRPr="00481D2D" w:rsidRDefault="00897956">
            <w:pPr>
              <w:pStyle w:val="TAH"/>
            </w:pPr>
          </w:p>
        </w:tc>
        <w:tc>
          <w:tcPr>
            <w:tcW w:w="2418" w:type="dxa"/>
            <w:vAlign w:val="center"/>
          </w:tcPr>
          <w:p w14:paraId="6F2BE03E" w14:textId="77777777" w:rsidR="00897956" w:rsidRPr="00481D2D" w:rsidRDefault="00897956">
            <w:pPr>
              <w:pStyle w:val="TAH"/>
            </w:pPr>
            <w:r w:rsidRPr="00481D2D">
              <w:t>Temporary set of security associations</w:t>
            </w:r>
          </w:p>
        </w:tc>
        <w:tc>
          <w:tcPr>
            <w:tcW w:w="2418" w:type="dxa"/>
            <w:vAlign w:val="center"/>
          </w:tcPr>
          <w:p w14:paraId="0146A81B" w14:textId="77777777" w:rsidR="00897956" w:rsidRPr="00481D2D" w:rsidRDefault="00897956">
            <w:pPr>
              <w:pStyle w:val="TAH"/>
            </w:pPr>
            <w:r w:rsidRPr="00481D2D">
              <w:t>Newly established set of security associations</w:t>
            </w:r>
          </w:p>
        </w:tc>
        <w:tc>
          <w:tcPr>
            <w:tcW w:w="2491" w:type="dxa"/>
            <w:vAlign w:val="center"/>
          </w:tcPr>
          <w:p w14:paraId="0EABD7C6" w14:textId="77777777" w:rsidR="00897956" w:rsidRPr="00481D2D" w:rsidRDefault="00897956">
            <w:pPr>
              <w:pStyle w:val="TAH"/>
            </w:pPr>
            <w:r w:rsidRPr="00481D2D">
              <w:t>Old set of security associations</w:t>
            </w:r>
          </w:p>
        </w:tc>
      </w:tr>
      <w:tr w:rsidR="00897956" w:rsidRPr="00481D2D" w14:paraId="65AA8BDF" w14:textId="77777777">
        <w:trPr>
          <w:jc w:val="center"/>
        </w:trPr>
        <w:tc>
          <w:tcPr>
            <w:tcW w:w="2530" w:type="dxa"/>
            <w:vAlign w:val="center"/>
          </w:tcPr>
          <w:p w14:paraId="0DCEF5A4" w14:textId="77777777" w:rsidR="00897956" w:rsidRPr="00481D2D" w:rsidRDefault="00897956">
            <w:pPr>
              <w:pStyle w:val="TAL"/>
            </w:pPr>
            <w:r w:rsidRPr="00481D2D">
              <w:t>SIP message received over newly established set of security associations that have not yet been taken into use</w:t>
            </w:r>
          </w:p>
        </w:tc>
        <w:tc>
          <w:tcPr>
            <w:tcW w:w="2418" w:type="dxa"/>
            <w:vAlign w:val="center"/>
          </w:tcPr>
          <w:p w14:paraId="57B250E5" w14:textId="77777777" w:rsidR="00897956" w:rsidRPr="00481D2D" w:rsidRDefault="00897956">
            <w:pPr>
              <w:pStyle w:val="TAL"/>
            </w:pPr>
            <w:r w:rsidRPr="00481D2D">
              <w:t>No action</w:t>
            </w:r>
          </w:p>
        </w:tc>
        <w:tc>
          <w:tcPr>
            <w:tcW w:w="2418" w:type="dxa"/>
            <w:vAlign w:val="center"/>
          </w:tcPr>
          <w:p w14:paraId="6ED6437F" w14:textId="77777777" w:rsidR="00897956" w:rsidRPr="00481D2D" w:rsidRDefault="00897956">
            <w:pPr>
              <w:pStyle w:val="TAL"/>
            </w:pPr>
            <w:r w:rsidRPr="00481D2D">
              <w:t>Take into use</w:t>
            </w:r>
          </w:p>
        </w:tc>
        <w:tc>
          <w:tcPr>
            <w:tcW w:w="2491" w:type="dxa"/>
            <w:vAlign w:val="center"/>
          </w:tcPr>
          <w:p w14:paraId="2CE844F7" w14:textId="77777777" w:rsidR="00897956" w:rsidRPr="00481D2D" w:rsidRDefault="00897956">
            <w:pPr>
              <w:pStyle w:val="TAL"/>
            </w:pPr>
            <w:r w:rsidRPr="00481D2D">
              <w:t>Reduce SIP level lifetime to 64*T1, if lifetime is larger than 64*T1</w:t>
            </w:r>
          </w:p>
        </w:tc>
      </w:tr>
      <w:tr w:rsidR="00897956" w:rsidRPr="00481D2D" w14:paraId="440C145B" w14:textId="77777777">
        <w:trPr>
          <w:jc w:val="center"/>
        </w:trPr>
        <w:tc>
          <w:tcPr>
            <w:tcW w:w="2530" w:type="dxa"/>
            <w:vAlign w:val="center"/>
          </w:tcPr>
          <w:p w14:paraId="5AC4E98A" w14:textId="77777777" w:rsidR="00897956" w:rsidRPr="00481D2D" w:rsidRDefault="00897956">
            <w:pPr>
              <w:pStyle w:val="TAL"/>
            </w:pPr>
            <w:r w:rsidRPr="00481D2D">
              <w:t>SIP message received over old set of security associations</w:t>
            </w:r>
          </w:p>
        </w:tc>
        <w:tc>
          <w:tcPr>
            <w:tcW w:w="2418" w:type="dxa"/>
            <w:vAlign w:val="center"/>
          </w:tcPr>
          <w:p w14:paraId="4F4032D1" w14:textId="77777777" w:rsidR="00897956" w:rsidRPr="00481D2D" w:rsidRDefault="00897956">
            <w:pPr>
              <w:pStyle w:val="TAL"/>
            </w:pPr>
            <w:r w:rsidRPr="00481D2D">
              <w:t>No action</w:t>
            </w:r>
          </w:p>
        </w:tc>
        <w:tc>
          <w:tcPr>
            <w:tcW w:w="2418" w:type="dxa"/>
            <w:vAlign w:val="center"/>
          </w:tcPr>
          <w:p w14:paraId="6CEA540A" w14:textId="77777777" w:rsidR="00897956" w:rsidRPr="00481D2D" w:rsidRDefault="00897956">
            <w:pPr>
              <w:pStyle w:val="TAL"/>
            </w:pPr>
            <w:r w:rsidRPr="00481D2D">
              <w:t>No action</w:t>
            </w:r>
          </w:p>
        </w:tc>
        <w:tc>
          <w:tcPr>
            <w:tcW w:w="2491" w:type="dxa"/>
            <w:vAlign w:val="center"/>
          </w:tcPr>
          <w:p w14:paraId="74A6F4D9" w14:textId="77777777" w:rsidR="00897956" w:rsidRPr="00481D2D" w:rsidRDefault="00897956">
            <w:pPr>
              <w:pStyle w:val="TAL"/>
            </w:pPr>
            <w:r w:rsidRPr="00481D2D">
              <w:t>No action</w:t>
            </w:r>
          </w:p>
        </w:tc>
      </w:tr>
      <w:tr w:rsidR="00897956" w:rsidRPr="00481D2D" w14:paraId="703F4387" w14:textId="77777777">
        <w:trPr>
          <w:jc w:val="center"/>
        </w:trPr>
        <w:tc>
          <w:tcPr>
            <w:tcW w:w="2530" w:type="dxa"/>
            <w:vAlign w:val="center"/>
          </w:tcPr>
          <w:p w14:paraId="1E75B3B6" w14:textId="77777777" w:rsidR="00897956" w:rsidRPr="00481D2D" w:rsidRDefault="00897956">
            <w:pPr>
              <w:pStyle w:val="TAL"/>
            </w:pPr>
            <w:r w:rsidRPr="00481D2D">
              <w:t>Old set of security associations currently in use will expire in 64*T1</w:t>
            </w:r>
          </w:p>
        </w:tc>
        <w:tc>
          <w:tcPr>
            <w:tcW w:w="2418" w:type="dxa"/>
            <w:vAlign w:val="center"/>
          </w:tcPr>
          <w:p w14:paraId="247C1FFD" w14:textId="77777777" w:rsidR="00897956" w:rsidRPr="00481D2D" w:rsidRDefault="00897956">
            <w:pPr>
              <w:pStyle w:val="TAL"/>
            </w:pPr>
            <w:r w:rsidRPr="00481D2D">
              <w:t>No action</w:t>
            </w:r>
          </w:p>
        </w:tc>
        <w:tc>
          <w:tcPr>
            <w:tcW w:w="2418" w:type="dxa"/>
            <w:vAlign w:val="center"/>
          </w:tcPr>
          <w:p w14:paraId="48E402B4" w14:textId="77777777" w:rsidR="00897956" w:rsidRPr="00481D2D" w:rsidRDefault="00897956">
            <w:pPr>
              <w:pStyle w:val="TAL"/>
            </w:pPr>
            <w:r w:rsidRPr="00481D2D">
              <w:t>Take into use</w:t>
            </w:r>
          </w:p>
        </w:tc>
        <w:tc>
          <w:tcPr>
            <w:tcW w:w="2491" w:type="dxa"/>
            <w:vAlign w:val="center"/>
          </w:tcPr>
          <w:p w14:paraId="6E488C67" w14:textId="77777777" w:rsidR="00897956" w:rsidRPr="00481D2D" w:rsidRDefault="00897956">
            <w:pPr>
              <w:pStyle w:val="TAL"/>
            </w:pPr>
            <w:r w:rsidRPr="00481D2D">
              <w:t>No action</w:t>
            </w:r>
          </w:p>
        </w:tc>
      </w:tr>
      <w:tr w:rsidR="00897956" w:rsidRPr="00481D2D" w14:paraId="6F53A45D" w14:textId="77777777">
        <w:trPr>
          <w:jc w:val="center"/>
        </w:trPr>
        <w:tc>
          <w:tcPr>
            <w:tcW w:w="2530" w:type="dxa"/>
            <w:vAlign w:val="center"/>
          </w:tcPr>
          <w:p w14:paraId="460E727A" w14:textId="77777777" w:rsidR="00897956" w:rsidRPr="00481D2D" w:rsidRDefault="00897956">
            <w:pPr>
              <w:pStyle w:val="TAL"/>
            </w:pPr>
            <w:r w:rsidRPr="00481D2D">
              <w:t>Sending an authorization challenge within a 401 (Unauthorized) response for a REGISTER request</w:t>
            </w:r>
          </w:p>
        </w:tc>
        <w:tc>
          <w:tcPr>
            <w:tcW w:w="2418" w:type="dxa"/>
            <w:vAlign w:val="center"/>
          </w:tcPr>
          <w:p w14:paraId="334A8378" w14:textId="77777777" w:rsidR="00897956" w:rsidRPr="00481D2D" w:rsidRDefault="00897956">
            <w:pPr>
              <w:pStyle w:val="TAL"/>
            </w:pPr>
            <w:r w:rsidRPr="00481D2D">
              <w:t>Create</w:t>
            </w:r>
          </w:p>
          <w:p w14:paraId="4CA26191" w14:textId="77777777" w:rsidR="00897956" w:rsidRPr="00481D2D" w:rsidRDefault="00897956">
            <w:pPr>
              <w:pStyle w:val="TAL"/>
            </w:pPr>
            <w:r w:rsidRPr="00481D2D">
              <w:t xml:space="preserve">Remove any previously existing temporary set of security associations </w:t>
            </w:r>
          </w:p>
        </w:tc>
        <w:tc>
          <w:tcPr>
            <w:tcW w:w="2418" w:type="dxa"/>
            <w:vAlign w:val="center"/>
          </w:tcPr>
          <w:p w14:paraId="0C85E2C0" w14:textId="77777777" w:rsidR="00897956" w:rsidRPr="00481D2D" w:rsidRDefault="00897956">
            <w:pPr>
              <w:pStyle w:val="TAL"/>
            </w:pPr>
            <w:r w:rsidRPr="00481D2D">
              <w:t>No action</w:t>
            </w:r>
          </w:p>
        </w:tc>
        <w:tc>
          <w:tcPr>
            <w:tcW w:w="2491" w:type="dxa"/>
            <w:vAlign w:val="center"/>
          </w:tcPr>
          <w:p w14:paraId="0758A8E2" w14:textId="77777777" w:rsidR="00897956" w:rsidRPr="00481D2D" w:rsidRDefault="00897956">
            <w:pPr>
              <w:pStyle w:val="TAL"/>
            </w:pPr>
            <w:r w:rsidRPr="00481D2D">
              <w:t>No action</w:t>
            </w:r>
          </w:p>
        </w:tc>
      </w:tr>
      <w:tr w:rsidR="00897956" w:rsidRPr="00481D2D" w14:paraId="6C29C6C5" w14:textId="77777777">
        <w:trPr>
          <w:jc w:val="center"/>
        </w:trPr>
        <w:tc>
          <w:tcPr>
            <w:tcW w:w="2530" w:type="dxa"/>
            <w:vAlign w:val="center"/>
          </w:tcPr>
          <w:p w14:paraId="76D581D0" w14:textId="77777777" w:rsidR="00897956" w:rsidRPr="00481D2D" w:rsidRDefault="00897956">
            <w:pPr>
              <w:pStyle w:val="TAL"/>
            </w:pPr>
            <w:r w:rsidRPr="00481D2D">
              <w:t>Sending 200 (OK) response for REGISTER request that concludes re-authentication</w:t>
            </w:r>
          </w:p>
        </w:tc>
        <w:tc>
          <w:tcPr>
            <w:tcW w:w="2418" w:type="dxa"/>
            <w:vAlign w:val="center"/>
          </w:tcPr>
          <w:p w14:paraId="77E1F67B" w14:textId="77777777" w:rsidR="00897956" w:rsidRPr="00481D2D" w:rsidRDefault="00897956">
            <w:pPr>
              <w:pStyle w:val="TAL"/>
            </w:pPr>
            <w:r w:rsidRPr="00481D2D">
              <w:t>Change to a newly established set of security associations</w:t>
            </w:r>
          </w:p>
        </w:tc>
        <w:tc>
          <w:tcPr>
            <w:tcW w:w="2418" w:type="dxa"/>
            <w:vAlign w:val="center"/>
          </w:tcPr>
          <w:p w14:paraId="32B9B882" w14:textId="77777777" w:rsidR="00897956" w:rsidRPr="00481D2D" w:rsidRDefault="00897956">
            <w:pPr>
              <w:pStyle w:val="TAL"/>
            </w:pPr>
            <w:r w:rsidRPr="00481D2D">
              <w:t>Convert to and treat as old set of security associations (see next column)</w:t>
            </w:r>
          </w:p>
        </w:tc>
        <w:tc>
          <w:tcPr>
            <w:tcW w:w="2491" w:type="dxa"/>
            <w:vAlign w:val="center"/>
          </w:tcPr>
          <w:p w14:paraId="19E81564" w14:textId="77777777" w:rsidR="00897956" w:rsidRPr="00481D2D" w:rsidRDefault="00897956">
            <w:pPr>
              <w:pStyle w:val="TAL"/>
            </w:pPr>
            <w:r w:rsidRPr="00481D2D">
              <w:t>Continue using the old set of security associations over which the REGISTER request, that initiated the re-authentication was received.</w:t>
            </w:r>
          </w:p>
          <w:p w14:paraId="77895FB6" w14:textId="77777777" w:rsidR="00897956" w:rsidRPr="00481D2D" w:rsidRDefault="00897956">
            <w:pPr>
              <w:pStyle w:val="TAL"/>
            </w:pPr>
            <w:r w:rsidRPr="00481D2D">
              <w:t>Delete all other old sets of security associations immediately</w:t>
            </w:r>
          </w:p>
        </w:tc>
      </w:tr>
      <w:tr w:rsidR="00897956" w:rsidRPr="00481D2D" w14:paraId="43F7D2AC" w14:textId="77777777">
        <w:trPr>
          <w:jc w:val="center"/>
        </w:trPr>
        <w:tc>
          <w:tcPr>
            <w:tcW w:w="2530" w:type="dxa"/>
            <w:vAlign w:val="center"/>
          </w:tcPr>
          <w:p w14:paraId="19BB64F0" w14:textId="77777777" w:rsidR="00897956" w:rsidRPr="00481D2D" w:rsidRDefault="00897956">
            <w:pPr>
              <w:pStyle w:val="TAL"/>
            </w:pPr>
            <w:r w:rsidRPr="00481D2D">
              <w:t>Sending 200 (OK) response for REGISTER request that concludes initial authentication</w:t>
            </w:r>
          </w:p>
        </w:tc>
        <w:tc>
          <w:tcPr>
            <w:tcW w:w="2418" w:type="dxa"/>
            <w:vAlign w:val="center"/>
          </w:tcPr>
          <w:p w14:paraId="451BF7EB" w14:textId="77777777" w:rsidR="00897956" w:rsidRPr="00481D2D" w:rsidRDefault="00897956">
            <w:pPr>
              <w:pStyle w:val="TAL"/>
            </w:pPr>
            <w:r w:rsidRPr="00481D2D">
              <w:t>Change to a newly established set of security associations and take into use immediately</w:t>
            </w:r>
          </w:p>
        </w:tc>
        <w:tc>
          <w:tcPr>
            <w:tcW w:w="2418" w:type="dxa"/>
            <w:vAlign w:val="center"/>
          </w:tcPr>
          <w:p w14:paraId="5D02DD11" w14:textId="77777777" w:rsidR="00897956" w:rsidRPr="00481D2D" w:rsidRDefault="00897956">
            <w:pPr>
              <w:pStyle w:val="TAL"/>
            </w:pPr>
            <w:r w:rsidRPr="00481D2D">
              <w:t>Convert to old set of security associations, i.e. delete</w:t>
            </w:r>
          </w:p>
        </w:tc>
        <w:tc>
          <w:tcPr>
            <w:tcW w:w="2491" w:type="dxa"/>
            <w:vAlign w:val="center"/>
          </w:tcPr>
          <w:p w14:paraId="51E7C831" w14:textId="77777777" w:rsidR="00897956" w:rsidRPr="00481D2D" w:rsidRDefault="00897956">
            <w:pPr>
              <w:pStyle w:val="TAL"/>
            </w:pPr>
            <w:r w:rsidRPr="00481D2D">
              <w:t>Delete</w:t>
            </w:r>
          </w:p>
        </w:tc>
      </w:tr>
    </w:tbl>
    <w:p w14:paraId="1559E648" w14:textId="77777777" w:rsidR="00897956" w:rsidRPr="00481D2D" w:rsidRDefault="00897956"/>
    <w:p w14:paraId="34E40ACF" w14:textId="77777777" w:rsidR="00D6741A" w:rsidRPr="00481D2D" w:rsidRDefault="00D6741A" w:rsidP="005D46C4">
      <w:pPr>
        <w:pStyle w:val="Heading4"/>
      </w:pPr>
      <w:bookmarkStart w:id="220" w:name="_Toc132018461"/>
      <w:r w:rsidRPr="00481D2D">
        <w:t>5.2.2.3</w:t>
      </w:r>
      <w:r w:rsidRPr="00481D2D">
        <w:tab/>
        <w:t xml:space="preserve">SIP digest </w:t>
      </w:r>
      <w:r w:rsidR="00981781" w:rsidRPr="00481D2D">
        <w:t xml:space="preserve">without </w:t>
      </w:r>
      <w:smartTag w:uri="urn:schemas-microsoft-com:office:smarttags" w:element="stockticker">
        <w:r w:rsidR="00981781" w:rsidRPr="00481D2D">
          <w:t>TLS</w:t>
        </w:r>
      </w:smartTag>
      <w:r w:rsidR="00981781" w:rsidRPr="00481D2D">
        <w:t xml:space="preserve"> </w:t>
      </w:r>
      <w:r w:rsidRPr="00481D2D">
        <w:t>as a security mechanism</w:t>
      </w:r>
      <w:bookmarkEnd w:id="220"/>
    </w:p>
    <w:p w14:paraId="2B7F78F3" w14:textId="77777777" w:rsidR="00D6741A" w:rsidRPr="00481D2D" w:rsidRDefault="00D6741A" w:rsidP="00D6741A">
      <w:r w:rsidRPr="00481D2D">
        <w:t>When the P-CSCF receives a REGISTER request from the UE, as defined in subclause</w:t>
      </w:r>
      <w:r w:rsidR="0016207B" w:rsidRPr="00481D2D">
        <w:t> </w:t>
      </w:r>
      <w:r w:rsidRPr="00481D2D">
        <w:t>5.2.2.1, the P-CSCF shall additionally:</w:t>
      </w:r>
    </w:p>
    <w:p w14:paraId="544FBC45" w14:textId="77777777" w:rsidR="00E07113" w:rsidRPr="00481D2D" w:rsidRDefault="00E07113" w:rsidP="00E07113">
      <w:pPr>
        <w:pStyle w:val="B1"/>
      </w:pPr>
      <w:r w:rsidRPr="00481D2D">
        <w:t>1)</w:t>
      </w:r>
      <w:r w:rsidRPr="00481D2D">
        <w:tab/>
        <w:t>if the REGISTER request includes an Authorization header field update the "integrity-protected" header field parameter as follows:</w:t>
      </w:r>
    </w:p>
    <w:p w14:paraId="11F69389" w14:textId="77777777" w:rsidR="00D6741A" w:rsidRPr="00481D2D" w:rsidRDefault="00E07113" w:rsidP="00E07113">
      <w:pPr>
        <w:pStyle w:val="B2"/>
      </w:pPr>
      <w:r w:rsidRPr="00481D2D">
        <w:t>a)</w:t>
      </w:r>
      <w:r w:rsidR="00D6741A" w:rsidRPr="00481D2D">
        <w:tab/>
        <w:t>if the REGISTER request does not map to an existing IP association, and does not contain a challenge response,</w:t>
      </w:r>
      <w:r w:rsidR="00D6741A" w:rsidRPr="00481D2D" w:rsidDel="00E326AD">
        <w:t xml:space="preserve"> </w:t>
      </w:r>
      <w:r w:rsidR="00D6741A" w:rsidRPr="00481D2D">
        <w:t xml:space="preserve">not include the </w:t>
      </w:r>
      <w:r w:rsidR="00BA4430" w:rsidRPr="00481D2D">
        <w:t>"</w:t>
      </w:r>
      <w:r w:rsidR="00D6741A" w:rsidRPr="00481D2D">
        <w:t>integrity-protected</w:t>
      </w:r>
      <w:r w:rsidR="00BA4430" w:rsidRPr="00481D2D">
        <w:t>" header field</w:t>
      </w:r>
      <w:r w:rsidR="00D6741A" w:rsidRPr="00481D2D">
        <w:t xml:space="preserve"> parameter; or</w:t>
      </w:r>
    </w:p>
    <w:p w14:paraId="3B86BAE6" w14:textId="77777777" w:rsidR="00D6741A" w:rsidRPr="00481D2D" w:rsidRDefault="00E07113" w:rsidP="00E07113">
      <w:pPr>
        <w:pStyle w:val="B2"/>
      </w:pPr>
      <w:r w:rsidRPr="00481D2D">
        <w:t>b)</w:t>
      </w:r>
      <w:r w:rsidR="00D6741A" w:rsidRPr="00481D2D">
        <w:tab/>
        <w:t xml:space="preserve">if the REGISTER request does not map to an existing IP association, and does contain a challenge response, include an </w:t>
      </w:r>
      <w:r w:rsidR="00BA4430" w:rsidRPr="00481D2D">
        <w:t>"</w:t>
      </w:r>
      <w:r w:rsidR="00D6741A" w:rsidRPr="00481D2D">
        <w:t>integrity-protected</w:t>
      </w:r>
      <w:r w:rsidR="00BA4430" w:rsidRPr="00481D2D">
        <w:t>" header field</w:t>
      </w:r>
      <w:r w:rsidR="00D6741A" w:rsidRPr="00481D2D">
        <w:t xml:space="preserve"> parameter with the value set to "ip-assoc-pending"; or</w:t>
      </w:r>
    </w:p>
    <w:p w14:paraId="3ABCD203" w14:textId="77777777" w:rsidR="00D6741A" w:rsidRPr="00481D2D" w:rsidDel="007A4E64" w:rsidRDefault="00E07113" w:rsidP="00E07113">
      <w:pPr>
        <w:pStyle w:val="B2"/>
      </w:pPr>
      <w:r w:rsidRPr="00481D2D">
        <w:t>c)</w:t>
      </w:r>
      <w:r w:rsidR="00D6741A" w:rsidRPr="00481D2D">
        <w:tab/>
        <w:t xml:space="preserve">if the REGISTER request does map to an existing IP association, include an </w:t>
      </w:r>
      <w:r w:rsidR="00BA4430" w:rsidRPr="00481D2D">
        <w:t>"</w:t>
      </w:r>
      <w:r w:rsidR="00D6741A" w:rsidRPr="00481D2D">
        <w:t>integrity-protected</w:t>
      </w:r>
      <w:r w:rsidR="00BA4430" w:rsidRPr="00481D2D">
        <w:t>" header field</w:t>
      </w:r>
      <w:r w:rsidR="00D6741A" w:rsidRPr="00481D2D">
        <w:t xml:space="preserve"> parameter with the value set to "ip-assoc-yes"</w:t>
      </w:r>
      <w:r w:rsidR="007E4D10" w:rsidRPr="00481D2D">
        <w:t>;</w:t>
      </w:r>
    </w:p>
    <w:p w14:paraId="78D1895D" w14:textId="77777777" w:rsidR="00D6741A" w:rsidRPr="00481D2D" w:rsidRDefault="00D6741A" w:rsidP="00D6741A">
      <w:pPr>
        <w:pStyle w:val="NO"/>
      </w:pPr>
      <w:r w:rsidRPr="00481D2D">
        <w:t>NOTE 1:</w:t>
      </w:r>
      <w:r w:rsidRPr="00481D2D">
        <w:tab/>
        <w:t xml:space="preserve">The </w:t>
      </w:r>
      <w:r w:rsidR="00981781" w:rsidRPr="00481D2D">
        <w:t>value of "ip-assoc-pending" for the "integrity</w:t>
      </w:r>
      <w:r w:rsidR="009F3226" w:rsidRPr="00481D2D">
        <w:t>-</w:t>
      </w:r>
      <w:r w:rsidR="00981781" w:rsidRPr="00481D2D">
        <w:t xml:space="preserve">protected" </w:t>
      </w:r>
      <w:r w:rsidR="009F3226" w:rsidRPr="00481D2D">
        <w:t xml:space="preserve">header field </w:t>
      </w:r>
      <w:r w:rsidR="00981781" w:rsidRPr="00481D2D">
        <w:t xml:space="preserve">parameter or the </w:t>
      </w:r>
      <w:r w:rsidRPr="00481D2D">
        <w:t>absence of an "integrity</w:t>
      </w:r>
      <w:r w:rsidR="009F3226" w:rsidRPr="00481D2D">
        <w:t>-</w:t>
      </w:r>
      <w:r w:rsidRPr="00481D2D">
        <w:t xml:space="preserve">protected" </w:t>
      </w:r>
      <w:r w:rsidR="009F3226" w:rsidRPr="00481D2D">
        <w:t xml:space="preserve">header field </w:t>
      </w:r>
      <w:r w:rsidRPr="00481D2D">
        <w:t xml:space="preserve">parameter in the Authorization header </w:t>
      </w:r>
      <w:r w:rsidR="005902BC" w:rsidRPr="00481D2D">
        <w:t xml:space="preserve">field </w:t>
      </w:r>
      <w:r w:rsidRPr="00481D2D">
        <w:t>is an indication to the I-CSCF and S-CSCF that this is an initial REGISTER request.</w:t>
      </w:r>
    </w:p>
    <w:p w14:paraId="198FB18B" w14:textId="77777777" w:rsidR="007E4D10" w:rsidRPr="00481D2D" w:rsidRDefault="00E07113" w:rsidP="007E4D10">
      <w:pPr>
        <w:pStyle w:val="B1"/>
      </w:pPr>
      <w:r w:rsidRPr="00481D2D">
        <w:t>2)</w:t>
      </w:r>
      <w:r w:rsidR="007E4D10" w:rsidRPr="00481D2D">
        <w:tab/>
        <w:t>if the P-CSCF a</w:t>
      </w:r>
      <w:r w:rsidR="007E4D10" w:rsidRPr="00481D2D" w:rsidDel="00B80614">
        <w:rPr>
          <w:rStyle w:val="B2Char"/>
        </w:rPr>
        <w:t xml:space="preserve">dds a "received" header field parameter and UDP is being used, also add an "rport" </w:t>
      </w:r>
      <w:r w:rsidR="007E4D10" w:rsidRPr="00481D2D">
        <w:rPr>
          <w:rStyle w:val="B2Char"/>
        </w:rPr>
        <w:t xml:space="preserve">Via </w:t>
      </w:r>
      <w:r w:rsidR="007E4D10" w:rsidRPr="00481D2D" w:rsidDel="00B80614">
        <w:rPr>
          <w:rStyle w:val="B2Char"/>
        </w:rPr>
        <w:t>header field parameter</w:t>
      </w:r>
      <w:r w:rsidR="007E4D10" w:rsidRPr="00481D2D">
        <w:rPr>
          <w:rStyle w:val="B2Char"/>
        </w:rPr>
        <w:t xml:space="preserve"> with the IP source port of the received REGISTER request</w:t>
      </w:r>
      <w:r w:rsidRPr="00481D2D">
        <w:rPr>
          <w:rStyle w:val="B2Char"/>
        </w:rPr>
        <w:t>; and</w:t>
      </w:r>
    </w:p>
    <w:p w14:paraId="389AE59B" w14:textId="77777777" w:rsidR="00E07113" w:rsidRPr="00481D2D" w:rsidRDefault="00E07113" w:rsidP="00E07113">
      <w:pPr>
        <w:pStyle w:val="B1"/>
      </w:pPr>
      <w:r w:rsidRPr="00481D2D">
        <w:t>3)</w:t>
      </w:r>
      <w:r w:rsidRPr="00481D2D">
        <w:tab/>
        <w:t>if the REGISTER request does not contain an Authorization header field and the requests was received over a non 3GPP access network, insert a P-Access-Network-Info header field as described in subclause</w:t>
      </w:r>
      <w:r w:rsidR="00E0543C" w:rsidRPr="00481D2D">
        <w:t> </w:t>
      </w:r>
      <w:r w:rsidRPr="00481D2D">
        <w:t>5.2.1 step</w:t>
      </w:r>
      <w:r w:rsidR="00E0543C" w:rsidRPr="00481D2D">
        <w:t> </w:t>
      </w:r>
      <w:r w:rsidRPr="00481D2D">
        <w:t>4).</w:t>
      </w:r>
    </w:p>
    <w:p w14:paraId="2967496C" w14:textId="77777777" w:rsidR="00E07113" w:rsidRPr="00481D2D" w:rsidRDefault="00E07113" w:rsidP="00E07113">
      <w:pPr>
        <w:pStyle w:val="NO"/>
      </w:pPr>
      <w:r w:rsidRPr="00481D2D">
        <w:rPr>
          <w:rFonts w:hint="eastAsia"/>
        </w:rPr>
        <w:t>NOTE</w:t>
      </w:r>
      <w:r w:rsidRPr="00481D2D">
        <w:t> 2</w:t>
      </w:r>
      <w:r w:rsidRPr="00481D2D">
        <w:rPr>
          <w:rFonts w:hint="eastAsia"/>
        </w:rPr>
        <w:t>:</w:t>
      </w:r>
      <w:r w:rsidRPr="00481D2D">
        <w:rPr>
          <w:rFonts w:hint="eastAsia"/>
        </w:rPr>
        <w:tab/>
      </w:r>
      <w:r w:rsidRPr="00481D2D">
        <w:t>How the P-CSCF recognizes over which access network a request was received is an implementation specific feature</w:t>
      </w:r>
      <w:r w:rsidRPr="00481D2D">
        <w:rPr>
          <w:rFonts w:hint="eastAsia"/>
        </w:rPr>
        <w:t>.</w:t>
      </w:r>
    </w:p>
    <w:p w14:paraId="7A786D1A" w14:textId="77777777" w:rsidR="00E07113" w:rsidRPr="00481D2D" w:rsidRDefault="00E07113" w:rsidP="00E07113">
      <w:pPr>
        <w:pStyle w:val="NO"/>
      </w:pPr>
      <w:r w:rsidRPr="00481D2D">
        <w:t>NOTE 3:</w:t>
      </w:r>
      <w:r w:rsidRPr="00481D2D">
        <w:tab/>
        <w:t>Subclause</w:t>
      </w:r>
      <w:r w:rsidR="00E0543C" w:rsidRPr="00481D2D">
        <w:t> </w:t>
      </w:r>
      <w:r w:rsidRPr="00481D2D">
        <w:t>5.2.1 describes the encoding of the P-Access-Network-Info header field, the mandatory requirement is defined in the above bullet.</w:t>
      </w:r>
    </w:p>
    <w:p w14:paraId="78FE7979" w14:textId="77777777" w:rsidR="00D6741A" w:rsidRPr="00481D2D" w:rsidRDefault="00D6741A" w:rsidP="00D6741A">
      <w:r w:rsidRPr="00481D2D">
        <w:t xml:space="preserve">If the P-CSCF receives a </w:t>
      </w:r>
      <w:r w:rsidR="00981781" w:rsidRPr="00481D2D">
        <w:t xml:space="preserve">500 (Server Internal Error) or </w:t>
      </w:r>
      <w:r w:rsidRPr="00481D2D">
        <w:t>504 (Server Time-Out) response to a REGISTER request, and if the REGISTER request is mapped to an existing IP association, then the P-CSCF shall delete the IP association.</w:t>
      </w:r>
    </w:p>
    <w:p w14:paraId="5587210D" w14:textId="77777777" w:rsidR="00D6741A" w:rsidRPr="00481D2D" w:rsidRDefault="00D6741A" w:rsidP="00D6741A">
      <w:pPr>
        <w:pStyle w:val="NO"/>
      </w:pPr>
      <w:r w:rsidRPr="00481D2D">
        <w:t>NOTE </w:t>
      </w:r>
      <w:r w:rsidR="002E5EAF" w:rsidRPr="00481D2D">
        <w:t>4</w:t>
      </w:r>
      <w:r w:rsidRPr="00481D2D">
        <w:t>:</w:t>
      </w:r>
      <w:r w:rsidRPr="00481D2D">
        <w:tab/>
        <w:t>The P-CSCF deletes the IP association on receipt of 500 (Server Internal Error) or 504 (Server Time-Out) so that the next REGISTER request received from the UE will look like an initial REGISTER request.</w:t>
      </w:r>
    </w:p>
    <w:p w14:paraId="3C0BC092" w14:textId="77777777" w:rsidR="002E5EAF" w:rsidRPr="00481D2D" w:rsidRDefault="002E5EAF" w:rsidP="002E5EAF">
      <w:r w:rsidRPr="00481D2D">
        <w:t>When the P-CSCF receives a 401 (Unauthorized) response to a REGISTER request, the P-CSCF shall:</w:t>
      </w:r>
    </w:p>
    <w:p w14:paraId="29E77A81" w14:textId="77777777" w:rsidR="002E5EAF" w:rsidRPr="00481D2D" w:rsidRDefault="002E5EAF" w:rsidP="002E5EAF">
      <w:pPr>
        <w:pStyle w:val="B1"/>
      </w:pPr>
      <w:r w:rsidRPr="00481D2D">
        <w:t>1)</w:t>
      </w:r>
      <w:r w:rsidRPr="00481D2D">
        <w:tab/>
        <w:t>insert a Security-Server header field to specify the media plane security mechanisms the P-CSCF (IMS-</w:t>
      </w:r>
      <w:smartTag w:uri="urn:schemas-microsoft-com:office:smarttags" w:element="stockticker">
        <w:r w:rsidRPr="00481D2D">
          <w:t>ALG</w:t>
        </w:r>
      </w:smartTag>
      <w:r w:rsidRPr="00481D2D">
        <w:t>) supports, if any, labelled with the "mediasec" header field parameter specified in subclause 7.2A.7; and</w:t>
      </w:r>
    </w:p>
    <w:p w14:paraId="30537C0F" w14:textId="77777777" w:rsidR="002E5EAF" w:rsidRPr="00481D2D" w:rsidRDefault="002E5EAF" w:rsidP="002E5EAF">
      <w:pPr>
        <w:pStyle w:val="B1"/>
      </w:pPr>
      <w:r w:rsidRPr="00481D2D">
        <w:t>2)</w:t>
      </w:r>
      <w:r w:rsidRPr="00481D2D">
        <w:tab/>
        <w:t>send the 401 (Unauthorized) response to the UE unprotected as defined in clause 4 of RFC 3581 [56A].</w:t>
      </w:r>
    </w:p>
    <w:p w14:paraId="0DCB1316" w14:textId="77777777" w:rsidR="002E5EAF" w:rsidRPr="00481D2D" w:rsidRDefault="002E5EAF" w:rsidP="002E5EAF">
      <w:pPr>
        <w:pStyle w:val="NO"/>
      </w:pPr>
      <w:r w:rsidRPr="00481D2D">
        <w:rPr>
          <w:kern w:val="2"/>
        </w:rPr>
        <w:t>NOTE 5:</w:t>
      </w:r>
      <w:r w:rsidRPr="00481D2D">
        <w:rPr>
          <w:kern w:val="2"/>
        </w:rPr>
        <w:tab/>
        <w:t>The P-CSCF does not include signalling plane security mechanisms because the Require and Proxy-Require header fields in the REGISTER request do not contain "sec-agree".</w:t>
      </w:r>
    </w:p>
    <w:p w14:paraId="42A7D8FB" w14:textId="77777777" w:rsidR="00D6741A" w:rsidRPr="00481D2D" w:rsidRDefault="00D6741A" w:rsidP="00D6741A">
      <w:r w:rsidRPr="00481D2D">
        <w:t xml:space="preserve">When the P-CSCF receives a 200 (OK) response to a REGISTER request as defined in subclause 5.2.2.1, and the </w:t>
      </w:r>
      <w:r w:rsidR="009C36D6" w:rsidRPr="00481D2D">
        <w:t>registration expiration interval value</w:t>
      </w:r>
      <w:r w:rsidR="005902BC" w:rsidRPr="00481D2D">
        <w:t xml:space="preserve"> </w:t>
      </w:r>
      <w:r w:rsidRPr="00481D2D">
        <w:t>is different than zero, the P-CSCF shall additionally:</w:t>
      </w:r>
    </w:p>
    <w:p w14:paraId="3C3BF28B" w14:textId="77777777" w:rsidR="000B46B6" w:rsidRPr="00481D2D" w:rsidRDefault="00D6741A" w:rsidP="00D6741A">
      <w:pPr>
        <w:pStyle w:val="B1"/>
      </w:pPr>
      <w:r w:rsidRPr="00481D2D">
        <w:t>a)</w:t>
      </w:r>
      <w:r w:rsidRPr="00481D2D">
        <w:tab/>
        <w:t xml:space="preserve">create an IP association by storing and associating the UE's packet source IP address </w:t>
      </w:r>
      <w:r w:rsidR="00547150" w:rsidRPr="00481D2D">
        <w:t xml:space="preserve">and port </w:t>
      </w:r>
      <w:r w:rsidRPr="00481D2D">
        <w:t>along with the "sent-by" parameter of the Via header</w:t>
      </w:r>
      <w:r w:rsidR="005902BC" w:rsidRPr="00481D2D">
        <w:t xml:space="preserve"> field</w:t>
      </w:r>
      <w:r w:rsidRPr="00481D2D">
        <w:t xml:space="preserve">, cf. RFC 3261 [26], of the REGISTER </w:t>
      </w:r>
      <w:r w:rsidR="00366A1E" w:rsidRPr="00481D2D">
        <w:t xml:space="preserve">request </w:t>
      </w:r>
      <w:r w:rsidRPr="00481D2D">
        <w:t>with the private user identity and all the successfully registered public user identities related to that private user identity;</w:t>
      </w:r>
    </w:p>
    <w:p w14:paraId="62D4A4C5" w14:textId="77777777" w:rsidR="00D6741A" w:rsidRPr="00481D2D" w:rsidRDefault="00366A1E" w:rsidP="00D6741A">
      <w:pPr>
        <w:pStyle w:val="B1"/>
      </w:pPr>
      <w:r w:rsidRPr="00481D2D">
        <w:t>b)</w:t>
      </w:r>
      <w:r w:rsidRPr="00481D2D">
        <w:tab/>
        <w:t>overwrite any existing IP association which has the same pair of IP address and port, but a different private user identity;</w:t>
      </w:r>
      <w:r w:rsidR="002E5EAF" w:rsidRPr="00481D2D">
        <w:t xml:space="preserve"> and</w:t>
      </w:r>
    </w:p>
    <w:p w14:paraId="12C21773" w14:textId="77777777" w:rsidR="00D6741A" w:rsidRPr="00481D2D" w:rsidRDefault="002E5EAF" w:rsidP="00D6741A">
      <w:pPr>
        <w:pStyle w:val="B1"/>
      </w:pPr>
      <w:r w:rsidRPr="00481D2D">
        <w:t>c</w:t>
      </w:r>
      <w:r w:rsidR="00D6741A" w:rsidRPr="00481D2D">
        <w:t>)</w:t>
      </w:r>
      <w:r w:rsidR="00D6741A" w:rsidRPr="00481D2D">
        <w:tab/>
        <w:t>send the 200 (OK) response to the UE unprotected as defined in clause 4 of RFC 3581 [56A].</w:t>
      </w:r>
    </w:p>
    <w:p w14:paraId="3B0A503F" w14:textId="77777777" w:rsidR="00D6741A" w:rsidRPr="00481D2D" w:rsidRDefault="00D6741A" w:rsidP="005D46C4">
      <w:pPr>
        <w:pStyle w:val="Heading4"/>
      </w:pPr>
      <w:bookmarkStart w:id="221" w:name="_Toc132018462"/>
      <w:r w:rsidRPr="00481D2D">
        <w:t>5.2.2.4</w:t>
      </w:r>
      <w:r w:rsidRPr="00481D2D">
        <w:tab/>
        <w:t xml:space="preserve">SIP digest with </w:t>
      </w:r>
      <w:smartTag w:uri="urn:schemas-microsoft-com:office:smarttags" w:element="stockticker">
        <w:r w:rsidRPr="00481D2D">
          <w:t>TLS</w:t>
        </w:r>
      </w:smartTag>
      <w:r w:rsidRPr="00481D2D">
        <w:t xml:space="preserve"> as a security mechanism</w:t>
      </w:r>
      <w:bookmarkEnd w:id="221"/>
    </w:p>
    <w:p w14:paraId="15B566F1" w14:textId="77777777" w:rsidR="00981781" w:rsidRPr="00481D2D" w:rsidRDefault="00981781" w:rsidP="00981781">
      <w:smartTag w:uri="urn:schemas-microsoft-com:office:smarttags" w:element="stockticker">
        <w:r w:rsidRPr="00481D2D">
          <w:t>TLS</w:t>
        </w:r>
      </w:smartTag>
      <w:r w:rsidRPr="00481D2D">
        <w:t xml:space="preserve"> is optional to implement and is used only in combination with SIP digest authentication. If the P-CSCF supports </w:t>
      </w:r>
      <w:smartTag w:uri="urn:schemas-microsoft-com:office:smarttags" w:element="stockticker">
        <w:r w:rsidRPr="00481D2D">
          <w:t>TLS</w:t>
        </w:r>
      </w:smartTag>
      <w:r w:rsidRPr="00481D2D">
        <w:t xml:space="preserve">, then the P-CSCF shall support </w:t>
      </w:r>
      <w:smartTag w:uri="urn:schemas-microsoft-com:office:smarttags" w:element="stockticker">
        <w:r w:rsidRPr="00481D2D">
          <w:t>TLS</w:t>
        </w:r>
      </w:smartTag>
      <w:r w:rsidRPr="00481D2D">
        <w:t xml:space="preserve"> as described in 3GPP TS 33.203 [19]. If the P-CSCF supports </w:t>
      </w:r>
      <w:smartTag w:uri="urn:schemas-microsoft-com:office:smarttags" w:element="stockticker">
        <w:r w:rsidRPr="00481D2D">
          <w:t>TLS</w:t>
        </w:r>
      </w:smartTag>
      <w:r w:rsidRPr="00481D2D">
        <w:t xml:space="preserve">, the P-CSCF shall support </w:t>
      </w:r>
      <w:smartTag w:uri="urn:schemas-microsoft-com:office:smarttags" w:element="stockticker">
        <w:r w:rsidRPr="00481D2D">
          <w:t>TLS</w:t>
        </w:r>
      </w:smartTag>
      <w:r w:rsidRPr="00481D2D">
        <w:t xml:space="preserve"> ciphersuites as described in 3GPP TS 33.203 [19].</w:t>
      </w:r>
    </w:p>
    <w:p w14:paraId="6B3AEE29" w14:textId="77777777" w:rsidR="00D6741A" w:rsidRPr="00481D2D" w:rsidRDefault="00D6741A" w:rsidP="00D6741A">
      <w:r w:rsidRPr="00481D2D">
        <w:t>When the P-CSCF receives a REGISTER request from the UE, as defined in subclause 5.2.2.1, the P-CSCF shall additionally:</w:t>
      </w:r>
    </w:p>
    <w:p w14:paraId="4ECF8717" w14:textId="77777777" w:rsidR="00E83AD2" w:rsidRPr="00481D2D" w:rsidRDefault="00E83AD2" w:rsidP="00E83AD2">
      <w:pPr>
        <w:pStyle w:val="B1"/>
      </w:pPr>
      <w:r w:rsidRPr="00481D2D">
        <w:t>1)</w:t>
      </w:r>
      <w:r w:rsidRPr="00481D2D">
        <w:tab/>
        <w:t>in case the REGISTER request was received without protection</w:t>
      </w:r>
      <w:r w:rsidR="00D414D0" w:rsidRPr="00481D2D">
        <w:rPr>
          <w:rFonts w:hint="eastAsia"/>
          <w:lang w:eastAsia="ja-JP"/>
        </w:rPr>
        <w:t xml:space="preserve"> on the default port or port advertised to UE for P-CSCF discovery</w:t>
      </w:r>
      <w:r w:rsidRPr="00481D2D">
        <w:t xml:space="preserve"> and with the Security-Client header field indicating "tls", then:</w:t>
      </w:r>
    </w:p>
    <w:p w14:paraId="0A7E624A" w14:textId="77777777" w:rsidR="000B46B6" w:rsidRPr="00481D2D" w:rsidRDefault="00E83AD2" w:rsidP="00E83AD2">
      <w:pPr>
        <w:pStyle w:val="B2"/>
      </w:pPr>
      <w:r w:rsidRPr="00481D2D">
        <w:t>a)</w:t>
      </w:r>
      <w:r w:rsidRPr="00481D2D">
        <w:tab/>
        <w:t>remove and store the Security-Client header field;</w:t>
      </w:r>
    </w:p>
    <w:p w14:paraId="2D8D57B2" w14:textId="77777777" w:rsidR="00D6741A" w:rsidRPr="00481D2D" w:rsidRDefault="00E83AD2" w:rsidP="00E83AD2">
      <w:pPr>
        <w:pStyle w:val="B2"/>
      </w:pPr>
      <w:r w:rsidRPr="00481D2D">
        <w:t>b)</w:t>
      </w:r>
      <w:r w:rsidR="00D6741A" w:rsidRPr="00481D2D">
        <w:tab/>
      </w:r>
      <w:r w:rsidRPr="00481D2D">
        <w:t xml:space="preserve">do </w:t>
      </w:r>
      <w:r w:rsidR="00D6741A" w:rsidRPr="00481D2D">
        <w:t xml:space="preserve">not include the </w:t>
      </w:r>
      <w:r w:rsidR="00D0178B" w:rsidRPr="00481D2D">
        <w:t>"</w:t>
      </w:r>
      <w:r w:rsidR="00D6741A" w:rsidRPr="00481D2D">
        <w:t>integrity-protected</w:t>
      </w:r>
      <w:r w:rsidR="00D0178B" w:rsidRPr="00481D2D">
        <w:t>" header field</w:t>
      </w:r>
      <w:r w:rsidR="00D6741A" w:rsidRPr="00481D2D">
        <w:t xml:space="preserve"> parameter</w:t>
      </w:r>
      <w:r w:rsidRPr="00481D2D">
        <w:t xml:space="preserve"> in the Authorization header</w:t>
      </w:r>
      <w:r w:rsidR="00D6741A" w:rsidRPr="00481D2D">
        <w:t>;</w:t>
      </w:r>
    </w:p>
    <w:p w14:paraId="226A24F4" w14:textId="77777777" w:rsidR="00E83AD2" w:rsidRPr="00481D2D" w:rsidRDefault="00E83AD2" w:rsidP="00E83AD2">
      <w:pPr>
        <w:pStyle w:val="B2"/>
        <w:rPr>
          <w:bCs/>
        </w:rPr>
      </w:pPr>
      <w:r w:rsidRPr="00481D2D">
        <w:t>c)</w:t>
      </w:r>
      <w:r w:rsidRPr="00481D2D">
        <w:tab/>
      </w:r>
      <w:r w:rsidR="008C7A40" w:rsidRPr="00481D2D">
        <w:t xml:space="preserve">if the "rport" header field parameter is included in the Via header field, </w:t>
      </w:r>
      <w:r w:rsidRPr="00481D2D">
        <w:rPr>
          <w:bCs/>
        </w:rPr>
        <w:t xml:space="preserve">set the value of the "rport" </w:t>
      </w:r>
      <w:r w:rsidR="00D0178B" w:rsidRPr="00481D2D">
        <w:rPr>
          <w:bCs/>
        </w:rPr>
        <w:t xml:space="preserve">header field </w:t>
      </w:r>
      <w:r w:rsidRPr="00481D2D">
        <w:rPr>
          <w:bCs/>
        </w:rPr>
        <w:t>parameter in the Via header to the source port of the received REGISTER request; and</w:t>
      </w:r>
    </w:p>
    <w:p w14:paraId="5D185D96" w14:textId="77777777" w:rsidR="000B46B6" w:rsidRPr="00481D2D" w:rsidRDefault="00E83AD2" w:rsidP="00E83AD2">
      <w:pPr>
        <w:pStyle w:val="B2"/>
        <w:rPr>
          <w:bCs/>
        </w:rPr>
      </w:pPr>
      <w:r w:rsidRPr="00481D2D">
        <w:rPr>
          <w:bCs/>
        </w:rPr>
        <w:t>d)</w:t>
      </w:r>
      <w:r w:rsidRPr="00481D2D">
        <w:rPr>
          <w:bCs/>
        </w:rPr>
        <w:tab/>
        <w:t xml:space="preserve">insert the "received" </w:t>
      </w:r>
      <w:r w:rsidR="00D0178B" w:rsidRPr="00481D2D">
        <w:rPr>
          <w:bCs/>
        </w:rPr>
        <w:t xml:space="preserve">header field </w:t>
      </w:r>
      <w:r w:rsidRPr="00481D2D">
        <w:rPr>
          <w:bCs/>
        </w:rPr>
        <w:t>parameter in the Via header containing the source IP address that the request came from, as defined in RFC</w:t>
      </w:r>
      <w:r w:rsidR="000E3BEE" w:rsidRPr="00481D2D">
        <w:rPr>
          <w:bCs/>
        </w:rPr>
        <w:t> </w:t>
      </w:r>
      <w:r w:rsidRPr="00481D2D">
        <w:rPr>
          <w:bCs/>
        </w:rPr>
        <w:t>3581</w:t>
      </w:r>
      <w:r w:rsidR="000E3BEE" w:rsidRPr="00481D2D">
        <w:rPr>
          <w:bCs/>
        </w:rPr>
        <w:t> </w:t>
      </w:r>
      <w:r w:rsidRPr="00481D2D">
        <w:rPr>
          <w:bCs/>
        </w:rPr>
        <w:t>[56A];</w:t>
      </w:r>
    </w:p>
    <w:p w14:paraId="0ACB1F22" w14:textId="77777777" w:rsidR="00E83AD2" w:rsidRPr="00481D2D" w:rsidRDefault="00E83AD2" w:rsidP="00E83AD2">
      <w:pPr>
        <w:pStyle w:val="NO"/>
      </w:pPr>
      <w:r w:rsidRPr="00481D2D">
        <w:t>NOTE</w:t>
      </w:r>
      <w:r w:rsidR="000E3BEE" w:rsidRPr="00481D2D">
        <w:t> </w:t>
      </w:r>
      <w:r w:rsidRPr="00481D2D">
        <w:t>1:</w:t>
      </w:r>
      <w:r w:rsidRPr="00481D2D">
        <w:tab/>
        <w:t>The absence of an "integrity</w:t>
      </w:r>
      <w:r w:rsidR="009F3226" w:rsidRPr="00481D2D">
        <w:t>-</w:t>
      </w:r>
      <w:r w:rsidRPr="00481D2D">
        <w:t xml:space="preserve">protected" </w:t>
      </w:r>
      <w:r w:rsidR="009F3226" w:rsidRPr="00481D2D">
        <w:t xml:space="preserve">header field </w:t>
      </w:r>
      <w:r w:rsidRPr="00481D2D">
        <w:t>parameter in the Authorization header is an indication to the I-CSCF and S-CSCF that this is an initial REGISTER request.</w:t>
      </w:r>
    </w:p>
    <w:p w14:paraId="2D761473" w14:textId="77777777" w:rsidR="00E83AD2" w:rsidRPr="00481D2D" w:rsidRDefault="00E83AD2" w:rsidP="00E83AD2">
      <w:pPr>
        <w:pStyle w:val="NO"/>
      </w:pPr>
      <w:r w:rsidRPr="00481D2D">
        <w:t>NOTE 2:</w:t>
      </w:r>
      <w:r w:rsidRPr="00481D2D">
        <w:tab/>
      </w:r>
      <w:r w:rsidRPr="00481D2D">
        <w:rPr>
          <w:bCs/>
        </w:rPr>
        <w:t>As defined in RFC</w:t>
      </w:r>
      <w:r w:rsidR="000E3BEE" w:rsidRPr="00481D2D">
        <w:rPr>
          <w:bCs/>
        </w:rPr>
        <w:t> </w:t>
      </w:r>
      <w:r w:rsidRPr="00481D2D">
        <w:rPr>
          <w:bCs/>
        </w:rPr>
        <w:t>3581</w:t>
      </w:r>
      <w:r w:rsidR="000E3BEE" w:rsidRPr="00481D2D">
        <w:rPr>
          <w:bCs/>
        </w:rPr>
        <w:t> </w:t>
      </w:r>
      <w:r w:rsidRPr="00481D2D">
        <w:rPr>
          <w:bCs/>
        </w:rPr>
        <w:t xml:space="preserve">[56A], </w:t>
      </w:r>
      <w:r w:rsidRPr="00481D2D">
        <w:t xml:space="preserve">the P-CSCF will insert a "received" </w:t>
      </w:r>
      <w:r w:rsidR="00D0178B" w:rsidRPr="00481D2D">
        <w:t xml:space="preserve">header field </w:t>
      </w:r>
      <w:r w:rsidRPr="00481D2D">
        <w:t>parameter containing the source IP address that the request came from, even if it is identical to the value of the "sent-by" component.</w:t>
      </w:r>
    </w:p>
    <w:p w14:paraId="25FB42FD" w14:textId="77777777" w:rsidR="00E83AD2" w:rsidRPr="00481D2D" w:rsidRDefault="00E83AD2" w:rsidP="00E83AD2">
      <w:pPr>
        <w:pStyle w:val="NO"/>
      </w:pPr>
      <w:r w:rsidRPr="00481D2D">
        <w:t>NOTE 3:</w:t>
      </w:r>
      <w:r w:rsidRPr="00481D2D">
        <w:tab/>
        <w:t xml:space="preserve">Upon receiving the unprotected REGISTER request the P-CSCF detects if the UE is behind a </w:t>
      </w:r>
      <w:smartTag w:uri="urn:schemas-microsoft-com:office:smarttags" w:element="stockticker">
        <w:r w:rsidRPr="00481D2D">
          <w:t>NAT</w:t>
        </w:r>
      </w:smartTag>
      <w:r w:rsidRPr="00481D2D">
        <w:t>.</w:t>
      </w:r>
    </w:p>
    <w:p w14:paraId="3345BB21" w14:textId="77777777" w:rsidR="00E83AD2" w:rsidRPr="00481D2D" w:rsidRDefault="00E83AD2" w:rsidP="00D6741A">
      <w:pPr>
        <w:pStyle w:val="B1"/>
      </w:pPr>
      <w:r w:rsidRPr="00481D2D">
        <w:t>2)</w:t>
      </w:r>
      <w:r w:rsidR="00D6741A" w:rsidRPr="00481D2D">
        <w:tab/>
        <w:t xml:space="preserve">if the REGISTER request was received protected with a </w:t>
      </w:r>
      <w:smartTag w:uri="urn:schemas-microsoft-com:office:smarttags" w:element="stockticker">
        <w:r w:rsidR="00D6741A" w:rsidRPr="00481D2D">
          <w:t>TLS</w:t>
        </w:r>
      </w:smartTag>
      <w:r w:rsidR="00D6741A" w:rsidRPr="00481D2D">
        <w:t xml:space="preserve"> session</w:t>
      </w:r>
      <w:r w:rsidR="00D414D0" w:rsidRPr="00481D2D">
        <w:rPr>
          <w:rFonts w:hint="eastAsia"/>
          <w:lang w:eastAsia="ja-JP"/>
        </w:rPr>
        <w:t>, on the protected server port,</w:t>
      </w:r>
      <w:r w:rsidR="00D6741A" w:rsidRPr="00481D2D">
        <w:t xml:space="preserve"> created during an ongoing authentication procedure</w:t>
      </w:r>
      <w:r w:rsidR="008408E2" w:rsidRPr="00481D2D">
        <w:t xml:space="preserve">, where the Session ID for the </w:t>
      </w:r>
      <w:smartTag w:uri="urn:schemas-microsoft-com:office:smarttags" w:element="stockticker">
        <w:r w:rsidR="008408E2" w:rsidRPr="00481D2D">
          <w:t>TLS</w:t>
        </w:r>
      </w:smartTag>
      <w:r w:rsidR="008408E2" w:rsidRPr="00481D2D">
        <w:t xml:space="preserve"> session is not yet bound to a private user identity,</w:t>
      </w:r>
      <w:r w:rsidR="00D6741A" w:rsidRPr="00481D2D">
        <w:t xml:space="preserve"> and </w:t>
      </w:r>
      <w:r w:rsidR="00007AE0" w:rsidRPr="00481D2D">
        <w:t xml:space="preserve">contains </w:t>
      </w:r>
      <w:r w:rsidR="00D6741A" w:rsidRPr="00481D2D">
        <w:t>an authentication challenge response (i.e. response parameter)</w:t>
      </w:r>
      <w:r w:rsidRPr="00481D2D">
        <w:t>, then:</w:t>
      </w:r>
    </w:p>
    <w:p w14:paraId="1528A4F4" w14:textId="77777777" w:rsidR="00E83AD2" w:rsidRPr="00481D2D" w:rsidRDefault="00E83AD2" w:rsidP="00E83AD2">
      <w:pPr>
        <w:pStyle w:val="B2"/>
      </w:pPr>
      <w:r w:rsidRPr="00481D2D">
        <w:t>a)</w:t>
      </w:r>
      <w:r w:rsidRPr="00481D2D">
        <w:tab/>
        <w:t>check if the private user identity conveyed in the Authorization header of the protected REGISTER request is the same as the private user identity which was previously challenged. If the private user identities are different, the P-CSCF shall reject the REGISTER request by returning a 403 (</w:t>
      </w:r>
      <w:r w:rsidRPr="00481D2D">
        <w:rPr>
          <w:rFonts w:eastAsia="MS Mincho"/>
        </w:rPr>
        <w:t>Forbidden) response;</w:t>
      </w:r>
    </w:p>
    <w:p w14:paraId="534CCE73" w14:textId="77777777" w:rsidR="00E83AD2" w:rsidRPr="00481D2D" w:rsidDel="007A4E64" w:rsidRDefault="00E83AD2" w:rsidP="00E83AD2">
      <w:pPr>
        <w:pStyle w:val="B2"/>
      </w:pPr>
      <w:r w:rsidRPr="00481D2D">
        <w:t>b)</w:t>
      </w:r>
      <w:r w:rsidRPr="00481D2D">
        <w:tab/>
        <w:t>check the existence of the Security-Verify header field and the Security-Client header field. If there are no such headers, then the P CSCF shall return a suitable 4xx response. If there are such headers, then the P</w:t>
      </w:r>
      <w:r w:rsidRPr="00481D2D">
        <w:noBreakHyphen/>
        <w:t>CSCF shall compare the content of the Security-Verify header field with the content of the Security-Server header field sent earlier and the content of the Security-Client header field with the content of the Security-Client header field received in the challenged REGISTER request. If those do not match, then there is a potential man-in-the-middle attack. The P-CSCF should reject the request by sending a suitable 4xx response. If the contents match, the P-CSCF shall remove the Security-Verify and the Security-Client header fields;</w:t>
      </w:r>
    </w:p>
    <w:p w14:paraId="4498F941" w14:textId="77777777" w:rsidR="00D6741A" w:rsidRPr="00481D2D" w:rsidDel="007A4E64" w:rsidRDefault="00E83AD2" w:rsidP="00E83AD2">
      <w:pPr>
        <w:pStyle w:val="B2"/>
      </w:pPr>
      <w:r w:rsidRPr="00481D2D">
        <w:t>c)</w:t>
      </w:r>
      <w:r w:rsidRPr="00481D2D">
        <w:tab/>
      </w:r>
      <w:r w:rsidR="00D6741A" w:rsidRPr="00481D2D">
        <w:t xml:space="preserve">include an </w:t>
      </w:r>
      <w:r w:rsidR="00D0178B" w:rsidRPr="00481D2D">
        <w:t>"</w:t>
      </w:r>
      <w:r w:rsidR="00D6741A" w:rsidRPr="00481D2D">
        <w:t>integrity-protected</w:t>
      </w:r>
      <w:r w:rsidR="00D0178B" w:rsidRPr="00481D2D">
        <w:t>"</w:t>
      </w:r>
      <w:r w:rsidR="00D6741A" w:rsidRPr="00481D2D">
        <w:t xml:space="preserve"> </w:t>
      </w:r>
      <w:r w:rsidR="00D0178B" w:rsidRPr="00481D2D">
        <w:t xml:space="preserve">header field </w:t>
      </w:r>
      <w:r w:rsidR="00D6741A" w:rsidRPr="00481D2D">
        <w:t>parameter with the value set to "tls-</w:t>
      </w:r>
      <w:r w:rsidR="008408E2" w:rsidRPr="00481D2D">
        <w:t>pending</w:t>
      </w:r>
      <w:r w:rsidR="00D6741A" w:rsidRPr="00481D2D">
        <w:t>";</w:t>
      </w:r>
      <w:r w:rsidR="007E4D10" w:rsidRPr="00481D2D">
        <w:t xml:space="preserve"> and</w:t>
      </w:r>
    </w:p>
    <w:p w14:paraId="3B9F0689" w14:textId="77777777" w:rsidR="00AB02AD" w:rsidRPr="00481D2D" w:rsidDel="007A4E64" w:rsidRDefault="00AB02AD" w:rsidP="00AB02AD">
      <w:pPr>
        <w:pStyle w:val="B2"/>
      </w:pPr>
      <w:r w:rsidRPr="00481D2D">
        <w:t>d)</w:t>
      </w:r>
      <w:r w:rsidRPr="00481D2D">
        <w:tab/>
        <w:t xml:space="preserve">if the hostport parameter in the Contact header field is in the form of a FQDN, the P-CSCF shall ensure that the given FQDN will resolve (e.g. by reverse DNS lookup) to the IP address bound to the </w:t>
      </w:r>
      <w:smartTag w:uri="urn:schemas-microsoft-com:office:smarttags" w:element="stockticker">
        <w:r w:rsidRPr="00481D2D">
          <w:t>TLS</w:t>
        </w:r>
      </w:smartTag>
      <w:r w:rsidRPr="00481D2D">
        <w:t xml:space="preserve"> session; or</w:t>
      </w:r>
    </w:p>
    <w:p w14:paraId="5ECA7A07" w14:textId="77777777" w:rsidR="00007AE0" w:rsidRPr="00481D2D" w:rsidRDefault="00007AE0" w:rsidP="00007AE0">
      <w:pPr>
        <w:pStyle w:val="B1"/>
        <w:rPr>
          <w:lang w:eastAsia="zh-CN"/>
        </w:rPr>
      </w:pPr>
      <w:r w:rsidRPr="00481D2D">
        <w:rPr>
          <w:rFonts w:hint="eastAsia"/>
          <w:lang w:eastAsia="zh-CN"/>
        </w:rPr>
        <w:t>2A)</w:t>
      </w:r>
      <w:r w:rsidRPr="00481D2D">
        <w:rPr>
          <w:rFonts w:hint="eastAsia"/>
          <w:lang w:eastAsia="zh-CN"/>
        </w:rPr>
        <w:tab/>
      </w:r>
      <w:r w:rsidRPr="00481D2D">
        <w:t>if the REGISTER request was received</w:t>
      </w:r>
      <w:r w:rsidRPr="00481D2D">
        <w:rPr>
          <w:rFonts w:hint="eastAsia"/>
          <w:lang w:eastAsia="zh-CN"/>
        </w:rPr>
        <w:t>,</w:t>
      </w:r>
      <w:r w:rsidRPr="00481D2D">
        <w:t xml:space="preserve"> protected with a </w:t>
      </w:r>
      <w:smartTag w:uri="urn:schemas-microsoft-com:office:smarttags" w:element="stockticker">
        <w:r w:rsidRPr="00481D2D">
          <w:t>TLS</w:t>
        </w:r>
      </w:smartTag>
      <w:r w:rsidRPr="00481D2D">
        <w:t xml:space="preserve"> session</w:t>
      </w:r>
      <w:r w:rsidRPr="00481D2D">
        <w:rPr>
          <w:rFonts w:hint="eastAsia"/>
          <w:lang w:eastAsia="ja-JP"/>
        </w:rPr>
        <w:t xml:space="preserve"> on the protected server port,</w:t>
      </w:r>
      <w:r w:rsidRPr="00481D2D">
        <w:t xml:space="preserve"> created during an ongoing authentication procedure, where the Session ID for the </w:t>
      </w:r>
      <w:smartTag w:uri="urn:schemas-microsoft-com:office:smarttags" w:element="stockticker">
        <w:r w:rsidRPr="00481D2D">
          <w:t>TLS</w:t>
        </w:r>
      </w:smartTag>
      <w:r w:rsidRPr="00481D2D">
        <w:t xml:space="preserve"> session is not yet bound to a private user identity,</w:t>
      </w:r>
      <w:r w:rsidRPr="00481D2D">
        <w:rPr>
          <w:rFonts w:hint="eastAsia"/>
          <w:lang w:eastAsia="zh-CN"/>
        </w:rPr>
        <w:t xml:space="preserve"> </w:t>
      </w:r>
      <w:r w:rsidRPr="00481D2D">
        <w:t xml:space="preserve">and </w:t>
      </w:r>
      <w:r w:rsidRPr="00481D2D">
        <w:rPr>
          <w:rFonts w:hint="eastAsia"/>
          <w:lang w:eastAsia="zh-CN"/>
        </w:rPr>
        <w:t>does not contain</w:t>
      </w:r>
      <w:r w:rsidRPr="00481D2D">
        <w:t xml:space="preserve"> an authentication challenge response (i.e. response parameter),</w:t>
      </w:r>
      <w:r w:rsidRPr="00481D2D">
        <w:rPr>
          <w:rFonts w:hint="eastAsia"/>
          <w:lang w:eastAsia="zh-CN"/>
        </w:rPr>
        <w:t xml:space="preserve"> reject the REGISTER request by returning a 403 (Forbidden) response;</w:t>
      </w:r>
    </w:p>
    <w:p w14:paraId="18B84A98" w14:textId="77777777" w:rsidR="00E83AD2" w:rsidRPr="00481D2D" w:rsidRDefault="00E83AD2" w:rsidP="00D6741A">
      <w:pPr>
        <w:pStyle w:val="B1"/>
      </w:pPr>
      <w:r w:rsidRPr="00481D2D">
        <w:t>3)</w:t>
      </w:r>
      <w:r w:rsidR="00D6741A" w:rsidRPr="00481D2D">
        <w:tab/>
        <w:t xml:space="preserve">if the REGISTER request was received on </w:t>
      </w:r>
      <w:r w:rsidRPr="00481D2D">
        <w:t xml:space="preserve">an existing </w:t>
      </w:r>
      <w:smartTag w:uri="urn:schemas-microsoft-com:office:smarttags" w:element="stockticker">
        <w:r w:rsidR="00D6741A" w:rsidRPr="00481D2D">
          <w:t>TLS</w:t>
        </w:r>
      </w:smartTag>
      <w:r w:rsidR="00D6741A" w:rsidRPr="00481D2D">
        <w:t xml:space="preserve"> session created during </w:t>
      </w:r>
      <w:r w:rsidR="008408E2" w:rsidRPr="00481D2D">
        <w:t xml:space="preserve">a previous </w:t>
      </w:r>
      <w:r w:rsidR="00D6741A" w:rsidRPr="00481D2D">
        <w:t xml:space="preserve">authentication procedure, </w:t>
      </w:r>
      <w:r w:rsidRPr="00481D2D">
        <w:t>then:</w:t>
      </w:r>
    </w:p>
    <w:p w14:paraId="711259D8" w14:textId="77777777" w:rsidR="00E83AD2" w:rsidRPr="00481D2D" w:rsidRDefault="00E83AD2" w:rsidP="00E83AD2">
      <w:pPr>
        <w:pStyle w:val="B2"/>
      </w:pPr>
      <w:r w:rsidRPr="00481D2D">
        <w:t>a)</w:t>
      </w:r>
      <w:r w:rsidRPr="00481D2D">
        <w:tab/>
      </w:r>
      <w:r w:rsidR="00E07113" w:rsidRPr="00481D2D">
        <w:t xml:space="preserve">if the REGISTER request includes an Authorization header field, </w:t>
      </w:r>
      <w:r w:rsidRPr="00481D2D">
        <w:t>check if the private user identity conveyed in the Authorization header of the protected REGISTER request is the same as the private user identity which was previously authenticated</w:t>
      </w:r>
      <w:r w:rsidR="00E07113" w:rsidRPr="00481D2D">
        <w:t xml:space="preserve">, i.e. </w:t>
      </w:r>
      <w:r w:rsidR="00E07113" w:rsidRPr="00481D2D">
        <w:rPr>
          <w:lang w:eastAsia="zh-CN"/>
        </w:rPr>
        <w:t xml:space="preserve">the private user identity previously associated with the Session ID for this </w:t>
      </w:r>
      <w:smartTag w:uri="urn:schemas-microsoft-com:office:smarttags" w:element="stockticker">
        <w:r w:rsidR="00E07113" w:rsidRPr="00481D2D">
          <w:rPr>
            <w:lang w:eastAsia="zh-CN"/>
          </w:rPr>
          <w:t>TLS</w:t>
        </w:r>
      </w:smartTag>
      <w:r w:rsidR="00E07113" w:rsidRPr="00481D2D">
        <w:rPr>
          <w:lang w:eastAsia="zh-CN"/>
        </w:rPr>
        <w:t xml:space="preserve"> session</w:t>
      </w:r>
      <w:r w:rsidRPr="00481D2D">
        <w:t>. If the private user identities are different, the P-CSCF shall reject the REGISTER request by returning a 403 (</w:t>
      </w:r>
      <w:r w:rsidRPr="00481D2D">
        <w:rPr>
          <w:rFonts w:eastAsia="MS Mincho"/>
        </w:rPr>
        <w:t>Forbidden) response;</w:t>
      </w:r>
    </w:p>
    <w:p w14:paraId="680DAF40" w14:textId="77777777" w:rsidR="000B46B6" w:rsidRPr="00481D2D" w:rsidRDefault="00E83AD2" w:rsidP="00E83AD2">
      <w:pPr>
        <w:pStyle w:val="B2"/>
      </w:pPr>
      <w:r w:rsidRPr="00481D2D">
        <w:t>b)</w:t>
      </w:r>
      <w:r w:rsidRPr="00481D2D">
        <w:tab/>
        <w:t>check the existence of the Security-Verify header field and Security-Client header field. If there are no such header fields, then the P-CSCF shall return a suitable 4xx response. If there are such headers, then the P-CSCF shall compare the content of the Security-Verify header field with the content of the Security-Server header field sent earlier and the content of the Security-Client header field with the content of the Security-Client header field received in the challenged REGISTER request. If those do not match, then there is a potential man-in-the-middle attack. The P-CSCF should reject the request by sending a suitable 4xx response;</w:t>
      </w:r>
    </w:p>
    <w:p w14:paraId="700906C9" w14:textId="77777777" w:rsidR="000B46B6" w:rsidRPr="00481D2D" w:rsidRDefault="00E83AD2" w:rsidP="00E83AD2">
      <w:pPr>
        <w:pStyle w:val="B2"/>
      </w:pPr>
      <w:r w:rsidRPr="00481D2D">
        <w:t>c)</w:t>
      </w:r>
      <w:r w:rsidRPr="00481D2D">
        <w:tab/>
        <w:t>the P-CSCF shall remove and store the Security-Client header field and remove the Security-Verify header field before forwarding the request to the S-CSCF; and</w:t>
      </w:r>
    </w:p>
    <w:p w14:paraId="25563360" w14:textId="77777777" w:rsidR="00D6741A" w:rsidRPr="00481D2D" w:rsidDel="007A4E64" w:rsidRDefault="00E83AD2" w:rsidP="00E83AD2">
      <w:pPr>
        <w:pStyle w:val="B2"/>
      </w:pPr>
      <w:r w:rsidRPr="00481D2D">
        <w:t>d)</w:t>
      </w:r>
      <w:r w:rsidRPr="00481D2D">
        <w:tab/>
      </w:r>
      <w:r w:rsidR="00D6741A" w:rsidRPr="00481D2D">
        <w:t xml:space="preserve">include an </w:t>
      </w:r>
      <w:r w:rsidR="00D0178B" w:rsidRPr="00481D2D">
        <w:t>"</w:t>
      </w:r>
      <w:r w:rsidR="00D6741A" w:rsidRPr="00481D2D">
        <w:t>integrity-protected</w:t>
      </w:r>
      <w:r w:rsidR="00D0178B" w:rsidRPr="00481D2D">
        <w:t>" header field</w:t>
      </w:r>
      <w:r w:rsidR="00D6741A" w:rsidRPr="00481D2D">
        <w:t xml:space="preserve"> parameter with the value set to "tls-yes".</w:t>
      </w:r>
    </w:p>
    <w:p w14:paraId="76FDA225" w14:textId="77777777" w:rsidR="00E83AD2" w:rsidRPr="00481D2D" w:rsidRDefault="00E83AD2" w:rsidP="00E83AD2">
      <w:r w:rsidRPr="00481D2D">
        <w:t>If the P-CSCF require security agreement, and the Security-Client header field is not present, then the P-CSCF shall return a suitable 4xx response.</w:t>
      </w:r>
    </w:p>
    <w:p w14:paraId="7B424F16" w14:textId="77777777" w:rsidR="00E83AD2" w:rsidRPr="00481D2D" w:rsidRDefault="00E83AD2" w:rsidP="00E83AD2">
      <w:r w:rsidRPr="00481D2D">
        <w:t>When the P-CSCF receives a 401 (Unauthorized) response to a REGISTER request, the P-CSCF shall:</w:t>
      </w:r>
    </w:p>
    <w:p w14:paraId="39E103B1" w14:textId="77777777" w:rsidR="00E83AD2" w:rsidRPr="00481D2D" w:rsidRDefault="00E83AD2" w:rsidP="00E83AD2">
      <w:pPr>
        <w:pStyle w:val="B1"/>
      </w:pPr>
      <w:r w:rsidRPr="00481D2D">
        <w:t>1)</w:t>
      </w:r>
      <w:r w:rsidRPr="00481D2D">
        <w:tab/>
        <w:t xml:space="preserve">insert a Security-Server header field in the response, containing the P-CSCF selected </w:t>
      </w:r>
      <w:r w:rsidR="00DD0E13" w:rsidRPr="00481D2D">
        <w:t xml:space="preserve">signalling plane </w:t>
      </w:r>
      <w:r w:rsidRPr="00481D2D">
        <w:t xml:space="preserve">mechanism name, as specified in Annex H of 3GPP TS 33.203 [19]. The P-CSCF shall support and indicate the "tls" security mechanism, as specified in RFC 3329 [48]. The P-CSCF shall support the </w:t>
      </w:r>
      <w:smartTag w:uri="urn:schemas-microsoft-com:office:smarttags" w:element="stockticker">
        <w:r w:rsidRPr="00481D2D">
          <w:t>TLS</w:t>
        </w:r>
      </w:smartTag>
      <w:r w:rsidRPr="00481D2D">
        <w:t xml:space="preserve"> ciphersuites as described in 3GPP TS 33.203 [19] and shall announce support for them according to the procedures defined in RFC 3329 [48]; and</w:t>
      </w:r>
    </w:p>
    <w:p w14:paraId="08576B28" w14:textId="77777777" w:rsidR="00DD0E13" w:rsidRPr="00481D2D" w:rsidRDefault="00DD0E13" w:rsidP="00DD0E13">
      <w:pPr>
        <w:pStyle w:val="B1"/>
      </w:pPr>
      <w:r w:rsidRPr="00481D2D">
        <w:t>1A)</w:t>
      </w:r>
      <w:r w:rsidRPr="00481D2D">
        <w:tab/>
        <w:t xml:space="preserve">insert a Security-Server header field in the response, containing the P-CSCF static media plane security list, if any, </w:t>
      </w:r>
      <w:r w:rsidR="00D86071" w:rsidRPr="00481D2D">
        <w:t>labelled with the "mediasec" header field parameter specified in subclause 7.2A.7</w:t>
      </w:r>
      <w:r w:rsidRPr="00481D2D">
        <w:t>;</w:t>
      </w:r>
    </w:p>
    <w:p w14:paraId="1CB68672" w14:textId="77777777" w:rsidR="00E83AD2" w:rsidRPr="00481D2D" w:rsidRDefault="00E83AD2" w:rsidP="00E83AD2">
      <w:pPr>
        <w:pStyle w:val="B1"/>
      </w:pPr>
      <w:r w:rsidRPr="00481D2D">
        <w:t>2)</w:t>
      </w:r>
      <w:r w:rsidRPr="00481D2D">
        <w:tab/>
        <w:t xml:space="preserve">send the 401 (Unauthorized) response to the UE using the </w:t>
      </w:r>
      <w:smartTag w:uri="urn:schemas-microsoft-com:office:smarttags" w:element="stockticker">
        <w:r w:rsidRPr="00481D2D">
          <w:t>TLS</w:t>
        </w:r>
      </w:smartTag>
      <w:r w:rsidRPr="00481D2D">
        <w:t xml:space="preserve"> session with which the associated REGISTER request was protected, or unprotected in case the REGISTER request was received unprotected. If the 401 (Unauthorized) response to the unprotected REGISTER request is sent using UDP,</w:t>
      </w:r>
      <w:r w:rsidRPr="00481D2D">
        <w:rPr>
          <w:bCs/>
        </w:rPr>
        <w:t xml:space="preserve"> the P-CSCF shall send the response to the IP address listed in the "received" </w:t>
      </w:r>
      <w:r w:rsidR="00D0178B" w:rsidRPr="00481D2D">
        <w:rPr>
          <w:bCs/>
        </w:rPr>
        <w:t xml:space="preserve">header field </w:t>
      </w:r>
      <w:r w:rsidRPr="00481D2D">
        <w:rPr>
          <w:bCs/>
        </w:rPr>
        <w:t xml:space="preserve">parameter and the port in the "rport" </w:t>
      </w:r>
      <w:r w:rsidR="00D0178B" w:rsidRPr="00481D2D">
        <w:rPr>
          <w:bCs/>
        </w:rPr>
        <w:t xml:space="preserve">header field </w:t>
      </w:r>
      <w:r w:rsidRPr="00481D2D">
        <w:rPr>
          <w:bCs/>
        </w:rPr>
        <w:t xml:space="preserve">parameter. </w:t>
      </w:r>
      <w:r w:rsidRPr="00481D2D">
        <w:t xml:space="preserve">In case of </w:t>
      </w:r>
      <w:smartTag w:uri="urn:schemas-microsoft-com:office:smarttags" w:element="stockticker">
        <w:r w:rsidRPr="00481D2D">
          <w:t>TCP</w:t>
        </w:r>
      </w:smartTag>
      <w:r w:rsidRPr="00481D2D">
        <w:t xml:space="preserve">, the P-CSCF shall send the response over the same </w:t>
      </w:r>
      <w:smartTag w:uri="urn:schemas-microsoft-com:office:smarttags" w:element="stockticker">
        <w:r w:rsidRPr="00481D2D">
          <w:t>TCP</w:t>
        </w:r>
      </w:smartTag>
      <w:r w:rsidRPr="00481D2D">
        <w:t xml:space="preserve"> connection over which the request was received from the UE.</w:t>
      </w:r>
    </w:p>
    <w:p w14:paraId="21507DA3" w14:textId="77777777" w:rsidR="00E83AD2" w:rsidRPr="00481D2D" w:rsidRDefault="00E83AD2" w:rsidP="00E83AD2">
      <w:pPr>
        <w:pStyle w:val="NO"/>
      </w:pPr>
      <w:r w:rsidRPr="00481D2D">
        <w:t>NOTE 4:</w:t>
      </w:r>
      <w:r w:rsidRPr="00481D2D">
        <w:tab/>
        <w:t>The challenge in the 401 (Unauthorized) response sent back by the S-CSCF to the UE as a response to the REGISTER request is piggybacked by the P-CSCF to insert the Security-Server header field in it.</w:t>
      </w:r>
    </w:p>
    <w:p w14:paraId="27F08EDD" w14:textId="77777777" w:rsidR="00D6741A" w:rsidRPr="00481D2D" w:rsidRDefault="00D6741A" w:rsidP="00D6741A">
      <w:r w:rsidRPr="00481D2D">
        <w:t xml:space="preserve">When the P-CSCF receives a 200 (OK) response to a REGISTER request as defined in subclause 5.2.2.1, and the </w:t>
      </w:r>
      <w:r w:rsidR="009C36D6" w:rsidRPr="00481D2D">
        <w:t>registration expiration interval value</w:t>
      </w:r>
      <w:r w:rsidR="005902BC" w:rsidRPr="00481D2D">
        <w:t xml:space="preserve"> </w:t>
      </w:r>
      <w:r w:rsidRPr="00481D2D">
        <w:t>is different than zero, the P-CSCF shall additionally:</w:t>
      </w:r>
    </w:p>
    <w:p w14:paraId="52A5740C" w14:textId="77777777" w:rsidR="00D6741A" w:rsidRPr="00481D2D" w:rsidRDefault="00D6741A" w:rsidP="00D6741A">
      <w:pPr>
        <w:pStyle w:val="B1"/>
      </w:pPr>
      <w:r w:rsidRPr="00481D2D">
        <w:t>-</w:t>
      </w:r>
      <w:r w:rsidRPr="00481D2D">
        <w:tab/>
        <w:t xml:space="preserve">create an association by storing and associating the UEs IP address and port of the </w:t>
      </w:r>
      <w:smartTag w:uri="urn:schemas-microsoft-com:office:smarttags" w:element="stockticker">
        <w:r w:rsidRPr="00481D2D">
          <w:t>TLS</w:t>
        </w:r>
      </w:smartTag>
      <w:r w:rsidRPr="00481D2D">
        <w:t xml:space="preserve"> connection with the </w:t>
      </w:r>
      <w:smartTag w:uri="urn:schemas-microsoft-com:office:smarttags" w:element="stockticker">
        <w:r w:rsidRPr="00481D2D">
          <w:t>TLS</w:t>
        </w:r>
      </w:smartTag>
      <w:r w:rsidRPr="00481D2D">
        <w:t xml:space="preserve"> Session ID, the private user identity and all the successfully registered public user identities related to that private user identity; and</w:t>
      </w:r>
    </w:p>
    <w:p w14:paraId="3061E04E" w14:textId="77777777" w:rsidR="00D6741A" w:rsidRPr="00481D2D" w:rsidRDefault="00D6741A" w:rsidP="00D6741A">
      <w:pPr>
        <w:pStyle w:val="B1"/>
      </w:pPr>
      <w:r w:rsidRPr="00481D2D">
        <w:t>-</w:t>
      </w:r>
      <w:r w:rsidRPr="00481D2D">
        <w:tab/>
        <w:t xml:space="preserve">protect the 200 (OK) response to the REGISTER request within the same </w:t>
      </w:r>
      <w:smartTag w:uri="urn:schemas-microsoft-com:office:smarttags" w:element="stockticker">
        <w:r w:rsidRPr="00481D2D">
          <w:t>TLS</w:t>
        </w:r>
      </w:smartTag>
      <w:r w:rsidRPr="00481D2D">
        <w:t xml:space="preserve"> session to that in which the request was protected.</w:t>
      </w:r>
    </w:p>
    <w:p w14:paraId="35E6D20D" w14:textId="77777777" w:rsidR="00FF5AE5" w:rsidRPr="00481D2D" w:rsidRDefault="00FF5AE5" w:rsidP="005D46C4">
      <w:pPr>
        <w:pStyle w:val="Heading4"/>
      </w:pPr>
      <w:bookmarkStart w:id="222" w:name="_Toc132018463"/>
      <w:r w:rsidRPr="00481D2D">
        <w:t>5.2.2.5</w:t>
      </w:r>
      <w:r w:rsidRPr="00481D2D">
        <w:tab/>
        <w:t>NASS-IMS bundled authentication as a security mechanism</w:t>
      </w:r>
      <w:bookmarkEnd w:id="222"/>
    </w:p>
    <w:p w14:paraId="7314FBA9" w14:textId="77777777" w:rsidR="00C22DE2" w:rsidRPr="00481D2D" w:rsidRDefault="00C22DE2" w:rsidP="00C22DE2">
      <w:r w:rsidRPr="00481D2D">
        <w:t>When the P-CSCF receives a REGISTER request from the UE, as defined in subclause 5.2.2.1, the P-CSCF shall additionally:</w:t>
      </w:r>
    </w:p>
    <w:p w14:paraId="0707726B" w14:textId="77777777" w:rsidR="00C22DE2" w:rsidRPr="00481D2D" w:rsidRDefault="00C22DE2" w:rsidP="00C22DE2">
      <w:pPr>
        <w:pStyle w:val="B1"/>
      </w:pPr>
      <w:r w:rsidRPr="00481D2D">
        <w:t>1)</w:t>
      </w:r>
      <w:r w:rsidRPr="00481D2D">
        <w:tab/>
        <w:t>perform the NASS-IMS bundled authentication related query from the P-CSCF to the TISPAN NASS;</w:t>
      </w:r>
    </w:p>
    <w:p w14:paraId="43BD1543" w14:textId="77777777" w:rsidR="00C22DE2" w:rsidRPr="00481D2D" w:rsidRDefault="00C22DE2" w:rsidP="00C22DE2">
      <w:pPr>
        <w:pStyle w:val="B1"/>
      </w:pPr>
      <w:r w:rsidRPr="00481D2D">
        <w:t>2)</w:t>
      </w:r>
      <w:r w:rsidRPr="00481D2D">
        <w:tab/>
        <w:t xml:space="preserve">if the query in step 1) is successful, insert a P-Access-Network-Info header </w:t>
      </w:r>
      <w:r w:rsidR="005902BC" w:rsidRPr="00481D2D">
        <w:t xml:space="preserve">field </w:t>
      </w:r>
      <w:r w:rsidRPr="00481D2D">
        <w:t>as described in subclause 5.2.1 step 4)</w:t>
      </w:r>
      <w:r w:rsidR="00AB02AD" w:rsidRPr="00481D2D">
        <w:t>; and</w:t>
      </w:r>
    </w:p>
    <w:p w14:paraId="47E5937D" w14:textId="77777777" w:rsidR="00AB02AD" w:rsidRPr="00481D2D" w:rsidRDefault="00AB02AD" w:rsidP="00AB02AD">
      <w:pPr>
        <w:pStyle w:val="B1"/>
      </w:pPr>
      <w:r w:rsidRPr="00481D2D">
        <w:t>3)</w:t>
      </w:r>
      <w:r w:rsidRPr="00481D2D">
        <w:tab/>
        <w:t>if the P-CSCF a</w:t>
      </w:r>
      <w:r w:rsidRPr="00481D2D" w:rsidDel="00B80614">
        <w:rPr>
          <w:rStyle w:val="B2Char"/>
        </w:rPr>
        <w:t xml:space="preserve">dds a "received" header field parameter and UDP is being used, the P-CSCF shall also add an "rport" </w:t>
      </w:r>
      <w:r w:rsidRPr="00481D2D">
        <w:rPr>
          <w:rStyle w:val="B2Char"/>
        </w:rPr>
        <w:t xml:space="preserve">Via </w:t>
      </w:r>
      <w:r w:rsidRPr="00481D2D" w:rsidDel="00B80614">
        <w:rPr>
          <w:rStyle w:val="B2Char"/>
        </w:rPr>
        <w:t>header field parameter</w:t>
      </w:r>
      <w:r w:rsidRPr="00481D2D">
        <w:rPr>
          <w:rStyle w:val="B2Char"/>
        </w:rPr>
        <w:t xml:space="preserve"> with the IP source port of the received REGISTER request.</w:t>
      </w:r>
    </w:p>
    <w:p w14:paraId="4D580EAE" w14:textId="77777777" w:rsidR="00FF5AE5" w:rsidRPr="00481D2D" w:rsidRDefault="00FF5AE5" w:rsidP="00FF5AE5">
      <w:r w:rsidRPr="00481D2D">
        <w:t xml:space="preserve">When the P-CSCF receives a </w:t>
      </w:r>
      <w:r w:rsidR="00C22DE2" w:rsidRPr="00481D2D">
        <w:t xml:space="preserve">200 (OK) response to a </w:t>
      </w:r>
      <w:r w:rsidRPr="00481D2D">
        <w:t>REGISTER request from the UE, as defined in subclause 5.2.2.1, the P-CSCF shall additionally:</w:t>
      </w:r>
    </w:p>
    <w:p w14:paraId="4638151C" w14:textId="77777777" w:rsidR="00FF5AE5" w:rsidRPr="00481D2D" w:rsidRDefault="00FF5AE5" w:rsidP="00FF5AE5">
      <w:pPr>
        <w:pStyle w:val="B1"/>
      </w:pPr>
      <w:r w:rsidRPr="00481D2D">
        <w:t>1)</w:t>
      </w:r>
      <w:r w:rsidRPr="00481D2D">
        <w:tab/>
        <w:t>store an association between the IP source address and port of the initial REGISTER request and the public user identities found in the P-Associated-</w:t>
      </w:r>
      <w:smartTag w:uri="urn:schemas-microsoft-com:office:smarttags" w:element="stockticker">
        <w:r w:rsidRPr="00481D2D">
          <w:t>URI</w:t>
        </w:r>
      </w:smartTag>
      <w:r w:rsidRPr="00481D2D">
        <w:t xml:space="preserve"> header </w:t>
      </w:r>
      <w:r w:rsidR="005902BC" w:rsidRPr="00481D2D">
        <w:t xml:space="preserve">field </w:t>
      </w:r>
      <w:r w:rsidRPr="00481D2D">
        <w:t>value and associate them to the public user identity under registration;</w:t>
      </w:r>
    </w:p>
    <w:p w14:paraId="708E9C39" w14:textId="77777777" w:rsidR="00FF5AE5" w:rsidRPr="00481D2D" w:rsidRDefault="00FF5AE5" w:rsidP="00FF5AE5">
      <w:pPr>
        <w:pStyle w:val="B1"/>
      </w:pPr>
      <w:r w:rsidRPr="00481D2D">
        <w:t>2)</w:t>
      </w:r>
      <w:r w:rsidRPr="00481D2D">
        <w:tab/>
        <w:t>store an association between the IP source address and port of the initial REGISTER request the default public user identity for use with procedures for the P-Asserted-Identity header</w:t>
      </w:r>
      <w:r w:rsidR="005902BC" w:rsidRPr="00481D2D">
        <w:t xml:space="preserve"> field</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5902BC" w:rsidRPr="00481D2D">
        <w:t xml:space="preserve"> field</w:t>
      </w:r>
      <w:r w:rsidR="00DD0E13" w:rsidRPr="00481D2D">
        <w:t>; and</w:t>
      </w:r>
    </w:p>
    <w:p w14:paraId="2A0C3ABB" w14:textId="77777777" w:rsidR="00DD0E13" w:rsidRPr="00481D2D" w:rsidRDefault="00DD0E13" w:rsidP="00DD0E13">
      <w:pPr>
        <w:pStyle w:val="B1"/>
      </w:pPr>
      <w:r w:rsidRPr="00481D2D">
        <w:t>3)</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D86071" w:rsidRPr="00481D2D">
        <w:t>labelled with the "mediasec" header field parameter specified in subclause 7.2A.7.</w:t>
      </w:r>
    </w:p>
    <w:p w14:paraId="3235F3DF" w14:textId="77777777" w:rsidR="00DD0E13" w:rsidRPr="00481D2D" w:rsidRDefault="00DD0E13" w:rsidP="00DD0E13">
      <w:pPr>
        <w:pStyle w:val="NO"/>
        <w:rPr>
          <w:kern w:val="2"/>
        </w:rPr>
      </w:pPr>
      <w:r w:rsidRPr="00481D2D">
        <w:rPr>
          <w:kern w:val="2"/>
        </w:rPr>
        <w:t>NOTE 3:</w:t>
      </w:r>
      <w:r w:rsidRPr="00481D2D">
        <w:rPr>
          <w:kern w:val="2"/>
        </w:rPr>
        <w:tab/>
        <w:t xml:space="preserve">The P-CSCF does not include signalling plane security mechanisms because the Require and Proxy-Require header fields in the REGISTER request </w:t>
      </w:r>
      <w:r w:rsidR="00E0543C" w:rsidRPr="00481D2D">
        <w:rPr>
          <w:kern w:val="2"/>
        </w:rPr>
        <w:t xml:space="preserve">do not contain </w:t>
      </w:r>
      <w:r w:rsidRPr="00481D2D">
        <w:rPr>
          <w:kern w:val="2"/>
        </w:rPr>
        <w:t>"sec-agree".</w:t>
      </w:r>
    </w:p>
    <w:p w14:paraId="5AD986FB" w14:textId="77777777" w:rsidR="00C22DE2" w:rsidRPr="00481D2D" w:rsidRDefault="00C22DE2" w:rsidP="005D46C4">
      <w:pPr>
        <w:pStyle w:val="Heading4"/>
      </w:pPr>
      <w:bookmarkStart w:id="223" w:name="_Toc132018464"/>
      <w:r w:rsidRPr="00481D2D">
        <w:t>5.2.2.6</w:t>
      </w:r>
      <w:r w:rsidRPr="00481D2D">
        <w:tab/>
        <w:t>GPRS-IMS-Bundled authentication as a security mechanism</w:t>
      </w:r>
      <w:bookmarkEnd w:id="223"/>
    </w:p>
    <w:p w14:paraId="661C2445" w14:textId="77777777" w:rsidR="00C22DE2" w:rsidRPr="00481D2D" w:rsidRDefault="00C22DE2" w:rsidP="00C22DE2">
      <w:r w:rsidRPr="00481D2D">
        <w:t xml:space="preserve">When the P-CSCF receives a SIP request from a GPRS-IMS-Bundled UE, the P-CSCF checks the IP address in the "sent-by" parameter of the Via header field provided by the UE as specified in RFC 3261 [6]. If the "sent-by" parameter contains a domain name, or if it contains an IP address that differs from the packet source IP address, the P-CSCF adds a "received" </w:t>
      </w:r>
      <w:r w:rsidR="005902BC" w:rsidRPr="00481D2D">
        <w:t xml:space="preserve">header field </w:t>
      </w:r>
      <w:r w:rsidRPr="00481D2D">
        <w:t>parameter to that Via header field value. This parameter contains the source IP address from which the packet was received.</w:t>
      </w:r>
    </w:p>
    <w:p w14:paraId="60A86A25" w14:textId="77777777" w:rsidR="00C22DE2" w:rsidRPr="00481D2D" w:rsidRDefault="00C22DE2" w:rsidP="00C22DE2">
      <w:r w:rsidRPr="00481D2D">
        <w:t>When the P-CSCF receives a 200 (OK) response to a REGISTER request from the UE, as defined in subclause 5.2.2.1, the P-CSCF shall additionally:</w:t>
      </w:r>
    </w:p>
    <w:p w14:paraId="37FCE9AE" w14:textId="77777777" w:rsidR="00C22DE2" w:rsidRPr="00481D2D" w:rsidRDefault="00C22DE2" w:rsidP="00C22DE2">
      <w:pPr>
        <w:pStyle w:val="B1"/>
      </w:pPr>
      <w:r w:rsidRPr="00481D2D">
        <w:t>1)</w:t>
      </w:r>
      <w:r w:rsidRPr="00481D2D">
        <w:tab/>
        <w:t>store an association between the IP source address and port of the initial REGISTER request and the public user identities found in the P-Associated-</w:t>
      </w:r>
      <w:smartTag w:uri="urn:schemas-microsoft-com:office:smarttags" w:element="stockticker">
        <w:r w:rsidRPr="00481D2D">
          <w:t>URI</w:t>
        </w:r>
      </w:smartTag>
      <w:r w:rsidRPr="00481D2D">
        <w:t xml:space="preserve"> header </w:t>
      </w:r>
      <w:r w:rsidR="005902BC" w:rsidRPr="00481D2D">
        <w:t xml:space="preserve">field </w:t>
      </w:r>
      <w:r w:rsidRPr="00481D2D">
        <w:t>value and associate them to the public user identity under registration;</w:t>
      </w:r>
    </w:p>
    <w:p w14:paraId="7C9D82B0" w14:textId="77777777" w:rsidR="00C22DE2" w:rsidRPr="00481D2D" w:rsidRDefault="00C22DE2" w:rsidP="00C22DE2">
      <w:pPr>
        <w:pStyle w:val="B1"/>
      </w:pPr>
      <w:r w:rsidRPr="00481D2D">
        <w:t>2)</w:t>
      </w:r>
      <w:r w:rsidRPr="00481D2D">
        <w:tab/>
        <w:t>store an association between the IP source address and port of the initial REGISTER request the default public user identity for use with procedures for the P-Asserted-Identity header</w:t>
      </w:r>
      <w:r w:rsidR="005902BC" w:rsidRPr="00481D2D">
        <w:t xml:space="preserve"> field</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5902BC" w:rsidRPr="00481D2D">
        <w:t xml:space="preserve"> field</w:t>
      </w:r>
      <w:r w:rsidR="00E7079C" w:rsidRPr="00481D2D">
        <w:t>;</w:t>
      </w:r>
    </w:p>
    <w:p w14:paraId="41AB88E8" w14:textId="77777777" w:rsidR="00E7079C" w:rsidRPr="00481D2D" w:rsidRDefault="00E7079C" w:rsidP="00E7079C">
      <w:pPr>
        <w:pStyle w:val="B1"/>
        <w:rPr>
          <w:rStyle w:val="B2Char"/>
        </w:rPr>
      </w:pPr>
      <w:r w:rsidRPr="00481D2D">
        <w:t>3)</w:t>
      </w:r>
      <w:r w:rsidRPr="00481D2D">
        <w:tab/>
        <w:t>if the P-CSCF a</w:t>
      </w:r>
      <w:r w:rsidRPr="00481D2D" w:rsidDel="00B80614">
        <w:rPr>
          <w:rStyle w:val="B2Char"/>
        </w:rPr>
        <w:t xml:space="preserve">dds a "received" header field parameter and UDP is being used, the P-CSCF shall also add an "rport" </w:t>
      </w:r>
      <w:r w:rsidRPr="00481D2D">
        <w:rPr>
          <w:rStyle w:val="B2Char"/>
        </w:rPr>
        <w:t xml:space="preserve">Via </w:t>
      </w:r>
      <w:r w:rsidRPr="00481D2D" w:rsidDel="00B80614">
        <w:rPr>
          <w:rStyle w:val="B2Char"/>
        </w:rPr>
        <w:t>header field parameter</w:t>
      </w:r>
      <w:r w:rsidRPr="00481D2D">
        <w:rPr>
          <w:rStyle w:val="B2Char"/>
        </w:rPr>
        <w:t xml:space="preserve"> with the IP source port of the received REGISTER request</w:t>
      </w:r>
      <w:r w:rsidR="00DD0E13" w:rsidRPr="00481D2D">
        <w:rPr>
          <w:rStyle w:val="B2Char"/>
        </w:rPr>
        <w:t>; and</w:t>
      </w:r>
    </w:p>
    <w:p w14:paraId="6CB00691" w14:textId="77777777" w:rsidR="00DD0E13" w:rsidRPr="00481D2D" w:rsidRDefault="00DD0E13" w:rsidP="00DD0E13">
      <w:pPr>
        <w:pStyle w:val="B1"/>
      </w:pPr>
      <w:r w:rsidRPr="00481D2D">
        <w:t>4)</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D86071" w:rsidRPr="00481D2D">
        <w:t>labelled with the "mediasec" header field parameter specified in subclause 7.2A.7</w:t>
      </w:r>
      <w:r w:rsidRPr="00481D2D">
        <w:t>.</w:t>
      </w:r>
    </w:p>
    <w:p w14:paraId="37F8E429" w14:textId="77777777" w:rsidR="00DD0E13" w:rsidRPr="00481D2D" w:rsidRDefault="00DD0E13" w:rsidP="00DD0E13">
      <w:pPr>
        <w:pStyle w:val="NO"/>
        <w:rPr>
          <w:kern w:val="2"/>
        </w:rPr>
      </w:pPr>
      <w:r w:rsidRPr="00481D2D">
        <w:rPr>
          <w:kern w:val="2"/>
        </w:rPr>
        <w:t>NOTE:</w:t>
      </w:r>
      <w:r w:rsidRPr="00481D2D">
        <w:rPr>
          <w:kern w:val="2"/>
        </w:rPr>
        <w:tab/>
        <w:t xml:space="preserve">The P-CSCF does not include signalling plane security mechanisms because the Require and Proxy-Require header fields in the REGISTER request </w:t>
      </w:r>
      <w:r w:rsidR="00E0543C" w:rsidRPr="00481D2D">
        <w:rPr>
          <w:kern w:val="2"/>
        </w:rPr>
        <w:t xml:space="preserve">do not contain </w:t>
      </w:r>
      <w:r w:rsidRPr="00481D2D">
        <w:rPr>
          <w:kern w:val="2"/>
        </w:rPr>
        <w:t>"sec-agree".</w:t>
      </w:r>
    </w:p>
    <w:p w14:paraId="6255B98E" w14:textId="77777777" w:rsidR="00B73814" w:rsidRPr="00481D2D" w:rsidRDefault="00B73814" w:rsidP="005D46C4">
      <w:pPr>
        <w:pStyle w:val="Heading4"/>
      </w:pPr>
      <w:bookmarkStart w:id="224" w:name="_Toc132018465"/>
      <w:r w:rsidRPr="00481D2D">
        <w:t>5.2.2.7</w:t>
      </w:r>
      <w:r w:rsidRPr="00481D2D">
        <w:tab/>
        <w:t>P-CSCF reconfigured to not accept registrations</w:t>
      </w:r>
      <w:bookmarkEnd w:id="224"/>
    </w:p>
    <w:p w14:paraId="0DBC736D" w14:textId="77777777" w:rsidR="00B73814" w:rsidRPr="00481D2D" w:rsidRDefault="00B73814" w:rsidP="00CE2024">
      <w:pPr>
        <w:pStyle w:val="NO"/>
      </w:pPr>
      <w:r w:rsidRPr="00481D2D">
        <w:rPr>
          <w:kern w:val="2"/>
        </w:rPr>
        <w:t xml:space="preserve">If the P-CSCF has been reconfigured to not accept initial registrations and reregistrations and to redirect incoming registrations to another P-CSCF, on recepetion of a REGISTER request the P-CSCF shall </w:t>
      </w:r>
      <w:r w:rsidRPr="00481D2D">
        <w:rPr>
          <w:rFonts w:hint="eastAsia"/>
          <w:lang w:eastAsia="zh-CN"/>
        </w:rPr>
        <w:t xml:space="preserve">return </w:t>
      </w:r>
      <w:r w:rsidRPr="00481D2D">
        <w:t>a 3</w:t>
      </w:r>
      <w:r w:rsidRPr="00481D2D">
        <w:rPr>
          <w:rFonts w:hint="eastAsia"/>
          <w:lang w:eastAsia="zh-CN"/>
        </w:rPr>
        <w:t>05</w:t>
      </w:r>
      <w:r w:rsidRPr="00481D2D">
        <w:t xml:space="preserve"> </w:t>
      </w:r>
      <w:r w:rsidRPr="00481D2D">
        <w:rPr>
          <w:rFonts w:eastAsia="MS Mincho"/>
        </w:rPr>
        <w:t>(Use Proxy) response</w:t>
      </w:r>
      <w:r w:rsidRPr="00481D2D">
        <w:t>.</w:t>
      </w:r>
    </w:p>
    <w:p w14:paraId="11A4D339" w14:textId="77777777" w:rsidR="00B73814" w:rsidRPr="00481D2D" w:rsidRDefault="00B73814" w:rsidP="00B73814">
      <w:pPr>
        <w:pStyle w:val="NO"/>
      </w:pPr>
      <w:r w:rsidRPr="00481D2D">
        <w:t>NOTE 1:</w:t>
      </w:r>
      <w:r w:rsidRPr="00481D2D">
        <w:tab/>
        <w:t>As an example, this situation can happen in case the P-CSCF has been administratively configured to force the UEs to attempt initial registration with another P-CSCF before shutdown.</w:t>
      </w:r>
    </w:p>
    <w:p w14:paraId="7B47F524" w14:textId="77777777" w:rsidR="00B73814" w:rsidRPr="00481D2D" w:rsidRDefault="00B73814" w:rsidP="00B73814">
      <w:pPr>
        <w:pStyle w:val="NO"/>
      </w:pPr>
      <w:r w:rsidRPr="00481D2D">
        <w:t>NOTE 2:</w:t>
      </w:r>
      <w:r w:rsidRPr="00481D2D">
        <w:tab/>
        <w:t>The UE does not use the Contact header field of 305 (Use Proxy) response to determine the IP address of the new P-CSCF through which the UE will attempt a new initial registration.</w:t>
      </w:r>
    </w:p>
    <w:p w14:paraId="12945234" w14:textId="77777777" w:rsidR="00897956" w:rsidRPr="00481D2D" w:rsidRDefault="00897956" w:rsidP="005D46C4">
      <w:pPr>
        <w:pStyle w:val="Heading3"/>
      </w:pPr>
      <w:bookmarkStart w:id="225" w:name="_Toc132018466"/>
      <w:r w:rsidRPr="00481D2D">
        <w:t>5.2.3</w:t>
      </w:r>
      <w:r w:rsidRPr="00481D2D">
        <w:tab/>
        <w:t>Subscription to the user's registration-state event package</w:t>
      </w:r>
      <w:bookmarkEnd w:id="225"/>
    </w:p>
    <w:p w14:paraId="5F224C90" w14:textId="77777777" w:rsidR="00897956" w:rsidRPr="00481D2D" w:rsidRDefault="00897956">
      <w:r w:rsidRPr="00481D2D">
        <w:t xml:space="preserve">Upon receipt of a 200 (OK) response to the </w:t>
      </w:r>
      <w:r w:rsidR="00B4326C" w:rsidRPr="00481D2D">
        <w:t xml:space="preserve">first </w:t>
      </w:r>
      <w:r w:rsidRPr="00481D2D">
        <w:t>initial REGISTER request</w:t>
      </w:r>
      <w:r w:rsidR="00B4326C" w:rsidRPr="00481D2D">
        <w:rPr>
          <w:color w:val="FF0000"/>
        </w:rPr>
        <w:t xml:space="preserve"> </w:t>
      </w:r>
      <w:r w:rsidR="00B4326C" w:rsidRPr="00481D2D">
        <w:t>(i.e. this was the first initial REGISTER request that the P-CSCF received from the user identified with its private user identity)</w:t>
      </w:r>
      <w:r w:rsidRPr="00481D2D">
        <w:t>, the P-CSCF shall:</w:t>
      </w:r>
    </w:p>
    <w:p w14:paraId="41E00894" w14:textId="77777777" w:rsidR="00897956" w:rsidRPr="00481D2D" w:rsidRDefault="00897956">
      <w:pPr>
        <w:pStyle w:val="B1"/>
      </w:pPr>
      <w:r w:rsidRPr="00481D2D">
        <w:t>1)</w:t>
      </w:r>
      <w:r w:rsidRPr="00481D2D">
        <w:tab/>
        <w:t>generate a SUBSCRIBE request in accordance with RFC 3680 [43]</w:t>
      </w:r>
      <w:r w:rsidR="004F0574" w:rsidRPr="00481D2D">
        <w:t xml:space="preserve"> and RFC 6665 [28]</w:t>
      </w:r>
      <w:r w:rsidRPr="00481D2D">
        <w:t>, with the following elements:</w:t>
      </w:r>
    </w:p>
    <w:p w14:paraId="4AB5EE8E" w14:textId="77777777" w:rsidR="00897956" w:rsidRPr="00481D2D" w:rsidRDefault="00242D45">
      <w:pPr>
        <w:pStyle w:val="B2"/>
      </w:pPr>
      <w:r w:rsidRPr="00481D2D">
        <w:t>a)</w:t>
      </w:r>
      <w:r w:rsidR="00897956" w:rsidRPr="00481D2D">
        <w:tab/>
        <w:t>a Request-</w:t>
      </w:r>
      <w:smartTag w:uri="urn:schemas-microsoft-com:office:smarttags" w:element="stockticker">
        <w:r w:rsidR="00897956" w:rsidRPr="00481D2D">
          <w:t>URI</w:t>
        </w:r>
      </w:smartTag>
      <w:r w:rsidR="00897956" w:rsidRPr="00481D2D">
        <w:t xml:space="preserve"> set to the resource to which the P-CSCF wants to be subscribed to, i.e. to </w:t>
      </w:r>
      <w:r w:rsidR="009D3BAD" w:rsidRPr="00481D2D">
        <w:t xml:space="preserve">the </w:t>
      </w:r>
      <w:r w:rsidR="00897956" w:rsidRPr="00481D2D">
        <w:t xml:space="preserve">SIP </w:t>
      </w:r>
      <w:smartTag w:uri="urn:schemas-microsoft-com:office:smarttags" w:element="stockticker">
        <w:r w:rsidR="00897956" w:rsidRPr="00481D2D">
          <w:t>URI</w:t>
        </w:r>
      </w:smartTag>
      <w:r w:rsidR="00897956" w:rsidRPr="00481D2D">
        <w:t xml:space="preserve"> that </w:t>
      </w:r>
      <w:r w:rsidR="009D3BAD" w:rsidRPr="00481D2D">
        <w:t xml:space="preserve">is </w:t>
      </w:r>
      <w:r w:rsidR="00897956" w:rsidRPr="00481D2D">
        <w:t>the default public user identity of the user;</w:t>
      </w:r>
    </w:p>
    <w:p w14:paraId="408DA0CB" w14:textId="77777777" w:rsidR="00897956" w:rsidRPr="00481D2D" w:rsidRDefault="00242D45">
      <w:pPr>
        <w:pStyle w:val="B2"/>
      </w:pPr>
      <w:r w:rsidRPr="00481D2D">
        <w:t>b)</w:t>
      </w:r>
      <w:r w:rsidR="00897956" w:rsidRPr="00481D2D">
        <w:tab/>
        <w:t xml:space="preserve">a From header </w:t>
      </w:r>
      <w:r w:rsidR="005902BC" w:rsidRPr="00481D2D">
        <w:t xml:space="preserve">field </w:t>
      </w:r>
      <w:r w:rsidR="00897956" w:rsidRPr="00481D2D">
        <w:t xml:space="preserve">set to the P-CSCF's SIP </w:t>
      </w:r>
      <w:smartTag w:uri="urn:schemas-microsoft-com:office:smarttags" w:element="stockticker">
        <w:r w:rsidR="00897956" w:rsidRPr="00481D2D">
          <w:t>URI</w:t>
        </w:r>
      </w:smartTag>
      <w:r w:rsidR="00897956" w:rsidRPr="00481D2D">
        <w:t>;</w:t>
      </w:r>
    </w:p>
    <w:p w14:paraId="145E521B" w14:textId="77777777" w:rsidR="00897956" w:rsidRPr="00481D2D" w:rsidRDefault="00242D45">
      <w:pPr>
        <w:pStyle w:val="B2"/>
      </w:pPr>
      <w:r w:rsidRPr="00481D2D">
        <w:t>c)</w:t>
      </w:r>
      <w:r w:rsidR="00897956" w:rsidRPr="00481D2D">
        <w:tab/>
        <w:t>a To header</w:t>
      </w:r>
      <w:r w:rsidR="005902BC" w:rsidRPr="00481D2D">
        <w:t xml:space="preserve"> field</w:t>
      </w:r>
      <w:r w:rsidR="00897956" w:rsidRPr="00481D2D">
        <w:t xml:space="preserve">, set to </w:t>
      </w:r>
      <w:r w:rsidR="009D3BAD" w:rsidRPr="00481D2D">
        <w:t xml:space="preserve">the </w:t>
      </w:r>
      <w:r w:rsidR="00897956" w:rsidRPr="00481D2D">
        <w:t xml:space="preserve">SIP </w:t>
      </w:r>
      <w:smartTag w:uri="urn:schemas-microsoft-com:office:smarttags" w:element="stockticker">
        <w:r w:rsidR="00897956" w:rsidRPr="00481D2D">
          <w:t>URI</w:t>
        </w:r>
      </w:smartTag>
      <w:r w:rsidR="00897956" w:rsidRPr="00481D2D">
        <w:t xml:space="preserve"> that </w:t>
      </w:r>
      <w:r w:rsidR="009D3BAD" w:rsidRPr="00481D2D">
        <w:t xml:space="preserve">is </w:t>
      </w:r>
      <w:r w:rsidR="00897956" w:rsidRPr="00481D2D">
        <w:t>the default public user identity of the user;</w:t>
      </w:r>
    </w:p>
    <w:p w14:paraId="01809ECB" w14:textId="77777777" w:rsidR="00897956" w:rsidRPr="00481D2D" w:rsidRDefault="00242D45">
      <w:pPr>
        <w:pStyle w:val="B2"/>
      </w:pPr>
      <w:r w:rsidRPr="00481D2D">
        <w:t>d)</w:t>
      </w:r>
      <w:r w:rsidR="00897956" w:rsidRPr="00481D2D">
        <w:tab/>
        <w:t xml:space="preserve">an Event header </w:t>
      </w:r>
      <w:r w:rsidR="005902BC" w:rsidRPr="00481D2D">
        <w:t xml:space="preserve">field </w:t>
      </w:r>
      <w:r w:rsidR="00897956" w:rsidRPr="00481D2D">
        <w:t>set to the "reg" event package;</w:t>
      </w:r>
    </w:p>
    <w:p w14:paraId="3E588213" w14:textId="77777777" w:rsidR="00897956" w:rsidRPr="00481D2D" w:rsidRDefault="00242D45">
      <w:pPr>
        <w:pStyle w:val="B2"/>
      </w:pPr>
      <w:r w:rsidRPr="00481D2D">
        <w:t>e)</w:t>
      </w:r>
      <w:r w:rsidR="00897956" w:rsidRPr="00481D2D">
        <w:tab/>
        <w:t xml:space="preserve">an Expires header </w:t>
      </w:r>
      <w:r w:rsidR="005902BC" w:rsidRPr="00481D2D">
        <w:t xml:space="preserve">field </w:t>
      </w:r>
      <w:r w:rsidR="00897956" w:rsidRPr="00481D2D">
        <w:t xml:space="preserve">set to a value higher </w:t>
      </w:r>
      <w:r w:rsidR="000B3174" w:rsidRPr="00481D2D">
        <w:t xml:space="preserve">than </w:t>
      </w:r>
      <w:r w:rsidR="00897956" w:rsidRPr="00481D2D">
        <w:t xml:space="preserve">the </w:t>
      </w:r>
      <w:r w:rsidR="00923002" w:rsidRPr="00481D2D">
        <w:t xml:space="preserve">registration expiration interval value </w:t>
      </w:r>
      <w:r w:rsidR="00897956" w:rsidRPr="00481D2D">
        <w:t>indicated in the 200 (OK) response to the REGISTER request;</w:t>
      </w:r>
    </w:p>
    <w:p w14:paraId="6482F2CF" w14:textId="77777777" w:rsidR="00242D45" w:rsidRPr="00481D2D" w:rsidRDefault="00242D45" w:rsidP="00242D45">
      <w:pPr>
        <w:pStyle w:val="B2"/>
      </w:pPr>
      <w:r w:rsidRPr="00481D2D">
        <w:t>f)</w:t>
      </w:r>
      <w:r w:rsidR="00897956" w:rsidRPr="00481D2D">
        <w:tab/>
        <w:t xml:space="preserve">a P-Asserted-Identity header </w:t>
      </w:r>
      <w:r w:rsidR="005902BC" w:rsidRPr="00481D2D">
        <w:t>field</w:t>
      </w:r>
      <w:r w:rsidRPr="00481D2D">
        <w:t>:</w:t>
      </w:r>
    </w:p>
    <w:p w14:paraId="0EA9E7B0" w14:textId="77777777" w:rsidR="00242D45" w:rsidRPr="00481D2D" w:rsidRDefault="00242D45" w:rsidP="00242D45">
      <w:pPr>
        <w:pStyle w:val="B3"/>
      </w:pPr>
      <w:r w:rsidRPr="00481D2D">
        <w:t>-</w:t>
      </w:r>
      <w:r w:rsidRPr="00481D2D">
        <w:tab/>
        <w:t>if the received 200 (OK) response to the REGISTER request contained a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w:t>
      </w:r>
      <w:r w:rsidR="009D34D7" w:rsidRPr="00481D2D">
        <w:t>, as defined in subclause 7.9A.9</w:t>
      </w:r>
      <w:r w:rsidRPr="00481D2D">
        <w:t>, and if the P-CSCF is located in the visited network, set to the value of the received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 or</w:t>
      </w:r>
    </w:p>
    <w:p w14:paraId="272A016A" w14:textId="77777777" w:rsidR="00897956" w:rsidRPr="00481D2D" w:rsidRDefault="00242D45" w:rsidP="00242D45">
      <w:pPr>
        <w:pStyle w:val="B3"/>
      </w:pPr>
      <w:r w:rsidRPr="00481D2D">
        <w:t>-</w:t>
      </w:r>
      <w:r w:rsidRPr="00481D2D">
        <w:tab/>
      </w:r>
      <w:r w:rsidR="00897956" w:rsidRPr="00481D2D">
        <w:t xml:space="preserve">set to the SIP </w:t>
      </w:r>
      <w:smartTag w:uri="urn:schemas-microsoft-com:office:smarttags" w:element="stockticker">
        <w:r w:rsidR="00897956" w:rsidRPr="00481D2D">
          <w:t>URI</w:t>
        </w:r>
      </w:smartTag>
      <w:r w:rsidR="00897956" w:rsidRPr="00481D2D">
        <w:t xml:space="preserve"> of the P-CSCF,</w:t>
      </w:r>
      <w:r w:rsidR="000B3174" w:rsidRPr="00481D2D">
        <w:t xml:space="preserve"> </w:t>
      </w:r>
      <w:r w:rsidR="00897956" w:rsidRPr="00481D2D">
        <w:t xml:space="preserve">which was inserted into the Path header </w:t>
      </w:r>
      <w:r w:rsidR="005902BC" w:rsidRPr="00481D2D">
        <w:t xml:space="preserve">field </w:t>
      </w:r>
      <w:r w:rsidR="00897956" w:rsidRPr="00481D2D">
        <w:t>during the registration of the user to whose registration state the P-CSCF subscribes to; and</w:t>
      </w:r>
    </w:p>
    <w:p w14:paraId="1184F503" w14:textId="77777777" w:rsidR="00897956" w:rsidRPr="00481D2D" w:rsidRDefault="00242D45">
      <w:pPr>
        <w:pStyle w:val="B2"/>
        <w:rPr>
          <w:lang w:eastAsia="ja-JP"/>
        </w:rPr>
      </w:pPr>
      <w:r w:rsidRPr="00481D2D">
        <w:rPr>
          <w:lang w:eastAsia="ja-JP"/>
        </w:rPr>
        <w:t>g)</w:t>
      </w:r>
      <w:r w:rsidR="00897956" w:rsidRPr="00481D2D">
        <w:rPr>
          <w:lang w:eastAsia="ja-JP"/>
        </w:rPr>
        <w:tab/>
      </w:r>
      <w:r w:rsidR="00897956" w:rsidRPr="00481D2D">
        <w:t>a P-Charging-Vector header</w:t>
      </w:r>
      <w:r w:rsidR="00897956" w:rsidRPr="00481D2D">
        <w:rPr>
          <w:lang w:eastAsia="ja-JP"/>
        </w:rPr>
        <w:t xml:space="preserve"> </w:t>
      </w:r>
      <w:r w:rsidR="005902BC" w:rsidRPr="00481D2D">
        <w:rPr>
          <w:lang w:eastAsia="ja-JP"/>
        </w:rPr>
        <w:t xml:space="preserve">field </w:t>
      </w:r>
      <w:r w:rsidR="00897956" w:rsidRPr="00481D2D">
        <w:rPr>
          <w:lang w:eastAsia="ja-JP"/>
        </w:rPr>
        <w:t xml:space="preserve">with the </w:t>
      </w:r>
      <w:r w:rsidR="005902BC" w:rsidRPr="00481D2D">
        <w:rPr>
          <w:lang w:eastAsia="ja-JP"/>
        </w:rPr>
        <w:t>"</w:t>
      </w:r>
      <w:r w:rsidR="00897956" w:rsidRPr="00481D2D">
        <w:rPr>
          <w:lang w:eastAsia="ja-JP"/>
        </w:rPr>
        <w:t>icid</w:t>
      </w:r>
      <w:r w:rsidR="005902BC" w:rsidRPr="00481D2D">
        <w:rPr>
          <w:lang w:eastAsia="ja-JP"/>
        </w:rPr>
        <w:t>-value" header field</w:t>
      </w:r>
      <w:r w:rsidR="00897956" w:rsidRPr="00481D2D">
        <w:rPr>
          <w:lang w:eastAsia="ja-JP"/>
        </w:rPr>
        <w:t xml:space="preserve"> parameter populated as specified in 3GPP TS 32.260 [17]</w:t>
      </w:r>
      <w:r w:rsidR="006258EC" w:rsidRPr="00481D2D">
        <w:rPr>
          <w:lang w:eastAsia="ja-JP"/>
        </w:rPr>
        <w:t xml:space="preserve"> and a type 1 "orig-ioi" header field parameter. </w:t>
      </w:r>
      <w:r w:rsidR="006258EC" w:rsidRPr="00481D2D">
        <w:t>The P-CSCF shall set the type 1 "orig-ioi" header field parameter to a value that identifies the sending network of the request. The P-CSCF shall not include the type 1 "term-ioi" header field parameter</w:t>
      </w:r>
      <w:r w:rsidR="00897956" w:rsidRPr="00481D2D">
        <w:rPr>
          <w:lang w:eastAsia="ja-JP"/>
        </w:rPr>
        <w:t>;</w:t>
      </w:r>
    </w:p>
    <w:p w14:paraId="34B81BBA" w14:textId="77777777" w:rsidR="00747F83" w:rsidRPr="00481D2D" w:rsidRDefault="00747F83" w:rsidP="00747F83">
      <w:pPr>
        <w:pStyle w:val="B1"/>
      </w:pPr>
      <w:r w:rsidRPr="00481D2D">
        <w:t>1A)</w:t>
      </w:r>
      <w:r w:rsidRPr="00481D2D">
        <w:tab/>
        <w:t>if</w:t>
      </w:r>
    </w:p>
    <w:p w14:paraId="160C8BC9" w14:textId="77777777" w:rsidR="003B57A6" w:rsidRPr="00481D2D" w:rsidRDefault="00747F83" w:rsidP="00110EFE">
      <w:pPr>
        <w:pStyle w:val="B2"/>
      </w:pPr>
      <w:r w:rsidRPr="00481D2D">
        <w:t>a)</w:t>
      </w:r>
      <w:r w:rsidRPr="00481D2D">
        <w:tab/>
      </w:r>
      <w:r w:rsidR="003B57A6" w:rsidRPr="00481D2D">
        <w:t xml:space="preserve">the P-CSCF supports indicating the traffic leg as specified in </w:t>
      </w:r>
      <w:r w:rsidR="00110EFE" w:rsidRPr="00481D2D">
        <w:t>RFC 7549</w:t>
      </w:r>
      <w:r w:rsidR="003B57A6" w:rsidRPr="00481D2D">
        <w:t> [225];</w:t>
      </w:r>
    </w:p>
    <w:p w14:paraId="7A5B4FFE" w14:textId="77777777" w:rsidR="00747F83" w:rsidRPr="00481D2D" w:rsidRDefault="003B57A6" w:rsidP="003B57A6">
      <w:pPr>
        <w:pStyle w:val="B2"/>
      </w:pPr>
      <w:r w:rsidRPr="00481D2D">
        <w:t>b)</w:t>
      </w:r>
      <w:r w:rsidRPr="00481D2D">
        <w:tab/>
      </w:r>
      <w:r w:rsidR="00747F83" w:rsidRPr="00481D2D">
        <w:t xml:space="preserve">the SIP </w:t>
      </w:r>
      <w:smartTag w:uri="urn:schemas-microsoft-com:office:smarttags" w:element="stockticker">
        <w:r w:rsidR="00747F83" w:rsidRPr="00481D2D">
          <w:t>URI</w:t>
        </w:r>
      </w:smartTag>
      <w:r w:rsidR="00747F83" w:rsidRPr="00481D2D">
        <w:t xml:space="preserve"> used in the Request-</w:t>
      </w:r>
      <w:smartTag w:uri="urn:schemas-microsoft-com:office:smarttags" w:element="stockticker">
        <w:r w:rsidR="00747F83" w:rsidRPr="00481D2D">
          <w:t>URI</w:t>
        </w:r>
      </w:smartTag>
      <w:r w:rsidR="00747F83" w:rsidRPr="00481D2D">
        <w:t xml:space="preserve"> of the SUBSCRIBE request belongs to a UE that is roaming;</w:t>
      </w:r>
    </w:p>
    <w:p w14:paraId="1C18C966" w14:textId="77777777" w:rsidR="00747F83" w:rsidRPr="00481D2D" w:rsidRDefault="003B57A6" w:rsidP="00747F83">
      <w:pPr>
        <w:pStyle w:val="B2"/>
      </w:pPr>
      <w:r w:rsidRPr="00481D2D">
        <w:t>c</w:t>
      </w:r>
      <w:r w:rsidR="00747F83" w:rsidRPr="00481D2D">
        <w:t>)</w:t>
      </w:r>
      <w:r w:rsidR="00747F83" w:rsidRPr="00481D2D">
        <w:tab/>
        <w:t>the P-CSCF is not in the home network;</w:t>
      </w:r>
      <w:r w:rsidRPr="00481D2D">
        <w:t xml:space="preserve"> and</w:t>
      </w:r>
    </w:p>
    <w:p w14:paraId="7DF306EC" w14:textId="77777777" w:rsidR="00747F83" w:rsidRPr="00481D2D" w:rsidRDefault="00747F83" w:rsidP="00747F83">
      <w:pPr>
        <w:pStyle w:val="B2"/>
      </w:pPr>
      <w:r w:rsidRPr="00481D2D">
        <w:t>d)</w:t>
      </w:r>
      <w:r w:rsidRPr="00481D2D">
        <w:tab/>
        <w:t>if required by local policy;</w:t>
      </w:r>
    </w:p>
    <w:p w14:paraId="6F5D86C4" w14:textId="77777777" w:rsidR="00E74840" w:rsidRPr="00481D2D" w:rsidRDefault="00747F83" w:rsidP="00E74840">
      <w:pPr>
        <w:pStyle w:val="B2"/>
      </w:pPr>
      <w:r w:rsidRPr="00481D2D">
        <w:t xml:space="preserve">then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set to "visitedA-homeA" to the </w:t>
      </w:r>
      <w:r w:rsidRPr="00481D2D">
        <w:t>Request-</w:t>
      </w:r>
      <w:smartTag w:uri="urn:schemas-microsoft-com:office:smarttags" w:element="stockticker">
        <w:r w:rsidRPr="00481D2D">
          <w:t>URI</w:t>
        </w:r>
      </w:smartTag>
      <w:r w:rsidRPr="00481D2D">
        <w:t>;</w:t>
      </w:r>
    </w:p>
    <w:p w14:paraId="7207F0EE" w14:textId="77777777" w:rsidR="00747F83" w:rsidRPr="00481D2D" w:rsidRDefault="00E74840" w:rsidP="00E74840">
      <w:pPr>
        <w:pStyle w:val="B1"/>
      </w:pPr>
      <w:r w:rsidRPr="00481D2D">
        <w:t>1B)</w:t>
      </w:r>
      <w:r w:rsidRPr="00481D2D">
        <w:tab/>
        <w:t xml:space="preserve">if required by local policy, then insert a </w:t>
      </w:r>
      <w:r w:rsidRPr="00481D2D">
        <w:rPr>
          <w:lang w:eastAsia="ja-JP"/>
        </w:rPr>
        <w:t xml:space="preserve">Route header field in the SUBSCRIBE request with the list </w:t>
      </w:r>
      <w:r w:rsidRPr="00481D2D">
        <w:t>of service route values saved from the Service-Route header field received in the 200 (OK) response to the last registration of the public user identity with associated contact address and skip steps 2 to 4;</w:t>
      </w:r>
    </w:p>
    <w:p w14:paraId="35B2D1AC" w14:textId="77777777" w:rsidR="00897956" w:rsidRPr="00481D2D" w:rsidRDefault="00897956">
      <w:pPr>
        <w:pStyle w:val="B1"/>
      </w:pPr>
      <w:r w:rsidRPr="00481D2D">
        <w:t>2)</w:t>
      </w:r>
      <w:r w:rsidRPr="00481D2D">
        <w:tab/>
        <w:t>if the P-CSCF is located in the visited network, and local policy requires the application of IBCF capabilities in the visited network towards the home network, then the P-CSCF shall forward the request to an IBCF in the visited network;</w:t>
      </w:r>
    </w:p>
    <w:p w14:paraId="28228D07" w14:textId="77777777" w:rsidR="00897956" w:rsidRPr="00481D2D" w:rsidRDefault="00897956">
      <w:pPr>
        <w:pStyle w:val="B1"/>
      </w:pPr>
      <w:r w:rsidRPr="00481D2D">
        <w:t>3)</w:t>
      </w:r>
      <w:r w:rsidRPr="00481D2D">
        <w:tab/>
      </w:r>
      <w:r w:rsidR="00D4533C" w:rsidRPr="00481D2D">
        <w:t xml:space="preserve">if the P-CSCF is located in the visited network and local policy does not require the application of IBCF capabilities in the visited network towards the home network, </w:t>
      </w:r>
      <w:r w:rsidRPr="00481D2D">
        <w:t>determine the entry point of the home network (e.g., by using DNS services) and send the SUBSCRIBE request to that entry point, according to the procedures of RFC 3261 [26]</w:t>
      </w:r>
      <w:r w:rsidR="00D4533C" w:rsidRPr="00481D2D">
        <w:t>; and</w:t>
      </w:r>
    </w:p>
    <w:p w14:paraId="5088FB57" w14:textId="77777777" w:rsidR="00D4533C" w:rsidRPr="00481D2D" w:rsidRDefault="00D4533C" w:rsidP="00D4533C">
      <w:pPr>
        <w:pStyle w:val="B1"/>
      </w:pPr>
      <w:r w:rsidRPr="00481D2D">
        <w:t>4)</w:t>
      </w:r>
      <w:r w:rsidRPr="00481D2D">
        <w:tab/>
        <w:t>if the P-CSCF is located in the home network, then the P-CSCF shall forward the request to an I-CSCF in the home network.</w:t>
      </w:r>
    </w:p>
    <w:p w14:paraId="321F227B" w14:textId="77777777" w:rsidR="00897956" w:rsidRPr="00481D2D" w:rsidRDefault="00897956">
      <w:pPr>
        <w:pStyle w:val="NO"/>
      </w:pPr>
      <w:r w:rsidRPr="00481D2D">
        <w:t>NOTE:</w:t>
      </w:r>
      <w:r w:rsidRPr="00481D2D">
        <w:tab/>
        <w:t>The subscription to reg event package is done once per private user identity.</w:t>
      </w:r>
    </w:p>
    <w:p w14:paraId="6F7A9568" w14:textId="77777777" w:rsidR="00220A70" w:rsidRPr="00481D2D" w:rsidRDefault="00897956">
      <w:r w:rsidRPr="00481D2D">
        <w:t xml:space="preserve">Upon receipt of a </w:t>
      </w:r>
      <w:r w:rsidR="009E37F1" w:rsidRPr="00481D2D">
        <w:rPr>
          <w:rFonts w:hint="eastAsia"/>
          <w:lang w:eastAsia="zh-CN"/>
        </w:rPr>
        <w:t xml:space="preserve">dialog establishing NOTIFY </w:t>
      </w:r>
      <w:r w:rsidRPr="00481D2D">
        <w:t xml:space="preserve">request, </w:t>
      </w:r>
      <w:r w:rsidR="00220A70" w:rsidRPr="00481D2D">
        <w:rPr>
          <w:rFonts w:hint="eastAsia"/>
          <w:lang w:eastAsia="zh-CN"/>
        </w:rPr>
        <w:t>as specified in RFC</w:t>
      </w:r>
      <w:r w:rsidR="00220A70" w:rsidRPr="00481D2D">
        <w:t> </w:t>
      </w:r>
      <w:r w:rsidR="00220A70" w:rsidRPr="00481D2D">
        <w:rPr>
          <w:rFonts w:hint="eastAsia"/>
          <w:lang w:eastAsia="zh-CN"/>
        </w:rPr>
        <w:t>6665</w:t>
      </w:r>
      <w:r w:rsidR="00220A70" w:rsidRPr="00481D2D">
        <w:t> </w:t>
      </w:r>
      <w:r w:rsidR="00220A70" w:rsidRPr="00481D2D">
        <w:rPr>
          <w:rFonts w:hint="eastAsia"/>
          <w:lang w:eastAsia="zh-CN"/>
        </w:rPr>
        <w:t>[28], associated with the SUBSCRIBE request,</w:t>
      </w:r>
      <w:r w:rsidR="00220A70" w:rsidRPr="00481D2D">
        <w:t xml:space="preserve"> </w:t>
      </w:r>
      <w:r w:rsidRPr="00481D2D">
        <w:t>the P-CSCF shall</w:t>
      </w:r>
      <w:r w:rsidR="00220A70" w:rsidRPr="00481D2D">
        <w:t>:</w:t>
      </w:r>
    </w:p>
    <w:p w14:paraId="4CC2B6FC" w14:textId="77777777" w:rsidR="00220A70" w:rsidRPr="00481D2D" w:rsidRDefault="00220A70" w:rsidP="00220A70">
      <w:pPr>
        <w:pStyle w:val="B1"/>
      </w:pPr>
      <w:r w:rsidRPr="00481D2D">
        <w:t>1)</w:t>
      </w:r>
      <w:r w:rsidRPr="00481D2D">
        <w:tab/>
      </w:r>
      <w:r w:rsidR="00897956" w:rsidRPr="00481D2D">
        <w:t>store the information for the so established dialog</w:t>
      </w:r>
      <w:r w:rsidRPr="00481D2D">
        <w:t>;</w:t>
      </w:r>
    </w:p>
    <w:p w14:paraId="64F2B34B" w14:textId="77777777" w:rsidR="00220A70" w:rsidRPr="00481D2D" w:rsidRDefault="00220A70" w:rsidP="00220A70">
      <w:pPr>
        <w:pStyle w:val="B1"/>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5902BC" w:rsidRPr="00481D2D">
        <w:t xml:space="preserve">field </w:t>
      </w:r>
      <w:r w:rsidRPr="00481D2D">
        <w:rPr>
          <w:lang w:eastAsia="zh-CN"/>
        </w:rPr>
        <w:t>parameter of the Subscription-State header field</w:t>
      </w:r>
      <w:r w:rsidRPr="00481D2D">
        <w:rPr>
          <w:rFonts w:hint="eastAsia"/>
          <w:lang w:eastAsia="zh-CN"/>
        </w:rPr>
        <w:t>, if present,</w:t>
      </w:r>
      <w:r w:rsidRPr="00481D2D">
        <w:rPr>
          <w:lang w:eastAsia="zh-CN"/>
        </w:rPr>
        <w:t xml:space="preserve"> </w:t>
      </w:r>
      <w:r w:rsidR="00897956" w:rsidRPr="00481D2D">
        <w:t xml:space="preserve">of the received </w:t>
      </w:r>
      <w:r w:rsidRPr="00481D2D">
        <w:rPr>
          <w:rFonts w:hint="eastAsia"/>
          <w:lang w:eastAsia="zh-CN"/>
        </w:rPr>
        <w:t xml:space="preserve">NOTIFY request. </w:t>
      </w:r>
      <w:r w:rsidRPr="00481D2D">
        <w:rPr>
          <w:lang w:eastAsia="zh-CN"/>
        </w:rPr>
        <w:t>Otherwise the expiration time is retrieved from the Expires header field of the 2xx response</w:t>
      </w:r>
      <w:r w:rsidRPr="00481D2D">
        <w:rPr>
          <w:rFonts w:hint="eastAsia"/>
          <w:lang w:eastAsia="zh-CN"/>
        </w:rPr>
        <w:t xml:space="preserve"> to SUBSCRIBE request</w:t>
      </w:r>
      <w:r w:rsidRPr="00481D2D">
        <w:rPr>
          <w:lang w:eastAsia="zh-CN"/>
        </w:rPr>
        <w:t>;</w:t>
      </w:r>
    </w:p>
    <w:p w14:paraId="4DD5249A" w14:textId="77777777" w:rsidR="00897956" w:rsidRPr="00481D2D" w:rsidRDefault="00220A70" w:rsidP="00220A70">
      <w:pPr>
        <w:pStyle w:val="B1"/>
      </w:pPr>
      <w:r w:rsidRPr="00481D2D">
        <w:rPr>
          <w:rFonts w:hint="eastAsia"/>
          <w:lang w:eastAsia="zh-CN"/>
        </w:rPr>
        <w:t>3)</w:t>
      </w:r>
      <w:r w:rsidRPr="00481D2D">
        <w:rPr>
          <w:rFonts w:hint="eastAsia"/>
          <w:lang w:eastAsia="zh-CN"/>
        </w:rPr>
        <w:tab/>
      </w:r>
      <w:r w:rsidRPr="00481D2D">
        <w:rPr>
          <w:lang w:eastAsia="zh-CN"/>
        </w:rPr>
        <w:t>follow the procedures specified in RFC </w:t>
      </w:r>
      <w:r w:rsidRPr="00481D2D">
        <w:rPr>
          <w:rFonts w:hint="eastAsia"/>
          <w:lang w:eastAsia="zh-CN"/>
        </w:rPr>
        <w:t>6665</w:t>
      </w:r>
      <w:r w:rsidRPr="00481D2D">
        <w:rPr>
          <w:lang w:eastAsia="zh-CN"/>
        </w:rPr>
        <w:t> [</w:t>
      </w:r>
      <w:r w:rsidRPr="00481D2D">
        <w:rPr>
          <w:rFonts w:hint="eastAsia"/>
          <w:lang w:eastAsia="zh-CN"/>
        </w:rPr>
        <w:t>28]</w:t>
      </w:r>
      <w:r w:rsidR="0029454B" w:rsidRPr="00481D2D">
        <w:t>; and</w:t>
      </w:r>
    </w:p>
    <w:p w14:paraId="04EA186B" w14:textId="77777777" w:rsidR="0029454B" w:rsidRPr="00481D2D" w:rsidRDefault="0029454B" w:rsidP="0029454B">
      <w:pPr>
        <w:pStyle w:val="B1"/>
        <w:rPr>
          <w:lang w:eastAsia="ja-JP"/>
        </w:rPr>
      </w:pPr>
      <w:r w:rsidRPr="00481D2D">
        <w:rPr>
          <w:lang w:eastAsia="zh-CN"/>
        </w:rPr>
        <w:t>4</w:t>
      </w:r>
      <w:r w:rsidRPr="00481D2D">
        <w:rPr>
          <w:rFonts w:hint="eastAsia"/>
          <w:lang w:eastAsia="zh-CN"/>
        </w:rPr>
        <w:t>)</w:t>
      </w:r>
      <w:r w:rsidRPr="00481D2D">
        <w:rPr>
          <w:rFonts w:hint="eastAsia"/>
          <w:lang w:eastAsia="zh-CN"/>
        </w:rPr>
        <w:tab/>
      </w:r>
      <w:r w:rsidRPr="00481D2D">
        <w:rPr>
          <w:lang w:eastAsia="zh-CN"/>
        </w:rPr>
        <w:t xml:space="preserve">store the </w:t>
      </w:r>
      <w:r w:rsidRPr="00481D2D">
        <w:rPr>
          <w:rFonts w:hint="eastAsia"/>
          <w:lang w:eastAsia="ja-JP"/>
        </w:rPr>
        <w:t xml:space="preserve">"icid-value" header field parameter and the "orig-ioi" header field parameter </w:t>
      </w:r>
      <w:r w:rsidRPr="00481D2D">
        <w:rPr>
          <w:lang w:eastAsia="ja-JP"/>
        </w:rPr>
        <w:t>if present</w:t>
      </w:r>
      <w:r w:rsidRPr="00481D2D">
        <w:rPr>
          <w:rFonts w:hint="eastAsia"/>
          <w:lang w:eastAsia="ja-JP"/>
        </w:rPr>
        <w:t xml:space="preserve"> in the received </w:t>
      </w:r>
      <w:r w:rsidRPr="00481D2D">
        <w:rPr>
          <w:lang w:eastAsia="ja-JP"/>
        </w:rPr>
        <w:t>P-Charging-Vector header field</w:t>
      </w:r>
      <w:r w:rsidRPr="00481D2D">
        <w:rPr>
          <w:rFonts w:hint="eastAsia"/>
          <w:lang w:eastAsia="ja-JP"/>
        </w:rPr>
        <w:t>.</w:t>
      </w:r>
    </w:p>
    <w:p w14:paraId="23B766A3" w14:textId="77777777" w:rsidR="0029454B" w:rsidRPr="00481D2D" w:rsidRDefault="0029454B" w:rsidP="0029454B">
      <w:r w:rsidRPr="00481D2D">
        <w:rPr>
          <w:rFonts w:hint="eastAsia"/>
          <w:lang w:eastAsia="ja-JP"/>
        </w:rPr>
        <w:t xml:space="preserve">When sending a response to the NOTIFY request, the P-CSCF shall insert </w:t>
      </w:r>
      <w:r w:rsidRPr="00481D2D">
        <w:rPr>
          <w:lang w:eastAsia="ja-JP"/>
        </w:rPr>
        <w:t xml:space="preserve">a P-Charging-Vector header field containing the "orig-ioi" header field parameter, if received in the </w:t>
      </w:r>
      <w:r w:rsidRPr="00481D2D">
        <w:rPr>
          <w:rFonts w:hint="eastAsia"/>
          <w:lang w:eastAsia="ja-JP"/>
        </w:rPr>
        <w:t>NOTIFY</w:t>
      </w:r>
      <w:r w:rsidRPr="00481D2D">
        <w:rPr>
          <w:lang w:eastAsia="ja-JP"/>
        </w:rPr>
        <w:t xml:space="preserve"> request</w:t>
      </w:r>
      <w:r w:rsidRPr="00481D2D">
        <w:rPr>
          <w:rFonts w:hint="eastAsia"/>
          <w:lang w:eastAsia="ja-JP"/>
        </w:rPr>
        <w:t xml:space="preserve">, </w:t>
      </w:r>
      <w:r w:rsidRPr="00481D2D">
        <w:rPr>
          <w:lang w:eastAsia="ja-JP"/>
        </w:rPr>
        <w:t xml:space="preserve">a type </w:t>
      </w:r>
      <w:r w:rsidRPr="00481D2D">
        <w:rPr>
          <w:rFonts w:hint="eastAsia"/>
          <w:lang w:eastAsia="ja-JP"/>
        </w:rPr>
        <w:t>1</w:t>
      </w:r>
      <w:r w:rsidRPr="00481D2D">
        <w:rPr>
          <w:lang w:eastAsia="ja-JP"/>
        </w:rPr>
        <w:t xml:space="preserve"> "term-ioi" header field parameter </w:t>
      </w:r>
      <w:r w:rsidRPr="00481D2D">
        <w:rPr>
          <w:rFonts w:hint="eastAsia"/>
          <w:lang w:eastAsia="ja-JP"/>
        </w:rPr>
        <w:t xml:space="preserve">and the </w:t>
      </w:r>
      <w:r w:rsidRPr="00481D2D">
        <w:rPr>
          <w:lang w:eastAsia="ja-JP"/>
        </w:rPr>
        <w:t>"icid-value" header field parameter.</w:t>
      </w:r>
      <w:r w:rsidRPr="00481D2D">
        <w:rPr>
          <w:rFonts w:hint="eastAsia"/>
          <w:lang w:eastAsia="ja-JP"/>
        </w:rPr>
        <w:t xml:space="preserve"> The P-CSCF </w:t>
      </w:r>
      <w:r w:rsidRPr="00481D2D">
        <w:rPr>
          <w:lang w:eastAsia="ja-JP"/>
        </w:rPr>
        <w:t>shall set the type 1 "term-ioi" header field parameter to a value that identifies the sending network of the response, the "orig-ioi" header field parameter is set to the previously received value of "orig-ioi" header field parameter and the "icid-value" header field parameter is set to the previously received value of "icid-value" header field parameter in the request</w:t>
      </w:r>
      <w:r w:rsidRPr="00481D2D">
        <w:rPr>
          <w:rFonts w:hint="eastAsia"/>
          <w:lang w:eastAsia="ja-JP"/>
        </w:rPr>
        <w:t>.</w:t>
      </w:r>
    </w:p>
    <w:p w14:paraId="4DE943AC" w14:textId="77777777" w:rsidR="00897956" w:rsidRPr="00481D2D" w:rsidRDefault="00897956">
      <w:r w:rsidRPr="00481D2D">
        <w:t xml:space="preserve">If continued subscription is required the P-CSCF shall automatically refresh the subscription by the reg event package 600 seconds before the expiration tim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w:t>
      </w:r>
      <w:r w:rsidR="00FE4264" w:rsidRPr="00481D2D">
        <w:t xml:space="preserve">the P-CSCF shall still consider </w:t>
      </w:r>
      <w:r w:rsidRPr="00481D2D">
        <w:t>the original subscription valid for the duration of the most recently known "Expires" value according to RFC </w:t>
      </w:r>
      <w:r w:rsidR="004F0574" w:rsidRPr="00481D2D">
        <w:t>6665</w:t>
      </w:r>
      <w:r w:rsidRPr="00481D2D">
        <w:t> [28]. Otherwise, the P-CSCF shall consider the subscription invalid and start a new initial subscription according to RFC </w:t>
      </w:r>
      <w:r w:rsidR="004F0574" w:rsidRPr="00481D2D">
        <w:t>6665</w:t>
      </w:r>
      <w:r w:rsidRPr="00481D2D">
        <w:t> [28].</w:t>
      </w:r>
    </w:p>
    <w:p w14:paraId="08D5E9C4" w14:textId="77777777" w:rsidR="0074741D" w:rsidRPr="00481D2D" w:rsidRDefault="0074741D" w:rsidP="005D46C4">
      <w:pPr>
        <w:pStyle w:val="Heading3"/>
      </w:pPr>
      <w:bookmarkStart w:id="226" w:name="_Toc132018467"/>
      <w:r w:rsidRPr="00481D2D">
        <w:t>5.2.3A</w:t>
      </w:r>
      <w:r w:rsidRPr="00481D2D">
        <w:tab/>
      </w:r>
      <w:r w:rsidR="0050676A" w:rsidRPr="00481D2D">
        <w:t>Void</w:t>
      </w:r>
      <w:bookmarkEnd w:id="226"/>
    </w:p>
    <w:p w14:paraId="1175B43C" w14:textId="77777777" w:rsidR="00817051" w:rsidRPr="00481D2D" w:rsidRDefault="00817051" w:rsidP="005D46C4">
      <w:pPr>
        <w:pStyle w:val="Heading3"/>
      </w:pPr>
      <w:bookmarkStart w:id="227" w:name="_Toc132018468"/>
      <w:r w:rsidRPr="00481D2D">
        <w:t>5.2.3B</w:t>
      </w:r>
      <w:r w:rsidRPr="00481D2D">
        <w:tab/>
        <w:t>SUBSCRIBE request</w:t>
      </w:r>
      <w:bookmarkEnd w:id="227"/>
    </w:p>
    <w:p w14:paraId="6B9025D4" w14:textId="77777777" w:rsidR="00817051" w:rsidRPr="00481D2D" w:rsidRDefault="00817051" w:rsidP="00817051">
      <w:r w:rsidRPr="00481D2D">
        <w:t>Upon receipt of a NOTIFY request with the Subscription-State header field set to "terminated", once the NOTIFY transaction is terminated, the P-CSCF can remove all the stored information related to the associated subscription.</w:t>
      </w:r>
    </w:p>
    <w:p w14:paraId="14083386" w14:textId="77777777" w:rsidR="00897956" w:rsidRPr="00481D2D" w:rsidRDefault="00897956" w:rsidP="005D46C4">
      <w:pPr>
        <w:pStyle w:val="Heading3"/>
      </w:pPr>
      <w:bookmarkStart w:id="228" w:name="_Toc132018469"/>
      <w:r w:rsidRPr="00481D2D">
        <w:t>5.2.4</w:t>
      </w:r>
      <w:r w:rsidRPr="00481D2D">
        <w:tab/>
        <w:t>Registration of multiple public user identities</w:t>
      </w:r>
      <w:bookmarkEnd w:id="228"/>
    </w:p>
    <w:p w14:paraId="19AD58C0" w14:textId="77777777" w:rsidR="006977FF" w:rsidRPr="00481D2D" w:rsidRDefault="00897956">
      <w:r w:rsidRPr="00481D2D">
        <w:t xml:space="preserve">Upon receipt of a NOTIFY request </w:t>
      </w:r>
      <w:r w:rsidR="006977FF" w:rsidRPr="00481D2D">
        <w:t xml:space="preserve">for </w:t>
      </w:r>
      <w:r w:rsidRPr="00481D2D">
        <w:t xml:space="preserve">the dialog </w:t>
      </w:r>
      <w:r w:rsidR="006977FF" w:rsidRPr="00481D2D">
        <w:t xml:space="preserve">associated with the </w:t>
      </w:r>
      <w:r w:rsidRPr="00481D2D">
        <w:t>subscription to the reg event package of the user, the P-CSCF shall</w:t>
      </w:r>
      <w:r w:rsidR="006977FF" w:rsidRPr="00481D2D">
        <w:t>:</w:t>
      </w:r>
    </w:p>
    <w:p w14:paraId="2A3272A7" w14:textId="77777777" w:rsidR="006977FF" w:rsidRPr="00481D2D" w:rsidRDefault="006977FF" w:rsidP="006977FF">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14:paraId="6C652D48" w14:textId="77777777" w:rsidR="006977FF" w:rsidRPr="00481D2D" w:rsidRDefault="006977FF" w:rsidP="006977FF">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SIP NOTIFY request. Otherwise the expiration time is retrieved from the Expires header field of the 2xx response to SIP SUBSCRIBE request; </w:t>
      </w:r>
    </w:p>
    <w:p w14:paraId="00872157" w14:textId="77777777" w:rsidR="00724977" w:rsidRPr="00481D2D" w:rsidRDefault="006977FF" w:rsidP="006977FF">
      <w:pPr>
        <w:pStyle w:val="B1"/>
      </w:pPr>
      <w:r w:rsidRPr="00481D2D">
        <w:t>-</w:t>
      </w:r>
      <w:r w:rsidRPr="00481D2D">
        <w:tab/>
      </w:r>
      <w:r w:rsidR="00724977" w:rsidRPr="00481D2D">
        <w:t>identify the public user identity as follows:</w:t>
      </w:r>
    </w:p>
    <w:p w14:paraId="5B16B596" w14:textId="77777777" w:rsidR="00724977" w:rsidRPr="00481D2D" w:rsidRDefault="00724977" w:rsidP="006977FF">
      <w:pPr>
        <w:pStyle w:val="B2"/>
      </w:pPr>
      <w:r w:rsidRPr="00481D2D">
        <w:t>1)</w:t>
      </w:r>
      <w:r w:rsidRPr="00481D2D">
        <w:tab/>
        <w:t>if no &lt;wildcardedI</w:t>
      </w:r>
      <w:r w:rsidR="00FD0307" w:rsidRPr="00481D2D">
        <w:t>d</w:t>
      </w:r>
      <w:r w:rsidRPr="00481D2D">
        <w:t>entity&gt; subelement is included in the &lt;registration&gt; element, the public user identity is taken from the 'aor' attribute of the registration element; or</w:t>
      </w:r>
    </w:p>
    <w:p w14:paraId="11411111" w14:textId="77777777" w:rsidR="00724977" w:rsidRPr="00481D2D" w:rsidRDefault="00724977" w:rsidP="006977FF">
      <w:pPr>
        <w:pStyle w:val="B2"/>
      </w:pPr>
      <w:r w:rsidRPr="00481D2D">
        <w:t>2)</w:t>
      </w:r>
      <w:r w:rsidRPr="00481D2D">
        <w:tab/>
        <w:t>if a &lt;wildcardedIdentity&gt; sub element is included in the &lt;registration&gt; element, the wildcarded public user identity is taken from the &lt;wildcardedIdentity&gt; sub element. The wildcarded public user identity is treated as a public user identity in the procedures of this subclause</w:t>
      </w:r>
      <w:r w:rsidR="006977FF" w:rsidRPr="00481D2D">
        <w:t>;</w:t>
      </w:r>
    </w:p>
    <w:p w14:paraId="08386264" w14:textId="77777777" w:rsidR="00897956" w:rsidRPr="00481D2D" w:rsidRDefault="006977FF" w:rsidP="006977FF">
      <w:pPr>
        <w:pStyle w:val="B2"/>
      </w:pPr>
      <w:r w:rsidRPr="00481D2D">
        <w:t>3</w:t>
      </w:r>
      <w:r w:rsidR="00897956" w:rsidRPr="00481D2D">
        <w:t>)</w:t>
      </w:r>
      <w:r w:rsidR="00897956" w:rsidRPr="00481D2D">
        <w:tab/>
        <w:t>for each public user identity whose state attribute in the &lt;registration&gt; element is set to "active", i.e. registered; and</w:t>
      </w:r>
    </w:p>
    <w:p w14:paraId="7623460E" w14:textId="77777777" w:rsidR="00897956" w:rsidRPr="00481D2D" w:rsidRDefault="001E4F1B" w:rsidP="006977FF">
      <w:pPr>
        <w:pStyle w:val="B3"/>
      </w:pPr>
      <w:r w:rsidRPr="00481D2D">
        <w:t>i)</w:t>
      </w:r>
      <w:r w:rsidR="00897956" w:rsidRPr="00481D2D">
        <w:tab/>
        <w:t>the state attribute within the &lt;contact&gt; sub-element is set to "active";</w:t>
      </w:r>
    </w:p>
    <w:p w14:paraId="42437BF9" w14:textId="77777777" w:rsidR="00897956" w:rsidRPr="00481D2D" w:rsidRDefault="001E4F1B" w:rsidP="006977FF">
      <w:pPr>
        <w:pStyle w:val="B3"/>
      </w:pPr>
      <w:r w:rsidRPr="00481D2D">
        <w:t>ii)</w:t>
      </w:r>
      <w:r w:rsidR="00897956" w:rsidRPr="00481D2D">
        <w:tab/>
        <w:t>the value of the &lt;uri&gt; sub-element inside the &lt;contact&gt; sub-element is set to the contact address of the user's UE; and</w:t>
      </w:r>
    </w:p>
    <w:p w14:paraId="31F7E716" w14:textId="77777777" w:rsidR="00897956" w:rsidRPr="00481D2D" w:rsidRDefault="001E4F1B" w:rsidP="006977FF">
      <w:pPr>
        <w:pStyle w:val="B3"/>
      </w:pPr>
      <w:r w:rsidRPr="00481D2D">
        <w:t>iii)</w:t>
      </w:r>
      <w:r w:rsidR="00897956" w:rsidRPr="00481D2D">
        <w:tab/>
        <w:t>the event attribute of that &lt;contact&gt; sub-element(s) is set to "</w:t>
      </w:r>
      <w:r w:rsidR="00897956" w:rsidRPr="00481D2D">
        <w:rPr>
          <w:rFonts w:eastAsia="MS Mincho"/>
        </w:rPr>
        <w:t>registered" or "created</w:t>
      </w:r>
      <w:r w:rsidR="00897956" w:rsidRPr="00481D2D">
        <w:t>";</w:t>
      </w:r>
    </w:p>
    <w:p w14:paraId="0E68F27D" w14:textId="77777777" w:rsidR="000B46B6" w:rsidRPr="00481D2D" w:rsidRDefault="006977FF" w:rsidP="006977FF">
      <w:pPr>
        <w:pStyle w:val="B2"/>
      </w:pPr>
      <w:r w:rsidRPr="00481D2D">
        <w:tab/>
      </w:r>
      <w:r w:rsidR="00897956" w:rsidRPr="00481D2D">
        <w:t>the P-CSCF shall:</w:t>
      </w:r>
    </w:p>
    <w:p w14:paraId="6B2B616D" w14:textId="77777777" w:rsidR="00897956" w:rsidRPr="00481D2D" w:rsidRDefault="001E4F1B" w:rsidP="006977FF">
      <w:pPr>
        <w:pStyle w:val="B3"/>
      </w:pPr>
      <w:r w:rsidRPr="00481D2D">
        <w:t>i)</w:t>
      </w:r>
      <w:r w:rsidR="00897956" w:rsidRPr="00481D2D">
        <w:tab/>
        <w:t xml:space="preserve">bind the indicated public user identity as registered to the contact </w:t>
      </w:r>
      <w:r w:rsidR="00B1094B" w:rsidRPr="00481D2D">
        <w:t xml:space="preserve">address </w:t>
      </w:r>
      <w:r w:rsidR="00897956" w:rsidRPr="00481D2D">
        <w:t>of the respective user</w:t>
      </w:r>
      <w:r w:rsidR="00B1094B" w:rsidRPr="00481D2D">
        <w:t>, including any associated display names, and any parameters associated with either the user or the identities of the user</w:t>
      </w:r>
      <w:r w:rsidR="00897956" w:rsidRPr="00481D2D">
        <w:t>;</w:t>
      </w:r>
    </w:p>
    <w:p w14:paraId="7A457F64" w14:textId="77777777" w:rsidR="000B46B6" w:rsidRPr="00481D2D" w:rsidRDefault="001E4F1B" w:rsidP="006977FF">
      <w:pPr>
        <w:pStyle w:val="B3"/>
      </w:pPr>
      <w:r w:rsidRPr="00481D2D">
        <w:t>ii)</w:t>
      </w:r>
      <w:r w:rsidR="00897956" w:rsidRPr="00481D2D">
        <w:tab/>
        <w:t>add the public user identity to the list of the public user identities that are registered for the user</w:t>
      </w:r>
      <w:r w:rsidR="00B1094B" w:rsidRPr="00481D2D">
        <w:t xml:space="preserve"> saved against the contact address</w:t>
      </w:r>
      <w:r w:rsidR="00897956" w:rsidRPr="00481D2D">
        <w:t>;</w:t>
      </w:r>
    </w:p>
    <w:p w14:paraId="573515A4" w14:textId="77777777" w:rsidR="0007524A" w:rsidRPr="00481D2D" w:rsidRDefault="001E4F1B" w:rsidP="006977FF">
      <w:pPr>
        <w:pStyle w:val="B3"/>
      </w:pPr>
      <w:r w:rsidRPr="00481D2D">
        <w:t>iii)</w:t>
      </w:r>
      <w:r w:rsidR="0007524A" w:rsidRPr="00481D2D">
        <w:tab/>
        <w:t>if the &lt;actions&gt; child element is included in the &lt;registration&gt; element, bind the policy received in the &lt;actions&gt; child element of the &lt;registration&gt; element to each contact address of the public user identity; and</w:t>
      </w:r>
    </w:p>
    <w:p w14:paraId="2A8C073A" w14:textId="77777777" w:rsidR="000B46B6" w:rsidRPr="00481D2D" w:rsidRDefault="001E4F1B" w:rsidP="006977FF">
      <w:pPr>
        <w:pStyle w:val="B3"/>
      </w:pPr>
      <w:r w:rsidRPr="00481D2D">
        <w:t>iv)</w:t>
      </w:r>
      <w:r w:rsidR="0007524A" w:rsidRPr="00481D2D">
        <w:tab/>
        <w:t>if the &lt;actions&gt; child element is not included in the &lt;registration&gt; element, remove the policy bound to each contact address of the public user identity;</w:t>
      </w:r>
    </w:p>
    <w:p w14:paraId="58FDFCF5" w14:textId="77777777" w:rsidR="000B46B6" w:rsidRPr="00481D2D" w:rsidRDefault="006977FF" w:rsidP="006977FF">
      <w:pPr>
        <w:pStyle w:val="B2"/>
      </w:pPr>
      <w:r w:rsidRPr="00481D2D">
        <w:t>4</w:t>
      </w:r>
      <w:r w:rsidR="00897956" w:rsidRPr="00481D2D">
        <w:t>)</w:t>
      </w:r>
      <w:r w:rsidR="00897956" w:rsidRPr="00481D2D">
        <w:tab/>
        <w:t>for each public user identity whose state attribute in the &lt;registration&gt; element is set to "active", i.e. registered: and</w:t>
      </w:r>
    </w:p>
    <w:p w14:paraId="22DE2862" w14:textId="77777777" w:rsidR="000B46B6" w:rsidRPr="00481D2D" w:rsidRDefault="001E4F1B" w:rsidP="006977FF">
      <w:pPr>
        <w:pStyle w:val="B3"/>
      </w:pPr>
      <w:r w:rsidRPr="00481D2D">
        <w:t>i)</w:t>
      </w:r>
      <w:r w:rsidR="00897956" w:rsidRPr="00481D2D">
        <w:tab/>
        <w:t>the state attribute within the &lt;contact&gt; sub-element is set to "terminated";</w:t>
      </w:r>
    </w:p>
    <w:p w14:paraId="3FC0083A" w14:textId="77777777" w:rsidR="000B46B6" w:rsidRPr="00481D2D" w:rsidRDefault="001E4F1B" w:rsidP="006977FF">
      <w:pPr>
        <w:pStyle w:val="B3"/>
      </w:pPr>
      <w:r w:rsidRPr="00481D2D">
        <w:t>ii)</w:t>
      </w:r>
      <w:r w:rsidR="00897956" w:rsidRPr="00481D2D">
        <w:tab/>
        <w:t>the value of the &lt;uri&gt; sub-element inside the &lt;contact&gt; sub-element is set to the contact address of the user's UE; and</w:t>
      </w:r>
    </w:p>
    <w:p w14:paraId="45085DA1" w14:textId="77777777" w:rsidR="00897956" w:rsidRPr="00481D2D" w:rsidRDefault="001E4F1B" w:rsidP="006977FF">
      <w:pPr>
        <w:pStyle w:val="B3"/>
      </w:pPr>
      <w:r w:rsidRPr="00481D2D">
        <w:t>iii)</w:t>
      </w:r>
      <w:r w:rsidR="00897956" w:rsidRPr="00481D2D">
        <w:tab/>
        <w:t>the event attribute of that &lt;contact&gt; sub-element(s) is set to "deactivated", "</w:t>
      </w:r>
      <w:r w:rsidR="00897956" w:rsidRPr="00481D2D">
        <w:rPr>
          <w:rFonts w:eastAsia="MS Mincho"/>
        </w:rPr>
        <w:t>expired", "probation", "unregistered", or "rejected</w:t>
      </w:r>
      <w:r w:rsidR="00897956" w:rsidRPr="00481D2D">
        <w:t>";</w:t>
      </w:r>
    </w:p>
    <w:p w14:paraId="6CFCCB0B" w14:textId="77777777" w:rsidR="00897956" w:rsidRPr="00481D2D" w:rsidRDefault="00A479D0" w:rsidP="006977FF">
      <w:pPr>
        <w:pStyle w:val="B2"/>
      </w:pPr>
      <w:r w:rsidRPr="00481D2D">
        <w:tab/>
      </w:r>
      <w:r w:rsidR="00897956" w:rsidRPr="00481D2D">
        <w:t xml:space="preserve">the P-CSCF shall consider </w:t>
      </w:r>
      <w:r w:rsidR="001D767A" w:rsidRPr="00481D2D">
        <w:t xml:space="preserve">the binding between </w:t>
      </w:r>
      <w:r w:rsidR="00897956" w:rsidRPr="00481D2D">
        <w:t xml:space="preserve">the indicated public user </w:t>
      </w:r>
      <w:r w:rsidRPr="00481D2D">
        <w:t xml:space="preserve">identity </w:t>
      </w:r>
      <w:r w:rsidR="001D767A" w:rsidRPr="00481D2D">
        <w:t xml:space="preserve">and the contact address and its related information </w:t>
      </w:r>
      <w:r w:rsidR="00897956" w:rsidRPr="00481D2D">
        <w:t xml:space="preserve">as deregistered for this user, and shall release all stored information </w:t>
      </w:r>
      <w:r w:rsidR="001D767A" w:rsidRPr="00481D2D">
        <w:t>associated with the deregistered contact address and related information associated with this contact address</w:t>
      </w:r>
      <w:r w:rsidR="00897956" w:rsidRPr="00481D2D">
        <w:t>; and</w:t>
      </w:r>
    </w:p>
    <w:p w14:paraId="390651DE" w14:textId="77777777" w:rsidR="00897956" w:rsidRPr="00481D2D" w:rsidRDefault="006977FF" w:rsidP="006977FF">
      <w:pPr>
        <w:pStyle w:val="B2"/>
      </w:pPr>
      <w:r w:rsidRPr="00481D2D">
        <w:t>5</w:t>
      </w:r>
      <w:r w:rsidR="00897956" w:rsidRPr="00481D2D">
        <w:t>)</w:t>
      </w:r>
      <w:r w:rsidR="00897956" w:rsidRPr="00481D2D">
        <w:tab/>
        <w:t>for each public user identity whose state attribute in the &lt;registration&gt; element is set to "terminated", i.e. deregistered; and</w:t>
      </w:r>
      <w:r w:rsidR="001D767A" w:rsidRPr="00481D2D">
        <w:t xml:space="preserve"> for each &lt;contact&gt; sub-element, if</w:t>
      </w:r>
    </w:p>
    <w:p w14:paraId="427F88A4" w14:textId="77777777" w:rsidR="00897956" w:rsidRPr="00481D2D" w:rsidRDefault="001E4F1B" w:rsidP="006977FF">
      <w:pPr>
        <w:pStyle w:val="B3"/>
      </w:pPr>
      <w:r w:rsidRPr="00481D2D">
        <w:t>i)</w:t>
      </w:r>
      <w:r w:rsidR="00897956" w:rsidRPr="00481D2D">
        <w:tab/>
        <w:t xml:space="preserve">the value of the &lt;uri&gt; sub-element inside </w:t>
      </w:r>
      <w:r w:rsidR="001D767A" w:rsidRPr="00481D2D">
        <w:t xml:space="preserve">each </w:t>
      </w:r>
      <w:r w:rsidR="00897956" w:rsidRPr="00481D2D">
        <w:t xml:space="preserve">&lt;contact&gt; sub-element is set to the </w:t>
      </w:r>
      <w:r w:rsidR="001D767A" w:rsidRPr="00481D2D">
        <w:t xml:space="preserve">respective </w:t>
      </w:r>
      <w:r w:rsidR="00897956" w:rsidRPr="00481D2D">
        <w:t>contact address of the user's UE; and</w:t>
      </w:r>
    </w:p>
    <w:p w14:paraId="31A9D0FF" w14:textId="77777777" w:rsidR="000B46B6" w:rsidRPr="00481D2D" w:rsidRDefault="001E4F1B" w:rsidP="006977FF">
      <w:pPr>
        <w:pStyle w:val="B3"/>
      </w:pPr>
      <w:r w:rsidRPr="00481D2D">
        <w:t>ii)</w:t>
      </w:r>
      <w:r w:rsidR="00897956" w:rsidRPr="00481D2D">
        <w:tab/>
        <w:t xml:space="preserve">the event attribute of </w:t>
      </w:r>
      <w:r w:rsidR="001D767A" w:rsidRPr="00481D2D">
        <w:t xml:space="preserve">each </w:t>
      </w:r>
      <w:r w:rsidR="00897956" w:rsidRPr="00481D2D">
        <w:t>&lt;contact&gt; sub-element(s) is set to "deactivated", "</w:t>
      </w:r>
      <w:r w:rsidR="00897956" w:rsidRPr="00481D2D">
        <w:rPr>
          <w:rFonts w:eastAsia="MS Mincho"/>
        </w:rPr>
        <w:t>expired", "probation", "unregistered", or "rejected</w:t>
      </w:r>
      <w:r w:rsidR="00897956" w:rsidRPr="00481D2D">
        <w:t>";</w:t>
      </w:r>
    </w:p>
    <w:p w14:paraId="5AC3A32C" w14:textId="77777777" w:rsidR="00897956" w:rsidRPr="00481D2D" w:rsidRDefault="00897956" w:rsidP="006977FF">
      <w:pPr>
        <w:pStyle w:val="B2"/>
      </w:pPr>
      <w:r w:rsidRPr="00481D2D">
        <w:tab/>
        <w:t xml:space="preserve">the P-CSCF shall consider the indicated public user </w:t>
      </w:r>
      <w:r w:rsidR="00A479D0" w:rsidRPr="00481D2D">
        <w:t xml:space="preserve">identity </w:t>
      </w:r>
      <w:r w:rsidR="001D767A" w:rsidRPr="00481D2D">
        <w:t xml:space="preserve">and all its contact addresses </w:t>
      </w:r>
      <w:r w:rsidRPr="00481D2D">
        <w:t>as deregistered for this UE, and shall release all stored information for these public user identity bound to the respective user and remove the public user identity from the list of the public user identities that are registered for the user</w:t>
      </w:r>
      <w:r w:rsidR="0029454B" w:rsidRPr="00481D2D">
        <w:t>;</w:t>
      </w:r>
    </w:p>
    <w:p w14:paraId="1E57B557" w14:textId="77777777" w:rsidR="0029454B" w:rsidRPr="00481D2D" w:rsidRDefault="0029454B" w:rsidP="0029454B">
      <w:pPr>
        <w:pStyle w:val="B1"/>
        <w:rPr>
          <w:lang w:eastAsia="ja-JP"/>
        </w:rPr>
      </w:pPr>
      <w:r w:rsidRPr="00481D2D">
        <w:rPr>
          <w:lang w:eastAsia="ja-JP"/>
        </w:rPr>
        <w:t>-</w:t>
      </w:r>
      <w:r w:rsidRPr="00481D2D">
        <w:rPr>
          <w:lang w:eastAsia="ja-JP"/>
        </w:rPr>
        <w:tab/>
        <w:t>shall store the "orig-ioi" header field parameter if present in the received P-Charging-Vector header field; and</w:t>
      </w:r>
    </w:p>
    <w:p w14:paraId="25D482BB" w14:textId="77777777" w:rsidR="006977FF" w:rsidRPr="00481D2D" w:rsidRDefault="006977FF" w:rsidP="006977FF">
      <w:pPr>
        <w:pStyle w:val="B1"/>
        <w:rPr>
          <w:lang w:eastAsia="zh-CN"/>
        </w:rPr>
      </w:pPr>
      <w:r w:rsidRPr="00481D2D">
        <w:rPr>
          <w:lang w:eastAsia="zh-CN"/>
        </w:rPr>
        <w:t>-</w:t>
      </w:r>
      <w:r w:rsidRPr="00481D2D">
        <w:rPr>
          <w:lang w:eastAsia="zh-CN"/>
        </w:rPr>
        <w:tab/>
        <w:t>follow the procedures specified in RFC </w:t>
      </w:r>
      <w:r w:rsidRPr="00481D2D">
        <w:rPr>
          <w:rFonts w:hint="eastAsia"/>
          <w:lang w:eastAsia="zh-CN"/>
        </w:rPr>
        <w:t>6665</w:t>
      </w:r>
      <w:r w:rsidRPr="00481D2D">
        <w:rPr>
          <w:lang w:eastAsia="zh-CN"/>
        </w:rPr>
        <w:t> [28</w:t>
      </w:r>
      <w:r w:rsidRPr="00481D2D">
        <w:rPr>
          <w:rFonts w:hint="eastAsia"/>
          <w:lang w:eastAsia="zh-CN"/>
        </w:rPr>
        <w:t>]</w:t>
      </w:r>
      <w:r w:rsidRPr="00481D2D">
        <w:rPr>
          <w:lang w:eastAsia="zh-CN"/>
        </w:rPr>
        <w:t>.</w:t>
      </w:r>
    </w:p>
    <w:p w14:paraId="64A7F548" w14:textId="77777777" w:rsidR="0029454B" w:rsidRPr="00481D2D" w:rsidRDefault="0029454B" w:rsidP="0029454B">
      <w:pPr>
        <w:rPr>
          <w:lang w:eastAsia="ja-JP"/>
        </w:rPr>
      </w:pPr>
      <w:r w:rsidRPr="00481D2D">
        <w:rPr>
          <w:lang w:eastAsia="ja-JP"/>
        </w:rPr>
        <w:t xml:space="preserve">When sending a response to </w:t>
      </w:r>
      <w:r w:rsidRPr="00481D2D">
        <w:rPr>
          <w:rFonts w:hint="eastAsia"/>
          <w:lang w:eastAsia="ja-JP"/>
        </w:rPr>
        <w:t>the</w:t>
      </w:r>
      <w:r w:rsidRPr="00481D2D">
        <w:rPr>
          <w:lang w:eastAsia="ja-JP"/>
        </w:rPr>
        <w:t xml:space="preserve"> NOTIFY request, the P-CSCF shall insert a P-Charging-Vector header field containing the "orig-ioi" header field parameter, if received in the NOTIFY request, a type 1 "term-ioi" header field parameter and the "icid-value" header field parameter. The P-CSCF shall set the type 1 "term-ioi" header field parameter to a value that identifies the sending network of the response, the "orig-ioi" header field parameter is set to the previously received value of "orig-ioi" header field parameter and the "icid-value" header field parameter is set to the </w:t>
      </w:r>
      <w:r w:rsidR="00D8449A" w:rsidRPr="00481D2D">
        <w:rPr>
          <w:lang w:eastAsia="ja-JP"/>
        </w:rPr>
        <w:t>value populated in the initial request for the dialog</w:t>
      </w:r>
      <w:r w:rsidRPr="00481D2D">
        <w:rPr>
          <w:rFonts w:hint="eastAsia"/>
          <w:lang w:eastAsia="ja-JP"/>
        </w:rPr>
        <w:t>.</w:t>
      </w:r>
    </w:p>
    <w:p w14:paraId="1A79B196" w14:textId="77777777" w:rsidR="001D767A" w:rsidRPr="00481D2D" w:rsidRDefault="001D767A" w:rsidP="001D767A">
      <w:r w:rsidRPr="00481D2D">
        <w:t>If the P-CSCF is informed that all contact addresses that are registered with this P-CSCF and belonging to the user using its private user identity have been deregistered, i.e. the state attribute within each &lt;contact&gt; sub-element is set to "terminated", the P-CSCF shall either unsubscribe to the reg event package or let the subscription expire.</w:t>
      </w:r>
    </w:p>
    <w:p w14:paraId="499E8695" w14:textId="77777777" w:rsidR="001D767A" w:rsidRPr="00481D2D" w:rsidRDefault="001D767A" w:rsidP="001D767A">
      <w:pPr>
        <w:pStyle w:val="NO"/>
      </w:pPr>
      <w:r w:rsidRPr="00481D2D">
        <w:t>NOTE 1:</w:t>
      </w:r>
      <w:r w:rsidRPr="00481D2D">
        <w:tab/>
        <w:t xml:space="preserve">Since there </w:t>
      </w:r>
      <w:r w:rsidR="00997E97" w:rsidRPr="00481D2D">
        <w:t xml:space="preserve">can </w:t>
      </w:r>
      <w:r w:rsidRPr="00481D2D">
        <w:t>be other active registrations of the user via other P-CSCFs, the S-CSCF will not terminate the by sending a NOTIFY request that includes the Subscription-State header set to "terminated".</w:t>
      </w:r>
    </w:p>
    <w:p w14:paraId="619DD9B8" w14:textId="77777777" w:rsidR="00897956" w:rsidRPr="00481D2D" w:rsidRDefault="00897956">
      <w:r w:rsidRPr="00481D2D">
        <w:t xml:space="preserve">If all public user identities, that were registered by the user using its private user identity, have been deregistered, the P-CSCF, will receive from the S-CSCF a NOTIFY request that may include the Subscription-State header </w:t>
      </w:r>
      <w:r w:rsidR="005902BC" w:rsidRPr="00481D2D">
        <w:t xml:space="preserve">field </w:t>
      </w:r>
      <w:r w:rsidRPr="00481D2D">
        <w:t xml:space="preserve">set to "terminated", as described in subclause 5.4.2.1.2. If the Subscription-State header </w:t>
      </w:r>
      <w:r w:rsidR="00853344" w:rsidRPr="00481D2D">
        <w:t xml:space="preserve">field </w:t>
      </w:r>
      <w:r w:rsidRPr="00481D2D">
        <w:t>was not set to "terminated", the P-CSCF may either unsubscribe to the reg event package of the user or let the subscription expire.</w:t>
      </w:r>
    </w:p>
    <w:p w14:paraId="7FB64EA4" w14:textId="77777777" w:rsidR="00897956" w:rsidRPr="00481D2D" w:rsidRDefault="00897956">
      <w:pPr>
        <w:pStyle w:val="NO"/>
      </w:pPr>
      <w:r w:rsidRPr="00481D2D">
        <w:t>NOTE </w:t>
      </w:r>
      <w:r w:rsidR="001D767A" w:rsidRPr="00481D2D">
        <w:t>2</w:t>
      </w:r>
      <w:r w:rsidRPr="00481D2D">
        <w:t>:</w:t>
      </w:r>
      <w:r w:rsidRPr="00481D2D">
        <w:tab/>
        <w:t>Upon receipt of a NOTIFY request with</w:t>
      </w:r>
      <w:r w:rsidRPr="00481D2D">
        <w:rPr>
          <w:lang w:eastAsia="de-DE"/>
        </w:rPr>
        <w:t xml:space="preserve"> </w:t>
      </w:r>
      <w:r w:rsidRPr="00481D2D">
        <w:t xml:space="preserve">the Subscription-State header </w:t>
      </w:r>
      <w:r w:rsidR="00853344" w:rsidRPr="00481D2D">
        <w:t xml:space="preserve">field </w:t>
      </w:r>
      <w:r w:rsidRPr="00481D2D">
        <w:t xml:space="preserve">set to "terminated", the P-CSCF considers the subscription to the reg event package terminated (i.e. as if the P-CSCF had sent a SUBSCRIBE request with an Expires header </w:t>
      </w:r>
      <w:r w:rsidR="00853344" w:rsidRPr="00481D2D">
        <w:t xml:space="preserve">field </w:t>
      </w:r>
      <w:r w:rsidRPr="00481D2D">
        <w:t>containing a value of zero).</w:t>
      </w:r>
    </w:p>
    <w:p w14:paraId="0FF3F1E0" w14:textId="77777777" w:rsidR="00897956" w:rsidRPr="00481D2D" w:rsidRDefault="00897956">
      <w:pPr>
        <w:pStyle w:val="NO"/>
      </w:pPr>
      <w:r w:rsidRPr="00481D2D">
        <w:t>NOTE </w:t>
      </w:r>
      <w:r w:rsidR="001D767A" w:rsidRPr="00481D2D">
        <w:t>3</w:t>
      </w:r>
      <w:r w:rsidRPr="00481D2D">
        <w:t>:</w:t>
      </w:r>
      <w:r w:rsidRPr="00481D2D">
        <w:tab/>
        <w:t xml:space="preserve">There </w:t>
      </w:r>
      <w:r w:rsidR="00997E97" w:rsidRPr="00481D2D">
        <w:t xml:space="preserve">can </w:t>
      </w:r>
      <w:r w:rsidRPr="00481D2D">
        <w:t>be public user identities which are implicitly registered within the registrar (S-CSCF) of the user upon registration of one public user identity. The procedures in this subclause provide a mechanism to inform the P-CSCF about these implicitly registered public user identities.</w:t>
      </w:r>
    </w:p>
    <w:p w14:paraId="1C92E170" w14:textId="77777777" w:rsidR="00897956" w:rsidRPr="00481D2D" w:rsidRDefault="00897956" w:rsidP="005D46C4">
      <w:pPr>
        <w:pStyle w:val="Heading3"/>
      </w:pPr>
      <w:bookmarkStart w:id="229" w:name="_Toc132018470"/>
      <w:r w:rsidRPr="00481D2D">
        <w:t>5.2.5</w:t>
      </w:r>
      <w:r w:rsidRPr="00481D2D">
        <w:tab/>
        <w:t>Deregistration</w:t>
      </w:r>
      <w:bookmarkEnd w:id="229"/>
    </w:p>
    <w:p w14:paraId="49DF4EF8" w14:textId="77777777" w:rsidR="00897956" w:rsidRPr="00481D2D" w:rsidRDefault="00897956" w:rsidP="005D46C4">
      <w:pPr>
        <w:pStyle w:val="Heading4"/>
      </w:pPr>
      <w:bookmarkStart w:id="230" w:name="_Toc132018471"/>
      <w:r w:rsidRPr="00481D2D">
        <w:t>5.2.5.1</w:t>
      </w:r>
      <w:r w:rsidRPr="00481D2D">
        <w:tab/>
        <w:t>User-initiated deregistration</w:t>
      </w:r>
      <w:bookmarkEnd w:id="230"/>
    </w:p>
    <w:p w14:paraId="16E54C4C" w14:textId="77777777" w:rsidR="00897956" w:rsidRPr="00481D2D" w:rsidRDefault="00897956">
      <w:r w:rsidRPr="00481D2D">
        <w:t xml:space="preserve">When the P-CSCF receives a 200 (OK) response to a REGISTER request (sent according to subclause 5.2.2) sent by this UE, </w:t>
      </w:r>
      <w:r w:rsidR="00F8738C" w:rsidRPr="00481D2D">
        <w:t xml:space="preserve">then the P-CSCF </w:t>
      </w:r>
      <w:r w:rsidRPr="00481D2D">
        <w:t xml:space="preserve">shall check </w:t>
      </w:r>
      <w:r w:rsidR="00501FB6" w:rsidRPr="00481D2D">
        <w:t xml:space="preserve">each </w:t>
      </w:r>
      <w:r w:rsidRPr="00481D2D">
        <w:t>Contact header field</w:t>
      </w:r>
      <w:r w:rsidR="00501FB6" w:rsidRPr="00481D2D">
        <w:t xml:space="preserve"> included in the response</w:t>
      </w:r>
      <w:r w:rsidRPr="00481D2D">
        <w:t xml:space="preserve">. </w:t>
      </w:r>
      <w:r w:rsidR="00501FB6" w:rsidRPr="00481D2D">
        <w:t xml:space="preserve">If there is a Contact header field that contains the contact address registered via this P-CSCF via the respective security associations or </w:t>
      </w:r>
      <w:smartTag w:uri="urn:schemas-microsoft-com:office:smarttags" w:element="stockticker">
        <w:r w:rsidR="00501FB6" w:rsidRPr="00481D2D">
          <w:t>TLS</w:t>
        </w:r>
      </w:smartTag>
      <w:r w:rsidR="00501FB6" w:rsidRPr="00481D2D">
        <w:t xml:space="preserve"> sessions, and </w:t>
      </w:r>
      <w:r w:rsidRPr="00481D2D">
        <w:t xml:space="preserve">the value of the </w:t>
      </w:r>
      <w:r w:rsidR="00923002" w:rsidRPr="00481D2D">
        <w:t xml:space="preserve">registration expiration interval value </w:t>
      </w:r>
      <w:r w:rsidRPr="00481D2D">
        <w:t>equals zero, then the P-CSCF shall:</w:t>
      </w:r>
    </w:p>
    <w:p w14:paraId="75ACCF08" w14:textId="77777777" w:rsidR="000B46B6" w:rsidRPr="00481D2D" w:rsidRDefault="00897956">
      <w:pPr>
        <w:pStyle w:val="B1"/>
      </w:pPr>
      <w:r w:rsidRPr="00481D2D">
        <w:t>1)</w:t>
      </w:r>
      <w:r w:rsidRPr="00481D2D">
        <w:tab/>
      </w:r>
      <w:r w:rsidR="00C751EA" w:rsidRPr="00481D2D">
        <w:t xml:space="preserve">if </w:t>
      </w:r>
      <w:r w:rsidR="00051095" w:rsidRPr="00481D2D">
        <w:t>the "reg-id" header field parameter is not included in the Contact header field</w:t>
      </w:r>
      <w:r w:rsidR="00C751EA" w:rsidRPr="00481D2D">
        <w:t xml:space="preserve">, </w:t>
      </w:r>
      <w:r w:rsidRPr="00481D2D">
        <w:t xml:space="preserve">remove </w:t>
      </w:r>
      <w:r w:rsidR="00051095" w:rsidRPr="00481D2D">
        <w:t xml:space="preserve">the binding between </w:t>
      </w:r>
      <w:r w:rsidRPr="00481D2D">
        <w:t>the public user identity found in the To header field</w:t>
      </w:r>
      <w:r w:rsidR="00051095" w:rsidRPr="00481D2D">
        <w:t xml:space="preserve"> (together with the implicitly registered</w:t>
      </w:r>
      <w:r w:rsidR="00051095" w:rsidRPr="00481D2D" w:rsidDel="00051095">
        <w:t xml:space="preserve"> </w:t>
      </w:r>
      <w:r w:rsidRPr="00481D2D">
        <w:t>public user identities</w:t>
      </w:r>
      <w:r w:rsidR="00051095" w:rsidRPr="00481D2D">
        <w:t>) and the contact address indicated in the Contact header field</w:t>
      </w:r>
      <w:r w:rsidRPr="00481D2D">
        <w:t>, from the registered public user identities list belonging to this UE and all related stored information;</w:t>
      </w:r>
    </w:p>
    <w:p w14:paraId="018F546E" w14:textId="77777777" w:rsidR="00C751EA" w:rsidRPr="00481D2D" w:rsidRDefault="00C751EA">
      <w:pPr>
        <w:pStyle w:val="B1"/>
      </w:pPr>
      <w:r w:rsidRPr="00481D2D">
        <w:t>1A)</w:t>
      </w:r>
      <w:r w:rsidRPr="00481D2D">
        <w:tab/>
        <w:t xml:space="preserve">if </w:t>
      </w:r>
      <w:r w:rsidR="00051095" w:rsidRPr="00481D2D">
        <w:t>the "reg-id" header field parameter is included in the Contact header field</w:t>
      </w:r>
      <w:r w:rsidRPr="00481D2D">
        <w:t>, remove the public user identity found in the To header field</w:t>
      </w:r>
      <w:r w:rsidR="00051095" w:rsidRPr="00481D2D">
        <w:t xml:space="preserve"> (together with the implicitly registered</w:t>
      </w:r>
      <w:r w:rsidR="00051095" w:rsidRPr="00481D2D" w:rsidDel="00051095">
        <w:t xml:space="preserve"> </w:t>
      </w:r>
      <w:r w:rsidRPr="00481D2D">
        <w:t>public user identities</w:t>
      </w:r>
      <w:r w:rsidR="00051095" w:rsidRPr="00481D2D">
        <w:t xml:space="preserve">) and the flow identified by the "reg-id" header field parameter </w:t>
      </w:r>
      <w:r w:rsidRPr="00481D2D">
        <w:t>and all its related stored information</w:t>
      </w:r>
      <w:r w:rsidR="00051095" w:rsidRPr="00481D2D">
        <w:t xml:space="preserve"> belonging to this UE</w:t>
      </w:r>
      <w:r w:rsidRPr="00481D2D">
        <w:t>;</w:t>
      </w:r>
    </w:p>
    <w:p w14:paraId="72A6B070" w14:textId="77777777" w:rsidR="00897956" w:rsidRPr="00481D2D" w:rsidRDefault="00897956">
      <w:pPr>
        <w:pStyle w:val="B1"/>
      </w:pPr>
      <w:r w:rsidRPr="00481D2D">
        <w:t>2)</w:t>
      </w:r>
      <w:r w:rsidRPr="00481D2D">
        <w:tab/>
      </w:r>
      <w:r w:rsidR="00C751EA" w:rsidRPr="00481D2D">
        <w:t xml:space="preserve">if multiple registrations is not used, </w:t>
      </w:r>
      <w:r w:rsidRPr="00481D2D">
        <w:t xml:space="preserve">check if the UE has left any other registered public user identity. When all of the public user identities that were registered by this UE are deregistered, the P-CSCF shall delete </w:t>
      </w:r>
      <w:r w:rsidR="00D6741A" w:rsidRPr="00481D2D">
        <w:t xml:space="preserve">any </w:t>
      </w:r>
      <w:r w:rsidRPr="00481D2D">
        <w:t>security associations</w:t>
      </w:r>
      <w:r w:rsidR="00981781" w:rsidRPr="00481D2D">
        <w:t>,</w:t>
      </w:r>
      <w:r w:rsidR="00D6741A" w:rsidRPr="00481D2D">
        <w:t xml:space="preserve"> </w:t>
      </w:r>
      <w:smartTag w:uri="urn:schemas-microsoft-com:office:smarttags" w:element="stockticker">
        <w:r w:rsidR="00D6741A" w:rsidRPr="00481D2D">
          <w:t>TLS</w:t>
        </w:r>
      </w:smartTag>
      <w:r w:rsidR="00D6741A" w:rsidRPr="00481D2D">
        <w:t xml:space="preserve"> sessions</w:t>
      </w:r>
      <w:r w:rsidR="00981781" w:rsidRPr="00481D2D">
        <w:t xml:space="preserve"> or IP associations</w:t>
      </w:r>
      <w:r w:rsidR="00D6741A" w:rsidRPr="00481D2D">
        <w:t xml:space="preserve"> </w:t>
      </w:r>
      <w:r w:rsidRPr="00481D2D">
        <w:t>towards the UE, after the server transaction (as defined in RFC 3261 [26]) pertaining to this deregistration terminates</w:t>
      </w:r>
      <w:r w:rsidR="00C751EA" w:rsidRPr="00481D2D">
        <w:t>;</w:t>
      </w:r>
      <w:r w:rsidR="00051095" w:rsidRPr="00481D2D">
        <w:t xml:space="preserve"> </w:t>
      </w:r>
      <w:r w:rsidR="001F2D09" w:rsidRPr="00481D2D">
        <w:t>and</w:t>
      </w:r>
    </w:p>
    <w:p w14:paraId="7FCBA688" w14:textId="77777777" w:rsidR="00C751EA" w:rsidRPr="00481D2D" w:rsidRDefault="00C751EA" w:rsidP="00C751EA">
      <w:pPr>
        <w:pStyle w:val="B1"/>
      </w:pPr>
      <w:r w:rsidRPr="00481D2D">
        <w:t>2A)</w:t>
      </w:r>
      <w:r w:rsidRPr="00481D2D">
        <w:tab/>
        <w:t xml:space="preserve">if multiple registrations is used, check if the UE has left any other registered public user identity </w:t>
      </w:r>
      <w:r w:rsidR="00051095" w:rsidRPr="00481D2D">
        <w:t xml:space="preserve">that is bound to </w:t>
      </w:r>
      <w:r w:rsidRPr="00481D2D">
        <w:t xml:space="preserve">this flow. When all of the public user identities that were registered </w:t>
      </w:r>
      <w:r w:rsidR="00051095" w:rsidRPr="00481D2D">
        <w:t xml:space="preserve">and are bound to </w:t>
      </w:r>
      <w:r w:rsidRPr="00481D2D">
        <w:t xml:space="preserve">this flow are deregistered, the P-CSCF shall delete any security associations or </w:t>
      </w:r>
      <w:smartTag w:uri="urn:schemas-microsoft-com:office:smarttags" w:element="stockticker">
        <w:r w:rsidRPr="00481D2D">
          <w:t>TLS</w:t>
        </w:r>
      </w:smartTag>
      <w:r w:rsidRPr="00481D2D">
        <w:t xml:space="preserve"> sessions associated with this flow, after the server transaction (as defined in RFC 3261 [26]) pertaining to this deregistration terminates.</w:t>
      </w:r>
    </w:p>
    <w:p w14:paraId="42C09FB9" w14:textId="77777777" w:rsidR="00897956" w:rsidRPr="00481D2D" w:rsidRDefault="00897956">
      <w:pPr>
        <w:pStyle w:val="NO"/>
      </w:pPr>
      <w:r w:rsidRPr="00481D2D">
        <w:t>NOTE 1:</w:t>
      </w:r>
      <w:r w:rsidRPr="00481D2D">
        <w:tab/>
        <w:t>Upon receipt of a NOTIFY request with</w:t>
      </w:r>
      <w:r w:rsidRPr="00481D2D">
        <w:rPr>
          <w:lang w:eastAsia="de-DE"/>
        </w:rPr>
        <w:t xml:space="preserve"> all &lt;registration&gt; element(s) having t</w:t>
      </w:r>
      <w:r w:rsidRPr="00481D2D">
        <w:t xml:space="preserve">heir state attribute set to "terminated" (i.e. all public user identities are deregistered) and the Subscription-State header </w:t>
      </w:r>
      <w:r w:rsidR="00853344" w:rsidRPr="00481D2D">
        <w:t xml:space="preserve">field </w:t>
      </w:r>
      <w:r w:rsidRPr="00481D2D">
        <w:t xml:space="preserve">set to "terminated", the P-CSCF considers the subscription to the reg event package terminated (i.e. as if the P-CSCF had sent a SUBSCRIBE request with an Expires header </w:t>
      </w:r>
      <w:r w:rsidR="00853344" w:rsidRPr="00481D2D">
        <w:t xml:space="preserve">field </w:t>
      </w:r>
      <w:r w:rsidRPr="00481D2D">
        <w:t>containing a value of zero).</w:t>
      </w:r>
    </w:p>
    <w:p w14:paraId="72BC60D5" w14:textId="77777777" w:rsidR="00897956" w:rsidRPr="00481D2D" w:rsidRDefault="00897956">
      <w:pPr>
        <w:pStyle w:val="NO"/>
      </w:pPr>
      <w:r w:rsidRPr="00481D2D">
        <w:t>NOTE 2:</w:t>
      </w:r>
      <w:r w:rsidRPr="00481D2D">
        <w:tab/>
        <w:t>There is no requirement to distinguish a REGISTER request relating to a registration from that relating to a deregistration. For administration reasons the P-CSCF may distinguish such requests, however this has no impact on the SIP procedures.</w:t>
      </w:r>
    </w:p>
    <w:p w14:paraId="3FDBC969" w14:textId="77777777" w:rsidR="00897956" w:rsidRPr="00481D2D" w:rsidRDefault="00897956">
      <w:pPr>
        <w:pStyle w:val="NO"/>
      </w:pPr>
      <w:r w:rsidRPr="00481D2D">
        <w:t>NOTE 3:</w:t>
      </w:r>
      <w:r w:rsidRPr="00481D2D">
        <w:tab/>
        <w:t xml:space="preserve">When the P-CSCF has sent the 200 (OK) response for the REGISTER request of the only public user identity currently registered with its associated set of implicitly registered public user identities </w:t>
      </w:r>
      <w:r w:rsidR="00501FB6" w:rsidRPr="00481D2D">
        <w:t xml:space="preserve">using the respective security association or </w:t>
      </w:r>
      <w:smartTag w:uri="urn:schemas-microsoft-com:office:smarttags" w:element="stockticker">
        <w:r w:rsidR="00501FB6" w:rsidRPr="00481D2D">
          <w:t>TLS</w:t>
        </w:r>
      </w:smartTag>
      <w:r w:rsidR="00501FB6" w:rsidRPr="00481D2D">
        <w:t xml:space="preserve"> session </w:t>
      </w:r>
      <w:r w:rsidRPr="00481D2D">
        <w:t xml:space="preserve">(i.e. no other </w:t>
      </w:r>
      <w:r w:rsidR="00501FB6" w:rsidRPr="00481D2D">
        <w:t xml:space="preserve">public user identity belonging to the user </w:t>
      </w:r>
      <w:r w:rsidRPr="00481D2D">
        <w:t>is registered</w:t>
      </w:r>
      <w:r w:rsidR="00501FB6" w:rsidRPr="00481D2D">
        <w:t xml:space="preserve"> with this contact address the associated security association or </w:t>
      </w:r>
      <w:smartTag w:uri="urn:schemas-microsoft-com:office:smarttags" w:element="stockticker">
        <w:r w:rsidR="00501FB6" w:rsidRPr="00481D2D">
          <w:t>TLS</w:t>
        </w:r>
      </w:smartTag>
      <w:r w:rsidR="00501FB6" w:rsidRPr="00481D2D">
        <w:t xml:space="preserve"> session</w:t>
      </w:r>
      <w:r w:rsidRPr="00481D2D">
        <w:t xml:space="preserve">), the P-CSCF removes the security association </w:t>
      </w:r>
      <w:r w:rsidR="00D6741A" w:rsidRPr="00481D2D">
        <w:t xml:space="preserve">or </w:t>
      </w:r>
      <w:smartTag w:uri="urn:schemas-microsoft-com:office:smarttags" w:element="stockticker">
        <w:r w:rsidR="00D6741A" w:rsidRPr="00481D2D">
          <w:t>TLS</w:t>
        </w:r>
      </w:smartTag>
      <w:r w:rsidR="00D6741A" w:rsidRPr="00481D2D">
        <w:t xml:space="preserve"> session </w:t>
      </w:r>
      <w:r w:rsidRPr="00481D2D">
        <w:t xml:space="preserve">established between the P-CSCF and the UE. Therefore further SIP signalling </w:t>
      </w:r>
      <w:r w:rsidR="00501FB6" w:rsidRPr="00481D2D">
        <w:t xml:space="preserve">sent over this security association or </w:t>
      </w:r>
      <w:smartTag w:uri="urn:schemas-microsoft-com:office:smarttags" w:element="stockticker">
        <w:r w:rsidR="00501FB6" w:rsidRPr="00481D2D">
          <w:t>TLS</w:t>
        </w:r>
      </w:smartTag>
      <w:r w:rsidR="00501FB6" w:rsidRPr="00481D2D">
        <w:t xml:space="preserve"> session </w:t>
      </w:r>
      <w:r w:rsidRPr="00481D2D">
        <w:t>(e.g. the NOTIFY request containing the deregistration event) will not reach the UE.</w:t>
      </w:r>
    </w:p>
    <w:p w14:paraId="6DCA88B3" w14:textId="77777777" w:rsidR="00897956" w:rsidRPr="00481D2D" w:rsidRDefault="00897956" w:rsidP="005D46C4">
      <w:pPr>
        <w:pStyle w:val="Heading4"/>
      </w:pPr>
      <w:bookmarkStart w:id="231" w:name="_Toc132018472"/>
      <w:r w:rsidRPr="00481D2D">
        <w:t>5.2.5.2</w:t>
      </w:r>
      <w:r w:rsidRPr="00481D2D">
        <w:tab/>
        <w:t>Network-initiated deregistration</w:t>
      </w:r>
      <w:bookmarkEnd w:id="231"/>
    </w:p>
    <w:p w14:paraId="0DEB26C7" w14:textId="77777777" w:rsidR="00897956" w:rsidRPr="00481D2D" w:rsidRDefault="00897956">
      <w:pPr>
        <w:rPr>
          <w:lang w:eastAsia="de-DE"/>
        </w:rPr>
      </w:pPr>
      <w:r w:rsidRPr="00481D2D">
        <w:rPr>
          <w:lang w:eastAsia="de-DE"/>
        </w:rPr>
        <w:t xml:space="preserve">Upon receipt of a NOTIFY request on the dialog which was generated during subscription to the reg event package of the UE, as described in </w:t>
      </w:r>
      <w:r w:rsidRPr="00481D2D">
        <w:t xml:space="preserve">subclause 5.2.3, including one or more &lt;registration&gt; element(s) which were registered by the UE </w:t>
      </w:r>
      <w:r w:rsidRPr="00481D2D">
        <w:rPr>
          <w:lang w:eastAsia="de-DE"/>
        </w:rPr>
        <w:t>with either:</w:t>
      </w:r>
    </w:p>
    <w:p w14:paraId="113B5B90" w14:textId="77777777" w:rsidR="00897956" w:rsidRPr="00481D2D" w:rsidRDefault="00897956">
      <w:pPr>
        <w:pStyle w:val="B1"/>
      </w:pPr>
      <w:r w:rsidRPr="00481D2D">
        <w:t>-</w:t>
      </w:r>
      <w:r w:rsidRPr="00481D2D">
        <w:tab/>
        <w:t xml:space="preserve">the state attribute </w:t>
      </w:r>
      <w:r w:rsidR="00BB6102" w:rsidRPr="00481D2D">
        <w:t xml:space="preserve">within the &lt;registration&gt; element </w:t>
      </w:r>
      <w:r w:rsidRPr="00481D2D">
        <w:t>set to "terminated"; or</w:t>
      </w:r>
    </w:p>
    <w:p w14:paraId="2D3470CA" w14:textId="77777777" w:rsidR="00897956" w:rsidRPr="00481D2D" w:rsidRDefault="00897956">
      <w:pPr>
        <w:pStyle w:val="B1"/>
        <w:rPr>
          <w:lang w:eastAsia="de-DE"/>
        </w:rPr>
      </w:pPr>
      <w:r w:rsidRPr="00481D2D">
        <w:t>-</w:t>
      </w:r>
      <w:r w:rsidRPr="00481D2D">
        <w:tab/>
      </w:r>
      <w:r w:rsidRPr="00481D2D">
        <w:rPr>
          <w:lang w:eastAsia="de-DE"/>
        </w:rPr>
        <w:t xml:space="preserve">the </w:t>
      </w:r>
      <w:r w:rsidRPr="00481D2D">
        <w:t xml:space="preserve">state attribute </w:t>
      </w:r>
      <w:r w:rsidR="00BB6102" w:rsidRPr="00481D2D">
        <w:t xml:space="preserve">within the &lt;registration&gt; element </w:t>
      </w:r>
      <w:r w:rsidRPr="00481D2D">
        <w:t xml:space="preserve">set to "active" and the state attribute within the &lt;contact&gt; sub-element belonging to this UE </w:t>
      </w:r>
      <w:r w:rsidR="00BB6102" w:rsidRPr="00481D2D">
        <w:t xml:space="preserve">and registered via this </w:t>
      </w:r>
      <w:r w:rsidR="00BB6102" w:rsidRPr="00481D2D">
        <w:rPr>
          <w:lang w:eastAsia="de-DE"/>
        </w:rPr>
        <w:t>P-CSCF</w:t>
      </w:r>
      <w:r w:rsidR="00BB6102" w:rsidRPr="00481D2D">
        <w:t xml:space="preserve"> </w:t>
      </w:r>
      <w:r w:rsidRPr="00481D2D">
        <w:t xml:space="preserve">set to "terminated", and </w:t>
      </w:r>
      <w:r w:rsidR="00176E9F" w:rsidRPr="00481D2D">
        <w:t xml:space="preserve">the </w:t>
      </w:r>
      <w:r w:rsidRPr="00481D2D">
        <w:t xml:space="preserve">event attribute </w:t>
      </w:r>
      <w:r w:rsidR="00176E9F" w:rsidRPr="00481D2D">
        <w:t xml:space="preserve">within the &lt;contact&gt; sub-element belonging to this UE set </w:t>
      </w:r>
      <w:r w:rsidR="00BB6102" w:rsidRPr="00481D2D">
        <w:t xml:space="preserve">either </w:t>
      </w:r>
      <w:r w:rsidRPr="00481D2D">
        <w:t xml:space="preserve">to </w:t>
      </w:r>
      <w:r w:rsidR="00BB6102" w:rsidRPr="00481D2D">
        <w:t xml:space="preserve">"unregistered", or </w:t>
      </w:r>
      <w:r w:rsidRPr="00481D2D">
        <w:t>"rejected" or "deactivated";</w:t>
      </w:r>
    </w:p>
    <w:p w14:paraId="4FD7C82E" w14:textId="77777777" w:rsidR="00897956" w:rsidRPr="00481D2D" w:rsidRDefault="00897956">
      <w:r w:rsidRPr="00481D2D">
        <w:rPr>
          <w:lang w:eastAsia="de-DE"/>
        </w:rPr>
        <w:t>the P-CSCF shall remove all stored information for these public user identities for this UE</w:t>
      </w:r>
      <w:r w:rsidRPr="00481D2D">
        <w:t xml:space="preserve"> and remove these public user identities from the list of the public user identities that are registered for the user</w:t>
      </w:r>
      <w:r w:rsidRPr="00481D2D">
        <w:rPr>
          <w:lang w:eastAsia="de-DE"/>
        </w:rPr>
        <w:t>.</w:t>
      </w:r>
    </w:p>
    <w:p w14:paraId="24275B8A" w14:textId="77777777" w:rsidR="00BB6102" w:rsidRPr="00481D2D" w:rsidRDefault="00BB6102" w:rsidP="00BB6102">
      <w:pPr>
        <w:pStyle w:val="NO"/>
      </w:pPr>
      <w:r w:rsidRPr="00481D2D">
        <w:t>NOTE 1:</w:t>
      </w:r>
      <w:r w:rsidRPr="00481D2D">
        <w:tab/>
      </w:r>
      <w:r w:rsidRPr="00481D2D">
        <w:rPr>
          <w:lang w:eastAsia="de-DE"/>
        </w:rPr>
        <w:t>If</w:t>
      </w:r>
      <w:r w:rsidRPr="00481D2D">
        <w:t xml:space="preserve"> all public user identities have been removed from the list of the public user identities registered via </w:t>
      </w:r>
      <w:r w:rsidRPr="00481D2D">
        <w:rPr>
          <w:lang w:eastAsia="de-DE"/>
        </w:rPr>
        <w:t xml:space="preserve">this P-CSCF, </w:t>
      </w:r>
      <w:r w:rsidRPr="00481D2D">
        <w:t xml:space="preserve">and the </w:t>
      </w:r>
      <w:r w:rsidRPr="00481D2D">
        <w:rPr>
          <w:lang w:eastAsia="de-DE"/>
        </w:rPr>
        <w:t>NOTIFY request indicates that the UE is still registered (e.g. via another P-CSCF), the P-CSCF can unsubscribe from the reg event package of the UE.</w:t>
      </w:r>
    </w:p>
    <w:p w14:paraId="14EF73E9" w14:textId="77777777" w:rsidR="00897956" w:rsidRPr="00481D2D" w:rsidRDefault="00897956">
      <w:r w:rsidRPr="00481D2D">
        <w:t>Upon receipt of a NOTIFY request with</w:t>
      </w:r>
      <w:r w:rsidRPr="00481D2D">
        <w:rPr>
          <w:lang w:eastAsia="de-DE"/>
        </w:rPr>
        <w:t xml:space="preserve"> all &lt;registration&gt; element(s) having t</w:t>
      </w:r>
      <w:r w:rsidRPr="00481D2D">
        <w:t xml:space="preserve">heir state attribute set to "terminated" (i.e. all public user identities are deregistered) and the Subscription-State header </w:t>
      </w:r>
      <w:r w:rsidR="00853344" w:rsidRPr="00481D2D">
        <w:t xml:space="preserve">field </w:t>
      </w:r>
      <w:r w:rsidRPr="00481D2D">
        <w:t xml:space="preserve">set to "terminated" or when all public user identities of the UE have been deregistered, the P-CSCF shall shorten </w:t>
      </w:r>
      <w:r w:rsidR="00D6741A" w:rsidRPr="00481D2D">
        <w:t xml:space="preserve">any </w:t>
      </w:r>
      <w:r w:rsidRPr="00481D2D">
        <w:t xml:space="preserve">security associations </w:t>
      </w:r>
      <w:r w:rsidR="00981781" w:rsidRPr="00481D2D">
        <w:t xml:space="preserve">or </w:t>
      </w:r>
      <w:smartTag w:uri="urn:schemas-microsoft-com:office:smarttags" w:element="stockticker">
        <w:r w:rsidR="00981781" w:rsidRPr="00481D2D">
          <w:t>TLS</w:t>
        </w:r>
      </w:smartTag>
      <w:r w:rsidR="00981781" w:rsidRPr="00481D2D">
        <w:t xml:space="preserve"> sessions </w:t>
      </w:r>
      <w:r w:rsidRPr="00481D2D">
        <w:t>towards the UE.</w:t>
      </w:r>
    </w:p>
    <w:p w14:paraId="413E5CA7" w14:textId="77777777" w:rsidR="00897956" w:rsidRPr="00481D2D" w:rsidRDefault="00897956">
      <w:pPr>
        <w:pStyle w:val="NO"/>
      </w:pPr>
      <w:r w:rsidRPr="00481D2D">
        <w:t>NOTE </w:t>
      </w:r>
      <w:r w:rsidR="00BB6102" w:rsidRPr="00481D2D">
        <w:t>2</w:t>
      </w:r>
      <w:r w:rsidRPr="00481D2D">
        <w:t>:</w:t>
      </w:r>
      <w:r w:rsidRPr="00481D2D">
        <w:tab/>
        <w:t>The security association between the P-CSCF and the UE</w:t>
      </w:r>
      <w:r w:rsidR="00D6741A" w:rsidRPr="00481D2D">
        <w:t xml:space="preserve"> </w:t>
      </w:r>
      <w:r w:rsidRPr="00481D2D">
        <w:t>is shortened to a value that will allow the NOTIFY request containing the deregistration event to reach the UE.</w:t>
      </w:r>
    </w:p>
    <w:p w14:paraId="1075568D" w14:textId="77777777" w:rsidR="00897956" w:rsidRPr="00481D2D" w:rsidRDefault="00897956">
      <w:pPr>
        <w:pStyle w:val="NO"/>
      </w:pPr>
      <w:r w:rsidRPr="00481D2D">
        <w:t>NOTE </w:t>
      </w:r>
      <w:r w:rsidR="00BB6102" w:rsidRPr="00481D2D">
        <w:t>3</w:t>
      </w:r>
      <w:r w:rsidRPr="00481D2D">
        <w:t>:</w:t>
      </w:r>
      <w:r w:rsidRPr="00481D2D">
        <w:tab/>
        <w:t xml:space="preserve">When the P-CSCF receives the NOTIFY request with Subscription-State header </w:t>
      </w:r>
      <w:r w:rsidR="00853344" w:rsidRPr="00481D2D">
        <w:t xml:space="preserve">field </w:t>
      </w:r>
      <w:r w:rsidRPr="00481D2D">
        <w:t xml:space="preserve">containing the value of "terminated", the P-CSCF considers the subscription to the reg event package terminated (i.e. as if the P-CSCF had sent a SUBSCRIBE request to the S-CSCF with an Expires header </w:t>
      </w:r>
      <w:r w:rsidR="00853344" w:rsidRPr="00481D2D">
        <w:t xml:space="preserve">field </w:t>
      </w:r>
      <w:r w:rsidRPr="00481D2D">
        <w:t>containing a value of zero).</w:t>
      </w:r>
    </w:p>
    <w:p w14:paraId="00861793" w14:textId="77777777" w:rsidR="0029454B" w:rsidRPr="00481D2D" w:rsidRDefault="0029454B" w:rsidP="0029454B">
      <w:pPr>
        <w:rPr>
          <w:lang w:eastAsia="ja-JP"/>
        </w:rPr>
      </w:pPr>
      <w:r w:rsidRPr="00481D2D">
        <w:t xml:space="preserve">Upon receipt of a NOTIFY request for the dialog associated with the subscription to the reg event package of the user the P-CSCF shall store the "orig-ioi" header field parameter </w:t>
      </w:r>
      <w:r w:rsidRPr="00481D2D">
        <w:rPr>
          <w:rFonts w:hint="eastAsia"/>
          <w:lang w:eastAsia="ja-JP"/>
        </w:rPr>
        <w:t xml:space="preserve">if present in the </w:t>
      </w:r>
      <w:r w:rsidRPr="00481D2D">
        <w:t>received P-Charging-Vector header field.</w:t>
      </w:r>
    </w:p>
    <w:p w14:paraId="3343064B" w14:textId="77777777" w:rsidR="0029454B" w:rsidRPr="00481D2D" w:rsidRDefault="0029454B" w:rsidP="0029454B">
      <w:pPr>
        <w:rPr>
          <w:lang w:eastAsia="ja-JP"/>
        </w:rPr>
      </w:pPr>
      <w:r w:rsidRPr="00481D2D">
        <w:rPr>
          <w:lang w:eastAsia="ja-JP"/>
        </w:rPr>
        <w:t xml:space="preserve">When sending a response to </w:t>
      </w:r>
      <w:r w:rsidRPr="00481D2D">
        <w:rPr>
          <w:rFonts w:hint="eastAsia"/>
          <w:lang w:eastAsia="ja-JP"/>
        </w:rPr>
        <w:t>the</w:t>
      </w:r>
      <w:r w:rsidRPr="00481D2D">
        <w:rPr>
          <w:lang w:eastAsia="ja-JP"/>
        </w:rPr>
        <w:t xml:space="preserve"> NOTIFY request, the P-CSCF shall insert a P-Charging-Vector header field containing the "orig-ioi" header field parameter, if received in the NOTIFY request, a type 1 "term-ioi" header field parameter and the "icid-value" header field parameter. The P-CSCF shall set the type 1 "term-ioi" header field parameter to a value that identifies the sending network of the response, the "orig-ioi" header field parameter is set to the previously received value of "orig-ioi" header field parameter and the "icid-value" header field parameter is set to the </w:t>
      </w:r>
      <w:r w:rsidR="00D8449A" w:rsidRPr="00481D2D">
        <w:rPr>
          <w:lang w:eastAsia="ja-JP"/>
        </w:rPr>
        <w:t>value populated in the initial request for the dialog</w:t>
      </w:r>
      <w:r w:rsidRPr="00481D2D">
        <w:rPr>
          <w:lang w:eastAsia="ja-JP"/>
        </w:rPr>
        <w:t>.</w:t>
      </w:r>
    </w:p>
    <w:p w14:paraId="2D554550" w14:textId="77777777" w:rsidR="00897956" w:rsidRPr="00481D2D" w:rsidRDefault="00897956" w:rsidP="005D46C4">
      <w:pPr>
        <w:pStyle w:val="Heading3"/>
      </w:pPr>
      <w:bookmarkStart w:id="232" w:name="_Toc132018473"/>
      <w:r w:rsidRPr="00481D2D">
        <w:t>5.2.6</w:t>
      </w:r>
      <w:r w:rsidRPr="00481D2D">
        <w:tab/>
        <w:t>General treatment for all dialogs and standalone transactions excluding the REGISTER method</w:t>
      </w:r>
      <w:bookmarkEnd w:id="232"/>
    </w:p>
    <w:p w14:paraId="3B50D9C7" w14:textId="77777777" w:rsidR="00897956" w:rsidRPr="00481D2D" w:rsidRDefault="00897956" w:rsidP="005D46C4">
      <w:pPr>
        <w:pStyle w:val="Heading4"/>
      </w:pPr>
      <w:bookmarkStart w:id="233" w:name="_Toc132018474"/>
      <w:r w:rsidRPr="00481D2D">
        <w:t>5.2.6.1</w:t>
      </w:r>
      <w:r w:rsidRPr="00481D2D">
        <w:tab/>
        <w:t>Introduction</w:t>
      </w:r>
      <w:bookmarkEnd w:id="233"/>
    </w:p>
    <w:p w14:paraId="27BF82F8" w14:textId="77777777" w:rsidR="00897956" w:rsidRPr="00481D2D" w:rsidRDefault="00897956">
      <w:r w:rsidRPr="00481D2D">
        <w:t>The procedures of subclause 5.2.6 and its subclauses are general to all requests and responses, except those for the REGISTER method.</w:t>
      </w:r>
    </w:p>
    <w:p w14:paraId="791033D0" w14:textId="77777777" w:rsidR="00897956" w:rsidRPr="00481D2D" w:rsidRDefault="00897956" w:rsidP="005D46C4">
      <w:pPr>
        <w:pStyle w:val="Heading4"/>
      </w:pPr>
      <w:bookmarkStart w:id="234" w:name="_Toc132018475"/>
      <w:r w:rsidRPr="00481D2D">
        <w:t>5.2.6.2</w:t>
      </w:r>
      <w:r w:rsidRPr="00481D2D">
        <w:tab/>
        <w:t>Determination of UE-originated or UE-terminated case</w:t>
      </w:r>
      <w:bookmarkEnd w:id="234"/>
    </w:p>
    <w:p w14:paraId="7DA0BCF4" w14:textId="77777777" w:rsidR="000B46B6" w:rsidRPr="00481D2D" w:rsidRDefault="00897956">
      <w:r w:rsidRPr="00481D2D">
        <w:t>Upon receipt of an initial request or a target refresh request or a stand-alone transaction, the P-CSCF shall:</w:t>
      </w:r>
    </w:p>
    <w:p w14:paraId="1A7DC95D" w14:textId="77777777" w:rsidR="00897956" w:rsidRPr="00481D2D" w:rsidRDefault="00897956">
      <w:pPr>
        <w:pStyle w:val="B1"/>
      </w:pPr>
      <w:r w:rsidRPr="00481D2D">
        <w:t>-</w:t>
      </w:r>
      <w:r w:rsidRPr="00481D2D">
        <w:tab/>
        <w:t xml:space="preserve">perform the procedures for the UE-terminating case as described in subclause 5.2.6.4 if the request makes use of the information for UE-terminating calls, which was added to the Path header </w:t>
      </w:r>
      <w:r w:rsidR="00853344" w:rsidRPr="00481D2D">
        <w:t xml:space="preserve">field </w:t>
      </w:r>
      <w:r w:rsidRPr="00481D2D">
        <w:t xml:space="preserve">entry of the P-CSCF during registration (see subclause 5.2.2), e.g. the message is received at a certain port or the topmost Route header </w:t>
      </w:r>
      <w:r w:rsidR="00853344" w:rsidRPr="00481D2D">
        <w:t xml:space="preserve">field </w:t>
      </w:r>
      <w:r w:rsidRPr="00481D2D">
        <w:t>contains a specific user part or parameter;</w:t>
      </w:r>
    </w:p>
    <w:p w14:paraId="66A2BDD7" w14:textId="77777777" w:rsidR="00897956" w:rsidRPr="00481D2D" w:rsidRDefault="00897956">
      <w:pPr>
        <w:pStyle w:val="B1"/>
      </w:pPr>
      <w:r w:rsidRPr="00481D2D">
        <w:t>-</w:t>
      </w:r>
      <w:r w:rsidRPr="00481D2D">
        <w:tab/>
        <w:t>perform the procedures for the UE-originating case as described in subclause 5.2.6.3 if this information is not used by the request.</w:t>
      </w:r>
    </w:p>
    <w:p w14:paraId="0C59BEC5" w14:textId="77777777" w:rsidR="00897956" w:rsidRPr="00481D2D" w:rsidRDefault="00897956" w:rsidP="005D46C4">
      <w:pPr>
        <w:pStyle w:val="Heading4"/>
      </w:pPr>
      <w:bookmarkStart w:id="235" w:name="_Toc132018476"/>
      <w:r w:rsidRPr="00481D2D">
        <w:t>5.2.6.3</w:t>
      </w:r>
      <w:r w:rsidRPr="00481D2D">
        <w:tab/>
        <w:t>Requests initiated by the UE</w:t>
      </w:r>
      <w:bookmarkEnd w:id="235"/>
    </w:p>
    <w:p w14:paraId="69F840FD" w14:textId="77777777" w:rsidR="0085202E" w:rsidRPr="00481D2D" w:rsidRDefault="0085202E" w:rsidP="005D46C4">
      <w:pPr>
        <w:pStyle w:val="Heading5"/>
      </w:pPr>
      <w:bookmarkStart w:id="236" w:name="_Toc132018477"/>
      <w:r w:rsidRPr="00481D2D">
        <w:t>5.2.6.3.1</w:t>
      </w:r>
      <w:r w:rsidRPr="00481D2D">
        <w:tab/>
        <w:t>General for all requests</w:t>
      </w:r>
      <w:bookmarkEnd w:id="236"/>
    </w:p>
    <w:p w14:paraId="73E2174D" w14:textId="77777777" w:rsidR="003D7448" w:rsidRPr="00481D2D" w:rsidRDefault="00897956">
      <w:r w:rsidRPr="00481D2D">
        <w:t>When the P-CSCF receives an initial request for a dialog or a request for a standalone transaction</w:t>
      </w:r>
      <w:r w:rsidR="000B1D53" w:rsidRPr="00481D2D">
        <w:t xml:space="preserve"> from a UE that is not considered as privileged sender</w:t>
      </w:r>
      <w:r w:rsidRPr="00481D2D">
        <w:t>, and</w:t>
      </w:r>
      <w:r w:rsidR="003D7448" w:rsidRPr="00481D2D">
        <w:t>:</w:t>
      </w:r>
    </w:p>
    <w:p w14:paraId="43A4ECAB" w14:textId="77777777" w:rsidR="003D7448" w:rsidRPr="00481D2D" w:rsidRDefault="003D7448" w:rsidP="003D7448">
      <w:pPr>
        <w:pStyle w:val="B1"/>
      </w:pPr>
      <w:r w:rsidRPr="00481D2D">
        <w:t>-</w:t>
      </w:r>
      <w:r w:rsidRPr="00481D2D">
        <w:tab/>
        <w:t>the request does not include any P-Preferred-Identity header field</w:t>
      </w:r>
      <w:r w:rsidR="003C609C" w:rsidRPr="00481D2D">
        <w:t xml:space="preserve"> or none of the P-Preferred-Identity header fields included in the request matches any of the registered public user identities or any of the registered wildcarded public user identities</w:t>
      </w:r>
      <w:r w:rsidRPr="00481D2D">
        <w:t xml:space="preserve">, then the P-CSCF shall identify the </w:t>
      </w:r>
      <w:r w:rsidR="000B1D53" w:rsidRPr="00481D2D">
        <w:t xml:space="preserve">originator and the served user </w:t>
      </w:r>
      <w:r w:rsidRPr="00481D2D">
        <w:t>of the request by the default public user identity;</w:t>
      </w:r>
    </w:p>
    <w:p w14:paraId="2918342A" w14:textId="77777777" w:rsidR="003D7448" w:rsidRPr="00481D2D" w:rsidRDefault="003D7448" w:rsidP="003D7448">
      <w:pPr>
        <w:pStyle w:val="B1"/>
      </w:pPr>
      <w:r w:rsidRPr="00481D2D">
        <w:t>-</w:t>
      </w:r>
      <w:r w:rsidRPr="00481D2D">
        <w:tab/>
        <w:t>the request includes</w:t>
      </w:r>
      <w:r w:rsidR="00897956" w:rsidRPr="00481D2D">
        <w:t xml:space="preserve"> </w:t>
      </w:r>
      <w:r w:rsidR="003C609C" w:rsidRPr="00481D2D">
        <w:t xml:space="preserve">one or two </w:t>
      </w:r>
      <w:r w:rsidR="00897956" w:rsidRPr="00481D2D">
        <w:t xml:space="preserve">P-Preferred-Identity header </w:t>
      </w:r>
      <w:r w:rsidR="00853344" w:rsidRPr="00481D2D">
        <w:t>field</w:t>
      </w:r>
      <w:r w:rsidR="003C609C" w:rsidRPr="00481D2D">
        <w:t>(s)</w:t>
      </w:r>
      <w:r w:rsidR="00853344" w:rsidRPr="00481D2D">
        <w:t xml:space="preserve"> </w:t>
      </w:r>
      <w:r w:rsidR="003C609C" w:rsidRPr="00481D2D">
        <w:t xml:space="preserve">each of which </w:t>
      </w:r>
      <w:r w:rsidR="00897956" w:rsidRPr="00481D2D">
        <w:t xml:space="preserve">matches one of the registered public user </w:t>
      </w:r>
      <w:r w:rsidR="003C609C" w:rsidRPr="00481D2D">
        <w:t xml:space="preserve">identity </w:t>
      </w:r>
      <w:r w:rsidR="00C661DB" w:rsidRPr="00481D2D">
        <w:t xml:space="preserve">or </w:t>
      </w:r>
      <w:r w:rsidR="003C609C" w:rsidRPr="00481D2D">
        <w:t xml:space="preserve">a registered </w:t>
      </w:r>
      <w:r w:rsidR="00C661DB" w:rsidRPr="00481D2D">
        <w:t xml:space="preserve">wildcarded public user </w:t>
      </w:r>
      <w:r w:rsidR="003C609C" w:rsidRPr="00481D2D">
        <w:t>identity</w:t>
      </w:r>
      <w:r w:rsidR="00897956" w:rsidRPr="00481D2D">
        <w:t xml:space="preserve">, the P-CSCF shall identify the </w:t>
      </w:r>
      <w:r w:rsidR="000B1D53" w:rsidRPr="00481D2D">
        <w:t>originator and the served user</w:t>
      </w:r>
      <w:r w:rsidR="000B1D53" w:rsidRPr="00481D2D" w:rsidDel="002C67AD">
        <w:t xml:space="preserve"> </w:t>
      </w:r>
      <w:r w:rsidR="00897956" w:rsidRPr="00481D2D">
        <w:t xml:space="preserve">of the request by </w:t>
      </w:r>
      <w:r w:rsidR="003C609C" w:rsidRPr="00481D2D">
        <w:t xml:space="preserve">the </w:t>
      </w:r>
      <w:r w:rsidR="00897956" w:rsidRPr="00481D2D">
        <w:t>public user identity</w:t>
      </w:r>
      <w:r w:rsidR="003C609C" w:rsidRPr="00481D2D">
        <w:t xml:space="preserve"> from the first such P-Preferred-Identity header field</w:t>
      </w:r>
      <w:r w:rsidRPr="00481D2D">
        <w:t>;</w:t>
      </w:r>
      <w:r w:rsidR="003C609C" w:rsidRPr="00481D2D">
        <w:t xml:space="preserve"> and</w:t>
      </w:r>
    </w:p>
    <w:p w14:paraId="2095F325" w14:textId="77777777" w:rsidR="003C609C" w:rsidRPr="00481D2D" w:rsidRDefault="003C609C" w:rsidP="003C609C">
      <w:pPr>
        <w:pStyle w:val="B1"/>
      </w:pPr>
      <w:r w:rsidRPr="00481D2D">
        <w:t>-</w:t>
      </w:r>
      <w:r w:rsidRPr="00481D2D">
        <w:tab/>
        <w:t>the request includes two P-Preferred-Identity header fields, each of which matches a registered public user identity or a registered wildcarded public user identity, the P-CSCF shall identify the alternative identity of the originator of the request by the public user identity from the second such P-Preferred-Identity header field.</w:t>
      </w:r>
    </w:p>
    <w:p w14:paraId="339D9BA6" w14:textId="77777777" w:rsidR="003C609C" w:rsidRPr="00481D2D" w:rsidRDefault="003C609C" w:rsidP="003C609C">
      <w:pPr>
        <w:pStyle w:val="NO"/>
      </w:pPr>
      <w:r w:rsidRPr="00481D2D">
        <w:t>NOTE:</w:t>
      </w:r>
      <w:r w:rsidRPr="00481D2D">
        <w:tab/>
        <w:t>When two identities are provided in the P-Preferred-Identity header fields, it is assumed that one is an alias of the other but P-CSCF does not have the information to verify this.</w:t>
      </w:r>
    </w:p>
    <w:p w14:paraId="4068F48A" w14:textId="77777777" w:rsidR="000B1D53" w:rsidRPr="00481D2D" w:rsidRDefault="000B1D53" w:rsidP="000B1D53">
      <w:r w:rsidRPr="00481D2D">
        <w:t>When the P-CSCF receives an initial request for a dialog or a request for a standalone transaction from a UE that is considered as privileged sender, and the request:</w:t>
      </w:r>
    </w:p>
    <w:p w14:paraId="157A25AE" w14:textId="77777777" w:rsidR="000B1D53" w:rsidRPr="00481D2D" w:rsidRDefault="000B1D53" w:rsidP="000B1D53">
      <w:pPr>
        <w:pStyle w:val="B1"/>
      </w:pPr>
      <w:r w:rsidRPr="00481D2D">
        <w:t>a)</w:t>
      </w:r>
      <w:r w:rsidRPr="00481D2D">
        <w:tab/>
        <w:t>does not include any P-Preferred-Identity header field, then the P</w:t>
      </w:r>
      <w:r w:rsidRPr="00481D2D">
        <w:noBreakHyphen/>
        <w:t>CSCF shall identify the served user of the request by the default public user identity;</w:t>
      </w:r>
    </w:p>
    <w:p w14:paraId="0A044BFF" w14:textId="77777777" w:rsidR="000B1D53" w:rsidRPr="00481D2D" w:rsidRDefault="000B1D53" w:rsidP="000B1D53">
      <w:pPr>
        <w:pStyle w:val="B1"/>
      </w:pPr>
      <w:r w:rsidRPr="00481D2D">
        <w:t>b)</w:t>
      </w:r>
      <w:r w:rsidRPr="00481D2D">
        <w:tab/>
        <w:t>includes a P-Preferred-Identity header field that does not match one of the registered public user identities or wildcarded public user identities, then the P</w:t>
      </w:r>
      <w:r w:rsidRPr="00481D2D">
        <w:noBreakHyphen/>
        <w:t>CSCF shall identify the served user of the request by the default public user identity; or</w:t>
      </w:r>
    </w:p>
    <w:p w14:paraId="61E4298F" w14:textId="77777777" w:rsidR="000B1D53" w:rsidRPr="00481D2D" w:rsidRDefault="000B1D53" w:rsidP="000B1D53">
      <w:pPr>
        <w:pStyle w:val="B1"/>
      </w:pPr>
      <w:r w:rsidRPr="00481D2D">
        <w:t>c)</w:t>
      </w:r>
      <w:r w:rsidRPr="00481D2D">
        <w:tab/>
        <w:t>includes a P-Preferred-Identity header field that matches one of the registered public user identities or wildcarded public user identities, then the P</w:t>
      </w:r>
      <w:r w:rsidRPr="00481D2D">
        <w:noBreakHyphen/>
        <w:t>CSCF shall identify the served user of the request by the public user identity from the P-Preferred-Identity header field.</w:t>
      </w:r>
    </w:p>
    <w:p w14:paraId="091B4E6F" w14:textId="77777777" w:rsidR="00652705" w:rsidRPr="00481D2D" w:rsidRDefault="00652705" w:rsidP="00652705">
      <w:r w:rsidRPr="00481D2D">
        <w:rPr>
          <w:kern w:val="2"/>
        </w:rPr>
        <w:t xml:space="preserve">If a P-Preferred-Identity header field value is a SIP </w:t>
      </w:r>
      <w:smartTag w:uri="urn:schemas-microsoft-com:office:smarttags" w:element="stockticker">
        <w:r w:rsidRPr="00481D2D">
          <w:rPr>
            <w:kern w:val="2"/>
          </w:rPr>
          <w:t>URI</w:t>
        </w:r>
      </w:smartTag>
      <w:r w:rsidRPr="00481D2D">
        <w:rPr>
          <w:kern w:val="2"/>
        </w:rPr>
        <w:t xml:space="preserve"> with the user part starting with </w:t>
      </w:r>
      <w:r w:rsidRPr="00481D2D">
        <w:t xml:space="preserve">a "+", and a "user" SIP </w:t>
      </w:r>
      <w:smartTag w:uri="urn:schemas-microsoft-com:office:smarttags" w:element="stockticker">
        <w:r w:rsidRPr="00481D2D">
          <w:t>URI</w:t>
        </w:r>
      </w:smartTag>
      <w:r w:rsidRPr="00481D2D">
        <w:t xml:space="preserve"> parameter with a "phone" value, then the P-CSCF shall translate the SIP </w:t>
      </w:r>
      <w:smartTag w:uri="urn:schemas-microsoft-com:office:smarttags" w:element="stockticker">
        <w:r w:rsidRPr="00481D2D">
          <w:t>URI</w:t>
        </w:r>
      </w:smartTag>
      <w:r w:rsidRPr="00481D2D">
        <w:t xml:space="preserve"> to a tel </w:t>
      </w:r>
      <w:smartTag w:uri="urn:schemas-microsoft-com:office:smarttags" w:element="stockticker">
        <w:r w:rsidRPr="00481D2D">
          <w:t>URI</w:t>
        </w:r>
      </w:smartTag>
      <w:r w:rsidRPr="00481D2D">
        <w:t xml:space="preserve"> with the user part of the SIP </w:t>
      </w:r>
      <w:smartTag w:uri="urn:schemas-microsoft-com:office:smarttags" w:element="stockticker">
        <w:r w:rsidRPr="00481D2D">
          <w:t>URI</w:t>
        </w:r>
      </w:smartTag>
      <w:r w:rsidRPr="00481D2D">
        <w:t xml:space="preserve"> in the telephone-subscriber element in the tel </w:t>
      </w:r>
      <w:smartTag w:uri="urn:schemas-microsoft-com:office:smarttags" w:element="stockticker">
        <w:r w:rsidRPr="00481D2D">
          <w:t>URI</w:t>
        </w:r>
      </w:smartTag>
      <w:r w:rsidRPr="00481D2D">
        <w:t xml:space="preserve"> when checking whether the header field value matches any of the registered public user identities. The P-CSCF shall not modify the header field value within the P-Preferred-Identity header field.</w:t>
      </w:r>
    </w:p>
    <w:p w14:paraId="779CB8FC" w14:textId="77777777" w:rsidR="00652705" w:rsidRPr="00481D2D" w:rsidRDefault="00652705" w:rsidP="00652705">
      <w:pPr>
        <w:pStyle w:val="NO"/>
      </w:pPr>
      <w:r w:rsidRPr="00481D2D">
        <w:t>NOTE 1:</w:t>
      </w:r>
      <w:r w:rsidRPr="00481D2D">
        <w:tab/>
        <w:t xml:space="preserve">The case above can occur when the UE receives a public user identity as a tel </w:t>
      </w:r>
      <w:smartTag w:uri="urn:schemas-microsoft-com:office:smarttags" w:element="stockticker">
        <w:r w:rsidRPr="00481D2D">
          <w:t>URI</w:t>
        </w:r>
      </w:smartTag>
      <w:r w:rsidRPr="00481D2D">
        <w:t xml:space="preserve"> during registration, and then translates that into a SIP </w:t>
      </w:r>
      <w:smartTag w:uri="urn:schemas-microsoft-com:office:smarttags" w:element="stockticker">
        <w:r w:rsidRPr="00481D2D">
          <w:t>URI</w:t>
        </w:r>
      </w:smartTag>
      <w:r w:rsidRPr="00481D2D">
        <w:t xml:space="preserve"> when sending an initial request for a dialog or a request for a standalone transaction.</w:t>
      </w:r>
    </w:p>
    <w:p w14:paraId="52719262" w14:textId="77777777" w:rsidR="000B1D53" w:rsidRPr="00481D2D" w:rsidRDefault="000B1D53" w:rsidP="000B1D53">
      <w:r w:rsidRPr="00481D2D">
        <w:t>In addition, if the request</w:t>
      </w:r>
      <w:r w:rsidR="006547A3" w:rsidRPr="00481D2D">
        <w:t xml:space="preserve"> from a UE that is considered as privileged sender</w:t>
      </w:r>
      <w:r w:rsidRPr="00481D2D">
        <w:t>:</w:t>
      </w:r>
    </w:p>
    <w:p w14:paraId="6A0996BC" w14:textId="77777777" w:rsidR="000B1D53" w:rsidRPr="00481D2D" w:rsidRDefault="000B1D53" w:rsidP="000B1D53">
      <w:pPr>
        <w:pStyle w:val="B1"/>
      </w:pPr>
      <w:r w:rsidRPr="00481D2D">
        <w:t>1)</w:t>
      </w:r>
      <w:r w:rsidRPr="00481D2D">
        <w:tab/>
        <w:t xml:space="preserve">includes </w:t>
      </w:r>
      <w:r w:rsidR="003C609C" w:rsidRPr="00481D2D">
        <w:t xml:space="preserve">one or two </w:t>
      </w:r>
      <w:r w:rsidRPr="00481D2D">
        <w:t>P-Asserted-Identity header field</w:t>
      </w:r>
      <w:r w:rsidR="003C609C" w:rsidRPr="00481D2D">
        <w:t>(s)</w:t>
      </w:r>
      <w:r w:rsidRPr="00481D2D">
        <w:t xml:space="preserve"> then the P</w:t>
      </w:r>
      <w:r w:rsidRPr="00481D2D">
        <w:noBreakHyphen/>
        <w:t xml:space="preserve">CSCF shall identify the originator of that request by the public user identity from the </w:t>
      </w:r>
      <w:r w:rsidR="003C609C" w:rsidRPr="00481D2D">
        <w:t xml:space="preserve">first </w:t>
      </w:r>
      <w:r w:rsidRPr="00481D2D">
        <w:t>P-Asserted-Identity header field; or</w:t>
      </w:r>
    </w:p>
    <w:p w14:paraId="0CE8A209" w14:textId="77777777" w:rsidR="000B1D53" w:rsidRPr="00481D2D" w:rsidRDefault="000B1D53" w:rsidP="000B1D53">
      <w:pPr>
        <w:pStyle w:val="B1"/>
      </w:pPr>
      <w:r w:rsidRPr="00481D2D">
        <w:t>2)</w:t>
      </w:r>
      <w:r w:rsidRPr="00481D2D">
        <w:tab/>
        <w:t>does not include a P-Asserted-Identity header field then the P</w:t>
      </w:r>
      <w:r w:rsidRPr="00481D2D">
        <w:noBreakHyphen/>
        <w:t>CSCF shall identify the originator of that request by the same identity that has been determined for the served user according to steps a), b), and c) above.</w:t>
      </w:r>
    </w:p>
    <w:p w14:paraId="539CF0C9" w14:textId="77777777" w:rsidR="00FF5AE5" w:rsidRPr="00481D2D" w:rsidRDefault="00FF5AE5" w:rsidP="0095084D">
      <w:pPr>
        <w:pStyle w:val="NO"/>
      </w:pPr>
      <w:r w:rsidRPr="00481D2D">
        <w:t>NOTE </w:t>
      </w:r>
      <w:r w:rsidR="00652705" w:rsidRPr="00481D2D">
        <w:t>2</w:t>
      </w:r>
      <w:r w:rsidRPr="00481D2D">
        <w:t>:</w:t>
      </w:r>
      <w:r w:rsidRPr="00481D2D">
        <w:tab/>
        <w:t xml:space="preserve">If no security association was set-up during registration, the P-CSCF identifies the </w:t>
      </w:r>
      <w:r w:rsidR="000B1D53" w:rsidRPr="00481D2D">
        <w:t xml:space="preserve">originator and served user </w:t>
      </w:r>
      <w:r w:rsidRPr="00481D2D">
        <w:t>of the request by using the IP association information stored during the registration for which it holds the list of registered public user identities.</w:t>
      </w:r>
    </w:p>
    <w:p w14:paraId="46CE2DBB" w14:textId="77777777" w:rsidR="00897956" w:rsidRPr="00481D2D" w:rsidRDefault="00897956">
      <w:pPr>
        <w:pStyle w:val="NO"/>
      </w:pPr>
      <w:r w:rsidRPr="00481D2D">
        <w:t>NOTE </w:t>
      </w:r>
      <w:r w:rsidR="00652705" w:rsidRPr="00481D2D">
        <w:t>3</w:t>
      </w:r>
      <w:r w:rsidRPr="00481D2D">
        <w:t>:</w:t>
      </w:r>
      <w:r w:rsidRPr="00481D2D">
        <w:tab/>
        <w:t xml:space="preserve">The contents of the From header </w:t>
      </w:r>
      <w:r w:rsidR="00853344" w:rsidRPr="00481D2D">
        <w:t xml:space="preserve">field </w:t>
      </w:r>
      <w:r w:rsidRPr="00481D2D">
        <w:t>do not form any part of this decision process.</w:t>
      </w:r>
    </w:p>
    <w:p w14:paraId="6EBD292F" w14:textId="77777777" w:rsidR="00EB619A" w:rsidRPr="00481D2D" w:rsidRDefault="00EB619A" w:rsidP="00EB619A">
      <w:pPr>
        <w:pStyle w:val="NO"/>
      </w:pPr>
      <w:r w:rsidRPr="00481D2D">
        <w:t>NOTE </w:t>
      </w:r>
      <w:r w:rsidR="00652705" w:rsidRPr="00481D2D">
        <w:t>4</w:t>
      </w:r>
      <w:r w:rsidRPr="00481D2D">
        <w:t xml:space="preserve">: The display-name portion of the P-Preferred-Identity header </w:t>
      </w:r>
      <w:r w:rsidR="00853344" w:rsidRPr="00481D2D">
        <w:t xml:space="preserve">field </w:t>
      </w:r>
      <w:r w:rsidRPr="00481D2D">
        <w:t>and the registered public user identities is not included in the comparison to determine a match.</w:t>
      </w:r>
    </w:p>
    <w:p w14:paraId="69E1F080" w14:textId="77777777" w:rsidR="000B1D53" w:rsidRPr="00481D2D" w:rsidRDefault="000B1D53" w:rsidP="000B1D53">
      <w:pPr>
        <w:pStyle w:val="NO"/>
      </w:pPr>
      <w:r w:rsidRPr="00481D2D">
        <w:t>NOTE </w:t>
      </w:r>
      <w:r w:rsidR="00652705" w:rsidRPr="00481D2D">
        <w:t>5</w:t>
      </w:r>
      <w:r w:rsidRPr="00481D2D">
        <w:t>:</w:t>
      </w:r>
      <w:r w:rsidRPr="00481D2D">
        <w:tab/>
        <w:t xml:space="preserve">The P-CSCF </w:t>
      </w:r>
      <w:r w:rsidR="00ED413D" w:rsidRPr="00481D2D">
        <w:t xml:space="preserve">determines </w:t>
      </w:r>
      <w:r w:rsidRPr="00481D2D">
        <w:t xml:space="preserve">if the UE is considered as privileged sender </w:t>
      </w:r>
      <w:r w:rsidR="00ED413D" w:rsidRPr="00481D2D">
        <w:t>using the user-related policies provisioned to the P-CSCF (see subclause 5.2.1)</w:t>
      </w:r>
      <w:r w:rsidRPr="00481D2D">
        <w:t>.</w:t>
      </w:r>
    </w:p>
    <w:p w14:paraId="1BD4453B" w14:textId="77777777" w:rsidR="00E7079C" w:rsidRPr="00481D2D" w:rsidRDefault="00E7079C" w:rsidP="00E7079C">
      <w:r w:rsidRPr="00481D2D">
        <w:rPr>
          <w:kern w:val="2"/>
        </w:rPr>
        <w:t xml:space="preserve">When the P-CSCF </w:t>
      </w:r>
      <w:r w:rsidRPr="00481D2D">
        <w:rPr>
          <w:rFonts w:eastAsia="MS Mincho"/>
        </w:rPr>
        <w:t xml:space="preserve">receives from the UE an initial request for a dialog or a request for a standalone transaction, </w:t>
      </w:r>
      <w:r w:rsidRPr="00481D2D">
        <w:t>if the host portion of the sent-by field in the topmost Via header field contains a FQDN, or if it contains an IP address that differs from the source address of the IP packet, the P-CSCF shall add a "received" header field parameter in accordance with the procedure defined in RFC 3261 [26].</w:t>
      </w:r>
    </w:p>
    <w:p w14:paraId="39709D09" w14:textId="77777777" w:rsidR="00E7079C" w:rsidRPr="00481D2D" w:rsidRDefault="00E7079C" w:rsidP="00E7079C">
      <w:r w:rsidRPr="00481D2D">
        <w:t>If the P-CSCF a</w:t>
      </w:r>
      <w:r w:rsidRPr="00481D2D" w:rsidDel="00B80614">
        <w:rPr>
          <w:rStyle w:val="B2Char"/>
        </w:rPr>
        <w:t>dds a "received" header field parameter and UDP is being used, the P-CSCF shall also add an "rport" header field parameter</w:t>
      </w:r>
      <w:r w:rsidRPr="00481D2D">
        <w:rPr>
          <w:rStyle w:val="B2Char"/>
        </w:rPr>
        <w:t>. If IMS AKA is used, the parameter value shall contain the UEs protected server port. Otherwise the parameter value shall contain the IP source of the request.</w:t>
      </w:r>
    </w:p>
    <w:p w14:paraId="30452961" w14:textId="77777777" w:rsidR="002F39FD" w:rsidRPr="00481D2D" w:rsidRDefault="002F39FD" w:rsidP="002F39FD">
      <w:pPr>
        <w:rPr>
          <w:rFonts w:eastAsia="MS Mincho"/>
        </w:rPr>
      </w:pPr>
      <w:r w:rsidRPr="00481D2D">
        <w:rPr>
          <w:rFonts w:eastAsia="MS Mincho"/>
        </w:rPr>
        <w:t xml:space="preserve">When the P-CSCF receives from the UE an initial request for a dialog or a request for a standalone transaction, and the request matches a trigger for starting logging of SIP signalling, as described in </w:t>
      </w:r>
      <w:r w:rsidR="000C585F" w:rsidRPr="00481D2D">
        <w:rPr>
          <w:rFonts w:eastAsia="MS Mincho"/>
        </w:rPr>
        <w:t>RFC 8497</w:t>
      </w:r>
      <w:r w:rsidRPr="00481D2D">
        <w:rPr>
          <w:rFonts w:eastAsia="MS Mincho"/>
        </w:rPr>
        <w:t> [140]</w:t>
      </w:r>
      <w:r w:rsidR="000C585F" w:rsidRPr="00481D2D">
        <w:rPr>
          <w:rFonts w:eastAsia="MS Mincho"/>
        </w:rPr>
        <w:t xml:space="preserve"> and configured in the trace management object defined in 3GPP TS 24.323 [8K]</w:t>
      </w:r>
      <w:r w:rsidRPr="00481D2D">
        <w:rPr>
          <w:rFonts w:eastAsia="MS Mincho"/>
        </w:rPr>
        <w:t xml:space="preserve">, the P-CSCF shall </w:t>
      </w:r>
      <w:r w:rsidR="0050676A" w:rsidRPr="00481D2D">
        <w:rPr>
          <w:rFonts w:eastAsia="MS Mincho"/>
        </w:rPr>
        <w:t xml:space="preserve">treat the dialog as one for which logging of signalling is in progress and </w:t>
      </w:r>
      <w:r w:rsidRPr="00481D2D">
        <w:rPr>
          <w:rFonts w:eastAsia="MS Mincho"/>
        </w:rPr>
        <w:t xml:space="preserve">start to log SIP signalling for this dialog according to its </w:t>
      </w:r>
      <w:r w:rsidR="0050676A" w:rsidRPr="00481D2D">
        <w:rPr>
          <w:rFonts w:eastAsia="MS Mincho"/>
        </w:rPr>
        <w:t xml:space="preserve">trace </w:t>
      </w:r>
      <w:r w:rsidRPr="00481D2D">
        <w:rPr>
          <w:rFonts w:eastAsia="MS Mincho"/>
        </w:rPr>
        <w:t>configuration.</w:t>
      </w:r>
    </w:p>
    <w:p w14:paraId="6851302C" w14:textId="77777777" w:rsidR="002F39FD" w:rsidRPr="00481D2D" w:rsidRDefault="002F39FD" w:rsidP="002F39FD">
      <w:r w:rsidRPr="00481D2D">
        <w:rPr>
          <w:rFonts w:eastAsia="MS Mincho"/>
        </w:rPr>
        <w:t>When the P-CSCF receives from the UE</w:t>
      </w:r>
      <w:r w:rsidRPr="00481D2D">
        <w:t xml:space="preserve"> a request sent on a dialog for which logging of signalling is in progress, the P-CSCF shall check whether a trigger for stopping logging of SIP signalling has occurred, as described in </w:t>
      </w:r>
      <w:r w:rsidR="000C585F" w:rsidRPr="00481D2D">
        <w:t>RFC 8497</w:t>
      </w:r>
      <w:r w:rsidR="00DB2843" w:rsidRPr="00481D2D">
        <w:t> </w:t>
      </w:r>
      <w:r w:rsidRPr="00481D2D">
        <w:t>[140]</w:t>
      </w:r>
      <w:r w:rsidR="000C585F" w:rsidRPr="00481D2D">
        <w:rPr>
          <w:rFonts w:eastAsia="MS Mincho"/>
        </w:rPr>
        <w:t xml:space="preserve"> and configured in the trace management object defined in 3GPP TS 24.323 [8K]</w:t>
      </w:r>
      <w:r w:rsidRPr="00481D2D">
        <w:t xml:space="preserve">. If a stop trigger event has occurred then the P-CSCF shall stop </w:t>
      </w:r>
      <w:r w:rsidR="0050676A" w:rsidRPr="00481D2D">
        <w:t>treating the dialog as one for which logging of signalling is in progress</w:t>
      </w:r>
      <w:r w:rsidRPr="00481D2D">
        <w:t xml:space="preserve">, else the P-CSCF shall </w:t>
      </w:r>
      <w:r w:rsidR="0050676A" w:rsidRPr="00481D2D">
        <w:t xml:space="preserve">append a "logm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14:paraId="0DB20232" w14:textId="77777777" w:rsidR="003838CE" w:rsidRPr="00481D2D" w:rsidRDefault="003838CE" w:rsidP="003838CE">
      <w:r w:rsidRPr="00481D2D">
        <w:t>If:</w:t>
      </w:r>
    </w:p>
    <w:p w14:paraId="010AF576" w14:textId="77777777" w:rsidR="003B57A6" w:rsidRPr="00481D2D" w:rsidRDefault="003838CE" w:rsidP="00295CDA">
      <w:pPr>
        <w:pStyle w:val="B1"/>
      </w:pPr>
      <w:r w:rsidRPr="00481D2D">
        <w:t>-</w:t>
      </w:r>
      <w:r w:rsidRPr="00481D2D">
        <w:tab/>
      </w:r>
      <w:r w:rsidR="003B57A6" w:rsidRPr="00481D2D">
        <w:t xml:space="preserve">the P-CSCF supports indicating the traffic leg as specified in </w:t>
      </w:r>
      <w:r w:rsidR="00295CDA" w:rsidRPr="00481D2D">
        <w:t>RFC 7459</w:t>
      </w:r>
      <w:r w:rsidR="003B57A6" w:rsidRPr="00481D2D">
        <w:t> [225];</w:t>
      </w:r>
    </w:p>
    <w:p w14:paraId="1C775350" w14:textId="77777777" w:rsidR="003838CE" w:rsidRPr="00481D2D" w:rsidRDefault="003B57A6" w:rsidP="003B57A6">
      <w:pPr>
        <w:pStyle w:val="B1"/>
      </w:pPr>
      <w:r w:rsidRPr="00481D2D">
        <w:t>-</w:t>
      </w:r>
      <w:r w:rsidRPr="00481D2D">
        <w:tab/>
      </w:r>
      <w:r w:rsidR="003838CE" w:rsidRPr="00481D2D">
        <w:t>the UE is roaming;</w:t>
      </w:r>
    </w:p>
    <w:p w14:paraId="28C3D452" w14:textId="77777777" w:rsidR="003838CE" w:rsidRPr="00481D2D" w:rsidRDefault="003838CE" w:rsidP="003838CE">
      <w:pPr>
        <w:pStyle w:val="B1"/>
      </w:pPr>
      <w:r w:rsidRPr="00481D2D">
        <w:t>-</w:t>
      </w:r>
      <w:r w:rsidRPr="00481D2D">
        <w:tab/>
        <w:t>the P-CSCF is not in the home network;</w:t>
      </w:r>
      <w:r w:rsidR="003B57A6" w:rsidRPr="00481D2D">
        <w:t xml:space="preserve"> and</w:t>
      </w:r>
    </w:p>
    <w:p w14:paraId="7BB50BDD" w14:textId="77777777" w:rsidR="003838CE" w:rsidRPr="00481D2D" w:rsidRDefault="003838CE" w:rsidP="003838CE">
      <w:pPr>
        <w:pStyle w:val="B1"/>
      </w:pPr>
      <w:r w:rsidRPr="00481D2D">
        <w:t>-</w:t>
      </w:r>
      <w:r w:rsidRPr="00481D2D">
        <w:tab/>
        <w:t xml:space="preserve">required by local policy; </w:t>
      </w:r>
    </w:p>
    <w:p w14:paraId="6B951D13" w14:textId="77777777" w:rsidR="003838CE" w:rsidRPr="00481D2D" w:rsidRDefault="003838CE" w:rsidP="003838CE">
      <w:pPr>
        <w:rPr>
          <w:lang w:eastAsia="ja-JP"/>
        </w:rPr>
      </w:pPr>
      <w:r w:rsidRPr="00481D2D">
        <w:t>then the P-CSCF shall</w:t>
      </w:r>
      <w:r w:rsidRPr="00481D2D">
        <w:rPr>
          <w:lang w:eastAsia="ja-JP"/>
        </w:rPr>
        <w:t>:</w:t>
      </w:r>
    </w:p>
    <w:p w14:paraId="528946D4" w14:textId="77777777" w:rsidR="003838CE" w:rsidRPr="00481D2D" w:rsidRDefault="003838CE" w:rsidP="003838CE">
      <w:pPr>
        <w:pStyle w:val="B1"/>
      </w:pPr>
      <w:r w:rsidRPr="00481D2D">
        <w:t>-</w:t>
      </w:r>
      <w:r w:rsidRPr="00481D2D">
        <w:tab/>
        <w:t xml:space="preserve">if the bottommost Route header field does not contain the "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visitedA-homeA" to </w:t>
      </w:r>
      <w:r w:rsidRPr="00481D2D">
        <w:t xml:space="preserve">the </w:t>
      </w:r>
      <w:smartTag w:uri="urn:schemas-microsoft-com:office:smarttags" w:element="stockticker">
        <w:r w:rsidRPr="00481D2D">
          <w:t>URI</w:t>
        </w:r>
      </w:smartTag>
      <w:r w:rsidRPr="00481D2D">
        <w:t xml:space="preserve"> of the bottommost Route header field; and</w:t>
      </w:r>
    </w:p>
    <w:p w14:paraId="776F26A0" w14:textId="77777777" w:rsidR="003838CE" w:rsidRPr="00481D2D" w:rsidRDefault="003838CE" w:rsidP="003838CE">
      <w:pPr>
        <w:pStyle w:val="B1"/>
      </w:pPr>
      <w:r w:rsidRPr="00481D2D">
        <w:t>-</w:t>
      </w:r>
      <w:r w:rsidRPr="00481D2D">
        <w:tab/>
        <w:t xml:space="preserve">if the bottommost Route header field contains the "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visitedA-homeA" to </w:t>
      </w:r>
      <w:r w:rsidRPr="00481D2D">
        <w:t xml:space="preserve">the </w:t>
      </w:r>
      <w:smartTag w:uri="urn:schemas-microsoft-com:office:smarttags" w:element="stockticker">
        <w:r w:rsidRPr="00481D2D">
          <w:t>URI</w:t>
        </w:r>
      </w:smartTag>
      <w:r w:rsidRPr="00481D2D">
        <w:t xml:space="preserve"> of the second Route header field from the bottom.</w:t>
      </w:r>
    </w:p>
    <w:p w14:paraId="7E29D2BD" w14:textId="77777777" w:rsidR="003838CE" w:rsidRPr="00481D2D" w:rsidRDefault="003838CE" w:rsidP="003838CE">
      <w:pPr>
        <w:pStyle w:val="NO"/>
        <w:rPr>
          <w:lang w:eastAsia="ja-JP"/>
        </w:rPr>
      </w:pPr>
      <w:r w:rsidRPr="00481D2D">
        <w:rPr>
          <w:lang w:eastAsia="ja-JP"/>
        </w:rPr>
        <w:t>NOTE</w:t>
      </w:r>
      <w:r w:rsidR="00D63D0F" w:rsidRPr="00481D2D">
        <w:rPr>
          <w:lang w:eastAsia="ja-JP"/>
        </w:rPr>
        <w:t> </w:t>
      </w:r>
      <w:r w:rsidR="00652705" w:rsidRPr="00481D2D">
        <w:rPr>
          <w:lang w:eastAsia="ja-JP"/>
        </w:rPr>
        <w:t>6</w:t>
      </w:r>
      <w:r w:rsidRPr="00481D2D">
        <w:rPr>
          <w:lang w:eastAsia="ja-JP"/>
        </w:rPr>
        <w:t>:</w:t>
      </w:r>
      <w:r w:rsidRPr="00481D2D">
        <w:rPr>
          <w:lang w:eastAsia="ja-JP"/>
        </w:rPr>
        <w:tab/>
        <w:t xml:space="preserve">The bottommost Route header field contains the "iotl" SIP </w:t>
      </w:r>
      <w:smartTag w:uri="urn:schemas-microsoft-com:office:smarttags" w:element="stockticker">
        <w:r w:rsidRPr="00481D2D">
          <w:rPr>
            <w:lang w:eastAsia="ja-JP"/>
          </w:rPr>
          <w:t>URI</w:t>
        </w:r>
      </w:smartTag>
      <w:r w:rsidRPr="00481D2D">
        <w:rPr>
          <w:lang w:eastAsia="ja-JP"/>
        </w:rPr>
        <w:t xml:space="preserve"> parameter if the S</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Service-Route header field during registration and if the home network does not apply topology hiding. The second Route header field from the bottom contains the "iotl" SIP </w:t>
      </w:r>
      <w:smartTag w:uri="urn:schemas-microsoft-com:office:smarttags" w:element="stockticker">
        <w:r w:rsidRPr="00481D2D">
          <w:rPr>
            <w:lang w:eastAsia="ja-JP"/>
          </w:rPr>
          <w:t>URI</w:t>
        </w:r>
      </w:smartTag>
      <w:r w:rsidRPr="00481D2D">
        <w:rPr>
          <w:lang w:eastAsia="ja-JP"/>
        </w:rPr>
        <w:t xml:space="preserve"> parameter if the S</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Service-Route header field during registration and if the home network applies topology hiding.</w:t>
      </w:r>
    </w:p>
    <w:p w14:paraId="25869E5D" w14:textId="77777777" w:rsidR="00C84CFA" w:rsidRPr="00481D2D" w:rsidRDefault="00C84CFA" w:rsidP="00C84CFA">
      <w:r w:rsidRPr="00481D2D">
        <w:t xml:space="preserve">If a P-CSCF supporting barring of premium numbers when roaming </w:t>
      </w:r>
      <w:r w:rsidRPr="00481D2D">
        <w:rPr>
          <w:rFonts w:eastAsia="MS Mincho"/>
        </w:rPr>
        <w:t>receives a request from a roaming UE</w:t>
      </w:r>
      <w:r w:rsidRPr="00481D2D">
        <w:t xml:space="preserve"> and the Request-</w:t>
      </w:r>
      <w:smartTag w:uri="urn:schemas-microsoft-com:office:smarttags" w:element="stockticker">
        <w:r w:rsidRPr="00481D2D">
          <w:t>URI</w:t>
        </w:r>
      </w:smartTag>
      <w:r w:rsidRPr="00481D2D">
        <w:t xml:space="preserve"> contains an E.164 number encoded as described in subclause 5.1.2A.1.2 which the P-CSCF is able to identify as a premium rate number in the country of the served network, the P-CSCF shall, based on local policy, add the "premium-rate" tel </w:t>
      </w:r>
      <w:smartTag w:uri="urn:schemas-microsoft-com:office:smarttags" w:element="stockticker">
        <w:r w:rsidRPr="00481D2D">
          <w:t>URI</w:t>
        </w:r>
      </w:smartTag>
      <w:r w:rsidRPr="00481D2D">
        <w:t xml:space="preserve"> parameter specified in subclause 7.2A.17 set to a value "information" or "entertainment" as appropriate.</w:t>
      </w:r>
    </w:p>
    <w:p w14:paraId="38761972" w14:textId="77777777" w:rsidR="00C84CFA" w:rsidRPr="00481D2D" w:rsidRDefault="00C84CFA" w:rsidP="00C84CFA">
      <w:pPr>
        <w:pStyle w:val="NO"/>
        <w:rPr>
          <w:b/>
        </w:rPr>
      </w:pPr>
      <w:r w:rsidRPr="00481D2D">
        <w:t>NOTE </w:t>
      </w:r>
      <w:r w:rsidR="00652705" w:rsidRPr="00481D2D">
        <w:t>7</w:t>
      </w:r>
      <w:r w:rsidRPr="00481D2D">
        <w:t>:</w:t>
      </w:r>
      <w:r w:rsidRPr="00481D2D">
        <w:tab/>
        <w:t>The feature barring of premium numbers when roaming can be implemented in the P-CSCF or an IBCF of the visited network. Local policy ensures that the feature is only activiated in one of the two.</w:t>
      </w:r>
    </w:p>
    <w:p w14:paraId="25BB0514" w14:textId="77777777" w:rsidR="0085202E" w:rsidRPr="00481D2D" w:rsidRDefault="0085202E" w:rsidP="005D46C4">
      <w:pPr>
        <w:pStyle w:val="Heading5"/>
      </w:pPr>
      <w:bookmarkStart w:id="237" w:name="_Toc132018478"/>
      <w:r w:rsidRPr="00481D2D">
        <w:t>5.2.6.3.2</w:t>
      </w:r>
      <w:r w:rsidRPr="00481D2D">
        <w:tab/>
        <w:t>General for all responses</w:t>
      </w:r>
      <w:bookmarkEnd w:id="237"/>
    </w:p>
    <w:p w14:paraId="12BEA1DE" w14:textId="77777777" w:rsidR="0050676A" w:rsidRPr="00481D2D" w:rsidRDefault="0050676A" w:rsidP="0050676A">
      <w:pPr>
        <w:rPr>
          <w:rFonts w:eastAsia="MS Mincho"/>
        </w:rPr>
      </w:pPr>
      <w:r w:rsidRPr="00481D2D">
        <w:rPr>
          <w:rFonts w:eastAsia="MS Mincho"/>
        </w:rPr>
        <w:t>The P-CSCF shall log all SIP responses destined for the UE that contain a "logme" Session-ID header field parameter based on local policy.</w:t>
      </w:r>
    </w:p>
    <w:p w14:paraId="36546DB5" w14:textId="77777777" w:rsidR="00764610" w:rsidRPr="00481D2D" w:rsidRDefault="00764610" w:rsidP="005D46C4">
      <w:pPr>
        <w:pStyle w:val="Heading5"/>
        <w:rPr>
          <w:lang w:eastAsia="zh-CN"/>
        </w:rPr>
      </w:pPr>
      <w:bookmarkStart w:id="238" w:name="_Toc132018479"/>
      <w:r w:rsidRPr="00481D2D">
        <w:t>5.2.</w:t>
      </w:r>
      <w:r w:rsidRPr="00481D2D">
        <w:rPr>
          <w:rFonts w:hint="eastAsia"/>
          <w:lang w:eastAsia="zh-CN"/>
        </w:rPr>
        <w:t>6</w:t>
      </w:r>
      <w:r w:rsidRPr="00481D2D">
        <w:t>.3</w:t>
      </w:r>
      <w:r w:rsidRPr="00481D2D">
        <w:rPr>
          <w:rFonts w:hint="eastAsia"/>
          <w:lang w:eastAsia="zh-CN"/>
        </w:rPr>
        <w:t>.</w:t>
      </w:r>
      <w:r w:rsidRPr="00481D2D">
        <w:rPr>
          <w:lang w:eastAsia="zh-CN"/>
        </w:rPr>
        <w:t>2A</w:t>
      </w:r>
      <w:r w:rsidRPr="00481D2D">
        <w:tab/>
        <w:t>Abnormal cases</w:t>
      </w:r>
      <w:bookmarkEnd w:id="238"/>
    </w:p>
    <w:p w14:paraId="60018B19" w14:textId="77777777" w:rsidR="00764610" w:rsidRPr="00481D2D" w:rsidRDefault="00764610" w:rsidP="00764610">
      <w:pPr>
        <w:rPr>
          <w:lang w:eastAsia="zh-CN"/>
        </w:rPr>
      </w:pPr>
      <w:r w:rsidRPr="00481D2D">
        <w:rPr>
          <w:lang w:eastAsia="zh-CN"/>
        </w:rPr>
        <w:t xml:space="preserve">When the P-CSCF is unable to forward the request to the next hop </w:t>
      </w:r>
      <w:r w:rsidR="00080ED2" w:rsidRPr="00481D2D">
        <w:rPr>
          <w:rFonts w:hint="eastAsia"/>
          <w:lang w:eastAsia="zh-CN"/>
        </w:rPr>
        <w:t>by the Route header fields</w:t>
      </w:r>
      <w:r w:rsidRPr="00481D2D">
        <w:rPr>
          <w:lang w:eastAsia="zh-CN"/>
        </w:rPr>
        <w:t>, as determined by one of the following:</w:t>
      </w:r>
    </w:p>
    <w:p w14:paraId="36422FD3" w14:textId="77777777" w:rsidR="00764610" w:rsidRPr="00481D2D" w:rsidRDefault="00764610" w:rsidP="00764610">
      <w:pPr>
        <w:pStyle w:val="B1"/>
      </w:pPr>
      <w:r w:rsidRPr="00481D2D">
        <w:t>-</w:t>
      </w:r>
      <w:r w:rsidRPr="00481D2D">
        <w:tab/>
        <w:t xml:space="preserve">there is no response to the </w:t>
      </w:r>
      <w:r w:rsidRPr="00481D2D">
        <w:rPr>
          <w:rFonts w:hint="eastAsia"/>
        </w:rPr>
        <w:t>service</w:t>
      </w:r>
      <w:r w:rsidRPr="00481D2D">
        <w:t xml:space="preserve"> request and its retransmissions by the P-CSCF;</w:t>
      </w:r>
      <w:r w:rsidR="0030063E" w:rsidRPr="00481D2D">
        <w:t xml:space="preserve"> or</w:t>
      </w:r>
    </w:p>
    <w:p w14:paraId="24318127" w14:textId="77777777" w:rsidR="00764610" w:rsidRPr="00481D2D" w:rsidRDefault="00764610" w:rsidP="00764610">
      <w:pPr>
        <w:pStyle w:val="B1"/>
        <w:tabs>
          <w:tab w:val="num" w:pos="567"/>
        </w:tabs>
      </w:pPr>
      <w:r w:rsidRPr="00481D2D">
        <w:t>-</w:t>
      </w:r>
      <w:r w:rsidRPr="00481D2D">
        <w:tab/>
        <w:t>by unspecified means available to the P-CSCF;</w:t>
      </w:r>
    </w:p>
    <w:p w14:paraId="1A34844B" w14:textId="77777777" w:rsidR="00764610" w:rsidRPr="00481D2D" w:rsidRDefault="00764610" w:rsidP="00764610">
      <w:pPr>
        <w:tabs>
          <w:tab w:val="num" w:pos="567"/>
        </w:tabs>
        <w:rPr>
          <w:lang w:eastAsia="zh-CN"/>
        </w:rPr>
      </w:pPr>
      <w:r w:rsidRPr="00481D2D">
        <w:rPr>
          <w:lang w:eastAsia="zh-CN"/>
        </w:rPr>
        <w:t>a</w:t>
      </w:r>
      <w:r w:rsidRPr="00481D2D">
        <w:rPr>
          <w:rFonts w:hint="eastAsia"/>
          <w:lang w:eastAsia="zh-CN"/>
        </w:rPr>
        <w:t>nd</w:t>
      </w:r>
      <w:r w:rsidRPr="00481D2D">
        <w:rPr>
          <w:lang w:eastAsia="zh-CN"/>
        </w:rPr>
        <w:t>:</w:t>
      </w:r>
    </w:p>
    <w:p w14:paraId="6BC403E4" w14:textId="77777777" w:rsidR="00764610" w:rsidRPr="00481D2D" w:rsidRDefault="00764610" w:rsidP="00764610">
      <w:pPr>
        <w:pStyle w:val="B1"/>
        <w:rPr>
          <w:lang w:eastAsia="zh-CN"/>
        </w:rPr>
      </w:pPr>
      <w:r w:rsidRPr="00481D2D">
        <w:rPr>
          <w:lang w:eastAsia="zh-CN"/>
        </w:rPr>
        <w:t>-</w:t>
      </w:r>
      <w:r w:rsidRPr="00481D2D">
        <w:rPr>
          <w:lang w:eastAsia="zh-CN"/>
        </w:rPr>
        <w:tab/>
      </w:r>
      <w:r w:rsidRPr="00481D2D">
        <w:rPr>
          <w:rFonts w:hint="eastAsia"/>
          <w:lang w:eastAsia="zh-CN"/>
        </w:rPr>
        <w:t xml:space="preserve">the P-CSCF </w:t>
      </w:r>
      <w:r w:rsidRPr="00481D2D">
        <w:rPr>
          <w:lang w:eastAsia="zh-CN"/>
        </w:rPr>
        <w:t>supports</w:t>
      </w:r>
      <w:r w:rsidRPr="00481D2D">
        <w:rPr>
          <w:rFonts w:hint="eastAsia"/>
          <w:lang w:eastAsia="zh-CN"/>
        </w:rPr>
        <w:t xml:space="preserve"> </w:t>
      </w:r>
      <w:r w:rsidR="00835182" w:rsidRPr="00481D2D">
        <w:rPr>
          <w:lang w:eastAsia="zh-CN"/>
        </w:rPr>
        <w:t xml:space="preserve">S-CSCF </w:t>
      </w:r>
      <w:r w:rsidRPr="00481D2D">
        <w:rPr>
          <w:lang w:eastAsia="zh-CN"/>
        </w:rPr>
        <w:t>r</w:t>
      </w:r>
      <w:r w:rsidRPr="00481D2D">
        <w:rPr>
          <w:rFonts w:hint="eastAsia"/>
          <w:lang w:eastAsia="zh-CN"/>
        </w:rPr>
        <w:t>estoration procedures</w:t>
      </w:r>
      <w:r w:rsidRPr="00481D2D">
        <w:rPr>
          <w:lang w:eastAsia="zh-CN"/>
        </w:rPr>
        <w:t>;</w:t>
      </w:r>
    </w:p>
    <w:p w14:paraId="59D62914" w14:textId="77777777" w:rsidR="00764610" w:rsidRPr="00481D2D" w:rsidRDefault="00764610" w:rsidP="00764610">
      <w:pPr>
        <w:rPr>
          <w:lang w:eastAsia="zh-CN"/>
        </w:rPr>
      </w:pPr>
      <w:r w:rsidRPr="00481D2D">
        <w:rPr>
          <w:lang w:eastAsia="zh-CN"/>
        </w:rPr>
        <w:t>then the P-CSCF:</w:t>
      </w:r>
    </w:p>
    <w:p w14:paraId="07F2C9CC" w14:textId="77777777" w:rsidR="00764610" w:rsidRPr="00481D2D" w:rsidRDefault="00764610" w:rsidP="00764610">
      <w:pPr>
        <w:pStyle w:val="B1"/>
      </w:pPr>
      <w:r w:rsidRPr="00481D2D">
        <w:t>1)</w:t>
      </w:r>
      <w:r w:rsidRPr="00481D2D">
        <w:tab/>
        <w:t>shall reject the request by returning a 504 (Server Time-out) response to the UE;</w:t>
      </w:r>
    </w:p>
    <w:p w14:paraId="08344F4F" w14:textId="77777777" w:rsidR="00764610" w:rsidRPr="00481D2D" w:rsidRDefault="00764610" w:rsidP="00764610">
      <w:pPr>
        <w:pStyle w:val="B1"/>
      </w:pPr>
      <w:r w:rsidRPr="00481D2D">
        <w:t>2)</w:t>
      </w:r>
      <w:r w:rsidRPr="00481D2D">
        <w:tab/>
        <w:t xml:space="preserve">shall assume that the UE supports </w:t>
      </w:r>
      <w:r w:rsidRPr="00481D2D" w:rsidDel="003F4D1F">
        <w:t>version 1</w:t>
      </w:r>
      <w:r w:rsidRPr="00481D2D">
        <w:t xml:space="preserve"> of the XML Schema for the 3GPP IM CN subsystem XML body if support for the 3GPP IM CN subsystem XML body as described in subclause 7.6 in the Accept header field is not indicated; and</w:t>
      </w:r>
    </w:p>
    <w:p w14:paraId="59D34604" w14:textId="77777777" w:rsidR="00764610" w:rsidRPr="00481D2D" w:rsidRDefault="00764610" w:rsidP="00764610">
      <w:pPr>
        <w:pStyle w:val="B1"/>
      </w:pPr>
      <w:r w:rsidRPr="00481D2D">
        <w:t>3)</w:t>
      </w:r>
      <w:r w:rsidRPr="00481D2D">
        <w:tab/>
        <w:t>shall include in the 504 (Server Time-out) response:</w:t>
      </w:r>
    </w:p>
    <w:p w14:paraId="1931E9C3" w14:textId="77777777" w:rsidR="000B46B6" w:rsidRPr="00481D2D" w:rsidRDefault="00764610" w:rsidP="00764610">
      <w:pPr>
        <w:pStyle w:val="B2"/>
      </w:pPr>
      <w:r w:rsidRPr="00481D2D">
        <w:t>-</w:t>
      </w:r>
      <w:r w:rsidRPr="00481D2D">
        <w:tab/>
        <w:t>a Content-Type header field with the value set to associated MIME type of the 3GPP IM CN subsystem XML body as described in subclause 7.6.1;</w:t>
      </w:r>
    </w:p>
    <w:p w14:paraId="2AE19D4E" w14:textId="77777777" w:rsidR="00764610" w:rsidRPr="00481D2D" w:rsidRDefault="00764610" w:rsidP="00764610">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P-CSCF included in the Path header field during the registration of the user whose UE sent the request causing this response</w:t>
      </w:r>
      <w:r w:rsidR="00250F6F" w:rsidRPr="00481D2D">
        <w:t xml:space="preserve"> (see subclause 5.2.2.1)</w:t>
      </w:r>
      <w:r w:rsidRPr="00481D2D">
        <w:t>; and</w:t>
      </w:r>
    </w:p>
    <w:p w14:paraId="2C5C8D68" w14:textId="77777777" w:rsidR="00764610" w:rsidRPr="00481D2D" w:rsidRDefault="00764610" w:rsidP="00764610">
      <w:pPr>
        <w:pStyle w:val="B2"/>
      </w:pPr>
      <w:r w:rsidRPr="00481D2D">
        <w:t>-</w:t>
      </w:r>
      <w:r w:rsidRPr="00481D2D">
        <w:tab/>
        <w:t>a 3GPP IM CN subsystem XML body containing:</w:t>
      </w:r>
    </w:p>
    <w:p w14:paraId="75A9A0FA" w14:textId="77777777" w:rsidR="00764610" w:rsidRPr="00481D2D" w:rsidRDefault="00764610" w:rsidP="00764610">
      <w:pPr>
        <w:pStyle w:val="B3"/>
      </w:pPr>
      <w:r w:rsidRPr="00481D2D">
        <w:t>a)</w:t>
      </w:r>
      <w:r w:rsidRPr="00481D2D">
        <w:tab/>
        <w:t xml:space="preserve">an </w:t>
      </w:r>
      <w:r w:rsidR="0025403B" w:rsidRPr="00481D2D">
        <w:t xml:space="preserve">&lt;ims-3gpp&gt; element with the "version" attribute set to "1" and with an </w:t>
      </w:r>
      <w:r w:rsidRPr="00481D2D">
        <w:t xml:space="preserve">&lt;alternative-service&gt; </w:t>
      </w:r>
      <w:r w:rsidR="0025403B" w:rsidRPr="00481D2D">
        <w:t xml:space="preserve">child </w:t>
      </w:r>
      <w:r w:rsidRPr="00481D2D">
        <w:t>element, set to the parameters of the alternative service</w:t>
      </w:r>
      <w:r w:rsidR="0025403B" w:rsidRPr="00481D2D">
        <w:t>:</w:t>
      </w:r>
    </w:p>
    <w:p w14:paraId="07917AA1" w14:textId="77777777" w:rsidR="00764610" w:rsidRPr="00481D2D" w:rsidRDefault="0025403B" w:rsidP="0025403B">
      <w:pPr>
        <w:pStyle w:val="B4"/>
      </w:pPr>
      <w:r w:rsidRPr="00481D2D">
        <w:t>i</w:t>
      </w:r>
      <w:r w:rsidR="00764610" w:rsidRPr="00481D2D">
        <w:t>)</w:t>
      </w:r>
      <w:r w:rsidR="00764610" w:rsidRPr="00481D2D">
        <w:tab/>
        <w:t>a &lt;type&gt; child element, set to "restoration"</w:t>
      </w:r>
      <w:r w:rsidRPr="00481D2D">
        <w:t xml:space="preserve"> (see table 7.</w:t>
      </w:r>
      <w:r w:rsidR="00653E48" w:rsidRPr="00481D2D">
        <w:t>6.2</w:t>
      </w:r>
      <w:r w:rsidRPr="00481D2D">
        <w:t>)</w:t>
      </w:r>
      <w:r w:rsidR="00764610" w:rsidRPr="00481D2D">
        <w:t xml:space="preserve"> to indicate that </w:t>
      </w:r>
      <w:r w:rsidR="00835182" w:rsidRPr="00481D2D">
        <w:t xml:space="preserve">S-CSCF </w:t>
      </w:r>
      <w:r w:rsidR="00764610" w:rsidRPr="00481D2D">
        <w:t>restoration procedures are supported;</w:t>
      </w:r>
    </w:p>
    <w:p w14:paraId="731A23DD" w14:textId="77777777" w:rsidR="00764610" w:rsidRPr="00481D2D" w:rsidRDefault="0025403B" w:rsidP="0025403B">
      <w:pPr>
        <w:pStyle w:val="B4"/>
      </w:pPr>
      <w:r w:rsidRPr="00481D2D">
        <w:t>ii</w:t>
      </w:r>
      <w:r w:rsidR="00764610" w:rsidRPr="00481D2D">
        <w:t>)</w:t>
      </w:r>
      <w:r w:rsidR="00764610" w:rsidRPr="00481D2D">
        <w:tab/>
        <w:t>a &lt;reason&gt; child element, set to an operator configurable reason; and</w:t>
      </w:r>
    </w:p>
    <w:p w14:paraId="4CDECA06" w14:textId="77777777" w:rsidR="00764610" w:rsidRPr="00481D2D" w:rsidRDefault="0025403B" w:rsidP="0025403B">
      <w:pPr>
        <w:pStyle w:val="B4"/>
      </w:pPr>
      <w:r w:rsidRPr="00481D2D">
        <w:t>iii</w:t>
      </w:r>
      <w:r w:rsidR="00764610" w:rsidRPr="00481D2D">
        <w:t>)</w:t>
      </w:r>
      <w:r w:rsidR="00764610" w:rsidRPr="00481D2D">
        <w:tab/>
        <w:t>a</w:t>
      </w:r>
      <w:r w:rsidR="00764610" w:rsidRPr="00481D2D">
        <w:rPr>
          <w:lang w:eastAsia="ja-JP"/>
        </w:rPr>
        <w:t>n</w:t>
      </w:r>
      <w:r w:rsidR="00764610" w:rsidRPr="00481D2D">
        <w:t xml:space="preserve"> &lt;</w:t>
      </w:r>
      <w:r w:rsidR="00764610" w:rsidRPr="00481D2D">
        <w:rPr>
          <w:lang w:eastAsia="ja-JP"/>
        </w:rPr>
        <w:t>action</w:t>
      </w:r>
      <w:r w:rsidR="00764610" w:rsidRPr="00481D2D">
        <w:t>&gt; child element, set to "</w:t>
      </w:r>
      <w:r w:rsidR="00764610" w:rsidRPr="00481D2D">
        <w:rPr>
          <w:lang w:eastAsia="ja-JP"/>
        </w:rPr>
        <w:t>initial-registration</w:t>
      </w:r>
      <w:r w:rsidR="00764610" w:rsidRPr="00481D2D">
        <w:t>"</w:t>
      </w:r>
      <w:r w:rsidRPr="00481D2D">
        <w:t xml:space="preserve"> (see table 7.</w:t>
      </w:r>
      <w:r w:rsidR="00653E48" w:rsidRPr="00481D2D">
        <w:t>6.3</w:t>
      </w:r>
      <w:r w:rsidRPr="00481D2D">
        <w:t>)</w:t>
      </w:r>
      <w:r w:rsidR="001B7D12" w:rsidRPr="00481D2D">
        <w:t>.</w:t>
      </w:r>
    </w:p>
    <w:p w14:paraId="19F92205" w14:textId="77777777" w:rsidR="00764610" w:rsidRPr="00481D2D" w:rsidRDefault="00764610" w:rsidP="00764610">
      <w:pPr>
        <w:pStyle w:val="NO"/>
      </w:pPr>
      <w:r w:rsidRPr="00481D2D">
        <w:rPr>
          <w:rFonts w:hint="eastAsia"/>
        </w:rPr>
        <w:t>N</w:t>
      </w:r>
      <w:r w:rsidRPr="00481D2D">
        <w:t>OTE</w:t>
      </w:r>
      <w:r w:rsidR="00B22A04" w:rsidRPr="00481D2D">
        <w:t> 1</w:t>
      </w:r>
      <w:r w:rsidRPr="00481D2D">
        <w:rPr>
          <w:rFonts w:hint="eastAsia"/>
        </w:rPr>
        <w:t>:</w:t>
      </w:r>
      <w:r w:rsidRPr="00481D2D">
        <w:tab/>
        <w:t>These procedures do not prevent the usage of unspecified reliability or recovery techniques above and beyond those specified in this subclause.</w:t>
      </w:r>
    </w:p>
    <w:p w14:paraId="059AEB7E" w14:textId="77777777" w:rsidR="008B24C0" w:rsidRPr="00481D2D" w:rsidRDefault="008B24C0" w:rsidP="008B24C0">
      <w:pPr>
        <w:rPr>
          <w:lang w:eastAsia="zh-CN"/>
        </w:rPr>
      </w:pPr>
      <w:r w:rsidRPr="00481D2D">
        <w:rPr>
          <w:lang w:eastAsia="zh-CN"/>
        </w:rPr>
        <w:t xml:space="preserve">If the P-CSCF receives a SIP request different from REGISTER </w:t>
      </w:r>
      <w:r w:rsidR="00805A13" w:rsidRPr="00481D2D">
        <w:t xml:space="preserve">that does not map to an existing IP association </w:t>
      </w:r>
      <w:r w:rsidR="00805A13" w:rsidRPr="00481D2D">
        <w:rPr>
          <w:lang w:eastAsia="zh-CN"/>
        </w:rPr>
        <w:t>and unless the P-CSCF detects that the request is related to an emergency communication that is to be handled according to subclause</w:t>
      </w:r>
      <w:r w:rsidR="00805A13" w:rsidRPr="00481D2D">
        <w:t> </w:t>
      </w:r>
      <w:r w:rsidR="00805A13" w:rsidRPr="00481D2D">
        <w:rPr>
          <w:lang w:eastAsia="zh-CN"/>
        </w:rPr>
        <w:t>5.2.10.2</w:t>
      </w:r>
      <w:r w:rsidR="00B22A04" w:rsidRPr="00481D2D">
        <w:rPr>
          <w:lang w:eastAsia="zh-CN"/>
        </w:rPr>
        <w:t xml:space="preserve"> and if the request is not received from a UE performing the functions of an external attached network</w:t>
      </w:r>
      <w:r w:rsidR="00CD7407" w:rsidRPr="00481D2D">
        <w:rPr>
          <w:lang w:eastAsia="zh-CN"/>
        </w:rPr>
        <w:t xml:space="preserve"> using static mode of operation</w:t>
      </w:r>
      <w:r w:rsidRPr="00481D2D">
        <w:rPr>
          <w:lang w:eastAsia="zh-CN"/>
        </w:rPr>
        <w:t>, the P-CSCF shall discard this SIP request, i.e. it shall not send back a 100 Trying SIP response to the UE and shall not try to forward the request to the S-CSCF.</w:t>
      </w:r>
    </w:p>
    <w:p w14:paraId="2348F3CD" w14:textId="77777777" w:rsidR="008B24C0" w:rsidRPr="00481D2D" w:rsidRDefault="008B24C0" w:rsidP="008B24C0">
      <w:pPr>
        <w:pStyle w:val="NO"/>
      </w:pPr>
      <w:r w:rsidRPr="00481D2D">
        <w:t>NOTE</w:t>
      </w:r>
      <w:r w:rsidR="00B22A04" w:rsidRPr="00481D2D">
        <w:t> 2</w:t>
      </w:r>
      <w:r w:rsidRPr="00481D2D">
        <w:t>:</w:t>
      </w:r>
      <w:r w:rsidRPr="00481D2D">
        <w:tab/>
      </w:r>
      <w:r w:rsidR="00805A13" w:rsidRPr="00481D2D">
        <w:t xml:space="preserve">Reception </w:t>
      </w:r>
      <w:r w:rsidRPr="00481D2D">
        <w:t xml:space="preserve">of SIP requests </w:t>
      </w:r>
      <w:r w:rsidRPr="00481D2D">
        <w:rPr>
          <w:lang w:eastAsia="zh-CN"/>
        </w:rPr>
        <w:t>not corresponding to a stored registration context</w:t>
      </w:r>
      <w:r w:rsidRPr="00481D2D">
        <w:t xml:space="preserve"> may happen if the P-CSCF has lost the registration context. If the UE does not receive any SIP response to the sent SIP request (i.e. the SIP transaction timer B </w:t>
      </w:r>
      <w:r w:rsidR="00805A13" w:rsidRPr="00481D2D">
        <w:t xml:space="preserve">or F </w:t>
      </w:r>
      <w:r w:rsidRPr="00481D2D">
        <w:t>expires), the UE will perform a new initial registration procedure.</w:t>
      </w:r>
    </w:p>
    <w:p w14:paraId="40BDCDB3" w14:textId="77777777" w:rsidR="00B22A04" w:rsidRPr="00481D2D" w:rsidRDefault="00B22A04" w:rsidP="00B22A04">
      <w:pPr>
        <w:pStyle w:val="NO"/>
      </w:pPr>
      <w:r w:rsidRPr="00481D2D">
        <w:t>NOTE 3:</w:t>
      </w:r>
      <w:r w:rsidRPr="00481D2D">
        <w:tab/>
        <w:t xml:space="preserve">The P-CSCF can identify that a request is received from a UE performing the functions of an external attached network </w:t>
      </w:r>
      <w:r w:rsidR="00CD7407" w:rsidRPr="00481D2D">
        <w:rPr>
          <w:lang w:eastAsia="zh-CN"/>
        </w:rPr>
        <w:t>using static mode of operation</w:t>
      </w:r>
      <w:r w:rsidR="00CD7407"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r w:rsidR="00CD7407" w:rsidRPr="00481D2D">
        <w:t xml:space="preserve"> Such operation requires preconfiguration of the capability for this attached network in the P-CSCF.</w:t>
      </w:r>
    </w:p>
    <w:p w14:paraId="4C8917C8" w14:textId="77777777" w:rsidR="0085202E" w:rsidRPr="00481D2D" w:rsidRDefault="0085202E" w:rsidP="005D46C4">
      <w:pPr>
        <w:pStyle w:val="Heading5"/>
      </w:pPr>
      <w:bookmarkStart w:id="239" w:name="_Toc132018480"/>
      <w:r w:rsidRPr="00481D2D">
        <w:t>5.2.6.3.3</w:t>
      </w:r>
      <w:r w:rsidRPr="00481D2D">
        <w:tab/>
        <w:t>Initial request for a dialog</w:t>
      </w:r>
      <w:bookmarkEnd w:id="239"/>
    </w:p>
    <w:p w14:paraId="42621FA2" w14:textId="77777777" w:rsidR="00897956" w:rsidRPr="00481D2D" w:rsidRDefault="00897956">
      <w:r w:rsidRPr="00481D2D">
        <w:t xml:space="preserve">When the P-CSCF receives from the UE an initial request for a dialog, and a </w:t>
      </w:r>
      <w:r w:rsidR="00853344" w:rsidRPr="00481D2D">
        <w:t xml:space="preserve">service route value </w:t>
      </w:r>
      <w:r w:rsidRPr="00481D2D">
        <w:t xml:space="preserve">list exists for the </w:t>
      </w:r>
      <w:r w:rsidR="000B1D53" w:rsidRPr="00481D2D">
        <w:t xml:space="preserve">served user </w:t>
      </w:r>
      <w:r w:rsidRPr="00481D2D">
        <w:t>of the request, the P-CSCF shall:</w:t>
      </w:r>
    </w:p>
    <w:p w14:paraId="49646ABC" w14:textId="77777777" w:rsidR="00F63A0C" w:rsidRPr="00481D2D" w:rsidRDefault="0007419A" w:rsidP="00F63A0C">
      <w:pPr>
        <w:pStyle w:val="B1"/>
      </w:pPr>
      <w:r w:rsidRPr="00481D2D">
        <w:t>1</w:t>
      </w:r>
      <w:r w:rsidR="00F63A0C" w:rsidRPr="00481D2D">
        <w:t>)</w:t>
      </w:r>
      <w:r w:rsidR="00F63A0C" w:rsidRPr="00481D2D">
        <w:tab/>
        <w:t xml:space="preserve">remove its own SIP </w:t>
      </w:r>
      <w:smartTag w:uri="urn:schemas-microsoft-com:office:smarttags" w:element="stockticker">
        <w:r w:rsidR="00F63A0C" w:rsidRPr="00481D2D">
          <w:t>URI</w:t>
        </w:r>
      </w:smartTag>
      <w:r w:rsidR="00F63A0C" w:rsidRPr="00481D2D">
        <w:t xml:space="preserve"> from the top of the list of Route header</w:t>
      </w:r>
      <w:r w:rsidR="00853344" w:rsidRPr="00481D2D">
        <w:t xml:space="preserve"> field</w:t>
      </w:r>
      <w:r w:rsidR="00F63A0C" w:rsidRPr="00481D2D">
        <w:t>s;</w:t>
      </w:r>
    </w:p>
    <w:p w14:paraId="2C5F82D1" w14:textId="77777777" w:rsidR="00CD7407" w:rsidRPr="00481D2D" w:rsidRDefault="0007419A">
      <w:pPr>
        <w:pStyle w:val="B1"/>
      </w:pPr>
      <w:r w:rsidRPr="00481D2D">
        <w:t>2</w:t>
      </w:r>
      <w:r w:rsidR="00897956" w:rsidRPr="00481D2D">
        <w:t>)</w:t>
      </w:r>
      <w:r w:rsidR="00897956" w:rsidRPr="00481D2D">
        <w:tab/>
      </w:r>
      <w:r w:rsidR="00CD7407" w:rsidRPr="00481D2D">
        <w:t xml:space="preserve">if the UE is performing the functions of an external attached network </w:t>
      </w:r>
      <w:r w:rsidR="00CD7407" w:rsidRPr="00481D2D">
        <w:rPr>
          <w:lang w:eastAsia="zh-CN"/>
        </w:rPr>
        <w:t>using static mode of operation</w:t>
      </w:r>
      <w:r w:rsidR="00CD7407" w:rsidRPr="00481D2D">
        <w:t>:</w:t>
      </w:r>
    </w:p>
    <w:p w14:paraId="672A6191" w14:textId="77777777" w:rsidR="00CD7407" w:rsidRPr="00481D2D" w:rsidRDefault="00CD7407" w:rsidP="00CD7407">
      <w:pPr>
        <w:pStyle w:val="B2"/>
      </w:pPr>
      <w:r w:rsidRPr="00481D2D">
        <w:t>i)</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14:paraId="5FEDE91E" w14:textId="77777777" w:rsidR="00AF49DB" w:rsidRPr="00481D2D" w:rsidRDefault="00AF49DB" w:rsidP="00AF49DB">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14:paraId="4514FDE3" w14:textId="5774B479" w:rsidR="00AF49DB" w:rsidRPr="00481D2D" w:rsidRDefault="00AF49DB" w:rsidP="00AF49DB">
      <w:pPr>
        <w:pStyle w:val="B2"/>
      </w:pPr>
      <w:r w:rsidRPr="00481D2D">
        <w:t>ii)</w:t>
      </w:r>
      <w:r w:rsidRPr="00481D2D">
        <w:tab/>
        <w:t xml:space="preserve">verify that the resulting list of Route header fields matches the list of URIs received in the Service-Route header field (during the last successful registration or reregistration).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515CCD13" w14:textId="77777777" w:rsidR="00AF49DB" w:rsidRPr="00481D2D" w:rsidRDefault="00AF49DB" w:rsidP="00AF49DB">
      <w:pPr>
        <w:pStyle w:val="B3"/>
      </w:pPr>
      <w:r w:rsidRPr="00481D2D">
        <w:t>a)</w:t>
      </w:r>
      <w:r w:rsidRPr="00481D2D">
        <w:tab/>
        <w:t>return a 400 (Bad Request) response; the P-CSCF shall not forward the request, and shall not continue with the execution of steps 2 onwards; or</w:t>
      </w:r>
    </w:p>
    <w:p w14:paraId="7034230C" w14:textId="77777777" w:rsidR="00AF49DB" w:rsidRPr="00481D2D" w:rsidRDefault="00AF49DB" w:rsidP="00AF49DB">
      <w:pPr>
        <w:pStyle w:val="B3"/>
      </w:pPr>
      <w:r w:rsidRPr="00481D2D">
        <w:t>b)</w:t>
      </w:r>
      <w:r w:rsidRPr="00481D2D">
        <w:tab/>
        <w:t>replace the preloaded Route header field value in the request with the value of the Service-Route header field received during the last 200 (OK) response for the last successful registration or reregistration;</w:t>
      </w:r>
    </w:p>
    <w:p w14:paraId="1B3178B3" w14:textId="77777777" w:rsidR="00CD7407" w:rsidRPr="00481D2D" w:rsidRDefault="00CD7407" w:rsidP="00CD7407">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14:paraId="53F02FE3" w14:textId="77777777" w:rsidR="007D4B24" w:rsidRPr="00481D2D" w:rsidRDefault="0007419A" w:rsidP="007D4B24">
      <w:pPr>
        <w:pStyle w:val="B1"/>
      </w:pPr>
      <w:r w:rsidRPr="00481D2D">
        <w:t>3</w:t>
      </w:r>
      <w:r w:rsidR="00897956" w:rsidRPr="00481D2D">
        <w:t>)</w:t>
      </w:r>
      <w:r w:rsidR="00897956"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14:paraId="4069EE88" w14:textId="77777777"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853344" w:rsidRPr="00481D2D">
        <w:t xml:space="preserve"> field</w:t>
      </w:r>
      <w:r w:rsidR="00897956" w:rsidRPr="00481D2D">
        <w:t>;</w:t>
      </w:r>
    </w:p>
    <w:p w14:paraId="3AF0B3CB" w14:textId="77777777" w:rsidR="000B46B6" w:rsidRPr="00481D2D" w:rsidRDefault="00897956">
      <w:pPr>
        <w:pStyle w:val="NO"/>
      </w:pPr>
      <w:r w:rsidRPr="00481D2D">
        <w:t>NOTE</w:t>
      </w:r>
      <w:r w:rsidR="00C751EA" w:rsidRPr="00481D2D">
        <w:t> </w:t>
      </w:r>
      <w:r w:rsidR="00CD7407" w:rsidRPr="00481D2D">
        <w:t>3</w:t>
      </w:r>
      <w:r w:rsidRPr="00481D2D">
        <w:t>:</w:t>
      </w:r>
      <w:r w:rsidRPr="00481D2D">
        <w:tab/>
        <w:t>It is implementation dependent as to how the P-CSCF obtains the address of the IBCF exit point.</w:t>
      </w:r>
    </w:p>
    <w:p w14:paraId="3F2E4B29" w14:textId="77777777" w:rsidR="00CA0D0B" w:rsidRPr="00481D2D" w:rsidRDefault="00420542" w:rsidP="00420542">
      <w:pPr>
        <w:pStyle w:val="B1"/>
      </w:pPr>
      <w:r w:rsidRPr="00481D2D">
        <w:t>3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14:paraId="6E064A9E" w14:textId="77777777"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w:t>
      </w:r>
      <w:r w:rsidRPr="00481D2D">
        <w:t xml:space="preserve"> 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14:paraId="026990BB" w14:textId="77777777" w:rsidR="00897956" w:rsidRPr="00481D2D" w:rsidRDefault="0007419A">
      <w:pPr>
        <w:pStyle w:val="B1"/>
      </w:pPr>
      <w:r w:rsidRPr="00481D2D">
        <w:t>4</w:t>
      </w:r>
      <w:r w:rsidR="00897956" w:rsidRPr="00481D2D">
        <w:t>)</w:t>
      </w:r>
      <w:r w:rsidR="00897956" w:rsidRPr="00481D2D">
        <w:tab/>
        <w:t>add its own address to the Via header</w:t>
      </w:r>
      <w:r w:rsidR="00853344" w:rsidRPr="00481D2D">
        <w:t xml:space="preserve"> field</w:t>
      </w:r>
      <w:r w:rsidR="00897956" w:rsidRPr="00481D2D">
        <w:t xml:space="preserve">. The P-CSCF Via header </w:t>
      </w:r>
      <w:r w:rsidR="00853344" w:rsidRPr="00481D2D">
        <w:t xml:space="preserve">field </w:t>
      </w:r>
      <w:r w:rsidR="00897956" w:rsidRPr="00481D2D">
        <w:t>entry is built in a format that contains the port number of the P-CSCF in accordance with the procedures of RFC</w:t>
      </w:r>
      <w:r w:rsidR="00E315B6" w:rsidRPr="00481D2D">
        <w:t> </w:t>
      </w:r>
      <w:r w:rsidR="00897956" w:rsidRPr="00481D2D">
        <w:t>3261</w:t>
      </w:r>
      <w:r w:rsidR="00E315B6" w:rsidRPr="00481D2D">
        <w:t> </w:t>
      </w:r>
      <w:r w:rsidR="00897956" w:rsidRPr="00481D2D">
        <w:t>[26], and either:</w:t>
      </w:r>
    </w:p>
    <w:p w14:paraId="26E1F6D4" w14:textId="77777777" w:rsidR="00897956" w:rsidRPr="00481D2D" w:rsidRDefault="00897956">
      <w:pPr>
        <w:pStyle w:val="B2"/>
      </w:pPr>
      <w:r w:rsidRPr="00481D2D">
        <w:t>a)</w:t>
      </w:r>
      <w:r w:rsidRPr="00481D2D">
        <w:tab/>
        <w:t>the P-CSCF FQDN that resolves to the IP address, or</w:t>
      </w:r>
    </w:p>
    <w:p w14:paraId="45C6F2E4" w14:textId="77777777" w:rsidR="00897956" w:rsidRPr="00481D2D" w:rsidRDefault="00897956">
      <w:pPr>
        <w:pStyle w:val="B2"/>
      </w:pPr>
      <w:r w:rsidRPr="00481D2D">
        <w:t>b)</w:t>
      </w:r>
      <w:r w:rsidRPr="00481D2D">
        <w:tab/>
        <w:t>the P-CSCF IP address;</w:t>
      </w:r>
    </w:p>
    <w:p w14:paraId="7C60F76E" w14:textId="77777777" w:rsidR="00897956" w:rsidRPr="00481D2D" w:rsidRDefault="0007419A">
      <w:pPr>
        <w:pStyle w:val="B1"/>
      </w:pPr>
      <w:r w:rsidRPr="00481D2D">
        <w:t>5</w:t>
      </w:r>
      <w:r w:rsidR="00897956" w:rsidRPr="00481D2D">
        <w:t>)</w:t>
      </w:r>
      <w:r w:rsidR="00897956" w:rsidRPr="00481D2D">
        <w:tab/>
        <w:t xml:space="preserve">when adding its own SIP </w:t>
      </w:r>
      <w:smartTag w:uri="urn:schemas-microsoft-com:office:smarttags" w:element="stockticker">
        <w:r w:rsidR="00897956" w:rsidRPr="00481D2D">
          <w:t>URI</w:t>
        </w:r>
      </w:smartTag>
      <w:r w:rsidR="00897956" w:rsidRPr="00481D2D">
        <w:t xml:space="preserve"> to the Record-Route header</w:t>
      </w:r>
      <w:r w:rsidR="00853344" w:rsidRPr="00481D2D">
        <w:t xml:space="preserve"> field</w:t>
      </w:r>
      <w:r w:rsidR="00897956" w:rsidRPr="00481D2D">
        <w:t xml:space="preserve">, build the P-CSCF SIP </w:t>
      </w:r>
      <w:smartTag w:uri="urn:schemas-microsoft-com:office:smarttags" w:element="stockticker">
        <w:r w:rsidR="00897956" w:rsidRPr="00481D2D">
          <w:t>URI</w:t>
        </w:r>
      </w:smartTag>
      <w:r w:rsidR="00897956" w:rsidRPr="00481D2D">
        <w:t xml:space="preserve"> in a format that contains the port number of the P-CSCF where it awaits subsequent requests from the called party, and either:</w:t>
      </w:r>
    </w:p>
    <w:p w14:paraId="2F0138AA" w14:textId="77777777" w:rsidR="00897956" w:rsidRPr="00481D2D" w:rsidRDefault="00897956">
      <w:pPr>
        <w:pStyle w:val="B2"/>
      </w:pPr>
      <w:r w:rsidRPr="00481D2D">
        <w:t>a)</w:t>
      </w:r>
      <w:r w:rsidRPr="00481D2D">
        <w:tab/>
        <w:t>the P-CSCF FQDN that resolves to the IP address; or</w:t>
      </w:r>
    </w:p>
    <w:p w14:paraId="5CE7956B" w14:textId="77777777" w:rsidR="00897956" w:rsidRPr="00481D2D" w:rsidRDefault="00897956">
      <w:pPr>
        <w:pStyle w:val="B2"/>
      </w:pPr>
      <w:r w:rsidRPr="00481D2D">
        <w:t>b)</w:t>
      </w:r>
      <w:r w:rsidRPr="00481D2D">
        <w:tab/>
        <w:t>the P-CSCF IP address</w:t>
      </w:r>
      <w:r w:rsidR="008719D0" w:rsidRPr="00481D2D">
        <w:t>.</w:t>
      </w:r>
    </w:p>
    <w:p w14:paraId="3B5C0489" w14:textId="77777777" w:rsidR="008719D0" w:rsidRPr="00481D2D" w:rsidRDefault="008719D0" w:rsidP="008719D0">
      <w:pPr>
        <w:pStyle w:val="B1"/>
      </w:pPr>
      <w:r w:rsidRPr="00481D2D">
        <w:tab/>
        <w:t xml:space="preserve">If the Contact header field in the request contains an "ob" SIP </w:t>
      </w:r>
      <w:smartTag w:uri="urn:schemas-microsoft-com:office:smarttags" w:element="stockticker">
        <w:r w:rsidRPr="00481D2D">
          <w:t>URI</w:t>
        </w:r>
      </w:smartTag>
      <w:r w:rsidRPr="00481D2D">
        <w:t xml:space="preserve"> parameter, the P-CSCF shall add a flow token and the "ob" SIP </w:t>
      </w:r>
      <w:smartTag w:uri="urn:schemas-microsoft-com:office:smarttags" w:element="stockticker">
        <w:r w:rsidRPr="00481D2D">
          <w:t>URI</w:t>
        </w:r>
      </w:smartTag>
      <w:r w:rsidRPr="00481D2D">
        <w:t xml:space="preserve"> parameter to its SIP </w:t>
      </w:r>
      <w:smartTag w:uri="urn:schemas-microsoft-com:office:smarttags" w:element="stockticker">
        <w:r w:rsidRPr="00481D2D">
          <w:t>URI</w:t>
        </w:r>
      </w:smartTag>
      <w:r w:rsidRPr="00481D2D">
        <w:t>;</w:t>
      </w:r>
    </w:p>
    <w:p w14:paraId="5426CD5E" w14:textId="77777777" w:rsidR="008719D0" w:rsidRPr="00481D2D" w:rsidRDefault="008719D0" w:rsidP="008719D0">
      <w:pPr>
        <w:pStyle w:val="NO"/>
      </w:pPr>
      <w:r w:rsidRPr="00481D2D">
        <w:t>NOTE </w:t>
      </w:r>
      <w:r w:rsidR="00CD7407" w:rsidRPr="00481D2D">
        <w:t>4</w:t>
      </w:r>
      <w:r w:rsidRPr="00481D2D">
        <w:t>:</w:t>
      </w:r>
      <w:r w:rsidRPr="00481D2D">
        <w:tab/>
        <w:t>The inclusion of these values in the Record-Route header field will ensure that all subsequent mid dialog requests destined for the UE are sent over the same IMS flow over which the initial dialog-forming request was received.</w:t>
      </w:r>
    </w:p>
    <w:p w14:paraId="6FA16191" w14:textId="77777777" w:rsidR="003C138A" w:rsidRPr="00481D2D" w:rsidRDefault="003C138A" w:rsidP="003C138A">
      <w:pPr>
        <w:pStyle w:val="B1"/>
      </w:pPr>
      <w:r w:rsidRPr="00481D2D">
        <w:t>5A)</w:t>
      </w:r>
      <w:r w:rsidRPr="00481D2D">
        <w:tab/>
        <w:t xml:space="preserve">if a P-Private-Network-Indication header </w:t>
      </w:r>
      <w:r w:rsidR="009F3226" w:rsidRPr="00481D2D">
        <w:t xml:space="preserve">field </w:t>
      </w:r>
      <w:r w:rsidRPr="00481D2D">
        <w:t xml:space="preserve">is included in the request, check whether the information saved during registration </w:t>
      </w:r>
      <w:r w:rsidR="00D63338" w:rsidRPr="00481D2D">
        <w:t xml:space="preserve">or from configuration </w:t>
      </w:r>
      <w:r w:rsidRPr="00481D2D">
        <w:t xml:space="preserve">allows the receipt of private network traffic from this source. If private network traffic is allowed, the P-CSCF shall check whether the received domain name in any included P-Private-Network-Indication header </w:t>
      </w:r>
      <w:r w:rsidR="00D0178B" w:rsidRPr="00481D2D">
        <w:t xml:space="preserve">field </w:t>
      </w:r>
      <w:r w:rsidRPr="00481D2D">
        <w:t>in the request is the same as the domain name associated with that saved information. If private network traffic is not allowed, or the received domain name does not match, then the P-CSCF shall remove the P-Private-Network-Indication header</w:t>
      </w:r>
      <w:r w:rsidR="009F3226" w:rsidRPr="00481D2D">
        <w:t xml:space="preserve"> field</w:t>
      </w:r>
      <w:r w:rsidRPr="00481D2D">
        <w:t>;</w:t>
      </w:r>
    </w:p>
    <w:p w14:paraId="1D28F063" w14:textId="77777777" w:rsidR="003C138A" w:rsidRPr="00481D2D" w:rsidRDefault="003C138A" w:rsidP="003C138A">
      <w:pPr>
        <w:pStyle w:val="B1"/>
      </w:pPr>
      <w:r w:rsidRPr="00481D2D">
        <w:t>5B)</w:t>
      </w:r>
      <w:r w:rsidRPr="00481D2D">
        <w:tab/>
        <w:t xml:space="preserve">if the </w:t>
      </w:r>
      <w:r w:rsidR="000B1D53" w:rsidRPr="00481D2D">
        <w:t xml:space="preserve">served user </w:t>
      </w:r>
      <w:r w:rsidRPr="00481D2D">
        <w:t xml:space="preserve">of the request is understood from information saved during registration </w:t>
      </w:r>
      <w:r w:rsidR="00D63338" w:rsidRPr="00481D2D">
        <w:t xml:space="preserve">or from configuration </w:t>
      </w:r>
      <w:r w:rsidRPr="00481D2D">
        <w:t xml:space="preserve">to always send and receive private network traffic from this source, insert a P-Private-Network-Indication header </w:t>
      </w:r>
      <w:r w:rsidR="009F3226" w:rsidRPr="00481D2D">
        <w:t xml:space="preserve">field </w:t>
      </w:r>
      <w:r w:rsidRPr="00481D2D">
        <w:t>containing the domain name associated with that saved information;</w:t>
      </w:r>
    </w:p>
    <w:p w14:paraId="469AD16B" w14:textId="77777777" w:rsidR="003D7448" w:rsidRPr="00481D2D" w:rsidRDefault="003D7448" w:rsidP="003D7448">
      <w:pPr>
        <w:pStyle w:val="B1"/>
      </w:pPr>
      <w:r w:rsidRPr="00481D2D">
        <w:t>5C)</w:t>
      </w:r>
      <w:r w:rsidRPr="00481D2D">
        <w:tab/>
        <w:t xml:space="preserve">if the request is originated from a UE which the P-CSCF </w:t>
      </w:r>
      <w:r w:rsidR="000B1D53" w:rsidRPr="00481D2D">
        <w:t>considers as privileged sender</w:t>
      </w:r>
      <w:r w:rsidR="00CD7407" w:rsidRPr="00481D2D">
        <w:t xml:space="preserve"> (including one which is also a UE performing the functions of an external attached network </w:t>
      </w:r>
      <w:r w:rsidR="00CD7407" w:rsidRPr="00481D2D">
        <w:rPr>
          <w:lang w:eastAsia="zh-CN"/>
        </w:rPr>
        <w:t>using static mode of operation</w:t>
      </w:r>
      <w:r w:rsidR="00CD7407" w:rsidRPr="00481D2D">
        <w:t>)</w:t>
      </w:r>
      <w:r w:rsidR="000B1D53" w:rsidRPr="00481D2D">
        <w:t xml:space="preserve">, keep the P-Asserted-Identity header field </w:t>
      </w:r>
      <w:r w:rsidR="00CD7407" w:rsidRPr="00481D2D">
        <w:t xml:space="preserve">unchanged </w:t>
      </w:r>
      <w:r w:rsidR="000B1D53" w:rsidRPr="00481D2D">
        <w:t>if one was received, or include the originator of the request in the P-Asserted-Identity header field if no P-Asserted-Identity header field was received. In addition</w:t>
      </w:r>
      <w:r w:rsidR="00BF6285" w:rsidRPr="00481D2D">
        <w:t xml:space="preserve"> remove any P-Preferred-Identity header field,</w:t>
      </w:r>
      <w:r w:rsidR="000B1D53" w:rsidRPr="00481D2D">
        <w:t xml:space="preserve"> </w:t>
      </w:r>
      <w:r w:rsidRPr="00481D2D">
        <w:t xml:space="preserve">include the </w:t>
      </w:r>
      <w:r w:rsidR="000B1D53" w:rsidRPr="00481D2D">
        <w:t xml:space="preserve">served user </w:t>
      </w:r>
      <w:r w:rsidRPr="00481D2D">
        <w:t xml:space="preserve">of the request in the P-Served-User header field as specified in </w:t>
      </w:r>
      <w:r w:rsidR="00AE0B1F" w:rsidRPr="00481D2D">
        <w:t>RFC 5502 </w:t>
      </w:r>
      <w:r w:rsidRPr="00481D2D">
        <w:t>[133] and skip step 6) below;</w:t>
      </w:r>
    </w:p>
    <w:p w14:paraId="3C60CC57" w14:textId="77777777" w:rsidR="003D7448" w:rsidRPr="00481D2D" w:rsidRDefault="003D7448" w:rsidP="003D7448">
      <w:pPr>
        <w:pStyle w:val="NO"/>
      </w:pPr>
      <w:r w:rsidRPr="00481D2D">
        <w:t>NOTE </w:t>
      </w:r>
      <w:r w:rsidR="00CD7407" w:rsidRPr="00481D2D">
        <w:t>5</w:t>
      </w:r>
      <w:r w:rsidRPr="00481D2D">
        <w:t>:</w:t>
      </w:r>
      <w:r w:rsidRPr="00481D2D">
        <w:tab/>
        <w:t xml:space="preserve">The P-CSCF </w:t>
      </w:r>
      <w:r w:rsidR="00ED413D" w:rsidRPr="00481D2D">
        <w:t xml:space="preserve">determines </w:t>
      </w:r>
      <w:r w:rsidRPr="00481D2D">
        <w:t xml:space="preserve">if the UE is </w:t>
      </w:r>
      <w:r w:rsidR="000B1D53" w:rsidRPr="00481D2D">
        <w:t>considered as privileged sender</w:t>
      </w:r>
      <w:r w:rsidR="00ED413D" w:rsidRPr="00481D2D">
        <w:t xml:space="preserve"> using the user-related policies provisioned to the P-CSCF (see </w:t>
      </w:r>
      <w:r w:rsidR="00E35836" w:rsidRPr="00481D2D">
        <w:t>subclause </w:t>
      </w:r>
      <w:r w:rsidR="00ED413D" w:rsidRPr="00481D2D">
        <w:t>5.2.1)</w:t>
      </w:r>
      <w:r w:rsidRPr="00481D2D">
        <w:t>.</w:t>
      </w:r>
    </w:p>
    <w:p w14:paraId="688BF09B" w14:textId="77777777" w:rsidR="00CD7407" w:rsidRPr="00481D2D" w:rsidRDefault="00CD7407" w:rsidP="00CD7407">
      <w:pPr>
        <w:pStyle w:val="NO"/>
      </w:pPr>
      <w:r w:rsidRPr="00481D2D">
        <w:t>NOTE 6:</w:t>
      </w:r>
      <w:r w:rsidRPr="00481D2D">
        <w:tab/>
        <w:t xml:space="preserve">The P-CSCF can retrieve the identity of the UE performing the functions of an external attached network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14:paraId="5B9A63B1" w14:textId="77777777" w:rsidR="00CD7407" w:rsidRPr="00481D2D" w:rsidRDefault="00CD7407" w:rsidP="00CD7407">
      <w:pPr>
        <w:pStyle w:val="B1"/>
      </w:pPr>
      <w:r w:rsidRPr="00481D2D">
        <w:t>5D)</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and which the P-CSCF considers as is not a privileged sender, include the served user of the request in the P-Served-User header field as specified in RFC 5502 [133] and skip step 6) below;</w:t>
      </w:r>
    </w:p>
    <w:p w14:paraId="4CEF6108" w14:textId="77777777" w:rsidR="00897956" w:rsidRPr="00481D2D" w:rsidRDefault="0007419A">
      <w:pPr>
        <w:pStyle w:val="B1"/>
      </w:pPr>
      <w:r w:rsidRPr="00481D2D">
        <w:t>6</w:t>
      </w:r>
      <w:r w:rsidR="00897956" w:rsidRPr="00481D2D">
        <w:t>)</w:t>
      </w:r>
      <w:r w:rsidR="00897956" w:rsidRPr="00481D2D">
        <w:tab/>
        <w:t xml:space="preserve">remove </w:t>
      </w:r>
      <w:r w:rsidR="003D7448" w:rsidRPr="00481D2D">
        <w:t xml:space="preserve">any </w:t>
      </w:r>
      <w:r w:rsidR="00897956" w:rsidRPr="00481D2D">
        <w:t>P-Preferred-Identity header</w:t>
      </w:r>
      <w:r w:rsidR="00853344" w:rsidRPr="00481D2D">
        <w:t xml:space="preserve"> field</w:t>
      </w:r>
      <w:r w:rsidR="003D7448" w:rsidRPr="00481D2D">
        <w:t xml:space="preserve"> or P-Asserted-Identity header field</w:t>
      </w:r>
      <w:r w:rsidR="00897956" w:rsidRPr="00481D2D">
        <w:t xml:space="preserve">, if present, and insert a P-Asserted-Identity header </w:t>
      </w:r>
      <w:r w:rsidR="00853344" w:rsidRPr="00481D2D">
        <w:t xml:space="preserve">field </w:t>
      </w:r>
      <w:r w:rsidR="00897956" w:rsidRPr="00481D2D">
        <w:t xml:space="preserve">with </w:t>
      </w:r>
      <w:r w:rsidR="00F073CD" w:rsidRPr="00481D2D">
        <w:t xml:space="preserve">the value </w:t>
      </w:r>
      <w:r w:rsidR="003D7448" w:rsidRPr="00481D2D">
        <w:t xml:space="preserve">identifying the </w:t>
      </w:r>
      <w:r w:rsidR="0081302E" w:rsidRPr="00481D2D">
        <w:t xml:space="preserve">originator </w:t>
      </w:r>
      <w:r w:rsidR="003D7448" w:rsidRPr="00481D2D">
        <w:t xml:space="preserve">of the request </w:t>
      </w:r>
      <w:r w:rsidR="0081302E" w:rsidRPr="00481D2D">
        <w:t xml:space="preserve">and the value of the alternative identity of the originator of the request, if identified </w:t>
      </w:r>
      <w:r w:rsidR="003D7448" w:rsidRPr="00481D2D">
        <w:t>(see subclause 5.2.6.3.1)</w:t>
      </w:r>
      <w:r w:rsidR="00EB619A" w:rsidRPr="00481D2D">
        <w:t>, including the display name if previously stored during registration</w:t>
      </w:r>
      <w:r w:rsidR="00897956" w:rsidRPr="00481D2D">
        <w:t xml:space="preserve"> representing the </w:t>
      </w:r>
      <w:r w:rsidR="00255F64" w:rsidRPr="00481D2D">
        <w:t xml:space="preserve">served user </w:t>
      </w:r>
      <w:r w:rsidR="00897956" w:rsidRPr="00481D2D">
        <w:t>of the request;</w:t>
      </w:r>
    </w:p>
    <w:p w14:paraId="166A40AF" w14:textId="77777777" w:rsidR="00C661DB" w:rsidRPr="00481D2D" w:rsidRDefault="00C661DB" w:rsidP="00C661DB">
      <w:pPr>
        <w:pStyle w:val="B1"/>
      </w:pPr>
      <w:r w:rsidRPr="00481D2D">
        <w:t>6A)</w:t>
      </w:r>
      <w:r w:rsidRPr="00481D2D">
        <w:tab/>
        <w:t xml:space="preserve">if the identity of the </w:t>
      </w:r>
      <w:r w:rsidR="00255F64"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p>
    <w:p w14:paraId="054025B6" w14:textId="77777777" w:rsidR="004D4D60" w:rsidRPr="00481D2D" w:rsidRDefault="004D4D60" w:rsidP="004D4D60">
      <w:pPr>
        <w:pStyle w:val="NO"/>
      </w:pPr>
      <w:r w:rsidRPr="00481D2D">
        <w:t>NOTE </w:t>
      </w:r>
      <w:r w:rsidR="00CD7407" w:rsidRPr="00481D2D">
        <w:t>7</w:t>
      </w:r>
      <w:r w:rsidRPr="00481D2D">
        <w:t>:</w:t>
      </w:r>
      <w:r w:rsidRPr="00481D2D">
        <w:tab/>
        <w:t>The matching of distinct public user identities takes precedence over the matching of wildcarded public user identities.</w:t>
      </w:r>
    </w:p>
    <w:p w14:paraId="08F36A12" w14:textId="77777777" w:rsidR="00897956" w:rsidRPr="00481D2D" w:rsidRDefault="0007419A">
      <w:pPr>
        <w:pStyle w:val="B1"/>
      </w:pPr>
      <w:r w:rsidRPr="00481D2D">
        <w:t>7</w:t>
      </w:r>
      <w:r w:rsidR="00897956" w:rsidRPr="00481D2D">
        <w:t>)</w:t>
      </w:r>
      <w:r w:rsidR="00897956" w:rsidRPr="00481D2D">
        <w:tab/>
        <w:t>add a P-Charging-Vector header</w:t>
      </w:r>
      <w:r w:rsidR="00897956" w:rsidRPr="00481D2D">
        <w:rPr>
          <w:lang w:eastAsia="ja-JP"/>
        </w:rPr>
        <w:t xml:space="preserve"> </w:t>
      </w:r>
      <w:r w:rsidR="00853344" w:rsidRPr="00481D2D">
        <w:rPr>
          <w:lang w:eastAsia="ja-JP"/>
        </w:rPr>
        <w:t xml:space="preserve">field </w:t>
      </w:r>
      <w:r w:rsidR="00897956" w:rsidRPr="00481D2D">
        <w:rPr>
          <w:lang w:eastAsia="ja-JP"/>
        </w:rPr>
        <w:t xml:space="preserve">with the </w:t>
      </w:r>
      <w:r w:rsidR="00853344" w:rsidRPr="00481D2D">
        <w:rPr>
          <w:lang w:eastAsia="ja-JP"/>
        </w:rPr>
        <w:t>"</w:t>
      </w:r>
      <w:r w:rsidR="00897956" w:rsidRPr="00481D2D">
        <w:rPr>
          <w:lang w:eastAsia="ja-JP"/>
        </w:rPr>
        <w:t>icid</w:t>
      </w:r>
      <w:r w:rsidR="00853344" w:rsidRPr="00481D2D">
        <w:rPr>
          <w:lang w:eastAsia="ja-JP"/>
        </w:rPr>
        <w:t>-value" header field</w:t>
      </w:r>
      <w:r w:rsidR="00897956" w:rsidRPr="00481D2D">
        <w:rPr>
          <w:lang w:eastAsia="ja-JP"/>
        </w:rPr>
        <w:t xml:space="preserve"> parameter populated as specified in 3GPP TS 32.260 [17]</w:t>
      </w:r>
      <w:r w:rsidR="004E1912" w:rsidRPr="00481D2D">
        <w:rPr>
          <w:lang w:eastAsia="ja-JP"/>
        </w:rPr>
        <w:t xml:space="preserve"> and a type 1 "orig-ioi" header field parameter. </w:t>
      </w:r>
      <w:r w:rsidR="004E1912" w:rsidRPr="00481D2D">
        <w:t>The P-CSCF shall set the type 1 "orig-ioi" header field parameter to a value that identifies the sending network of the request. The P-CSCF shall not include the type 1 "term-ioi" header field parameter</w:t>
      </w:r>
      <w:r w:rsidR="003B4D26" w:rsidRPr="00481D2D">
        <w:t>. Based on local policy, the P-CSCF shall add an "fe-addr" element of the "fe-identifier" header field parameter to the P-Charging-Vector header field with its own address or identifier</w:t>
      </w:r>
      <w:r w:rsidR="00897956" w:rsidRPr="00481D2D">
        <w:t>;</w:t>
      </w:r>
    </w:p>
    <w:p w14:paraId="7D38FBCB" w14:textId="77777777" w:rsidR="00CD7407" w:rsidRPr="00481D2D" w:rsidRDefault="00CD7407" w:rsidP="00CD7407">
      <w:pPr>
        <w:pStyle w:val="B1"/>
      </w:pPr>
      <w:r w:rsidRPr="00481D2D">
        <w:t>7A)</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orig" parameter to the dialog request to indicate that this is an originating request; and</w:t>
      </w:r>
    </w:p>
    <w:p w14:paraId="0E2090FC" w14:textId="77777777" w:rsidR="00C32CA6" w:rsidRPr="00481D2D" w:rsidRDefault="0007419A" w:rsidP="00C32CA6">
      <w:pPr>
        <w:pStyle w:val="B1"/>
      </w:pPr>
      <w:r w:rsidRPr="00481D2D">
        <w:t>8</w:t>
      </w:r>
      <w:r w:rsidR="00897956" w:rsidRPr="00481D2D">
        <w:t>)</w:t>
      </w:r>
      <w:r w:rsidR="00897956" w:rsidRPr="00481D2D">
        <w:tab/>
        <w:t>if the request is an INVITE request, save the Contact, CSeq and Record-Route header field values received in the request such that the P-CSCF is able to release the session if needed</w:t>
      </w:r>
      <w:r w:rsidR="00C32CA6" w:rsidRPr="00481D2D">
        <w:t xml:space="preserve">. If the Contact header field in the INVITE request contains a GRUU, the P-CSCF shall save the GRUU received in the Contact header field of the request and associate that GRUU with the </w:t>
      </w:r>
      <w:r w:rsidR="006C60B8" w:rsidRPr="00481D2D">
        <w:t>UE contact address used during registration or with the registration flow and the associated UE contact address used over which the INVITE request was received</w:t>
      </w:r>
      <w:r w:rsidR="006D532F" w:rsidRPr="00481D2D">
        <w:t xml:space="preserve"> </w:t>
      </w:r>
      <w:r w:rsidR="00C32CA6" w:rsidRPr="00481D2D">
        <w:t>such that the P-CSCF is able to release the session if needed</w:t>
      </w:r>
    </w:p>
    <w:p w14:paraId="1266DF4D" w14:textId="77777777" w:rsidR="00897956" w:rsidRPr="00481D2D" w:rsidRDefault="00897956">
      <w:r w:rsidRPr="00481D2D">
        <w:t>before forwarding the request, based on the topmost Route header</w:t>
      </w:r>
      <w:r w:rsidR="00853344" w:rsidRPr="00481D2D">
        <w:t xml:space="preserve"> field</w:t>
      </w:r>
      <w:r w:rsidRPr="00481D2D">
        <w:t>, in accordance with the procedures of RFC 3261 [26].</w:t>
      </w:r>
    </w:p>
    <w:p w14:paraId="0F9158F4" w14:textId="77777777" w:rsidR="000B46B6" w:rsidRPr="00481D2D" w:rsidRDefault="00C751EA" w:rsidP="00C751EA">
      <w:pPr>
        <w:pStyle w:val="NO"/>
      </w:pPr>
      <w:r w:rsidRPr="00481D2D">
        <w:t>NOTE </w:t>
      </w:r>
      <w:r w:rsidR="00CD7407" w:rsidRPr="00481D2D">
        <w:t>8</w:t>
      </w:r>
      <w:r w:rsidRPr="00481D2D">
        <w:t>:</w:t>
      </w:r>
      <w:r w:rsidRPr="00481D2D">
        <w:tab/>
        <w:t xml:space="preserve">According to </w:t>
      </w:r>
      <w:r w:rsidR="001C77EE" w:rsidRPr="00481D2D">
        <w:t>RFC 5626</w:t>
      </w:r>
      <w:r w:rsidRPr="00481D2D">
        <w:t xml:space="preserve"> [92], an approach such as having the Edge Proxy adds a Record-Route header </w:t>
      </w:r>
      <w:r w:rsidR="00853344" w:rsidRPr="00481D2D">
        <w:t xml:space="preserve">field </w:t>
      </w:r>
      <w:r w:rsidRPr="00481D2D">
        <w:t>with a flow token is one way to ensure that mid-dialog requests are routed over the correct flow.</w:t>
      </w:r>
    </w:p>
    <w:p w14:paraId="560E4329" w14:textId="77777777" w:rsidR="00B22A04" w:rsidRPr="00481D2D" w:rsidRDefault="00B22A04" w:rsidP="00B22A04">
      <w:r w:rsidRPr="00481D2D">
        <w:t>If</w:t>
      </w:r>
      <w:r w:rsidR="00CD7407" w:rsidRPr="00481D2D">
        <w:t xml:space="preserve"> the request comes from a UE performing the functions of an external attached network </w:t>
      </w:r>
      <w:r w:rsidR="00CD7407" w:rsidRPr="00481D2D">
        <w:rPr>
          <w:lang w:eastAsia="zh-CN"/>
        </w:rPr>
        <w:t>using static mode of operation</w:t>
      </w:r>
      <w:r w:rsidRPr="00481D2D">
        <w:t>:</w:t>
      </w:r>
    </w:p>
    <w:p w14:paraId="7C335069" w14:textId="77777777" w:rsidR="00B22A04" w:rsidRPr="00481D2D" w:rsidRDefault="00B22A04" w:rsidP="00B22A04">
      <w:pPr>
        <w:pStyle w:val="B1"/>
      </w:pPr>
      <w:r w:rsidRPr="00481D2D">
        <w:t>-</w:t>
      </w:r>
      <w:r w:rsidRPr="00481D2D">
        <w:tab/>
        <w:t>no response is received to the initial request for dialog and its retransmissions by the P-CSCF; or</w:t>
      </w:r>
    </w:p>
    <w:p w14:paraId="57A0C826" w14:textId="77777777" w:rsidR="00B22A04" w:rsidRPr="00481D2D" w:rsidRDefault="00B22A04" w:rsidP="00B22A04">
      <w:pPr>
        <w:pStyle w:val="B1"/>
      </w:pPr>
      <w:r w:rsidRPr="00481D2D">
        <w:t>-</w:t>
      </w:r>
      <w:r w:rsidRPr="00481D2D">
        <w:tab/>
        <w:t>a 3xx response or 480 (Temporarily Unavailable) response is received,</w:t>
      </w:r>
    </w:p>
    <w:p w14:paraId="4E2B4B52" w14:textId="77777777" w:rsidR="00B22A04" w:rsidRPr="00481D2D" w:rsidRDefault="00B22A04" w:rsidP="00B22A04">
      <w:r w:rsidRPr="00481D2D">
        <w:t>the P-CSCF shall repeat the actions of the above bullets with a different I-CSCF.</w:t>
      </w:r>
    </w:p>
    <w:p w14:paraId="6DF569BE" w14:textId="77777777" w:rsidR="00B22A04" w:rsidRPr="00481D2D" w:rsidRDefault="00B22A04" w:rsidP="00B22A04">
      <w:r w:rsidRPr="00481D2D">
        <w:t>If the P-CSCF fails to forward the initial request for dialog to any I-CSCF, the P-CSCF shall send back a 504 (Server Time-Out) response to the UE performing the functions of an external attached network, in accordance with the procedures in RFC 3261 [26].</w:t>
      </w:r>
    </w:p>
    <w:p w14:paraId="7AE69FDF" w14:textId="77777777" w:rsidR="0085202E" w:rsidRPr="00481D2D" w:rsidRDefault="0085202E" w:rsidP="005D46C4">
      <w:pPr>
        <w:pStyle w:val="Heading5"/>
      </w:pPr>
      <w:bookmarkStart w:id="240" w:name="_Toc132018481"/>
      <w:r w:rsidRPr="00481D2D">
        <w:t>5.2.6.3.4</w:t>
      </w:r>
      <w:r w:rsidRPr="00481D2D">
        <w:tab/>
        <w:t>Responses to an initial request for a dialog</w:t>
      </w:r>
      <w:bookmarkEnd w:id="240"/>
    </w:p>
    <w:p w14:paraId="7C9025F8" w14:textId="77777777" w:rsidR="00897956" w:rsidRPr="00481D2D" w:rsidRDefault="00897956">
      <w:r w:rsidRPr="00481D2D">
        <w:t>When the P-CSCF receives any 1xx or 2xx response to the above request, the P-CSCF shall:</w:t>
      </w:r>
    </w:p>
    <w:p w14:paraId="410D93F4" w14:textId="77777777" w:rsidR="00897956" w:rsidRPr="00481D2D" w:rsidRDefault="00897956">
      <w:pPr>
        <w:pStyle w:val="B1"/>
      </w:pPr>
      <w:r w:rsidRPr="00481D2D">
        <w:t>1)</w:t>
      </w:r>
      <w:r w:rsidRPr="00481D2D">
        <w:tab/>
        <w:t>store the values received in the P-Charging-Function-Addresses header</w:t>
      </w:r>
      <w:r w:rsidR="00853344" w:rsidRPr="00481D2D">
        <w:t xml:space="preserve"> field</w:t>
      </w:r>
      <w:r w:rsidRPr="00481D2D">
        <w:t>;</w:t>
      </w:r>
    </w:p>
    <w:p w14:paraId="40F1D108" w14:textId="77777777" w:rsidR="00897956" w:rsidRPr="00481D2D" w:rsidRDefault="00897956">
      <w:pPr>
        <w:pStyle w:val="B1"/>
      </w:pPr>
      <w:r w:rsidRPr="00481D2D">
        <w:t>2)</w:t>
      </w:r>
      <w:r w:rsidRPr="00481D2D">
        <w:tab/>
        <w:t>store the list of Record-Route header</w:t>
      </w:r>
      <w:r w:rsidR="00853344" w:rsidRPr="00481D2D">
        <w:t xml:space="preserve"> field</w:t>
      </w:r>
      <w:r w:rsidRPr="00481D2D">
        <w:t>s from the received response;</w:t>
      </w:r>
    </w:p>
    <w:p w14:paraId="17ECEE22" w14:textId="77777777" w:rsidR="00897956" w:rsidRPr="00481D2D" w:rsidRDefault="00897956">
      <w:pPr>
        <w:pStyle w:val="B1"/>
      </w:pPr>
      <w:r w:rsidRPr="00481D2D">
        <w:t>3)</w:t>
      </w:r>
      <w:r w:rsidRPr="00481D2D">
        <w:tab/>
        <w:t>store the dialog ID and associate it with the private user identity and public user identity involved in the session;</w:t>
      </w:r>
    </w:p>
    <w:p w14:paraId="77785A1A" w14:textId="77777777" w:rsidR="00B82ACA" w:rsidRPr="00481D2D" w:rsidRDefault="00897956">
      <w:pPr>
        <w:pStyle w:val="B1"/>
      </w:pPr>
      <w:r w:rsidRPr="00481D2D">
        <w:t>4)</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B82ACA" w:rsidRPr="00481D2D">
        <w:t xml:space="preserve">in the response </w:t>
      </w:r>
      <w:r w:rsidRPr="00481D2D">
        <w:t xml:space="preserve">rewrite its own Record Route entry to its own </w:t>
      </w:r>
      <w:r w:rsidR="00B82ACA" w:rsidRPr="00481D2D">
        <w:t xml:space="preserve">SIP </w:t>
      </w:r>
      <w:smartTag w:uri="urn:schemas-microsoft-com:office:smarttags" w:element="stockticker">
        <w:r w:rsidR="00B82ACA" w:rsidRPr="00481D2D">
          <w:t>URI</w:t>
        </w:r>
      </w:smartTag>
      <w:r w:rsidR="00B82ACA" w:rsidRPr="00481D2D">
        <w:t xml:space="preserve"> that contains the </w:t>
      </w:r>
      <w:r w:rsidRPr="00481D2D">
        <w:t xml:space="preserve">protected server port number </w:t>
      </w:r>
      <w:r w:rsidR="00B82ACA" w:rsidRPr="00481D2D">
        <w:t xml:space="preserve">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B82ACA" w:rsidRPr="00481D2D">
        <w:t xml:space="preserve">established from </w:t>
      </w:r>
      <w:r w:rsidRPr="00481D2D">
        <w:t>the UE</w:t>
      </w:r>
      <w:r w:rsidR="00B82ACA" w:rsidRPr="00481D2D">
        <w:t xml:space="preserve"> to the P-CSCF and either:</w:t>
      </w:r>
    </w:p>
    <w:p w14:paraId="5F2589C9" w14:textId="77777777" w:rsidR="00B82ACA" w:rsidRPr="00481D2D" w:rsidRDefault="00B82ACA" w:rsidP="00B82ACA">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3E23C50D" w14:textId="77777777" w:rsidR="00897956" w:rsidRPr="00481D2D" w:rsidRDefault="00B82ACA" w:rsidP="00B82ACA">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r w:rsidR="00897956" w:rsidRPr="00481D2D">
        <w:t>;</w:t>
      </w:r>
    </w:p>
    <w:p w14:paraId="7D4B662D" w14:textId="77777777" w:rsidR="00897956" w:rsidRPr="00481D2D" w:rsidRDefault="00897956">
      <w:pPr>
        <w:pStyle w:val="NO"/>
      </w:pPr>
      <w:r w:rsidRPr="00481D2D">
        <w:t>NOTE</w:t>
      </w:r>
      <w:r w:rsidR="00BC4F06" w:rsidRPr="00481D2D">
        <w:t> 1</w:t>
      </w:r>
      <w:r w:rsidRPr="00481D2D">
        <w:t>:</w:t>
      </w:r>
      <w:r w:rsidRPr="00481D2D">
        <w:tab/>
        <w:t>The P-CSCF associates two ports, a protected client port and a protected server port, with each pair of security associations. For details on the selection of the protected port values see 3GPP TS 33.203 [19].</w:t>
      </w:r>
    </w:p>
    <w:p w14:paraId="509BC01C" w14:textId="77777777" w:rsidR="00D01037" w:rsidRPr="00481D2D" w:rsidRDefault="00D01037" w:rsidP="00D01037">
      <w:pPr>
        <w:pStyle w:val="B1"/>
      </w:pPr>
      <w:r w:rsidRPr="00481D2D">
        <w:t>5)</w:t>
      </w:r>
      <w:r w:rsidRPr="00481D2D">
        <w:tab/>
        <w:t xml:space="preserve">if SIP digest </w:t>
      </w:r>
      <w:r w:rsidR="00981781" w:rsidRPr="00481D2D">
        <w:t xml:space="preserve">without </w:t>
      </w:r>
      <w:smartTag w:uri="urn:schemas-microsoft-com:office:smarttags" w:element="stockticker">
        <w:r w:rsidR="00981781" w:rsidRPr="00481D2D">
          <w:t>TLS</w:t>
        </w:r>
      </w:smartTag>
      <w:r w:rsidR="00C22DE2" w:rsidRPr="00481D2D">
        <w:t>, NASS-IMS bundled authentication or GPRS-IMS-Bundled authentication</w:t>
      </w:r>
      <w:r w:rsidR="00981781" w:rsidRPr="00481D2D">
        <w:t xml:space="preserve"> </w:t>
      </w:r>
      <w:r w:rsidRPr="00481D2D">
        <w:t xml:space="preserve">is used, in the response rewrite its own </w:t>
      </w:r>
      <w:r w:rsidR="00981781" w:rsidRPr="00481D2D">
        <w:t>Record-</w:t>
      </w:r>
      <w:r w:rsidRPr="00481D2D">
        <w:t xml:space="preserve">Route entry to its own SIP </w:t>
      </w:r>
      <w:smartTag w:uri="urn:schemas-microsoft-com:office:smarttags" w:element="stockticker">
        <w:r w:rsidRPr="00481D2D">
          <w:t>URI</w:t>
        </w:r>
      </w:smartTag>
      <w:r w:rsidRPr="00481D2D">
        <w:t xml:space="preserve"> that contains an unprotected server port number where the P-CSCF expects subsequent requests from the UE; and</w:t>
      </w:r>
    </w:p>
    <w:p w14:paraId="0225E471" w14:textId="77777777" w:rsidR="00897956" w:rsidRPr="00481D2D" w:rsidRDefault="00D01037">
      <w:pPr>
        <w:pStyle w:val="B1"/>
      </w:pPr>
      <w:r w:rsidRPr="00481D2D">
        <w:t>6</w:t>
      </w:r>
      <w:r w:rsidR="00897956" w:rsidRPr="00481D2D">
        <w:t>)</w:t>
      </w:r>
      <w:r w:rsidR="00897956" w:rsidRPr="00481D2D">
        <w:tab/>
        <w:t>if the response corresponds to an INVITE request, save the Contact, From, To and Record-Route header field values received in the response such that the P-CSCF is able to release the session if needed;</w:t>
      </w:r>
    </w:p>
    <w:p w14:paraId="02B9769B" w14:textId="77777777" w:rsidR="00897956" w:rsidRPr="00481D2D" w:rsidRDefault="00897956">
      <w:r w:rsidRPr="00481D2D">
        <w:t>before forwarding the response to the UE in accordance with the procedures of RFC 3261 [26].</w:t>
      </w:r>
    </w:p>
    <w:p w14:paraId="2007CA97" w14:textId="77777777" w:rsidR="00BC4F06" w:rsidRPr="00481D2D" w:rsidRDefault="00BC4F06" w:rsidP="00BC4F06">
      <w:pPr>
        <w:pStyle w:val="NO"/>
      </w:pPr>
      <w:r w:rsidRPr="00481D2D">
        <w:t>NOTE 2:</w:t>
      </w:r>
      <w:r w:rsidRPr="00481D2D">
        <w:tab/>
        <w:t xml:space="preserve">The P-CSCF can </w:t>
      </w:r>
      <w:r w:rsidR="000F0E5B" w:rsidRPr="00481D2D">
        <w:t>find the IMS communication service supported for the dialog, as determined by the originating home network, in the topmost occuranc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 or resource reservation purpose.</w:t>
      </w:r>
    </w:p>
    <w:p w14:paraId="65F3C8C2" w14:textId="77777777" w:rsidR="0050676A" w:rsidRPr="00481D2D" w:rsidRDefault="0050676A" w:rsidP="0050676A">
      <w:r w:rsidRPr="00481D2D" w:rsidDel="00B870E4">
        <w:t xml:space="preserve">The P-CSCF shall forward the response to the UE using the mechanisms described in RFC 3261 [26] and RFC 3581 [56A], i.e. the P-CSCF shall send the response to the IP address indicated in the "received" header field parameter and, in case UDP is used, to the port indicated in the "rport" header field parameter (if present) of the Via header field associated with the UE. In case </w:t>
      </w:r>
      <w:smartTag w:uri="urn:schemas-microsoft-com:office:smarttags" w:element="stockticker">
        <w:r w:rsidRPr="00481D2D" w:rsidDel="00B870E4">
          <w:t>TCP</w:t>
        </w:r>
      </w:smartTag>
      <w:r w:rsidRPr="00481D2D" w:rsidDel="00B870E4">
        <w:t xml:space="preserve"> is used, the P-CSCF shall use the </w:t>
      </w:r>
      <w:smartTag w:uri="urn:schemas-microsoft-com:office:smarttags" w:element="stockticker">
        <w:r w:rsidRPr="00481D2D">
          <w:t>TCP</w:t>
        </w:r>
      </w:smartTag>
      <w:r w:rsidRPr="00481D2D">
        <w:t xml:space="preserve"> connection</w:t>
      </w:r>
      <w:r w:rsidRPr="00481D2D" w:rsidDel="00B870E4">
        <w:t xml:space="preserve"> on which the REGISTE</w:t>
      </w:r>
      <w:r w:rsidRPr="00481D2D">
        <w:t xml:space="preserve">R request was received </w:t>
      </w:r>
      <w:r w:rsidRPr="00481D2D" w:rsidDel="00B870E4">
        <w:t>for sending the response back to the UE.</w:t>
      </w:r>
    </w:p>
    <w:p w14:paraId="54699EBB" w14:textId="77777777" w:rsidR="0085202E" w:rsidRPr="00481D2D" w:rsidRDefault="0085202E" w:rsidP="005D46C4">
      <w:pPr>
        <w:pStyle w:val="Heading5"/>
      </w:pPr>
      <w:bookmarkStart w:id="241" w:name="_Toc132018482"/>
      <w:r w:rsidRPr="00481D2D">
        <w:t>5.2.6.3.5</w:t>
      </w:r>
      <w:r w:rsidRPr="00481D2D">
        <w:tab/>
        <w:t>Target refresh request for a dialog</w:t>
      </w:r>
      <w:bookmarkEnd w:id="241"/>
    </w:p>
    <w:p w14:paraId="72FB471E" w14:textId="77777777" w:rsidR="00897956" w:rsidRPr="00481D2D" w:rsidRDefault="00897956">
      <w:pPr>
        <w:keepNext/>
        <w:keepLines/>
      </w:pPr>
      <w:r w:rsidRPr="00481D2D">
        <w:t>When the P-CSCF receives from the UE a target refresh request for a dialog, the P-CSCF shall:</w:t>
      </w:r>
    </w:p>
    <w:p w14:paraId="2CE44C46" w14:textId="77777777" w:rsidR="00897956" w:rsidRPr="00481D2D" w:rsidRDefault="00897956">
      <w:pPr>
        <w:pStyle w:val="B1"/>
      </w:pPr>
      <w:r w:rsidRPr="00481D2D">
        <w:t>1)</w:t>
      </w:r>
      <w:r w:rsidRPr="00481D2D">
        <w:tab/>
        <w:t>verify if the request relates to a dialog in which the originator of the request is involved:</w:t>
      </w:r>
    </w:p>
    <w:p w14:paraId="4D4EF55E" w14:textId="77777777" w:rsidR="00897956" w:rsidRPr="00481D2D" w:rsidRDefault="00897956">
      <w:pPr>
        <w:pStyle w:val="B2"/>
      </w:pPr>
      <w:r w:rsidRPr="00481D2D">
        <w:t>a)</w:t>
      </w:r>
      <w:r w:rsidRPr="00481D2D">
        <w:tab/>
        <w:t>if the request does not relates to an existing dialog in which the originator is involved, then the P-CSCF shall answer the request by sending a 403 (Forbidden) response back to the originator. The P-CSCF will not forward the request. No other actions are required; or</w:t>
      </w:r>
    </w:p>
    <w:p w14:paraId="6927EC1D" w14:textId="77777777" w:rsidR="00897956" w:rsidRPr="00481D2D" w:rsidRDefault="00897956">
      <w:pPr>
        <w:pStyle w:val="B2"/>
      </w:pPr>
      <w:r w:rsidRPr="00481D2D">
        <w:t>b)</w:t>
      </w:r>
      <w:r w:rsidRPr="00481D2D">
        <w:tab/>
        <w:t>if the request relates to an existing dialog in which the originator is involved, then the P-CSCF shall continue with the following steps;</w:t>
      </w:r>
    </w:p>
    <w:p w14:paraId="3B9A13FD" w14:textId="77777777" w:rsidR="00CB5E77" w:rsidRPr="00481D2D" w:rsidRDefault="00CB5E77" w:rsidP="00CB5E77">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 of the list of Route header</w:t>
      </w:r>
      <w:r w:rsidR="00853344" w:rsidRPr="00481D2D">
        <w:t xml:space="preserve"> field</w:t>
      </w:r>
      <w:r w:rsidRPr="00481D2D">
        <w:t>s;</w:t>
      </w:r>
    </w:p>
    <w:p w14:paraId="20FDA9A1" w14:textId="77777777" w:rsidR="00897956" w:rsidRPr="00481D2D" w:rsidRDefault="00897956">
      <w:pPr>
        <w:pStyle w:val="B1"/>
      </w:pPr>
      <w:r w:rsidRPr="00481D2D">
        <w:t>2)</w:t>
      </w:r>
      <w:r w:rsidRPr="00481D2D">
        <w:tab/>
        <w:t xml:space="preserve">verify that the </w:t>
      </w:r>
      <w:r w:rsidR="00CB5E77" w:rsidRPr="00481D2D">
        <w:t xml:space="preserve">resulting </w:t>
      </w:r>
      <w:r w:rsidRPr="00481D2D">
        <w:t>list of Route header</w:t>
      </w:r>
      <w:r w:rsidR="00853344" w:rsidRPr="00481D2D">
        <w:t xml:space="preserve"> field</w:t>
      </w:r>
      <w:r w:rsidRPr="00481D2D">
        <w:t>s matches the list of Record-Route header</w:t>
      </w:r>
      <w:r w:rsidR="00853344" w:rsidRPr="00481D2D">
        <w:t xml:space="preserve"> field</w:t>
      </w:r>
      <w:r w:rsidRPr="00481D2D">
        <w:t>s</w:t>
      </w:r>
      <w:r w:rsidR="00CB5E77" w:rsidRPr="00481D2D">
        <w:t xml:space="preserve"> constructed by inverting the order of the stored list of Record-Route header</w:t>
      </w:r>
      <w:r w:rsidR="00853344" w:rsidRPr="00481D2D">
        <w:t xml:space="preserve"> field</w:t>
      </w:r>
      <w:r w:rsidR="00CB5E77" w:rsidRPr="00481D2D">
        <w:t xml:space="preserve">s and removing its Record-Route header </w:t>
      </w:r>
      <w:r w:rsidR="00853344" w:rsidRPr="00481D2D">
        <w:t xml:space="preserve">field value </w:t>
      </w:r>
      <w:r w:rsidR="00CB5E77" w:rsidRPr="00481D2D">
        <w:t>from the list</w:t>
      </w:r>
      <w:r w:rsidRPr="00481D2D">
        <w:t xml:space="preserve">.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3E613B5D" w14:textId="77777777" w:rsidR="00897956" w:rsidRPr="00481D2D" w:rsidRDefault="00897956">
      <w:pPr>
        <w:pStyle w:val="B2"/>
      </w:pPr>
      <w:r w:rsidRPr="00481D2D">
        <w:t>a)</w:t>
      </w:r>
      <w:r w:rsidRPr="00481D2D">
        <w:tab/>
        <w:t>return a 400 (Bad Request) response; the P-CSCF shall not forward the request, and shall not continue with the execution of steps 3 onwards; or</w:t>
      </w:r>
    </w:p>
    <w:p w14:paraId="332F2944" w14:textId="77777777" w:rsidR="00897956" w:rsidRPr="00481D2D" w:rsidRDefault="00897956">
      <w:pPr>
        <w:pStyle w:val="B2"/>
      </w:pPr>
      <w:r w:rsidRPr="00481D2D">
        <w:t>b)</w:t>
      </w:r>
      <w:r w:rsidRPr="00481D2D">
        <w:tab/>
        <w:t xml:space="preserve">replace the Route header </w:t>
      </w:r>
      <w:r w:rsidR="00853344" w:rsidRPr="00481D2D">
        <w:t xml:space="preserve">field </w:t>
      </w:r>
      <w:r w:rsidRPr="00481D2D">
        <w:t>value in the request with the list of Record-Route header</w:t>
      </w:r>
      <w:r w:rsidR="00853344" w:rsidRPr="00481D2D">
        <w:t xml:space="preserve"> field</w:t>
      </w:r>
      <w:r w:rsidRPr="00481D2D">
        <w:t xml:space="preserve">s </w:t>
      </w:r>
      <w:r w:rsidR="00CB5E77" w:rsidRPr="00481D2D">
        <w:t>constructed by inverting the order of the stored list of Record-Route header</w:t>
      </w:r>
      <w:r w:rsidR="00853344" w:rsidRPr="00481D2D">
        <w:t xml:space="preserve"> field</w:t>
      </w:r>
      <w:r w:rsidR="00CB5E77" w:rsidRPr="00481D2D">
        <w:t xml:space="preserve">s and removing its Record-Route header </w:t>
      </w:r>
      <w:r w:rsidR="00853344" w:rsidRPr="00481D2D">
        <w:t xml:space="preserve">value </w:t>
      </w:r>
      <w:r w:rsidR="00CB5E77" w:rsidRPr="00481D2D">
        <w:t>from the list</w:t>
      </w:r>
      <w:r w:rsidRPr="00481D2D">
        <w:t>;</w:t>
      </w:r>
    </w:p>
    <w:p w14:paraId="334EDE4F" w14:textId="77777777" w:rsidR="00897956" w:rsidRPr="00481D2D" w:rsidRDefault="00897956">
      <w:pPr>
        <w:pStyle w:val="B1"/>
      </w:pPr>
      <w:r w:rsidRPr="00481D2D">
        <w:t>3)</w:t>
      </w:r>
      <w:r w:rsidRPr="00481D2D">
        <w:tab/>
        <w:t>add its own address to the Via header</w:t>
      </w:r>
      <w:r w:rsidR="00853344" w:rsidRPr="00481D2D">
        <w:t xml:space="preserve"> field</w:t>
      </w:r>
      <w:r w:rsidRPr="00481D2D">
        <w:t xml:space="preserve">. The P-CSCF Via header </w:t>
      </w:r>
      <w:r w:rsidR="00853344" w:rsidRPr="00481D2D">
        <w:t xml:space="preserve">field </w:t>
      </w:r>
      <w:r w:rsidRPr="00481D2D">
        <w:t>entry is built in a format that contains the port number of the P-CSCF where it awaits the responses to come, and either:</w:t>
      </w:r>
    </w:p>
    <w:p w14:paraId="73B356E9" w14:textId="77777777" w:rsidR="00897956" w:rsidRPr="00481D2D" w:rsidRDefault="00897956">
      <w:pPr>
        <w:pStyle w:val="B2"/>
      </w:pPr>
      <w:r w:rsidRPr="00481D2D">
        <w:t>a)</w:t>
      </w:r>
      <w:r w:rsidRPr="00481D2D">
        <w:tab/>
        <w:t>the P-CSCF FQDN that resolves to the IP address, or</w:t>
      </w:r>
    </w:p>
    <w:p w14:paraId="421A1D29" w14:textId="77777777" w:rsidR="00897956" w:rsidRPr="00481D2D" w:rsidRDefault="00897956">
      <w:pPr>
        <w:pStyle w:val="B2"/>
      </w:pPr>
      <w:r w:rsidRPr="00481D2D">
        <w:t>b)</w:t>
      </w:r>
      <w:r w:rsidRPr="00481D2D">
        <w:tab/>
        <w:t>the P-CSCF IP address;</w:t>
      </w:r>
    </w:p>
    <w:p w14:paraId="7EDD72C0" w14:textId="77777777" w:rsidR="00897956" w:rsidRPr="00481D2D" w:rsidRDefault="00897956" w:rsidP="0040198C">
      <w:pPr>
        <w:pStyle w:val="B1"/>
      </w:pPr>
      <w:r w:rsidRPr="00481D2D">
        <w:t>4)</w:t>
      </w:r>
      <w:r w:rsidRPr="00481D2D">
        <w:tab/>
      </w:r>
      <w:r w:rsidR="008719D0" w:rsidRPr="00481D2D">
        <w:t>void</w:t>
      </w:r>
    </w:p>
    <w:p w14:paraId="10882D2F" w14:textId="77777777" w:rsidR="00C32CA6" w:rsidRPr="00481D2D" w:rsidRDefault="00897956" w:rsidP="00C32CA6">
      <w:pPr>
        <w:pStyle w:val="B1"/>
      </w:pPr>
      <w:r w:rsidRPr="00481D2D">
        <w:t>5)</w:t>
      </w:r>
      <w:r w:rsidRPr="00481D2D">
        <w:tab/>
        <w:t>for INVITE dialogs (i.e. dialogs initiated by an INVITE request), replace the saved Contact and C</w:t>
      </w:r>
      <w:r w:rsidR="00AB6F58" w:rsidRPr="00481D2D">
        <w:t>S</w:t>
      </w:r>
      <w:r w:rsidRPr="00481D2D">
        <w:t xml:space="preserve">eq header </w:t>
      </w:r>
      <w:r w:rsidR="0038455F" w:rsidRPr="00481D2D">
        <w:t xml:space="preserve">field </w:t>
      </w:r>
      <w:r w:rsidRPr="00481D2D">
        <w:t>values received in the request such that the P-CSCF is able to release the session if needed</w:t>
      </w:r>
      <w:r w:rsidR="00C32CA6" w:rsidRPr="00481D2D">
        <w:t xml:space="preserve">. If the Contact header field in the INVITE request contains a GRUU, the P-CSCF shall save the GRUU received in the Contact header field of the request and associate that GRUU with the UE </w:t>
      </w:r>
      <w:r w:rsidR="006D532F" w:rsidRPr="00481D2D">
        <w:t xml:space="preserve">contact address used during session establishment or with the registration flow and the associated UE contact address used during session establishment </w:t>
      </w:r>
      <w:r w:rsidR="00C32CA6" w:rsidRPr="00481D2D">
        <w:t>such that the P-CSCF is able to release the session if needed</w:t>
      </w:r>
      <w:r w:rsidR="006D532F" w:rsidRPr="00481D2D">
        <w:t>;</w:t>
      </w:r>
    </w:p>
    <w:p w14:paraId="533A1A3F" w14:textId="77777777" w:rsidR="00897956" w:rsidRPr="00481D2D" w:rsidRDefault="00897956">
      <w:pPr>
        <w:pStyle w:val="NO"/>
      </w:pPr>
      <w:r w:rsidRPr="00481D2D">
        <w:t>NOTE:</w:t>
      </w:r>
      <w:r w:rsidRPr="00481D2D">
        <w:tab/>
        <w:t>The replaced Contact header field value is valid only if a 1xx or 2xx response will be received for the request. In other cases the old value is still valid.</w:t>
      </w:r>
    </w:p>
    <w:p w14:paraId="770DC93C" w14:textId="77777777" w:rsidR="00294A9C" w:rsidRPr="00481D2D" w:rsidRDefault="00294A9C" w:rsidP="00294A9C">
      <w:pPr>
        <w:pStyle w:val="B1"/>
      </w:pPr>
      <w:r w:rsidRPr="00481D2D">
        <w:t>6)</w:t>
      </w:r>
      <w:r w:rsidRPr="00481D2D">
        <w:tab/>
        <w:t>if the P-CSCF inserted the header field parameters into the Feature-Caps header field of the initial request for the dialog then when the target refresh request is forwarded in the same direction, the P-CSCF shall insert the header field parameters with the same parameter values in the Feature-Caps header field;</w:t>
      </w:r>
      <w:r w:rsidR="00D8449A" w:rsidRPr="00481D2D">
        <w:t xml:space="preserve"> and</w:t>
      </w:r>
    </w:p>
    <w:p w14:paraId="66EE07A5" w14:textId="77777777" w:rsidR="00D8449A" w:rsidRPr="00481D2D" w:rsidRDefault="00D8449A" w:rsidP="00D8449A">
      <w:pPr>
        <w:pStyle w:val="B1"/>
      </w:pPr>
      <w:r w:rsidRPr="00481D2D">
        <w:rPr>
          <w:rFonts w:hint="eastAsia"/>
          <w:lang w:eastAsia="ja-JP"/>
        </w:rPr>
        <w:t>7</w:t>
      </w:r>
      <w:r w:rsidRPr="00481D2D">
        <w:t>)</w:t>
      </w:r>
      <w:r w:rsidRPr="00481D2D">
        <w:tab/>
      </w:r>
      <w:r w:rsidRPr="00481D2D">
        <w:rPr>
          <w:lang w:eastAsia="ja-JP"/>
        </w:rPr>
        <w:t xml:space="preserve">add a P-Charging-Vector header field with the "icid-value" header field parameter set to the value </w:t>
      </w:r>
      <w:r w:rsidRPr="00481D2D">
        <w:rPr>
          <w:rFonts w:hint="eastAsia"/>
          <w:lang w:eastAsia="ja-JP"/>
        </w:rPr>
        <w:t>populated</w:t>
      </w:r>
      <w:r w:rsidRPr="00481D2D">
        <w:rPr>
          <w:lang w:eastAsia="ja-JP"/>
        </w:rPr>
        <w:t xml:space="preserve"> in the initial request for the dialog</w:t>
      </w:r>
      <w:r w:rsidRPr="00481D2D">
        <w:rPr>
          <w:rFonts w:hint="eastAsia"/>
          <w:lang w:eastAsia="ja-JP"/>
        </w:rPr>
        <w:t xml:space="preserve"> </w:t>
      </w:r>
      <w:r w:rsidRPr="00481D2D">
        <w:rPr>
          <w:lang w:eastAsia="ja-JP"/>
        </w:rPr>
        <w:t xml:space="preserve">and a type 1 "orig-ioi" header field parameter. </w:t>
      </w:r>
      <w:r w:rsidRPr="00481D2D">
        <w:t>The P-CSCF shall set the type 1 "orig-ioi" header field parameter to a value that identifies the sending network of the request. The P-CSCF shall not include the type 1 "term-ioi" header field parameter</w:t>
      </w:r>
      <w:r w:rsidRPr="00481D2D">
        <w:rPr>
          <w:lang w:eastAsia="ja-JP"/>
        </w:rPr>
        <w:t>;</w:t>
      </w:r>
    </w:p>
    <w:p w14:paraId="54A820BA" w14:textId="77777777" w:rsidR="00897956" w:rsidRPr="00481D2D" w:rsidRDefault="00897956">
      <w:r w:rsidRPr="00481D2D">
        <w:t>before forwarding the request, based on the topmost Route header</w:t>
      </w:r>
      <w:r w:rsidR="0038455F" w:rsidRPr="00481D2D">
        <w:t xml:space="preserve"> field</w:t>
      </w:r>
      <w:r w:rsidRPr="00481D2D">
        <w:t>, in accordance with the procedures of RFC 3261 [26].</w:t>
      </w:r>
    </w:p>
    <w:p w14:paraId="50FC6CF7" w14:textId="77777777" w:rsidR="0085202E" w:rsidRPr="00481D2D" w:rsidRDefault="0085202E" w:rsidP="005D46C4">
      <w:pPr>
        <w:pStyle w:val="Heading5"/>
      </w:pPr>
      <w:bookmarkStart w:id="242" w:name="_Toc132018483"/>
      <w:r w:rsidRPr="00481D2D">
        <w:t>5.2.6.3.6</w:t>
      </w:r>
      <w:r w:rsidRPr="00481D2D">
        <w:tab/>
        <w:t>Responses to a target refresh request for a dialog</w:t>
      </w:r>
      <w:bookmarkEnd w:id="242"/>
    </w:p>
    <w:p w14:paraId="7EED210F" w14:textId="77777777" w:rsidR="00897956" w:rsidRPr="00481D2D" w:rsidRDefault="00897956">
      <w:r w:rsidRPr="00481D2D">
        <w:t>When the P-CSCF receives a 1xx or 2xx response to the above request, the P-CSCF shall:</w:t>
      </w:r>
    </w:p>
    <w:p w14:paraId="6A1A3AC7" w14:textId="77777777" w:rsidR="00897956" w:rsidRPr="00481D2D" w:rsidRDefault="00897956">
      <w:pPr>
        <w:pStyle w:val="B1"/>
      </w:pPr>
      <w:r w:rsidRPr="00481D2D">
        <w:t>1)</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w:t>
      </w:r>
      <w:r w:rsidR="00FF5AE5" w:rsidRPr="00481D2D">
        <w:rPr>
          <w:u w:val="single"/>
        </w:rPr>
        <w:t xml:space="preserve"> </w:t>
      </w:r>
      <w:r w:rsidRPr="00481D2D">
        <w:t xml:space="preserve">rewrite the </w:t>
      </w:r>
      <w:r w:rsidR="00B82ACA" w:rsidRPr="00481D2D">
        <w:t xml:space="preserve">address and </w:t>
      </w:r>
      <w:r w:rsidRPr="00481D2D">
        <w:t>port number of its own Record Route entry to the same value as for the response to the initial request for the dialog; and</w:t>
      </w:r>
    </w:p>
    <w:p w14:paraId="0B4DC7BA" w14:textId="77777777" w:rsidR="00897956" w:rsidRPr="00481D2D" w:rsidRDefault="00897956">
      <w:pPr>
        <w:pStyle w:val="B1"/>
      </w:pPr>
      <w:r w:rsidRPr="00481D2D">
        <w:t>2)</w:t>
      </w:r>
      <w:r w:rsidRPr="00481D2D">
        <w:tab/>
        <w:t xml:space="preserve">replace the saved Contact header </w:t>
      </w:r>
      <w:r w:rsidR="0038455F" w:rsidRPr="00481D2D">
        <w:t xml:space="preserve">field </w:t>
      </w:r>
      <w:r w:rsidRPr="00481D2D">
        <w:t>value received in the response such that the P-CSCF is able to release the session if needed;</w:t>
      </w:r>
    </w:p>
    <w:p w14:paraId="41F3DF78" w14:textId="77777777" w:rsidR="00897956" w:rsidRPr="00481D2D" w:rsidRDefault="00897956">
      <w:r w:rsidRPr="00481D2D">
        <w:t>before forwarding the response to the UE in accordance with the procedures of RFC 3261 [26].</w:t>
      </w:r>
    </w:p>
    <w:p w14:paraId="43D0E193" w14:textId="77777777" w:rsidR="0085202E" w:rsidRPr="00481D2D" w:rsidRDefault="0085202E" w:rsidP="005D46C4">
      <w:pPr>
        <w:pStyle w:val="Heading5"/>
      </w:pPr>
      <w:bookmarkStart w:id="243" w:name="_Toc132018484"/>
      <w:r w:rsidRPr="00481D2D">
        <w:t>5.2.6.3.7</w:t>
      </w:r>
      <w:r w:rsidRPr="00481D2D">
        <w:tab/>
        <w:t>Request for a standalone transaction</w:t>
      </w:r>
      <w:bookmarkEnd w:id="243"/>
    </w:p>
    <w:p w14:paraId="3F6A9C38" w14:textId="77777777" w:rsidR="00897956" w:rsidRPr="00481D2D" w:rsidRDefault="00897956">
      <w:r w:rsidRPr="00481D2D">
        <w:t xml:space="preserve">When the P-CSCF receives from the UE the request for a standalone transaction, and a </w:t>
      </w:r>
      <w:r w:rsidR="000F6F35" w:rsidRPr="00481D2D">
        <w:t xml:space="preserve">service route value </w:t>
      </w:r>
      <w:r w:rsidRPr="00481D2D">
        <w:t xml:space="preserve">list exists for the </w:t>
      </w:r>
      <w:r w:rsidR="00255F64" w:rsidRPr="00481D2D">
        <w:t xml:space="preserve">served user </w:t>
      </w:r>
      <w:r w:rsidRPr="00481D2D">
        <w:t>of the request, the P-CSCF shall:</w:t>
      </w:r>
    </w:p>
    <w:p w14:paraId="77F7E5AF" w14:textId="77777777" w:rsidR="00CB5E77" w:rsidRPr="00481D2D" w:rsidRDefault="0007419A" w:rsidP="00CB5E77">
      <w:pPr>
        <w:pStyle w:val="B1"/>
      </w:pPr>
      <w:r w:rsidRPr="00481D2D">
        <w:t>1</w:t>
      </w:r>
      <w:r w:rsidR="00CB5E77" w:rsidRPr="00481D2D">
        <w:t>)</w:t>
      </w:r>
      <w:r w:rsidR="00CB5E77" w:rsidRPr="00481D2D">
        <w:tab/>
        <w:t xml:space="preserve">remove its own SIP </w:t>
      </w:r>
      <w:smartTag w:uri="urn:schemas-microsoft-com:office:smarttags" w:element="stockticker">
        <w:r w:rsidR="00CB5E77" w:rsidRPr="00481D2D">
          <w:t>URI</w:t>
        </w:r>
      </w:smartTag>
      <w:r w:rsidR="00CB5E77" w:rsidRPr="00481D2D">
        <w:t xml:space="preserve"> from the top of the list of Route header</w:t>
      </w:r>
      <w:r w:rsidR="000F6F35" w:rsidRPr="00481D2D">
        <w:t xml:space="preserve"> field</w:t>
      </w:r>
      <w:r w:rsidR="00CB5E77" w:rsidRPr="00481D2D">
        <w:t>s;</w:t>
      </w:r>
    </w:p>
    <w:p w14:paraId="7C336681" w14:textId="77777777" w:rsidR="002157D1" w:rsidRPr="00481D2D" w:rsidRDefault="0007419A">
      <w:pPr>
        <w:pStyle w:val="B1"/>
      </w:pPr>
      <w:r w:rsidRPr="00481D2D">
        <w:t>2</w:t>
      </w:r>
      <w:r w:rsidR="00897956" w:rsidRPr="00481D2D">
        <w:t>)</w:t>
      </w:r>
      <w:r w:rsidR="00897956" w:rsidRPr="00481D2D">
        <w:tab/>
      </w:r>
      <w:r w:rsidR="002157D1" w:rsidRPr="00481D2D">
        <w:t xml:space="preserve">if the UE is performing the functions of an external attached network </w:t>
      </w:r>
      <w:r w:rsidR="002157D1" w:rsidRPr="00481D2D">
        <w:rPr>
          <w:lang w:eastAsia="zh-CN"/>
        </w:rPr>
        <w:t>using static mode of operation</w:t>
      </w:r>
      <w:r w:rsidR="002157D1" w:rsidRPr="00481D2D">
        <w:t>:</w:t>
      </w:r>
    </w:p>
    <w:p w14:paraId="5AF04D7C" w14:textId="77777777" w:rsidR="002157D1" w:rsidRPr="00481D2D" w:rsidRDefault="002157D1" w:rsidP="002157D1">
      <w:pPr>
        <w:pStyle w:val="B2"/>
      </w:pPr>
      <w:r w:rsidRPr="00481D2D">
        <w:t>i)</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14:paraId="4FD97A2B" w14:textId="77777777" w:rsidR="002157D1" w:rsidRPr="00481D2D" w:rsidRDefault="002157D1" w:rsidP="002157D1">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14:paraId="6530A194" w14:textId="333C6737" w:rsidR="00AF49DB" w:rsidRPr="00481D2D" w:rsidRDefault="00AF49DB" w:rsidP="00AF49DB">
      <w:pPr>
        <w:pStyle w:val="B2"/>
      </w:pPr>
      <w:r w:rsidRPr="00481D2D">
        <w:t>ii)</w:t>
      </w:r>
      <w:r w:rsidRPr="00481D2D">
        <w:tab/>
        <w:t xml:space="preserve">verify that the resulting list of Route header fields matches the list of URIs received in the Service-Route header field (during the last successful registration or reregistration).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15B3A26E" w14:textId="77777777" w:rsidR="000B46B6" w:rsidRPr="00481D2D" w:rsidRDefault="00897956" w:rsidP="002157D1">
      <w:pPr>
        <w:pStyle w:val="B3"/>
      </w:pPr>
      <w:r w:rsidRPr="00481D2D">
        <w:t>a)</w:t>
      </w:r>
      <w:r w:rsidRPr="00481D2D">
        <w:tab/>
        <w:t>return a 400 (Bad Request) response; the P-CSCF shall not forward the request, and shall not continue with the execution of steps 3 onwards; or</w:t>
      </w:r>
    </w:p>
    <w:p w14:paraId="276B0C83" w14:textId="77777777" w:rsidR="00897956" w:rsidRPr="00481D2D" w:rsidRDefault="00897956" w:rsidP="002157D1">
      <w:pPr>
        <w:pStyle w:val="B3"/>
      </w:pPr>
      <w:r w:rsidRPr="00481D2D">
        <w:t>b)</w:t>
      </w:r>
      <w:r w:rsidRPr="00481D2D">
        <w:tab/>
        <w:t xml:space="preserve">replace the preloaded Route header </w:t>
      </w:r>
      <w:r w:rsidR="000F6F35" w:rsidRPr="00481D2D">
        <w:t xml:space="preserve">field </w:t>
      </w:r>
      <w:r w:rsidRPr="00481D2D">
        <w:t xml:space="preserve">value in the request with the one received during the last registration in the Service-Route header </w:t>
      </w:r>
      <w:r w:rsidR="000F6F35" w:rsidRPr="00481D2D">
        <w:t xml:space="preserve">field </w:t>
      </w:r>
      <w:r w:rsidRPr="00481D2D">
        <w:t>of the 200 (OK) response;</w:t>
      </w:r>
    </w:p>
    <w:p w14:paraId="50CBBA0E" w14:textId="77777777" w:rsidR="002157D1" w:rsidRPr="00481D2D" w:rsidRDefault="002157D1" w:rsidP="002157D1">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14:paraId="32AD9B54" w14:textId="77777777" w:rsidR="007D4B24" w:rsidRPr="00481D2D" w:rsidRDefault="0007419A" w:rsidP="007D4B24">
      <w:pPr>
        <w:pStyle w:val="B1"/>
      </w:pPr>
      <w:r w:rsidRPr="00481D2D">
        <w:t>3</w:t>
      </w:r>
      <w:r w:rsidR="00897956" w:rsidRPr="00481D2D">
        <w:t>)</w:t>
      </w:r>
      <w:r w:rsidR="00897956"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14:paraId="492CC31A" w14:textId="77777777"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0F6F35" w:rsidRPr="00481D2D">
        <w:t xml:space="preserve"> field</w:t>
      </w:r>
      <w:r w:rsidR="00897956" w:rsidRPr="00481D2D">
        <w:t>;</w:t>
      </w:r>
    </w:p>
    <w:p w14:paraId="55459143" w14:textId="77777777" w:rsidR="00897956" w:rsidRPr="00481D2D" w:rsidRDefault="00897956">
      <w:pPr>
        <w:pStyle w:val="NO"/>
      </w:pPr>
      <w:r w:rsidRPr="00481D2D">
        <w:t>NOTE</w:t>
      </w:r>
      <w:r w:rsidR="001C0C39" w:rsidRPr="00481D2D">
        <w:t> </w:t>
      </w:r>
      <w:r w:rsidR="002157D1" w:rsidRPr="00481D2D">
        <w:t>3</w:t>
      </w:r>
      <w:r w:rsidRPr="00481D2D">
        <w:t>:</w:t>
      </w:r>
      <w:r w:rsidRPr="00481D2D">
        <w:tab/>
        <w:t>It is implementation dependent as to how the P-CSCF obtains the address of the IBCF exit point.</w:t>
      </w:r>
    </w:p>
    <w:p w14:paraId="68E2A8DB" w14:textId="77777777" w:rsidR="00CA0D0B" w:rsidRPr="00481D2D" w:rsidRDefault="00420542" w:rsidP="00420542">
      <w:pPr>
        <w:pStyle w:val="B1"/>
      </w:pPr>
      <w:r w:rsidRPr="00481D2D">
        <w:t>3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14:paraId="5A74BA84" w14:textId="77777777"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 </w:t>
      </w:r>
      <w:r w:rsidRPr="00481D2D">
        <w:t xml:space="preserve">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14:paraId="4B243571" w14:textId="77777777" w:rsidR="003D7448" w:rsidRPr="00481D2D" w:rsidRDefault="003D7448" w:rsidP="003D7448">
      <w:pPr>
        <w:pStyle w:val="B1"/>
      </w:pPr>
      <w:r w:rsidRPr="00481D2D">
        <w:t>3</w:t>
      </w:r>
      <w:r w:rsidR="00420542" w:rsidRPr="00481D2D">
        <w:t>B</w:t>
      </w:r>
      <w:r w:rsidRPr="00481D2D">
        <w:t>)</w:t>
      </w:r>
      <w:r w:rsidRPr="00481D2D">
        <w:tab/>
        <w:t xml:space="preserve">if the request is originated from a UE which the P-CSCF </w:t>
      </w:r>
      <w:r w:rsidR="00D01E73" w:rsidRPr="00481D2D">
        <w:t>considers as privileged sender</w:t>
      </w:r>
      <w:r w:rsidR="002157D1" w:rsidRPr="00481D2D">
        <w:t xml:space="preserve"> (including one which is also a UE performing the functions of an external attached network </w:t>
      </w:r>
      <w:r w:rsidR="002157D1" w:rsidRPr="00481D2D">
        <w:rPr>
          <w:lang w:eastAsia="zh-CN"/>
        </w:rPr>
        <w:t>using static mode of operation</w:t>
      </w:r>
      <w:r w:rsidR="002157D1" w:rsidRPr="00481D2D">
        <w:t>)</w:t>
      </w:r>
      <w:r w:rsidR="00D01E73" w:rsidRPr="00481D2D">
        <w:t xml:space="preserve">, keep the P-Asserted-Identity header field </w:t>
      </w:r>
      <w:r w:rsidR="002157D1" w:rsidRPr="00481D2D">
        <w:t xml:space="preserve">unchanged </w:t>
      </w:r>
      <w:r w:rsidR="00D01E73" w:rsidRPr="00481D2D">
        <w:t>if one was received, or include the originator of the request in the P-Asserted-Identity header field if no P-Asserted-Identity header field was received. In addition</w:t>
      </w:r>
      <w:r w:rsidR="00BF6285" w:rsidRPr="00481D2D">
        <w:t xml:space="preserve"> remove any P-Preferred-Identity header field,</w:t>
      </w:r>
      <w:r w:rsidR="00D01E73" w:rsidRPr="00481D2D">
        <w:t xml:space="preserve"> </w:t>
      </w:r>
      <w:r w:rsidRPr="00481D2D">
        <w:t xml:space="preserve">include the </w:t>
      </w:r>
      <w:r w:rsidR="00D01E73" w:rsidRPr="00481D2D">
        <w:t xml:space="preserve">served user </w:t>
      </w:r>
      <w:r w:rsidRPr="00481D2D">
        <w:t xml:space="preserve">of the request in the P-Served-User header field as specified in </w:t>
      </w:r>
      <w:r w:rsidR="00AE0B1F" w:rsidRPr="00481D2D">
        <w:t>RFC 5502</w:t>
      </w:r>
      <w:r w:rsidRPr="00481D2D">
        <w:t> [133] and skip step 4) below;</w:t>
      </w:r>
    </w:p>
    <w:p w14:paraId="47230193" w14:textId="77777777" w:rsidR="003D7448" w:rsidRPr="00481D2D" w:rsidRDefault="003D7448" w:rsidP="003D7448">
      <w:pPr>
        <w:pStyle w:val="NO"/>
      </w:pPr>
      <w:r w:rsidRPr="00481D2D">
        <w:t>NOTE </w:t>
      </w:r>
      <w:r w:rsidR="002157D1" w:rsidRPr="00481D2D">
        <w:t>4</w:t>
      </w:r>
      <w:r w:rsidRPr="00481D2D">
        <w:t>:</w:t>
      </w:r>
      <w:r w:rsidRPr="00481D2D">
        <w:tab/>
        <w:t xml:space="preserve">The P-CSCF </w:t>
      </w:r>
      <w:r w:rsidR="00ED413D" w:rsidRPr="00481D2D">
        <w:t xml:space="preserve">determines </w:t>
      </w:r>
      <w:r w:rsidRPr="00481D2D">
        <w:t xml:space="preserve">if the UE is </w:t>
      </w:r>
      <w:r w:rsidR="00D01E73" w:rsidRPr="00481D2D">
        <w:t xml:space="preserve">considered as privileged sender </w:t>
      </w:r>
      <w:r w:rsidR="00ED413D" w:rsidRPr="00481D2D">
        <w:t xml:space="preserve">using the user-related policies provisioned to the P-CSCF (see </w:t>
      </w:r>
      <w:r w:rsidR="00E35836" w:rsidRPr="00481D2D">
        <w:t>subclause </w:t>
      </w:r>
      <w:r w:rsidR="00ED413D" w:rsidRPr="00481D2D">
        <w:t>5.2.1)</w:t>
      </w:r>
      <w:r w:rsidRPr="00481D2D">
        <w:t>.</w:t>
      </w:r>
    </w:p>
    <w:p w14:paraId="25002FDB" w14:textId="77777777" w:rsidR="002157D1" w:rsidRPr="00481D2D" w:rsidRDefault="002157D1" w:rsidP="002157D1">
      <w:pPr>
        <w:pStyle w:val="NO"/>
      </w:pPr>
      <w:r w:rsidRPr="00481D2D">
        <w:t>NOTE 5:</w:t>
      </w:r>
      <w:r w:rsidRPr="00481D2D">
        <w:tab/>
        <w:t xml:space="preserve">The P-CSCF can retrieve the identity of the UE performing the functions of an external attached network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14:paraId="1338BB07" w14:textId="77777777" w:rsidR="002157D1" w:rsidRPr="00481D2D" w:rsidRDefault="002157D1" w:rsidP="002157D1">
      <w:pPr>
        <w:pStyle w:val="B1"/>
      </w:pPr>
      <w:r w:rsidRPr="00481D2D">
        <w:t>3D)</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 xml:space="preserve">and which the P-CSCF considers as is not a privileged sender, include the served user of the request in the P-Served-User header field as specified in RFC 5502 [133] and skip step </w:t>
      </w:r>
      <w:r w:rsidR="000C09D8" w:rsidRPr="00481D2D">
        <w:t>4</w:t>
      </w:r>
      <w:r w:rsidRPr="00481D2D">
        <w:t>) below;</w:t>
      </w:r>
    </w:p>
    <w:p w14:paraId="026BC68D" w14:textId="77777777" w:rsidR="00897956" w:rsidRPr="00481D2D" w:rsidRDefault="0007419A">
      <w:pPr>
        <w:pStyle w:val="B1"/>
      </w:pPr>
      <w:r w:rsidRPr="00481D2D">
        <w:t>4</w:t>
      </w:r>
      <w:r w:rsidR="00897956" w:rsidRPr="00481D2D">
        <w:t>)</w:t>
      </w:r>
      <w:r w:rsidR="00897956" w:rsidRPr="00481D2D">
        <w:tab/>
        <w:t xml:space="preserve">remove </w:t>
      </w:r>
      <w:r w:rsidR="00180DA8" w:rsidRPr="00481D2D">
        <w:t xml:space="preserve">any </w:t>
      </w:r>
      <w:r w:rsidR="00897956" w:rsidRPr="00481D2D">
        <w:t>P-Preferred-Identity header</w:t>
      </w:r>
      <w:r w:rsidR="000F6F35" w:rsidRPr="00481D2D">
        <w:t xml:space="preserve"> field</w:t>
      </w:r>
      <w:r w:rsidR="00180DA8" w:rsidRPr="00481D2D">
        <w:t xml:space="preserve"> or P-Asserted-Identity header field</w:t>
      </w:r>
      <w:r w:rsidR="00897956" w:rsidRPr="00481D2D">
        <w:t>, if present, and insert P-Asserted-Identity header</w:t>
      </w:r>
      <w:r w:rsidR="000F6F35" w:rsidRPr="00481D2D">
        <w:t xml:space="preserve"> field</w:t>
      </w:r>
      <w:r w:rsidR="00180DA8" w:rsidRPr="00481D2D">
        <w:t>s</w:t>
      </w:r>
      <w:r w:rsidR="00897956" w:rsidRPr="00481D2D">
        <w:t xml:space="preserve"> </w:t>
      </w:r>
      <w:r w:rsidR="0081302E" w:rsidRPr="00481D2D">
        <w:t xml:space="preserve">the value </w:t>
      </w:r>
      <w:r w:rsidR="00180DA8" w:rsidRPr="00481D2D">
        <w:t xml:space="preserve">identifying the </w:t>
      </w:r>
      <w:r w:rsidR="00D01E73" w:rsidRPr="00481D2D">
        <w:t xml:space="preserve">served user </w:t>
      </w:r>
      <w:r w:rsidR="00180DA8" w:rsidRPr="00481D2D">
        <w:t xml:space="preserve">of the request </w:t>
      </w:r>
      <w:r w:rsidR="0081302E" w:rsidRPr="00481D2D">
        <w:t xml:space="preserve">and the value of the alternative identity of the originator of the request, if identified </w:t>
      </w:r>
      <w:r w:rsidR="00180DA8" w:rsidRPr="00481D2D">
        <w:t>(see subclause 5.2.6.3.1)</w:t>
      </w:r>
      <w:r w:rsidR="00EB619A" w:rsidRPr="00481D2D">
        <w:t>, including the display name if previously stored during registration,</w:t>
      </w:r>
      <w:r w:rsidR="00897956" w:rsidRPr="00481D2D">
        <w:t xml:space="preserve"> representing the </w:t>
      </w:r>
      <w:r w:rsidR="00D01E73" w:rsidRPr="00481D2D">
        <w:t xml:space="preserve">served user </w:t>
      </w:r>
      <w:r w:rsidR="00897956" w:rsidRPr="00481D2D">
        <w:t>of the request;</w:t>
      </w:r>
    </w:p>
    <w:p w14:paraId="7BACBBE0" w14:textId="77777777" w:rsidR="00C661DB" w:rsidRPr="00481D2D" w:rsidRDefault="00C661DB" w:rsidP="00C661DB">
      <w:pPr>
        <w:pStyle w:val="B1"/>
      </w:pPr>
      <w:r w:rsidRPr="00481D2D">
        <w:t>4A)</w:t>
      </w:r>
      <w:r w:rsidRPr="00481D2D">
        <w:tab/>
        <w:t xml:space="preserve">if the identity of the </w:t>
      </w:r>
      <w:r w:rsidR="00D01E73"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p>
    <w:p w14:paraId="2CB08A79" w14:textId="77777777" w:rsidR="004D4D60" w:rsidRPr="00481D2D" w:rsidRDefault="004D4D60" w:rsidP="004D4D60">
      <w:pPr>
        <w:pStyle w:val="NO"/>
      </w:pPr>
      <w:r w:rsidRPr="00481D2D">
        <w:t>NOTE </w:t>
      </w:r>
      <w:r w:rsidR="002157D1" w:rsidRPr="00481D2D">
        <w:t>6</w:t>
      </w:r>
      <w:r w:rsidRPr="00481D2D">
        <w:t>:</w:t>
      </w:r>
      <w:r w:rsidRPr="00481D2D">
        <w:tab/>
        <w:t>The matching of distinct public user identities takes precedence over the matching of wildcarded public user identities.</w:t>
      </w:r>
    </w:p>
    <w:p w14:paraId="0BBD055F" w14:textId="77777777" w:rsidR="003C138A" w:rsidRPr="00481D2D" w:rsidRDefault="003C138A" w:rsidP="003C138A">
      <w:pPr>
        <w:pStyle w:val="B1"/>
      </w:pPr>
      <w:r w:rsidRPr="00481D2D">
        <w:t>4B)</w:t>
      </w:r>
      <w:r w:rsidRPr="00481D2D">
        <w:tab/>
        <w:t xml:space="preserve">if a P-Private-Network-Indication header </w:t>
      </w:r>
      <w:r w:rsidR="009F3226" w:rsidRPr="00481D2D">
        <w:t xml:space="preserve">field </w:t>
      </w:r>
      <w:r w:rsidRPr="00481D2D">
        <w:t xml:space="preserve">is included in the request, check whether the information saved during registration </w:t>
      </w:r>
      <w:r w:rsidR="00D63338" w:rsidRPr="00481D2D">
        <w:t xml:space="preserve">or from configuration </w:t>
      </w:r>
      <w:r w:rsidRPr="00481D2D">
        <w:t xml:space="preserve">allows the receipt of private network traffic from this source. If private network traffic is allowed, the P-CSCF shall check whether the received domain name in any included P-Private-Network-Indication header </w:t>
      </w:r>
      <w:r w:rsidR="009F3226" w:rsidRPr="00481D2D">
        <w:t xml:space="preserve">field </w:t>
      </w:r>
      <w:r w:rsidRPr="00481D2D">
        <w:t>in the request is the same as the domain name associated with that saved information. If private network traffic is not allowed, or the received domain name does not match, then the P-CSCF shall remove the P-Private-Network-Indication header</w:t>
      </w:r>
      <w:r w:rsidR="009F3226" w:rsidRPr="00481D2D">
        <w:t xml:space="preserve"> field</w:t>
      </w:r>
      <w:r w:rsidRPr="00481D2D">
        <w:t>;</w:t>
      </w:r>
    </w:p>
    <w:p w14:paraId="6D83D6F0" w14:textId="77777777" w:rsidR="003C138A" w:rsidRPr="00481D2D" w:rsidRDefault="003C138A" w:rsidP="003C138A">
      <w:pPr>
        <w:pStyle w:val="B1"/>
      </w:pPr>
      <w:r w:rsidRPr="00481D2D">
        <w:t>4C)</w:t>
      </w:r>
      <w:r w:rsidRPr="00481D2D">
        <w:tab/>
        <w:t xml:space="preserve">if the </w:t>
      </w:r>
      <w:r w:rsidR="00D01E73" w:rsidRPr="00481D2D">
        <w:t xml:space="preserve">served user </w:t>
      </w:r>
      <w:r w:rsidRPr="00481D2D">
        <w:t xml:space="preserve">of the request is understood from information saved during registration </w:t>
      </w:r>
      <w:r w:rsidR="00D63338" w:rsidRPr="00481D2D">
        <w:t xml:space="preserve">or from configuration </w:t>
      </w:r>
      <w:r w:rsidRPr="00481D2D">
        <w:t xml:space="preserve">to always send and receive private network traffic from this source, insert a P-Private-Network-Indication header </w:t>
      </w:r>
      <w:r w:rsidR="009F3226" w:rsidRPr="00481D2D">
        <w:t xml:space="preserve">field </w:t>
      </w:r>
      <w:r w:rsidRPr="00481D2D">
        <w:t>containing the domain name associated with that saved information;</w:t>
      </w:r>
      <w:r w:rsidR="004E1912" w:rsidRPr="00481D2D">
        <w:t xml:space="preserve"> and</w:t>
      </w:r>
    </w:p>
    <w:p w14:paraId="75D9B5B0" w14:textId="77777777" w:rsidR="002157D1" w:rsidRPr="00481D2D" w:rsidRDefault="002157D1" w:rsidP="002157D1">
      <w:pPr>
        <w:pStyle w:val="B1"/>
      </w:pPr>
      <w:r w:rsidRPr="00481D2D">
        <w:t>4D)</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orig" parameter to the dialog request to indicate that this is an originating request; and</w:t>
      </w:r>
    </w:p>
    <w:p w14:paraId="3C1C0E8F" w14:textId="77777777" w:rsidR="00897956" w:rsidRPr="00481D2D" w:rsidRDefault="0007419A">
      <w:pPr>
        <w:pStyle w:val="B1"/>
      </w:pPr>
      <w:r w:rsidRPr="00481D2D">
        <w:t>5</w:t>
      </w:r>
      <w:r w:rsidR="00897956" w:rsidRPr="00481D2D">
        <w:t>)</w:t>
      </w:r>
      <w:r w:rsidR="00897956" w:rsidRPr="00481D2D">
        <w:tab/>
        <w:t>add a P-Charging-Vector header</w:t>
      </w:r>
      <w:r w:rsidR="00897956" w:rsidRPr="00481D2D">
        <w:rPr>
          <w:lang w:eastAsia="ja-JP"/>
        </w:rPr>
        <w:t xml:space="preserve"> </w:t>
      </w:r>
      <w:r w:rsidR="000F6F35" w:rsidRPr="00481D2D">
        <w:rPr>
          <w:lang w:eastAsia="ja-JP"/>
        </w:rPr>
        <w:t xml:space="preserve">field </w:t>
      </w:r>
      <w:r w:rsidR="00897956" w:rsidRPr="00481D2D">
        <w:rPr>
          <w:lang w:eastAsia="ja-JP"/>
        </w:rPr>
        <w:t xml:space="preserve">with the </w:t>
      </w:r>
      <w:r w:rsidR="000F6F35" w:rsidRPr="00481D2D">
        <w:rPr>
          <w:lang w:eastAsia="ja-JP"/>
        </w:rPr>
        <w:t>"</w:t>
      </w:r>
      <w:r w:rsidR="00897956" w:rsidRPr="00481D2D">
        <w:rPr>
          <w:lang w:eastAsia="ja-JP"/>
        </w:rPr>
        <w:t>icid</w:t>
      </w:r>
      <w:r w:rsidR="000F6F35" w:rsidRPr="00481D2D">
        <w:rPr>
          <w:lang w:eastAsia="ja-JP"/>
        </w:rPr>
        <w:t>-value" header field</w:t>
      </w:r>
      <w:r w:rsidR="00897956" w:rsidRPr="00481D2D">
        <w:rPr>
          <w:lang w:eastAsia="ja-JP"/>
        </w:rPr>
        <w:t xml:space="preserve"> parameter populated as specified in 3GPP TS 32.260 [17]</w:t>
      </w:r>
      <w:r w:rsidR="004E1912" w:rsidRPr="00481D2D">
        <w:rPr>
          <w:lang w:eastAsia="ja-JP"/>
        </w:rPr>
        <w:t xml:space="preserve"> and a type 1 "orig-ioi" header field parameter. </w:t>
      </w:r>
      <w:r w:rsidR="004E1912" w:rsidRPr="00481D2D">
        <w:t>The P-CSCF shall set the type 1 "orig-ioi" header field parameter to a value that identifies the sending network of the request. The P-CSCF shall not include the type 1 "term-ioi" header field parameter</w:t>
      </w:r>
      <w:r w:rsidR="003B4D26" w:rsidRPr="00481D2D">
        <w:t>. Based on local policy, the P-CSCF shall add an "fe-addr" element of the "fe-identifier" header field parameter to the P-Charging-Vector header field with its own address or identifier</w:t>
      </w:r>
      <w:r w:rsidR="00897956" w:rsidRPr="00481D2D">
        <w:t>;</w:t>
      </w:r>
    </w:p>
    <w:p w14:paraId="1B6753E6" w14:textId="77777777" w:rsidR="00897956" w:rsidRPr="00481D2D" w:rsidRDefault="00897956">
      <w:r w:rsidRPr="00481D2D">
        <w:t>before forwarding the request, based on the topmost Route header</w:t>
      </w:r>
      <w:r w:rsidR="000F6F35" w:rsidRPr="00481D2D">
        <w:t xml:space="preserve"> field</w:t>
      </w:r>
      <w:r w:rsidRPr="00481D2D">
        <w:t>, in accordance with the procedures of RFC 3261 [26].</w:t>
      </w:r>
    </w:p>
    <w:p w14:paraId="660A7120" w14:textId="77777777" w:rsidR="00C120C5" w:rsidRPr="00481D2D" w:rsidRDefault="00C120C5" w:rsidP="00C120C5">
      <w:r w:rsidRPr="00481D2D">
        <w:t>If</w:t>
      </w:r>
      <w:r w:rsidR="002157D1" w:rsidRPr="00481D2D">
        <w:t xml:space="preserve"> the request comes from a UE performing the functions of an external attached network </w:t>
      </w:r>
      <w:r w:rsidR="002157D1" w:rsidRPr="00481D2D">
        <w:rPr>
          <w:lang w:eastAsia="zh-CN"/>
        </w:rPr>
        <w:t>using static mode of operation</w:t>
      </w:r>
      <w:r w:rsidRPr="00481D2D">
        <w:t>:</w:t>
      </w:r>
    </w:p>
    <w:p w14:paraId="39A2B8E9" w14:textId="77777777" w:rsidR="00C120C5" w:rsidRPr="00481D2D" w:rsidRDefault="00C120C5" w:rsidP="00C120C5">
      <w:pPr>
        <w:pStyle w:val="B1"/>
      </w:pPr>
      <w:r w:rsidRPr="00481D2D">
        <w:t>-</w:t>
      </w:r>
      <w:r w:rsidRPr="00481D2D">
        <w:tab/>
        <w:t>no response is received to the standalone SIP request and its retransmissions by the P-CSCF; or</w:t>
      </w:r>
    </w:p>
    <w:p w14:paraId="329C85C8" w14:textId="77777777" w:rsidR="00C120C5" w:rsidRPr="00481D2D" w:rsidRDefault="00C120C5" w:rsidP="00C120C5">
      <w:pPr>
        <w:pStyle w:val="B1"/>
      </w:pPr>
      <w:r w:rsidRPr="00481D2D">
        <w:t>-</w:t>
      </w:r>
      <w:r w:rsidRPr="00481D2D">
        <w:tab/>
        <w:t>a 3xx response or 480 (Temporarily Unavailable) response is received,</w:t>
      </w:r>
    </w:p>
    <w:p w14:paraId="39C519E8" w14:textId="77777777" w:rsidR="00C120C5" w:rsidRPr="00481D2D" w:rsidRDefault="00C120C5" w:rsidP="00C120C5">
      <w:r w:rsidRPr="00481D2D">
        <w:t>the P-CSCF shall repeat the actions of the above bullets with a different I-CSCF.</w:t>
      </w:r>
    </w:p>
    <w:p w14:paraId="597FA15C" w14:textId="77777777" w:rsidR="00C120C5" w:rsidRPr="00481D2D" w:rsidRDefault="00C120C5" w:rsidP="00C120C5">
      <w:r w:rsidRPr="00481D2D">
        <w:t>If the P-CSCF fails to forward the standalone SIP request to any I-CSCF, the P-CSCF shall send back a 504 (Server Time-Out) response to the UE performing the functions of an external attached network, in accordance with the procedures in RFC 3261 [26].</w:t>
      </w:r>
    </w:p>
    <w:p w14:paraId="105E3C96" w14:textId="77777777" w:rsidR="0085202E" w:rsidRPr="00481D2D" w:rsidRDefault="0085202E" w:rsidP="005D46C4">
      <w:pPr>
        <w:pStyle w:val="Heading5"/>
      </w:pPr>
      <w:bookmarkStart w:id="244" w:name="_Toc132018485"/>
      <w:r w:rsidRPr="00481D2D">
        <w:t>5.2.6.3.8</w:t>
      </w:r>
      <w:r w:rsidRPr="00481D2D">
        <w:tab/>
        <w:t>Responses to a request for a standalone transaction</w:t>
      </w:r>
      <w:bookmarkEnd w:id="244"/>
    </w:p>
    <w:p w14:paraId="0A470B21" w14:textId="77777777" w:rsidR="00897956" w:rsidRPr="00481D2D" w:rsidRDefault="00897956">
      <w:r w:rsidRPr="00481D2D">
        <w:t>When the P-CSCF receives any response to the above request, the P-CSCF shall:</w:t>
      </w:r>
    </w:p>
    <w:p w14:paraId="6282B326" w14:textId="77777777" w:rsidR="00897956" w:rsidRPr="00481D2D" w:rsidRDefault="00897956">
      <w:pPr>
        <w:pStyle w:val="B1"/>
      </w:pPr>
      <w:r w:rsidRPr="00481D2D">
        <w:t>1)</w:t>
      </w:r>
      <w:r w:rsidRPr="00481D2D">
        <w:tab/>
        <w:t>store the values received in the P-Charging-Function-Addresses header</w:t>
      </w:r>
      <w:r w:rsidR="000F6F35" w:rsidRPr="00481D2D">
        <w:t xml:space="preserve"> field</w:t>
      </w:r>
      <w:r w:rsidRPr="00481D2D">
        <w:t>;</w:t>
      </w:r>
    </w:p>
    <w:p w14:paraId="4B1FA18E" w14:textId="77777777" w:rsidR="00897956" w:rsidRPr="00481D2D" w:rsidRDefault="00897956">
      <w:r w:rsidRPr="00481D2D">
        <w:t>before forwarding the response to the UE in accordance with the procedures of RFC 3261 [26].</w:t>
      </w:r>
    </w:p>
    <w:p w14:paraId="17859BE1" w14:textId="77777777" w:rsidR="00BC4F06" w:rsidRPr="00481D2D" w:rsidRDefault="00BC4F06" w:rsidP="00BC4F06">
      <w:pPr>
        <w:pStyle w:val="NO"/>
      </w:pPr>
      <w:r w:rsidRPr="00481D2D">
        <w:t>NOTE:</w:t>
      </w:r>
      <w:r w:rsidRPr="00481D2D">
        <w:tab/>
        <w:t xml:space="preserve">The P-CSCF can </w:t>
      </w:r>
      <w:r w:rsidR="000F0E5B" w:rsidRPr="00481D2D">
        <w:t>find the IMS communication service supported for the standalone transaction, as determined by the originating home network, in the topmost occuranc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w:t>
      </w:r>
    </w:p>
    <w:p w14:paraId="7BB9D1AA" w14:textId="77777777" w:rsidR="0050676A" w:rsidRPr="00481D2D" w:rsidRDefault="0050676A" w:rsidP="0050676A">
      <w:r w:rsidRPr="00481D2D" w:rsidDel="00B870E4">
        <w:t xml:space="preserve">The P-CSCF shall forward the response to the UE using the mechanisms described in RFC 3261 [26] and RFC 3581 [56A], i.e. the P-CSCF shall send the response to the IP address indicated in the "received" header field parameter and, in case UDP is used, to the port indicated in the "rport" header field parameter (if present) of the Via header field associated with the UE. In case </w:t>
      </w:r>
      <w:smartTag w:uri="urn:schemas-microsoft-com:office:smarttags" w:element="stockticker">
        <w:r w:rsidRPr="00481D2D" w:rsidDel="00B870E4">
          <w:t>TCP</w:t>
        </w:r>
      </w:smartTag>
      <w:r w:rsidRPr="00481D2D" w:rsidDel="00B870E4">
        <w:t xml:space="preserve"> is used, the P-CSCF shall use the </w:t>
      </w:r>
      <w:smartTag w:uri="urn:schemas-microsoft-com:office:smarttags" w:element="stockticker">
        <w:r w:rsidRPr="00481D2D">
          <w:t>TCP</w:t>
        </w:r>
      </w:smartTag>
      <w:r w:rsidRPr="00481D2D">
        <w:t xml:space="preserve"> connection</w:t>
      </w:r>
      <w:r w:rsidRPr="00481D2D" w:rsidDel="00B870E4">
        <w:t xml:space="preserve"> on which the REGISTE</w:t>
      </w:r>
      <w:r w:rsidRPr="00481D2D">
        <w:t xml:space="preserve">R request was received </w:t>
      </w:r>
      <w:r w:rsidRPr="00481D2D" w:rsidDel="00B870E4">
        <w:t>for sending the response back to the UE.</w:t>
      </w:r>
    </w:p>
    <w:p w14:paraId="22AD592D" w14:textId="77777777" w:rsidR="0085202E" w:rsidRPr="00481D2D" w:rsidRDefault="0085202E" w:rsidP="005D46C4">
      <w:pPr>
        <w:pStyle w:val="Heading5"/>
      </w:pPr>
      <w:bookmarkStart w:id="245" w:name="_Toc132018486"/>
      <w:r w:rsidRPr="00481D2D">
        <w:t>5.2.6.3.9</w:t>
      </w:r>
      <w:r w:rsidRPr="00481D2D">
        <w:tab/>
        <w:t>Subsequent request other than a target refresh request</w:t>
      </w:r>
      <w:bookmarkEnd w:id="245"/>
    </w:p>
    <w:p w14:paraId="6F42D4E8" w14:textId="77777777" w:rsidR="00897956" w:rsidRPr="00481D2D" w:rsidRDefault="00897956">
      <w:r w:rsidRPr="00481D2D">
        <w:t xml:space="preserve">When the P-CSCF receives from the UE </w:t>
      </w:r>
      <w:r w:rsidR="00D8449A" w:rsidRPr="00481D2D">
        <w:t xml:space="preserve">a </w:t>
      </w:r>
      <w:r w:rsidRPr="00481D2D">
        <w:t>subsequent request other than a target refresh request (including requests relating to an existing dialog where the method is unknown), the P-CSCF shall:</w:t>
      </w:r>
    </w:p>
    <w:p w14:paraId="71EEC602" w14:textId="77777777" w:rsidR="00897956" w:rsidRPr="00481D2D" w:rsidRDefault="00897956">
      <w:pPr>
        <w:pStyle w:val="B1"/>
      </w:pPr>
      <w:r w:rsidRPr="00481D2D">
        <w:t>1)</w:t>
      </w:r>
      <w:r w:rsidRPr="00481D2D">
        <w:tab/>
        <w:t>verify if the request relates to a dialog in which the originator of the request is involved:</w:t>
      </w:r>
    </w:p>
    <w:p w14:paraId="702F3322" w14:textId="77777777" w:rsidR="00897956" w:rsidRPr="00481D2D" w:rsidRDefault="00897956">
      <w:pPr>
        <w:pStyle w:val="B2"/>
      </w:pPr>
      <w:r w:rsidRPr="00481D2D">
        <w:t>a)</w:t>
      </w:r>
      <w:r w:rsidRPr="00481D2D">
        <w:tab/>
        <w:t>if the request does not relates to an existing dialog in which the originator is involved, then the P-CSCF shall answer the request by sending a 403 (Forbidden) response back to the originator. The P-CSCF will not forward the request. No other actions are required; or</w:t>
      </w:r>
    </w:p>
    <w:p w14:paraId="5DC99BA8" w14:textId="77777777" w:rsidR="00897956" w:rsidRPr="00481D2D" w:rsidRDefault="00897956">
      <w:pPr>
        <w:pStyle w:val="B2"/>
      </w:pPr>
      <w:r w:rsidRPr="00481D2D">
        <w:t>b)</w:t>
      </w:r>
      <w:r w:rsidRPr="00481D2D">
        <w:tab/>
        <w:t>if the request relates to an existing dialog in which the originator is involved, then the P-CSCF shall continue with the following steps;</w:t>
      </w:r>
    </w:p>
    <w:p w14:paraId="1A65630F" w14:textId="77777777" w:rsidR="00CB5E77" w:rsidRPr="00481D2D" w:rsidRDefault="00CB5E77" w:rsidP="00CB5E77">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 of the list of Route header</w:t>
      </w:r>
      <w:r w:rsidR="000F6F35" w:rsidRPr="00481D2D">
        <w:t xml:space="preserve"> field</w:t>
      </w:r>
      <w:r w:rsidRPr="00481D2D">
        <w:t>s;</w:t>
      </w:r>
    </w:p>
    <w:p w14:paraId="3E9606EC" w14:textId="77777777" w:rsidR="00897956" w:rsidRPr="00481D2D" w:rsidRDefault="00897956">
      <w:pPr>
        <w:pStyle w:val="B1"/>
      </w:pPr>
      <w:r w:rsidRPr="00481D2D">
        <w:t>2)</w:t>
      </w:r>
      <w:r w:rsidRPr="00481D2D">
        <w:tab/>
        <w:t xml:space="preserve">verify that the </w:t>
      </w:r>
      <w:r w:rsidR="00CB5E77" w:rsidRPr="00481D2D">
        <w:t xml:space="preserve">resulting </w:t>
      </w:r>
      <w:r w:rsidRPr="00481D2D">
        <w:t>list of Route header</w:t>
      </w:r>
      <w:r w:rsidR="000F6F35" w:rsidRPr="00481D2D">
        <w:t xml:space="preserve"> field</w:t>
      </w:r>
      <w:r w:rsidRPr="00481D2D">
        <w:t>s matches the list of Record-Route header</w:t>
      </w:r>
      <w:r w:rsidR="000F6F35" w:rsidRPr="00481D2D">
        <w:t xml:space="preserve"> field</w:t>
      </w:r>
      <w:r w:rsidRPr="00481D2D">
        <w:t>s</w:t>
      </w:r>
      <w:r w:rsidR="00CB5E77" w:rsidRPr="00481D2D">
        <w:t xml:space="preserve"> constructed by inverting the order of the stored list of Record-Route header</w:t>
      </w:r>
      <w:r w:rsidR="000F6F35" w:rsidRPr="00481D2D">
        <w:t xml:space="preserve"> field</w:t>
      </w:r>
      <w:r w:rsidR="00CB5E77" w:rsidRPr="00481D2D">
        <w:t xml:space="preserve">s and removing its Record-Route header </w:t>
      </w:r>
      <w:r w:rsidR="000F6F35" w:rsidRPr="00481D2D">
        <w:t xml:space="preserve">field </w:t>
      </w:r>
      <w:r w:rsidR="00CB5E77" w:rsidRPr="00481D2D">
        <w:t>from the list</w:t>
      </w:r>
      <w:r w:rsidRPr="00481D2D">
        <w:t xml:space="preserve">.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1C9468B9" w14:textId="77777777" w:rsidR="00897956" w:rsidRPr="00481D2D" w:rsidRDefault="00897956">
      <w:pPr>
        <w:pStyle w:val="B2"/>
      </w:pPr>
      <w:r w:rsidRPr="00481D2D">
        <w:t>a)</w:t>
      </w:r>
      <w:r w:rsidRPr="00481D2D">
        <w:tab/>
        <w:t>return a 400 (Bad Request) response; the P-CSCF shall not forward the request, and shall not continue with the execution of steps 3 onwards; or</w:t>
      </w:r>
    </w:p>
    <w:p w14:paraId="048244A5" w14:textId="77777777" w:rsidR="000B46B6" w:rsidRPr="00481D2D" w:rsidRDefault="00897956">
      <w:pPr>
        <w:pStyle w:val="B2"/>
        <w:rPr>
          <w:lang w:eastAsia="ja-JP"/>
        </w:rPr>
      </w:pPr>
      <w:r w:rsidRPr="00481D2D">
        <w:t>b)</w:t>
      </w:r>
      <w:r w:rsidRPr="00481D2D">
        <w:tab/>
        <w:t xml:space="preserve">replace the Route header </w:t>
      </w:r>
      <w:r w:rsidR="000F6F35" w:rsidRPr="00481D2D">
        <w:t xml:space="preserve">field </w:t>
      </w:r>
      <w:r w:rsidRPr="00481D2D">
        <w:t>value in the request with the list of Record-Route header</w:t>
      </w:r>
      <w:r w:rsidR="000F6F35" w:rsidRPr="00481D2D">
        <w:t xml:space="preserve"> field</w:t>
      </w:r>
      <w:r w:rsidRPr="00481D2D">
        <w:t xml:space="preserve">s </w:t>
      </w:r>
      <w:r w:rsidR="00CB5E77" w:rsidRPr="00481D2D">
        <w:t>constructed by inverting the order of the stored list of Record-Route header</w:t>
      </w:r>
      <w:r w:rsidR="000F6F35" w:rsidRPr="00481D2D">
        <w:t xml:space="preserve"> field</w:t>
      </w:r>
      <w:r w:rsidR="00CB5E77" w:rsidRPr="00481D2D">
        <w:t xml:space="preserve">s and removing its Record-Route header </w:t>
      </w:r>
      <w:r w:rsidR="000F6F35" w:rsidRPr="00481D2D">
        <w:t xml:space="preserve">field </w:t>
      </w:r>
      <w:r w:rsidR="00CB5E77" w:rsidRPr="00481D2D">
        <w:t>from the list</w:t>
      </w:r>
      <w:r w:rsidRPr="00481D2D">
        <w:t>;</w:t>
      </w:r>
    </w:p>
    <w:p w14:paraId="149033B4" w14:textId="77777777" w:rsidR="00897956" w:rsidRPr="00481D2D" w:rsidRDefault="00897956" w:rsidP="00523148">
      <w:pPr>
        <w:pStyle w:val="B1"/>
      </w:pPr>
      <w:r w:rsidRPr="00481D2D">
        <w:rPr>
          <w:lang w:eastAsia="ja-JP"/>
        </w:rPr>
        <w:t>3</w:t>
      </w:r>
      <w:r w:rsidRPr="00481D2D">
        <w:t>)</w:t>
      </w:r>
      <w:r w:rsidRPr="00481D2D">
        <w:tab/>
      </w:r>
      <w:r w:rsidRPr="00481D2D">
        <w:rPr>
          <w:lang w:eastAsia="ja-JP"/>
        </w:rPr>
        <w:t xml:space="preserve">add a P-Charging-Vector header </w:t>
      </w:r>
      <w:r w:rsidR="000F6F35" w:rsidRPr="00481D2D">
        <w:rPr>
          <w:lang w:eastAsia="ja-JP"/>
        </w:rPr>
        <w:t xml:space="preserve">field </w:t>
      </w:r>
      <w:r w:rsidRPr="00481D2D">
        <w:rPr>
          <w:lang w:eastAsia="ja-JP"/>
        </w:rPr>
        <w:t xml:space="preserve">with the </w:t>
      </w:r>
      <w:r w:rsidR="000F6F35" w:rsidRPr="00481D2D">
        <w:rPr>
          <w:lang w:eastAsia="ja-JP"/>
        </w:rPr>
        <w:t>"</w:t>
      </w:r>
      <w:r w:rsidRPr="00481D2D">
        <w:rPr>
          <w:lang w:eastAsia="ja-JP"/>
        </w:rPr>
        <w:t>icid</w:t>
      </w:r>
      <w:r w:rsidR="000F6F35" w:rsidRPr="00481D2D">
        <w:rPr>
          <w:lang w:eastAsia="ja-JP"/>
        </w:rPr>
        <w:t>-value" header field</w:t>
      </w:r>
      <w:r w:rsidRPr="00481D2D">
        <w:rPr>
          <w:lang w:eastAsia="ja-JP"/>
        </w:rPr>
        <w:t xml:space="preserve"> parameter </w:t>
      </w:r>
      <w:r w:rsidR="00523148" w:rsidRPr="00481D2D">
        <w:rPr>
          <w:lang w:eastAsia="ja-JP"/>
        </w:rPr>
        <w:t xml:space="preserve">set to the value </w:t>
      </w:r>
      <w:r w:rsidR="00523148" w:rsidRPr="00481D2D">
        <w:rPr>
          <w:rFonts w:hint="eastAsia"/>
          <w:lang w:eastAsia="ja-JP"/>
        </w:rPr>
        <w:t>populated</w:t>
      </w:r>
      <w:r w:rsidR="00523148" w:rsidRPr="00481D2D">
        <w:rPr>
          <w:lang w:eastAsia="ja-JP"/>
        </w:rPr>
        <w:t xml:space="preserve"> in the initial request for the dialog</w:t>
      </w:r>
      <w:r w:rsidR="00D8449A" w:rsidRPr="00481D2D">
        <w:rPr>
          <w:lang w:eastAsia="ja-JP"/>
        </w:rPr>
        <w:t xml:space="preserve"> and a type 1 "orig-ioi" header field parameter. </w:t>
      </w:r>
      <w:r w:rsidR="00D8449A" w:rsidRPr="00481D2D">
        <w:t>The P-CSCF shall set the type 1 "orig-ioi" header field parameter to a value that identifies the sending network of the request. The P-CSCF shall not include the type 1 "term-ioi" header field parameter</w:t>
      </w:r>
      <w:r w:rsidRPr="00481D2D">
        <w:rPr>
          <w:lang w:eastAsia="ja-JP"/>
        </w:rPr>
        <w:t>; and</w:t>
      </w:r>
    </w:p>
    <w:p w14:paraId="7B1C37FC" w14:textId="77777777" w:rsidR="00897956" w:rsidRPr="00481D2D" w:rsidRDefault="00897956">
      <w:pPr>
        <w:pStyle w:val="B1"/>
      </w:pPr>
      <w:r w:rsidRPr="00481D2D">
        <w:t>4)</w:t>
      </w:r>
      <w:r w:rsidRPr="00481D2D">
        <w:tab/>
        <w:t>for INVITE dialogs, replace the saved C</w:t>
      </w:r>
      <w:r w:rsidR="00AB6F58" w:rsidRPr="00481D2D">
        <w:t>S</w:t>
      </w:r>
      <w:r w:rsidRPr="00481D2D">
        <w:t xml:space="preserve">eq header </w:t>
      </w:r>
      <w:r w:rsidR="000F6F35" w:rsidRPr="00481D2D">
        <w:t xml:space="preserve">field </w:t>
      </w:r>
      <w:r w:rsidRPr="00481D2D">
        <w:t>value received in the request such that the P-CSCF is able to release the session if needed;</w:t>
      </w:r>
    </w:p>
    <w:p w14:paraId="049CB636" w14:textId="77777777" w:rsidR="00897956" w:rsidRPr="00481D2D" w:rsidRDefault="00897956">
      <w:r w:rsidRPr="00481D2D">
        <w:t>before forwarding the request (based on the topmost Route header</w:t>
      </w:r>
      <w:r w:rsidR="000F6F35" w:rsidRPr="00481D2D">
        <w:t xml:space="preserve"> field</w:t>
      </w:r>
      <w:r w:rsidRPr="00481D2D">
        <w:t>)</w:t>
      </w:r>
      <w:r w:rsidR="000F6F35" w:rsidRPr="00481D2D">
        <w:t>,</w:t>
      </w:r>
      <w:r w:rsidRPr="00481D2D">
        <w:t xml:space="preserve"> in accordance with the procedures of RFC 3261 [26].</w:t>
      </w:r>
    </w:p>
    <w:p w14:paraId="0B06EC3E" w14:textId="77777777" w:rsidR="0085202E" w:rsidRPr="00481D2D" w:rsidRDefault="0085202E" w:rsidP="005D46C4">
      <w:pPr>
        <w:pStyle w:val="Heading5"/>
      </w:pPr>
      <w:bookmarkStart w:id="246" w:name="_Toc132018487"/>
      <w:r w:rsidRPr="00481D2D">
        <w:t>5.2.6.3.10</w:t>
      </w:r>
      <w:r w:rsidRPr="00481D2D">
        <w:tab/>
        <w:t>Responses to a subsequent request other than a target refresh request</w:t>
      </w:r>
      <w:bookmarkEnd w:id="246"/>
    </w:p>
    <w:p w14:paraId="23A1C9F6" w14:textId="77777777" w:rsidR="0085202E" w:rsidRPr="00481D2D" w:rsidRDefault="0085202E" w:rsidP="0085202E">
      <w:r w:rsidRPr="00481D2D">
        <w:t>Void</w:t>
      </w:r>
    </w:p>
    <w:p w14:paraId="10CDA821" w14:textId="77777777" w:rsidR="0085202E" w:rsidRPr="00481D2D" w:rsidRDefault="0085202E" w:rsidP="005D46C4">
      <w:pPr>
        <w:pStyle w:val="Heading5"/>
      </w:pPr>
      <w:bookmarkStart w:id="247" w:name="_Toc132018488"/>
      <w:r w:rsidRPr="00481D2D">
        <w:t>5.2.6.3.11</w:t>
      </w:r>
      <w:r w:rsidRPr="00481D2D">
        <w:tab/>
        <w:t>Request for an unknown method that does not relate to an existing dialog</w:t>
      </w:r>
      <w:bookmarkEnd w:id="247"/>
    </w:p>
    <w:p w14:paraId="3CB7B196" w14:textId="77777777" w:rsidR="00897956" w:rsidRPr="00481D2D" w:rsidRDefault="00897956">
      <w:r w:rsidRPr="00481D2D">
        <w:t xml:space="preserve">When the P-CSCF receives from the UE the request for an unknown method (that does not relate to an existing dialog), and a </w:t>
      </w:r>
      <w:r w:rsidR="000F6F35" w:rsidRPr="00481D2D">
        <w:t xml:space="preserve">service route value </w:t>
      </w:r>
      <w:r w:rsidRPr="00481D2D">
        <w:t xml:space="preserve">list exists for the </w:t>
      </w:r>
      <w:r w:rsidR="00FA4B7D" w:rsidRPr="00481D2D">
        <w:t xml:space="preserve">served user </w:t>
      </w:r>
      <w:r w:rsidRPr="00481D2D">
        <w:t>of the request, the P-CSCF shall:</w:t>
      </w:r>
    </w:p>
    <w:p w14:paraId="6E2498C9" w14:textId="77777777" w:rsidR="002157D1" w:rsidRPr="00481D2D" w:rsidRDefault="00897956">
      <w:pPr>
        <w:pStyle w:val="B1"/>
      </w:pPr>
      <w:r w:rsidRPr="00481D2D">
        <w:t>1)</w:t>
      </w:r>
      <w:r w:rsidRPr="00481D2D">
        <w:tab/>
      </w:r>
      <w:r w:rsidR="002157D1" w:rsidRPr="00481D2D">
        <w:t xml:space="preserve">if the UE performing the functions of an external attached network </w:t>
      </w:r>
      <w:r w:rsidR="002157D1" w:rsidRPr="00481D2D">
        <w:rPr>
          <w:lang w:eastAsia="zh-CN"/>
        </w:rPr>
        <w:t>using static mode of operation</w:t>
      </w:r>
      <w:r w:rsidR="002157D1" w:rsidRPr="00481D2D">
        <w:t>:</w:t>
      </w:r>
    </w:p>
    <w:p w14:paraId="0D065A4C" w14:textId="77777777" w:rsidR="002157D1" w:rsidRPr="00481D2D" w:rsidRDefault="002157D1" w:rsidP="002157D1">
      <w:pPr>
        <w:pStyle w:val="B2"/>
      </w:pPr>
      <w:r w:rsidRPr="00481D2D">
        <w:t>i)</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14:paraId="47C2D214" w14:textId="77777777" w:rsidR="002157D1" w:rsidRPr="00481D2D" w:rsidRDefault="002157D1" w:rsidP="002157D1">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14:paraId="18021326" w14:textId="2F5079FB" w:rsidR="00AF49DB" w:rsidRPr="00481D2D" w:rsidRDefault="00AF49DB" w:rsidP="00AF49DB">
      <w:pPr>
        <w:pStyle w:val="B2"/>
      </w:pPr>
      <w:r w:rsidRPr="00481D2D">
        <w:t>ii)</w:t>
      </w:r>
      <w:r w:rsidRPr="00481D2D">
        <w:tab/>
        <w:t xml:space="preserve">verify that the list of URIs received in the Service-Route header field (during the last successful registration or reregistration) is included, preserving the same order, as a subset of the preloaded Route header fields in the received request.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22A55007" w14:textId="77777777" w:rsidR="000B46B6" w:rsidRPr="00481D2D" w:rsidRDefault="00897956" w:rsidP="002157D1">
      <w:pPr>
        <w:pStyle w:val="B3"/>
      </w:pPr>
      <w:r w:rsidRPr="00481D2D">
        <w:t>a)</w:t>
      </w:r>
      <w:r w:rsidRPr="00481D2D">
        <w:tab/>
        <w:t>return a 400 (Bad Request) response; the P-CSCF shall not forward the request, and shall not continue with the execution of steps 2 onwards; or</w:t>
      </w:r>
    </w:p>
    <w:p w14:paraId="3AFBF15D" w14:textId="77777777" w:rsidR="00897956" w:rsidRPr="00481D2D" w:rsidRDefault="00897956" w:rsidP="002157D1">
      <w:pPr>
        <w:pStyle w:val="B3"/>
      </w:pPr>
      <w:r w:rsidRPr="00481D2D">
        <w:t>b)</w:t>
      </w:r>
      <w:r w:rsidRPr="00481D2D">
        <w:tab/>
        <w:t xml:space="preserve">replace the Route header </w:t>
      </w:r>
      <w:r w:rsidR="003C60FD" w:rsidRPr="00481D2D">
        <w:t xml:space="preserve">field </w:t>
      </w:r>
      <w:r w:rsidRPr="00481D2D">
        <w:t xml:space="preserve">value in the request with the one received during the last registration in the Service-Route header </w:t>
      </w:r>
      <w:r w:rsidR="003C60FD" w:rsidRPr="00481D2D">
        <w:t xml:space="preserve">field </w:t>
      </w:r>
      <w:r w:rsidRPr="00481D2D">
        <w:t>of the 200 (OK) response;</w:t>
      </w:r>
    </w:p>
    <w:p w14:paraId="6E6747F0" w14:textId="77777777" w:rsidR="002157D1" w:rsidRPr="00481D2D" w:rsidRDefault="002157D1" w:rsidP="002157D1">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14:paraId="0B3FA326" w14:textId="77777777" w:rsidR="007D4B24" w:rsidRPr="00481D2D" w:rsidRDefault="00897956" w:rsidP="007D4B24">
      <w:pPr>
        <w:pStyle w:val="B1"/>
      </w:pPr>
      <w:r w:rsidRPr="00481D2D">
        <w:t>2)</w:t>
      </w:r>
      <w:r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14:paraId="23629E15" w14:textId="77777777"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then the P-CSCF shall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3C60FD" w:rsidRPr="00481D2D">
        <w:t xml:space="preserve"> field</w:t>
      </w:r>
      <w:r w:rsidR="00897956" w:rsidRPr="00481D2D">
        <w:t>;</w:t>
      </w:r>
    </w:p>
    <w:p w14:paraId="195744BA" w14:textId="77777777" w:rsidR="00897956" w:rsidRPr="00481D2D" w:rsidRDefault="00897956">
      <w:pPr>
        <w:pStyle w:val="NO"/>
      </w:pPr>
      <w:r w:rsidRPr="00481D2D">
        <w:t>NOTE</w:t>
      </w:r>
      <w:r w:rsidR="00180DA8" w:rsidRPr="00481D2D">
        <w:t> </w:t>
      </w:r>
      <w:r w:rsidR="002157D1" w:rsidRPr="00481D2D">
        <w:t>3</w:t>
      </w:r>
      <w:r w:rsidRPr="00481D2D">
        <w:t>:</w:t>
      </w:r>
      <w:r w:rsidRPr="00481D2D">
        <w:tab/>
        <w:t>It is implementation dependent as to how the P-CSCF obtains the address of the IBCF exit point.</w:t>
      </w:r>
    </w:p>
    <w:p w14:paraId="43F456C8" w14:textId="77777777" w:rsidR="00CA0D0B" w:rsidRPr="00481D2D" w:rsidRDefault="00420542" w:rsidP="00420542">
      <w:pPr>
        <w:pStyle w:val="B1"/>
      </w:pPr>
      <w:r w:rsidRPr="00481D2D">
        <w:t>2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14:paraId="0FB20DE0" w14:textId="77777777"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 </w:t>
      </w:r>
      <w:r w:rsidRPr="00481D2D">
        <w:t xml:space="preserve">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14:paraId="3CCB0E56" w14:textId="77777777" w:rsidR="00180DA8" w:rsidRPr="00481D2D" w:rsidRDefault="00180DA8" w:rsidP="00180DA8">
      <w:pPr>
        <w:pStyle w:val="B1"/>
      </w:pPr>
      <w:r w:rsidRPr="00481D2D">
        <w:t>2</w:t>
      </w:r>
      <w:r w:rsidR="00420542" w:rsidRPr="00481D2D">
        <w:t>B</w:t>
      </w:r>
      <w:r w:rsidRPr="00481D2D">
        <w:t>)</w:t>
      </w:r>
      <w:r w:rsidRPr="00481D2D">
        <w:tab/>
        <w:t xml:space="preserve">if the request is originated from a UE which the P-CSCF </w:t>
      </w:r>
      <w:r w:rsidR="00FA4B7D" w:rsidRPr="00481D2D">
        <w:t>considers as privileged sender</w:t>
      </w:r>
      <w:r w:rsidR="002157D1" w:rsidRPr="00481D2D">
        <w:t xml:space="preserve"> (including one which is also a UE performing the functions of an external attached network </w:t>
      </w:r>
      <w:r w:rsidR="002157D1" w:rsidRPr="00481D2D">
        <w:rPr>
          <w:lang w:eastAsia="zh-CN"/>
        </w:rPr>
        <w:t>using static mode of operation</w:t>
      </w:r>
      <w:r w:rsidR="002157D1" w:rsidRPr="00481D2D">
        <w:t>)</w:t>
      </w:r>
      <w:r w:rsidR="00FA4B7D" w:rsidRPr="00481D2D">
        <w:t xml:space="preserve">, keep the P-Asserted-Identity header field </w:t>
      </w:r>
      <w:r w:rsidR="002157D1" w:rsidRPr="00481D2D">
        <w:t xml:space="preserve">unchanged </w:t>
      </w:r>
      <w:r w:rsidR="00FA4B7D" w:rsidRPr="00481D2D">
        <w:t xml:space="preserve">if one was received, or include the originator of the request in the P-Asserted-Identity header field if no P-Asserted-Identity header field was received. In addition </w:t>
      </w:r>
      <w:r w:rsidR="00BF6285" w:rsidRPr="00481D2D">
        <w:t xml:space="preserve">remove any P-Preferred-Identity header field, </w:t>
      </w:r>
      <w:r w:rsidRPr="00481D2D">
        <w:t xml:space="preserve">include the </w:t>
      </w:r>
      <w:r w:rsidR="00FA4B7D" w:rsidRPr="00481D2D">
        <w:t xml:space="preserve">served user </w:t>
      </w:r>
      <w:r w:rsidRPr="00481D2D">
        <w:t xml:space="preserve">of the request in the P-Served-User header field as specified in </w:t>
      </w:r>
      <w:r w:rsidR="00AE0B1F" w:rsidRPr="00481D2D">
        <w:t>RFC 5502</w:t>
      </w:r>
      <w:r w:rsidRPr="00481D2D">
        <w:t> [133] and skip step 3) below;</w:t>
      </w:r>
    </w:p>
    <w:p w14:paraId="54F1C96A" w14:textId="77777777" w:rsidR="00180DA8" w:rsidRPr="00481D2D" w:rsidRDefault="00180DA8" w:rsidP="00180DA8">
      <w:pPr>
        <w:pStyle w:val="NO"/>
      </w:pPr>
      <w:r w:rsidRPr="00481D2D">
        <w:t>NOTE </w:t>
      </w:r>
      <w:r w:rsidR="002157D1" w:rsidRPr="00481D2D">
        <w:t>4</w:t>
      </w:r>
      <w:r w:rsidRPr="00481D2D">
        <w:t>:</w:t>
      </w:r>
      <w:r w:rsidRPr="00481D2D">
        <w:tab/>
        <w:t xml:space="preserve">The P-CSCF </w:t>
      </w:r>
      <w:r w:rsidR="00ED413D" w:rsidRPr="00481D2D">
        <w:t xml:space="preserve">determines </w:t>
      </w:r>
      <w:r w:rsidRPr="00481D2D">
        <w:t xml:space="preserve">if the UE is </w:t>
      </w:r>
      <w:r w:rsidR="00FA4B7D" w:rsidRPr="00481D2D">
        <w:t>considered privileged sender</w:t>
      </w:r>
      <w:r w:rsidR="00FA4B7D" w:rsidRPr="00481D2D" w:rsidDel="0061611D">
        <w:t xml:space="preserve"> </w:t>
      </w:r>
      <w:r w:rsidR="00ED413D" w:rsidRPr="00481D2D">
        <w:t xml:space="preserve">using </w:t>
      </w:r>
      <w:r w:rsidR="00ED413D" w:rsidRPr="00481D2D" w:rsidDel="003005CB">
        <w:t>based on</w:t>
      </w:r>
      <w:r w:rsidR="00ED413D" w:rsidRPr="00481D2D">
        <w:t xml:space="preserve"> the user-related policies provisioned to the P-CSCF (see subclause 5.2.1)</w:t>
      </w:r>
      <w:r w:rsidRPr="00481D2D">
        <w:t>.</w:t>
      </w:r>
    </w:p>
    <w:p w14:paraId="5AC8CEFC" w14:textId="77777777" w:rsidR="002157D1" w:rsidRPr="00481D2D" w:rsidRDefault="002157D1" w:rsidP="002157D1">
      <w:pPr>
        <w:pStyle w:val="NO"/>
      </w:pPr>
      <w:r w:rsidRPr="00481D2D">
        <w:t>NOTE 5:</w:t>
      </w:r>
      <w:r w:rsidRPr="00481D2D">
        <w:tab/>
        <w:t xml:space="preserve">The P-CSCF can retrieve the identity of the UE performing the functions of an external attached network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14:paraId="64B96D77" w14:textId="77777777" w:rsidR="002157D1" w:rsidRPr="00481D2D" w:rsidRDefault="002157D1" w:rsidP="002157D1">
      <w:pPr>
        <w:pStyle w:val="B1"/>
      </w:pPr>
      <w:r w:rsidRPr="00481D2D">
        <w:t>2C)</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 xml:space="preserve">and which the P-CSCF considers as is not a privileged sender, include the served user of the request in the P-Served-User header field as specified in RFC 5502 [133] and skip step </w:t>
      </w:r>
      <w:r w:rsidR="000C09D8" w:rsidRPr="00481D2D">
        <w:t>3</w:t>
      </w:r>
      <w:r w:rsidRPr="00481D2D">
        <w:t>) below;</w:t>
      </w:r>
    </w:p>
    <w:p w14:paraId="38A958DB" w14:textId="77777777" w:rsidR="00897956" w:rsidRPr="00481D2D" w:rsidRDefault="00897956">
      <w:pPr>
        <w:pStyle w:val="B1"/>
      </w:pPr>
      <w:r w:rsidRPr="00481D2D">
        <w:t>3)</w:t>
      </w:r>
      <w:r w:rsidRPr="00481D2D">
        <w:tab/>
        <w:t xml:space="preserve">remove </w:t>
      </w:r>
      <w:r w:rsidR="00180DA8" w:rsidRPr="00481D2D">
        <w:t xml:space="preserve">any </w:t>
      </w:r>
      <w:r w:rsidRPr="00481D2D">
        <w:t>P-Preferred-Identity header</w:t>
      </w:r>
      <w:r w:rsidR="003C60FD" w:rsidRPr="00481D2D">
        <w:t xml:space="preserve"> field</w:t>
      </w:r>
      <w:r w:rsidR="00180DA8" w:rsidRPr="00481D2D">
        <w:t xml:space="preserve"> or P-Asserted-Identity header field</w:t>
      </w:r>
      <w:r w:rsidRPr="00481D2D">
        <w:t>, if present, and insert a P-Asserted-Identity header</w:t>
      </w:r>
      <w:r w:rsidR="003C60FD" w:rsidRPr="00481D2D">
        <w:t xml:space="preserve"> field</w:t>
      </w:r>
      <w:r w:rsidR="00180DA8" w:rsidRPr="00481D2D">
        <w:t>s</w:t>
      </w:r>
      <w:r w:rsidRPr="00481D2D">
        <w:t xml:space="preserve"> </w:t>
      </w:r>
      <w:r w:rsidR="0081302E" w:rsidRPr="00481D2D">
        <w:t xml:space="preserve">the value </w:t>
      </w:r>
      <w:r w:rsidR="00180DA8" w:rsidRPr="00481D2D">
        <w:t xml:space="preserve">identifying the </w:t>
      </w:r>
      <w:r w:rsidR="0081302E" w:rsidRPr="00481D2D">
        <w:t xml:space="preserve">originator </w:t>
      </w:r>
      <w:r w:rsidR="00180DA8" w:rsidRPr="00481D2D">
        <w:t xml:space="preserve">of the request </w:t>
      </w:r>
      <w:r w:rsidR="0081302E" w:rsidRPr="00481D2D">
        <w:t xml:space="preserve">and the value of the alternative identity of the originator of the request, if identified </w:t>
      </w:r>
      <w:r w:rsidR="00180DA8" w:rsidRPr="00481D2D">
        <w:t>(see subclause 5.2.6.3.1)</w:t>
      </w:r>
      <w:r w:rsidR="00EB619A" w:rsidRPr="00481D2D">
        <w:t>, including the display name if previously stored during registration,</w:t>
      </w:r>
      <w:r w:rsidRPr="00481D2D">
        <w:t xml:space="preserve"> representing the </w:t>
      </w:r>
      <w:r w:rsidR="00FA4B7D" w:rsidRPr="00481D2D">
        <w:t xml:space="preserve">served user </w:t>
      </w:r>
      <w:r w:rsidRPr="00481D2D">
        <w:t>of the request;</w:t>
      </w:r>
    </w:p>
    <w:p w14:paraId="53C28F3E" w14:textId="77777777" w:rsidR="00C661DB" w:rsidRPr="00481D2D" w:rsidRDefault="00C661DB" w:rsidP="00C661DB">
      <w:pPr>
        <w:pStyle w:val="B1"/>
      </w:pPr>
      <w:r w:rsidRPr="00481D2D">
        <w:t>3A)</w:t>
      </w:r>
      <w:r w:rsidRPr="00481D2D">
        <w:tab/>
        <w:t xml:space="preserve">if the identity of the </w:t>
      </w:r>
      <w:r w:rsidR="00FA4B7D"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r w:rsidR="004E1912" w:rsidRPr="00481D2D">
        <w:t xml:space="preserve"> and</w:t>
      </w:r>
    </w:p>
    <w:p w14:paraId="69FE1483" w14:textId="77777777" w:rsidR="002157D1" w:rsidRPr="00481D2D" w:rsidRDefault="002157D1" w:rsidP="002157D1">
      <w:pPr>
        <w:pStyle w:val="B1"/>
      </w:pPr>
      <w:r w:rsidRPr="00481D2D">
        <w:t>3B)</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orig" parameter to the dialog request to indicate that this is an originating request; and</w:t>
      </w:r>
    </w:p>
    <w:p w14:paraId="5365E15F" w14:textId="77777777" w:rsidR="004E1912" w:rsidRPr="00481D2D" w:rsidRDefault="004E1912" w:rsidP="004E1912">
      <w:pPr>
        <w:pStyle w:val="B1"/>
      </w:pPr>
      <w:r w:rsidRPr="00481D2D">
        <w:t>4)</w:t>
      </w:r>
      <w:r w:rsidRPr="00481D2D">
        <w:tab/>
        <w:t>add a P-Charging-Vector header</w:t>
      </w:r>
      <w:r w:rsidRPr="00481D2D">
        <w:rPr>
          <w:lang w:eastAsia="ja-JP"/>
        </w:rPr>
        <w:t xml:space="preserve"> field with the "icid-value" header field parameter populated as specified in 3GPP TS 32.260 [17] and a type 1 "orig-ioi" header field parameter. </w:t>
      </w:r>
      <w:r w:rsidRPr="00481D2D">
        <w:t>The P-CSCF shall set the type 1 "orig-ioi" header field parameter to a value that identifies the sending network of the request. The P-CSCF shall not include the type 1 "term-ioi" header field parameter</w:t>
      </w:r>
      <w:r w:rsidR="003B4D26" w:rsidRPr="00481D2D">
        <w:t>. Based on local policy, the P-CSCF shall add an "fe-addr" element of the "fe-identifier" header field parameter to the P-Charging-Vector header field with its own address or identifier</w:t>
      </w:r>
      <w:r w:rsidRPr="00481D2D">
        <w:t>;</w:t>
      </w:r>
    </w:p>
    <w:p w14:paraId="0683D60D" w14:textId="77777777" w:rsidR="004D4D60" w:rsidRPr="00481D2D" w:rsidRDefault="004D4D60" w:rsidP="004D4D60">
      <w:pPr>
        <w:pStyle w:val="NO"/>
      </w:pPr>
      <w:r w:rsidRPr="00481D2D">
        <w:t>NOTE </w:t>
      </w:r>
      <w:r w:rsidR="002157D1" w:rsidRPr="00481D2D">
        <w:t>6</w:t>
      </w:r>
      <w:r w:rsidRPr="00481D2D">
        <w:t>:</w:t>
      </w:r>
      <w:r w:rsidRPr="00481D2D">
        <w:tab/>
        <w:t>The matching of distinct public user identities takes precedence over the matching of wildcarded public user identities.</w:t>
      </w:r>
    </w:p>
    <w:p w14:paraId="0AB770B7" w14:textId="77777777" w:rsidR="00897956" w:rsidRPr="00481D2D" w:rsidRDefault="00897956">
      <w:r w:rsidRPr="00481D2D">
        <w:t>before forwarding the request, based on the topmost Route header</w:t>
      </w:r>
      <w:r w:rsidR="003C60FD" w:rsidRPr="00481D2D">
        <w:t xml:space="preserve"> field</w:t>
      </w:r>
      <w:r w:rsidRPr="00481D2D">
        <w:t>, in accordance with the procedures of RFC 3261 [26].</w:t>
      </w:r>
    </w:p>
    <w:p w14:paraId="3A6BD49A" w14:textId="77777777" w:rsidR="002157D1" w:rsidRPr="00481D2D" w:rsidRDefault="002157D1" w:rsidP="002157D1">
      <w:r w:rsidRPr="00481D2D">
        <w:t xml:space="preserve">If the request comes from a UE performing the functions of an external attached network </w:t>
      </w:r>
      <w:r w:rsidRPr="00481D2D">
        <w:rPr>
          <w:lang w:eastAsia="zh-CN"/>
        </w:rPr>
        <w:t>using static mode of operation</w:t>
      </w:r>
      <w:r w:rsidRPr="00481D2D">
        <w:t>:</w:t>
      </w:r>
    </w:p>
    <w:p w14:paraId="55C7F3A8" w14:textId="77777777" w:rsidR="002157D1" w:rsidRPr="00481D2D" w:rsidRDefault="002157D1" w:rsidP="002157D1">
      <w:pPr>
        <w:pStyle w:val="B1"/>
      </w:pPr>
      <w:r w:rsidRPr="00481D2D">
        <w:t>-</w:t>
      </w:r>
      <w:r w:rsidRPr="00481D2D">
        <w:tab/>
        <w:t>no response is received to the standalone SIP request and its retransmissions by the P-CSCF; or</w:t>
      </w:r>
    </w:p>
    <w:p w14:paraId="72DB5A75" w14:textId="77777777" w:rsidR="002157D1" w:rsidRPr="00481D2D" w:rsidRDefault="002157D1" w:rsidP="002157D1">
      <w:pPr>
        <w:pStyle w:val="B1"/>
      </w:pPr>
      <w:r w:rsidRPr="00481D2D">
        <w:t>-</w:t>
      </w:r>
      <w:r w:rsidRPr="00481D2D">
        <w:tab/>
        <w:t>a 3xx response or 480 (Temporarily Unavailable) response is received,</w:t>
      </w:r>
    </w:p>
    <w:p w14:paraId="642A1FF4" w14:textId="77777777" w:rsidR="002157D1" w:rsidRPr="00481D2D" w:rsidRDefault="002157D1" w:rsidP="002157D1">
      <w:r w:rsidRPr="00481D2D">
        <w:t>the P-CSCF shall repeat the actions of the above bullets with a different I-CSCF.</w:t>
      </w:r>
    </w:p>
    <w:p w14:paraId="3F18D1BF" w14:textId="77777777" w:rsidR="002157D1" w:rsidRPr="00481D2D" w:rsidRDefault="002157D1" w:rsidP="002157D1">
      <w:r w:rsidRPr="00481D2D">
        <w:t xml:space="preserve">If the P-CSCF fails to forward the unknown SIP request to any I-CSCF, the P-CSCF shall send back a 504 (Server Time-Out) response to the UE performing the functions of an external attached network </w:t>
      </w:r>
      <w:r w:rsidRPr="00481D2D">
        <w:rPr>
          <w:lang w:eastAsia="zh-CN"/>
        </w:rPr>
        <w:t>using static mode of operation</w:t>
      </w:r>
      <w:r w:rsidRPr="00481D2D">
        <w:t>, in accordance with the procedures in RFC 3261 [26].</w:t>
      </w:r>
    </w:p>
    <w:p w14:paraId="36335AC3" w14:textId="77777777" w:rsidR="0085202E" w:rsidRPr="00481D2D" w:rsidRDefault="0085202E" w:rsidP="005D46C4">
      <w:pPr>
        <w:pStyle w:val="Heading5"/>
      </w:pPr>
      <w:bookmarkStart w:id="248" w:name="_Toc132018489"/>
      <w:r w:rsidRPr="00481D2D">
        <w:t>5.2.6.3.12</w:t>
      </w:r>
      <w:r w:rsidRPr="00481D2D">
        <w:tab/>
        <w:t>Responses to a request for an unknown method that does not relate to an existing dialog</w:t>
      </w:r>
      <w:bookmarkEnd w:id="248"/>
    </w:p>
    <w:p w14:paraId="6B2DC487" w14:textId="77777777" w:rsidR="00BC4F06" w:rsidRPr="00481D2D" w:rsidRDefault="00BC4F06" w:rsidP="00BC4F06">
      <w:pPr>
        <w:pStyle w:val="NO"/>
      </w:pPr>
      <w:r w:rsidRPr="00481D2D">
        <w:t>NOTE:</w:t>
      </w:r>
      <w:r w:rsidRPr="00481D2D">
        <w:tab/>
        <w:t xml:space="preserve">The P-CSCF can </w:t>
      </w:r>
      <w:r w:rsidR="000F0E5B" w:rsidRPr="00481D2D">
        <w:t>find the IMS communication service supported for the transaction, as determined by the originating home network, in the topmost occuranc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w:t>
      </w:r>
    </w:p>
    <w:p w14:paraId="55D95924" w14:textId="77777777" w:rsidR="00897956" w:rsidRPr="00481D2D" w:rsidRDefault="00897956" w:rsidP="005D46C4">
      <w:pPr>
        <w:pStyle w:val="Heading4"/>
      </w:pPr>
      <w:bookmarkStart w:id="249" w:name="_Toc132018490"/>
      <w:r w:rsidRPr="00481D2D">
        <w:t>5.2.6.4</w:t>
      </w:r>
      <w:r w:rsidRPr="00481D2D">
        <w:tab/>
        <w:t>Requests terminated by the UE</w:t>
      </w:r>
      <w:bookmarkEnd w:id="249"/>
    </w:p>
    <w:p w14:paraId="0E3D9BB7" w14:textId="77777777" w:rsidR="0085202E" w:rsidRPr="00481D2D" w:rsidRDefault="0085202E" w:rsidP="005D46C4">
      <w:pPr>
        <w:pStyle w:val="Heading5"/>
      </w:pPr>
      <w:bookmarkStart w:id="250" w:name="_Toc132018491"/>
      <w:r w:rsidRPr="00481D2D">
        <w:t>5.2.6.4.1</w:t>
      </w:r>
      <w:r w:rsidRPr="00481D2D">
        <w:tab/>
        <w:t>General for all requests</w:t>
      </w:r>
      <w:bookmarkEnd w:id="250"/>
    </w:p>
    <w:p w14:paraId="6C8B6297" w14:textId="77777777" w:rsidR="0050676A" w:rsidRPr="00481D2D" w:rsidRDefault="0050676A" w:rsidP="0050676A">
      <w:pPr>
        <w:rPr>
          <w:rFonts w:eastAsia="MS Mincho"/>
        </w:rPr>
      </w:pPr>
      <w:r w:rsidRPr="00481D2D">
        <w:rPr>
          <w:rFonts w:eastAsia="MS Mincho"/>
        </w:rPr>
        <w:t xml:space="preserve">The P-CSCF shall log all SIP requests destined for the UE that contain a "logme" Session-ID header field parameter based on local policy. </w:t>
      </w:r>
    </w:p>
    <w:p w14:paraId="3A523404" w14:textId="77777777" w:rsidR="00892C4E" w:rsidRPr="00481D2D" w:rsidRDefault="00892C4E" w:rsidP="00892C4E">
      <w:pPr>
        <w:rPr>
          <w:lang w:eastAsia="ja-JP"/>
        </w:rPr>
      </w:pPr>
      <w:r w:rsidRPr="00481D2D">
        <w:t xml:space="preserve">If the serving network supports </w:t>
      </w:r>
      <w:r w:rsidRPr="00481D2D">
        <w:rPr>
          <w:rFonts w:hint="eastAsia"/>
          <w:lang w:eastAsia="ja-JP"/>
        </w:rPr>
        <w:t xml:space="preserve">PCRF based </w:t>
      </w:r>
      <w:r w:rsidRPr="00481D2D">
        <w:t xml:space="preserve">P-CSCF restoration and </w:t>
      </w:r>
      <w:r w:rsidRPr="00481D2D">
        <w:rPr>
          <w:rFonts w:hint="eastAsia"/>
          <w:lang w:eastAsia="ja-JP"/>
        </w:rPr>
        <w:t xml:space="preserve">the </w:t>
      </w:r>
      <w:r w:rsidRPr="00481D2D">
        <w:rPr>
          <w:rFonts w:hint="eastAsia"/>
          <w:color w:val="0D0D0D"/>
          <w:lang w:eastAsia="ja-JP"/>
        </w:rPr>
        <w:t>Restoration-Info</w:t>
      </w:r>
      <w:r w:rsidRPr="00481D2D">
        <w:rPr>
          <w:color w:val="0D0D0D"/>
        </w:rPr>
        <w:t xml:space="preserve"> header field</w:t>
      </w:r>
      <w:r w:rsidRPr="00481D2D">
        <w:rPr>
          <w:rFonts w:hint="eastAsia"/>
          <w:color w:val="0D0D0D"/>
          <w:lang w:eastAsia="ja-JP"/>
        </w:rPr>
        <w:t xml:space="preserve"> is included in the </w:t>
      </w:r>
      <w:r w:rsidRPr="00481D2D">
        <w:rPr>
          <w:color w:val="0D0D0D"/>
          <w:lang w:eastAsia="ja-JP"/>
        </w:rPr>
        <w:t>incoming</w:t>
      </w:r>
      <w:r w:rsidRPr="00481D2D">
        <w:rPr>
          <w:rFonts w:hint="eastAsia"/>
          <w:color w:val="0D0D0D"/>
          <w:lang w:eastAsia="ja-JP"/>
        </w:rPr>
        <w:t xml:space="preserve"> request, and </w:t>
      </w:r>
      <w:r w:rsidRPr="00481D2D">
        <w:t>the P-CSCF has no binding for the identity in the Request-</w:t>
      </w:r>
      <w:smartTag w:uri="urn:schemas-microsoft-com:office:smarttags" w:element="stockticker">
        <w:r w:rsidRPr="00481D2D">
          <w:t>URI</w:t>
        </w:r>
      </w:smartTag>
      <w:r w:rsidRPr="00481D2D">
        <w:t xml:space="preserve">, </w:t>
      </w:r>
      <w:r w:rsidRPr="00481D2D">
        <w:rPr>
          <w:rFonts w:hint="eastAsia"/>
          <w:lang w:eastAsia="ja-JP"/>
        </w:rPr>
        <w:t>the P-CSCF shall:</w:t>
      </w:r>
    </w:p>
    <w:p w14:paraId="7EA24C59" w14:textId="77777777" w:rsidR="00892C4E" w:rsidRPr="00481D2D" w:rsidRDefault="00892C4E" w:rsidP="00BF62FD">
      <w:pPr>
        <w:pStyle w:val="B1"/>
      </w:pPr>
      <w:r w:rsidRPr="00481D2D">
        <w:t>-</w:t>
      </w:r>
      <w:r w:rsidRPr="00481D2D">
        <w:tab/>
        <w:t>initiate the PCRF based P-CSCF restoration procedur</w:t>
      </w:r>
      <w:r w:rsidRPr="00481D2D">
        <w:rPr>
          <w:rFonts w:hint="eastAsia"/>
        </w:rPr>
        <w:t xml:space="preserve">e </w:t>
      </w:r>
      <w:r w:rsidRPr="00481D2D">
        <w:t>as specified in 3GPP TS 23.</w:t>
      </w:r>
      <w:r w:rsidRPr="00481D2D">
        <w:rPr>
          <w:rFonts w:hint="eastAsia"/>
        </w:rPr>
        <w:t>380</w:t>
      </w:r>
      <w:r w:rsidRPr="00481D2D">
        <w:t> [</w:t>
      </w:r>
      <w:r w:rsidRPr="00481D2D">
        <w:rPr>
          <w:rFonts w:hint="eastAsia"/>
        </w:rPr>
        <w:t>7D</w:t>
      </w:r>
      <w:r w:rsidRPr="00481D2D">
        <w:t xml:space="preserve">] using the </w:t>
      </w:r>
      <w:smartTag w:uri="urn:schemas-microsoft-com:office:smarttags" w:element="stockticker">
        <w:r w:rsidRPr="00481D2D">
          <w:t>IMSI</w:t>
        </w:r>
      </w:smartTag>
      <w:r w:rsidRPr="00481D2D">
        <w:t xml:space="preserve"> value contained in the </w:t>
      </w:r>
      <w:r w:rsidRPr="00481D2D">
        <w:rPr>
          <w:rFonts w:hint="eastAsia"/>
        </w:rPr>
        <w:t>Restoration-Info</w:t>
      </w:r>
      <w:r w:rsidRPr="00481D2D">
        <w:t xml:space="preserve"> header field</w:t>
      </w:r>
      <w:r w:rsidRPr="00481D2D">
        <w:rPr>
          <w:rFonts w:hint="eastAsia"/>
        </w:rPr>
        <w:t>; and</w:t>
      </w:r>
    </w:p>
    <w:p w14:paraId="3357FCCD" w14:textId="77777777" w:rsidR="00892C4E" w:rsidRPr="00481D2D" w:rsidRDefault="00892C4E" w:rsidP="00570F12">
      <w:pPr>
        <w:pStyle w:val="B1"/>
      </w:pPr>
      <w:r w:rsidRPr="00481D2D">
        <w:t>-</w:t>
      </w:r>
      <w:r w:rsidRPr="00481D2D">
        <w:tab/>
        <w:t>reject the request with a 404 (Not Found) response</w:t>
      </w:r>
      <w:r w:rsidRPr="00481D2D">
        <w:rPr>
          <w:rFonts w:hint="eastAsia"/>
        </w:rPr>
        <w:t>.</w:t>
      </w:r>
    </w:p>
    <w:p w14:paraId="518A11B9" w14:textId="77777777" w:rsidR="00BA2682" w:rsidRPr="00481D2D" w:rsidRDefault="00BA2682" w:rsidP="00BA2682">
      <w:pPr>
        <w:rPr>
          <w:color w:val="0D0D0D"/>
          <w:lang w:eastAsia="ja-JP"/>
        </w:rPr>
      </w:pPr>
      <w:r w:rsidRPr="00481D2D">
        <w:rPr>
          <w:color w:val="0D0D0D"/>
        </w:rPr>
        <w:t>If the P-CSCF supports PCRF based P-CSCF restoration procedures, the P-CSCF shall</w:t>
      </w:r>
      <w:r w:rsidRPr="00481D2D">
        <w:rPr>
          <w:rFonts w:hint="eastAsia"/>
          <w:color w:val="0D0D0D"/>
          <w:lang w:eastAsia="ja-JP"/>
        </w:rPr>
        <w:t xml:space="preserve"> rem</w:t>
      </w:r>
      <w:r w:rsidRPr="00481D2D">
        <w:rPr>
          <w:color w:val="0D0D0D"/>
        </w:rPr>
        <w:t xml:space="preserve">ove the </w:t>
      </w:r>
      <w:r w:rsidR="00892C4E" w:rsidRPr="00481D2D">
        <w:rPr>
          <w:rFonts w:hint="eastAsia"/>
          <w:color w:val="0D0D0D"/>
          <w:lang w:eastAsia="ja-JP"/>
        </w:rPr>
        <w:t>Restoration-Info</w:t>
      </w:r>
      <w:r w:rsidR="00892C4E" w:rsidRPr="00481D2D">
        <w:rPr>
          <w:color w:val="0D0D0D"/>
        </w:rPr>
        <w:t xml:space="preserve"> header field</w:t>
      </w:r>
      <w:r w:rsidRPr="00481D2D">
        <w:rPr>
          <w:color w:val="0D0D0D"/>
        </w:rPr>
        <w:t>, if included in the incoming request</w:t>
      </w:r>
      <w:r w:rsidRPr="00481D2D">
        <w:rPr>
          <w:rFonts w:hint="eastAsia"/>
          <w:color w:val="0D0D0D"/>
          <w:lang w:eastAsia="ja-JP"/>
        </w:rPr>
        <w:t>.</w:t>
      </w:r>
    </w:p>
    <w:p w14:paraId="38D6CA76" w14:textId="77777777" w:rsidR="00D552E3" w:rsidRPr="00481D2D" w:rsidRDefault="00D552E3" w:rsidP="00D552E3">
      <w:r w:rsidRPr="00481D2D">
        <w:t>If the serving network supports HSS based P-CSCF restoration procedures and the P-CSCF has no binding for the identity in the Request-</w:t>
      </w:r>
      <w:smartTag w:uri="urn:schemas-microsoft-com:office:smarttags" w:element="stockticker">
        <w:r w:rsidRPr="00481D2D">
          <w:t>URI</w:t>
        </w:r>
      </w:smartTag>
      <w:r w:rsidRPr="00481D2D">
        <w:t>, the P-CSCF shall reject the request with a 404 (Not Found) response.</w:t>
      </w:r>
    </w:p>
    <w:p w14:paraId="2321EC0F" w14:textId="77777777" w:rsidR="004176C8" w:rsidRPr="00481D2D" w:rsidRDefault="004176C8" w:rsidP="004176C8">
      <w:pPr>
        <w:spacing w:beforeAutospacing="1" w:after="100" w:afterAutospacing="1"/>
        <w:rPr>
          <w:lang w:eastAsia="ja-JP"/>
        </w:rPr>
      </w:pPr>
      <w:r w:rsidRPr="00481D2D">
        <w:rPr>
          <w:lang w:eastAsia="ja-JP"/>
        </w:rPr>
        <w:t xml:space="preserve">If the </w:t>
      </w:r>
      <w:r w:rsidRPr="00481D2D">
        <w:t xml:space="preserve">user-related policies provisioned to the P-CSCF (see subclause 5.2.1) do not indicate </w:t>
      </w:r>
      <w:r w:rsidRPr="00481D2D">
        <w:rPr>
          <w:rFonts w:hint="eastAsia"/>
          <w:lang w:eastAsia="ja-JP"/>
        </w:rPr>
        <w:t xml:space="preserve">that </w:t>
      </w:r>
      <w:r w:rsidRPr="00481D2D">
        <w:t>the served UE is authorized to send early media, the P-CSCF shall not allow media flows in f</w:t>
      </w:r>
      <w:r w:rsidRPr="00481D2D">
        <w:rPr>
          <w:lang w:eastAsia="ja-JP"/>
        </w:rPr>
        <w:t>orward and backward direction before the 200 (OK) response to the initial INVITE is received</w:t>
      </w:r>
      <w:r w:rsidRPr="00481D2D">
        <w:rPr>
          <w:rFonts w:hint="eastAsia"/>
          <w:lang w:eastAsia="ja-JP"/>
        </w:rPr>
        <w:t>. B</w:t>
      </w:r>
      <w:r w:rsidRPr="00481D2D">
        <w:rPr>
          <w:lang w:eastAsia="ja-JP"/>
        </w:rPr>
        <w:t xml:space="preserve">ased on operator policy the P-CSCF </w:t>
      </w:r>
      <w:r w:rsidRPr="00481D2D">
        <w:rPr>
          <w:rFonts w:hint="eastAsia"/>
          <w:lang w:eastAsia="ja-JP"/>
        </w:rPr>
        <w:t>shall</w:t>
      </w:r>
      <w:r w:rsidRPr="00481D2D">
        <w:rPr>
          <w:lang w:eastAsia="ja-JP"/>
        </w:rPr>
        <w:t xml:space="preserve"> either remove the P-Early-Media header field or replace the value of the P-Early-Media header field with "inactive", if received</w:t>
      </w:r>
      <w:r w:rsidRPr="00481D2D">
        <w:rPr>
          <w:rFonts w:hint="eastAsia"/>
          <w:lang w:eastAsia="ja-JP"/>
        </w:rPr>
        <w:t xml:space="preserve"> </w:t>
      </w:r>
      <w:r w:rsidRPr="00481D2D">
        <w:rPr>
          <w:lang w:eastAsia="ja-JP"/>
        </w:rPr>
        <w:t>from the terminating UE.</w:t>
      </w:r>
    </w:p>
    <w:p w14:paraId="6769B119" w14:textId="77777777" w:rsidR="004176C8" w:rsidRPr="00481D2D" w:rsidRDefault="004176C8" w:rsidP="004176C8">
      <w:pPr>
        <w:rPr>
          <w:lang w:eastAsia="ja-JP"/>
        </w:rPr>
      </w:pPr>
      <w:r w:rsidRPr="00481D2D">
        <w:rPr>
          <w:lang w:eastAsia="ja-JP"/>
        </w:rPr>
        <w:t xml:space="preserve">If the user-related policies </w:t>
      </w:r>
      <w:r w:rsidRPr="00481D2D">
        <w:t xml:space="preserve">provisioned to the P-CSCF (see subclause 5.2.1) indicate that the served UE is authorized to send early media, the P-CSCF shall not remove </w:t>
      </w:r>
      <w:r w:rsidRPr="00481D2D">
        <w:rPr>
          <w:rFonts w:hint="eastAsia"/>
          <w:lang w:eastAsia="ja-JP"/>
        </w:rPr>
        <w:t xml:space="preserve">or modify </w:t>
      </w:r>
      <w:r w:rsidRPr="00481D2D">
        <w:t>the P-Early-Media header field if received in an UPDATE request.</w:t>
      </w:r>
    </w:p>
    <w:p w14:paraId="5CBBE805" w14:textId="77777777" w:rsidR="0085202E" w:rsidRPr="00481D2D" w:rsidRDefault="0085202E" w:rsidP="005D46C4">
      <w:pPr>
        <w:pStyle w:val="Heading5"/>
      </w:pPr>
      <w:bookmarkStart w:id="251" w:name="_Toc132018492"/>
      <w:r w:rsidRPr="00481D2D">
        <w:t>5.2.6.4.2</w:t>
      </w:r>
      <w:r w:rsidRPr="00481D2D">
        <w:tab/>
        <w:t>General for all responses</w:t>
      </w:r>
      <w:bookmarkEnd w:id="251"/>
    </w:p>
    <w:p w14:paraId="2FC0DCC9" w14:textId="77777777" w:rsidR="000B46B6" w:rsidRPr="00481D2D" w:rsidRDefault="002F39FD" w:rsidP="002F39FD">
      <w:r w:rsidRPr="00481D2D">
        <w:rPr>
          <w:rFonts w:eastAsia="MS Mincho"/>
        </w:rPr>
        <w:t>When the P-CSCF receives, destined for the UE,</w:t>
      </w:r>
      <w:r w:rsidRPr="00481D2D">
        <w:t xml:space="preserve"> a response sent on a dialog for which logging of signalling is in progress, the P-CSCF shall check whether a trigger for stopping logging of SIP signalling has occurred, as described in </w:t>
      </w:r>
      <w:r w:rsidR="000C585F" w:rsidRPr="00481D2D">
        <w:t>RFC 8497</w:t>
      </w:r>
      <w:r w:rsidRPr="00481D2D">
        <w:t> </w:t>
      </w:r>
      <w:r w:rsidR="00DB2843" w:rsidRPr="00481D2D">
        <w:t>[140</w:t>
      </w:r>
      <w:r w:rsidRPr="00481D2D">
        <w:t>]</w:t>
      </w:r>
      <w:r w:rsidR="000C585F" w:rsidRPr="00481D2D">
        <w:rPr>
          <w:rFonts w:eastAsia="MS Mincho"/>
        </w:rPr>
        <w:t xml:space="preserve"> and configured in the trace management object defined in 3GPP TS 24.323 [8K]</w:t>
      </w:r>
      <w:r w:rsidRPr="00481D2D">
        <w:t xml:space="preserve">. If a stop trigger event has occurred then the P-CSCF shall stop </w:t>
      </w:r>
      <w:r w:rsidR="0050676A" w:rsidRPr="00481D2D">
        <w:t>treating the dialog as one for which logging of signalling is in progress</w:t>
      </w:r>
      <w:r w:rsidRPr="00481D2D">
        <w:t xml:space="preserve">, else the P-CSCF shall </w:t>
      </w:r>
      <w:r w:rsidR="0050676A" w:rsidRPr="00481D2D">
        <w:t xml:space="preserve">append a "logm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14:paraId="14E2E41D" w14:textId="77777777" w:rsidR="003E42EB" w:rsidRPr="00481D2D" w:rsidRDefault="003E42EB" w:rsidP="003E42EB">
      <w:pPr>
        <w:spacing w:beforeAutospacing="1" w:after="100" w:afterAutospacing="1"/>
        <w:rPr>
          <w:lang w:eastAsia="ja-JP"/>
        </w:rPr>
      </w:pPr>
      <w:r w:rsidRPr="00481D2D">
        <w:rPr>
          <w:lang w:eastAsia="ja-JP"/>
        </w:rPr>
        <w:t xml:space="preserve">If the </w:t>
      </w:r>
      <w:r w:rsidRPr="00481D2D">
        <w:t xml:space="preserve">user-related policies provisioned to the P-CSCF (see subclause 5.2.1) do not indicate </w:t>
      </w:r>
      <w:r w:rsidRPr="00481D2D">
        <w:rPr>
          <w:rFonts w:hint="eastAsia"/>
          <w:lang w:eastAsia="ja-JP"/>
        </w:rPr>
        <w:t xml:space="preserve">that </w:t>
      </w:r>
      <w:r w:rsidRPr="00481D2D">
        <w:t>the served UE is authorized to send early media, the P-CSCF shall not allow media flows in f</w:t>
      </w:r>
      <w:r w:rsidRPr="00481D2D">
        <w:rPr>
          <w:lang w:eastAsia="ja-JP"/>
        </w:rPr>
        <w:t>orward and backward direction before the 200 (OK) response to the initial INVITE is received</w:t>
      </w:r>
      <w:r w:rsidRPr="00481D2D">
        <w:rPr>
          <w:rFonts w:hint="eastAsia"/>
          <w:lang w:eastAsia="ja-JP"/>
        </w:rPr>
        <w:t>. B</w:t>
      </w:r>
      <w:r w:rsidRPr="00481D2D">
        <w:rPr>
          <w:lang w:eastAsia="ja-JP"/>
        </w:rPr>
        <w:t xml:space="preserve">ased on operator policy the P-CSCF </w:t>
      </w:r>
      <w:r w:rsidRPr="00481D2D">
        <w:rPr>
          <w:rFonts w:hint="eastAsia"/>
          <w:lang w:eastAsia="ja-JP"/>
        </w:rPr>
        <w:t>shall</w:t>
      </w:r>
      <w:r w:rsidRPr="00481D2D">
        <w:rPr>
          <w:lang w:eastAsia="ja-JP"/>
        </w:rPr>
        <w:t xml:space="preserve"> either remove the P-Early-Media header field or replace the value of the P-Early-Media header field with "inactive", if received from the terminating UE.</w:t>
      </w:r>
    </w:p>
    <w:p w14:paraId="5F55DEE3" w14:textId="77777777" w:rsidR="007A0851" w:rsidRPr="00481D2D" w:rsidRDefault="003E42EB" w:rsidP="007A0851">
      <w:r w:rsidRPr="00481D2D">
        <w:rPr>
          <w:lang w:eastAsia="ja-JP"/>
        </w:rPr>
        <w:t xml:space="preserve">If the user-related policies </w:t>
      </w:r>
      <w:r w:rsidRPr="00481D2D">
        <w:t xml:space="preserve">provisioned to the P-CSCF (see subclause 5.2.1) indicate that the served UE is authorized to send early media, the P-CSCF shall not remove </w:t>
      </w:r>
      <w:r w:rsidRPr="00481D2D">
        <w:rPr>
          <w:rFonts w:hint="eastAsia"/>
          <w:lang w:eastAsia="ja-JP"/>
        </w:rPr>
        <w:t xml:space="preserve">or modify </w:t>
      </w:r>
      <w:r w:rsidRPr="00481D2D">
        <w:t>the P-Early-Media header field if received in a 18x provisional response.</w:t>
      </w:r>
    </w:p>
    <w:p w14:paraId="7C5486B3" w14:textId="77777777" w:rsidR="0085202E" w:rsidRPr="00481D2D" w:rsidRDefault="0085202E" w:rsidP="005D46C4">
      <w:pPr>
        <w:pStyle w:val="Heading5"/>
      </w:pPr>
      <w:bookmarkStart w:id="252" w:name="_Toc132018493"/>
      <w:r w:rsidRPr="00481D2D">
        <w:t>5.2.6.4.3</w:t>
      </w:r>
      <w:r w:rsidRPr="00481D2D">
        <w:tab/>
        <w:t>Initial request for a dialog</w:t>
      </w:r>
      <w:bookmarkEnd w:id="252"/>
    </w:p>
    <w:p w14:paraId="51C071DE" w14:textId="77777777" w:rsidR="00897956" w:rsidRPr="00481D2D" w:rsidRDefault="00897956" w:rsidP="005D46C4">
      <w:r w:rsidRPr="00481D2D">
        <w:t>When the P-CSCF receives, destined for the UE, an initial request for a dialog, prior to forwarding the request, the P-CSCF shall:</w:t>
      </w:r>
    </w:p>
    <w:p w14:paraId="5EDD40C4" w14:textId="77777777" w:rsidR="00A54D34" w:rsidRPr="00481D2D" w:rsidRDefault="0007419A" w:rsidP="00B17DFF">
      <w:pPr>
        <w:pStyle w:val="B1"/>
      </w:pPr>
      <w:r w:rsidRPr="00481D2D">
        <w:t>1</w:t>
      </w:r>
      <w:r w:rsidR="00A54D34" w:rsidRPr="00481D2D">
        <w:t>)</w:t>
      </w:r>
      <w:r w:rsidR="00A54D34" w:rsidRPr="00481D2D">
        <w:tab/>
        <w:t>if an indication has been received from the PCRF that the signalling bearer to the UE is lost, and has not recovered, reject the request by sending 50</w:t>
      </w:r>
      <w:r w:rsidR="00B17DFF" w:rsidRPr="00481D2D">
        <w:t>0</w:t>
      </w:r>
      <w:r w:rsidR="00A54D34" w:rsidRPr="00481D2D">
        <w:t xml:space="preserve"> (</w:t>
      </w:r>
      <w:r w:rsidR="00B17DFF" w:rsidRPr="00481D2D">
        <w:t>Server Internal Error</w:t>
      </w:r>
      <w:r w:rsidR="00A54D34" w:rsidRPr="00481D2D">
        <w:t>) response;</w:t>
      </w:r>
    </w:p>
    <w:p w14:paraId="690A875A" w14:textId="77777777" w:rsidR="00A54D34" w:rsidRPr="00481D2D" w:rsidRDefault="00A54D34" w:rsidP="00A54D34">
      <w:pPr>
        <w:pStyle w:val="NO"/>
      </w:pPr>
      <w:r w:rsidRPr="00481D2D">
        <w:t>NOTE 1:</w:t>
      </w:r>
      <w:r w:rsidRPr="00481D2D">
        <w:tab/>
        <w:t>The signalling bearer can be considered as recovered by the P-CSCF when the registration timer expires in P</w:t>
      </w:r>
      <w:r w:rsidR="00A01B5B" w:rsidRPr="00481D2D">
        <w:t>-</w:t>
      </w:r>
      <w:r w:rsidRPr="00481D2D">
        <w:t>CSCF</w:t>
      </w:r>
      <w:r w:rsidR="00A01B5B" w:rsidRPr="00481D2D">
        <w:t xml:space="preserve"> </w:t>
      </w:r>
      <w:r w:rsidRPr="00481D2D">
        <w:t xml:space="preserve">and the user is de-registered from </w:t>
      </w:r>
      <w:r w:rsidR="00F8738C" w:rsidRPr="00481D2D">
        <w:t>the IM CN subsystem</w:t>
      </w:r>
      <w:r w:rsidRPr="00481D2D">
        <w:t>, a new REGISTER request from the UE is received providing an indication to the P</w:t>
      </w:r>
      <w:r w:rsidR="00A01B5B" w:rsidRPr="00481D2D">
        <w:t>-</w:t>
      </w:r>
      <w:r w:rsidRPr="00481D2D">
        <w:t>CSCF that the signalling bearer to that user has become available or</w:t>
      </w:r>
      <w:r w:rsidR="00A01B5B" w:rsidRPr="00481D2D">
        <w:t xml:space="preserve"> </w:t>
      </w:r>
      <w:r w:rsidRPr="00481D2D">
        <w:t>a P-CSCF implementation dependent function which discovers that the signalling bearer is available to the UE.</w:t>
      </w:r>
    </w:p>
    <w:p w14:paraId="53F773F7" w14:textId="77777777" w:rsidR="00DB6F0F" w:rsidRPr="00481D2D" w:rsidRDefault="00DB6F0F" w:rsidP="00DB6F0F">
      <w:pPr>
        <w:pStyle w:val="NO"/>
      </w:pPr>
      <w:r w:rsidRPr="00481D2D">
        <w:t>NOTE 2:</w:t>
      </w:r>
      <w:r w:rsidRPr="00481D2D">
        <w:tab/>
        <w:t>The Retry-After header field value is set based on operator policy.</w:t>
      </w:r>
    </w:p>
    <w:p w14:paraId="5728B6A0" w14:textId="77777777" w:rsidR="00897956" w:rsidRPr="00481D2D" w:rsidRDefault="0007419A">
      <w:pPr>
        <w:pStyle w:val="B1"/>
      </w:pPr>
      <w:r w:rsidRPr="00481D2D">
        <w:t>2</w:t>
      </w:r>
      <w:r w:rsidR="00897956" w:rsidRPr="00481D2D">
        <w:t>)</w:t>
      </w:r>
      <w:r w:rsidR="00897956" w:rsidRPr="00481D2D">
        <w:tab/>
        <w:t xml:space="preserve">convert the list of Record-Route header </w:t>
      </w:r>
      <w:r w:rsidR="003C60FD" w:rsidRPr="00481D2D">
        <w:t xml:space="preserve">field </w:t>
      </w:r>
      <w:r w:rsidR="00897956" w:rsidRPr="00481D2D">
        <w:t xml:space="preserve">values into a list of Route header </w:t>
      </w:r>
      <w:r w:rsidR="003C60FD" w:rsidRPr="00481D2D">
        <w:t xml:space="preserve">field </w:t>
      </w:r>
      <w:r w:rsidR="00897956" w:rsidRPr="00481D2D">
        <w:t>values and save this list of Route header</w:t>
      </w:r>
      <w:r w:rsidR="003C60FD" w:rsidRPr="00481D2D">
        <w:t xml:space="preserve"> field</w:t>
      </w:r>
      <w:r w:rsidR="00897956" w:rsidRPr="00481D2D">
        <w:t>s;</w:t>
      </w:r>
    </w:p>
    <w:p w14:paraId="4FF3078B" w14:textId="77777777" w:rsidR="00897956" w:rsidRPr="00481D2D" w:rsidRDefault="0007419A">
      <w:pPr>
        <w:pStyle w:val="B1"/>
      </w:pPr>
      <w:r w:rsidRPr="00481D2D">
        <w:t>3</w:t>
      </w:r>
      <w:r w:rsidR="00897956" w:rsidRPr="00481D2D">
        <w:t>)</w:t>
      </w:r>
      <w:r w:rsidR="00897956" w:rsidRPr="00481D2D">
        <w:tab/>
        <w:t>if the request is an INVITE request, save a copy of the Contact, CSeq and Record-Route header field values received in the request such that the P-CSCF is able to release the session if needed;</w:t>
      </w:r>
    </w:p>
    <w:p w14:paraId="39753D28" w14:textId="77777777" w:rsidR="00897956" w:rsidRPr="00481D2D" w:rsidRDefault="0007419A">
      <w:pPr>
        <w:pStyle w:val="B1"/>
      </w:pPr>
      <w:r w:rsidRPr="00481D2D">
        <w:t>4</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SIP </w:t>
      </w:r>
      <w:smartTag w:uri="urn:schemas-microsoft-com:office:smarttags" w:element="stockticker">
        <w:r w:rsidR="00897956" w:rsidRPr="00481D2D">
          <w:t>URI</w:t>
        </w:r>
      </w:smartTag>
      <w:r w:rsidR="00897956" w:rsidRPr="00481D2D">
        <w:t xml:space="preserve"> to the top of the list of Record-Route header</w:t>
      </w:r>
      <w:r w:rsidR="003C60FD" w:rsidRPr="00481D2D">
        <w:t xml:space="preserve"> field</w:t>
      </w:r>
      <w:r w:rsidR="00897956" w:rsidRPr="00481D2D">
        <w:t xml:space="preserve">s and save the list, build the P-CSCF SIP </w:t>
      </w:r>
      <w:smartTag w:uri="urn:schemas-microsoft-com:office:smarttags" w:element="stockticker">
        <w:r w:rsidR="00897956" w:rsidRPr="00481D2D">
          <w:t>URI</w:t>
        </w:r>
      </w:smartTag>
      <w:r w:rsidR="00897956" w:rsidRPr="00481D2D">
        <w:t xml:space="preserve">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61B80351"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6B6427D2" w14:textId="77777777" w:rsidR="00897956" w:rsidRPr="00481D2D" w:rsidRDefault="00897956">
      <w:pPr>
        <w:pStyle w:val="B2"/>
      </w:pPr>
      <w:r w:rsidRPr="00481D2D">
        <w:t>b)</w:t>
      </w:r>
      <w:r w:rsidRPr="00481D2D">
        <w:tab/>
        <w:t xml:space="preserve">the P-CSCF IP address of the security association </w:t>
      </w:r>
      <w:r w:rsidR="00FA4497" w:rsidRPr="00481D2D">
        <w:t xml:space="preserve">or </w:t>
      </w:r>
      <w:smartTag w:uri="urn:schemas-microsoft-com:office:smarttags" w:element="stockticker">
        <w:r w:rsidR="00FA4497" w:rsidRPr="00481D2D">
          <w:t>TLS</w:t>
        </w:r>
      </w:smartTag>
      <w:r w:rsidR="00FA4497" w:rsidRPr="00481D2D">
        <w:t xml:space="preserve"> session </w:t>
      </w:r>
      <w:r w:rsidRPr="00481D2D">
        <w:t>established from the UE to the P-CSCF;</w:t>
      </w:r>
    </w:p>
    <w:p w14:paraId="7C58849E" w14:textId="77777777" w:rsidR="00D01037" w:rsidRPr="00481D2D" w:rsidRDefault="00FA4497" w:rsidP="00D01037">
      <w:pPr>
        <w:pStyle w:val="B1"/>
      </w:pPr>
      <w:r w:rsidRPr="00481D2D">
        <w:t>5</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 xml:space="preserve">is used, when adding its own SIP </w:t>
      </w:r>
      <w:smartTag w:uri="urn:schemas-microsoft-com:office:smarttags" w:element="stockticker">
        <w:r w:rsidR="00D01037" w:rsidRPr="00481D2D">
          <w:t>URI</w:t>
        </w:r>
      </w:smartTag>
      <w:r w:rsidR="00D01037" w:rsidRPr="00481D2D">
        <w:t xml:space="preserve"> to the top of the list of Record-Route header</w:t>
      </w:r>
      <w:r w:rsidR="003C60FD" w:rsidRPr="00481D2D">
        <w:t xml:space="preserve"> field</w:t>
      </w:r>
      <w:r w:rsidR="00D01037" w:rsidRPr="00481D2D">
        <w:t xml:space="preserve">s and saving the list, build the P-CSCF </w:t>
      </w:r>
      <w:smartTag w:uri="urn:schemas-microsoft-com:office:smarttags" w:element="stockticker">
        <w:r w:rsidR="00D01037" w:rsidRPr="00481D2D">
          <w:t>URI</w:t>
        </w:r>
      </w:smartTag>
      <w:r w:rsidR="00D01037" w:rsidRPr="00481D2D">
        <w:t xml:space="preserve"> in a format that contains an unprotected server port number where the P-CSCF expects subsequent requests from the UE;</w:t>
      </w:r>
    </w:p>
    <w:p w14:paraId="6AE49FCD" w14:textId="77777777" w:rsidR="00897956" w:rsidRPr="00481D2D" w:rsidRDefault="00FA4497">
      <w:pPr>
        <w:pStyle w:val="B1"/>
      </w:pPr>
      <w:r w:rsidRPr="00481D2D">
        <w:t>6</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address to the top of the received list of Via header </w:t>
      </w:r>
      <w:r w:rsidR="003C60FD" w:rsidRPr="00481D2D">
        <w:t xml:space="preserve">fields </w:t>
      </w:r>
      <w:r w:rsidR="00897956" w:rsidRPr="00481D2D">
        <w:t xml:space="preserve">and save the list, build the P-CSCF Via header </w:t>
      </w:r>
      <w:r w:rsidR="003C60FD" w:rsidRPr="00481D2D">
        <w:t xml:space="preserve">field </w:t>
      </w:r>
      <w:r w:rsidR="00897956" w:rsidRPr="00481D2D">
        <w:t xml:space="preserve">entry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5FD365CB"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4BF5135B"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13F47882" w14:textId="77777777" w:rsidR="00897956" w:rsidRPr="00481D2D" w:rsidRDefault="00897956">
      <w:pPr>
        <w:pStyle w:val="NO"/>
      </w:pPr>
      <w:r w:rsidRPr="00481D2D">
        <w:t>NOTE </w:t>
      </w:r>
      <w:r w:rsidR="00DB6F0F" w:rsidRPr="00481D2D">
        <w:t>3</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24BFBCAA" w14:textId="77777777" w:rsidR="00D01037" w:rsidRPr="00481D2D" w:rsidRDefault="00B97188" w:rsidP="00D01037">
      <w:pPr>
        <w:pStyle w:val="B1"/>
      </w:pPr>
      <w:r w:rsidRPr="00481D2D">
        <w:t>7</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thentication</w:t>
      </w:r>
      <w:r w:rsidR="00981781" w:rsidRPr="00481D2D">
        <w:t xml:space="preserve"> </w:t>
      </w:r>
      <w:r w:rsidR="00D01037" w:rsidRPr="00481D2D">
        <w:t>is used, when adding its own address to the top of the received list of Via header</w:t>
      </w:r>
      <w:r w:rsidR="003C60FD" w:rsidRPr="00481D2D">
        <w:t xml:space="preserve"> field</w:t>
      </w:r>
      <w:r w:rsidR="00D01037" w:rsidRPr="00481D2D">
        <w:t xml:space="preserve">s and saving the list, build the P-CSCF Via header </w:t>
      </w:r>
      <w:r w:rsidR="003C60FD" w:rsidRPr="00481D2D">
        <w:t xml:space="preserve">field </w:t>
      </w:r>
      <w:r w:rsidR="00D01037" w:rsidRPr="00481D2D">
        <w:t>entry in a format that contains an unprotected server port number where the P-CSCF expects responses to the current request from the UE;</w:t>
      </w:r>
    </w:p>
    <w:p w14:paraId="6AB58A64" w14:textId="77777777" w:rsidR="003C138A" w:rsidRPr="00481D2D" w:rsidRDefault="003C138A" w:rsidP="003C138A">
      <w:pPr>
        <w:pStyle w:val="B1"/>
      </w:pPr>
      <w:r w:rsidRPr="00481D2D">
        <w:t>7A)</w:t>
      </w:r>
      <w:r w:rsidRPr="00481D2D">
        <w:tab/>
        <w:t xml:space="preserve">if the recipient of the request is understood from information saved during registration </w:t>
      </w:r>
      <w:r w:rsidR="00D63338" w:rsidRPr="00481D2D">
        <w:t xml:space="preserve">or from configuration </w:t>
      </w:r>
      <w:r w:rsidRPr="00481D2D">
        <w:t xml:space="preserve">to always send and receive private network traffic from this source, remove the P-Private-Network-Indication header </w:t>
      </w:r>
      <w:r w:rsidR="009F3226" w:rsidRPr="00481D2D">
        <w:t xml:space="preserve">field </w:t>
      </w:r>
      <w:r w:rsidRPr="00481D2D">
        <w:t>containing the domain name associated with that saved information;</w:t>
      </w:r>
    </w:p>
    <w:p w14:paraId="518B06DA" w14:textId="77777777" w:rsidR="00897956" w:rsidRPr="00481D2D" w:rsidRDefault="00B97188">
      <w:pPr>
        <w:pStyle w:val="B1"/>
      </w:pPr>
      <w:r w:rsidRPr="00481D2D">
        <w:t>8</w:t>
      </w:r>
      <w:r w:rsidR="00897956" w:rsidRPr="00481D2D">
        <w:t>)</w:t>
      </w:r>
      <w:r w:rsidR="00897956" w:rsidRPr="00481D2D">
        <w:tab/>
        <w:t>store the values received in the P-Charging-Function-Addresses header</w:t>
      </w:r>
      <w:r w:rsidR="003C60FD" w:rsidRPr="00481D2D">
        <w:t xml:space="preserve"> field</w:t>
      </w:r>
      <w:r w:rsidR="00897956" w:rsidRPr="00481D2D">
        <w:t>;</w:t>
      </w:r>
    </w:p>
    <w:p w14:paraId="5D92C1F2" w14:textId="77777777" w:rsidR="003B4D26" w:rsidRPr="00481D2D" w:rsidRDefault="00B97188" w:rsidP="003B4D26">
      <w:pPr>
        <w:pStyle w:val="B1"/>
      </w:pPr>
      <w:r w:rsidRPr="00481D2D">
        <w:t>9</w:t>
      </w:r>
      <w:r w:rsidR="00897956" w:rsidRPr="00481D2D">
        <w:t>)</w:t>
      </w:r>
      <w:r w:rsidR="00897956" w:rsidRPr="00481D2D">
        <w:tab/>
        <w:t xml:space="preserve">store the </w:t>
      </w:r>
      <w:r w:rsidR="003C60FD" w:rsidRPr="00481D2D">
        <w:t>"</w:t>
      </w:r>
      <w:r w:rsidR="00897956" w:rsidRPr="00481D2D">
        <w:t>icid</w:t>
      </w:r>
      <w:r w:rsidR="003C60FD" w:rsidRPr="00481D2D">
        <w:t>-value" header field</w:t>
      </w:r>
      <w:r w:rsidR="00897956" w:rsidRPr="00481D2D">
        <w:t xml:space="preserve"> parameter </w:t>
      </w:r>
      <w:r w:rsidR="006E24E1" w:rsidRPr="00481D2D">
        <w:t xml:space="preserve">and if present, the "orig-ioi" header field parameter </w:t>
      </w:r>
      <w:r w:rsidR="00897956" w:rsidRPr="00481D2D">
        <w:t>received in the P-Charging-Vector header</w:t>
      </w:r>
      <w:r w:rsidR="003C60FD" w:rsidRPr="00481D2D">
        <w:t xml:space="preserve"> field</w:t>
      </w:r>
      <w:r w:rsidR="00897956" w:rsidRPr="00481D2D">
        <w:t>;</w:t>
      </w:r>
    </w:p>
    <w:p w14:paraId="62273834" w14:textId="77777777" w:rsidR="000B46B6" w:rsidRPr="00481D2D" w:rsidRDefault="003B4D26" w:rsidP="003B4D26">
      <w:pPr>
        <w:pStyle w:val="B1"/>
      </w:pPr>
      <w:r w:rsidRPr="00481D2D">
        <w:t>10)</w:t>
      </w:r>
      <w:r w:rsidRPr="00481D2D">
        <w:tab/>
        <w:t>if the request contains</w:t>
      </w:r>
      <w:r w:rsidRPr="00481D2D" w:rsidDel="00B672CD">
        <w:t xml:space="preserve"> </w:t>
      </w:r>
      <w:r w:rsidRPr="00481D2D">
        <w:t>an "fe-identifier" header field parameter, based on local policy, store the content of the "fe-identifier" header field parameter of the P-Charging-Vector header field;</w:t>
      </w:r>
      <w:r w:rsidR="00897956" w:rsidRPr="00481D2D">
        <w:t xml:space="preserve"> and</w:t>
      </w:r>
    </w:p>
    <w:p w14:paraId="15A4142F" w14:textId="77777777" w:rsidR="00897956" w:rsidRPr="00481D2D" w:rsidRDefault="00B97188">
      <w:pPr>
        <w:pStyle w:val="B1"/>
      </w:pPr>
      <w:r w:rsidRPr="00481D2D">
        <w:t>1</w:t>
      </w:r>
      <w:r w:rsidR="003B4D26" w:rsidRPr="00481D2D">
        <w:t>1</w:t>
      </w:r>
      <w:r w:rsidR="00897956" w:rsidRPr="00481D2D">
        <w:t>)</w:t>
      </w:r>
      <w:r w:rsidR="00897956" w:rsidRPr="00481D2D">
        <w:tab/>
        <w:t>save a copy of the P-Called-Party-ID header</w:t>
      </w:r>
      <w:r w:rsidR="003C60FD" w:rsidRPr="00481D2D">
        <w:t xml:space="preserve"> field</w:t>
      </w:r>
      <w:r w:rsidR="00897956" w:rsidRPr="00481D2D">
        <w:t>;</w:t>
      </w:r>
    </w:p>
    <w:p w14:paraId="52A71B20" w14:textId="77777777" w:rsidR="00897956" w:rsidRPr="00481D2D" w:rsidRDefault="00897956" w:rsidP="00C751EA">
      <w:r w:rsidRPr="00481D2D">
        <w:t xml:space="preserve">before forwarding the request to the UE </w:t>
      </w:r>
      <w:r w:rsidR="00843657" w:rsidRPr="00481D2D">
        <w:t xml:space="preserve">either </w:t>
      </w:r>
      <w:r w:rsidRPr="00481D2D">
        <w:t>in accordance with the procedures of RFC 3261 [26]</w:t>
      </w:r>
      <w:r w:rsidR="00C751EA" w:rsidRPr="00481D2D">
        <w:t xml:space="preserve"> </w:t>
      </w:r>
      <w:r w:rsidR="00843657" w:rsidRPr="00481D2D">
        <w:t xml:space="preserve">or as specified in </w:t>
      </w:r>
      <w:r w:rsidR="001C77EE" w:rsidRPr="00481D2D">
        <w:t>RFC 5626</w:t>
      </w:r>
      <w:r w:rsidR="00C751EA" w:rsidRPr="00481D2D">
        <w:t> [92]</w:t>
      </w:r>
      <w:r w:rsidRPr="00481D2D">
        <w:t>.</w:t>
      </w:r>
    </w:p>
    <w:p w14:paraId="6FC88279" w14:textId="77777777" w:rsidR="00C120C5" w:rsidRPr="00481D2D" w:rsidRDefault="00C120C5" w:rsidP="00C120C5">
      <w:r w:rsidRPr="00481D2D">
        <w:t xml:space="preserve">If no security association exists between the P-CSCF and the UE performing the functions of an external attached network operating in static mode, the P-CSCF shall initiate a </w:t>
      </w:r>
      <w:smartTag w:uri="urn:schemas-microsoft-com:office:smarttags" w:element="stockticker">
        <w:r w:rsidRPr="00481D2D">
          <w:t>TLS</w:t>
        </w:r>
      </w:smartTag>
      <w:r w:rsidRPr="00481D2D">
        <w:t xml:space="preserve"> session towards the UE performing the functions of an external attached network operating in static mode before sending the initial request</w:t>
      </w:r>
      <w:r w:rsidR="002B6157" w:rsidRPr="00481D2D">
        <w:t xml:space="preserve"> in accordance with 3GPP TS 33.310 [19D]</w:t>
      </w:r>
      <w:r w:rsidRPr="00481D2D">
        <w:t>.</w:t>
      </w:r>
    </w:p>
    <w:p w14:paraId="7A4252B7" w14:textId="77777777" w:rsidR="00C120C5" w:rsidRPr="00481D2D" w:rsidRDefault="00C120C5" w:rsidP="00C120C5">
      <w:pPr>
        <w:pStyle w:val="NO"/>
      </w:pPr>
      <w:r w:rsidRPr="00481D2D">
        <w:t>NOTE 4:</w:t>
      </w:r>
      <w:r w:rsidRPr="00481D2D">
        <w:tab/>
        <w:t xml:space="preserve">The P-CSCF can identify that a call is directed to a UE performing the functions of an external attached network operating in static mode by evaluating the Route header field, the Request </w:t>
      </w:r>
      <w:smartTag w:uri="urn:schemas-microsoft-com:office:smarttags" w:element="stockticker">
        <w:r w:rsidRPr="00481D2D">
          <w:t>URI</w:t>
        </w:r>
      </w:smartTag>
      <w:r w:rsidRPr="00481D2D">
        <w:t xml:space="preserve"> or other means.</w:t>
      </w:r>
    </w:p>
    <w:p w14:paraId="5D6C32EF" w14:textId="77777777" w:rsidR="00C120C5" w:rsidRPr="00481D2D" w:rsidRDefault="00C120C5" w:rsidP="00C120C5">
      <w:r w:rsidRPr="00481D2D">
        <w:t xml:space="preserve">Once the </w:t>
      </w:r>
      <w:smartTag w:uri="urn:schemas-microsoft-com:office:smarttags" w:element="stockticker">
        <w:r w:rsidRPr="00481D2D">
          <w:t>TLS</w:t>
        </w:r>
      </w:smartTag>
      <w:r w:rsidRPr="00481D2D">
        <w:t xml:space="preserve"> session is set up (using the certificates) the P-CSCF shall send the initial request for dialog over the secure connection to the UE performing the functions of an external attached network operating in static mode.</w:t>
      </w:r>
    </w:p>
    <w:p w14:paraId="1AEAEFCA" w14:textId="77777777" w:rsidR="0085202E" w:rsidRPr="00481D2D" w:rsidRDefault="0085202E" w:rsidP="005D46C4">
      <w:pPr>
        <w:pStyle w:val="Heading5"/>
      </w:pPr>
      <w:bookmarkStart w:id="253" w:name="_Toc132018494"/>
      <w:r w:rsidRPr="00481D2D">
        <w:t>5.2.6.4.4</w:t>
      </w:r>
      <w:r w:rsidRPr="00481D2D">
        <w:tab/>
        <w:t>Responses to an initial request for a dialog</w:t>
      </w:r>
      <w:bookmarkEnd w:id="253"/>
    </w:p>
    <w:p w14:paraId="41FDE09D" w14:textId="77777777" w:rsidR="00897956" w:rsidRPr="00481D2D" w:rsidRDefault="00897956" w:rsidP="005D46C4">
      <w:r w:rsidRPr="00481D2D">
        <w:t>When the P-CSCF receives any 1xx or 2xx response to the above request, the P-CSCF shall:</w:t>
      </w:r>
    </w:p>
    <w:p w14:paraId="439EC4C5" w14:textId="77777777" w:rsidR="00180DA8" w:rsidRPr="00481D2D" w:rsidRDefault="00180DA8" w:rsidP="00180DA8">
      <w:pPr>
        <w:pStyle w:val="B1"/>
      </w:pPr>
      <w:r w:rsidRPr="00481D2D">
        <w:t>0A)</w:t>
      </w:r>
      <w:r w:rsidRPr="00481D2D">
        <w:tab/>
        <w:t xml:space="preserve">if the </w:t>
      </w:r>
      <w:r w:rsidR="00FA4B7D" w:rsidRPr="00481D2D">
        <w:t xml:space="preserve">response </w:t>
      </w:r>
      <w:r w:rsidRPr="00481D2D">
        <w:t xml:space="preserve">is originated from a UE which the P-CSCF </w:t>
      </w:r>
      <w:r w:rsidR="00FA4B7D" w:rsidRPr="00481D2D">
        <w:t>considers as privileged sender</w:t>
      </w:r>
      <w:r w:rsidR="00BF6285" w:rsidRPr="00481D2D">
        <w:t>,</w:t>
      </w:r>
      <w:r w:rsidR="00BF6285" w:rsidRPr="00481D2D" w:rsidDel="009E7D03">
        <w:t xml:space="preserve"> </w:t>
      </w:r>
      <w:r w:rsidR="00BF6285" w:rsidRPr="00481D2D">
        <w:t>remove any P-Preferred-Identity header field, and</w:t>
      </w:r>
      <w:r w:rsidR="00FA4B7D" w:rsidRPr="00481D2D" w:rsidDel="009E7D03">
        <w:t xml:space="preserve"> </w:t>
      </w:r>
      <w:r w:rsidRPr="00481D2D">
        <w:t>skip step 1) below;</w:t>
      </w:r>
    </w:p>
    <w:p w14:paraId="3CEF9C53" w14:textId="77777777" w:rsidR="00180DA8" w:rsidRPr="00481D2D" w:rsidRDefault="00180DA8" w:rsidP="00180DA8">
      <w:pPr>
        <w:pStyle w:val="NO"/>
      </w:pPr>
      <w:r w:rsidRPr="00481D2D">
        <w:t>NOTE:</w:t>
      </w:r>
      <w:r w:rsidRPr="00481D2D">
        <w:tab/>
        <w:t xml:space="preserve">The P-CSCF </w:t>
      </w:r>
      <w:r w:rsidR="00ED413D" w:rsidRPr="00481D2D">
        <w:t xml:space="preserve">determines </w:t>
      </w:r>
      <w:r w:rsidRPr="00481D2D">
        <w:t xml:space="preserve">if the UE is </w:t>
      </w:r>
      <w:r w:rsidR="00FA4B7D" w:rsidRPr="00481D2D">
        <w:t xml:space="preserve">considered privileged sender </w:t>
      </w:r>
      <w:r w:rsidR="00ED413D" w:rsidRPr="00481D2D">
        <w:t xml:space="preserve">using </w:t>
      </w:r>
      <w:r w:rsidR="00ED413D" w:rsidRPr="00481D2D" w:rsidDel="003005CB">
        <w:t>based on</w:t>
      </w:r>
      <w:r w:rsidR="00ED413D" w:rsidRPr="00481D2D">
        <w:t xml:space="preserve"> the user-related policies provisioned to the P-CSCF (see subclause 5.2.1)</w:t>
      </w:r>
      <w:r w:rsidRPr="00481D2D">
        <w:t>.</w:t>
      </w:r>
    </w:p>
    <w:p w14:paraId="4F4CDF10" w14:textId="77777777" w:rsidR="00897956" w:rsidRPr="00481D2D" w:rsidRDefault="00897956">
      <w:pPr>
        <w:pStyle w:val="B1"/>
      </w:pPr>
      <w:r w:rsidRPr="00481D2D">
        <w:t>1)</w:t>
      </w:r>
      <w:r w:rsidRPr="00481D2D">
        <w:tab/>
        <w:t xml:space="preserve">remove </w:t>
      </w:r>
      <w:r w:rsidR="00180DA8" w:rsidRPr="00481D2D">
        <w:t xml:space="preserve">any </w:t>
      </w:r>
      <w:r w:rsidRPr="00481D2D">
        <w:t>P-Preferred-Identity header</w:t>
      </w:r>
      <w:r w:rsidR="003C60FD" w:rsidRPr="00481D2D">
        <w:t xml:space="preserve"> field</w:t>
      </w:r>
      <w:r w:rsidR="00180DA8" w:rsidRPr="00481D2D">
        <w:t xml:space="preserve"> or P-Asserted-Identity header field</w:t>
      </w:r>
      <w:r w:rsidRPr="00481D2D">
        <w:t xml:space="preserve">, if present, and insert a P-Asserted-Identity header </w:t>
      </w:r>
      <w:r w:rsidR="003C60FD" w:rsidRPr="00481D2D">
        <w:t xml:space="preserve">field </w:t>
      </w:r>
      <w:r w:rsidRPr="00481D2D">
        <w:t xml:space="preserve">with the saved </w:t>
      </w:r>
      <w:r w:rsidR="002E48FD" w:rsidRPr="00481D2D">
        <w:t xml:space="preserve">public user identity </w:t>
      </w:r>
      <w:r w:rsidRPr="00481D2D">
        <w:t xml:space="preserve">from the P-Called-Party-ID header </w:t>
      </w:r>
      <w:r w:rsidR="003C60FD" w:rsidRPr="00481D2D">
        <w:t xml:space="preserve">field </w:t>
      </w:r>
      <w:r w:rsidRPr="00481D2D">
        <w:t>that was received in the request</w:t>
      </w:r>
      <w:r w:rsidR="00EB619A" w:rsidRPr="00481D2D">
        <w:t xml:space="preserve">, plus the display name if previously stored during registration, representing the </w:t>
      </w:r>
      <w:r w:rsidR="00FA4B7D" w:rsidRPr="00481D2D">
        <w:t xml:space="preserve">originator </w:t>
      </w:r>
      <w:r w:rsidR="00EB619A" w:rsidRPr="00481D2D">
        <w:t>of the response</w:t>
      </w:r>
      <w:r w:rsidRPr="00481D2D">
        <w:t>;</w:t>
      </w:r>
    </w:p>
    <w:p w14:paraId="53164A85" w14:textId="77777777" w:rsidR="00897956" w:rsidRPr="00481D2D" w:rsidRDefault="00897956">
      <w:pPr>
        <w:pStyle w:val="B1"/>
      </w:pPr>
      <w:r w:rsidRPr="00481D2D">
        <w:t>2)</w:t>
      </w:r>
      <w:r w:rsidRPr="00481D2D">
        <w:tab/>
        <w:t>verify that the list of Via header</w:t>
      </w:r>
      <w:r w:rsidR="003C60FD" w:rsidRPr="00481D2D">
        <w:t xml:space="preserve"> field</w:t>
      </w:r>
      <w:r w:rsidRPr="00481D2D">
        <w:t>s matches the saved list of Via header</w:t>
      </w:r>
      <w:r w:rsidR="003C60FD" w:rsidRPr="00481D2D">
        <w:t xml:space="preserve"> field</w:t>
      </w:r>
      <w:r w:rsidRPr="00481D2D">
        <w:t xml:space="preserve">s received in the request corresponding to the same dialog, including the P-CSCF </w:t>
      </w:r>
      <w:r w:rsidR="003C60FD" w:rsidRPr="00481D2D">
        <w:t xml:space="preserve">Via </w:t>
      </w:r>
      <w:r w:rsidRPr="00481D2D">
        <w:t xml:space="preserve">header </w:t>
      </w:r>
      <w:r w:rsidR="003C60FD" w:rsidRPr="00481D2D">
        <w:t xml:space="preserve">field </w:t>
      </w:r>
      <w:r w:rsidRPr="00481D2D">
        <w:t xml:space="preserve">value. This verification is done on a per Via header </w:t>
      </w:r>
      <w:r w:rsidR="003C60FD" w:rsidRPr="00481D2D">
        <w:t xml:space="preserve">field </w:t>
      </w:r>
      <w:r w:rsidRPr="00481D2D">
        <w:t>value basis, not as a whole string. If the verification fails, then the P-CSCF shall either:</w:t>
      </w:r>
    </w:p>
    <w:p w14:paraId="1935A4C3" w14:textId="77777777" w:rsidR="00897956" w:rsidRPr="00481D2D" w:rsidRDefault="00897956">
      <w:pPr>
        <w:pStyle w:val="B2"/>
      </w:pPr>
      <w:r w:rsidRPr="00481D2D">
        <w:t>a)</w:t>
      </w:r>
      <w:r w:rsidRPr="00481D2D">
        <w:tab/>
        <w:t>discard the response; or</w:t>
      </w:r>
    </w:p>
    <w:p w14:paraId="39FE9B84" w14:textId="77777777" w:rsidR="00897956" w:rsidRPr="00481D2D" w:rsidRDefault="00897956">
      <w:pPr>
        <w:pStyle w:val="B2"/>
      </w:pPr>
      <w:r w:rsidRPr="00481D2D">
        <w:t>b)</w:t>
      </w:r>
      <w:r w:rsidRPr="00481D2D">
        <w:tab/>
        <w:t xml:space="preserve">replace the Via header </w:t>
      </w:r>
      <w:r w:rsidR="003C60FD" w:rsidRPr="00481D2D">
        <w:t xml:space="preserve">field </w:t>
      </w:r>
      <w:r w:rsidRPr="00481D2D">
        <w:t>values with those received in the request;</w:t>
      </w:r>
    </w:p>
    <w:p w14:paraId="77A0E626" w14:textId="77777777" w:rsidR="008719D0" w:rsidRPr="00481D2D" w:rsidRDefault="00897956">
      <w:pPr>
        <w:pStyle w:val="B1"/>
      </w:pPr>
      <w:r w:rsidRPr="00481D2D">
        <w:t>3)</w:t>
      </w:r>
      <w:r w:rsidRPr="00481D2D">
        <w:tab/>
        <w:t xml:space="preserve">verify that the list of URIs received in the Record-Route header </w:t>
      </w:r>
      <w:r w:rsidR="003C60FD" w:rsidRPr="00481D2D">
        <w:t xml:space="preserve">field </w:t>
      </w:r>
      <w:r w:rsidRPr="00481D2D">
        <w:t xml:space="preserve">of the request corresponding to the same dialog is included, preserving the same order, as a subset of the Record-Route header </w:t>
      </w:r>
      <w:r w:rsidR="003C60FD" w:rsidRPr="00481D2D">
        <w:t xml:space="preserve">field </w:t>
      </w:r>
      <w:r w:rsidRPr="00481D2D">
        <w:t xml:space="preserve">list of this response. This verification is done on a per </w:t>
      </w:r>
      <w:smartTag w:uri="urn:schemas-microsoft-com:office:smarttags" w:element="stockticker">
        <w:r w:rsidRPr="00481D2D">
          <w:t>URI</w:t>
        </w:r>
      </w:smartTag>
      <w:r w:rsidRPr="00481D2D">
        <w:t xml:space="preserve"> basis, not as a whole string.</w:t>
      </w:r>
    </w:p>
    <w:p w14:paraId="72AA3FC8" w14:textId="77777777" w:rsidR="00897956" w:rsidRPr="00481D2D" w:rsidRDefault="008719D0">
      <w:pPr>
        <w:pStyle w:val="B1"/>
      </w:pPr>
      <w:r w:rsidRPr="00481D2D">
        <w:tab/>
      </w:r>
      <w:r w:rsidR="00897956" w:rsidRPr="00481D2D">
        <w:t>If the verification fails, then the P-CSCF shall either:</w:t>
      </w:r>
    </w:p>
    <w:p w14:paraId="085DBECA" w14:textId="77777777" w:rsidR="00897956" w:rsidRPr="00481D2D" w:rsidRDefault="00897956">
      <w:pPr>
        <w:pStyle w:val="B2"/>
      </w:pPr>
      <w:r w:rsidRPr="00481D2D">
        <w:t>a)</w:t>
      </w:r>
      <w:r w:rsidRPr="00481D2D">
        <w:tab/>
        <w:t>discard the response; or</w:t>
      </w:r>
    </w:p>
    <w:p w14:paraId="0F6D0ADA" w14:textId="77777777" w:rsidR="00B14F84" w:rsidRPr="00481D2D" w:rsidRDefault="00897956">
      <w:pPr>
        <w:pStyle w:val="B2"/>
      </w:pPr>
      <w:r w:rsidRPr="00481D2D">
        <w:t>b)</w:t>
      </w:r>
      <w:r w:rsidRPr="00481D2D">
        <w:tab/>
        <w:t xml:space="preserve">replace the Record-Route header </w:t>
      </w:r>
      <w:r w:rsidR="003C60FD" w:rsidRPr="00481D2D">
        <w:t xml:space="preserve">field </w:t>
      </w:r>
      <w:r w:rsidRPr="00481D2D">
        <w:t xml:space="preserve">values with those received in the request, </w:t>
      </w:r>
      <w:r w:rsidR="00B14F84" w:rsidRPr="00481D2D">
        <w:t xml:space="preserve">and </w:t>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00B14F84" w:rsidRPr="00481D2D">
        <w:t xml:space="preserve">add </w:t>
      </w:r>
      <w:r w:rsidRPr="00481D2D">
        <w:t xml:space="preserve">its own Record-Route entry </w:t>
      </w:r>
      <w:r w:rsidR="00B14F84" w:rsidRPr="00481D2D">
        <w:t xml:space="preserve">with its own SIP </w:t>
      </w:r>
      <w:smartTag w:uri="urn:schemas-microsoft-com:office:smarttags" w:element="stockticker">
        <w:r w:rsidR="00B14F84" w:rsidRPr="00481D2D">
          <w:t>URI</w:t>
        </w:r>
      </w:smartTag>
      <w:r w:rsidR="00B14F84" w:rsidRPr="00481D2D">
        <w:t xml:space="preserve"> with </w:t>
      </w:r>
      <w:r w:rsidRPr="00481D2D">
        <w:t>the port number where it awaits subsequent requests from the calling party</w:t>
      </w:r>
      <w:r w:rsidR="008719D0" w:rsidRPr="00481D2D">
        <w:t>. The P-CSCF shall include in the Record-Route header field</w:t>
      </w:r>
      <w:r w:rsidRPr="00481D2D">
        <w:t xml:space="preserve"> </w:t>
      </w:r>
      <w:r w:rsidR="00B14F84" w:rsidRPr="00481D2D">
        <w:t>either:</w:t>
      </w:r>
    </w:p>
    <w:p w14:paraId="6545FAE6" w14:textId="77777777" w:rsidR="00B14F84" w:rsidRPr="00481D2D" w:rsidRDefault="00B14F84" w:rsidP="00B14F84">
      <w:pPr>
        <w:pStyle w:val="B3"/>
      </w:pPr>
      <w:r w:rsidRPr="00481D2D">
        <w:t>-</w:t>
      </w:r>
      <w:r w:rsidRPr="00481D2D">
        <w:tab/>
        <w:t>the P-CSCF FQDN that resolves to its IP address; or</w:t>
      </w:r>
    </w:p>
    <w:p w14:paraId="48B7421D" w14:textId="77777777" w:rsidR="00B14F84" w:rsidRPr="00481D2D" w:rsidRDefault="00B14F84" w:rsidP="00B14F84">
      <w:pPr>
        <w:pStyle w:val="B3"/>
      </w:pPr>
      <w:r w:rsidRPr="00481D2D">
        <w:t>-</w:t>
      </w:r>
      <w:r w:rsidRPr="00481D2D">
        <w:tab/>
        <w:t>the P-CSCF IP address</w:t>
      </w:r>
      <w:r w:rsidR="008719D0" w:rsidRPr="00481D2D">
        <w:t>.</w:t>
      </w:r>
    </w:p>
    <w:p w14:paraId="39703657" w14:textId="77777777" w:rsidR="00897956" w:rsidRPr="00481D2D" w:rsidRDefault="00B14F84" w:rsidP="00B14F84">
      <w:pPr>
        <w:pStyle w:val="B2"/>
      </w:pPr>
      <w:r w:rsidRPr="00481D2D">
        <w:tab/>
      </w:r>
      <w:r w:rsidR="008719D0" w:rsidRPr="00481D2D">
        <w:t xml:space="preserve">The P-CSCF shall </w:t>
      </w:r>
      <w:r w:rsidR="00897956" w:rsidRPr="00481D2D">
        <w:t xml:space="preserve">remove the </w:t>
      </w:r>
      <w:r w:rsidR="003C1BBE" w:rsidRPr="00481D2D">
        <w:t>"</w:t>
      </w:r>
      <w:r w:rsidR="00897956" w:rsidRPr="00481D2D">
        <w:t>comp</w:t>
      </w:r>
      <w:r w:rsidR="003C1BBE" w:rsidRPr="00481D2D">
        <w:t>"</w:t>
      </w:r>
      <w:r w:rsidR="00897956"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00897956" w:rsidRPr="00481D2D">
        <w:t>parameter</w:t>
      </w:r>
      <w:r w:rsidR="008719D0" w:rsidRPr="00481D2D">
        <w:t xml:space="preserve"> from the Record-Route header field</w:t>
      </w:r>
      <w:r w:rsidR="00897956" w:rsidRPr="00481D2D">
        <w:t>.</w:t>
      </w:r>
    </w:p>
    <w:p w14:paraId="20E17F59" w14:textId="77777777" w:rsidR="00B14F84" w:rsidRPr="00481D2D" w:rsidRDefault="00897956" w:rsidP="00B14F84">
      <w:pPr>
        <w:pStyle w:val="B1"/>
      </w:pPr>
      <w:r w:rsidRPr="00481D2D">
        <w:tab/>
        <w:t xml:space="preserve">If the verification is successful, the P-CSCF shall rewrite its own Record-Route entry to </w:t>
      </w:r>
      <w:r w:rsidR="00B14F84" w:rsidRPr="00481D2D">
        <w:t xml:space="preserve">its SIP </w:t>
      </w:r>
      <w:smartTag w:uri="urn:schemas-microsoft-com:office:smarttags" w:element="stockticker">
        <w:r w:rsidR="00B14F84" w:rsidRPr="00481D2D">
          <w:t>URI</w:t>
        </w:r>
      </w:smartTag>
      <w:r w:rsidR="00B14F84" w:rsidRPr="00481D2D">
        <w:t xml:space="preserve"> in a format that contains </w:t>
      </w:r>
      <w:r w:rsidRPr="00481D2D">
        <w:t>the port number where it awaits subsequent requests from the calling party</w:t>
      </w:r>
      <w:r w:rsidR="008719D0" w:rsidRPr="00481D2D">
        <w:t>. The P-CSCF shall include in the Record-Route header field</w:t>
      </w:r>
      <w:r w:rsidRPr="00481D2D">
        <w:t xml:space="preserve"> </w:t>
      </w:r>
      <w:r w:rsidR="00B14F84" w:rsidRPr="00481D2D">
        <w:t>either:</w:t>
      </w:r>
    </w:p>
    <w:p w14:paraId="05DF47B6" w14:textId="77777777" w:rsidR="00B14F84" w:rsidRPr="00481D2D" w:rsidRDefault="008719D0" w:rsidP="00B14F84">
      <w:pPr>
        <w:pStyle w:val="B2"/>
      </w:pPr>
      <w:r w:rsidRPr="00481D2D">
        <w:t>a)</w:t>
      </w:r>
      <w:r w:rsidR="00B14F84" w:rsidRPr="00481D2D">
        <w:tab/>
        <w:t>the P-CSCF FQDN that resolves to its IP address; or</w:t>
      </w:r>
    </w:p>
    <w:p w14:paraId="61CEC471" w14:textId="77777777" w:rsidR="00B14F84" w:rsidRPr="00481D2D" w:rsidRDefault="008719D0" w:rsidP="00B14F84">
      <w:pPr>
        <w:pStyle w:val="B2"/>
      </w:pPr>
      <w:r w:rsidRPr="00481D2D">
        <w:t>b)</w:t>
      </w:r>
      <w:r w:rsidR="00B14F84" w:rsidRPr="00481D2D">
        <w:tab/>
        <w:t>the P-CSCF IP address</w:t>
      </w:r>
      <w:r w:rsidRPr="00481D2D">
        <w:t>.</w:t>
      </w:r>
    </w:p>
    <w:p w14:paraId="54530D26" w14:textId="77777777" w:rsidR="00897956" w:rsidRPr="00481D2D" w:rsidRDefault="00B14F84" w:rsidP="00B14F84">
      <w:pPr>
        <w:pStyle w:val="B1"/>
      </w:pPr>
      <w:r w:rsidRPr="00481D2D">
        <w:tab/>
      </w:r>
      <w:r w:rsidR="008719D0" w:rsidRPr="00481D2D">
        <w:t xml:space="preserve">The P-CSCF shall </w:t>
      </w:r>
      <w:r w:rsidR="00897956" w:rsidRPr="00481D2D">
        <w:t xml:space="preserve">remove the </w:t>
      </w:r>
      <w:r w:rsidR="003C1BBE" w:rsidRPr="00481D2D">
        <w:t>"</w:t>
      </w:r>
      <w:r w:rsidR="00897956" w:rsidRPr="00481D2D">
        <w:t>comp</w:t>
      </w:r>
      <w:r w:rsidR="003C1BBE" w:rsidRPr="00481D2D">
        <w:t>"</w:t>
      </w:r>
      <w:r w:rsidR="00897956"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00897956" w:rsidRPr="00481D2D">
        <w:t>parameter</w:t>
      </w:r>
      <w:r w:rsidR="008719D0" w:rsidRPr="00481D2D">
        <w:t xml:space="preserve"> from the Record-Route header field</w:t>
      </w:r>
      <w:r w:rsidR="00897956" w:rsidRPr="00481D2D">
        <w:t>;</w:t>
      </w:r>
    </w:p>
    <w:p w14:paraId="112C4C70" w14:textId="77777777" w:rsidR="008719D0" w:rsidRPr="00481D2D" w:rsidRDefault="008719D0" w:rsidP="008719D0">
      <w:pPr>
        <w:pStyle w:val="B1"/>
      </w:pPr>
      <w:r w:rsidRPr="00481D2D">
        <w:tab/>
        <w:t xml:space="preserve">When adding its SIP </w:t>
      </w:r>
      <w:smartTag w:uri="urn:schemas-microsoft-com:office:smarttags" w:element="stockticker">
        <w:r w:rsidRPr="00481D2D">
          <w:t>URI</w:t>
        </w:r>
      </w:smartTag>
      <w:r w:rsidRPr="00481D2D">
        <w:t xml:space="preserve"> to the Record-Route header field, the P-CSCF shall also copy the flow token and the "ob" SIP </w:t>
      </w:r>
      <w:smartTag w:uri="urn:schemas-microsoft-com:office:smarttags" w:element="stockticker">
        <w:r w:rsidRPr="00481D2D">
          <w:t>URI</w:t>
        </w:r>
      </w:smartTag>
      <w:r w:rsidRPr="00481D2D">
        <w:t xml:space="preserve"> parameter from the Route header field of the initial dialog-forming request destined for the UE to its SIP </w:t>
      </w:r>
      <w:smartTag w:uri="urn:schemas-microsoft-com:office:smarttags" w:element="stockticker">
        <w:r w:rsidRPr="00481D2D">
          <w:t>URI</w:t>
        </w:r>
      </w:smartTag>
      <w:r w:rsidRPr="00481D2D">
        <w:t>, if the Route header field contained these values;</w:t>
      </w:r>
    </w:p>
    <w:p w14:paraId="6B7D3229" w14:textId="77777777" w:rsidR="00897956" w:rsidRPr="00481D2D" w:rsidRDefault="00897956">
      <w:pPr>
        <w:pStyle w:val="B1"/>
      </w:pPr>
      <w:r w:rsidRPr="00481D2D">
        <w:t>4)</w:t>
      </w:r>
      <w:r w:rsidRPr="00481D2D">
        <w:tab/>
        <w:t>store the dialog ID and associate it with the private user identity and public user identity involved in the session;</w:t>
      </w:r>
    </w:p>
    <w:p w14:paraId="3CFA480E" w14:textId="77777777" w:rsidR="00C32CA6" w:rsidRPr="00481D2D" w:rsidRDefault="00897956" w:rsidP="00C32CA6">
      <w:pPr>
        <w:pStyle w:val="B1"/>
      </w:pPr>
      <w:r w:rsidRPr="00481D2D">
        <w:t>5)</w:t>
      </w:r>
      <w:r w:rsidRPr="00481D2D">
        <w:tab/>
        <w:t>if the response corresponds to an INVITE request, save the Contact, To, From and Record-Route header field value received in the response such that the P-CSCF is able to release the session if needed</w:t>
      </w:r>
      <w:r w:rsidR="00C32CA6" w:rsidRPr="00481D2D">
        <w:t xml:space="preserve">. If the Contact header field in the response to the INVITE request contains a GRUU, the P-CSCF shall save the GRUU received in the Contact header field of the response and associate that GRUU with the </w:t>
      </w:r>
      <w:r w:rsidR="006D532F" w:rsidRPr="00481D2D">
        <w:t xml:space="preserve">contact address which was used to send the INVITE request or with the registration flow and the associated UE contact address which was used to send </w:t>
      </w:r>
      <w:r w:rsidR="00C32CA6" w:rsidRPr="00481D2D">
        <w:t>on which the INVITE request such that the P-CSCF is able to release the session if needed</w:t>
      </w:r>
      <w:r w:rsidR="006D532F" w:rsidRPr="00481D2D">
        <w:t>; and</w:t>
      </w:r>
    </w:p>
    <w:p w14:paraId="68AB0FFC" w14:textId="77777777" w:rsidR="006E24E1" w:rsidRPr="00481D2D" w:rsidRDefault="006E24E1" w:rsidP="006E24E1">
      <w:pPr>
        <w:pStyle w:val="B1"/>
      </w:pPr>
      <w:r w:rsidRPr="00481D2D">
        <w:t>6)</w:t>
      </w:r>
      <w:r w:rsidRPr="00481D2D">
        <w:tab/>
        <w:t>include in the P-Charging-Vector header field:</w:t>
      </w:r>
    </w:p>
    <w:p w14:paraId="05911AA8" w14:textId="77777777" w:rsidR="006E24E1" w:rsidRPr="00481D2D" w:rsidRDefault="006E24E1" w:rsidP="006E24E1">
      <w:pPr>
        <w:pStyle w:val="B2"/>
      </w:pPr>
      <w:r w:rsidRPr="00481D2D">
        <w:t>-</w:t>
      </w:r>
      <w:r w:rsidRPr="00481D2D">
        <w:tab/>
        <w:t>an "icid-value" header field parameter set to the value received in the request;</w:t>
      </w:r>
    </w:p>
    <w:p w14:paraId="2AB845EC" w14:textId="77777777" w:rsidR="006E24E1" w:rsidRPr="00481D2D" w:rsidRDefault="006E24E1" w:rsidP="006E24E1">
      <w:pPr>
        <w:pStyle w:val="B2"/>
      </w:pPr>
      <w:r w:rsidRPr="00481D2D">
        <w:t>-</w:t>
      </w:r>
      <w:r w:rsidRPr="00481D2D">
        <w:tab/>
        <w:t>the "orig-ioi" header field parameter, if received in the request; and</w:t>
      </w:r>
    </w:p>
    <w:p w14:paraId="7A5F2C9F" w14:textId="77777777" w:rsidR="003B4D26" w:rsidRPr="00481D2D" w:rsidRDefault="006E24E1" w:rsidP="003B4D26">
      <w:pPr>
        <w:pStyle w:val="B2"/>
      </w:pPr>
      <w:r w:rsidRPr="00481D2D">
        <w:t>-</w:t>
      </w:r>
      <w:r w:rsidRPr="00481D2D">
        <w:tab/>
        <w:t>a type 1 "term-ioi" header field parameter that identifies the sending network;</w:t>
      </w:r>
    </w:p>
    <w:p w14:paraId="303FD150" w14:textId="77777777" w:rsidR="006E24E1" w:rsidRPr="00481D2D" w:rsidRDefault="003B4D26" w:rsidP="003B4D26">
      <w:pPr>
        <w:pStyle w:val="B2"/>
      </w:pPr>
      <w:r w:rsidRPr="00481D2D">
        <w:t>-</w:t>
      </w:r>
      <w:r w:rsidRPr="00481D2D">
        <w:tab/>
        <w:t>if the P-CSCF has stored an "fe-identifier" header field parameter of the P-Charging-Vector header field, based on local policy, the stored "fe-identifier" header field parameter and include its own address or identifier in the "fe-addr" element of the "fe-identifier" header field parameter of the P-Charging-Vector header field.</w:t>
      </w:r>
    </w:p>
    <w:p w14:paraId="1B4DC627" w14:textId="77777777" w:rsidR="00897956" w:rsidRPr="00481D2D" w:rsidRDefault="00897956" w:rsidP="005D46C4">
      <w:r w:rsidRPr="00481D2D">
        <w:t>before forwarding the response in accordance with the procedures of RFC 3261 [26].</w:t>
      </w:r>
    </w:p>
    <w:p w14:paraId="11B782B7" w14:textId="77777777" w:rsidR="00897956" w:rsidRPr="00481D2D" w:rsidRDefault="00897956" w:rsidP="005D46C4">
      <w:r w:rsidRPr="00481D2D">
        <w:t>When the P-CSCF receives any other response to the above request, the P-CSCF shall:</w:t>
      </w:r>
    </w:p>
    <w:p w14:paraId="481E50F7"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se lists do not match, then the P-CSCF shall either:</w:t>
      </w:r>
    </w:p>
    <w:p w14:paraId="4E14ED32" w14:textId="77777777" w:rsidR="00897956" w:rsidRPr="00481D2D" w:rsidRDefault="00897956">
      <w:pPr>
        <w:pStyle w:val="B2"/>
      </w:pPr>
      <w:r w:rsidRPr="00481D2D">
        <w:t>a)</w:t>
      </w:r>
      <w:r w:rsidRPr="00481D2D">
        <w:tab/>
        <w:t>discard the response; or</w:t>
      </w:r>
    </w:p>
    <w:p w14:paraId="13DC6C5C"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r w:rsidR="00D8449A" w:rsidRPr="00481D2D">
        <w:t xml:space="preserve"> and</w:t>
      </w:r>
    </w:p>
    <w:p w14:paraId="0A35CD0F" w14:textId="77777777" w:rsidR="00D8449A" w:rsidRPr="00481D2D" w:rsidRDefault="00D8449A" w:rsidP="00D8449A">
      <w:pPr>
        <w:pStyle w:val="B1"/>
      </w:pPr>
      <w:r w:rsidRPr="00481D2D">
        <w:rPr>
          <w:rFonts w:hint="eastAsia"/>
          <w:lang w:eastAsia="ja-JP"/>
        </w:rPr>
        <w:t>2</w:t>
      </w:r>
      <w:r w:rsidRPr="00481D2D">
        <w:t>)</w:t>
      </w:r>
      <w:r w:rsidRPr="00481D2D">
        <w:tab/>
        <w:t>include in the P-Charging-Vector header field:</w:t>
      </w:r>
    </w:p>
    <w:p w14:paraId="4D085E70" w14:textId="77777777" w:rsidR="00D8449A" w:rsidRPr="00481D2D" w:rsidRDefault="00D8449A" w:rsidP="00D8449A">
      <w:pPr>
        <w:pStyle w:val="B2"/>
      </w:pPr>
      <w:r w:rsidRPr="00481D2D">
        <w:rPr>
          <w:rFonts w:hint="eastAsia"/>
          <w:lang w:eastAsia="ja-JP"/>
        </w:rPr>
        <w:t>a)</w:t>
      </w:r>
      <w:r w:rsidRPr="00481D2D">
        <w:tab/>
        <w:t>an "icid-value" header field parameter set to the value received in the request;</w:t>
      </w:r>
    </w:p>
    <w:p w14:paraId="551BCC0C" w14:textId="77777777" w:rsidR="00D8449A" w:rsidRPr="00481D2D" w:rsidRDefault="00D8449A" w:rsidP="00D8449A">
      <w:pPr>
        <w:pStyle w:val="B2"/>
      </w:pPr>
      <w:r w:rsidRPr="00481D2D">
        <w:rPr>
          <w:rFonts w:hint="eastAsia"/>
          <w:lang w:eastAsia="ja-JP"/>
        </w:rPr>
        <w:t>b)</w:t>
      </w:r>
      <w:r w:rsidRPr="00481D2D">
        <w:tab/>
        <w:t>the "orig-ioi" header field parameter, if received in the request; and</w:t>
      </w:r>
    </w:p>
    <w:p w14:paraId="266FCEA3" w14:textId="77777777" w:rsidR="00D8449A" w:rsidRPr="00481D2D" w:rsidRDefault="00D8449A" w:rsidP="00D8449A">
      <w:pPr>
        <w:pStyle w:val="B2"/>
      </w:pPr>
      <w:r w:rsidRPr="00481D2D">
        <w:rPr>
          <w:rFonts w:hint="eastAsia"/>
          <w:lang w:eastAsia="ja-JP"/>
        </w:rPr>
        <w:t>c)</w:t>
      </w:r>
      <w:r w:rsidRPr="00481D2D">
        <w:tab/>
        <w:t>a type 1 "term-ioi" header field parameter that identifies the sending network;</w:t>
      </w:r>
    </w:p>
    <w:p w14:paraId="2A571ABC" w14:textId="77777777" w:rsidR="00897956" w:rsidRPr="00481D2D" w:rsidRDefault="00897956">
      <w:r w:rsidRPr="00481D2D">
        <w:t>before forwarding the response in accordance with the procedures of RFC 3261 [26].</w:t>
      </w:r>
    </w:p>
    <w:p w14:paraId="6AA957C4" w14:textId="77777777" w:rsidR="0085202E" w:rsidRPr="00481D2D" w:rsidRDefault="0085202E" w:rsidP="005D46C4">
      <w:pPr>
        <w:pStyle w:val="Heading5"/>
      </w:pPr>
      <w:bookmarkStart w:id="254" w:name="_Toc132018495"/>
      <w:r w:rsidRPr="00481D2D">
        <w:t>5.2.6.4.5</w:t>
      </w:r>
      <w:r w:rsidRPr="00481D2D">
        <w:tab/>
        <w:t>Target refresh request for a dialog</w:t>
      </w:r>
      <w:bookmarkEnd w:id="254"/>
    </w:p>
    <w:p w14:paraId="7D98E041" w14:textId="77777777" w:rsidR="00897956" w:rsidRPr="00481D2D" w:rsidRDefault="00897956" w:rsidP="005D46C4">
      <w:r w:rsidRPr="00481D2D">
        <w:t>When the P-CSCF receives, destined for the UE, a target refresh request for a dialog, prior to forwarding the request, the P-CSCF shall:</w:t>
      </w:r>
    </w:p>
    <w:p w14:paraId="6CE00696" w14:textId="77777777" w:rsidR="00897956" w:rsidRPr="00481D2D" w:rsidRDefault="00897956">
      <w:pPr>
        <w:pStyle w:val="B1"/>
      </w:pPr>
      <w:r w:rsidRPr="00481D2D">
        <w:t>1)</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Pr="00481D2D">
        <w:t xml:space="preserve">add its own address to the top of the received list of Via header </w:t>
      </w:r>
      <w:r w:rsidR="00782ABA" w:rsidRPr="00481D2D">
        <w:t xml:space="preserve">fields </w:t>
      </w:r>
      <w:r w:rsidRPr="00481D2D">
        <w:t xml:space="preserve">and save the list. The P-CSCF Via header </w:t>
      </w:r>
      <w:r w:rsidR="00782ABA" w:rsidRPr="00481D2D">
        <w:t xml:space="preserve">field </w:t>
      </w:r>
      <w:r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and either:</w:t>
      </w:r>
    </w:p>
    <w:p w14:paraId="696994C3"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127CE8D1" w14:textId="77777777" w:rsidR="000B46B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5CFC4396" w14:textId="77777777" w:rsidR="00897956" w:rsidRPr="00481D2D" w:rsidRDefault="00897956">
      <w:pPr>
        <w:pStyle w:val="NO"/>
      </w:pPr>
      <w:r w:rsidRPr="00481D2D">
        <w:t>NOTE </w:t>
      </w:r>
      <w:r w:rsidR="0085202E" w:rsidRPr="00481D2D">
        <w:t>1</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54B9AB08" w14:textId="77777777" w:rsidR="00D01037" w:rsidRPr="00481D2D" w:rsidRDefault="0007419A" w:rsidP="00D01037">
      <w:pPr>
        <w:pStyle w:val="B1"/>
      </w:pPr>
      <w:r w:rsidRPr="00481D2D">
        <w:t>2</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is used, when adding its own address to the top of the received list of Via header</w:t>
      </w:r>
      <w:r w:rsidR="00782ABA" w:rsidRPr="00481D2D">
        <w:t xml:space="preserve"> field</w:t>
      </w:r>
      <w:r w:rsidR="00D01037" w:rsidRPr="00481D2D">
        <w:t xml:space="preserve">s and saving the list, build the P-CSCF Via header </w:t>
      </w:r>
      <w:r w:rsidR="00782ABA" w:rsidRPr="00481D2D">
        <w:t xml:space="preserve">field </w:t>
      </w:r>
      <w:r w:rsidR="00D01037" w:rsidRPr="00481D2D">
        <w:t>entry in a format that contains an unprotected server port number where the P-CSCF expects responses to the current request from the UE;</w:t>
      </w:r>
    </w:p>
    <w:p w14:paraId="71E32E11" w14:textId="77777777" w:rsidR="00897956" w:rsidRPr="00481D2D" w:rsidRDefault="0007419A">
      <w:pPr>
        <w:pStyle w:val="B1"/>
      </w:pPr>
      <w:r w:rsidRPr="00481D2D">
        <w:t>3</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SIP </w:t>
      </w:r>
      <w:smartTag w:uri="urn:schemas-microsoft-com:office:smarttags" w:element="stockticker">
        <w:r w:rsidR="00897956" w:rsidRPr="00481D2D">
          <w:t>URI</w:t>
        </w:r>
      </w:smartTag>
      <w:r w:rsidR="00897956" w:rsidRPr="00481D2D">
        <w:t xml:space="preserve"> to the top of the list of Record-Route header</w:t>
      </w:r>
      <w:r w:rsidR="00782ABA" w:rsidRPr="00481D2D">
        <w:t xml:space="preserve"> field</w:t>
      </w:r>
      <w:r w:rsidR="00897956" w:rsidRPr="00481D2D">
        <w:t xml:space="preserve">s and save the list, build the P-CSCF SIP </w:t>
      </w:r>
      <w:smartTag w:uri="urn:schemas-microsoft-com:office:smarttags" w:element="stockticker">
        <w:r w:rsidR="00897956" w:rsidRPr="00481D2D">
          <w:t>URI</w:t>
        </w:r>
      </w:smartTag>
      <w:r w:rsidR="00897956" w:rsidRPr="00481D2D">
        <w:t xml:space="preserve">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336B2C0D"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3185BB86"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7277E47C" w14:textId="77777777" w:rsidR="00D01037" w:rsidRPr="00481D2D" w:rsidRDefault="0007419A" w:rsidP="00D01037">
      <w:pPr>
        <w:pStyle w:val="B1"/>
      </w:pPr>
      <w:r w:rsidRPr="00481D2D">
        <w:t>4</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 xml:space="preserve">is used, when adding its own SIP </w:t>
      </w:r>
      <w:smartTag w:uri="urn:schemas-microsoft-com:office:smarttags" w:element="stockticker">
        <w:r w:rsidR="00D01037" w:rsidRPr="00481D2D">
          <w:t>URI</w:t>
        </w:r>
      </w:smartTag>
      <w:r w:rsidR="00D01037" w:rsidRPr="00481D2D">
        <w:t xml:space="preserve"> to the top of the list of Record-Route header</w:t>
      </w:r>
      <w:r w:rsidR="00782ABA" w:rsidRPr="00481D2D">
        <w:t xml:space="preserve"> field</w:t>
      </w:r>
      <w:r w:rsidR="00D01037" w:rsidRPr="00481D2D">
        <w:t xml:space="preserve">s and saving the list, build the P-CSCF </w:t>
      </w:r>
      <w:smartTag w:uri="urn:schemas-microsoft-com:office:smarttags" w:element="stockticker">
        <w:r w:rsidR="00D01037" w:rsidRPr="00481D2D">
          <w:t>URI</w:t>
        </w:r>
      </w:smartTag>
      <w:r w:rsidR="00D01037" w:rsidRPr="00481D2D">
        <w:t xml:space="preserve"> in a format that contains an unprotected server port number where the P-CSCF expects subsequent requests from the UE;</w:t>
      </w:r>
    </w:p>
    <w:p w14:paraId="7C855CF5" w14:textId="77777777" w:rsidR="00897956" w:rsidRPr="00481D2D" w:rsidRDefault="0007419A">
      <w:pPr>
        <w:pStyle w:val="B1"/>
      </w:pPr>
      <w:r w:rsidRPr="00481D2D">
        <w:t>5</w:t>
      </w:r>
      <w:r w:rsidR="00897956" w:rsidRPr="00481D2D">
        <w:t>)</w:t>
      </w:r>
      <w:r w:rsidR="00897956" w:rsidRPr="00481D2D">
        <w:tab/>
        <w:t>for INVITE dialogs, replace the saved Contact and C</w:t>
      </w:r>
      <w:r w:rsidR="00AB6F58" w:rsidRPr="00481D2D">
        <w:t>S</w:t>
      </w:r>
      <w:r w:rsidR="00897956" w:rsidRPr="00481D2D">
        <w:t>eq header field values received in the request such that the P-CSCF is able to release the session if needed;</w:t>
      </w:r>
    </w:p>
    <w:p w14:paraId="234C2335" w14:textId="77777777" w:rsidR="009C6BDC" w:rsidRPr="00481D2D" w:rsidRDefault="009C6BDC" w:rsidP="009C6BDC">
      <w:pPr>
        <w:pStyle w:val="B1"/>
      </w:pPr>
      <w:r w:rsidRPr="00481D2D">
        <w:t>6)</w:t>
      </w:r>
      <w:r w:rsidRPr="00481D2D">
        <w:tab/>
        <w:t xml:space="preserve">if the request is destined to a UE performing the functions of an external attached network operating in static mode, send the request using the already established </w:t>
      </w:r>
      <w:smartTag w:uri="urn:schemas-microsoft-com:office:smarttags" w:element="stockticker">
        <w:r w:rsidRPr="00481D2D">
          <w:t>TLS</w:t>
        </w:r>
      </w:smartTag>
      <w:r w:rsidRPr="00481D2D">
        <w:t xml:space="preserve"> session as described in subclause 5.2.6.4.3;</w:t>
      </w:r>
      <w:r w:rsidR="0034495E" w:rsidRPr="00481D2D">
        <w:t xml:space="preserve"> and</w:t>
      </w:r>
    </w:p>
    <w:p w14:paraId="3AEF7A00" w14:textId="77777777" w:rsidR="00897956" w:rsidRPr="00481D2D" w:rsidRDefault="00897956">
      <w:pPr>
        <w:pStyle w:val="NO"/>
      </w:pPr>
      <w:r w:rsidRPr="00481D2D">
        <w:t>NOTE </w:t>
      </w:r>
      <w:r w:rsidR="0085202E" w:rsidRPr="00481D2D">
        <w:t>2</w:t>
      </w:r>
      <w:r w:rsidRPr="00481D2D">
        <w:t>:</w:t>
      </w:r>
      <w:r w:rsidRPr="00481D2D">
        <w:tab/>
        <w:t>The replaced Contact header field value is valid only if a 1xx or 2xx response will be received for the request. In other cases the old value is still valid.</w:t>
      </w:r>
    </w:p>
    <w:p w14:paraId="1028325C" w14:textId="77777777" w:rsidR="0034495E" w:rsidRPr="00481D2D" w:rsidRDefault="0034495E" w:rsidP="0034495E">
      <w:pPr>
        <w:pStyle w:val="B1"/>
        <w:rPr>
          <w:lang w:eastAsia="ja-JP"/>
        </w:rPr>
      </w:pPr>
      <w:r w:rsidRPr="00481D2D">
        <w:rPr>
          <w:rFonts w:hint="eastAsia"/>
          <w:lang w:eastAsia="ja-JP"/>
        </w:rPr>
        <w:t>7</w:t>
      </w:r>
      <w:r w:rsidRPr="00481D2D">
        <w:t>)</w:t>
      </w:r>
      <w:r w:rsidRPr="00481D2D">
        <w:tab/>
        <w:t>store the "orig-ioi" header field parameter received in the P-Charging-Vector header field</w:t>
      </w:r>
      <w:r w:rsidRPr="00481D2D">
        <w:rPr>
          <w:rFonts w:hint="eastAsia"/>
          <w:lang w:eastAsia="ja-JP"/>
        </w:rPr>
        <w:t xml:space="preserve"> if present</w:t>
      </w:r>
      <w:r w:rsidRPr="00481D2D">
        <w:t>;</w:t>
      </w:r>
    </w:p>
    <w:p w14:paraId="7120BD86" w14:textId="77777777" w:rsidR="00897956" w:rsidRPr="00481D2D" w:rsidRDefault="00897956" w:rsidP="00B109EB">
      <w:r w:rsidRPr="00481D2D">
        <w:t xml:space="preserve">before forwarding the request to the UE in accordance with the procedures of </w:t>
      </w:r>
      <w:r w:rsidR="00B109EB" w:rsidRPr="00481D2D">
        <w:t xml:space="preserve">either </w:t>
      </w:r>
      <w:r w:rsidRPr="00481D2D">
        <w:t>RFC 3261 [26]</w:t>
      </w:r>
      <w:r w:rsidR="00B109EB" w:rsidRPr="00481D2D">
        <w:t xml:space="preserve"> or </w:t>
      </w:r>
      <w:r w:rsidR="001C77EE" w:rsidRPr="00481D2D">
        <w:t>RFC 5626</w:t>
      </w:r>
      <w:r w:rsidR="00B109EB" w:rsidRPr="00481D2D">
        <w:t> [92]</w:t>
      </w:r>
      <w:r w:rsidRPr="00481D2D">
        <w:t>.</w:t>
      </w:r>
    </w:p>
    <w:p w14:paraId="1013B02C" w14:textId="77777777" w:rsidR="0085202E" w:rsidRPr="00481D2D" w:rsidRDefault="0085202E" w:rsidP="005D46C4">
      <w:pPr>
        <w:pStyle w:val="Heading5"/>
      </w:pPr>
      <w:bookmarkStart w:id="255" w:name="_Toc132018496"/>
      <w:r w:rsidRPr="00481D2D">
        <w:t>5.2.6.4.6</w:t>
      </w:r>
      <w:r w:rsidRPr="00481D2D">
        <w:tab/>
        <w:t>Responses to a target refresh request for a dialog</w:t>
      </w:r>
      <w:bookmarkEnd w:id="255"/>
    </w:p>
    <w:p w14:paraId="5E5A5070" w14:textId="77777777" w:rsidR="00897956" w:rsidRPr="00481D2D" w:rsidRDefault="00897956" w:rsidP="005D46C4">
      <w:r w:rsidRPr="00481D2D">
        <w:t>When the P-CSCF receives a 1xx or 2xx response to the above request, the P-CSCF shall:</w:t>
      </w:r>
    </w:p>
    <w:p w14:paraId="49CCCB54"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 verification fails, then the P-CSCF shall either:</w:t>
      </w:r>
    </w:p>
    <w:p w14:paraId="50A12BE8" w14:textId="77777777" w:rsidR="00897956" w:rsidRPr="00481D2D" w:rsidRDefault="00897956">
      <w:pPr>
        <w:pStyle w:val="B2"/>
      </w:pPr>
      <w:r w:rsidRPr="00481D2D">
        <w:t>a)</w:t>
      </w:r>
      <w:r w:rsidRPr="00481D2D">
        <w:tab/>
        <w:t>discard the response; or</w:t>
      </w:r>
    </w:p>
    <w:p w14:paraId="521E4DAE"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p>
    <w:p w14:paraId="6F96E35A" w14:textId="77777777" w:rsidR="00897956" w:rsidRPr="00481D2D" w:rsidRDefault="00897956">
      <w:pPr>
        <w:pStyle w:val="B1"/>
      </w:pPr>
      <w:r w:rsidRPr="00481D2D">
        <w:t>2)</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Pr="00481D2D">
        <w:t xml:space="preserve">rewrite its own Record-Route entry to the same value as for the response to the initial request for the dialog and remove the </w:t>
      </w:r>
      <w:r w:rsidR="003C1BBE" w:rsidRPr="00481D2D">
        <w:t>"</w:t>
      </w:r>
      <w:r w:rsidRPr="00481D2D">
        <w:t>comp</w:t>
      </w:r>
      <w:r w:rsidR="003C1BBE" w:rsidRPr="00481D2D">
        <w:t>"</w:t>
      </w:r>
      <w:r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Pr="00481D2D">
        <w:t>parameter;</w:t>
      </w:r>
    </w:p>
    <w:p w14:paraId="0A9CD70E" w14:textId="77777777" w:rsidR="00C32CA6" w:rsidRPr="00481D2D" w:rsidRDefault="00897956" w:rsidP="00C32CA6">
      <w:pPr>
        <w:pStyle w:val="B1"/>
      </w:pPr>
      <w:r w:rsidRPr="00481D2D">
        <w:t>3)</w:t>
      </w:r>
      <w:r w:rsidRPr="00481D2D">
        <w:tab/>
        <w:t>replace the saved Contact header field value received in the response such that the P-CSCF is able to release the session if needed</w:t>
      </w:r>
      <w:r w:rsidR="00C32CA6" w:rsidRPr="00481D2D">
        <w:t xml:space="preserve">. If the Contact header field in the response to the target refresh request for a dialog contains a GRUU, the P-CSCF shall save the GRUU received in the Contact header field of the response and associate </w:t>
      </w:r>
      <w:r w:rsidR="0096779C" w:rsidRPr="00481D2D">
        <w:t xml:space="preserve">that </w:t>
      </w:r>
      <w:r w:rsidR="00C32CA6" w:rsidRPr="00481D2D">
        <w:t xml:space="preserve">GRUU with the </w:t>
      </w:r>
      <w:r w:rsidR="0096779C" w:rsidRPr="00481D2D">
        <w:t xml:space="preserve">contact address which was used to send the target refresh request or with the registration flow and the associated UE contact address which was used to send the target refresh request </w:t>
      </w:r>
      <w:r w:rsidR="00C32CA6" w:rsidRPr="00481D2D">
        <w:t>such that the P-CSCF is able to release the session if needed</w:t>
      </w:r>
      <w:r w:rsidR="0096779C" w:rsidRPr="00481D2D">
        <w:t>;</w:t>
      </w:r>
    </w:p>
    <w:p w14:paraId="3DF2E22B" w14:textId="77777777" w:rsidR="00294A9C" w:rsidRPr="00481D2D" w:rsidRDefault="00294A9C" w:rsidP="00294A9C">
      <w:pPr>
        <w:pStyle w:val="B1"/>
      </w:pPr>
      <w:r w:rsidRPr="00481D2D">
        <w:t>4)</w:t>
      </w:r>
      <w:r w:rsidRPr="00481D2D">
        <w:tab/>
        <w:t>if the P-CSCF inserted the header field parameters into the Feature-Caps header field of the initial request for the dialog then when the response is forwarded in the same direction, the P-CSCF shall insert the header field parameters with the same parameter values in the Feature-Caps header field;</w:t>
      </w:r>
      <w:r w:rsidR="0034495E" w:rsidRPr="00481D2D">
        <w:t xml:space="preserve"> and</w:t>
      </w:r>
    </w:p>
    <w:p w14:paraId="29DB5A4C" w14:textId="77777777" w:rsidR="0034495E" w:rsidRPr="00481D2D" w:rsidRDefault="0034495E" w:rsidP="0034495E">
      <w:pPr>
        <w:pStyle w:val="B1"/>
      </w:pPr>
      <w:r w:rsidRPr="00481D2D">
        <w:rPr>
          <w:rFonts w:hint="eastAsia"/>
          <w:lang w:eastAsia="ja-JP"/>
        </w:rPr>
        <w:t>5</w:t>
      </w:r>
      <w:r w:rsidRPr="00481D2D">
        <w:t>)</w:t>
      </w:r>
      <w:r w:rsidRPr="00481D2D">
        <w:tab/>
        <w:t>include in the P-Charging-Vector header field:</w:t>
      </w:r>
    </w:p>
    <w:p w14:paraId="5F23E4CF" w14:textId="77777777" w:rsidR="0034495E" w:rsidRPr="00481D2D" w:rsidRDefault="0034495E" w:rsidP="0034495E">
      <w:pPr>
        <w:pStyle w:val="B2"/>
      </w:pPr>
      <w:r w:rsidRPr="00481D2D">
        <w:t>-</w:t>
      </w:r>
      <w:r w:rsidRPr="00481D2D">
        <w:tab/>
        <w:t xml:space="preserve">an "icid-value" header field parameter set to the value </w:t>
      </w:r>
      <w:r w:rsidR="00D8449A" w:rsidRPr="00481D2D">
        <w:t>populated in the initial request for the dialog</w:t>
      </w:r>
      <w:r w:rsidRPr="00481D2D">
        <w:t>;</w:t>
      </w:r>
    </w:p>
    <w:p w14:paraId="7F0DB2CF" w14:textId="77777777" w:rsidR="0034495E" w:rsidRPr="00481D2D" w:rsidRDefault="0034495E" w:rsidP="0034495E">
      <w:pPr>
        <w:pStyle w:val="B2"/>
      </w:pPr>
      <w:r w:rsidRPr="00481D2D">
        <w:t>-</w:t>
      </w:r>
      <w:r w:rsidRPr="00481D2D">
        <w:tab/>
        <w:t>the "orig-ioi" header field parameter, if received in the request; and</w:t>
      </w:r>
    </w:p>
    <w:p w14:paraId="4B91B8B1" w14:textId="77777777" w:rsidR="0034495E" w:rsidRPr="00481D2D" w:rsidRDefault="0034495E" w:rsidP="0034495E">
      <w:pPr>
        <w:pStyle w:val="B2"/>
      </w:pPr>
      <w:r w:rsidRPr="00481D2D">
        <w:t>-</w:t>
      </w:r>
      <w:r w:rsidRPr="00481D2D">
        <w:tab/>
        <w:t>a type 1 "term-ioi" header field parameter that identifies the sending network;</w:t>
      </w:r>
    </w:p>
    <w:p w14:paraId="30674421" w14:textId="77777777" w:rsidR="00897956" w:rsidRPr="00481D2D" w:rsidRDefault="00897956">
      <w:r w:rsidRPr="00481D2D">
        <w:t>before forwarding the response in accordance with the procedures of RFC 3261 [26].</w:t>
      </w:r>
    </w:p>
    <w:p w14:paraId="04AD7A10" w14:textId="77777777" w:rsidR="00897956" w:rsidRPr="00481D2D" w:rsidRDefault="00897956">
      <w:pPr>
        <w:jc w:val="both"/>
      </w:pPr>
      <w:r w:rsidRPr="00481D2D">
        <w:t>When the P-CSCF receives any other response to the above request, the P-CSCF shall:</w:t>
      </w:r>
    </w:p>
    <w:p w14:paraId="0E3063A6"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 verification fails, then the P-CSCF shall either:</w:t>
      </w:r>
    </w:p>
    <w:p w14:paraId="716B94BE" w14:textId="77777777" w:rsidR="00897956" w:rsidRPr="00481D2D" w:rsidRDefault="00897956">
      <w:pPr>
        <w:pStyle w:val="B2"/>
      </w:pPr>
      <w:r w:rsidRPr="00481D2D">
        <w:t>a)</w:t>
      </w:r>
      <w:r w:rsidRPr="00481D2D">
        <w:tab/>
        <w:t>discard the response; or</w:t>
      </w:r>
    </w:p>
    <w:p w14:paraId="47363B21"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 and</w:t>
      </w:r>
    </w:p>
    <w:p w14:paraId="06872F71" w14:textId="77777777" w:rsidR="00897956" w:rsidRPr="00481D2D" w:rsidRDefault="00897956">
      <w:pPr>
        <w:pStyle w:val="B1"/>
      </w:pPr>
      <w:r w:rsidRPr="00481D2D">
        <w:t>2)</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Pr="00481D2D">
        <w:t xml:space="preserve">rewrite the </w:t>
      </w:r>
      <w:r w:rsidR="00B14F84" w:rsidRPr="00481D2D">
        <w:t xml:space="preserve">IP address and the </w:t>
      </w:r>
      <w:r w:rsidRPr="00481D2D">
        <w:t xml:space="preserve">port number of its own Record-Route entry to the </w:t>
      </w:r>
      <w:r w:rsidR="00B14F84" w:rsidRPr="00481D2D">
        <w:t xml:space="preserve">IP address and the </w:t>
      </w:r>
      <w:r w:rsidRPr="00481D2D">
        <w:t xml:space="preserve">port number where it awaits subsequent requests from the calling party and remove the </w:t>
      </w:r>
      <w:r w:rsidR="003C1BBE" w:rsidRPr="00481D2D">
        <w:t>"</w:t>
      </w:r>
      <w:r w:rsidRPr="00481D2D">
        <w:t>comp</w:t>
      </w:r>
      <w:r w:rsidR="003C1BBE" w:rsidRPr="00481D2D">
        <w:t>"</w:t>
      </w:r>
      <w:r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Pr="00481D2D">
        <w:t>parameter;</w:t>
      </w:r>
    </w:p>
    <w:p w14:paraId="0B33BC59" w14:textId="77777777" w:rsidR="00D8449A" w:rsidRPr="00481D2D" w:rsidRDefault="00D8449A" w:rsidP="00D8449A">
      <w:pPr>
        <w:pStyle w:val="B1"/>
      </w:pPr>
      <w:r w:rsidRPr="00481D2D">
        <w:rPr>
          <w:rFonts w:hint="eastAsia"/>
          <w:lang w:eastAsia="ja-JP"/>
        </w:rPr>
        <w:t>3</w:t>
      </w:r>
      <w:r w:rsidRPr="00481D2D">
        <w:t>)</w:t>
      </w:r>
      <w:r w:rsidRPr="00481D2D">
        <w:tab/>
        <w:t>include in the P-Charging-Vector header field:</w:t>
      </w:r>
    </w:p>
    <w:p w14:paraId="5ACD61F2" w14:textId="77777777" w:rsidR="00D8449A" w:rsidRPr="00481D2D" w:rsidRDefault="00D8449A" w:rsidP="00D8449A">
      <w:pPr>
        <w:pStyle w:val="B2"/>
      </w:pPr>
      <w:r w:rsidRPr="00481D2D">
        <w:rPr>
          <w:rFonts w:hint="eastAsia"/>
          <w:lang w:eastAsia="ja-JP"/>
        </w:rPr>
        <w:t>a)</w:t>
      </w:r>
      <w:r w:rsidRPr="00481D2D">
        <w:tab/>
        <w:t>an "icid-value" header field parameter set to the value populated in the initial request for the dialog;</w:t>
      </w:r>
    </w:p>
    <w:p w14:paraId="143362EC" w14:textId="77777777" w:rsidR="00D8449A" w:rsidRPr="00481D2D" w:rsidRDefault="00D8449A" w:rsidP="00D8449A">
      <w:pPr>
        <w:pStyle w:val="B2"/>
      </w:pPr>
      <w:r w:rsidRPr="00481D2D">
        <w:rPr>
          <w:rFonts w:hint="eastAsia"/>
          <w:lang w:eastAsia="ja-JP"/>
        </w:rPr>
        <w:t>b)</w:t>
      </w:r>
      <w:r w:rsidRPr="00481D2D">
        <w:tab/>
        <w:t>the "orig-ioi" header field parameter, if received in the request; and</w:t>
      </w:r>
    </w:p>
    <w:p w14:paraId="1266C1B1" w14:textId="77777777" w:rsidR="00D8449A" w:rsidRPr="00481D2D" w:rsidRDefault="00D8449A" w:rsidP="00D8449A">
      <w:pPr>
        <w:pStyle w:val="B2"/>
      </w:pPr>
      <w:r w:rsidRPr="00481D2D">
        <w:rPr>
          <w:rFonts w:hint="eastAsia"/>
          <w:lang w:eastAsia="ja-JP"/>
        </w:rPr>
        <w:t>c)</w:t>
      </w:r>
      <w:r w:rsidRPr="00481D2D">
        <w:tab/>
        <w:t>a type 1 "term-ioi" header field parameter that identifies the sending network;</w:t>
      </w:r>
    </w:p>
    <w:p w14:paraId="0B21617F" w14:textId="77777777" w:rsidR="00897956" w:rsidRPr="00481D2D" w:rsidRDefault="00897956">
      <w:r w:rsidRPr="00481D2D">
        <w:t>before forwarding the response in accordance with the procedures of RFC 3261 [26].</w:t>
      </w:r>
    </w:p>
    <w:p w14:paraId="1AA5EF79" w14:textId="77777777" w:rsidR="0085202E" w:rsidRPr="00481D2D" w:rsidRDefault="0085202E" w:rsidP="005D46C4">
      <w:pPr>
        <w:pStyle w:val="Heading5"/>
      </w:pPr>
      <w:bookmarkStart w:id="256" w:name="_Toc132018497"/>
      <w:r w:rsidRPr="00481D2D">
        <w:t>5.2.6.4.7</w:t>
      </w:r>
      <w:r w:rsidRPr="00481D2D">
        <w:tab/>
        <w:t>Request for a standalone transaction</w:t>
      </w:r>
      <w:bookmarkEnd w:id="256"/>
    </w:p>
    <w:p w14:paraId="6AE0C07C" w14:textId="77777777" w:rsidR="00897956" w:rsidRPr="00481D2D" w:rsidRDefault="00897956">
      <w:r w:rsidRPr="00481D2D">
        <w:t>When the P-CSCF receives, destined for the UE, a request for a standalone transaction, or a request for an unknown method (that does not relate to an existing dialog), prior to forwarding the request, the P-CSCF shall:</w:t>
      </w:r>
    </w:p>
    <w:p w14:paraId="4B45327B" w14:textId="77777777" w:rsidR="00A54D34" w:rsidRPr="00481D2D" w:rsidRDefault="0007419A" w:rsidP="00B17DFF">
      <w:pPr>
        <w:pStyle w:val="B1"/>
      </w:pPr>
      <w:r w:rsidRPr="00481D2D">
        <w:t>1</w:t>
      </w:r>
      <w:r w:rsidR="00A54D34" w:rsidRPr="00481D2D">
        <w:t>)</w:t>
      </w:r>
      <w:r w:rsidR="00A54D34" w:rsidRPr="00481D2D">
        <w:tab/>
        <w:t>if an indication has been received from the PCRF that the signalling bearer to the UE is lost, and has not recovered, reject the request by sending 50</w:t>
      </w:r>
      <w:r w:rsidR="00B17DFF" w:rsidRPr="00481D2D">
        <w:t>0</w:t>
      </w:r>
      <w:r w:rsidR="00A54D34" w:rsidRPr="00481D2D">
        <w:t xml:space="preserve"> (</w:t>
      </w:r>
      <w:r w:rsidR="00B17DFF" w:rsidRPr="00481D2D">
        <w:t>Server Internal Error</w:t>
      </w:r>
      <w:r w:rsidR="00A54D34" w:rsidRPr="00481D2D">
        <w:t>) response;</w:t>
      </w:r>
    </w:p>
    <w:p w14:paraId="38AE8601" w14:textId="77777777" w:rsidR="00A54D34" w:rsidRPr="00481D2D" w:rsidRDefault="00A54D34" w:rsidP="00A54D34">
      <w:pPr>
        <w:pStyle w:val="NO"/>
      </w:pPr>
      <w:r w:rsidRPr="00481D2D">
        <w:t>NOTE 1:</w:t>
      </w:r>
      <w:r w:rsidRPr="00481D2D">
        <w:tab/>
        <w:t>The signalling bearer can be considered as recovered by the P-CSCF when the registration timer expires in P</w:t>
      </w:r>
      <w:r w:rsidR="00A01B5B" w:rsidRPr="00481D2D">
        <w:t>-</w:t>
      </w:r>
      <w:r w:rsidRPr="00481D2D">
        <w:t>CSCF</w:t>
      </w:r>
      <w:r w:rsidR="00A01B5B" w:rsidRPr="00481D2D">
        <w:t xml:space="preserve"> </w:t>
      </w:r>
      <w:r w:rsidRPr="00481D2D">
        <w:t xml:space="preserve">and the user is de-registered from </w:t>
      </w:r>
      <w:r w:rsidR="006B0407" w:rsidRPr="00481D2D">
        <w:t>the IM CN subsystem</w:t>
      </w:r>
      <w:r w:rsidRPr="00481D2D">
        <w:t>, a new REGISTER request from the UE is received providing an indication to the P</w:t>
      </w:r>
      <w:r w:rsidR="00A01B5B" w:rsidRPr="00481D2D">
        <w:t>-</w:t>
      </w:r>
      <w:r w:rsidRPr="00481D2D">
        <w:t>CSCF that the signalling bearer to that user has become available or</w:t>
      </w:r>
      <w:r w:rsidR="00A01B5B" w:rsidRPr="00481D2D">
        <w:t xml:space="preserve"> </w:t>
      </w:r>
      <w:r w:rsidRPr="00481D2D">
        <w:t>a</w:t>
      </w:r>
      <w:r w:rsidR="00A01B5B" w:rsidRPr="00481D2D">
        <w:t xml:space="preserve"> </w:t>
      </w:r>
      <w:r w:rsidRPr="00481D2D">
        <w:t>P-CSCF implementation dependent function which discovers that the signalling bearer is available to the UE.</w:t>
      </w:r>
    </w:p>
    <w:p w14:paraId="1A57AEBB" w14:textId="77777777" w:rsidR="00DB6F0F" w:rsidRPr="00481D2D" w:rsidRDefault="00DB6F0F" w:rsidP="00DB6F0F">
      <w:pPr>
        <w:pStyle w:val="NO"/>
      </w:pPr>
      <w:r w:rsidRPr="00481D2D">
        <w:t>NOTE 2:</w:t>
      </w:r>
      <w:r w:rsidRPr="00481D2D">
        <w:tab/>
        <w:t>The Retry-After header field value is set based on operator policy.</w:t>
      </w:r>
    </w:p>
    <w:p w14:paraId="30D6F1A9" w14:textId="77777777" w:rsidR="00897956" w:rsidRPr="00481D2D" w:rsidRDefault="0007419A">
      <w:pPr>
        <w:pStyle w:val="B1"/>
      </w:pPr>
      <w:r w:rsidRPr="00481D2D">
        <w:t>2</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add its own address to the top of the received list of Via header </w:t>
      </w:r>
      <w:r w:rsidR="00782ABA" w:rsidRPr="00481D2D">
        <w:t xml:space="preserve">fields </w:t>
      </w:r>
      <w:r w:rsidR="00897956" w:rsidRPr="00481D2D">
        <w:t xml:space="preserve">and save the list. The P-CSCF Via header </w:t>
      </w:r>
      <w:r w:rsidR="00782ABA" w:rsidRPr="00481D2D">
        <w:t xml:space="preserve">field </w:t>
      </w:r>
      <w:r w:rsidR="00897956"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41019CF0"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75EE7408"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57E656BC" w14:textId="77777777" w:rsidR="00897956" w:rsidRPr="00481D2D" w:rsidRDefault="00897956">
      <w:pPr>
        <w:pStyle w:val="NO"/>
      </w:pPr>
      <w:r w:rsidRPr="00481D2D">
        <w:t>NOTE </w:t>
      </w:r>
      <w:r w:rsidR="00DB6F0F" w:rsidRPr="00481D2D">
        <w:t>3</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3A9A3FA4" w14:textId="77777777" w:rsidR="00D01037" w:rsidRPr="00481D2D" w:rsidRDefault="0007419A" w:rsidP="00D01037">
      <w:pPr>
        <w:pStyle w:val="B1"/>
      </w:pPr>
      <w:r w:rsidRPr="00481D2D">
        <w:t>3</w:t>
      </w:r>
      <w:r w:rsidR="00D01037" w:rsidRPr="00481D2D">
        <w:t>)</w:t>
      </w:r>
      <w:r w:rsidR="00D01037" w:rsidRPr="00481D2D">
        <w:tab/>
      </w:r>
      <w:r w:rsidR="00981781" w:rsidRPr="00481D2D">
        <w:t xml:space="preserve">if SIP digest 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is used, </w:t>
      </w:r>
      <w:r w:rsidR="00D01037" w:rsidRPr="00481D2D">
        <w:t>when adding its own address to the top of the received list of Via header</w:t>
      </w:r>
      <w:r w:rsidR="00782ABA" w:rsidRPr="00481D2D">
        <w:t xml:space="preserve"> field</w:t>
      </w:r>
      <w:r w:rsidR="00D01037" w:rsidRPr="00481D2D">
        <w:t xml:space="preserve">s and saving the list, build the P-CSCF Via header </w:t>
      </w:r>
      <w:r w:rsidR="00782ABA" w:rsidRPr="00481D2D">
        <w:t xml:space="preserve">field </w:t>
      </w:r>
      <w:r w:rsidR="00D01037" w:rsidRPr="00481D2D">
        <w:t>entry in a format that contains an unprotected server port number where the P-CSCF expects responses to the current request from the UE;</w:t>
      </w:r>
    </w:p>
    <w:p w14:paraId="4A884C25" w14:textId="77777777" w:rsidR="003C138A" w:rsidRPr="00481D2D" w:rsidRDefault="003C138A" w:rsidP="003C138A">
      <w:pPr>
        <w:pStyle w:val="B1"/>
      </w:pPr>
      <w:r w:rsidRPr="00481D2D">
        <w:t>3A)</w:t>
      </w:r>
      <w:r w:rsidRPr="00481D2D">
        <w:tab/>
        <w:t xml:space="preserve">if the recipient of the request is understood from information saved during registration </w:t>
      </w:r>
      <w:r w:rsidR="00D63338" w:rsidRPr="00481D2D">
        <w:t xml:space="preserve">or from configuration </w:t>
      </w:r>
      <w:r w:rsidRPr="00481D2D">
        <w:t xml:space="preserve">to always send and receive private network traffic from this source, remove the P-Private-Network-Indication header </w:t>
      </w:r>
      <w:r w:rsidR="009F3226" w:rsidRPr="00481D2D">
        <w:t xml:space="preserve">field </w:t>
      </w:r>
      <w:r w:rsidRPr="00481D2D">
        <w:t>containing the domain name associated with that saved information;</w:t>
      </w:r>
    </w:p>
    <w:p w14:paraId="69DE11EA" w14:textId="77777777" w:rsidR="000B46B6" w:rsidRPr="00481D2D" w:rsidRDefault="0007419A">
      <w:pPr>
        <w:pStyle w:val="B1"/>
      </w:pPr>
      <w:r w:rsidRPr="00481D2D">
        <w:t>4</w:t>
      </w:r>
      <w:r w:rsidR="00897956" w:rsidRPr="00481D2D">
        <w:t>)</w:t>
      </w:r>
      <w:r w:rsidR="00897956" w:rsidRPr="00481D2D">
        <w:tab/>
        <w:t>store the values received in the P-Charging-Function-Addresses header</w:t>
      </w:r>
      <w:r w:rsidR="00782ABA" w:rsidRPr="00481D2D">
        <w:t xml:space="preserve"> field</w:t>
      </w:r>
      <w:r w:rsidR="00897956" w:rsidRPr="00481D2D">
        <w:t>;</w:t>
      </w:r>
    </w:p>
    <w:p w14:paraId="07621C1F" w14:textId="77777777" w:rsidR="003B4D26" w:rsidRPr="00481D2D" w:rsidRDefault="0007419A" w:rsidP="003B4D26">
      <w:pPr>
        <w:pStyle w:val="B1"/>
      </w:pPr>
      <w:r w:rsidRPr="00481D2D">
        <w:t>5</w:t>
      </w:r>
      <w:r w:rsidR="00897956" w:rsidRPr="00481D2D">
        <w:t>)</w:t>
      </w:r>
      <w:r w:rsidR="00897956" w:rsidRPr="00481D2D">
        <w:tab/>
        <w:t xml:space="preserve">store the </w:t>
      </w:r>
      <w:r w:rsidR="00782ABA" w:rsidRPr="00481D2D">
        <w:t>"</w:t>
      </w:r>
      <w:r w:rsidR="00897956" w:rsidRPr="00481D2D">
        <w:t>icid</w:t>
      </w:r>
      <w:r w:rsidR="00782ABA" w:rsidRPr="00481D2D">
        <w:t>-value" header field</w:t>
      </w:r>
      <w:r w:rsidR="00897956" w:rsidRPr="00481D2D">
        <w:t xml:space="preserve"> parameter </w:t>
      </w:r>
      <w:r w:rsidR="006E24E1" w:rsidRPr="00481D2D">
        <w:t xml:space="preserve">and if present, the "orig-ioi" header field parameter </w:t>
      </w:r>
      <w:r w:rsidR="00897956" w:rsidRPr="00481D2D">
        <w:t>received in the P-Charging-Vector header</w:t>
      </w:r>
      <w:r w:rsidR="00782ABA" w:rsidRPr="00481D2D">
        <w:t xml:space="preserve"> field</w:t>
      </w:r>
      <w:r w:rsidR="00897956" w:rsidRPr="00481D2D">
        <w:t>;</w:t>
      </w:r>
    </w:p>
    <w:p w14:paraId="59DD8A22" w14:textId="77777777" w:rsidR="00897956" w:rsidRPr="00481D2D" w:rsidRDefault="003B4D26" w:rsidP="003B4D26">
      <w:pPr>
        <w:pStyle w:val="B1"/>
      </w:pPr>
      <w:r w:rsidRPr="00481D2D">
        <w:rPr>
          <w:rFonts w:eastAsia="MS Mincho"/>
        </w:rPr>
        <w:t>6)</w:t>
      </w:r>
      <w:r w:rsidRPr="00481D2D">
        <w:rPr>
          <w:rFonts w:eastAsia="MS Mincho"/>
        </w:rPr>
        <w:tab/>
        <w:t>if the request contains</w:t>
      </w:r>
      <w:r w:rsidRPr="00481D2D">
        <w:t xml:space="preserve"> an "fe-identifier" header field parameter, based on local policy, store the content of the "fe-identifier" header field parameter of the P-Charging-Vector header field;</w:t>
      </w:r>
      <w:r w:rsidR="00897956" w:rsidRPr="00481D2D">
        <w:t xml:space="preserve"> and</w:t>
      </w:r>
    </w:p>
    <w:p w14:paraId="23090F06" w14:textId="77777777" w:rsidR="000B46B6" w:rsidRPr="00481D2D" w:rsidRDefault="003B4D26">
      <w:pPr>
        <w:pStyle w:val="B1"/>
      </w:pPr>
      <w:r w:rsidRPr="00481D2D">
        <w:t>7</w:t>
      </w:r>
      <w:r w:rsidR="00897956" w:rsidRPr="00481D2D">
        <w:t>)</w:t>
      </w:r>
      <w:r w:rsidR="00897956" w:rsidRPr="00481D2D">
        <w:tab/>
        <w:t>save a copy of the P-Called-Party-ID header</w:t>
      </w:r>
      <w:r w:rsidR="00782ABA" w:rsidRPr="00481D2D">
        <w:t xml:space="preserve"> field</w:t>
      </w:r>
      <w:r w:rsidR="00897956" w:rsidRPr="00481D2D">
        <w:t>;</w:t>
      </w:r>
    </w:p>
    <w:p w14:paraId="2D921666" w14:textId="77777777" w:rsidR="00897956" w:rsidRPr="00481D2D" w:rsidRDefault="00897956">
      <w:r w:rsidRPr="00481D2D">
        <w:t xml:space="preserve">before forwarding the request to the UE </w:t>
      </w:r>
      <w:r w:rsidR="00843657" w:rsidRPr="00481D2D">
        <w:t xml:space="preserve">either </w:t>
      </w:r>
      <w:r w:rsidRPr="00481D2D">
        <w:t>in accordance with the procedures of RFC 3261 [26]</w:t>
      </w:r>
      <w:r w:rsidR="00843657" w:rsidRPr="00481D2D">
        <w:t xml:space="preserve"> or as specified in </w:t>
      </w:r>
      <w:r w:rsidR="001C77EE" w:rsidRPr="00481D2D">
        <w:t>RFC 5626</w:t>
      </w:r>
      <w:r w:rsidR="00843657" w:rsidRPr="00481D2D">
        <w:t> [92]</w:t>
      </w:r>
      <w:r w:rsidRPr="00481D2D">
        <w:t>.</w:t>
      </w:r>
    </w:p>
    <w:p w14:paraId="587209E4" w14:textId="77777777" w:rsidR="009C6BDC" w:rsidRPr="00481D2D" w:rsidRDefault="009C6BDC" w:rsidP="009C6BDC">
      <w:r w:rsidRPr="00481D2D">
        <w:t xml:space="preserve">If no security association exists between the P-CSCF and the UE performing the functions of an external attached network operating in static mode, the P-CSCF shall initiate a </w:t>
      </w:r>
      <w:smartTag w:uri="urn:schemas-microsoft-com:office:smarttags" w:element="stockticker">
        <w:r w:rsidRPr="00481D2D">
          <w:t>TLS</w:t>
        </w:r>
      </w:smartTag>
      <w:r w:rsidRPr="00481D2D">
        <w:t xml:space="preserve"> session towards the UE performing the functions of an external attached network operating in static mode before sending the standalone SIP request</w:t>
      </w:r>
      <w:r w:rsidR="002B6157" w:rsidRPr="00481D2D">
        <w:t xml:space="preserve"> in accordance with 3GPP TS 33.310 [19D]</w:t>
      </w:r>
      <w:r w:rsidRPr="00481D2D">
        <w:t>.</w:t>
      </w:r>
    </w:p>
    <w:p w14:paraId="29F24A91" w14:textId="77777777" w:rsidR="009C6BDC" w:rsidRPr="00481D2D" w:rsidRDefault="009C6BDC" w:rsidP="009C6BDC">
      <w:pPr>
        <w:pStyle w:val="NO"/>
      </w:pPr>
      <w:r w:rsidRPr="00481D2D">
        <w:t>NOTE 4:</w:t>
      </w:r>
      <w:r w:rsidRPr="00481D2D">
        <w:tab/>
        <w:t xml:space="preserve">The P-CSCF can identify that a call is directed to a UE performing the functions of an external attached network operating in static mode by evaluating the Route header field, the Request </w:t>
      </w:r>
      <w:smartTag w:uri="urn:schemas-microsoft-com:office:smarttags" w:element="stockticker">
        <w:r w:rsidRPr="00481D2D">
          <w:t>URI</w:t>
        </w:r>
      </w:smartTag>
      <w:r w:rsidRPr="00481D2D">
        <w:t xml:space="preserve"> or other means.</w:t>
      </w:r>
    </w:p>
    <w:p w14:paraId="4F23753E" w14:textId="77777777" w:rsidR="009C6BDC" w:rsidRPr="00481D2D" w:rsidRDefault="009C6BDC" w:rsidP="009C6BDC">
      <w:r w:rsidRPr="00481D2D">
        <w:t xml:space="preserve">Once the </w:t>
      </w:r>
      <w:smartTag w:uri="urn:schemas-microsoft-com:office:smarttags" w:element="stockticker">
        <w:r w:rsidRPr="00481D2D">
          <w:t>TLS</w:t>
        </w:r>
      </w:smartTag>
      <w:r w:rsidRPr="00481D2D">
        <w:t xml:space="preserve"> session is set up (using the certificates) the P-CSCF shall send the standalone SIP request over the secure connection to the UE performing the functions of an external attached network operating in static mode.</w:t>
      </w:r>
    </w:p>
    <w:p w14:paraId="1E5599D3" w14:textId="77777777" w:rsidR="0085202E" w:rsidRPr="00481D2D" w:rsidRDefault="0085202E" w:rsidP="005D46C4">
      <w:pPr>
        <w:pStyle w:val="Heading5"/>
      </w:pPr>
      <w:bookmarkStart w:id="257" w:name="_Toc132018498"/>
      <w:r w:rsidRPr="00481D2D">
        <w:t>5.2.6.4.8</w:t>
      </w:r>
      <w:r w:rsidRPr="00481D2D">
        <w:tab/>
        <w:t>Responses to a request for a standalone transaction</w:t>
      </w:r>
      <w:bookmarkEnd w:id="257"/>
    </w:p>
    <w:p w14:paraId="54FB065F" w14:textId="77777777" w:rsidR="00897956" w:rsidRPr="00481D2D" w:rsidRDefault="00897956">
      <w:r w:rsidRPr="00481D2D">
        <w:t>When the P-CSCF receives any response to the above request, the P-CSCF shall:</w:t>
      </w:r>
    </w:p>
    <w:p w14:paraId="3D3058BB"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se lists do not match, then the P-CSCF shall either:</w:t>
      </w:r>
    </w:p>
    <w:p w14:paraId="02C8DF32" w14:textId="77777777" w:rsidR="00897956" w:rsidRPr="00481D2D" w:rsidRDefault="00897956">
      <w:pPr>
        <w:pStyle w:val="B2"/>
      </w:pPr>
      <w:r w:rsidRPr="00481D2D">
        <w:t>a)</w:t>
      </w:r>
      <w:r w:rsidRPr="00481D2D">
        <w:tab/>
        <w:t>discard the response; or</w:t>
      </w:r>
    </w:p>
    <w:p w14:paraId="6F272BCC"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p>
    <w:p w14:paraId="4CC81883" w14:textId="77777777" w:rsidR="00180DA8" w:rsidRPr="00481D2D" w:rsidRDefault="00180DA8" w:rsidP="00180DA8">
      <w:pPr>
        <w:pStyle w:val="B1"/>
      </w:pPr>
      <w:r w:rsidRPr="00481D2D">
        <w:t>1A)</w:t>
      </w:r>
      <w:r w:rsidRPr="00481D2D">
        <w:tab/>
        <w:t xml:space="preserve">if the </w:t>
      </w:r>
      <w:r w:rsidR="00FA4B7D" w:rsidRPr="00481D2D">
        <w:t xml:space="preserve">response </w:t>
      </w:r>
      <w:r w:rsidRPr="00481D2D">
        <w:t xml:space="preserve">is originated from a UE which the P-CSCF </w:t>
      </w:r>
      <w:r w:rsidR="00FA4B7D" w:rsidRPr="00481D2D">
        <w:t>considers as privileged sender</w:t>
      </w:r>
      <w:r w:rsidR="00BF6285" w:rsidRPr="00481D2D">
        <w:t>, remove any P-Preferred-Identity header field, and</w:t>
      </w:r>
      <w:r w:rsidR="00FA4B7D" w:rsidRPr="00481D2D" w:rsidDel="009E7D03">
        <w:t xml:space="preserve"> </w:t>
      </w:r>
      <w:r w:rsidRPr="00481D2D">
        <w:t>skip step 2) below;</w:t>
      </w:r>
    </w:p>
    <w:p w14:paraId="33613D9F" w14:textId="77777777" w:rsidR="00180DA8" w:rsidRPr="00481D2D" w:rsidRDefault="00180DA8" w:rsidP="00180DA8">
      <w:pPr>
        <w:pStyle w:val="NO"/>
      </w:pPr>
      <w:r w:rsidRPr="00481D2D">
        <w:t>NOTE:</w:t>
      </w:r>
      <w:r w:rsidRPr="00481D2D">
        <w:tab/>
        <w:t xml:space="preserve">The P-CSCF </w:t>
      </w:r>
      <w:r w:rsidR="00E35836" w:rsidRPr="00481D2D">
        <w:t xml:space="preserve">determines </w:t>
      </w:r>
      <w:r w:rsidRPr="00481D2D">
        <w:t xml:space="preserve">if the UE is </w:t>
      </w:r>
      <w:r w:rsidR="003B1C35" w:rsidRPr="00481D2D">
        <w:t xml:space="preserve">considered privileged sender </w:t>
      </w:r>
      <w:r w:rsidR="00E35836" w:rsidRPr="00481D2D">
        <w:t xml:space="preserve">using </w:t>
      </w:r>
      <w:r w:rsidR="00E35836" w:rsidRPr="00481D2D" w:rsidDel="003005CB">
        <w:t>based on</w:t>
      </w:r>
      <w:r w:rsidR="00E35836" w:rsidRPr="00481D2D">
        <w:t xml:space="preserve"> the user-related policies provisioned to the P-CSCF (see subclause 5.2.1).</w:t>
      </w:r>
    </w:p>
    <w:p w14:paraId="3485C30C" w14:textId="77777777" w:rsidR="00897956" w:rsidRPr="00481D2D" w:rsidRDefault="00897956">
      <w:pPr>
        <w:pStyle w:val="B1"/>
      </w:pPr>
      <w:r w:rsidRPr="00481D2D">
        <w:t>2)</w:t>
      </w:r>
      <w:r w:rsidRPr="00481D2D">
        <w:tab/>
        <w:t xml:space="preserve">remove </w:t>
      </w:r>
      <w:r w:rsidR="00180DA8" w:rsidRPr="00481D2D">
        <w:t xml:space="preserve">any </w:t>
      </w:r>
      <w:r w:rsidRPr="00481D2D">
        <w:t>P-Preferred-Identity header</w:t>
      </w:r>
      <w:r w:rsidR="00782ABA" w:rsidRPr="00481D2D">
        <w:t xml:space="preserve"> field</w:t>
      </w:r>
      <w:r w:rsidR="00180DA8" w:rsidRPr="00481D2D">
        <w:t xml:space="preserve"> or P-Asserted-Identity header field</w:t>
      </w:r>
      <w:r w:rsidRPr="00481D2D">
        <w:t xml:space="preserve">, if present, and insert an P-Asserted-Identity header </w:t>
      </w:r>
      <w:r w:rsidR="00782ABA" w:rsidRPr="00481D2D">
        <w:t xml:space="preserve">field </w:t>
      </w:r>
      <w:r w:rsidRPr="00481D2D">
        <w:t xml:space="preserve">with the saved </w:t>
      </w:r>
      <w:r w:rsidR="002E48FD" w:rsidRPr="00481D2D">
        <w:t xml:space="preserve">public user identity </w:t>
      </w:r>
      <w:r w:rsidRPr="00481D2D">
        <w:t xml:space="preserve">from the P-Called-Party-ID header </w:t>
      </w:r>
      <w:r w:rsidR="00782ABA" w:rsidRPr="00481D2D">
        <w:t xml:space="preserve">field </w:t>
      </w:r>
      <w:r w:rsidRPr="00481D2D">
        <w:t>of the request</w:t>
      </w:r>
      <w:r w:rsidR="00EB619A" w:rsidRPr="00481D2D">
        <w:t xml:space="preserve">, plus the display name if previously stored during registration, representing the </w:t>
      </w:r>
      <w:r w:rsidR="003B1C35" w:rsidRPr="00481D2D">
        <w:t xml:space="preserve">originator </w:t>
      </w:r>
      <w:r w:rsidR="00EB619A" w:rsidRPr="00481D2D">
        <w:t>of the response</w:t>
      </w:r>
      <w:r w:rsidRPr="00481D2D">
        <w:t>;</w:t>
      </w:r>
      <w:r w:rsidR="006E24E1" w:rsidRPr="00481D2D">
        <w:t xml:space="preserve"> and</w:t>
      </w:r>
    </w:p>
    <w:p w14:paraId="0A986560" w14:textId="77777777" w:rsidR="006E24E1" w:rsidRPr="00481D2D" w:rsidRDefault="006E24E1" w:rsidP="006E24E1">
      <w:pPr>
        <w:pStyle w:val="B1"/>
      </w:pPr>
      <w:r w:rsidRPr="00481D2D">
        <w:t>3)</w:t>
      </w:r>
      <w:r w:rsidRPr="00481D2D">
        <w:tab/>
        <w:t>include in the P-Charging-Vector header field:</w:t>
      </w:r>
    </w:p>
    <w:p w14:paraId="1375C854" w14:textId="77777777" w:rsidR="006E24E1" w:rsidRPr="00481D2D" w:rsidRDefault="006E24E1" w:rsidP="006E24E1">
      <w:pPr>
        <w:pStyle w:val="B2"/>
      </w:pPr>
      <w:r w:rsidRPr="00481D2D">
        <w:t>-</w:t>
      </w:r>
      <w:r w:rsidRPr="00481D2D">
        <w:tab/>
        <w:t>an "icid-value" header field parameter set to the value received in the request;</w:t>
      </w:r>
    </w:p>
    <w:p w14:paraId="2892F7B0" w14:textId="77777777" w:rsidR="006E24E1" w:rsidRPr="00481D2D" w:rsidRDefault="006E24E1" w:rsidP="006E24E1">
      <w:pPr>
        <w:pStyle w:val="B2"/>
      </w:pPr>
      <w:r w:rsidRPr="00481D2D">
        <w:t>-</w:t>
      </w:r>
      <w:r w:rsidRPr="00481D2D">
        <w:tab/>
        <w:t>the "orig-ioi" header field parameter, if received in the request;</w:t>
      </w:r>
    </w:p>
    <w:p w14:paraId="2934E51E" w14:textId="77777777" w:rsidR="003B4D26" w:rsidRPr="00481D2D" w:rsidRDefault="006E24E1" w:rsidP="003B4D26">
      <w:pPr>
        <w:pStyle w:val="B2"/>
      </w:pPr>
      <w:r w:rsidRPr="00481D2D">
        <w:t>-</w:t>
      </w:r>
      <w:r w:rsidRPr="00481D2D">
        <w:tab/>
        <w:t>a type 1 "term-ioi" header field parameter that identifies the sending network;</w:t>
      </w:r>
      <w:r w:rsidR="003B4D26" w:rsidRPr="00481D2D">
        <w:t xml:space="preserve"> and</w:t>
      </w:r>
    </w:p>
    <w:p w14:paraId="6D4682FE" w14:textId="77777777" w:rsidR="006E24E1" w:rsidRPr="00481D2D" w:rsidRDefault="003B4D26" w:rsidP="003B4D26">
      <w:pPr>
        <w:pStyle w:val="B2"/>
      </w:pPr>
      <w:r w:rsidRPr="00481D2D">
        <w:t>-</w:t>
      </w:r>
      <w:r w:rsidRPr="00481D2D">
        <w:tab/>
        <w:t>if the P-CSCF has stored an "fe-identifier" header field parameter of the P-Charging-Vector header field, based on local policy, the stored "fe-identifier" header field parameter and include its own address or identifier in the "fe-addr" element of the "fe-identifier" header field parameter of the P-Charging-Vector header field.</w:t>
      </w:r>
    </w:p>
    <w:p w14:paraId="451C34F9" w14:textId="77777777" w:rsidR="00897956" w:rsidRPr="00481D2D" w:rsidRDefault="00897956">
      <w:r w:rsidRPr="00481D2D">
        <w:t>before forwarding the response in accordance with the procedures of RFC 3261 [26].</w:t>
      </w:r>
    </w:p>
    <w:p w14:paraId="6629011B" w14:textId="77777777" w:rsidR="0085202E" w:rsidRPr="00481D2D" w:rsidRDefault="0085202E" w:rsidP="005D46C4">
      <w:pPr>
        <w:pStyle w:val="Heading5"/>
      </w:pPr>
      <w:bookmarkStart w:id="258" w:name="_Toc132018499"/>
      <w:r w:rsidRPr="00481D2D">
        <w:t>5.2.6.4.9</w:t>
      </w:r>
      <w:r w:rsidRPr="00481D2D">
        <w:tab/>
        <w:t>Subsequent request other than a target refresh request</w:t>
      </w:r>
      <w:bookmarkEnd w:id="258"/>
    </w:p>
    <w:p w14:paraId="4E1C620B" w14:textId="77777777" w:rsidR="00897956" w:rsidRPr="00481D2D" w:rsidRDefault="00897956">
      <w:r w:rsidRPr="00481D2D">
        <w:t>When the P-CSCF receives, destined for the UE, a subsequent request for a dialog that is not a target refresh request (including requests relating to an existing dialog where the method is unknown), prior to forwarding the request, the P-CSCF shall:</w:t>
      </w:r>
    </w:p>
    <w:p w14:paraId="31EA15CA" w14:textId="77777777" w:rsidR="00897956" w:rsidRPr="00481D2D" w:rsidRDefault="00897956">
      <w:pPr>
        <w:pStyle w:val="B1"/>
      </w:pPr>
      <w:r w:rsidRPr="00481D2D">
        <w:t>1)</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Pr="00481D2D">
        <w:t xml:space="preserve">add its own address to the top of the received list of Via header </w:t>
      </w:r>
      <w:r w:rsidR="00782ABA" w:rsidRPr="00481D2D">
        <w:t xml:space="preserve">fields </w:t>
      </w:r>
      <w:r w:rsidRPr="00481D2D">
        <w:t xml:space="preserve">and save the list The P-CSCF Via header </w:t>
      </w:r>
      <w:r w:rsidR="002D054C" w:rsidRPr="00481D2D">
        <w:t xml:space="preserve">field </w:t>
      </w:r>
      <w:r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and either:</w:t>
      </w:r>
    </w:p>
    <w:p w14:paraId="7C52BF65"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0D857DCE"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553801E8" w14:textId="77777777" w:rsidR="00897956" w:rsidRPr="00481D2D" w:rsidRDefault="00897956">
      <w:pPr>
        <w:pStyle w:val="NO"/>
      </w:pPr>
      <w:r w:rsidRPr="00481D2D">
        <w:t>NOTE:</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60ADF25A" w14:textId="77777777" w:rsidR="00D01037" w:rsidRPr="00481D2D" w:rsidRDefault="0007419A" w:rsidP="00D01037">
      <w:pPr>
        <w:pStyle w:val="B1"/>
      </w:pPr>
      <w:r w:rsidRPr="00481D2D">
        <w:t>2</w:t>
      </w:r>
      <w:r w:rsidR="00D01037" w:rsidRPr="00481D2D">
        <w:t>)</w:t>
      </w:r>
      <w:r w:rsidR="00D01037" w:rsidRPr="00481D2D">
        <w:tab/>
      </w:r>
      <w:r w:rsidR="00C27196" w:rsidRPr="00481D2D">
        <w:t xml:space="preserve">if SIP digest without </w:t>
      </w:r>
      <w:smartTag w:uri="urn:schemas-microsoft-com:office:smarttags" w:element="stockticker">
        <w:r w:rsidR="00C27196" w:rsidRPr="00481D2D">
          <w:t>TLS</w:t>
        </w:r>
      </w:smartTag>
      <w:r w:rsidR="00716D21" w:rsidRPr="00481D2D">
        <w:t>, NASS-IMS bundled authentication or GPRS-IMS-Bundled authentication</w:t>
      </w:r>
      <w:r w:rsidR="00C27196" w:rsidRPr="00481D2D">
        <w:t xml:space="preserve"> is used, </w:t>
      </w:r>
      <w:r w:rsidR="00D01037" w:rsidRPr="00481D2D">
        <w:t>when adding its own address to the top of the received list of Via header</w:t>
      </w:r>
      <w:r w:rsidR="002D054C" w:rsidRPr="00481D2D">
        <w:t xml:space="preserve"> field</w:t>
      </w:r>
      <w:r w:rsidR="00D01037" w:rsidRPr="00481D2D">
        <w:t xml:space="preserve">s and saving the list, build the P-CSCF Via header </w:t>
      </w:r>
      <w:r w:rsidR="002D054C" w:rsidRPr="00481D2D">
        <w:t xml:space="preserve">field </w:t>
      </w:r>
      <w:r w:rsidR="00D01037" w:rsidRPr="00481D2D">
        <w:t>entry in a format that contains an unprotected server port number where the P-CSCF expects responses to the current request from the UE;</w:t>
      </w:r>
    </w:p>
    <w:p w14:paraId="0C375511" w14:textId="77777777" w:rsidR="00897956" w:rsidRPr="00481D2D" w:rsidRDefault="0007419A" w:rsidP="00523148">
      <w:pPr>
        <w:pStyle w:val="B1"/>
      </w:pPr>
      <w:r w:rsidRPr="00481D2D">
        <w:t>3</w:t>
      </w:r>
      <w:r w:rsidR="00897956" w:rsidRPr="00481D2D">
        <w:t>)</w:t>
      </w:r>
      <w:r w:rsidR="00897956" w:rsidRPr="00481D2D">
        <w:tab/>
      </w:r>
      <w:r w:rsidR="00523148" w:rsidRPr="00481D2D">
        <w:t>void</w:t>
      </w:r>
      <w:r w:rsidR="00897956" w:rsidRPr="00481D2D">
        <w:t>;</w:t>
      </w:r>
    </w:p>
    <w:p w14:paraId="41C73602" w14:textId="77777777" w:rsidR="00897956" w:rsidRPr="00481D2D" w:rsidRDefault="0007419A">
      <w:pPr>
        <w:pStyle w:val="B1"/>
      </w:pPr>
      <w:r w:rsidRPr="00481D2D">
        <w:t>4</w:t>
      </w:r>
      <w:r w:rsidR="00897956" w:rsidRPr="00481D2D">
        <w:t>)</w:t>
      </w:r>
      <w:r w:rsidR="00897956" w:rsidRPr="00481D2D">
        <w:tab/>
        <w:t>for INVITE dialogs, replace the saved C</w:t>
      </w:r>
      <w:r w:rsidR="00AB6F58" w:rsidRPr="00481D2D">
        <w:t>S</w:t>
      </w:r>
      <w:r w:rsidR="00897956" w:rsidRPr="00481D2D">
        <w:t xml:space="preserve">eq header </w:t>
      </w:r>
      <w:r w:rsidR="002D054C" w:rsidRPr="00481D2D">
        <w:t xml:space="preserve">field </w:t>
      </w:r>
      <w:r w:rsidR="00897956" w:rsidRPr="00481D2D">
        <w:t>value received in the request such that the P-CSCF is able to release the session if needed;</w:t>
      </w:r>
    </w:p>
    <w:p w14:paraId="126FB37C" w14:textId="77777777" w:rsidR="009C6BDC" w:rsidRPr="00481D2D" w:rsidRDefault="009C6BDC" w:rsidP="009C6BDC">
      <w:pPr>
        <w:pStyle w:val="B1"/>
      </w:pPr>
      <w:r w:rsidRPr="00481D2D">
        <w:t>5)</w:t>
      </w:r>
      <w:r w:rsidRPr="00481D2D">
        <w:tab/>
        <w:t xml:space="preserve">if the request is destined to a UE performing the functions of an external attached network operating in static mode, send the request using the already established </w:t>
      </w:r>
      <w:smartTag w:uri="urn:schemas-microsoft-com:office:smarttags" w:element="stockticker">
        <w:r w:rsidRPr="00481D2D">
          <w:t>TLS</w:t>
        </w:r>
      </w:smartTag>
      <w:r w:rsidRPr="00481D2D">
        <w:t xml:space="preserve"> session as described in subclause 5.2.6.4.3;</w:t>
      </w:r>
      <w:r w:rsidR="00E22AB4" w:rsidRPr="00481D2D">
        <w:t xml:space="preserve"> and</w:t>
      </w:r>
    </w:p>
    <w:p w14:paraId="62455DD5" w14:textId="77777777" w:rsidR="00E22AB4" w:rsidRPr="00481D2D" w:rsidRDefault="00E22AB4" w:rsidP="00E22AB4">
      <w:pPr>
        <w:pStyle w:val="B1"/>
        <w:rPr>
          <w:lang w:eastAsia="ja-JP"/>
        </w:rPr>
      </w:pPr>
      <w:r w:rsidRPr="00481D2D">
        <w:rPr>
          <w:rFonts w:hint="eastAsia"/>
          <w:lang w:eastAsia="ja-JP"/>
        </w:rPr>
        <w:t>6</w:t>
      </w:r>
      <w:r w:rsidRPr="00481D2D">
        <w:t>)</w:t>
      </w:r>
      <w:r w:rsidRPr="00481D2D">
        <w:tab/>
        <w:t>store the "orig-ioi" header field parameter received in the P-Charging-Vector header field</w:t>
      </w:r>
      <w:r w:rsidRPr="00481D2D">
        <w:rPr>
          <w:rFonts w:hint="eastAsia"/>
          <w:lang w:eastAsia="ja-JP"/>
        </w:rPr>
        <w:t xml:space="preserve"> if present</w:t>
      </w:r>
      <w:r w:rsidRPr="00481D2D">
        <w:t>;</w:t>
      </w:r>
    </w:p>
    <w:p w14:paraId="1A2DA0A7" w14:textId="77777777" w:rsidR="00897956" w:rsidRPr="00481D2D" w:rsidRDefault="00897956">
      <w:r w:rsidRPr="00481D2D">
        <w:t xml:space="preserve">before forwarding the request to the UE </w:t>
      </w:r>
      <w:r w:rsidR="00843657" w:rsidRPr="00481D2D">
        <w:t xml:space="preserve">either </w:t>
      </w:r>
      <w:r w:rsidRPr="00481D2D">
        <w:t>in accordance with the procedures of RFC 3261 [26]</w:t>
      </w:r>
      <w:r w:rsidR="00843657" w:rsidRPr="00481D2D">
        <w:t xml:space="preserve"> or as specified in </w:t>
      </w:r>
      <w:r w:rsidR="001C77EE" w:rsidRPr="00481D2D">
        <w:t>RFC 5626</w:t>
      </w:r>
      <w:r w:rsidR="00843657" w:rsidRPr="00481D2D">
        <w:t> [92]</w:t>
      </w:r>
      <w:r w:rsidRPr="00481D2D">
        <w:t>.</w:t>
      </w:r>
    </w:p>
    <w:p w14:paraId="6378EC33" w14:textId="77777777" w:rsidR="0085202E" w:rsidRPr="00481D2D" w:rsidRDefault="0085202E" w:rsidP="005D46C4">
      <w:pPr>
        <w:pStyle w:val="Heading5"/>
      </w:pPr>
      <w:bookmarkStart w:id="259" w:name="_Toc132018500"/>
      <w:r w:rsidRPr="00481D2D">
        <w:t>5.2.6.4.10</w:t>
      </w:r>
      <w:r w:rsidRPr="00481D2D">
        <w:tab/>
        <w:t>Responses to a subsequent request other than a target refresh request</w:t>
      </w:r>
      <w:bookmarkEnd w:id="259"/>
    </w:p>
    <w:p w14:paraId="310A4FF2" w14:textId="77777777" w:rsidR="00897956" w:rsidRPr="00481D2D" w:rsidRDefault="00897956">
      <w:r w:rsidRPr="00481D2D">
        <w:t>When the P-CSCF receives any response to the above request, the P-CSCF shall:</w:t>
      </w:r>
    </w:p>
    <w:p w14:paraId="73A9D492" w14:textId="77777777" w:rsidR="00897956" w:rsidRPr="00481D2D" w:rsidRDefault="00897956">
      <w:pPr>
        <w:pStyle w:val="B1"/>
      </w:pPr>
      <w:r w:rsidRPr="00481D2D">
        <w:t>1)</w:t>
      </w:r>
      <w:r w:rsidRPr="00481D2D">
        <w:tab/>
        <w:t>verify that the list of Via header</w:t>
      </w:r>
      <w:r w:rsidR="002D054C" w:rsidRPr="00481D2D">
        <w:t xml:space="preserve"> field</w:t>
      </w:r>
      <w:r w:rsidRPr="00481D2D">
        <w:t>s matches the saved list of Via header</w:t>
      </w:r>
      <w:r w:rsidR="002D054C" w:rsidRPr="00481D2D">
        <w:t xml:space="preserve"> field</w:t>
      </w:r>
      <w:r w:rsidRPr="00481D2D">
        <w:t xml:space="preserve">s received in the request corresponding to the same dialog, including the P-CSCF </w:t>
      </w:r>
      <w:r w:rsidR="002D054C" w:rsidRPr="00481D2D">
        <w:t xml:space="preserve">Via </w:t>
      </w:r>
      <w:r w:rsidRPr="00481D2D">
        <w:t xml:space="preserve">header </w:t>
      </w:r>
      <w:r w:rsidR="002D054C" w:rsidRPr="00481D2D">
        <w:t xml:space="preserve">field </w:t>
      </w:r>
      <w:r w:rsidRPr="00481D2D">
        <w:t xml:space="preserve">value. This verification is done on a per Via header </w:t>
      </w:r>
      <w:r w:rsidR="002D054C" w:rsidRPr="00481D2D">
        <w:t xml:space="preserve">field </w:t>
      </w:r>
      <w:r w:rsidRPr="00481D2D">
        <w:t>value basis, not as a whole string. If these lists do not match, then the P-CSCF shall either:</w:t>
      </w:r>
    </w:p>
    <w:p w14:paraId="554CE730" w14:textId="77777777" w:rsidR="00897956" w:rsidRPr="00481D2D" w:rsidRDefault="00897956">
      <w:pPr>
        <w:pStyle w:val="B2"/>
      </w:pPr>
      <w:r w:rsidRPr="00481D2D">
        <w:t>a)</w:t>
      </w:r>
      <w:r w:rsidRPr="00481D2D">
        <w:tab/>
        <w:t>discard the response; or</w:t>
      </w:r>
    </w:p>
    <w:p w14:paraId="024E09E9" w14:textId="77777777" w:rsidR="00897956" w:rsidRPr="00481D2D" w:rsidRDefault="00897956">
      <w:pPr>
        <w:pStyle w:val="B2"/>
      </w:pPr>
      <w:r w:rsidRPr="00481D2D">
        <w:t>b)</w:t>
      </w:r>
      <w:r w:rsidRPr="00481D2D">
        <w:tab/>
        <w:t xml:space="preserve">replace the Via header </w:t>
      </w:r>
      <w:r w:rsidR="002D054C" w:rsidRPr="00481D2D">
        <w:t xml:space="preserve">field </w:t>
      </w:r>
      <w:r w:rsidRPr="00481D2D">
        <w:t>values with those received in the request;</w:t>
      </w:r>
      <w:r w:rsidR="00523148" w:rsidRPr="00481D2D">
        <w:t xml:space="preserve"> and</w:t>
      </w:r>
    </w:p>
    <w:p w14:paraId="06DEF196" w14:textId="77777777" w:rsidR="00523148" w:rsidRPr="00481D2D" w:rsidRDefault="00523148" w:rsidP="00523148">
      <w:pPr>
        <w:pStyle w:val="B1"/>
        <w:rPr>
          <w:lang w:eastAsia="ja-JP"/>
        </w:rPr>
      </w:pPr>
      <w:r w:rsidRPr="00481D2D">
        <w:rPr>
          <w:rFonts w:hint="eastAsia"/>
          <w:lang w:eastAsia="ja-JP"/>
        </w:rPr>
        <w:t>2</w:t>
      </w:r>
      <w:r w:rsidRPr="00481D2D">
        <w:t>)</w:t>
      </w:r>
      <w:r w:rsidRPr="00481D2D">
        <w:tab/>
        <w:t>include in the P-Charging-Vector header field</w:t>
      </w:r>
      <w:r w:rsidRPr="00481D2D">
        <w:rPr>
          <w:rFonts w:hint="eastAsia"/>
          <w:lang w:eastAsia="ja-JP"/>
        </w:rPr>
        <w:t>:</w:t>
      </w:r>
    </w:p>
    <w:p w14:paraId="31E6B4FA" w14:textId="77777777" w:rsidR="00523148" w:rsidRPr="00481D2D" w:rsidRDefault="00523148" w:rsidP="00523148">
      <w:pPr>
        <w:pStyle w:val="B2"/>
      </w:pPr>
      <w:r w:rsidRPr="00481D2D">
        <w:rPr>
          <w:rFonts w:hint="eastAsia"/>
          <w:lang w:eastAsia="ja-JP"/>
        </w:rPr>
        <w:t>a)</w:t>
      </w:r>
      <w:r w:rsidRPr="00481D2D">
        <w:tab/>
        <w:t>an "icid-value" header field parameter set to the value received in the initial request for the dialog;</w:t>
      </w:r>
    </w:p>
    <w:p w14:paraId="7AB9AF1A" w14:textId="77777777" w:rsidR="00E22AB4" w:rsidRPr="00481D2D" w:rsidRDefault="00E22AB4" w:rsidP="00E22AB4">
      <w:pPr>
        <w:pStyle w:val="B2"/>
      </w:pPr>
      <w:r w:rsidRPr="00481D2D">
        <w:rPr>
          <w:rFonts w:hint="eastAsia"/>
          <w:lang w:eastAsia="ja-JP"/>
        </w:rPr>
        <w:t>b)</w:t>
      </w:r>
      <w:r w:rsidRPr="00481D2D">
        <w:tab/>
        <w:t>the "orig-ioi" header field parameter, if received in the request; and</w:t>
      </w:r>
    </w:p>
    <w:p w14:paraId="407F76AA" w14:textId="77777777" w:rsidR="00E22AB4" w:rsidRPr="00481D2D" w:rsidRDefault="00E22AB4" w:rsidP="00E22AB4">
      <w:pPr>
        <w:pStyle w:val="B2"/>
      </w:pPr>
      <w:r w:rsidRPr="00481D2D">
        <w:rPr>
          <w:rFonts w:hint="eastAsia"/>
          <w:lang w:eastAsia="ja-JP"/>
        </w:rPr>
        <w:t>c)</w:t>
      </w:r>
      <w:r w:rsidRPr="00481D2D">
        <w:tab/>
        <w:t>a type 1 "term-ioi" header field parameter that identifies the sending network;</w:t>
      </w:r>
    </w:p>
    <w:p w14:paraId="74F81D83" w14:textId="77777777" w:rsidR="00897956" w:rsidRPr="00481D2D" w:rsidRDefault="00897956">
      <w:r w:rsidRPr="00481D2D">
        <w:t>before forwarding the response in accordance with the procedures of RFC 3261 [26].</w:t>
      </w:r>
    </w:p>
    <w:p w14:paraId="6D912EE9" w14:textId="77777777" w:rsidR="0085202E" w:rsidRPr="00481D2D" w:rsidRDefault="0085202E" w:rsidP="005D46C4">
      <w:pPr>
        <w:pStyle w:val="Heading5"/>
      </w:pPr>
      <w:bookmarkStart w:id="260" w:name="_Toc132018501"/>
      <w:r w:rsidRPr="00481D2D">
        <w:t>5.2.6.4.11</w:t>
      </w:r>
      <w:r w:rsidRPr="00481D2D">
        <w:tab/>
        <w:t>Request for an unknown method that does not relate to an existing dialog</w:t>
      </w:r>
      <w:bookmarkEnd w:id="260"/>
    </w:p>
    <w:p w14:paraId="75C19874" w14:textId="77777777" w:rsidR="0085202E" w:rsidRPr="00481D2D" w:rsidRDefault="0085202E" w:rsidP="0085202E">
      <w:r w:rsidRPr="00481D2D">
        <w:t>Void.</w:t>
      </w:r>
    </w:p>
    <w:p w14:paraId="1F028511" w14:textId="77777777" w:rsidR="0085202E" w:rsidRPr="00481D2D" w:rsidRDefault="0085202E" w:rsidP="005D46C4">
      <w:pPr>
        <w:pStyle w:val="Heading5"/>
      </w:pPr>
      <w:bookmarkStart w:id="261" w:name="_Toc132018502"/>
      <w:r w:rsidRPr="00481D2D">
        <w:t>5.2.6.4.12</w:t>
      </w:r>
      <w:r w:rsidRPr="00481D2D">
        <w:tab/>
        <w:t>Responses to a request for an unknown method that does not relate to an existing dialog</w:t>
      </w:r>
      <w:bookmarkEnd w:id="261"/>
    </w:p>
    <w:p w14:paraId="3EB79872" w14:textId="77777777" w:rsidR="0085202E" w:rsidRPr="00481D2D" w:rsidRDefault="0085202E" w:rsidP="0085202E">
      <w:r w:rsidRPr="00481D2D">
        <w:t>Void.</w:t>
      </w:r>
    </w:p>
    <w:p w14:paraId="24601AE4" w14:textId="77777777" w:rsidR="00897956" w:rsidRPr="00481D2D" w:rsidRDefault="00897956" w:rsidP="005D46C4">
      <w:pPr>
        <w:pStyle w:val="Heading3"/>
      </w:pPr>
      <w:bookmarkStart w:id="262" w:name="_Toc132018503"/>
      <w:r w:rsidRPr="00481D2D">
        <w:t>5.2.7</w:t>
      </w:r>
      <w:r w:rsidRPr="00481D2D">
        <w:tab/>
        <w:t>Initial INVITE</w:t>
      </w:r>
      <w:bookmarkEnd w:id="262"/>
    </w:p>
    <w:p w14:paraId="15F46FA0" w14:textId="77777777" w:rsidR="00897956" w:rsidRPr="00481D2D" w:rsidRDefault="00897956" w:rsidP="005D46C4">
      <w:pPr>
        <w:pStyle w:val="Heading4"/>
      </w:pPr>
      <w:bookmarkStart w:id="263" w:name="_Toc132018504"/>
      <w:r w:rsidRPr="00481D2D">
        <w:t>5.2.7.1</w:t>
      </w:r>
      <w:r w:rsidRPr="00481D2D">
        <w:tab/>
        <w:t>Introduction</w:t>
      </w:r>
      <w:bookmarkEnd w:id="263"/>
    </w:p>
    <w:p w14:paraId="5D6B1BF3" w14:textId="77777777" w:rsidR="00897956" w:rsidRPr="00481D2D" w:rsidRDefault="00897956">
      <w:r w:rsidRPr="00481D2D">
        <w:t>In addition to following the procedures for initial requests defined in subclause 5.2.6, initial INVITE requests also follow the procedures of this subclause.</w:t>
      </w:r>
    </w:p>
    <w:p w14:paraId="711C1669" w14:textId="77777777" w:rsidR="00897956" w:rsidRPr="00481D2D" w:rsidRDefault="00897956" w:rsidP="005D46C4">
      <w:pPr>
        <w:pStyle w:val="Heading4"/>
      </w:pPr>
      <w:bookmarkStart w:id="264" w:name="_Toc132018505"/>
      <w:r w:rsidRPr="00481D2D">
        <w:t>5.2.7.2</w:t>
      </w:r>
      <w:r w:rsidRPr="00481D2D">
        <w:tab/>
        <w:t>UE-originating case</w:t>
      </w:r>
      <w:bookmarkEnd w:id="264"/>
    </w:p>
    <w:p w14:paraId="5D94B1E1" w14:textId="77777777" w:rsidR="00FB4158" w:rsidRPr="00481D2D" w:rsidRDefault="00F0692F" w:rsidP="00F0692F">
      <w:r w:rsidRPr="00481D2D">
        <w:t>When the P-CSCF receives from the UE an INVITE request for which resource authorization procedure is required, if it receives from the IP-CAN (e.g. via PCRF) an indication that the requested resources for the multimedia session being established cannot be granted and this indication does not provide an acceptable bandwidth information</w:t>
      </w:r>
      <w:r w:rsidR="00FB4158" w:rsidRPr="00481D2D">
        <w:t>:</w:t>
      </w:r>
    </w:p>
    <w:p w14:paraId="2C78E8C5" w14:textId="77777777" w:rsidR="00FB4158" w:rsidRPr="00481D2D" w:rsidRDefault="00FB4158" w:rsidP="000A410C">
      <w:pPr>
        <w:pStyle w:val="B1"/>
      </w:pPr>
      <w:r w:rsidRPr="00481D2D">
        <w:t>-</w:t>
      </w:r>
      <w:r w:rsidRPr="00481D2D">
        <w:tab/>
        <w:t>if the P-CSCF is unable to handle further requests from the UE (i.e. P-CSCF is overloaded by SIP requests)</w:t>
      </w:r>
      <w:r w:rsidR="00F0692F" w:rsidRPr="00481D2D">
        <w:t>, the P</w:t>
      </w:r>
      <w:r w:rsidRPr="00481D2D">
        <w:t>-</w:t>
      </w:r>
      <w:r w:rsidR="00F0692F" w:rsidRPr="00481D2D">
        <w:t xml:space="preserve">CSCF shall return a 503 (Service Unavailable) response to the received INVITE request. Depending on local operator policy, </w:t>
      </w:r>
      <w:r w:rsidRPr="00481D2D">
        <w:t xml:space="preserve">the </w:t>
      </w:r>
      <w:r w:rsidR="00F0692F" w:rsidRPr="00481D2D">
        <w:t xml:space="preserve">503 (Service Unavailable) response may include a Retry-After header </w:t>
      </w:r>
      <w:r w:rsidRPr="00481D2D">
        <w:t>field; and</w:t>
      </w:r>
    </w:p>
    <w:p w14:paraId="358693DA" w14:textId="77777777" w:rsidR="00F0692F" w:rsidRPr="00481D2D" w:rsidRDefault="00FB4158" w:rsidP="00FB4158">
      <w:pPr>
        <w:pStyle w:val="B1"/>
      </w:pPr>
      <w:r w:rsidRPr="00481D2D">
        <w:t>-</w:t>
      </w:r>
      <w:r w:rsidRPr="00481D2D">
        <w:tab/>
        <w:t>if the P-CSCF is able to handle further requests from the UE (i.e. P-CSCF is not overloaded by SIP requests), the P-CSCF shall return a 500 (Server Internal Error) response to the received INVITE request. Depending on local operator policy, the 500 (Server Internal Error) response may include a Retry-After header field</w:t>
      </w:r>
      <w:r w:rsidR="00F0692F" w:rsidRPr="00481D2D">
        <w:t>.</w:t>
      </w:r>
    </w:p>
    <w:p w14:paraId="06E2D436" w14:textId="77777777" w:rsidR="000B46B6" w:rsidRPr="00481D2D" w:rsidRDefault="00897956">
      <w:pPr>
        <w:rPr>
          <w:snapToGrid w:val="0"/>
        </w:rPr>
      </w:pPr>
      <w:r w:rsidRPr="00481D2D">
        <w:t xml:space="preserve">When the P-CSCF receives from the UE an INVITE request, the P-CSCF may require the periodic refreshment of the session to avoid hung states in the P-CSCF. If the P-CSCF requires the session to be refreshed, </w:t>
      </w:r>
      <w:r w:rsidR="006B0407" w:rsidRPr="00481D2D">
        <w:t xml:space="preserve">then the P-CSCF </w:t>
      </w:r>
      <w:r w:rsidRPr="00481D2D">
        <w:t>shall apply the procedures described in RFC 4028 [58]</w:t>
      </w:r>
      <w:r w:rsidRPr="00481D2D">
        <w:rPr>
          <w:snapToGrid w:val="0"/>
        </w:rPr>
        <w:t xml:space="preserve"> clause 8.</w:t>
      </w:r>
    </w:p>
    <w:p w14:paraId="46F3D011" w14:textId="77777777" w:rsidR="000B46B6" w:rsidRPr="00481D2D" w:rsidRDefault="00897956">
      <w:pPr>
        <w:pStyle w:val="NO"/>
      </w:pPr>
      <w:r w:rsidRPr="00481D2D">
        <w:t>NOTE</w:t>
      </w:r>
      <w:r w:rsidR="006039BF" w:rsidRPr="00481D2D">
        <w:t> 1</w:t>
      </w:r>
      <w:r w:rsidRPr="00481D2D">
        <w:t>:</w:t>
      </w:r>
      <w:r w:rsidRPr="00481D2D">
        <w:tab/>
        <w:t>Requesting the session to be refreshed requires support by at least one of the UEs. This functionality cannot automatically be granted, i.e. at least one of the involved UEs needs to support it.</w:t>
      </w:r>
    </w:p>
    <w:p w14:paraId="1281FBB6" w14:textId="77777777" w:rsidR="000B46B6" w:rsidRPr="00481D2D" w:rsidRDefault="00897956">
      <w:pPr>
        <w:widowControl w:val="0"/>
        <w:jc w:val="both"/>
      </w:pPr>
      <w:r w:rsidRPr="00481D2D">
        <w:t>The P-CSCF shall respond to all INVITE requests with a 100 (Trying) provisional response.</w:t>
      </w:r>
    </w:p>
    <w:p w14:paraId="1FA23F4C" w14:textId="77777777" w:rsidR="00897956" w:rsidRPr="00481D2D" w:rsidRDefault="00116873" w:rsidP="00067C37">
      <w:pPr>
        <w:keepLines/>
      </w:pPr>
      <w:r w:rsidRPr="00481D2D">
        <w:t xml:space="preserve">If received from the </w:t>
      </w:r>
      <w:r w:rsidRPr="00481D2D">
        <w:rPr>
          <w:lang w:eastAsia="ja-JP"/>
        </w:rPr>
        <w:t>IP-CAN,</w:t>
      </w:r>
      <w:r w:rsidRPr="00481D2D">
        <w:t xml:space="preserve"> the </w:t>
      </w:r>
      <w:r w:rsidR="00897956" w:rsidRPr="00481D2D">
        <w:t>P-CSCF shall also include the access-network-charging-info parameter (</w:t>
      </w:r>
      <w:r w:rsidRPr="00481D2D">
        <w:t xml:space="preserve">e.g. </w:t>
      </w:r>
      <w:r w:rsidR="00897956" w:rsidRPr="00481D2D">
        <w:t xml:space="preserve">received via the </w:t>
      </w:r>
      <w:r w:rsidR="008E1860" w:rsidRPr="00481D2D">
        <w:t>PCRF</w:t>
      </w:r>
      <w:r w:rsidR="00897956" w:rsidRPr="00481D2D">
        <w:t xml:space="preserve">, over the </w:t>
      </w:r>
      <w:r w:rsidR="00032FD6" w:rsidRPr="00481D2D">
        <w:t xml:space="preserve">Rx </w:t>
      </w:r>
      <w:r w:rsidR="005B7078" w:rsidRPr="00481D2D">
        <w:t xml:space="preserve">or </w:t>
      </w:r>
      <w:r w:rsidR="00032FD6" w:rsidRPr="00481D2D">
        <w:t>Gx</w:t>
      </w:r>
      <w:r w:rsidR="00897956" w:rsidRPr="00481D2D">
        <w:t xml:space="preserve"> interfaces) in the P-Charging-Vector header </w:t>
      </w:r>
      <w:r w:rsidR="00435883" w:rsidRPr="00481D2D">
        <w:t xml:space="preserve">field </w:t>
      </w:r>
      <w:r w:rsidR="00897956" w:rsidRPr="00481D2D">
        <w:t xml:space="preserve">in the first request originated by the UE that traverses the P-CSCF, as soon as the charging information is available in the P-CSCF, e.g., </w:t>
      </w:r>
      <w:r w:rsidR="00897956" w:rsidRPr="00481D2D">
        <w:rPr>
          <w:lang w:eastAsia="ja-JP"/>
        </w:rPr>
        <w:t>after the local resource reservation is complete</w:t>
      </w:r>
      <w:r w:rsidR="00897956" w:rsidRPr="00481D2D">
        <w:t xml:space="preserve">. Typically, this first request is an UPDATE request if the remote UA supports the </w:t>
      </w:r>
      <w:r w:rsidR="00897956" w:rsidRPr="00481D2D">
        <w:rPr>
          <w:snapToGrid w:val="0"/>
        </w:rPr>
        <w:t xml:space="preserve">"integration of resource management in SIP" extension </w:t>
      </w:r>
      <w:r w:rsidR="00897956" w:rsidRPr="00481D2D">
        <w:t xml:space="preserve">or </w:t>
      </w:r>
      <w:r w:rsidR="00897956" w:rsidRPr="00481D2D">
        <w:rPr>
          <w:lang w:eastAsia="ja-JP"/>
        </w:rPr>
        <w:t>a re-</w:t>
      </w:r>
      <w:r w:rsidR="00897956" w:rsidRPr="00481D2D">
        <w:t xml:space="preserve">INVITE request if the remote UA does not support the </w:t>
      </w:r>
      <w:r w:rsidR="00897956" w:rsidRPr="00481D2D">
        <w:rPr>
          <w:snapToGrid w:val="0"/>
        </w:rPr>
        <w:t xml:space="preserve">"integration of resource management in SIP" </w:t>
      </w:r>
      <w:r w:rsidR="00897956" w:rsidRPr="00481D2D">
        <w:t>extension. See subclause 5.2.7.4 for further information on the access network charging information.</w:t>
      </w:r>
    </w:p>
    <w:p w14:paraId="2E6319B5" w14:textId="77777777" w:rsidR="001A6340" w:rsidRPr="00481D2D" w:rsidRDefault="001A6340" w:rsidP="001A6340">
      <w:r w:rsidRPr="00481D2D">
        <w:t>If:</w:t>
      </w:r>
    </w:p>
    <w:p w14:paraId="2ADDF917" w14:textId="77777777" w:rsidR="001A6340" w:rsidRPr="00481D2D" w:rsidRDefault="001A6340" w:rsidP="001A6340">
      <w:pPr>
        <w:pStyle w:val="B1"/>
      </w:pPr>
      <w:r w:rsidRPr="00481D2D">
        <w:t>-</w:t>
      </w:r>
      <w:r w:rsidRPr="00481D2D">
        <w:tab/>
        <w:t>the UE is roaming;</w:t>
      </w:r>
    </w:p>
    <w:p w14:paraId="20A9B402" w14:textId="77777777" w:rsidR="001A6340" w:rsidRPr="00481D2D" w:rsidRDefault="001A6340" w:rsidP="001A6340">
      <w:pPr>
        <w:pStyle w:val="B1"/>
      </w:pPr>
      <w:r w:rsidRPr="00481D2D">
        <w:t>-</w:t>
      </w:r>
      <w:r w:rsidRPr="00481D2D">
        <w:tab/>
        <w:t>the P-CSCF is not in the home network; and</w:t>
      </w:r>
    </w:p>
    <w:p w14:paraId="296B8399" w14:textId="3D645339" w:rsidR="00AF49DB" w:rsidRPr="00481D2D" w:rsidRDefault="00AF49DB" w:rsidP="00AF49DB">
      <w:pPr>
        <w:pStyle w:val="B1"/>
      </w:pPr>
      <w:r w:rsidRPr="00481D2D">
        <w:t>-</w:t>
      </w:r>
      <w:r w:rsidRPr="00481D2D">
        <w:tab/>
        <w:t xml:space="preserve">an agreement exists with the home network operator (as identified by the bottom most </w:t>
      </w:r>
      <w:smartTag w:uri="urn:schemas-microsoft-com:office:smarttags" w:element="stockticker">
        <w:r w:rsidRPr="00481D2D">
          <w:t>URI</w:t>
        </w:r>
      </w:smartTag>
      <w:r w:rsidRPr="00481D2D">
        <w:t xml:space="preserve"> in the list of URIs received in the Service-Route header field during the last successful registration or reregistration) to support Roaming Architecture for Voice over IMS with Local Breakout;</w:t>
      </w:r>
    </w:p>
    <w:p w14:paraId="1CA45A61" w14:textId="77777777" w:rsidR="00E07DF3" w:rsidRPr="00481D2D" w:rsidRDefault="001A6340" w:rsidP="001A6340">
      <w:r w:rsidRPr="00481D2D">
        <w:t>the P-CSCF may</w:t>
      </w:r>
      <w:r w:rsidR="00E07DF3" w:rsidRPr="00481D2D">
        <w:t>:</w:t>
      </w:r>
    </w:p>
    <w:p w14:paraId="682BEDE3" w14:textId="77777777" w:rsidR="000B46B6" w:rsidRPr="00481D2D" w:rsidRDefault="00E07DF3" w:rsidP="00E07DF3">
      <w:pPr>
        <w:pStyle w:val="B1"/>
      </w:pPr>
      <w:r w:rsidRPr="00481D2D">
        <w:t>-</w:t>
      </w:r>
      <w:r w:rsidRPr="00481D2D">
        <w:tab/>
      </w:r>
      <w:r w:rsidR="001A6340" w:rsidRPr="00481D2D">
        <w:t xml:space="preserve">insert into the request a Feature-Caps header field with the </w:t>
      </w:r>
      <w:r w:rsidR="006A68C8" w:rsidRPr="00481D2D">
        <w:t>"+</w:t>
      </w:r>
      <w:r w:rsidR="001A6340" w:rsidRPr="00481D2D">
        <w:t>g.3gpp.trf</w:t>
      </w:r>
      <w:r w:rsidR="006A68C8" w:rsidRPr="00481D2D">
        <w:t>"</w:t>
      </w:r>
      <w:r w:rsidR="001A6340" w:rsidRPr="00481D2D">
        <w:t xml:space="preserve"> </w:t>
      </w:r>
      <w:r w:rsidR="006A68C8" w:rsidRPr="00481D2D">
        <w:t xml:space="preserve">header field parameter as specified in </w:t>
      </w:r>
      <w:r w:rsidR="001B6ECF" w:rsidRPr="00481D2D">
        <w:t>RFC 6809</w:t>
      </w:r>
      <w:r w:rsidR="001A6340" w:rsidRPr="00481D2D">
        <w:t xml:space="preserve"> [190]. Based on local policy the P-CSCF shall insert the </w:t>
      </w:r>
      <w:r w:rsidR="006A68C8" w:rsidRPr="00481D2D">
        <w:t>"+</w:t>
      </w:r>
      <w:r w:rsidR="001A6340" w:rsidRPr="00481D2D">
        <w:t>g.3gpp.trf</w:t>
      </w:r>
      <w:r w:rsidR="006A68C8" w:rsidRPr="00481D2D">
        <w:t>"</w:t>
      </w:r>
      <w:r w:rsidR="001A6340" w:rsidRPr="00481D2D">
        <w:t xml:space="preserve"> </w:t>
      </w:r>
      <w:r w:rsidR="006A68C8" w:rsidRPr="00481D2D">
        <w:t xml:space="preserve">header field parameter </w:t>
      </w:r>
      <w:r w:rsidR="001A6340" w:rsidRPr="00481D2D">
        <w:t xml:space="preserve">with the </w:t>
      </w:r>
      <w:r w:rsidR="006A68C8" w:rsidRPr="00481D2D">
        <w:t xml:space="preserve">parameter </w:t>
      </w:r>
      <w:r w:rsidR="001A6340" w:rsidRPr="00481D2D">
        <w:t xml:space="preserve">value set to the </w:t>
      </w:r>
      <w:smartTag w:uri="urn:schemas-microsoft-com:office:smarttags" w:element="stockticker">
        <w:r w:rsidR="001A6340" w:rsidRPr="00481D2D">
          <w:t>URI</w:t>
        </w:r>
      </w:smartTag>
      <w:r w:rsidR="001A6340" w:rsidRPr="00481D2D">
        <w:t xml:space="preserve"> of the desired TRF</w:t>
      </w:r>
      <w:r w:rsidR="000225A8" w:rsidRPr="00481D2D">
        <w:t>; and</w:t>
      </w:r>
    </w:p>
    <w:p w14:paraId="78521592" w14:textId="77777777" w:rsidR="00E07DF3" w:rsidRPr="00481D2D" w:rsidRDefault="00E07DF3" w:rsidP="00295CDA">
      <w:pPr>
        <w:pStyle w:val="B1"/>
      </w:pPr>
      <w:r w:rsidRPr="00481D2D">
        <w:t>-</w:t>
      </w:r>
      <w:r w:rsidRPr="00481D2D">
        <w:tab/>
        <w:t xml:space="preserve">if a TRF </w:t>
      </w:r>
      <w:smartTag w:uri="urn:schemas-microsoft-com:office:smarttags" w:element="stockticker">
        <w:r w:rsidRPr="00481D2D">
          <w:t>URI</w:t>
        </w:r>
      </w:smartTag>
      <w:r w:rsidRPr="00481D2D">
        <w:t xml:space="preserve"> is included in the "+g.3gpp.trf" header field </w:t>
      </w:r>
      <w:r w:rsidR="00A4417D" w:rsidRPr="00481D2D">
        <w:t xml:space="preserve">parameter </w:t>
      </w:r>
      <w:r w:rsidRPr="00481D2D">
        <w:t xml:space="preserve">and the P-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xml:space="preserve">] and if required by local policy,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A-visitedA" to the TRF </w:t>
      </w:r>
      <w:smartTag w:uri="urn:schemas-microsoft-com:office:smarttags" w:element="stockticker">
        <w:r w:rsidRPr="00481D2D">
          <w:rPr>
            <w:lang w:eastAsia="ja-JP"/>
          </w:rPr>
          <w:t>URI</w:t>
        </w:r>
      </w:smartTag>
      <w:r w:rsidRPr="00481D2D">
        <w:rPr>
          <w:lang w:eastAsia="ja-JP"/>
        </w:rPr>
        <w:t>.</w:t>
      </w:r>
    </w:p>
    <w:p w14:paraId="001288C4" w14:textId="77777777" w:rsidR="005363B5" w:rsidRPr="00481D2D" w:rsidRDefault="005363B5" w:rsidP="005363B5">
      <w:r w:rsidRPr="00481D2D">
        <w:t>If:</w:t>
      </w:r>
    </w:p>
    <w:p w14:paraId="62156B18" w14:textId="77777777" w:rsidR="005363B5" w:rsidRPr="00481D2D" w:rsidRDefault="005363B5" w:rsidP="005363B5">
      <w:pPr>
        <w:pStyle w:val="B1"/>
      </w:pPr>
      <w:r w:rsidRPr="00481D2D">
        <w:t>-</w:t>
      </w:r>
      <w:r w:rsidRPr="00481D2D">
        <w:tab/>
        <w:t>the UE is roaming;</w:t>
      </w:r>
    </w:p>
    <w:p w14:paraId="6ABA51C8" w14:textId="77777777" w:rsidR="000B46B6" w:rsidRPr="00481D2D" w:rsidRDefault="005363B5" w:rsidP="005363B5">
      <w:pPr>
        <w:pStyle w:val="B1"/>
      </w:pPr>
      <w:r w:rsidRPr="00481D2D">
        <w:t>-</w:t>
      </w:r>
      <w:r w:rsidRPr="00481D2D">
        <w:tab/>
        <w:t>the P-CSCF is not in the home network; and</w:t>
      </w:r>
    </w:p>
    <w:p w14:paraId="08E059E0" w14:textId="4CD97EA8" w:rsidR="00AF49DB" w:rsidRPr="00481D2D" w:rsidRDefault="00AF49DB" w:rsidP="00AF49DB">
      <w:pPr>
        <w:pStyle w:val="B1"/>
      </w:pPr>
      <w:r w:rsidRPr="00481D2D">
        <w:t>-</w:t>
      </w:r>
      <w:r w:rsidRPr="00481D2D">
        <w:tab/>
      </w:r>
      <w:r w:rsidRPr="00481D2D">
        <w:rPr>
          <w:rFonts w:eastAsia="MS Mincho" w:cs="Arial"/>
        </w:rPr>
        <w:t xml:space="preserve">the visited network </w:t>
      </w:r>
      <w:r w:rsidRPr="00481D2D">
        <w:rPr>
          <w:rFonts w:cs="Arial"/>
        </w:rPr>
        <w:t>supports MRB functionality for the allocation of MRF resources and</w:t>
      </w:r>
      <w:r w:rsidRPr="00481D2D">
        <w:t xml:space="preserve"> if an agreement exists with the home operator (identified by the bottom most </w:t>
      </w:r>
      <w:smartTag w:uri="urn:schemas-microsoft-com:office:smarttags" w:element="stockticker">
        <w:r w:rsidRPr="00481D2D">
          <w:t>URI</w:t>
        </w:r>
      </w:smartTag>
      <w:r w:rsidRPr="00481D2D">
        <w:t xml:space="preserve"> in the list of URIs received in the Service-Route header field during the last successful registration or reregistration) to provide access to MRF resources from the visited network;</w:t>
      </w:r>
    </w:p>
    <w:p w14:paraId="21E48F4A" w14:textId="77777777" w:rsidR="005363B5" w:rsidRPr="00481D2D" w:rsidRDefault="005363B5" w:rsidP="005363B5">
      <w:r w:rsidRPr="00481D2D">
        <w:t xml:space="preserve">the P-CSCF may insert into the request a Feature-Caps header field with the "+g.3gpp.mrb" header field parameter, as specified in </w:t>
      </w:r>
      <w:r w:rsidR="001B6ECF" w:rsidRPr="00481D2D">
        <w:t>RFC 6809</w:t>
      </w:r>
      <w:r w:rsidRPr="00481D2D">
        <w:t xml:space="preserve"> [190]. Based on local policy the P-CSCF shall insert the "+g.3gpp.mrb" header field parameter with the parameter value set to the </w:t>
      </w:r>
      <w:smartTag w:uri="urn:schemas-microsoft-com:office:smarttags" w:element="stockticker">
        <w:r w:rsidRPr="00481D2D">
          <w:t>URI</w:t>
        </w:r>
      </w:smartTag>
      <w:r w:rsidRPr="00481D2D">
        <w:t xml:space="preserve"> of the desired MRB.</w:t>
      </w:r>
    </w:p>
    <w:p w14:paraId="5859C41A" w14:textId="77777777" w:rsidR="002113F0" w:rsidRPr="00481D2D" w:rsidRDefault="002113F0" w:rsidP="002113F0">
      <w:r w:rsidRPr="00481D2D">
        <w:t>The P-CSCF (IMS-</w:t>
      </w:r>
      <w:smartTag w:uri="urn:schemas-microsoft-com:office:smarttags" w:element="stockticker">
        <w:r w:rsidRPr="00481D2D">
          <w:t>ALG</w:t>
        </w:r>
      </w:smartTag>
      <w:r w:rsidRPr="00481D2D">
        <w:t xml:space="preserve">) shall transparently forward a received Contact header field towards the UE when the Contact header field contains a GRUU or a media feature tag indicating a capability for which the </w:t>
      </w:r>
      <w:smartTag w:uri="urn:schemas-microsoft-com:office:smarttags" w:element="stockticker">
        <w:r w:rsidRPr="00481D2D">
          <w:t>URI</w:t>
        </w:r>
      </w:smartTag>
      <w:r w:rsidRPr="00481D2D">
        <w:t xml:space="preserve"> can be used.</w:t>
      </w:r>
    </w:p>
    <w:p w14:paraId="06C4F875" w14:textId="77777777" w:rsidR="002113F0" w:rsidRPr="00481D2D" w:rsidRDefault="002113F0" w:rsidP="002113F0">
      <w:pPr>
        <w:pStyle w:val="NO"/>
      </w:pPr>
      <w:r w:rsidRPr="00481D2D">
        <w:t>NOTE 2:</w:t>
      </w:r>
      <w:r w:rsidRPr="00481D2D">
        <w:tab/>
        <w:t xml:space="preserve">One example of such a media feature tag is the isfocus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14:paraId="4D7C6044" w14:textId="77777777" w:rsidR="006039BF" w:rsidRPr="00481D2D" w:rsidRDefault="006039BF" w:rsidP="002113F0">
      <w:pPr>
        <w:pStyle w:val="NO"/>
      </w:pPr>
      <w:r w:rsidRPr="00481D2D">
        <w:t>NOTE </w:t>
      </w:r>
      <w:r w:rsidR="002113F0" w:rsidRPr="00481D2D">
        <w:t>3</w:t>
      </w:r>
      <w:r w:rsidRPr="00481D2D">
        <w:t>:</w:t>
      </w:r>
      <w:r w:rsidR="006E59FF" w:rsidRPr="00481D2D">
        <w:tab/>
      </w:r>
      <w:r w:rsidRPr="00481D2D">
        <w:t>Various mechanisms can be applied to recognize the need for priority treatment (e.g., based on the dialled digits). The exact mechanisms are left to national regulation and network configuration.</w:t>
      </w:r>
    </w:p>
    <w:p w14:paraId="378600A6" w14:textId="77777777" w:rsidR="00B97EF8" w:rsidRPr="00481D2D" w:rsidRDefault="006039BF" w:rsidP="00B97EF8">
      <w:r w:rsidRPr="00481D2D">
        <w:t>Based on the alternative mechanism to recognize the need for priority treatment, the P-CSCF shall insert the temporarily authorised Resource-Priority header field with appropriate namespace and priority value in the INVITE request.</w:t>
      </w:r>
    </w:p>
    <w:p w14:paraId="2AD3A205" w14:textId="77777777" w:rsidR="006039BF" w:rsidRPr="00481D2D" w:rsidRDefault="00B97EF8" w:rsidP="006039BF">
      <w:r w:rsidRPr="00481D2D">
        <w:t>When the P-CSCF responds to the UE with a 500 (Server Internal Error) response after receiving an indication that radio/bearer resources are not available, then based on operator policy, the P-CSCF may include a Reason header field with a protocol value set to "FAILURE_CAUSE" and a "cause" header field parameter set to "1" as specified in subclause 7.2A.18.12.2</w:t>
      </w:r>
      <w:r w:rsidR="00E9447C" w:rsidRPr="00481D2D">
        <w:t xml:space="preserve"> and a Response-Source header field with a "fe" header field parameter set to "&lt;urn:3gpp:fe:p-cscf.orig&gt;"</w:t>
      </w:r>
      <w:r w:rsidRPr="00481D2D">
        <w:t>.</w:t>
      </w:r>
    </w:p>
    <w:p w14:paraId="13FB58C2" w14:textId="77777777" w:rsidR="00CD2275" w:rsidRPr="00481D2D" w:rsidRDefault="00CD2275" w:rsidP="006039BF">
      <w:r w:rsidRPr="00481D2D">
        <w:t>If the P-CSCF supports the in-call access update procedure and if a received response to the INVITE request contains a Feature-Caps header field with a g.3gpp.in-call-access-update feature capability indicator, the P-CSCF shall store the value of this feature capability indicator.</w:t>
      </w:r>
    </w:p>
    <w:p w14:paraId="2C88D422" w14:textId="77777777" w:rsidR="00897956" w:rsidRPr="00481D2D" w:rsidRDefault="00897956" w:rsidP="005D46C4">
      <w:pPr>
        <w:pStyle w:val="Heading4"/>
      </w:pPr>
      <w:bookmarkStart w:id="265" w:name="_Toc132018506"/>
      <w:r w:rsidRPr="00481D2D">
        <w:t>5.2.7.3</w:t>
      </w:r>
      <w:r w:rsidRPr="00481D2D">
        <w:tab/>
        <w:t>UE-terminating case</w:t>
      </w:r>
      <w:bookmarkEnd w:id="265"/>
    </w:p>
    <w:p w14:paraId="183EE509" w14:textId="77777777" w:rsidR="000B46B6" w:rsidRPr="00481D2D" w:rsidRDefault="00897956">
      <w:pPr>
        <w:rPr>
          <w:snapToGrid w:val="0"/>
        </w:rPr>
      </w:pPr>
      <w:r w:rsidRPr="00481D2D">
        <w:t xml:space="preserve">When the P-CSCF receives an INVITE request destined for the UE the P-CSCF may require the periodic refreshment of the session to avoid hung states in the P-CSCF. If the P-CSCF requires the session to be refreshed, </w:t>
      </w:r>
      <w:r w:rsidR="006B0407" w:rsidRPr="00481D2D">
        <w:t xml:space="preserve">then the P-CSCF </w:t>
      </w:r>
      <w:r w:rsidRPr="00481D2D">
        <w:t>shall apply the procedures described in RFC 4028 [58]</w:t>
      </w:r>
      <w:r w:rsidRPr="00481D2D">
        <w:rPr>
          <w:snapToGrid w:val="0"/>
        </w:rPr>
        <w:t xml:space="preserve"> clause 8.</w:t>
      </w:r>
    </w:p>
    <w:p w14:paraId="3FE54517" w14:textId="77777777" w:rsidR="000B46B6" w:rsidRPr="00481D2D" w:rsidRDefault="00897956">
      <w:pPr>
        <w:pStyle w:val="NO"/>
      </w:pPr>
      <w:r w:rsidRPr="00481D2D">
        <w:t>NOTE</w:t>
      </w:r>
      <w:r w:rsidR="007C6A37" w:rsidRPr="00481D2D">
        <w:t> 1</w:t>
      </w:r>
      <w:r w:rsidRPr="00481D2D">
        <w:t>:</w:t>
      </w:r>
      <w:r w:rsidRPr="00481D2D">
        <w:tab/>
        <w:t>Requesting the session to be refreshed requires support by at least one of the UEs. This functionality cannot automatically be granted, i.e. at least one of the involved UEs needs to support it in order to make it work.</w:t>
      </w:r>
    </w:p>
    <w:p w14:paraId="59984D62" w14:textId="77777777" w:rsidR="00897956" w:rsidRPr="00481D2D" w:rsidRDefault="00897956" w:rsidP="00435883">
      <w:r w:rsidRPr="00481D2D">
        <w:t>When the P-CSCF receives an initial INVITE request destined for the UE, it will have a list of Record-Route header</w:t>
      </w:r>
      <w:r w:rsidR="00435883" w:rsidRPr="00481D2D">
        <w:t xml:space="preserve"> field</w:t>
      </w:r>
      <w:r w:rsidRPr="00481D2D">
        <w:t xml:space="preserve">s. Prior to forwarding the initial INVITE </w:t>
      </w:r>
      <w:r w:rsidR="00463674" w:rsidRPr="00481D2D">
        <w:t>request</w:t>
      </w:r>
      <w:r w:rsidRPr="00481D2D">
        <w:t>, the P-CSCF shall</w:t>
      </w:r>
      <w:r w:rsidR="00BD277C" w:rsidRPr="00481D2D">
        <w:t xml:space="preserve"> </w:t>
      </w:r>
      <w:r w:rsidRPr="00481D2D">
        <w:t>respond to all INVITE requests with a 100 (Trying) provisional response.</w:t>
      </w:r>
    </w:p>
    <w:p w14:paraId="42DD9420" w14:textId="77777777" w:rsidR="00897956" w:rsidRPr="00481D2D" w:rsidRDefault="00116873">
      <w:r w:rsidRPr="00481D2D">
        <w:t xml:space="preserve">If received from the </w:t>
      </w:r>
      <w:r w:rsidRPr="00481D2D">
        <w:rPr>
          <w:lang w:eastAsia="ja-JP"/>
        </w:rPr>
        <w:t>IP-CAN,</w:t>
      </w:r>
      <w:r w:rsidRPr="00481D2D">
        <w:t xml:space="preserve"> the </w:t>
      </w:r>
      <w:r w:rsidR="00897956" w:rsidRPr="00481D2D">
        <w:t>P-CSCF shall also include the access-network-charging-info parameter (</w:t>
      </w:r>
      <w:r w:rsidRPr="00481D2D">
        <w:t xml:space="preserve">e.g. </w:t>
      </w:r>
      <w:r w:rsidR="00897956" w:rsidRPr="00481D2D">
        <w:t xml:space="preserve">received via the </w:t>
      </w:r>
      <w:r w:rsidR="008E1860" w:rsidRPr="00481D2D">
        <w:t>PCRF</w:t>
      </w:r>
      <w:r w:rsidR="00897956" w:rsidRPr="00481D2D">
        <w:t xml:space="preserve">, over the </w:t>
      </w:r>
      <w:r w:rsidR="00032FD6" w:rsidRPr="00481D2D">
        <w:t xml:space="preserve">Rx </w:t>
      </w:r>
      <w:r w:rsidR="005B7078" w:rsidRPr="00481D2D">
        <w:t xml:space="preserve">or </w:t>
      </w:r>
      <w:r w:rsidR="00032FD6" w:rsidRPr="00481D2D">
        <w:t>Gx</w:t>
      </w:r>
      <w:r w:rsidR="00897956" w:rsidRPr="00481D2D">
        <w:t xml:space="preserve"> interfaces) in the P-Charging-Vector header </w:t>
      </w:r>
      <w:r w:rsidR="00435883" w:rsidRPr="00481D2D">
        <w:t xml:space="preserve">field </w:t>
      </w:r>
      <w:r w:rsidR="00897956" w:rsidRPr="00481D2D">
        <w:t xml:space="preserve">in the first request or </w:t>
      </w:r>
      <w:r w:rsidR="00F25005" w:rsidRPr="00481D2D">
        <w:t xml:space="preserve">reliable </w:t>
      </w:r>
      <w:r w:rsidR="00897956" w:rsidRPr="00481D2D">
        <w:t>response originated by the UE that traverses the P-CSCF, as soon as the charging information is available in the P-CSCF</w:t>
      </w:r>
      <w:r w:rsidR="00897956" w:rsidRPr="00481D2D">
        <w:rPr>
          <w:lang w:eastAsia="ja-JP"/>
        </w:rPr>
        <w:t xml:space="preserve"> e.g., after the local resource reservation is complete</w:t>
      </w:r>
      <w:r w:rsidR="00897956" w:rsidRPr="00481D2D">
        <w:t xml:space="preserve">. </w:t>
      </w:r>
      <w:r w:rsidR="00361EB1" w:rsidRPr="00481D2D">
        <w:rPr>
          <w:rFonts w:hint="eastAsia"/>
          <w:lang w:eastAsia="ja-JP"/>
        </w:rPr>
        <w:t>When</w:t>
      </w:r>
      <w:r w:rsidR="00361EB1" w:rsidRPr="00481D2D">
        <w:t xml:space="preserve"> the P-CSCF </w:t>
      </w:r>
      <w:r w:rsidR="00361EB1" w:rsidRPr="00481D2D">
        <w:rPr>
          <w:rFonts w:hint="eastAsia"/>
          <w:lang w:eastAsia="ja-JP"/>
        </w:rPr>
        <w:t>sends the response including</w:t>
      </w:r>
      <w:r w:rsidR="00361EB1" w:rsidRPr="00481D2D">
        <w:t xml:space="preserve"> P-Char</w:t>
      </w:r>
      <w:r w:rsidR="00361EB1" w:rsidRPr="00481D2D">
        <w:rPr>
          <w:rFonts w:hint="eastAsia"/>
          <w:lang w:eastAsia="ja-JP"/>
        </w:rPr>
        <w:t>g</w:t>
      </w:r>
      <w:r w:rsidR="00361EB1" w:rsidRPr="00481D2D">
        <w:t>ing-Vector header field, the P-CSCF shall set the "icid-value" header field parameter to the previously received value of "icid-value" header field parameter</w:t>
      </w:r>
      <w:r w:rsidR="00361EB1" w:rsidRPr="00481D2D">
        <w:rPr>
          <w:rFonts w:hint="eastAsia"/>
          <w:lang w:eastAsia="ja-JP"/>
        </w:rPr>
        <w:t xml:space="preserve"> in the request</w:t>
      </w:r>
      <w:r w:rsidR="00361EB1" w:rsidRPr="00481D2D">
        <w:t>.</w:t>
      </w:r>
      <w:r w:rsidR="00361EB1" w:rsidRPr="00481D2D">
        <w:rPr>
          <w:rFonts w:hint="eastAsia"/>
          <w:lang w:eastAsia="ja-JP"/>
        </w:rPr>
        <w:t xml:space="preserve"> </w:t>
      </w:r>
      <w:r w:rsidR="00897956" w:rsidRPr="00481D2D">
        <w:t>See subclause 5.2.7.4 for further information on the access network charging information.</w:t>
      </w:r>
    </w:p>
    <w:p w14:paraId="49885C34" w14:textId="77777777" w:rsidR="007C6A37" w:rsidRPr="00481D2D" w:rsidRDefault="007C6A37" w:rsidP="007C6A37">
      <w:r w:rsidRPr="00481D2D">
        <w:t>The P-CSCF (IMS-</w:t>
      </w:r>
      <w:smartTag w:uri="urn:schemas-microsoft-com:office:smarttags" w:element="stockticker">
        <w:r w:rsidRPr="00481D2D">
          <w:t>ALG</w:t>
        </w:r>
      </w:smartTag>
      <w:r w:rsidRPr="00481D2D">
        <w:t xml:space="preserve">) shall transparently forward a received Contact header field towards the UE when the Contact header field contains a GRUU or a media feature tag indicating a capability for which the </w:t>
      </w:r>
      <w:smartTag w:uri="urn:schemas-microsoft-com:office:smarttags" w:element="stockticker">
        <w:r w:rsidRPr="00481D2D">
          <w:t>URI</w:t>
        </w:r>
      </w:smartTag>
      <w:r w:rsidRPr="00481D2D">
        <w:t xml:space="preserve"> can be used.</w:t>
      </w:r>
    </w:p>
    <w:p w14:paraId="0F4602CC" w14:textId="77777777" w:rsidR="007C6A37" w:rsidRPr="00481D2D" w:rsidRDefault="007C6A37" w:rsidP="007C6A37">
      <w:pPr>
        <w:pStyle w:val="NO"/>
      </w:pPr>
      <w:r w:rsidRPr="00481D2D">
        <w:t>NOTE 2:</w:t>
      </w:r>
      <w:r w:rsidRPr="00481D2D">
        <w:tab/>
        <w:t xml:space="preserve">One example of such a media feature tag is the isfocus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14:paraId="0BE5FFAA" w14:textId="77777777" w:rsidR="00CD2275" w:rsidRPr="00481D2D" w:rsidRDefault="00CD2275" w:rsidP="00CD2275">
      <w:r w:rsidRPr="00481D2D">
        <w:t>If the P-CSCF supports the in-call access update procedure and if the received INVITE request contains a Feature-Caps header field with a g.3gpp.in-call-access-update feature capability indicator, the P-CSCF shall store the value of this feature capability indicator.</w:t>
      </w:r>
    </w:p>
    <w:p w14:paraId="118DCF0A" w14:textId="77777777" w:rsidR="00897956" w:rsidRPr="00481D2D" w:rsidRDefault="00897956" w:rsidP="005D46C4">
      <w:pPr>
        <w:pStyle w:val="Heading4"/>
      </w:pPr>
      <w:bookmarkStart w:id="266" w:name="_Toc132018507"/>
      <w:r w:rsidRPr="00481D2D">
        <w:t>5.2.7.4</w:t>
      </w:r>
      <w:r w:rsidRPr="00481D2D">
        <w:tab/>
        <w:t>Access network charging information</w:t>
      </w:r>
      <w:bookmarkEnd w:id="266"/>
    </w:p>
    <w:p w14:paraId="084C618B" w14:textId="77777777" w:rsidR="00897956" w:rsidRPr="00481D2D" w:rsidRDefault="00897956">
      <w:r w:rsidRPr="00481D2D">
        <w:t xml:space="preserve">The P-CSCF shall include the </w:t>
      </w:r>
      <w:r w:rsidR="00435883" w:rsidRPr="00481D2D">
        <w:t>"</w:t>
      </w:r>
      <w:r w:rsidRPr="00481D2D">
        <w:t>access-network-charging-info</w:t>
      </w:r>
      <w:r w:rsidR="00435883" w:rsidRPr="00481D2D">
        <w:t>"</w:t>
      </w:r>
      <w:r w:rsidRPr="00481D2D">
        <w:t xml:space="preserve"> </w:t>
      </w:r>
      <w:r w:rsidR="00435883" w:rsidRPr="00481D2D">
        <w:t xml:space="preserve">header field </w:t>
      </w:r>
      <w:r w:rsidRPr="00481D2D">
        <w:t xml:space="preserve">parameter within the P-Charging-Vector header </w:t>
      </w:r>
      <w:r w:rsidR="00435883" w:rsidRPr="00481D2D">
        <w:t xml:space="preserve">field </w:t>
      </w:r>
      <w:r w:rsidRPr="00481D2D">
        <w:t>as described in subclause 7.2A.5.</w:t>
      </w:r>
    </w:p>
    <w:p w14:paraId="7546B9BB" w14:textId="77777777" w:rsidR="00897956" w:rsidRPr="00481D2D" w:rsidRDefault="00897956" w:rsidP="005D46C4">
      <w:pPr>
        <w:pStyle w:val="Heading3"/>
      </w:pPr>
      <w:bookmarkStart w:id="267" w:name="_Toc132018508"/>
      <w:r w:rsidRPr="00481D2D">
        <w:t>5.2.8</w:t>
      </w:r>
      <w:r w:rsidRPr="00481D2D">
        <w:tab/>
        <w:t>Call release</w:t>
      </w:r>
      <w:bookmarkEnd w:id="267"/>
    </w:p>
    <w:p w14:paraId="35502987" w14:textId="77777777" w:rsidR="00897956" w:rsidRPr="00481D2D" w:rsidRDefault="00897956" w:rsidP="005D46C4">
      <w:pPr>
        <w:pStyle w:val="Heading4"/>
      </w:pPr>
      <w:bookmarkStart w:id="268" w:name="_Toc132018509"/>
      <w:r w:rsidRPr="00481D2D">
        <w:t>5.2.8.1</w:t>
      </w:r>
      <w:r w:rsidRPr="00481D2D">
        <w:tab/>
        <w:t>P-CSCF-initiated call release</w:t>
      </w:r>
      <w:bookmarkEnd w:id="268"/>
    </w:p>
    <w:p w14:paraId="5F55FDC7" w14:textId="77777777" w:rsidR="00897956" w:rsidRPr="00481D2D" w:rsidRDefault="00897956" w:rsidP="005D46C4">
      <w:pPr>
        <w:pStyle w:val="Heading5"/>
      </w:pPr>
      <w:bookmarkStart w:id="269" w:name="_Toc132018510"/>
      <w:r w:rsidRPr="00481D2D">
        <w:t>5.2.8.1.1</w:t>
      </w:r>
      <w:r w:rsidRPr="00481D2D">
        <w:tab/>
        <w:t>Cancellation of a session currently being established</w:t>
      </w:r>
      <w:bookmarkEnd w:id="269"/>
    </w:p>
    <w:p w14:paraId="00F59E0D" w14:textId="77777777" w:rsidR="008336C1" w:rsidRPr="00481D2D" w:rsidRDefault="00897956">
      <w:r w:rsidRPr="00481D2D">
        <w:t xml:space="preserve">Upon receipt of an indication that </w:t>
      </w:r>
      <w:r w:rsidR="008F5800" w:rsidRPr="00481D2D">
        <w:t xml:space="preserve">the signalling bearer </w:t>
      </w:r>
      <w:r w:rsidRPr="00481D2D">
        <w:t xml:space="preserve">is no longer available (e.g. </w:t>
      </w:r>
      <w:r w:rsidR="0055744F" w:rsidRPr="00481D2D">
        <w:t xml:space="preserve">an Rx interface message </w:t>
      </w:r>
      <w:r w:rsidRPr="00481D2D">
        <w:t xml:space="preserve">from </w:t>
      </w:r>
      <w:r w:rsidR="00032FD6" w:rsidRPr="00481D2D">
        <w:t>PCRF</w:t>
      </w:r>
      <w:r w:rsidRPr="00481D2D">
        <w:t xml:space="preserve">), the P-CSCF shall cancel that dialog by </w:t>
      </w:r>
      <w:r w:rsidR="008336C1" w:rsidRPr="00481D2D">
        <w:t>applying the following steps:</w:t>
      </w:r>
    </w:p>
    <w:p w14:paraId="69BD1BA2" w14:textId="77777777" w:rsidR="008937E5" w:rsidRPr="00481D2D" w:rsidRDefault="008336C1" w:rsidP="008336C1">
      <w:pPr>
        <w:pStyle w:val="B1"/>
      </w:pPr>
      <w:r w:rsidRPr="00481D2D">
        <w:t>1)</w:t>
      </w:r>
      <w:r w:rsidRPr="00481D2D">
        <w:tab/>
        <w:t xml:space="preserve">if the P-CSCF serves the calling user of the session, send </w:t>
      </w:r>
      <w:r w:rsidR="00897956" w:rsidRPr="00481D2D">
        <w:t xml:space="preserve">out a CANCEL request </w:t>
      </w:r>
      <w:r w:rsidRPr="00481D2D">
        <w:t xml:space="preserve">to cancel the INVITE request towards the terminating UE </w:t>
      </w:r>
      <w:r w:rsidR="00897956" w:rsidRPr="00481D2D">
        <w:t>that includes</w:t>
      </w:r>
      <w:r w:rsidR="008937E5" w:rsidRPr="00481D2D">
        <w:t>:</w:t>
      </w:r>
    </w:p>
    <w:p w14:paraId="16D9F790" w14:textId="77777777" w:rsidR="008937E5" w:rsidRPr="00481D2D" w:rsidRDefault="008937E5" w:rsidP="008937E5">
      <w:pPr>
        <w:pStyle w:val="B2"/>
      </w:pPr>
      <w:r w:rsidRPr="00481D2D">
        <w:t>a)</w:t>
      </w:r>
      <w:r w:rsidRPr="00481D2D">
        <w:tab/>
        <w:t>if a cause or error code was received from the entity controlling radio/bearer resources, a Reason header field, with an appropriate protocol value in the protocol field, and the "cause" header field parameter set to the received cause or error code; and</w:t>
      </w:r>
    </w:p>
    <w:p w14:paraId="42FB08DC" w14:textId="77777777" w:rsidR="0084040E" w:rsidRPr="00481D2D" w:rsidRDefault="008937E5" w:rsidP="008937E5">
      <w:pPr>
        <w:pStyle w:val="B2"/>
      </w:pPr>
      <w:r w:rsidRPr="00481D2D">
        <w:t>b)</w:t>
      </w:r>
      <w:r w:rsidRPr="00481D2D">
        <w:tab/>
        <w:t>if</w:t>
      </w:r>
      <w:r w:rsidR="0084040E" w:rsidRPr="00481D2D">
        <w:t>:</w:t>
      </w:r>
    </w:p>
    <w:p w14:paraId="338FA695" w14:textId="77777777" w:rsidR="0084040E" w:rsidRPr="00481D2D" w:rsidRDefault="0084040E" w:rsidP="0084040E">
      <w:pPr>
        <w:pStyle w:val="B3"/>
      </w:pPr>
      <w:r w:rsidRPr="00481D2D">
        <w:t>-</w:t>
      </w:r>
      <w:r w:rsidRPr="00481D2D">
        <w:tab/>
      </w:r>
      <w:r w:rsidR="008937E5" w:rsidRPr="00481D2D">
        <w:t>no cause or error code was received from the entity controlling radio/bearer resources</w:t>
      </w:r>
      <w:r w:rsidRPr="00481D2D">
        <w:t>; or</w:t>
      </w:r>
    </w:p>
    <w:p w14:paraId="28F6609F" w14:textId="77777777" w:rsidR="0084040E" w:rsidRPr="00481D2D" w:rsidRDefault="0084040E" w:rsidP="00570F12">
      <w:pPr>
        <w:pStyle w:val="B3"/>
      </w:pPr>
      <w:r w:rsidRPr="00481D2D">
        <w:t>-</w:t>
      </w:r>
      <w:r w:rsidRPr="00481D2D">
        <w:tab/>
      </w:r>
      <w:r w:rsidRPr="00481D2D">
        <w:rPr>
          <w:rFonts w:eastAsia="MS Mincho"/>
        </w:rPr>
        <w:t xml:space="preserve">if the abort cause </w:t>
      </w:r>
      <w:r w:rsidRPr="00481D2D">
        <w:t>PS_TO_CS_HANDOVER was received over Rx from the entity controlling radio/bearer resources;</w:t>
      </w:r>
    </w:p>
    <w:p w14:paraId="0EE579F9" w14:textId="77777777" w:rsidR="00897956" w:rsidRPr="00481D2D" w:rsidRDefault="0084040E" w:rsidP="0084040E">
      <w:pPr>
        <w:pStyle w:val="B2"/>
      </w:pPr>
      <w:r w:rsidRPr="00481D2D">
        <w:rPr>
          <w:rFonts w:eastAsia="MS Mincho"/>
        </w:rPr>
        <w:tab/>
      </w:r>
      <w:r w:rsidR="00897956" w:rsidRPr="00481D2D">
        <w:rPr>
          <w:rFonts w:eastAsia="MS Mincho"/>
        </w:rPr>
        <w:t>a Reason header</w:t>
      </w:r>
      <w:r w:rsidR="00897956" w:rsidRPr="00481D2D">
        <w:t xml:space="preserve"> </w:t>
      </w:r>
      <w:r w:rsidR="00435883" w:rsidRPr="00481D2D">
        <w:t xml:space="preserve">field </w:t>
      </w:r>
      <w:r w:rsidR="00897956" w:rsidRPr="00481D2D">
        <w:t xml:space="preserve">containing </w:t>
      </w:r>
      <w:r w:rsidR="00897956" w:rsidRPr="00481D2D">
        <w:rPr>
          <w:rFonts w:eastAsia="MS Mincho"/>
        </w:rPr>
        <w:t>a 503 (Service Unavailable) status code</w:t>
      </w:r>
      <w:r w:rsidR="00897956" w:rsidRPr="00481D2D">
        <w:t xml:space="preserve"> according to the procedures described in RFC 3261 [26] and RFC 3326 [34A]</w:t>
      </w:r>
      <w:r w:rsidR="008336C1" w:rsidRPr="00481D2D">
        <w:t>; and</w:t>
      </w:r>
    </w:p>
    <w:p w14:paraId="14850081" w14:textId="77777777" w:rsidR="008336C1" w:rsidRPr="00481D2D" w:rsidRDefault="008336C1" w:rsidP="00B17DFF">
      <w:pPr>
        <w:pStyle w:val="B1"/>
      </w:pPr>
      <w:r w:rsidRPr="00481D2D">
        <w:t>2)</w:t>
      </w:r>
      <w:r w:rsidRPr="00481D2D">
        <w:tab/>
        <w:t>if the P-CSCF serves the called user of the session, send out a 50</w:t>
      </w:r>
      <w:r w:rsidR="00B17DFF" w:rsidRPr="00481D2D">
        <w:t>0</w:t>
      </w:r>
      <w:r w:rsidRPr="00481D2D">
        <w:t xml:space="preserve"> (</w:t>
      </w:r>
      <w:r w:rsidR="00B17DFF" w:rsidRPr="00481D2D">
        <w:t>Server Internal Error</w:t>
      </w:r>
      <w:r w:rsidRPr="00481D2D">
        <w:t>) response to the received INVITE request.</w:t>
      </w:r>
      <w:r w:rsidR="008937E5" w:rsidRPr="00481D2D">
        <w:t xml:space="preserve"> If a cause or error code was received from the entity controlling radio/bearer resources the P-CSCF shall include a Reason header field, with </w:t>
      </w:r>
      <w:r w:rsidR="006B2E73" w:rsidRPr="00481D2D">
        <w:t>a</w:t>
      </w:r>
      <w:r w:rsidR="008937E5" w:rsidRPr="00481D2D">
        <w:t xml:space="preserve"> protocol value </w:t>
      </w:r>
      <w:r w:rsidR="006B2E73" w:rsidRPr="00481D2D">
        <w:t xml:space="preserve">set to "FAILURE_CAUSE" </w:t>
      </w:r>
      <w:r w:rsidR="008937E5" w:rsidRPr="00481D2D">
        <w:t xml:space="preserve">in the </w:t>
      </w:r>
      <w:r w:rsidR="006B2E73" w:rsidRPr="00481D2D">
        <w:t>"</w:t>
      </w:r>
      <w:r w:rsidR="008937E5" w:rsidRPr="00481D2D">
        <w:t>protocol</w:t>
      </w:r>
      <w:r w:rsidR="006B2E73" w:rsidRPr="00481D2D">
        <w:t>"</w:t>
      </w:r>
      <w:r w:rsidR="008937E5" w:rsidRPr="00481D2D">
        <w:t xml:space="preserve"> </w:t>
      </w:r>
      <w:r w:rsidR="006B2E73" w:rsidRPr="00481D2D">
        <w:t xml:space="preserve">header </w:t>
      </w:r>
      <w:r w:rsidR="008937E5" w:rsidRPr="00481D2D">
        <w:t>field</w:t>
      </w:r>
      <w:r w:rsidR="006B2E73" w:rsidRPr="00481D2D">
        <w:t xml:space="preserve"> parameter as described in subclause 7.2A.18.12.2</w:t>
      </w:r>
      <w:r w:rsidR="008937E5" w:rsidRPr="00481D2D">
        <w:t xml:space="preserve">, and the "cause" header field parameter set to </w:t>
      </w:r>
      <w:r w:rsidR="006B2E73" w:rsidRPr="00481D2D">
        <w:t>"2" as described in subclause 7.2A.18.12.2</w:t>
      </w:r>
      <w:r w:rsidR="008937E5" w:rsidRPr="00481D2D">
        <w:t>.</w:t>
      </w:r>
    </w:p>
    <w:p w14:paraId="4D710D6F" w14:textId="77777777" w:rsidR="006B2E73" w:rsidRPr="00481D2D" w:rsidRDefault="009241D3" w:rsidP="00B17DFF">
      <w:r w:rsidRPr="00481D2D">
        <w:t xml:space="preserve">Upon receipt of an indication that QoS </w:t>
      </w:r>
      <w:r w:rsidR="007C144C" w:rsidRPr="00481D2D">
        <w:t xml:space="preserve">or bearer </w:t>
      </w:r>
      <w:r w:rsidRPr="00481D2D">
        <w:t xml:space="preserve">resources are no longer available for a </w:t>
      </w:r>
      <w:r w:rsidR="00456A8E" w:rsidRPr="00481D2D">
        <w:t xml:space="preserve">media negotiated in a </w:t>
      </w:r>
      <w:r w:rsidRPr="00481D2D">
        <w:t>multimedia session currently being established</w:t>
      </w:r>
      <w:r w:rsidR="008E1860" w:rsidRPr="00481D2D">
        <w:t xml:space="preserve"> (e.g. </w:t>
      </w:r>
      <w:r w:rsidR="0055744F" w:rsidRPr="00481D2D">
        <w:t xml:space="preserve">an Rx interface message </w:t>
      </w:r>
      <w:r w:rsidR="008E1860" w:rsidRPr="00481D2D">
        <w:t>from PCRF)</w:t>
      </w:r>
      <w:r w:rsidR="00456A8E" w:rsidRPr="00481D2D">
        <w:t xml:space="preserve"> and if no SIP message removing the media for which resources are no longer available is received within an operator defined time after the reception of the indication</w:t>
      </w:r>
      <w:r w:rsidRPr="00481D2D">
        <w:t>, the P-CSCF shall</w:t>
      </w:r>
      <w:r w:rsidR="006B2E73" w:rsidRPr="00481D2D">
        <w:t>:</w:t>
      </w:r>
    </w:p>
    <w:p w14:paraId="051D3A7D" w14:textId="77777777" w:rsidR="006B2E73" w:rsidRPr="00481D2D" w:rsidRDefault="006B2E73" w:rsidP="006B2E73">
      <w:pPr>
        <w:pStyle w:val="B1"/>
      </w:pPr>
      <w:r w:rsidRPr="00481D2D">
        <w:t>1)</w:t>
      </w:r>
      <w:r w:rsidRPr="00481D2D">
        <w:tab/>
      </w:r>
      <w:r w:rsidR="009241D3" w:rsidRPr="00481D2D">
        <w:t>cancel that dialog by responding to the original INVITE request with a 50</w:t>
      </w:r>
      <w:r w:rsidR="00B17DFF" w:rsidRPr="00481D2D">
        <w:t>0</w:t>
      </w:r>
      <w:r w:rsidR="009241D3" w:rsidRPr="00481D2D">
        <w:t xml:space="preserve"> (</w:t>
      </w:r>
      <w:r w:rsidR="00B17DFF" w:rsidRPr="00481D2D">
        <w:t>Server Internal Error</w:t>
      </w:r>
      <w:r w:rsidR="009241D3" w:rsidRPr="00481D2D">
        <w:t>) response</w:t>
      </w:r>
      <w:r w:rsidRPr="00481D2D">
        <w:t>. If a cause or error code was received from the entity controlling radio/bearer resources the P-CSCF shall include a Reason header field, with a protocol value set to "FAILURE_CAUSE" in the "protocol" header field parameter as described in subclause 7.2A.18.12.2, and the "cause" header field parameter set to "</w:t>
      </w:r>
      <w:r w:rsidR="001E7414" w:rsidRPr="00481D2D">
        <w:t>1</w:t>
      </w:r>
      <w:r w:rsidRPr="00481D2D">
        <w:t>" as described in subclause 7.2A.18.12.2;</w:t>
      </w:r>
      <w:r w:rsidR="009241D3" w:rsidRPr="00481D2D">
        <w:t xml:space="preserve"> and</w:t>
      </w:r>
    </w:p>
    <w:p w14:paraId="4D5974BF" w14:textId="77777777" w:rsidR="009241D3" w:rsidRPr="00481D2D" w:rsidRDefault="006B2E73" w:rsidP="006B2E73">
      <w:pPr>
        <w:pStyle w:val="B1"/>
        <w:rPr>
          <w:b/>
        </w:rPr>
      </w:pPr>
      <w:r w:rsidRPr="00481D2D">
        <w:t>2)</w:t>
      </w:r>
      <w:r w:rsidRPr="00481D2D">
        <w:tab/>
      </w:r>
      <w:r w:rsidR="009241D3" w:rsidRPr="00481D2D">
        <w:t xml:space="preserve">by sending out a CANCEL request to the INVITE request towards the terminating UE that includes </w:t>
      </w:r>
      <w:r w:rsidR="009241D3" w:rsidRPr="00481D2D">
        <w:rPr>
          <w:rFonts w:eastAsia="MS Mincho"/>
        </w:rPr>
        <w:t>a Reason header</w:t>
      </w:r>
      <w:r w:rsidR="009241D3" w:rsidRPr="00481D2D">
        <w:t xml:space="preserve"> </w:t>
      </w:r>
      <w:r w:rsidR="00435883" w:rsidRPr="00481D2D">
        <w:t xml:space="preserve">field </w:t>
      </w:r>
      <w:r w:rsidR="009241D3" w:rsidRPr="00481D2D">
        <w:t xml:space="preserve">containing </w:t>
      </w:r>
      <w:r w:rsidR="009241D3" w:rsidRPr="00481D2D">
        <w:rPr>
          <w:rFonts w:eastAsia="MS Mincho"/>
        </w:rPr>
        <w:t>a 503 (Service Unavailable) status code</w:t>
      </w:r>
      <w:r w:rsidR="009241D3" w:rsidRPr="00481D2D">
        <w:t xml:space="preserve"> according to the procedures described in RFC 3261 [26] and RFC 3326 [34A].</w:t>
      </w:r>
    </w:p>
    <w:p w14:paraId="7BE0AB16" w14:textId="77777777" w:rsidR="00897956" w:rsidRPr="00481D2D" w:rsidRDefault="00897956" w:rsidP="005D46C4">
      <w:pPr>
        <w:pStyle w:val="Heading5"/>
      </w:pPr>
      <w:bookmarkStart w:id="270" w:name="_Toc132018511"/>
      <w:r w:rsidRPr="00481D2D">
        <w:t>5.2.8.1.2</w:t>
      </w:r>
      <w:r w:rsidRPr="00481D2D">
        <w:tab/>
        <w:t>Release of an existing session</w:t>
      </w:r>
      <w:bookmarkEnd w:id="270"/>
    </w:p>
    <w:p w14:paraId="751053D0" w14:textId="77777777" w:rsidR="00456A8E" w:rsidRPr="00481D2D" w:rsidRDefault="00897956">
      <w:r w:rsidRPr="00481D2D">
        <w:t>Upon</w:t>
      </w:r>
      <w:r w:rsidR="00456A8E" w:rsidRPr="00481D2D">
        <w:t>:</w:t>
      </w:r>
    </w:p>
    <w:p w14:paraId="0E6C5744" w14:textId="77777777" w:rsidR="00456A8E" w:rsidRPr="00481D2D" w:rsidRDefault="00456A8E" w:rsidP="00456A8E">
      <w:pPr>
        <w:pStyle w:val="B1"/>
      </w:pPr>
      <w:r w:rsidRPr="00481D2D">
        <w:t>1)</w:t>
      </w:r>
      <w:r w:rsidRPr="00481D2D">
        <w:tab/>
      </w:r>
      <w:r w:rsidR="00897956" w:rsidRPr="00481D2D">
        <w:t xml:space="preserve">receipt of an indication that the radio/bearer resources are no longer available </w:t>
      </w:r>
      <w:r w:rsidRPr="00481D2D">
        <w:t xml:space="preserve">for a media negotiated in a session (e.g. </w:t>
      </w:r>
      <w:r w:rsidR="0055744F" w:rsidRPr="00481D2D">
        <w:t xml:space="preserve">an Rx interface message </w:t>
      </w:r>
      <w:r w:rsidRPr="00481D2D">
        <w:t>from PCRF) and if no SIP message removing the media for which resources are no longer available is received within an operator defined time after the reception of the indication;</w:t>
      </w:r>
    </w:p>
    <w:p w14:paraId="6D5C7330" w14:textId="77777777" w:rsidR="000B46B6" w:rsidRPr="00481D2D" w:rsidRDefault="00456A8E" w:rsidP="00456A8E">
      <w:pPr>
        <w:pStyle w:val="B1"/>
      </w:pPr>
      <w:r w:rsidRPr="00481D2D">
        <w:t>2)</w:t>
      </w:r>
      <w:r w:rsidRPr="00481D2D">
        <w:tab/>
        <w:t xml:space="preserve">receipt of an indication that </w:t>
      </w:r>
      <w:r w:rsidR="00A54D34" w:rsidRPr="00481D2D">
        <w:t xml:space="preserve">the signalling bearer is </w:t>
      </w:r>
      <w:r w:rsidR="0055744F" w:rsidRPr="00481D2D">
        <w:t>no longer available</w:t>
      </w:r>
      <w:r w:rsidR="0055744F" w:rsidRPr="00481D2D" w:rsidDel="0055744F">
        <w:t xml:space="preserve"> </w:t>
      </w:r>
      <w:r w:rsidR="00897956" w:rsidRPr="00481D2D">
        <w:t xml:space="preserve">(e.g. </w:t>
      </w:r>
      <w:r w:rsidR="0055744F" w:rsidRPr="00481D2D">
        <w:t xml:space="preserve">an Rx interface message </w:t>
      </w:r>
      <w:r w:rsidR="00897956" w:rsidRPr="00481D2D">
        <w:t xml:space="preserve">from </w:t>
      </w:r>
      <w:r w:rsidR="008E1860" w:rsidRPr="00481D2D">
        <w:t>PCRF</w:t>
      </w:r>
      <w:r w:rsidR="00897956" w:rsidRPr="00481D2D">
        <w:t>)</w:t>
      </w:r>
      <w:r w:rsidRPr="00481D2D">
        <w:t>;</w:t>
      </w:r>
      <w:r w:rsidR="00897956" w:rsidRPr="00481D2D">
        <w:t xml:space="preserve"> or</w:t>
      </w:r>
    </w:p>
    <w:p w14:paraId="0EBBEE14" w14:textId="77777777" w:rsidR="00456A8E" w:rsidRPr="00481D2D" w:rsidRDefault="00456A8E" w:rsidP="00456A8E">
      <w:pPr>
        <w:pStyle w:val="B1"/>
      </w:pPr>
      <w:r w:rsidRPr="00481D2D">
        <w:t>3)</w:t>
      </w:r>
      <w:r w:rsidRPr="00481D2D">
        <w:tab/>
      </w:r>
      <w:r w:rsidR="00897956" w:rsidRPr="00481D2D">
        <w:t>detecting that the SDP offer conveyed in a SIP response contained parameters which are not allowed according to the local policy (as specified in the subclause</w:t>
      </w:r>
      <w:r w:rsidR="0016207B" w:rsidRPr="00481D2D">
        <w:t> </w:t>
      </w:r>
      <w:r w:rsidR="00897956" w:rsidRPr="00481D2D">
        <w:t>6.2)</w:t>
      </w:r>
      <w:r w:rsidRPr="00481D2D">
        <w:t>;</w:t>
      </w:r>
    </w:p>
    <w:p w14:paraId="5AA92FA2" w14:textId="77777777" w:rsidR="00897956" w:rsidRPr="00481D2D" w:rsidRDefault="00897956" w:rsidP="00456A8E">
      <w:r w:rsidRPr="00481D2D">
        <w:t>the P-CSCF shall release the respective dialog by applying the following steps:</w:t>
      </w:r>
    </w:p>
    <w:p w14:paraId="279546CD" w14:textId="77777777" w:rsidR="00897956" w:rsidRPr="00481D2D" w:rsidRDefault="00897956">
      <w:pPr>
        <w:pStyle w:val="B1"/>
      </w:pPr>
      <w:r w:rsidRPr="00481D2D">
        <w:t>1)</w:t>
      </w:r>
      <w:r w:rsidRPr="00481D2D">
        <w:tab/>
        <w:t>if the P-CSCF serves the calling user of the session</w:t>
      </w:r>
      <w:r w:rsidR="006B0407" w:rsidRPr="00481D2D">
        <w:t xml:space="preserve">, then the P-CSCF </w:t>
      </w:r>
      <w:r w:rsidRPr="00481D2D">
        <w:t xml:space="preserve">shall generate a BYE request </w:t>
      </w:r>
      <w:r w:rsidR="00C32CA6" w:rsidRPr="00481D2D">
        <w:t xml:space="preserve">destined for the called user </w:t>
      </w:r>
      <w:r w:rsidRPr="00481D2D">
        <w:t>based on the information saved for the related dialog, including:</w:t>
      </w:r>
    </w:p>
    <w:p w14:paraId="24C9DDFF" w14:textId="77777777"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435883" w:rsidRPr="00481D2D">
        <w:t xml:space="preserve">field </w:t>
      </w:r>
      <w:r w:rsidRPr="00481D2D">
        <w:t>provided by the called user;</w:t>
      </w:r>
    </w:p>
    <w:p w14:paraId="6F5649F7" w14:textId="77777777" w:rsidR="00897956" w:rsidRPr="00481D2D" w:rsidRDefault="00897956">
      <w:pPr>
        <w:pStyle w:val="B2"/>
      </w:pPr>
      <w:r w:rsidRPr="00481D2D">
        <w:t>-</w:t>
      </w:r>
      <w:r w:rsidRPr="00481D2D">
        <w:tab/>
        <w:t>a To header</w:t>
      </w:r>
      <w:r w:rsidR="00435883" w:rsidRPr="00481D2D">
        <w:t xml:space="preserve"> field</w:t>
      </w:r>
      <w:r w:rsidRPr="00481D2D">
        <w:t xml:space="preserve">, set to the To header </w:t>
      </w:r>
      <w:r w:rsidR="00435883" w:rsidRPr="00481D2D">
        <w:t xml:space="preserve">field </w:t>
      </w:r>
      <w:r w:rsidRPr="00481D2D">
        <w:t>value as received in the 200 (OK) response for the initial INVITE request;</w:t>
      </w:r>
    </w:p>
    <w:p w14:paraId="5C6069C3" w14:textId="77777777" w:rsidR="00897956" w:rsidRPr="00481D2D" w:rsidRDefault="00897956">
      <w:pPr>
        <w:pStyle w:val="B2"/>
      </w:pPr>
      <w:r w:rsidRPr="00481D2D">
        <w:t>-</w:t>
      </w:r>
      <w:r w:rsidRPr="00481D2D">
        <w:tab/>
        <w:t>a From header</w:t>
      </w:r>
      <w:r w:rsidR="00435883" w:rsidRPr="00481D2D">
        <w:t xml:space="preserve"> field</w:t>
      </w:r>
      <w:r w:rsidRPr="00481D2D">
        <w:t xml:space="preserve">, set to the From header </w:t>
      </w:r>
      <w:r w:rsidR="00435883" w:rsidRPr="00481D2D">
        <w:t xml:space="preserve">field </w:t>
      </w:r>
      <w:r w:rsidRPr="00481D2D">
        <w:t>value as received in the initial INVITE request;</w:t>
      </w:r>
    </w:p>
    <w:p w14:paraId="79C6405E" w14:textId="77777777" w:rsidR="00897956" w:rsidRPr="00481D2D" w:rsidRDefault="00897956">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45A050E2" w14:textId="77777777" w:rsidR="00897956" w:rsidRPr="00481D2D" w:rsidRDefault="00897956">
      <w:pPr>
        <w:pStyle w:val="B2"/>
      </w:pPr>
      <w:r w:rsidRPr="00481D2D">
        <w:t>-</w:t>
      </w:r>
      <w:r w:rsidRPr="00481D2D">
        <w:tab/>
        <w:t>a CSeq header</w:t>
      </w:r>
      <w:r w:rsidR="009415A1" w:rsidRPr="00481D2D">
        <w:t xml:space="preserve"> field</w:t>
      </w:r>
      <w:r w:rsidRPr="00481D2D">
        <w:t>, set to the current CSeq value stored for the direction from the calling to the called user, incremented by one;</w:t>
      </w:r>
    </w:p>
    <w:p w14:paraId="324BB5F5" w14:textId="77777777" w:rsidR="00897956" w:rsidRPr="00481D2D" w:rsidRDefault="00897956">
      <w:pPr>
        <w:pStyle w:val="B2"/>
      </w:pPr>
      <w:r w:rsidRPr="00481D2D">
        <w:t>-</w:t>
      </w:r>
      <w:r w:rsidRPr="00481D2D">
        <w:tab/>
        <w:t>a Route header</w:t>
      </w:r>
      <w:r w:rsidR="009415A1" w:rsidRPr="00481D2D">
        <w:t xml:space="preserve"> field</w:t>
      </w:r>
      <w:r w:rsidRPr="00481D2D">
        <w:t>, set to the routeing information towards the called user as stored for the dialog;</w:t>
      </w:r>
    </w:p>
    <w:p w14:paraId="1D905943" w14:textId="77777777" w:rsidR="00897956" w:rsidRPr="00481D2D" w:rsidRDefault="00897956">
      <w:pPr>
        <w:pStyle w:val="B2"/>
        <w:rPr>
          <w:rFonts w:eastAsia="MS Mincho"/>
        </w:rPr>
      </w:pPr>
      <w:r w:rsidRPr="00481D2D">
        <w:t>-</w:t>
      </w:r>
      <w:r w:rsidRPr="00481D2D">
        <w:tab/>
        <w:t xml:space="preserve">a </w:t>
      </w:r>
      <w:r w:rsidRPr="00481D2D">
        <w:rPr>
          <w:rFonts w:eastAsia="MS Mincho"/>
        </w:rPr>
        <w:t xml:space="preserve">Reason header </w:t>
      </w:r>
      <w:r w:rsidR="009415A1" w:rsidRPr="00481D2D">
        <w:rPr>
          <w:rFonts w:eastAsia="MS Mincho"/>
        </w:rPr>
        <w:t xml:space="preserve">field </w:t>
      </w:r>
      <w:r w:rsidR="008937E5" w:rsidRPr="00481D2D">
        <w:rPr>
          <w:rFonts w:eastAsia="MS Mincho"/>
        </w:rPr>
        <w:t xml:space="preserve">or Reason header fields </w:t>
      </w:r>
      <w:r w:rsidRPr="00481D2D">
        <w:rPr>
          <w:rFonts w:eastAsia="MS Mincho"/>
        </w:rPr>
        <w:t>that contains:</w:t>
      </w:r>
    </w:p>
    <w:p w14:paraId="45BD3056" w14:textId="77777777" w:rsidR="008937E5" w:rsidRPr="00481D2D" w:rsidRDefault="008937E5" w:rsidP="008937E5">
      <w:pPr>
        <w:pStyle w:val="B3"/>
        <w:rPr>
          <w:rFonts w:eastAsia="MS Mincho"/>
        </w:rPr>
      </w:pPr>
      <w:r w:rsidRPr="00481D2D">
        <w:rPr>
          <w:rFonts w:eastAsia="MS Mincho"/>
        </w:rPr>
        <w:t>a)</w:t>
      </w:r>
      <w:r w:rsidRPr="00481D2D">
        <w:rPr>
          <w:rFonts w:eastAsia="MS Mincho"/>
        </w:rPr>
        <w:tab/>
      </w:r>
      <w:r w:rsidRPr="00481D2D">
        <w:t>if a cause or error code was received from the entity controlling radio/bearer resources, an appropriate protocol value in the protocol field, and the "cause" header field parameter set to the received cause or error code;</w:t>
      </w:r>
    </w:p>
    <w:p w14:paraId="05F43AA6" w14:textId="77777777" w:rsidR="00897956" w:rsidRPr="00481D2D" w:rsidRDefault="008937E5" w:rsidP="008937E5">
      <w:pPr>
        <w:pStyle w:val="B3"/>
      </w:pPr>
      <w:r w:rsidRPr="00481D2D">
        <w:rPr>
          <w:rFonts w:eastAsia="MS Mincho"/>
        </w:rPr>
        <w:t>b)</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radio/bearer interface resources are no longer available,</w:t>
      </w:r>
      <w:r w:rsidRPr="00481D2D">
        <w:rPr>
          <w:rFonts w:eastAsia="MS Mincho"/>
        </w:rPr>
        <w:t xml:space="preserve"> </w:t>
      </w:r>
      <w:r w:rsidR="00897956" w:rsidRPr="00481D2D">
        <w:rPr>
          <w:rFonts w:eastAsia="MS Mincho"/>
        </w:rPr>
        <w:t>a 503 (Service Unavailable) response code;</w:t>
      </w:r>
    </w:p>
    <w:p w14:paraId="057A98E6" w14:textId="77777777" w:rsidR="006B0407" w:rsidRPr="00481D2D" w:rsidRDefault="008937E5" w:rsidP="00067C37">
      <w:pPr>
        <w:pStyle w:val="B3"/>
      </w:pPr>
      <w:r w:rsidRPr="00481D2D">
        <w:rPr>
          <w:rFonts w:eastAsia="MS Mincho"/>
        </w:rPr>
        <w:t>c)</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the signalling bearer is no longer available,</w:t>
      </w:r>
      <w:r w:rsidRPr="00481D2D">
        <w:rPr>
          <w:rFonts w:eastAsia="MS Mincho"/>
        </w:rPr>
        <w:t xml:space="preserve"> </w:t>
      </w:r>
      <w:r w:rsidR="006B0407" w:rsidRPr="00481D2D">
        <w:rPr>
          <w:rFonts w:eastAsia="MS Mincho"/>
        </w:rPr>
        <w:t>a 503 (Service Unavailable) response code;</w:t>
      </w:r>
    </w:p>
    <w:p w14:paraId="4B485192" w14:textId="77777777" w:rsidR="00897956" w:rsidRPr="00481D2D" w:rsidRDefault="008937E5" w:rsidP="00067C37">
      <w:pPr>
        <w:pStyle w:val="B3"/>
      </w:pPr>
      <w:r w:rsidRPr="00481D2D">
        <w:rPr>
          <w:rFonts w:eastAsia="MS Mincho"/>
        </w:rPr>
        <w:t>d)</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a </w:t>
      </w:r>
      <w:r w:rsidRPr="00481D2D">
        <w:t xml:space="preserve">SDP offer conveyed in a SIP response contained parameters which are not allowed according to the local policy, </w:t>
      </w:r>
      <w:r w:rsidR="00897956" w:rsidRPr="00481D2D">
        <w:t xml:space="preserve">a 488 (Not Acceptable Here) </w:t>
      </w:r>
      <w:r w:rsidR="00897956" w:rsidRPr="00481D2D">
        <w:rPr>
          <w:rFonts w:eastAsia="MS Mincho"/>
        </w:rPr>
        <w:t>response code</w:t>
      </w:r>
      <w:r w:rsidR="00897956" w:rsidRPr="00481D2D">
        <w:t>;</w:t>
      </w:r>
      <w:r w:rsidR="00341D24" w:rsidRPr="00481D2D">
        <w:t xml:space="preserve"> and</w:t>
      </w:r>
    </w:p>
    <w:p w14:paraId="306E39B6" w14:textId="77777777" w:rsidR="00341D24" w:rsidRPr="00481D2D" w:rsidRDefault="00341D24" w:rsidP="00341D24">
      <w:pPr>
        <w:pStyle w:val="B3"/>
      </w:pPr>
      <w:r w:rsidRPr="00481D2D">
        <w:rPr>
          <w:rFonts w:eastAsia="MS Mincho"/>
        </w:rPr>
        <w:t>e)</w:t>
      </w:r>
      <w:r w:rsidRPr="00481D2D">
        <w:rPr>
          <w:rFonts w:eastAsia="MS Mincho"/>
        </w:rPr>
        <w:tab/>
        <w:t xml:space="preserve">if the abort cause </w:t>
      </w:r>
      <w:r w:rsidRPr="00481D2D">
        <w:t>PS_TO_CS_HANDOVER was received over Rx from the entity controlling radio/bearer resources,</w:t>
      </w:r>
      <w:r w:rsidRPr="00481D2D">
        <w:rPr>
          <w:rFonts w:eastAsia="MS Mincho"/>
        </w:rPr>
        <w:t xml:space="preserve"> a 503 (Service Unavailable) response code;</w:t>
      </w:r>
    </w:p>
    <w:p w14:paraId="0FA8D5A2" w14:textId="77777777" w:rsidR="00897956" w:rsidRPr="00481D2D" w:rsidRDefault="00897956">
      <w:pPr>
        <w:pStyle w:val="B2"/>
      </w:pPr>
      <w:r w:rsidRPr="00481D2D">
        <w:t>-</w:t>
      </w:r>
      <w:r w:rsidRPr="00481D2D">
        <w:tab/>
        <w:t>further header</w:t>
      </w:r>
      <w:r w:rsidR="009415A1" w:rsidRPr="00481D2D">
        <w:t xml:space="preserve"> field</w:t>
      </w:r>
      <w:r w:rsidRPr="00481D2D">
        <w:t>s, based on local policy</w:t>
      </w:r>
      <w:r w:rsidR="004939A1" w:rsidRPr="00481D2D">
        <w:t>;</w:t>
      </w:r>
      <w:r w:rsidR="00C32CA6" w:rsidRPr="00481D2D">
        <w:t xml:space="preserve"> and</w:t>
      </w:r>
    </w:p>
    <w:p w14:paraId="5B186B83" w14:textId="77777777" w:rsidR="00C32CA6" w:rsidRPr="00481D2D" w:rsidRDefault="00C32CA6" w:rsidP="00C32CA6">
      <w:pPr>
        <w:pStyle w:val="B2"/>
      </w:pPr>
      <w:r w:rsidRPr="00481D2D">
        <w:t>-</w:t>
      </w:r>
      <w:r w:rsidRPr="00481D2D">
        <w:tab/>
        <w:t>send the generated BYE requests towards the called user;</w:t>
      </w:r>
    </w:p>
    <w:p w14:paraId="52E15B41" w14:textId="77777777" w:rsidR="004939A1" w:rsidRPr="00481D2D" w:rsidRDefault="004939A1" w:rsidP="004939A1">
      <w:pPr>
        <w:pStyle w:val="B1"/>
      </w:pPr>
      <w:r w:rsidRPr="00481D2D">
        <w:t>2)</w:t>
      </w:r>
      <w:r w:rsidRPr="00481D2D">
        <w:tab/>
        <w:t xml:space="preserve">if the P-CSCF serves the calling user of the session and upon detecting that the SDP offer conveyed in a SIP response contained parameters which are not allowed according to the local policy (as specified in the subclause 6.2), then the P-CSCF shall generate an additional BYE request </w:t>
      </w:r>
      <w:r w:rsidR="00C32CA6" w:rsidRPr="00481D2D">
        <w:t xml:space="preserve">destined for the calling user </w:t>
      </w:r>
      <w:r w:rsidRPr="00481D2D">
        <w:t>based on the information saved for the related dialog, including:</w:t>
      </w:r>
    </w:p>
    <w:p w14:paraId="2A769E36" w14:textId="77777777" w:rsidR="00C32CA6" w:rsidRPr="00481D2D" w:rsidRDefault="004939A1" w:rsidP="00C32CA6">
      <w:pPr>
        <w:pStyle w:val="B2"/>
      </w:pPr>
      <w:r w:rsidRPr="00481D2D">
        <w:t>-</w:t>
      </w:r>
      <w:r w:rsidRPr="00481D2D">
        <w:tab/>
        <w:t>a Request-</w:t>
      </w:r>
      <w:smartTag w:uri="urn:schemas-microsoft-com:office:smarttags" w:element="stockticker">
        <w:r w:rsidRPr="00481D2D">
          <w:t>URI</w:t>
        </w:r>
      </w:smartTag>
      <w:r w:rsidRPr="00481D2D">
        <w:t xml:space="preserve">, set to </w:t>
      </w:r>
      <w:r w:rsidR="00C32CA6" w:rsidRPr="00481D2D">
        <w:t xml:space="preserve">a contact address obtained from </w:t>
      </w:r>
      <w:r w:rsidRPr="00481D2D">
        <w:t xml:space="preserve">the stored Contact header </w:t>
      </w:r>
      <w:r w:rsidR="009415A1" w:rsidRPr="00481D2D">
        <w:t xml:space="preserve">field </w:t>
      </w:r>
      <w:r w:rsidR="00C32CA6" w:rsidRPr="00481D2D">
        <w:t xml:space="preserve">if </w:t>
      </w:r>
      <w:r w:rsidRPr="00481D2D">
        <w:t>provided by the calling user</w:t>
      </w:r>
      <w:r w:rsidR="00C32CA6" w:rsidRPr="00481D2D">
        <w:t>. If the stored Contact header field contains either a public or a temporary GRUU, the P-CSCF shall set the Request-</w:t>
      </w:r>
      <w:smartTag w:uri="urn:schemas-microsoft-com:office:smarttags" w:element="stockticker">
        <w:r w:rsidR="00C32CA6" w:rsidRPr="00481D2D">
          <w:t>URI</w:t>
        </w:r>
      </w:smartTag>
      <w:r w:rsidR="00C32CA6" w:rsidRPr="00481D2D">
        <w:t xml:space="preserve"> either to:</w:t>
      </w:r>
    </w:p>
    <w:p w14:paraId="23A0500A" w14:textId="77777777" w:rsidR="00C32CA6" w:rsidRPr="00481D2D" w:rsidRDefault="00C32CA6" w:rsidP="00C32CA6">
      <w:pPr>
        <w:pStyle w:val="B3"/>
      </w:pPr>
      <w:r w:rsidRPr="00481D2D">
        <w:t>a)</w:t>
      </w:r>
      <w:r w:rsidRPr="00481D2D">
        <w:tab/>
        <w:t xml:space="preserve">the stored UE IP address and the UE port associated with the respective GRUU, if the stored Contact header field contains either a public or a temporary GRUU and the bidirectional flow as defined in </w:t>
      </w:r>
      <w:r w:rsidR="001C77EE" w:rsidRPr="00481D2D">
        <w:t>RFC 5626</w:t>
      </w:r>
      <w:r w:rsidRPr="00481D2D">
        <w:t> [92] is not used for this session; or</w:t>
      </w:r>
    </w:p>
    <w:p w14:paraId="582B61FA" w14:textId="77777777" w:rsidR="004939A1" w:rsidRPr="00481D2D" w:rsidRDefault="00C32CA6" w:rsidP="00C32CA6">
      <w:pPr>
        <w:pStyle w:val="B3"/>
      </w:pPr>
      <w:r w:rsidRPr="00481D2D">
        <w:t>b)</w:t>
      </w:r>
      <w:r w:rsidRPr="00481D2D">
        <w:tab/>
        <w:t xml:space="preserve">the UE IP address and UE port associated with the bidirectional flow that the P-CSCF uses to send the in-dialog requests toward the UE as defined in </w:t>
      </w:r>
      <w:r w:rsidR="001C77EE" w:rsidRPr="00481D2D">
        <w:t>RFC 5626</w:t>
      </w:r>
      <w:r w:rsidRPr="00481D2D">
        <w:t> [92]</w:t>
      </w:r>
      <w:r w:rsidR="004939A1" w:rsidRPr="00481D2D">
        <w:t>;</w:t>
      </w:r>
    </w:p>
    <w:p w14:paraId="135AA591" w14:textId="77777777" w:rsidR="004939A1" w:rsidRPr="00481D2D" w:rsidRDefault="004939A1" w:rsidP="004939A1">
      <w:pPr>
        <w:pStyle w:val="B2"/>
      </w:pPr>
      <w:r w:rsidRPr="00481D2D">
        <w:t>-</w:t>
      </w:r>
      <w:r w:rsidRPr="00481D2D">
        <w:tab/>
        <w:t>a To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14:paraId="178E54D0" w14:textId="77777777" w:rsidR="004939A1" w:rsidRPr="00481D2D" w:rsidRDefault="004939A1" w:rsidP="004939A1">
      <w:pPr>
        <w:pStyle w:val="B2"/>
      </w:pPr>
      <w:r w:rsidRPr="00481D2D">
        <w:t>-</w:t>
      </w:r>
      <w:r w:rsidRPr="00481D2D">
        <w:tab/>
        <w:t>a From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14:paraId="4A587EB0" w14:textId="77777777" w:rsidR="004939A1" w:rsidRPr="00481D2D" w:rsidRDefault="004939A1" w:rsidP="004939A1">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4000F895" w14:textId="77777777" w:rsidR="004939A1" w:rsidRPr="00481D2D" w:rsidRDefault="004939A1" w:rsidP="004939A1">
      <w:pPr>
        <w:pStyle w:val="B2"/>
      </w:pPr>
      <w:r w:rsidRPr="00481D2D">
        <w:t>-</w:t>
      </w:r>
      <w:r w:rsidRPr="00481D2D">
        <w:tab/>
        <w:t>a CSeq header</w:t>
      </w:r>
      <w:r w:rsidR="009415A1" w:rsidRPr="00481D2D">
        <w:t xml:space="preserve"> field</w:t>
      </w:r>
      <w:r w:rsidRPr="00481D2D">
        <w:t>, set to the current CSeq value stored for the direction from the called to the calling user, incremented by one;</w:t>
      </w:r>
    </w:p>
    <w:p w14:paraId="004D5362" w14:textId="77777777" w:rsidR="004939A1" w:rsidRPr="00481D2D" w:rsidRDefault="004939A1" w:rsidP="004939A1">
      <w:pPr>
        <w:pStyle w:val="B2"/>
      </w:pPr>
      <w:r w:rsidRPr="00481D2D">
        <w:t>-</w:t>
      </w:r>
      <w:r w:rsidRPr="00481D2D">
        <w:tab/>
        <w:t>a Route header</w:t>
      </w:r>
      <w:r w:rsidR="009415A1" w:rsidRPr="00481D2D">
        <w:t xml:space="preserve"> field</w:t>
      </w:r>
      <w:r w:rsidRPr="00481D2D">
        <w:t>, set to the routeing information towards the calling user as stored for the dialog;</w:t>
      </w:r>
    </w:p>
    <w:p w14:paraId="3184959E" w14:textId="77777777" w:rsidR="00BA633B" w:rsidRPr="00481D2D" w:rsidRDefault="004939A1" w:rsidP="004939A1">
      <w:pPr>
        <w:pStyle w:val="B2"/>
      </w:pPr>
      <w:r w:rsidRPr="00481D2D">
        <w:t>-</w:t>
      </w:r>
      <w:r w:rsidRPr="00481D2D">
        <w:tab/>
        <w:t xml:space="preserve">a Reason header </w:t>
      </w:r>
      <w:r w:rsidR="009415A1" w:rsidRPr="00481D2D">
        <w:t xml:space="preserve">field </w:t>
      </w:r>
      <w:r w:rsidRPr="00481D2D">
        <w:t>that contains a 488 (Not Acceptable Here) response code;</w:t>
      </w:r>
    </w:p>
    <w:p w14:paraId="466C9F06" w14:textId="77777777" w:rsidR="00C32CA6" w:rsidRPr="00481D2D" w:rsidRDefault="004939A1" w:rsidP="00C32CA6">
      <w:pPr>
        <w:pStyle w:val="B2"/>
      </w:pPr>
      <w:r w:rsidRPr="00481D2D">
        <w:t>-</w:t>
      </w:r>
      <w:r w:rsidRPr="00481D2D">
        <w:tab/>
        <w:t>further header</w:t>
      </w:r>
      <w:r w:rsidR="009415A1" w:rsidRPr="00481D2D">
        <w:t xml:space="preserve"> field</w:t>
      </w:r>
      <w:r w:rsidRPr="00481D2D">
        <w:t>s, based on local policy;</w:t>
      </w:r>
      <w:r w:rsidR="00C32CA6" w:rsidRPr="00481D2D">
        <w:t xml:space="preserve"> and</w:t>
      </w:r>
    </w:p>
    <w:p w14:paraId="501D7C20" w14:textId="77777777" w:rsidR="00C32CA6" w:rsidRPr="00481D2D" w:rsidRDefault="00C32CA6" w:rsidP="00C32CA6">
      <w:pPr>
        <w:pStyle w:val="B2"/>
      </w:pPr>
      <w:r w:rsidRPr="00481D2D">
        <w:t>-</w:t>
      </w:r>
      <w:r w:rsidRPr="00481D2D">
        <w:tab/>
        <w:t>send the BYE request either:</w:t>
      </w:r>
    </w:p>
    <w:p w14:paraId="162FB464" w14:textId="77777777" w:rsidR="000B46B6" w:rsidRPr="00481D2D" w:rsidRDefault="00C32CA6" w:rsidP="00C32CA6">
      <w:pPr>
        <w:pStyle w:val="B3"/>
      </w:pPr>
      <w:r w:rsidRPr="00481D2D">
        <w:t>a)</w:t>
      </w:r>
      <w:r w:rsidRPr="00481D2D">
        <w:tab/>
        <w:t>to the contact address indicated in the Request-</w:t>
      </w:r>
      <w:smartTag w:uri="urn:schemas-microsoft-com:office:smarttags" w:element="stockticker">
        <w:r w:rsidRPr="00481D2D">
          <w:t>URI</w:t>
        </w:r>
      </w:smartTag>
      <w:r w:rsidRPr="00481D2D">
        <w:t xml:space="preserve">, if the dialog being released did not use the bidirectional flow to send the requests to the UE as defined in </w:t>
      </w:r>
      <w:r w:rsidR="001C77EE" w:rsidRPr="00481D2D">
        <w:t>RFC 5626</w:t>
      </w:r>
      <w:r w:rsidRPr="00481D2D">
        <w:t> [92]; or</w:t>
      </w:r>
    </w:p>
    <w:p w14:paraId="3F280EDC" w14:textId="77777777" w:rsidR="004939A1" w:rsidRPr="00481D2D" w:rsidRDefault="00C32CA6" w:rsidP="00C32CA6">
      <w:pPr>
        <w:pStyle w:val="B3"/>
      </w:pPr>
      <w:r w:rsidRPr="00481D2D">
        <w:t>b)</w:t>
      </w:r>
      <w:r w:rsidRPr="00481D2D">
        <w:tab/>
        <w:t xml:space="preserve">over the same flow that the P-CSCF uses to send the in-dialog requests toward the UE as defined in </w:t>
      </w:r>
      <w:r w:rsidR="001C77EE" w:rsidRPr="00481D2D">
        <w:t>RFC 5626</w:t>
      </w:r>
      <w:r w:rsidRPr="00481D2D">
        <w:t> [92];</w:t>
      </w:r>
    </w:p>
    <w:p w14:paraId="7ECEE00A" w14:textId="77777777" w:rsidR="00897956" w:rsidRPr="00481D2D" w:rsidRDefault="004939A1">
      <w:pPr>
        <w:pStyle w:val="B1"/>
      </w:pPr>
      <w:r w:rsidRPr="00481D2D">
        <w:t>3</w:t>
      </w:r>
      <w:r w:rsidR="00897956" w:rsidRPr="00481D2D">
        <w:t>)</w:t>
      </w:r>
      <w:r w:rsidR="00897956" w:rsidRPr="00481D2D">
        <w:tab/>
        <w:t>If the P-CSCF serves the called user of the session</w:t>
      </w:r>
      <w:r w:rsidR="006B0407" w:rsidRPr="00481D2D">
        <w:t xml:space="preserve">, then the P-CSCF </w:t>
      </w:r>
      <w:r w:rsidR="00897956" w:rsidRPr="00481D2D">
        <w:t xml:space="preserve">shall generate a BYE request </w:t>
      </w:r>
      <w:r w:rsidR="00C32CA6" w:rsidRPr="00481D2D">
        <w:t xml:space="preserve">destined for the calling user </w:t>
      </w:r>
      <w:r w:rsidR="00897956" w:rsidRPr="00481D2D">
        <w:t>based on the information saved for the related dialog, including:</w:t>
      </w:r>
    </w:p>
    <w:p w14:paraId="6175E2D5" w14:textId="77777777"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9415A1" w:rsidRPr="00481D2D">
        <w:t xml:space="preserve">field </w:t>
      </w:r>
      <w:r w:rsidRPr="00481D2D">
        <w:t>provided by the calling user;</w:t>
      </w:r>
    </w:p>
    <w:p w14:paraId="028BE152" w14:textId="77777777" w:rsidR="00897956" w:rsidRPr="00481D2D" w:rsidRDefault="00897956">
      <w:pPr>
        <w:pStyle w:val="B2"/>
      </w:pPr>
      <w:r w:rsidRPr="00481D2D">
        <w:t>-</w:t>
      </w:r>
      <w:r w:rsidRPr="00481D2D">
        <w:tab/>
        <w:t>a To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14:paraId="4B4FB565" w14:textId="77777777" w:rsidR="00897956" w:rsidRPr="00481D2D" w:rsidRDefault="00897956">
      <w:pPr>
        <w:pStyle w:val="B2"/>
      </w:pPr>
      <w:r w:rsidRPr="00481D2D">
        <w:t>-</w:t>
      </w:r>
      <w:r w:rsidRPr="00481D2D">
        <w:tab/>
        <w:t>a From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14:paraId="4BEEBCC8" w14:textId="77777777" w:rsidR="00897956" w:rsidRPr="00481D2D" w:rsidRDefault="00897956">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20CD3460" w14:textId="77777777" w:rsidR="00897956" w:rsidRPr="00481D2D" w:rsidRDefault="00897956">
      <w:pPr>
        <w:pStyle w:val="B2"/>
      </w:pPr>
      <w:r w:rsidRPr="00481D2D">
        <w:t>-</w:t>
      </w:r>
      <w:r w:rsidRPr="00481D2D">
        <w:tab/>
        <w:t>a CSeq header</w:t>
      </w:r>
      <w:r w:rsidR="009415A1" w:rsidRPr="00481D2D">
        <w:t xml:space="preserve"> field</w:t>
      </w:r>
      <w:r w:rsidRPr="00481D2D">
        <w:t>, set to the current CSeq value stored for the direction from the called to the calling user, incremented by one;</w:t>
      </w:r>
    </w:p>
    <w:p w14:paraId="7B5F1A0B" w14:textId="77777777" w:rsidR="00897956" w:rsidRPr="00481D2D" w:rsidRDefault="00897956">
      <w:pPr>
        <w:pStyle w:val="B2"/>
      </w:pPr>
      <w:r w:rsidRPr="00481D2D">
        <w:t>-</w:t>
      </w:r>
      <w:r w:rsidRPr="00481D2D">
        <w:tab/>
        <w:t>a Route header</w:t>
      </w:r>
      <w:r w:rsidR="009415A1" w:rsidRPr="00481D2D">
        <w:t xml:space="preserve"> field</w:t>
      </w:r>
      <w:r w:rsidRPr="00481D2D">
        <w:t>, set to the routeing information towards the calling user as stored for the dialog;</w:t>
      </w:r>
    </w:p>
    <w:p w14:paraId="0A7709AA" w14:textId="77777777" w:rsidR="00897956" w:rsidRPr="00481D2D" w:rsidRDefault="00897956">
      <w:pPr>
        <w:pStyle w:val="B2"/>
        <w:rPr>
          <w:rFonts w:eastAsia="MS Mincho"/>
        </w:rPr>
      </w:pPr>
      <w:r w:rsidRPr="00481D2D">
        <w:t>-</w:t>
      </w:r>
      <w:r w:rsidRPr="00481D2D">
        <w:tab/>
        <w:t xml:space="preserve">a </w:t>
      </w:r>
      <w:r w:rsidRPr="00481D2D">
        <w:rPr>
          <w:rFonts w:eastAsia="MS Mincho"/>
        </w:rPr>
        <w:t xml:space="preserve">Reason header </w:t>
      </w:r>
      <w:r w:rsidR="009415A1" w:rsidRPr="00481D2D">
        <w:rPr>
          <w:rFonts w:eastAsia="MS Mincho"/>
        </w:rPr>
        <w:t xml:space="preserve">field </w:t>
      </w:r>
      <w:r w:rsidR="008937E5" w:rsidRPr="00481D2D">
        <w:rPr>
          <w:rFonts w:eastAsia="MS Mincho"/>
        </w:rPr>
        <w:t xml:space="preserve">or Reason header fields </w:t>
      </w:r>
      <w:r w:rsidRPr="00481D2D">
        <w:rPr>
          <w:rFonts w:eastAsia="MS Mincho"/>
        </w:rPr>
        <w:t>that contains:</w:t>
      </w:r>
    </w:p>
    <w:p w14:paraId="13BA875E" w14:textId="77777777" w:rsidR="008937E5" w:rsidRPr="00481D2D" w:rsidRDefault="008937E5" w:rsidP="008937E5">
      <w:pPr>
        <w:pStyle w:val="B3"/>
        <w:rPr>
          <w:rFonts w:eastAsia="MS Mincho"/>
        </w:rPr>
      </w:pPr>
      <w:r w:rsidRPr="00481D2D">
        <w:rPr>
          <w:rFonts w:eastAsia="MS Mincho"/>
        </w:rPr>
        <w:t>a)</w:t>
      </w:r>
      <w:r w:rsidRPr="00481D2D">
        <w:rPr>
          <w:rFonts w:eastAsia="MS Mincho"/>
        </w:rPr>
        <w:tab/>
      </w:r>
      <w:r w:rsidRPr="00481D2D">
        <w:t>if a cause or error code was received from the entity controlling radio/bearer resources, an appropriate protocol value in the protocol field, and the "cause" header field parameter set to the received cause or error code;</w:t>
      </w:r>
    </w:p>
    <w:p w14:paraId="75E7D4FF" w14:textId="77777777" w:rsidR="00897956" w:rsidRPr="00481D2D" w:rsidRDefault="008937E5">
      <w:pPr>
        <w:pStyle w:val="B3"/>
      </w:pPr>
      <w:r w:rsidRPr="00481D2D">
        <w:rPr>
          <w:rFonts w:eastAsia="MS Mincho"/>
        </w:rPr>
        <w:t>b)</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radio/bearer interface resources are no longer available,</w:t>
      </w:r>
      <w:r w:rsidRPr="00481D2D">
        <w:rPr>
          <w:rFonts w:eastAsia="MS Mincho"/>
        </w:rPr>
        <w:t xml:space="preserve"> </w:t>
      </w:r>
      <w:r w:rsidR="00897956" w:rsidRPr="00481D2D">
        <w:rPr>
          <w:rFonts w:eastAsia="MS Mincho"/>
        </w:rPr>
        <w:t>a 503 (Service Unavailable) response code;</w:t>
      </w:r>
    </w:p>
    <w:p w14:paraId="59E32F26" w14:textId="77777777" w:rsidR="00897956" w:rsidRPr="00481D2D" w:rsidRDefault="008937E5">
      <w:pPr>
        <w:pStyle w:val="B3"/>
      </w:pPr>
      <w:r w:rsidRPr="00481D2D">
        <w:rPr>
          <w:rFonts w:eastAsia="MS Mincho"/>
        </w:rPr>
        <w:t>c)</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a </w:t>
      </w:r>
      <w:r w:rsidRPr="00481D2D">
        <w:t xml:space="preserve">SDP offer conveyed in a SIP response contained parameters which are not allowed according to the local policy, </w:t>
      </w:r>
      <w:r w:rsidR="00897956" w:rsidRPr="00481D2D">
        <w:t xml:space="preserve">a 488 (Not Acceptable Here) </w:t>
      </w:r>
      <w:r w:rsidR="00897956" w:rsidRPr="00481D2D">
        <w:rPr>
          <w:rFonts w:eastAsia="MS Mincho"/>
        </w:rPr>
        <w:t>response code;</w:t>
      </w:r>
      <w:r w:rsidR="00341D24" w:rsidRPr="00481D2D">
        <w:rPr>
          <w:rFonts w:eastAsia="MS Mincho"/>
        </w:rPr>
        <w:t xml:space="preserve"> and</w:t>
      </w:r>
    </w:p>
    <w:p w14:paraId="7B94B006" w14:textId="77777777" w:rsidR="00341D24" w:rsidRPr="00481D2D" w:rsidRDefault="00341D24" w:rsidP="00341D24">
      <w:pPr>
        <w:pStyle w:val="B3"/>
      </w:pPr>
      <w:r w:rsidRPr="00481D2D">
        <w:rPr>
          <w:rFonts w:eastAsia="MS Mincho"/>
        </w:rPr>
        <w:t>d)</w:t>
      </w:r>
      <w:r w:rsidRPr="00481D2D">
        <w:rPr>
          <w:rFonts w:eastAsia="MS Mincho"/>
        </w:rPr>
        <w:tab/>
        <w:t xml:space="preserve">if the abort cause </w:t>
      </w:r>
      <w:r w:rsidRPr="00481D2D">
        <w:t>PS_TO_CS_HANDOVER was received over Rx from the entity controlling radio/bearer resources,</w:t>
      </w:r>
      <w:r w:rsidRPr="00481D2D">
        <w:rPr>
          <w:rFonts w:eastAsia="MS Mincho"/>
        </w:rPr>
        <w:t xml:space="preserve"> a 503 (Service Unavailable) response code;</w:t>
      </w:r>
    </w:p>
    <w:p w14:paraId="1231D39D" w14:textId="77777777" w:rsidR="00C32CA6" w:rsidRPr="00481D2D" w:rsidRDefault="00897956" w:rsidP="00C32CA6">
      <w:pPr>
        <w:pStyle w:val="B2"/>
      </w:pPr>
      <w:r w:rsidRPr="00481D2D">
        <w:t>-</w:t>
      </w:r>
      <w:r w:rsidRPr="00481D2D">
        <w:tab/>
        <w:t>further header</w:t>
      </w:r>
      <w:r w:rsidR="009415A1" w:rsidRPr="00481D2D">
        <w:t xml:space="preserve"> field</w:t>
      </w:r>
      <w:r w:rsidRPr="00481D2D">
        <w:t>s, based on local policy</w:t>
      </w:r>
      <w:r w:rsidR="004939A1" w:rsidRPr="00481D2D">
        <w:t>;</w:t>
      </w:r>
      <w:r w:rsidR="00C32CA6" w:rsidRPr="00481D2D">
        <w:t xml:space="preserve"> and</w:t>
      </w:r>
    </w:p>
    <w:p w14:paraId="1C8FE436" w14:textId="77777777" w:rsidR="00897956" w:rsidRPr="00481D2D" w:rsidRDefault="00C32CA6" w:rsidP="00C32CA6">
      <w:pPr>
        <w:pStyle w:val="B2"/>
      </w:pPr>
      <w:r w:rsidRPr="00481D2D">
        <w:t>-</w:t>
      </w:r>
      <w:r w:rsidRPr="00481D2D">
        <w:tab/>
        <w:t>send the generated BYE requests towards the calling user;</w:t>
      </w:r>
    </w:p>
    <w:p w14:paraId="5732AB9B" w14:textId="77777777" w:rsidR="004939A1" w:rsidRPr="00481D2D" w:rsidRDefault="004939A1" w:rsidP="004939A1">
      <w:pPr>
        <w:pStyle w:val="B1"/>
      </w:pPr>
      <w:r w:rsidRPr="00481D2D">
        <w:t>4)</w:t>
      </w:r>
      <w:r w:rsidRPr="00481D2D">
        <w:tab/>
        <w:t xml:space="preserve">if the P-CSCF serves the called user of the session and upon detecting that the SDP offer conveyed in a SIP response contained parameters which are not allowed according to the local policy (as specified in the subclause 6.2), then the P-CSCF shall generate an additional BYE request </w:t>
      </w:r>
      <w:r w:rsidR="00C32CA6" w:rsidRPr="00481D2D">
        <w:t xml:space="preserve">destined for the called user </w:t>
      </w:r>
      <w:r w:rsidRPr="00481D2D">
        <w:t>based on the information saved for the related dialog, including:</w:t>
      </w:r>
    </w:p>
    <w:p w14:paraId="4DEE37CB" w14:textId="77777777" w:rsidR="00C32CA6" w:rsidRPr="00481D2D" w:rsidRDefault="004939A1" w:rsidP="00C32CA6">
      <w:pPr>
        <w:pStyle w:val="B2"/>
      </w:pPr>
      <w:r w:rsidRPr="00481D2D">
        <w:t>-</w:t>
      </w:r>
      <w:r w:rsidRPr="00481D2D">
        <w:tab/>
        <w:t>a Request-</w:t>
      </w:r>
      <w:smartTag w:uri="urn:schemas-microsoft-com:office:smarttags" w:element="stockticker">
        <w:r w:rsidRPr="00481D2D">
          <w:t>URI</w:t>
        </w:r>
      </w:smartTag>
      <w:r w:rsidRPr="00481D2D">
        <w:t xml:space="preserve">, set to </w:t>
      </w:r>
      <w:r w:rsidR="00C32CA6" w:rsidRPr="00481D2D">
        <w:t xml:space="preserve">a contact address obtained from </w:t>
      </w:r>
      <w:r w:rsidRPr="00481D2D">
        <w:t xml:space="preserve">the stored Contact header </w:t>
      </w:r>
      <w:r w:rsidR="009415A1" w:rsidRPr="00481D2D">
        <w:t xml:space="preserve">field </w:t>
      </w:r>
      <w:r w:rsidR="00C32CA6" w:rsidRPr="00481D2D">
        <w:t xml:space="preserve">if </w:t>
      </w:r>
      <w:r w:rsidRPr="00481D2D">
        <w:t>provided by the called user</w:t>
      </w:r>
      <w:r w:rsidR="00C32CA6" w:rsidRPr="00481D2D">
        <w:t>. If the stored Contact header field contains either a public or a temporary GRUU, the P-CSCF shall set the Request-</w:t>
      </w:r>
      <w:smartTag w:uri="urn:schemas-microsoft-com:office:smarttags" w:element="stockticker">
        <w:r w:rsidR="00C32CA6" w:rsidRPr="00481D2D">
          <w:t>URI</w:t>
        </w:r>
      </w:smartTag>
      <w:r w:rsidR="00C32CA6" w:rsidRPr="00481D2D">
        <w:t xml:space="preserve"> either to:</w:t>
      </w:r>
    </w:p>
    <w:p w14:paraId="46DF4275" w14:textId="77777777" w:rsidR="00C32CA6" w:rsidRPr="00481D2D" w:rsidRDefault="00C32CA6" w:rsidP="00C32CA6">
      <w:pPr>
        <w:pStyle w:val="B3"/>
      </w:pPr>
      <w:r w:rsidRPr="00481D2D">
        <w:t>a)</w:t>
      </w:r>
      <w:r w:rsidRPr="00481D2D">
        <w:tab/>
        <w:t xml:space="preserve">the stored UE IP address and the UE port associated with the respective GRUU, if the stored Contact header field contains either a public or a temporary GRUU and the bidirectional flow as defined in </w:t>
      </w:r>
      <w:r w:rsidR="001C77EE" w:rsidRPr="00481D2D">
        <w:t>RFC 5626</w:t>
      </w:r>
      <w:r w:rsidRPr="00481D2D">
        <w:t> [92] is not used for this session; or</w:t>
      </w:r>
    </w:p>
    <w:p w14:paraId="7E0568ED" w14:textId="77777777" w:rsidR="004939A1" w:rsidRPr="00481D2D" w:rsidRDefault="00C32CA6" w:rsidP="00C32CA6">
      <w:pPr>
        <w:pStyle w:val="B3"/>
      </w:pPr>
      <w:r w:rsidRPr="00481D2D">
        <w:t>b)</w:t>
      </w:r>
      <w:r w:rsidRPr="00481D2D">
        <w:tab/>
        <w:t xml:space="preserve">the UE IP address and the UE port associated with the bidirectional flow that the P-CSCF uses to send the in-dialog requests toward the UE as defined in </w:t>
      </w:r>
      <w:r w:rsidR="001C77EE" w:rsidRPr="00481D2D">
        <w:t>RFC 5626</w:t>
      </w:r>
      <w:r w:rsidRPr="00481D2D">
        <w:t> [92]</w:t>
      </w:r>
      <w:r w:rsidR="004939A1" w:rsidRPr="00481D2D">
        <w:t>;</w:t>
      </w:r>
    </w:p>
    <w:p w14:paraId="309757EA" w14:textId="77777777" w:rsidR="004939A1" w:rsidRPr="00481D2D" w:rsidRDefault="004939A1" w:rsidP="004939A1">
      <w:pPr>
        <w:pStyle w:val="B2"/>
      </w:pPr>
      <w:r w:rsidRPr="00481D2D">
        <w:t>-</w:t>
      </w:r>
      <w:r w:rsidRPr="00481D2D">
        <w:tab/>
        <w:t>a To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14:paraId="391483C0" w14:textId="77777777" w:rsidR="004939A1" w:rsidRPr="00481D2D" w:rsidRDefault="004939A1" w:rsidP="004939A1">
      <w:pPr>
        <w:pStyle w:val="B2"/>
      </w:pPr>
      <w:r w:rsidRPr="00481D2D">
        <w:t>-</w:t>
      </w:r>
      <w:r w:rsidRPr="00481D2D">
        <w:tab/>
        <w:t>a From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14:paraId="630F2B20" w14:textId="77777777" w:rsidR="004939A1" w:rsidRPr="00481D2D" w:rsidRDefault="004939A1" w:rsidP="004939A1">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57F64450" w14:textId="77777777" w:rsidR="004939A1" w:rsidRPr="00481D2D" w:rsidRDefault="004939A1" w:rsidP="004939A1">
      <w:pPr>
        <w:pStyle w:val="B2"/>
      </w:pPr>
      <w:r w:rsidRPr="00481D2D">
        <w:t>-</w:t>
      </w:r>
      <w:r w:rsidRPr="00481D2D">
        <w:tab/>
        <w:t>a CSeq header</w:t>
      </w:r>
      <w:r w:rsidR="009415A1" w:rsidRPr="00481D2D">
        <w:t xml:space="preserve"> field</w:t>
      </w:r>
      <w:r w:rsidRPr="00481D2D">
        <w:t>, set to the current CSeq value stored for the direction from the calling to the called user, incremented by one;</w:t>
      </w:r>
    </w:p>
    <w:p w14:paraId="1DA79B2A" w14:textId="77777777" w:rsidR="004939A1" w:rsidRPr="00481D2D" w:rsidRDefault="004939A1" w:rsidP="004939A1">
      <w:pPr>
        <w:pStyle w:val="B2"/>
      </w:pPr>
      <w:r w:rsidRPr="00481D2D">
        <w:t>-</w:t>
      </w:r>
      <w:r w:rsidRPr="00481D2D">
        <w:tab/>
        <w:t>a Route header</w:t>
      </w:r>
      <w:r w:rsidR="009415A1" w:rsidRPr="00481D2D">
        <w:t xml:space="preserve"> field</w:t>
      </w:r>
      <w:r w:rsidRPr="00481D2D">
        <w:t>, set to the routeing information towards the called user as stored for the dialog;</w:t>
      </w:r>
    </w:p>
    <w:p w14:paraId="41F85587" w14:textId="77777777" w:rsidR="004939A1" w:rsidRPr="00481D2D" w:rsidRDefault="004939A1" w:rsidP="004939A1">
      <w:pPr>
        <w:pStyle w:val="B2"/>
      </w:pPr>
      <w:r w:rsidRPr="00481D2D">
        <w:t>-</w:t>
      </w:r>
      <w:r w:rsidRPr="00481D2D">
        <w:tab/>
        <w:t xml:space="preserve">a Reason header </w:t>
      </w:r>
      <w:r w:rsidR="009415A1" w:rsidRPr="00481D2D">
        <w:t xml:space="preserve">field </w:t>
      </w:r>
      <w:r w:rsidRPr="00481D2D">
        <w:t>that contains a 488 (Not Acceptable Here) response code;</w:t>
      </w:r>
    </w:p>
    <w:p w14:paraId="6EF5E984" w14:textId="77777777" w:rsidR="00955CC9" w:rsidRPr="00481D2D" w:rsidRDefault="004939A1" w:rsidP="00955CC9">
      <w:pPr>
        <w:pStyle w:val="B2"/>
      </w:pPr>
      <w:r w:rsidRPr="00481D2D">
        <w:t>-</w:t>
      </w:r>
      <w:r w:rsidRPr="00481D2D">
        <w:tab/>
        <w:t>further header</w:t>
      </w:r>
      <w:r w:rsidR="009415A1" w:rsidRPr="00481D2D">
        <w:t xml:space="preserve"> field</w:t>
      </w:r>
      <w:r w:rsidRPr="00481D2D">
        <w:t>s, based on local policy;</w:t>
      </w:r>
      <w:r w:rsidR="00955CC9" w:rsidRPr="00481D2D">
        <w:t xml:space="preserve"> and</w:t>
      </w:r>
    </w:p>
    <w:p w14:paraId="6B0C661C" w14:textId="77777777" w:rsidR="00955CC9" w:rsidRPr="00481D2D" w:rsidRDefault="00955CC9" w:rsidP="00955CC9">
      <w:pPr>
        <w:pStyle w:val="B2"/>
      </w:pPr>
      <w:r w:rsidRPr="00481D2D">
        <w:t>-</w:t>
      </w:r>
      <w:r w:rsidRPr="00481D2D">
        <w:tab/>
        <w:t>send the BYE request either:</w:t>
      </w:r>
    </w:p>
    <w:p w14:paraId="55B6356F" w14:textId="77777777" w:rsidR="000B46B6" w:rsidRPr="00481D2D" w:rsidRDefault="00955CC9" w:rsidP="00955CC9">
      <w:pPr>
        <w:pStyle w:val="B3"/>
      </w:pPr>
      <w:r w:rsidRPr="00481D2D">
        <w:t>a)</w:t>
      </w:r>
      <w:r w:rsidRPr="00481D2D">
        <w:tab/>
        <w:t>to the contact address indicated in the Request-</w:t>
      </w:r>
      <w:smartTag w:uri="urn:schemas-microsoft-com:office:smarttags" w:element="stockticker">
        <w:r w:rsidRPr="00481D2D">
          <w:t>URI</w:t>
        </w:r>
      </w:smartTag>
      <w:r w:rsidRPr="00481D2D">
        <w:t xml:space="preserve">, if the dialog being released did not use t the bidirectional flow to send the requests to the UE as defined in </w:t>
      </w:r>
      <w:r w:rsidR="001C77EE" w:rsidRPr="00481D2D">
        <w:t>RFC 5626</w:t>
      </w:r>
      <w:r w:rsidRPr="00481D2D">
        <w:t> [92]; or</w:t>
      </w:r>
    </w:p>
    <w:p w14:paraId="4A2CC781" w14:textId="77777777" w:rsidR="004939A1" w:rsidRPr="00481D2D" w:rsidRDefault="00955CC9" w:rsidP="00955CC9">
      <w:pPr>
        <w:pStyle w:val="B3"/>
      </w:pPr>
      <w:r w:rsidRPr="00481D2D">
        <w:t>b)</w:t>
      </w:r>
      <w:r w:rsidRPr="00481D2D">
        <w:tab/>
        <w:t xml:space="preserve">over the same flow that the P-CSCF uses to send the in-dialog requests toward the UE as defined in </w:t>
      </w:r>
      <w:r w:rsidR="001C77EE" w:rsidRPr="00481D2D">
        <w:t>RFC 5626</w:t>
      </w:r>
      <w:r w:rsidRPr="00481D2D">
        <w:t> [92].</w:t>
      </w:r>
    </w:p>
    <w:p w14:paraId="32EE7415" w14:textId="77777777" w:rsidR="00897956" w:rsidRPr="00481D2D" w:rsidRDefault="00955CC9" w:rsidP="00955CC9">
      <w:r w:rsidRPr="00481D2D">
        <w:t>U</w:t>
      </w:r>
      <w:r w:rsidR="00897956" w:rsidRPr="00481D2D">
        <w:t xml:space="preserve">pon receipt of the 2xx responses for the BYE </w:t>
      </w:r>
      <w:r w:rsidR="004939A1" w:rsidRPr="00481D2D">
        <w:t>requests</w:t>
      </w:r>
      <w:r w:rsidR="00897956" w:rsidRPr="00481D2D">
        <w:t xml:space="preserve">, </w:t>
      </w:r>
      <w:r w:rsidR="00EC2994" w:rsidRPr="00481D2D">
        <w:t xml:space="preserve">the P-CSCF </w:t>
      </w:r>
      <w:r w:rsidR="00897956" w:rsidRPr="00481D2D">
        <w:t>shall delete all information related to the dialog and the related multimedia session.</w:t>
      </w:r>
    </w:p>
    <w:p w14:paraId="00E829C4" w14:textId="77777777" w:rsidR="00897956" w:rsidRPr="00481D2D" w:rsidRDefault="00897956" w:rsidP="005D46C4">
      <w:pPr>
        <w:pStyle w:val="Heading5"/>
      </w:pPr>
      <w:bookmarkStart w:id="271" w:name="_Toc132018512"/>
      <w:r w:rsidRPr="00481D2D">
        <w:t>5.2.8.1.3</w:t>
      </w:r>
      <w:r w:rsidRPr="00481D2D">
        <w:tab/>
        <w:t>Abnormal cases</w:t>
      </w:r>
      <w:bookmarkEnd w:id="271"/>
    </w:p>
    <w:p w14:paraId="6596F966" w14:textId="77777777" w:rsidR="00897956" w:rsidRPr="00481D2D" w:rsidRDefault="00897956">
      <w:r w:rsidRPr="00481D2D">
        <w:t>Upon receipt of a request on a dialog for which the P-CSCF initiated session release, the P-CSCF shall terminate this received request and answer it with a 481 (Call/Transaction Does Not Exist) response.</w:t>
      </w:r>
    </w:p>
    <w:p w14:paraId="6BEABCE8" w14:textId="77777777" w:rsidR="00897956" w:rsidRPr="00481D2D" w:rsidRDefault="00897956" w:rsidP="005D46C4">
      <w:pPr>
        <w:pStyle w:val="Heading5"/>
      </w:pPr>
      <w:bookmarkStart w:id="272" w:name="_Toc132018513"/>
      <w:r w:rsidRPr="00481D2D">
        <w:t>5.2.8.1.4</w:t>
      </w:r>
      <w:r w:rsidRPr="00481D2D">
        <w:tab/>
        <w:t>Release of the existing dialogs due to registration expiration and deletion of the security association</w:t>
      </w:r>
      <w:r w:rsidR="00C27196" w:rsidRPr="00481D2D">
        <w:t>, IP association</w:t>
      </w:r>
      <w:r w:rsidR="00D01037" w:rsidRPr="00481D2D">
        <w:t xml:space="preserve"> or </w:t>
      </w:r>
      <w:smartTag w:uri="urn:schemas-microsoft-com:office:smarttags" w:element="stockticker">
        <w:r w:rsidR="00D01037" w:rsidRPr="00481D2D">
          <w:t>TLS</w:t>
        </w:r>
      </w:smartTag>
      <w:r w:rsidR="00D01037" w:rsidRPr="00481D2D">
        <w:t xml:space="preserve"> session</w:t>
      </w:r>
      <w:bookmarkEnd w:id="272"/>
    </w:p>
    <w:p w14:paraId="275E0971" w14:textId="77777777" w:rsidR="00897956" w:rsidRPr="00481D2D" w:rsidRDefault="00897956">
      <w:r w:rsidRPr="00481D2D">
        <w:t>If there are still active dialogs associated with the user after the security associations</w:t>
      </w:r>
      <w:r w:rsidR="00C27196" w:rsidRPr="00481D2D">
        <w:t>, IP association</w:t>
      </w:r>
      <w:r w:rsidRPr="00481D2D">
        <w:t xml:space="preserve"> </w:t>
      </w:r>
      <w:r w:rsidR="00D01037" w:rsidRPr="00481D2D">
        <w:t xml:space="preserve">or </w:t>
      </w:r>
      <w:smartTag w:uri="urn:schemas-microsoft-com:office:smarttags" w:element="stockticker">
        <w:r w:rsidR="00D01037" w:rsidRPr="00481D2D">
          <w:t>TLS</w:t>
        </w:r>
      </w:smartTag>
      <w:r w:rsidR="00D01037" w:rsidRPr="00481D2D">
        <w:t xml:space="preserve"> sessions </w:t>
      </w:r>
      <w:r w:rsidRPr="00481D2D">
        <w:t>were deleted, the P-CSCF shall discard all information pertaining to these dialogs without performing any further SIP transactions with the peer entities of the P-CSCF.</w:t>
      </w:r>
    </w:p>
    <w:p w14:paraId="5D9D02F3" w14:textId="77777777" w:rsidR="00897956" w:rsidRPr="00481D2D" w:rsidRDefault="00897956">
      <w:pPr>
        <w:pStyle w:val="NO"/>
      </w:pPr>
      <w:r w:rsidRPr="00481D2D">
        <w:t>NOTE:</w:t>
      </w:r>
      <w:r w:rsidRPr="00481D2D">
        <w:tab/>
      </w:r>
      <w:r w:rsidR="007C32F6" w:rsidRPr="00481D2D">
        <w:rPr>
          <w:lang w:eastAsia="ja-JP"/>
        </w:rPr>
        <w:t>If the interface between the P-CSCF and the IP-CAN is supported</w:t>
      </w:r>
      <w:r w:rsidRPr="00481D2D">
        <w:t xml:space="preserve">, the P-CSCF will also indicate </w:t>
      </w:r>
      <w:r w:rsidR="007C32F6" w:rsidRPr="00481D2D">
        <w:t xml:space="preserve">(e.g. </w:t>
      </w:r>
      <w:r w:rsidRPr="00481D2D">
        <w:t xml:space="preserve">via the </w:t>
      </w:r>
      <w:r w:rsidR="00023A6C" w:rsidRPr="00481D2D">
        <w:t>Rx or Gx</w:t>
      </w:r>
      <w:r w:rsidRPr="00481D2D">
        <w:t xml:space="preserve"> interface</w:t>
      </w:r>
      <w:r w:rsidR="007C32F6" w:rsidRPr="00481D2D">
        <w:t>)</w:t>
      </w:r>
      <w:r w:rsidRPr="00481D2D">
        <w:t xml:space="preserve"> that the session has been terminated.</w:t>
      </w:r>
    </w:p>
    <w:p w14:paraId="6B870861" w14:textId="77777777" w:rsidR="000B46B6" w:rsidRPr="00481D2D" w:rsidRDefault="00897956" w:rsidP="005D46C4">
      <w:pPr>
        <w:pStyle w:val="Heading4"/>
      </w:pPr>
      <w:bookmarkStart w:id="273" w:name="_Toc132018514"/>
      <w:r w:rsidRPr="00481D2D">
        <w:t>5.2.8.2</w:t>
      </w:r>
      <w:r w:rsidRPr="00481D2D">
        <w:tab/>
        <w:t>Call release initiated by any other entity</w:t>
      </w:r>
      <w:bookmarkEnd w:id="273"/>
    </w:p>
    <w:p w14:paraId="365964DB" w14:textId="77777777" w:rsidR="00897956" w:rsidRPr="00481D2D" w:rsidRDefault="00897956">
      <w:r w:rsidRPr="00481D2D">
        <w:t xml:space="preserve">When the P-CSCF receives a 2xx response for a BYE request matching an existing dialog, </w:t>
      </w:r>
      <w:r w:rsidR="006B0407" w:rsidRPr="00481D2D">
        <w:t xml:space="preserve">then the P-CSCF </w:t>
      </w:r>
      <w:r w:rsidRPr="00481D2D">
        <w:t>shall delete all the stored information related to the dialog.</w:t>
      </w:r>
    </w:p>
    <w:p w14:paraId="1E7EE387" w14:textId="77777777" w:rsidR="000B46B6" w:rsidRPr="00481D2D" w:rsidRDefault="00897956" w:rsidP="005D46C4">
      <w:pPr>
        <w:pStyle w:val="Heading4"/>
      </w:pPr>
      <w:bookmarkStart w:id="274" w:name="_Toc132018515"/>
      <w:r w:rsidRPr="00481D2D">
        <w:t>5.2.8.3</w:t>
      </w:r>
      <w:r w:rsidRPr="00481D2D">
        <w:tab/>
        <w:t>Session expiration</w:t>
      </w:r>
      <w:bookmarkEnd w:id="274"/>
    </w:p>
    <w:p w14:paraId="04EB6DD7" w14:textId="77777777" w:rsidR="00897956" w:rsidRPr="00481D2D" w:rsidRDefault="00897956">
      <w:r w:rsidRPr="00481D2D">
        <w:t>If the P-CSCF requested the session to be refreshed periodically, and the P-CSCF got the indication that the session will be refreshed, when the session timer expires, the P-CSCF shall delete all the stored information related to the dialog.</w:t>
      </w:r>
    </w:p>
    <w:p w14:paraId="56E182A2" w14:textId="77777777" w:rsidR="00897956" w:rsidRPr="00481D2D" w:rsidRDefault="00897956">
      <w:pPr>
        <w:pStyle w:val="NO"/>
      </w:pPr>
      <w:r w:rsidRPr="00481D2D">
        <w:t>NOTE:</w:t>
      </w:r>
      <w:r w:rsidRPr="00481D2D">
        <w:tab/>
      </w:r>
      <w:r w:rsidR="007C32F6" w:rsidRPr="00481D2D">
        <w:rPr>
          <w:lang w:eastAsia="ja-JP"/>
        </w:rPr>
        <w:t>If the interface between the P-CSCF and the IP-CAN is supported, t</w:t>
      </w:r>
      <w:r w:rsidR="007C32F6" w:rsidRPr="00481D2D">
        <w:t xml:space="preserve">he </w:t>
      </w:r>
      <w:r w:rsidRPr="00481D2D">
        <w:t xml:space="preserve">P-CSCF will also indicate to the IP-CAN </w:t>
      </w:r>
      <w:r w:rsidR="007C32F6" w:rsidRPr="00481D2D">
        <w:t xml:space="preserve">(e.g. </w:t>
      </w:r>
      <w:r w:rsidRPr="00481D2D">
        <w:t xml:space="preserve">via the </w:t>
      </w:r>
      <w:r w:rsidR="008E1860" w:rsidRPr="00481D2D">
        <w:t xml:space="preserve">Rx or Gx </w:t>
      </w:r>
      <w:r w:rsidRPr="00481D2D">
        <w:t>interface</w:t>
      </w:r>
      <w:r w:rsidR="007C32F6" w:rsidRPr="00481D2D">
        <w:t>)</w:t>
      </w:r>
      <w:r w:rsidRPr="00481D2D">
        <w:t>, that the session has terminated.</w:t>
      </w:r>
    </w:p>
    <w:p w14:paraId="245D5D2A" w14:textId="77777777" w:rsidR="00897956" w:rsidRPr="00481D2D" w:rsidRDefault="00897956" w:rsidP="005D46C4">
      <w:pPr>
        <w:pStyle w:val="Heading3"/>
      </w:pPr>
      <w:bookmarkStart w:id="275" w:name="_Toc132018516"/>
      <w:r w:rsidRPr="00481D2D">
        <w:t>5.2.9</w:t>
      </w:r>
      <w:r w:rsidRPr="00481D2D">
        <w:tab/>
        <w:t>Subsequent requests</w:t>
      </w:r>
      <w:bookmarkEnd w:id="275"/>
    </w:p>
    <w:p w14:paraId="2CCBE5B5" w14:textId="77777777" w:rsidR="00897956" w:rsidRPr="00481D2D" w:rsidRDefault="00897956" w:rsidP="005D46C4">
      <w:pPr>
        <w:pStyle w:val="Heading4"/>
      </w:pPr>
      <w:bookmarkStart w:id="276" w:name="_Toc132018517"/>
      <w:r w:rsidRPr="00481D2D">
        <w:t>5.2.9.1</w:t>
      </w:r>
      <w:r w:rsidRPr="00481D2D">
        <w:tab/>
        <w:t>UE-originating case</w:t>
      </w:r>
      <w:bookmarkEnd w:id="276"/>
    </w:p>
    <w:p w14:paraId="2538153E" w14:textId="77777777" w:rsidR="000B46B6" w:rsidRPr="00481D2D" w:rsidRDefault="00897956">
      <w:pPr>
        <w:widowControl w:val="0"/>
        <w:jc w:val="both"/>
      </w:pPr>
      <w:r w:rsidRPr="00481D2D">
        <w:t>The P-CSCF shall respond to all reINVITE requests with a 100 (Trying) provisional response.</w:t>
      </w:r>
    </w:p>
    <w:p w14:paraId="73939FBF" w14:textId="77777777" w:rsidR="00897956" w:rsidRPr="00481D2D" w:rsidRDefault="00897956">
      <w:r w:rsidRPr="00481D2D">
        <w:rPr>
          <w:lang w:eastAsia="ja-JP"/>
        </w:rPr>
        <w:t xml:space="preserve">For a reINVITE request or UPDATE request from the UE within the same dialog, the P-CSCF shall include the updated access-network-charging-info parameter from P-Charging-Vector header </w:t>
      </w:r>
      <w:r w:rsidR="009415A1" w:rsidRPr="00481D2D">
        <w:rPr>
          <w:lang w:eastAsia="ja-JP"/>
        </w:rPr>
        <w:t xml:space="preserve">field </w:t>
      </w:r>
      <w:r w:rsidRPr="00481D2D">
        <w:rPr>
          <w:lang w:eastAsia="ja-JP"/>
        </w:rPr>
        <w:t xml:space="preserve">when sending the SIP request to the S-CSCF. </w:t>
      </w:r>
      <w:r w:rsidRPr="00481D2D">
        <w:t>See subclause 5.2.7.4 for further information on the access network charging information.</w:t>
      </w:r>
    </w:p>
    <w:p w14:paraId="01645362" w14:textId="77777777" w:rsidR="0028168D" w:rsidRPr="00481D2D" w:rsidRDefault="0028168D" w:rsidP="0028168D">
      <w:r w:rsidRPr="00481D2D">
        <w:t>For an ACK request from the UE sent on a dialog where a 200 (OK) has been received, the P-CSCF shall include the access-network-charging-info parameter from the P-Charging-Vector header field when updated access-network-charging-info is available when sending the ACK request to the S-CSCF. See subclause 5.2.7.4 for further information on the access network charging information.</w:t>
      </w:r>
    </w:p>
    <w:p w14:paraId="00DF86C9" w14:textId="77777777" w:rsidR="00164823" w:rsidRPr="00481D2D" w:rsidRDefault="00164823" w:rsidP="00164823">
      <w:r w:rsidRPr="00481D2D">
        <w:t>If priority is supported, the P-CSCF shall adjust the priority treatment of transactions or dialogs according to the most recently received authorized Resource-Priority header field value.</w:t>
      </w:r>
    </w:p>
    <w:p w14:paraId="1A4278A2" w14:textId="77777777" w:rsidR="00036191" w:rsidRPr="00481D2D" w:rsidRDefault="001E6A14" w:rsidP="008E31C8">
      <w:pPr>
        <w:pStyle w:val="NO"/>
      </w:pPr>
      <w:r w:rsidRPr="00481D2D">
        <w:t>NOTE:</w:t>
      </w:r>
      <w:r w:rsidRPr="00481D2D">
        <w:tab/>
        <w:t>A UE-initiated priority upgrade request directly from the UE to the P-CSCF is not supported using a special dial string as described in clause 4.11.</w:t>
      </w:r>
    </w:p>
    <w:p w14:paraId="031A92E4" w14:textId="77777777" w:rsidR="00897956" w:rsidRPr="00481D2D" w:rsidRDefault="00897956" w:rsidP="005D46C4">
      <w:pPr>
        <w:pStyle w:val="Heading4"/>
      </w:pPr>
      <w:bookmarkStart w:id="277" w:name="_Toc132018518"/>
      <w:r w:rsidRPr="00481D2D">
        <w:t>5.2.9.2</w:t>
      </w:r>
      <w:r w:rsidRPr="00481D2D">
        <w:tab/>
        <w:t>UE-terminating case</w:t>
      </w:r>
      <w:bookmarkEnd w:id="277"/>
    </w:p>
    <w:p w14:paraId="2D81EA37" w14:textId="77777777" w:rsidR="000B46B6" w:rsidRPr="00481D2D" w:rsidRDefault="00897956">
      <w:pPr>
        <w:widowControl w:val="0"/>
        <w:jc w:val="both"/>
      </w:pPr>
      <w:r w:rsidRPr="00481D2D">
        <w:t>The P-CSCF shall respond to all reINVITE requests with a 100 (Trying) provisional response.</w:t>
      </w:r>
    </w:p>
    <w:p w14:paraId="6C0316B6" w14:textId="77777777" w:rsidR="00897956" w:rsidRPr="00481D2D" w:rsidRDefault="00897956">
      <w:r w:rsidRPr="00481D2D">
        <w:t>For a reINVITE request or UPDATE request destined towards the UE within the same dialog, when the P-CSCF sends 200 (OK) response (to the INVITE request or UPDATE request) towards the S-CSCF, the P-CSCF shall include the updated access-network-charging-info parameter in the P-Charging-Vector header</w:t>
      </w:r>
      <w:r w:rsidR="009415A1" w:rsidRPr="00481D2D">
        <w:t xml:space="preserve"> field</w:t>
      </w:r>
      <w:r w:rsidRPr="00481D2D">
        <w:t>. See subclause 5.2.7.4 for further information on the access network charging information.</w:t>
      </w:r>
    </w:p>
    <w:p w14:paraId="4D8B2B55" w14:textId="77777777" w:rsidR="00164823" w:rsidRPr="00481D2D" w:rsidRDefault="00164823" w:rsidP="00164823">
      <w:r w:rsidRPr="00481D2D">
        <w:t>If priority is supported, the P-CSCF shall adjust the priority treatment of transactions or dialogs according to the most recently received authorized Resource-Priority header field value and set the backwards indication accordingly.</w:t>
      </w:r>
    </w:p>
    <w:p w14:paraId="6F0A2AA0" w14:textId="77777777" w:rsidR="00897956" w:rsidRPr="00481D2D" w:rsidRDefault="00897956" w:rsidP="005D46C4">
      <w:pPr>
        <w:pStyle w:val="Heading3"/>
      </w:pPr>
      <w:bookmarkStart w:id="278" w:name="_Toc132018519"/>
      <w:r w:rsidRPr="00481D2D">
        <w:t>5.2.10</w:t>
      </w:r>
      <w:r w:rsidRPr="00481D2D">
        <w:tab/>
        <w:t>Emergency service</w:t>
      </w:r>
      <w:bookmarkEnd w:id="278"/>
    </w:p>
    <w:p w14:paraId="741238A7" w14:textId="77777777" w:rsidR="00897956" w:rsidRPr="00481D2D" w:rsidRDefault="00897956" w:rsidP="005D46C4">
      <w:pPr>
        <w:pStyle w:val="Heading4"/>
      </w:pPr>
      <w:bookmarkStart w:id="279" w:name="_Toc132018520"/>
      <w:r w:rsidRPr="00481D2D">
        <w:t>5.2.10.1</w:t>
      </w:r>
      <w:r w:rsidRPr="00481D2D">
        <w:tab/>
        <w:t>General</w:t>
      </w:r>
      <w:bookmarkEnd w:id="279"/>
    </w:p>
    <w:p w14:paraId="7A145AAC" w14:textId="77777777" w:rsidR="006E3B6B" w:rsidRPr="00481D2D" w:rsidRDefault="006E3B6B" w:rsidP="006E3B6B">
      <w:r w:rsidRPr="00481D2D">
        <w:t xml:space="preserve">If the P-CSCF belongs to a network where the </w:t>
      </w:r>
      <w:r w:rsidRPr="00481D2D">
        <w:rPr>
          <w:lang w:eastAsia="ja-JP"/>
        </w:rPr>
        <w:t>registration is not required to obtain emergency service,</w:t>
      </w:r>
      <w:r w:rsidRPr="00481D2D">
        <w:t xml:space="preserve"> the P</w:t>
      </w:r>
      <w:r w:rsidRPr="00481D2D">
        <w:noBreakHyphen/>
        <w:t>CSCF shall accept any unprotected request on the IP address and port advertised to the UE during the P-CSCF discovery procedure. The P-CSCF shall also accept any unprotected request on the same IP address and the default port as specified in RFC 3261 [26].</w:t>
      </w:r>
    </w:p>
    <w:p w14:paraId="79E769FF" w14:textId="77777777" w:rsidR="00E7079C" w:rsidRPr="00481D2D" w:rsidRDefault="00E7079C" w:rsidP="00E7079C">
      <w:r w:rsidRPr="00481D2D">
        <w:t>When the P-CSCF sends unprotected responses to the UE, it shall use the same IP address and port where the corresponding request was received.</w:t>
      </w:r>
    </w:p>
    <w:p w14:paraId="3DDA6308" w14:textId="77777777" w:rsidR="00897956" w:rsidRPr="00481D2D" w:rsidRDefault="00897956">
      <w:r w:rsidRPr="00481D2D">
        <w:t xml:space="preserve">The P-CSCF can handle emergency session </w:t>
      </w:r>
      <w:r w:rsidR="00E73F9F" w:rsidRPr="00481D2D">
        <w:t xml:space="preserve">and other requests </w:t>
      </w:r>
      <w:r w:rsidRPr="00481D2D">
        <w:t>from both a registered user as well as an unregistered user. Certain networks only allow emergency session from registered users.</w:t>
      </w:r>
    </w:p>
    <w:p w14:paraId="7E160C6F" w14:textId="77777777" w:rsidR="00897956" w:rsidRPr="00481D2D" w:rsidRDefault="00897956">
      <w:pPr>
        <w:pStyle w:val="NO"/>
      </w:pPr>
      <w:r w:rsidRPr="00481D2D">
        <w:t>NOTE 1:</w:t>
      </w:r>
      <w:r w:rsidRPr="00481D2D">
        <w:tab/>
        <w:t>If only emergency setup from registered users is allowed, a request from an unregistered user is ignored since it is received outside of the security association</w:t>
      </w:r>
      <w:r w:rsidR="00D01037" w:rsidRPr="00481D2D">
        <w:t xml:space="preserve">, </w:t>
      </w:r>
      <w:smartTag w:uri="urn:schemas-microsoft-com:office:smarttags" w:element="stockticker">
        <w:r w:rsidR="00D01037" w:rsidRPr="00481D2D">
          <w:t>TLS</w:t>
        </w:r>
      </w:smartTag>
      <w:r w:rsidR="00D01037" w:rsidRPr="00481D2D">
        <w:t xml:space="preserve"> session or IP association</w:t>
      </w:r>
      <w:r w:rsidRPr="00481D2D">
        <w:t>.</w:t>
      </w:r>
    </w:p>
    <w:p w14:paraId="2EE7F90F" w14:textId="77777777" w:rsidR="00703D53" w:rsidRPr="00481D2D" w:rsidRDefault="00703D53" w:rsidP="00703D53">
      <w:pPr>
        <w:rPr>
          <w:lang w:eastAsia="ja-JP"/>
        </w:rPr>
      </w:pPr>
      <w:r w:rsidRPr="00481D2D">
        <w:t xml:space="preserve">The P-CSCF </w:t>
      </w:r>
      <w:r w:rsidRPr="00481D2D">
        <w:rPr>
          <w:lang w:eastAsia="ja-JP"/>
        </w:rPr>
        <w:t>can handle emergency session establishment within a non-emergency registration</w:t>
      </w:r>
      <w:r w:rsidR="00116013" w:rsidRPr="00481D2D">
        <w:rPr>
          <w:lang w:eastAsia="ja-JP"/>
        </w:rPr>
        <w:t>, i.e. one that did not contain</w:t>
      </w:r>
      <w:r w:rsidR="00116013" w:rsidRPr="00481D2D">
        <w:t xml:space="preserve"> the "</w:t>
      </w:r>
      <w:r w:rsidR="009E531D" w:rsidRPr="00481D2D">
        <w:t>sos</w:t>
      </w:r>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w:t>
      </w:r>
      <w:r w:rsidRPr="00481D2D">
        <w:rPr>
          <w:lang w:eastAsia="ja-JP"/>
        </w:rPr>
        <w:t>.</w:t>
      </w:r>
    </w:p>
    <w:p w14:paraId="144A7C4F" w14:textId="77777777" w:rsidR="00673D24" w:rsidRPr="00481D2D" w:rsidRDefault="00673D24" w:rsidP="00A332E3">
      <w:r w:rsidRPr="00481D2D">
        <w:t xml:space="preserve">If the network uses the Resource-Priority header field to control the priority of emergency calls, and the P-CSCF receives a REGISTER request containing an "sos" SIP </w:t>
      </w:r>
      <w:smartTag w:uri="urn:schemas-microsoft-com:office:smarttags" w:element="stockticker">
        <w:r w:rsidRPr="00481D2D">
          <w:t>URI</w:t>
        </w:r>
      </w:smartTag>
      <w:r w:rsidRPr="00481D2D">
        <w:t xml:space="preserve"> parameter in the Contact header field, the P-CSCF shall, in addition to the normal handling of the REGISTER request, add a Resource-Priority header field containing a namespace of "esnet" as defined in </w:t>
      </w:r>
      <w:r w:rsidR="00A332E3" w:rsidRPr="00481D2D">
        <w:rPr>
          <w:rFonts w:eastAsia="MS Mincho"/>
          <w:lang w:eastAsia="ja-JP"/>
        </w:rPr>
        <w:t>RFC 7135</w:t>
      </w:r>
      <w:r w:rsidR="00B4241D" w:rsidRPr="00481D2D">
        <w:t> [197</w:t>
      </w:r>
      <w:r w:rsidRPr="00481D2D">
        <w:t>] to the REGISTER request.</w:t>
      </w:r>
    </w:p>
    <w:p w14:paraId="088F9D99" w14:textId="77777777" w:rsidR="002B009D" w:rsidRPr="00481D2D" w:rsidRDefault="00993811" w:rsidP="002B009D">
      <w:r w:rsidRPr="00481D2D">
        <w:t>Upon receiving the 200 (OK) response to the REGISTER request that completes the emergency registration</w:t>
      </w:r>
      <w:r w:rsidR="00116013" w:rsidRPr="00481D2D">
        <w:t>, as identified by the presence of the "</w:t>
      </w:r>
      <w:r w:rsidR="009E531D" w:rsidRPr="00481D2D">
        <w:t>sos</w:t>
      </w:r>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 </w:t>
      </w:r>
      <w:r w:rsidRPr="00481D2D">
        <w:t xml:space="preserve">the </w:t>
      </w:r>
      <w:r w:rsidR="002B009D" w:rsidRPr="00481D2D">
        <w:t>P-CSCF shall not subscribe to the reg</w:t>
      </w:r>
      <w:r w:rsidRPr="00481D2D">
        <w:t>istration</w:t>
      </w:r>
      <w:r w:rsidR="002B009D" w:rsidRPr="00481D2D">
        <w:t xml:space="preserve"> event package for any emergency public user identity</w:t>
      </w:r>
      <w:r w:rsidRPr="00481D2D">
        <w:t xml:space="preserve"> specified in the REGISTER request</w:t>
      </w:r>
      <w:r w:rsidR="002B009D" w:rsidRPr="00481D2D">
        <w:t>.</w:t>
      </w:r>
    </w:p>
    <w:p w14:paraId="089DA138" w14:textId="77777777" w:rsidR="005B59BF" w:rsidRPr="00481D2D" w:rsidRDefault="005B59BF" w:rsidP="005B59BF">
      <w:r w:rsidRPr="00481D2D">
        <w:t>Upon reception of a REGISTER request containing an "sos" SIP URI parameter in the Contact header field and not containing an Authorization header field, if:</w:t>
      </w:r>
    </w:p>
    <w:p w14:paraId="223EA262" w14:textId="77777777" w:rsidR="005B59BF" w:rsidRPr="00481D2D" w:rsidRDefault="005B59BF" w:rsidP="005B59BF">
      <w:pPr>
        <w:pStyle w:val="B1"/>
      </w:pPr>
      <w:r w:rsidRPr="00481D2D">
        <w:t>1)</w:t>
      </w:r>
      <w:r w:rsidRPr="00481D2D">
        <w:tab/>
        <w:t>the network supports IMS Services for roaming users in deployments without IMS-level roaming interfaces;</w:t>
      </w:r>
    </w:p>
    <w:p w14:paraId="57E8568D" w14:textId="77777777" w:rsidR="005B59BF" w:rsidRPr="00481D2D" w:rsidRDefault="005B59BF" w:rsidP="005B59BF">
      <w:pPr>
        <w:pStyle w:val="B1"/>
      </w:pPr>
      <w:r w:rsidRPr="00481D2D">
        <w:t>2)</w:t>
      </w:r>
      <w:r w:rsidRPr="00481D2D">
        <w:tab/>
        <w:t>the UE is roaming; and</w:t>
      </w:r>
    </w:p>
    <w:p w14:paraId="074D4DF8" w14:textId="77777777" w:rsidR="005B59BF" w:rsidRPr="00481D2D" w:rsidRDefault="005B59BF" w:rsidP="005B59BF">
      <w:pPr>
        <w:pStyle w:val="B1"/>
      </w:pPr>
      <w:r w:rsidRPr="00481D2D">
        <w:t>3)</w:t>
      </w:r>
      <w:r w:rsidRPr="00481D2D">
        <w:tab/>
        <w:t xml:space="preserve">there is no II-NNI to the HPLMN of the served user; </w:t>
      </w:r>
    </w:p>
    <w:p w14:paraId="3BB4E867" w14:textId="77777777" w:rsidR="005B59BF" w:rsidRPr="00481D2D" w:rsidRDefault="005B59BF" w:rsidP="005B59BF">
      <w:pPr>
        <w:pStyle w:val="NO"/>
      </w:pPr>
      <w:r w:rsidRPr="00481D2D">
        <w:t>NOTE 2:</w:t>
      </w:r>
      <w:r w:rsidRPr="00481D2D">
        <w:tab/>
        <w:t xml:space="preserve">The P-CSCF can determine whether the UE is roaming by analys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t>
      </w:r>
    </w:p>
    <w:p w14:paraId="264491EF" w14:textId="77777777" w:rsidR="005B59BF" w:rsidRPr="00481D2D" w:rsidRDefault="005B59BF" w:rsidP="005B59BF">
      <w:pPr>
        <w:pStyle w:val="NO"/>
      </w:pPr>
      <w:r w:rsidRPr="00481D2D">
        <w:t>NOTE 3:</w:t>
      </w:r>
      <w:r w:rsidRPr="00481D2D">
        <w:tab/>
        <w:t xml:space="preserve">The P-CSCF can know if II-NNI to the HPLMN of the served user is supported by analys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t>
      </w:r>
    </w:p>
    <w:p w14:paraId="2F9F417C" w14:textId="77777777" w:rsidR="005B59BF" w:rsidRPr="00481D2D" w:rsidRDefault="005B59BF" w:rsidP="005B59BF">
      <w:r w:rsidRPr="00481D2D">
        <w:t>or:</w:t>
      </w:r>
    </w:p>
    <w:p w14:paraId="0BA00CB7" w14:textId="77777777" w:rsidR="005B59BF" w:rsidRPr="00481D2D" w:rsidRDefault="005B59BF" w:rsidP="005B59BF">
      <w:pPr>
        <w:pStyle w:val="B1"/>
      </w:pPr>
      <w:r w:rsidRPr="00481D2D">
        <w:t>1)</w:t>
      </w:r>
      <w:r w:rsidRPr="00481D2D">
        <w:tab/>
        <w:t>if required by operator policy; and</w:t>
      </w:r>
    </w:p>
    <w:p w14:paraId="161473B8" w14:textId="77777777" w:rsidR="005B59BF" w:rsidRPr="00481D2D" w:rsidRDefault="005B59BF" w:rsidP="005B59BF">
      <w:pPr>
        <w:pStyle w:val="B1"/>
      </w:pPr>
      <w:r w:rsidRPr="00481D2D">
        <w:t>2)</w:t>
      </w:r>
      <w:r w:rsidRPr="00481D2D">
        <w:tab/>
        <w:t xml:space="preserve">the UE is not roaming; </w:t>
      </w:r>
    </w:p>
    <w:p w14:paraId="29A805E7" w14:textId="77777777" w:rsidR="005B59BF" w:rsidRPr="00481D2D" w:rsidRDefault="005B59BF" w:rsidP="005B59BF">
      <w:r w:rsidRPr="00481D2D">
        <w:t>the P-CSCF:</w:t>
      </w:r>
    </w:p>
    <w:p w14:paraId="2DF74144" w14:textId="77777777" w:rsidR="005B59BF" w:rsidRPr="00481D2D" w:rsidRDefault="005B59BF" w:rsidP="005B59BF">
      <w:pPr>
        <w:pStyle w:val="B1"/>
      </w:pPr>
      <w:r w:rsidRPr="00481D2D">
        <w:t>1)</w:t>
      </w:r>
      <w:r w:rsidRPr="00481D2D">
        <w:tab/>
        <w:t>shall not forward the REGISTER request; and</w:t>
      </w:r>
    </w:p>
    <w:p w14:paraId="018F9916" w14:textId="77777777" w:rsidR="005B59BF" w:rsidRPr="00481D2D" w:rsidRDefault="005B59BF" w:rsidP="005B59BF">
      <w:pPr>
        <w:pStyle w:val="B1"/>
      </w:pPr>
      <w:r w:rsidRPr="00481D2D">
        <w:t>2)</w:t>
      </w:r>
      <w:r w:rsidRPr="00481D2D">
        <w:tab/>
        <w:t>if the PCRF is used to retrieve the EPS-level identities (i.e., IMSI, IMEI(SV)) as specified in 3GPP TS 29.214 [13D] and IMSI is retrieved:</w:t>
      </w:r>
    </w:p>
    <w:p w14:paraId="7CF08A20" w14:textId="77777777" w:rsidR="005B59BF" w:rsidRPr="00481D2D" w:rsidRDefault="005B59BF" w:rsidP="005B59BF">
      <w:pPr>
        <w:pStyle w:val="B2"/>
        <w:rPr>
          <w:rFonts w:eastAsia="MS Mincho"/>
        </w:rPr>
      </w:pPr>
      <w:r w:rsidRPr="00481D2D">
        <w:t>a)</w:t>
      </w:r>
      <w:r w:rsidRPr="00481D2D">
        <w:tab/>
        <w:t xml:space="preserve">if the P-CSCF supports IMSI or IMEI verification upon reception of a REGISTER request without Authorization header; </w:t>
      </w:r>
    </w:p>
    <w:p w14:paraId="32EFE31D" w14:textId="77777777" w:rsidR="005B59BF" w:rsidRPr="00481D2D" w:rsidRDefault="005B59BF" w:rsidP="005B59BF">
      <w:pPr>
        <w:pStyle w:val="B3"/>
        <w:rPr>
          <w:lang w:eastAsia="zh-CN"/>
        </w:rPr>
      </w:pPr>
      <w:r w:rsidRPr="00481D2D">
        <w:rPr>
          <w:lang w:eastAsia="zh-CN"/>
        </w:rPr>
        <w:t>i)</w:t>
      </w:r>
      <w:r w:rsidRPr="00481D2D">
        <w:rPr>
          <w:lang w:eastAsia="zh-CN"/>
        </w:rPr>
        <w:tab/>
        <w:t xml:space="preserve">if </w:t>
      </w:r>
      <w:r w:rsidRPr="00481D2D">
        <w:t>the IMSI derived from public user identity conveyed in To header is different from the IMSI received from PCRF, shall reject the REGISTER request by returning a 403 (</w:t>
      </w:r>
      <w:r w:rsidRPr="00481D2D">
        <w:rPr>
          <w:rFonts w:eastAsia="MS Mincho"/>
        </w:rPr>
        <w:t xml:space="preserve">Forbidden) response and shall not perform </w:t>
      </w:r>
      <w:r w:rsidRPr="00481D2D">
        <w:rPr>
          <w:rFonts w:eastAsia="MS Mincho" w:hint="eastAsia"/>
          <w:lang w:eastAsia="ja-JP"/>
        </w:rPr>
        <w:t xml:space="preserve">the </w:t>
      </w:r>
      <w:r w:rsidRPr="00481D2D">
        <w:rPr>
          <w:rFonts w:eastAsia="MS Mincho"/>
        </w:rPr>
        <w:t>rest of steps</w:t>
      </w:r>
      <w:r w:rsidRPr="00481D2D">
        <w:rPr>
          <w:lang w:eastAsia="zh-CN"/>
        </w:rPr>
        <w:t>; and</w:t>
      </w:r>
    </w:p>
    <w:p w14:paraId="37E8ADB9" w14:textId="77777777" w:rsidR="005B59BF" w:rsidRPr="00481D2D" w:rsidRDefault="005B59BF" w:rsidP="005B59BF">
      <w:pPr>
        <w:pStyle w:val="NO"/>
      </w:pPr>
      <w:r w:rsidRPr="00481D2D">
        <w:t>NOTE 4:</w:t>
      </w:r>
      <w:r w:rsidRPr="00481D2D">
        <w:tab/>
        <w:t xml:space="preserve">The P-CSCF can also derive IMSI from derived private user identity. The private user identity can be derived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To header field parameters.</w:t>
      </w:r>
    </w:p>
    <w:p w14:paraId="745D520B" w14:textId="77777777" w:rsidR="005B59BF" w:rsidRPr="00481D2D" w:rsidRDefault="005B59BF" w:rsidP="005B59BF">
      <w:pPr>
        <w:pStyle w:val="B3"/>
        <w:rPr>
          <w:lang w:eastAsia="zh-CN"/>
        </w:rPr>
      </w:pPr>
      <w:r w:rsidRPr="00481D2D">
        <w:rPr>
          <w:lang w:eastAsia="zh-CN"/>
        </w:rPr>
        <w:t>ii)</w:t>
      </w:r>
      <w:r w:rsidRPr="00481D2D">
        <w:rPr>
          <w:lang w:eastAsia="zh-CN"/>
        </w:rPr>
        <w:tab/>
        <w:t>if the IMEI</w:t>
      </w:r>
      <w:r w:rsidR="007E797F" w:rsidRPr="00481D2D">
        <w:rPr>
          <w:lang w:eastAsia="zh-CN"/>
        </w:rPr>
        <w:t>(SV)</w:t>
      </w:r>
      <w:r w:rsidRPr="00481D2D">
        <w:rPr>
          <w:lang w:eastAsia="zh-CN"/>
        </w:rPr>
        <w:t xml:space="preserve"> is </w:t>
      </w:r>
      <w:r w:rsidRPr="00481D2D">
        <w:t xml:space="preserve">retrieved from the PCRF and </w:t>
      </w:r>
      <w:r w:rsidR="007E797F" w:rsidRPr="00481D2D">
        <w:t xml:space="preserve">the TAC and SNR portions of the </w:t>
      </w:r>
      <w:r w:rsidRPr="00481D2D">
        <w:rPr>
          <w:lang w:eastAsia="zh-CN"/>
        </w:rPr>
        <w:t xml:space="preserve">IMEI obtained from instance ID conveyed in Contact header field </w:t>
      </w:r>
      <w:r w:rsidR="007E797F" w:rsidRPr="00481D2D">
        <w:rPr>
          <w:lang w:eastAsia="zh-CN"/>
        </w:rPr>
        <w:t>are</w:t>
      </w:r>
      <w:r w:rsidRPr="00481D2D">
        <w:rPr>
          <w:lang w:eastAsia="zh-CN"/>
        </w:rPr>
        <w:t xml:space="preserve"> different from the </w:t>
      </w:r>
      <w:r w:rsidR="007E797F" w:rsidRPr="00481D2D">
        <w:rPr>
          <w:lang w:eastAsia="zh-CN"/>
        </w:rPr>
        <w:t xml:space="preserve">TAC and SNR portions of </w:t>
      </w:r>
      <w:r w:rsidRPr="00481D2D">
        <w:rPr>
          <w:lang w:eastAsia="zh-CN"/>
        </w:rPr>
        <w:t>IMEI</w:t>
      </w:r>
      <w:r w:rsidR="007E797F" w:rsidRPr="00481D2D">
        <w:rPr>
          <w:lang w:eastAsia="zh-CN"/>
        </w:rPr>
        <w:t>(SV)</w:t>
      </w:r>
      <w:r w:rsidRPr="00481D2D">
        <w:rPr>
          <w:lang w:eastAsia="zh-CN"/>
        </w:rPr>
        <w:t xml:space="preserve"> received from PCRF, reject the REGISTER request by returning a 403 (Forbidden) response and shall not perform </w:t>
      </w:r>
      <w:r w:rsidRPr="00481D2D">
        <w:rPr>
          <w:rFonts w:eastAsia="MS Mincho" w:hint="eastAsia"/>
          <w:lang w:eastAsia="ja-JP"/>
        </w:rPr>
        <w:t xml:space="preserve">the </w:t>
      </w:r>
      <w:r w:rsidRPr="00481D2D">
        <w:rPr>
          <w:lang w:eastAsia="zh-CN"/>
        </w:rPr>
        <w:t>rest of steps;</w:t>
      </w:r>
    </w:p>
    <w:p w14:paraId="3B2166E8" w14:textId="77777777" w:rsidR="005B59BF" w:rsidRPr="00481D2D" w:rsidRDefault="005B59BF" w:rsidP="005B59BF">
      <w:pPr>
        <w:pStyle w:val="B2"/>
      </w:pPr>
      <w:r w:rsidRPr="00481D2D">
        <w:t>b)</w:t>
      </w:r>
      <w:r w:rsidRPr="00481D2D">
        <w:tab/>
        <w:t>if MSISDN is retrieved:</w:t>
      </w:r>
    </w:p>
    <w:p w14:paraId="0B75B650" w14:textId="77777777" w:rsidR="005B59BF" w:rsidRPr="00481D2D" w:rsidRDefault="005B59BF" w:rsidP="005B59BF">
      <w:pPr>
        <w:pStyle w:val="B3"/>
      </w:pPr>
      <w:r w:rsidRPr="00481D2D">
        <w:t>i)</w:t>
      </w:r>
      <w:r w:rsidRPr="00481D2D">
        <w:tab/>
        <w:t>shall generate:</w:t>
      </w:r>
    </w:p>
    <w:p w14:paraId="3DDFE158" w14:textId="77777777" w:rsidR="005B59BF" w:rsidRPr="00481D2D" w:rsidRDefault="005B59BF" w:rsidP="005B59BF">
      <w:pPr>
        <w:pStyle w:val="B4"/>
      </w:pPr>
      <w:r w:rsidRPr="00481D2D">
        <w:t>-</w:t>
      </w:r>
      <w:r w:rsidRPr="00481D2D">
        <w:tab/>
        <w:t>a SIP URI with user=phone for the retrieved MSISDN; and</w:t>
      </w:r>
    </w:p>
    <w:p w14:paraId="50D4D558" w14:textId="77777777" w:rsidR="005B59BF" w:rsidRPr="00481D2D" w:rsidRDefault="005B59BF" w:rsidP="005B59BF">
      <w:pPr>
        <w:pStyle w:val="B4"/>
      </w:pPr>
      <w:r w:rsidRPr="00481D2D">
        <w:t>-</w:t>
      </w:r>
      <w:r w:rsidRPr="00481D2D">
        <w:tab/>
        <w:t xml:space="preserve">a tel </w:t>
      </w:r>
      <w:smartTag w:uri="urn:schemas-microsoft-com:office:smarttags" w:element="stockticker">
        <w:r w:rsidRPr="00481D2D">
          <w:t>URI</w:t>
        </w:r>
      </w:smartTag>
      <w:r w:rsidRPr="00481D2D">
        <w:t xml:space="preserve"> for the retrieved MSISDN;</w:t>
      </w:r>
    </w:p>
    <w:p w14:paraId="10096BC9" w14:textId="77777777" w:rsidR="005B59BF" w:rsidRPr="00481D2D" w:rsidRDefault="005B59BF" w:rsidP="005B59BF">
      <w:pPr>
        <w:pStyle w:val="B3"/>
      </w:pPr>
      <w:r w:rsidRPr="00481D2D">
        <w:tab/>
        <w:t>and shall include the URIs in the associated set of implicitly registered public user identities bound to the contact address from which the REGISTER request was received; and</w:t>
      </w:r>
    </w:p>
    <w:p w14:paraId="5478B730" w14:textId="77777777" w:rsidR="005B59BF" w:rsidRPr="00481D2D" w:rsidRDefault="005B59BF" w:rsidP="005B59BF">
      <w:pPr>
        <w:pStyle w:val="B3"/>
      </w:pPr>
      <w:r w:rsidRPr="00481D2D">
        <w:t>ii)</w:t>
      </w:r>
      <w:r w:rsidRPr="00481D2D">
        <w:tab/>
        <w:t>shall treat the SIP URI with user=phone for the retrieved MSISDN as the default public user identity for requests received from the contact address from which the REGISTER request was received;</w:t>
      </w:r>
    </w:p>
    <w:p w14:paraId="36189CFB" w14:textId="77777777" w:rsidR="005B59BF" w:rsidRPr="00481D2D" w:rsidRDefault="005B59BF" w:rsidP="005B59BF">
      <w:pPr>
        <w:pStyle w:val="B2"/>
      </w:pPr>
      <w:r w:rsidRPr="00481D2D">
        <w:t>c)</w:t>
      </w:r>
      <w:r w:rsidRPr="00481D2D">
        <w:tab/>
        <w:t>if MSISDN is not retrieved:</w:t>
      </w:r>
    </w:p>
    <w:p w14:paraId="694B1C47" w14:textId="77777777" w:rsidR="005B59BF" w:rsidRPr="00481D2D" w:rsidRDefault="005B59BF" w:rsidP="005B59BF">
      <w:pPr>
        <w:pStyle w:val="B3"/>
        <w:rPr>
          <w:rFonts w:eastAsia="MS Mincho"/>
        </w:rPr>
      </w:pPr>
      <w:r w:rsidRPr="00481D2D">
        <w:t>i)</w:t>
      </w:r>
      <w:r w:rsidRPr="00481D2D">
        <w:tab/>
        <w:t>shall generate a temporary public user identity for the IMSI retrieved from the PCRF as specified in 3GPP TS 29.214 [13D] and shall include the temporary public user identity in the associated set of implicitly registered public user identities bound to the contact address from which the REGISTER request was received; and</w:t>
      </w:r>
    </w:p>
    <w:p w14:paraId="0188BA7F" w14:textId="77777777" w:rsidR="005B59BF" w:rsidRPr="00481D2D" w:rsidRDefault="005B59BF" w:rsidP="005B59BF">
      <w:pPr>
        <w:pStyle w:val="B3"/>
        <w:rPr>
          <w:lang w:eastAsia="zh-CN"/>
        </w:rPr>
      </w:pPr>
      <w:r w:rsidRPr="00481D2D">
        <w:t>ii)</w:t>
      </w:r>
      <w:r w:rsidRPr="00481D2D">
        <w:tab/>
        <w:t>shall treat the temporary public user identity for the retrieved IMSI as the default public user identity for requests received from the contact address from which the REGISTER request was received; and</w:t>
      </w:r>
    </w:p>
    <w:p w14:paraId="7567406C" w14:textId="77777777" w:rsidR="005B59BF" w:rsidRPr="00481D2D" w:rsidRDefault="005B59BF" w:rsidP="005B59BF">
      <w:pPr>
        <w:pStyle w:val="NO"/>
      </w:pPr>
      <w:r w:rsidRPr="00481D2D">
        <w:t>NOTE 5:</w:t>
      </w:r>
      <w:r w:rsidRPr="00481D2D">
        <w:tab/>
        <w:t xml:space="preserve">In the case when MSISDN is not retrieved, if the temporary public user identity is not provisioned in the HSS or is provisioned in the HSS, but barred, then a PSAP callback </w:t>
      </w:r>
      <w:r w:rsidRPr="00481D2D">
        <w:rPr>
          <w:rFonts w:hint="eastAsia"/>
          <w:lang w:eastAsia="ja-JP"/>
        </w:rPr>
        <w:t>is not possible.</w:t>
      </w:r>
    </w:p>
    <w:p w14:paraId="151F6879" w14:textId="77777777" w:rsidR="005B59BF" w:rsidRPr="00481D2D" w:rsidRDefault="005B59BF" w:rsidP="005B59BF">
      <w:pPr>
        <w:pStyle w:val="B2"/>
      </w:pPr>
      <w:r w:rsidRPr="00481D2D">
        <w:rPr>
          <w:rFonts w:hint="eastAsia"/>
          <w:lang w:eastAsia="ja-JP"/>
        </w:rPr>
        <w:t>d</w:t>
      </w:r>
      <w:r w:rsidRPr="00481D2D">
        <w:t>)</w:t>
      </w:r>
      <w:r w:rsidRPr="00481D2D">
        <w:tab/>
        <w:t>shall send a 200 (OK) response for the REGISTER request. In the 200 (OK) response, the P-CSCF shall include a P-Associated-</w:t>
      </w:r>
      <w:smartTag w:uri="urn:schemas-microsoft-com:office:smarttags" w:element="stockticker">
        <w:r w:rsidRPr="00481D2D">
          <w:t>URI</w:t>
        </w:r>
      </w:smartTag>
      <w:r w:rsidRPr="00481D2D">
        <w:t xml:space="preserve"> header field containing the list of the implicitly registered public user identities bound to the contact address from which the REGISTER request was received. The first </w:t>
      </w:r>
      <w:smartTag w:uri="urn:schemas-microsoft-com:office:smarttags" w:element="stockticker">
        <w:r w:rsidRPr="00481D2D">
          <w:t>URI</w:t>
        </w:r>
      </w:smartTag>
      <w:r w:rsidRPr="00481D2D">
        <w:t xml:space="preserve"> in the list of public user identities will indicate the default public user identity.</w:t>
      </w:r>
    </w:p>
    <w:p w14:paraId="70F7A4EC" w14:textId="77777777" w:rsidR="00897956" w:rsidRPr="00481D2D" w:rsidRDefault="00897956">
      <w:r w:rsidRPr="00481D2D">
        <w:t xml:space="preserve">The P-CSCF shall store a configurable list of local </w:t>
      </w:r>
      <w:r w:rsidR="00690511" w:rsidRPr="00481D2D">
        <w:t xml:space="preserve">emergency service identifiers, i.e. </w:t>
      </w:r>
      <w:r w:rsidRPr="00481D2D">
        <w:t xml:space="preserve">emergency numbers </w:t>
      </w:r>
      <w:r w:rsidR="004160C7" w:rsidRPr="00481D2D">
        <w:t xml:space="preserve">(the emergency numbers that can be resolved in the network to which the P-CSCF belongs) </w:t>
      </w:r>
      <w:r w:rsidRPr="00481D2D">
        <w:t xml:space="preserve">and emergency </w:t>
      </w:r>
      <w:r w:rsidR="00690511" w:rsidRPr="00481D2D">
        <w:t xml:space="preserve">service </w:t>
      </w:r>
      <w:r w:rsidR="000229A5" w:rsidRPr="00481D2D">
        <w:t>URNs</w:t>
      </w:r>
      <w:r w:rsidR="00B00AB3" w:rsidRPr="00481D2D">
        <w:t xml:space="preserve"> (i.e. emergency service URNs identifying emergency services that can be resolved in the network to which the P-CSCF belongs)</w:t>
      </w:r>
      <w:r w:rsidRPr="00481D2D">
        <w:t xml:space="preserve">. In addition to </w:t>
      </w:r>
      <w:r w:rsidR="00B00AB3" w:rsidRPr="00481D2D">
        <w:t>the configurable list of local emergency service identifiers</w:t>
      </w:r>
      <w:r w:rsidRPr="00481D2D">
        <w:t xml:space="preserve">, the P-CSCF shall store a configurable list of roaming partners' </w:t>
      </w:r>
      <w:r w:rsidR="00690511" w:rsidRPr="00481D2D">
        <w:t>emergency service identifiers</w:t>
      </w:r>
      <w:r w:rsidR="00B00AB3" w:rsidRPr="00481D2D">
        <w:t xml:space="preserve"> (i.e. the emergency service numbers or the emergency service URNs identifying emergency services, which can be resolved in the roaming partners' network)</w:t>
      </w:r>
      <w:r w:rsidRPr="00481D2D">
        <w:t>.</w:t>
      </w:r>
      <w:r w:rsidR="00B00AB3" w:rsidRPr="00481D2D">
        <w:t xml:space="preserve"> Each emergency number in a configurable list is mapped to an emergency service URN if the network is configured, for the emergency number, to:</w:t>
      </w:r>
    </w:p>
    <w:p w14:paraId="677EF010" w14:textId="77777777" w:rsidR="00B00AB3" w:rsidRPr="00481D2D" w:rsidRDefault="00B00AB3" w:rsidP="00B00AB3">
      <w:pPr>
        <w:pStyle w:val="B1"/>
      </w:pPr>
      <w:r w:rsidRPr="00481D2D">
        <w:t>-</w:t>
      </w:r>
      <w:r w:rsidRPr="00481D2D">
        <w:tab/>
        <w:t>accept a received request including the emergency number; or</w:t>
      </w:r>
    </w:p>
    <w:p w14:paraId="0BCC793F" w14:textId="77777777" w:rsidR="00B00AB3" w:rsidRPr="00481D2D" w:rsidRDefault="00B00AB3" w:rsidP="00B00AB3">
      <w:pPr>
        <w:pStyle w:val="B1"/>
      </w:pPr>
      <w:r w:rsidRPr="00481D2D">
        <w:t>-</w:t>
      </w:r>
      <w:r w:rsidRPr="00481D2D">
        <w:tab/>
        <w:t>reject, using a 380 (Alternative Service) response, a received request including the emergency number, and include in the response a Contact header field with the emergency service URN.</w:t>
      </w:r>
    </w:p>
    <w:p w14:paraId="3E541AC9" w14:textId="77777777" w:rsidR="00897956" w:rsidRPr="00481D2D" w:rsidRDefault="00897956">
      <w:pPr>
        <w:pStyle w:val="NO"/>
      </w:pPr>
      <w:r w:rsidRPr="00481D2D">
        <w:t>NOTE </w:t>
      </w:r>
      <w:r w:rsidR="005B59BF" w:rsidRPr="00481D2D">
        <w:t>6</w:t>
      </w:r>
      <w:r w:rsidRPr="00481D2D">
        <w:t>:</w:t>
      </w:r>
      <w:r w:rsidRPr="00481D2D">
        <w:tab/>
      </w:r>
      <w:r w:rsidR="00690511" w:rsidRPr="00481D2D">
        <w:t xml:space="preserve">The emergency service URN </w:t>
      </w:r>
      <w:r w:rsidR="000229A5" w:rsidRPr="00481D2D">
        <w:t xml:space="preserve">is </w:t>
      </w:r>
      <w:r w:rsidR="00690511" w:rsidRPr="00481D2D">
        <w:t xml:space="preserve">common to all networks, although subtypes </w:t>
      </w:r>
      <w:r w:rsidR="00997E97" w:rsidRPr="00481D2D">
        <w:t xml:space="preserve">might </w:t>
      </w:r>
      <w:r w:rsidR="00690511" w:rsidRPr="00481D2D">
        <w:t>either not necessarily be in use, or a different set of subtypes is in use</w:t>
      </w:r>
      <w:r w:rsidR="000229A5" w:rsidRPr="00481D2D">
        <w:t xml:space="preserve"> in different networks</w:t>
      </w:r>
      <w:r w:rsidR="00690511" w:rsidRPr="00481D2D">
        <w:t>.</w:t>
      </w:r>
    </w:p>
    <w:p w14:paraId="3B947400" w14:textId="77777777" w:rsidR="00897956" w:rsidRPr="00481D2D" w:rsidRDefault="009C7406">
      <w:r w:rsidRPr="00481D2D">
        <w:t xml:space="preserve">Access technology specific procedures are described in each access technology specific annex </w:t>
      </w:r>
      <w:r w:rsidR="00897956" w:rsidRPr="00481D2D">
        <w:t xml:space="preserve">to determine </w:t>
      </w:r>
      <w:r w:rsidR="00697C7C" w:rsidRPr="00481D2D">
        <w:t>the originating network of the requests</w:t>
      </w:r>
      <w:r w:rsidRPr="00481D2D">
        <w:t>.</w:t>
      </w:r>
    </w:p>
    <w:p w14:paraId="4932FBD1" w14:textId="77777777" w:rsidR="00E73F9F" w:rsidRPr="00481D2D" w:rsidRDefault="00E73F9F" w:rsidP="00E73F9F">
      <w:pPr>
        <w:pStyle w:val="NO"/>
      </w:pPr>
      <w:r w:rsidRPr="00481D2D">
        <w:t>NOTE</w:t>
      </w:r>
      <w:r w:rsidR="007C63CC" w:rsidRPr="00481D2D">
        <w:t> </w:t>
      </w:r>
      <w:r w:rsidR="005B59BF" w:rsidRPr="00481D2D">
        <w:t>7</w:t>
      </w:r>
      <w:r w:rsidRPr="00481D2D">
        <w:t>:</w:t>
      </w:r>
      <w:r w:rsidRPr="00481D2D">
        <w:tab/>
        <w:t>Depending on local operator policy, the P-CSCF has the capability to reject requests relating to specific methods in accordance with RFC 3261 [26], as an alternative to the functionality described above.</w:t>
      </w:r>
    </w:p>
    <w:p w14:paraId="43F35645" w14:textId="77777777" w:rsidR="00897956" w:rsidRPr="00481D2D" w:rsidRDefault="00897956" w:rsidP="005D46C4">
      <w:pPr>
        <w:pStyle w:val="Heading4"/>
      </w:pPr>
      <w:bookmarkStart w:id="280" w:name="_Toc132018521"/>
      <w:r w:rsidRPr="00481D2D">
        <w:t>5.2.10.2</w:t>
      </w:r>
      <w:r w:rsidRPr="00481D2D">
        <w:tab/>
      </w:r>
      <w:r w:rsidR="00E73F9F" w:rsidRPr="00481D2D">
        <w:t xml:space="preserve">General treatment for all dialogs and standalone transactions excluding the REGISTER method </w:t>
      </w:r>
      <w:r w:rsidR="0085202E" w:rsidRPr="00481D2D">
        <w:t>–</w:t>
      </w:r>
      <w:r w:rsidRPr="00481D2D">
        <w:t xml:space="preserve"> </w:t>
      </w:r>
      <w:r w:rsidR="0085202E" w:rsidRPr="00481D2D">
        <w:t xml:space="preserve">requests </w:t>
      </w:r>
      <w:r w:rsidRPr="00481D2D">
        <w:t>from an unregistered user</w:t>
      </w:r>
      <w:bookmarkEnd w:id="280"/>
    </w:p>
    <w:p w14:paraId="69416AA2" w14:textId="77777777" w:rsidR="006E3B6B" w:rsidRPr="00481D2D" w:rsidRDefault="00897956" w:rsidP="00690511">
      <w:r w:rsidRPr="00481D2D">
        <w:t xml:space="preserve">If the P-CSCF receives an </w:t>
      </w:r>
      <w:r w:rsidR="00E73F9F" w:rsidRPr="00481D2D">
        <w:t xml:space="preserve">initial </w:t>
      </w:r>
      <w:r w:rsidRPr="00481D2D">
        <w:t xml:space="preserve">request </w:t>
      </w:r>
      <w:r w:rsidR="00E73F9F" w:rsidRPr="00481D2D">
        <w:t xml:space="preserve">for a dialog or standalone transaction, or an unknown method </w:t>
      </w:r>
      <w:r w:rsidR="00F66289" w:rsidRPr="00481D2D">
        <w:t xml:space="preserve">from </w:t>
      </w:r>
      <w:r w:rsidR="0041777B" w:rsidRPr="00481D2D">
        <w:t xml:space="preserve">an unregistered </w:t>
      </w:r>
      <w:r w:rsidRPr="00481D2D">
        <w:t>user</w:t>
      </w:r>
      <w:r w:rsidR="006E3B6B" w:rsidRPr="00481D2D">
        <w:t xml:space="preserve"> on the IP address and the </w:t>
      </w:r>
      <w:r w:rsidR="00A479D0" w:rsidRPr="00481D2D">
        <w:t xml:space="preserve">unprotected </w:t>
      </w:r>
      <w:r w:rsidR="006E3B6B" w:rsidRPr="00481D2D">
        <w:t>port advertised to the UE during the P-CSCF discovery or the SIP default port</w:t>
      </w:r>
      <w:r w:rsidRPr="00481D2D">
        <w:t>, the P-CSCF shall inspect the Request</w:t>
      </w:r>
      <w:r w:rsidR="009415A1" w:rsidRPr="00481D2D">
        <w:t>-</w:t>
      </w:r>
      <w:smartTag w:uri="urn:schemas-microsoft-com:office:smarttags" w:element="stockticker">
        <w:r w:rsidRPr="00481D2D">
          <w:t>URI</w:t>
        </w:r>
      </w:smartTag>
      <w:r w:rsidRPr="00481D2D">
        <w:t xml:space="preserve"> independent of values of possible entries in the received Route header</w:t>
      </w:r>
      <w:r w:rsidR="009415A1" w:rsidRPr="00481D2D">
        <w:t xml:space="preserve"> field</w:t>
      </w:r>
      <w:r w:rsidRPr="00481D2D">
        <w:t xml:space="preserve">s for </w:t>
      </w:r>
      <w:r w:rsidR="00690511" w:rsidRPr="00481D2D">
        <w:t>emergency service identifiers</w:t>
      </w:r>
      <w:r w:rsidR="004E7828" w:rsidRPr="00481D2D">
        <w:t xml:space="preserve">. The P-CSCF shall consider the Request </w:t>
      </w:r>
      <w:smartTag w:uri="urn:schemas-microsoft-com:office:smarttags" w:element="stockticker">
        <w:r w:rsidR="004E7828" w:rsidRPr="00481D2D">
          <w:t>URI</w:t>
        </w:r>
      </w:smartTag>
      <w:r w:rsidR="004E7828" w:rsidRPr="00481D2D">
        <w:t xml:space="preserve"> of the initial request as a</w:t>
      </w:r>
      <w:r w:rsidR="00F85BBF" w:rsidRPr="00481D2D">
        <w:t>n</w:t>
      </w:r>
      <w:r w:rsidR="004E7828" w:rsidRPr="00481D2D">
        <w:t xml:space="preserve"> emergency service identifier, if it is an</w:t>
      </w:r>
      <w:r w:rsidR="00690511" w:rsidRPr="00481D2D">
        <w:t xml:space="preserve"> </w:t>
      </w:r>
      <w:r w:rsidRPr="00481D2D">
        <w:t xml:space="preserve">emergency number </w:t>
      </w:r>
      <w:r w:rsidR="004E7828" w:rsidRPr="00481D2D">
        <w:t xml:space="preserve">or an </w:t>
      </w:r>
      <w:r w:rsidRPr="00481D2D">
        <w:t xml:space="preserve">emergency </w:t>
      </w:r>
      <w:r w:rsidR="00690511" w:rsidRPr="00481D2D">
        <w:t xml:space="preserve">service URN </w:t>
      </w:r>
      <w:r w:rsidR="004F65EC" w:rsidRPr="00481D2D">
        <w:t>in the list of local emergency service identifiers or in the list of roaming partners emergency service identifiers</w:t>
      </w:r>
      <w:r w:rsidRPr="00481D2D">
        <w:t>.</w:t>
      </w:r>
    </w:p>
    <w:p w14:paraId="0DA4B354" w14:textId="77777777" w:rsidR="00F85BBF" w:rsidRPr="00481D2D" w:rsidRDefault="00F85BBF" w:rsidP="00F85BBF">
      <w:r w:rsidRPr="00481D2D">
        <w:t xml:space="preserve">If the Request-URI is a service URN with a top-level service type of "sos" as specified in RFC 5031 [69] and the P-CSCF does not consider the Request </w:t>
      </w:r>
      <w:smartTag w:uri="urn:schemas-microsoft-com:office:smarttags" w:element="stockticker">
        <w:r w:rsidRPr="00481D2D">
          <w:t>URI</w:t>
        </w:r>
      </w:smartTag>
      <w:r w:rsidRPr="00481D2D">
        <w:t xml:space="preserve"> of the initial request as an emergency service identifier, the P-CSCF may: </w:t>
      </w:r>
    </w:p>
    <w:p w14:paraId="02805544" w14:textId="77777777" w:rsidR="00F85BBF" w:rsidRPr="00481D2D" w:rsidRDefault="00F85BBF" w:rsidP="00F85BBF">
      <w:pPr>
        <w:pStyle w:val="B1"/>
      </w:pPr>
      <w:r w:rsidRPr="00481D2D">
        <w:t>-</w:t>
      </w:r>
      <w:r w:rsidRPr="00481D2D">
        <w:tab/>
        <w:t>remove the right most service identifier and re-inspect the Request-</w:t>
      </w:r>
      <w:smartTag w:uri="urn:schemas-microsoft-com:office:smarttags" w:element="stockticker">
        <w:r w:rsidRPr="00481D2D">
          <w:t>URI</w:t>
        </w:r>
      </w:smartTag>
      <w:r w:rsidRPr="00481D2D">
        <w:t xml:space="preserve"> for emergency service identifiers; or</w:t>
      </w:r>
    </w:p>
    <w:p w14:paraId="1053CA94" w14:textId="77777777" w:rsidR="00F85BBF" w:rsidRPr="00481D2D" w:rsidRDefault="00F85BBF" w:rsidP="00F85BBF">
      <w:pPr>
        <w:pStyle w:val="B1"/>
      </w:pPr>
      <w:r w:rsidRPr="00481D2D">
        <w:t>-</w:t>
      </w:r>
      <w:r w:rsidRPr="00481D2D">
        <w:tab/>
        <w:t>set the Request-URI to an operator defined emergency service URN that matches one of the emergency service identifiers.</w:t>
      </w:r>
    </w:p>
    <w:p w14:paraId="798F3E12" w14:textId="77777777" w:rsidR="000B46B6" w:rsidRPr="00481D2D" w:rsidRDefault="00897956" w:rsidP="00690511">
      <w:r w:rsidRPr="00481D2D">
        <w:t>If the P-CSCF detects that the Request-</w:t>
      </w:r>
      <w:smartTag w:uri="urn:schemas-microsoft-com:office:smarttags" w:element="stockticker">
        <w:r w:rsidRPr="00481D2D">
          <w:t>URI</w:t>
        </w:r>
      </w:smartTag>
      <w:r w:rsidRPr="00481D2D">
        <w:t xml:space="preserve"> of the </w:t>
      </w:r>
      <w:r w:rsidR="00E73F9F" w:rsidRPr="00481D2D">
        <w:t xml:space="preserve">initial </w:t>
      </w:r>
      <w:r w:rsidRPr="00481D2D">
        <w:t xml:space="preserve">request </w:t>
      </w:r>
      <w:r w:rsidR="00E73F9F" w:rsidRPr="00481D2D">
        <w:t xml:space="preserve">for a dialog or </w:t>
      </w:r>
      <w:r w:rsidR="004F65EC" w:rsidRPr="00481D2D">
        <w:t xml:space="preserve">a </w:t>
      </w:r>
      <w:r w:rsidR="00E73F9F" w:rsidRPr="00481D2D">
        <w:t xml:space="preserve">standalone transaction, or </w:t>
      </w:r>
      <w:r w:rsidR="004E7828" w:rsidRPr="00481D2D">
        <w:t xml:space="preserve">an </w:t>
      </w:r>
      <w:r w:rsidR="00E73F9F" w:rsidRPr="00481D2D">
        <w:t xml:space="preserve">unknown method </w:t>
      </w:r>
      <w:r w:rsidRPr="00481D2D">
        <w:t xml:space="preserve">matches one of the </w:t>
      </w:r>
      <w:r w:rsidR="00690511" w:rsidRPr="00481D2D">
        <w:t>emergency service identifiers</w:t>
      </w:r>
      <w:r w:rsidRPr="00481D2D">
        <w:t>, the P-CSCF</w:t>
      </w:r>
      <w:r w:rsidR="00690511" w:rsidRPr="00481D2D">
        <w:t>:</w:t>
      </w:r>
    </w:p>
    <w:p w14:paraId="074D3320" w14:textId="77777777" w:rsidR="00897956" w:rsidRPr="00481D2D" w:rsidRDefault="00690511" w:rsidP="00690511">
      <w:pPr>
        <w:pStyle w:val="B1"/>
      </w:pPr>
      <w:r w:rsidRPr="00481D2D">
        <w:t>1)</w:t>
      </w:r>
      <w:r w:rsidRPr="00481D2D">
        <w:tab/>
      </w:r>
      <w:r w:rsidR="008B4014" w:rsidRPr="00481D2D">
        <w:t xml:space="preserve">shall </w:t>
      </w:r>
      <w:r w:rsidR="00897956" w:rsidRPr="00481D2D">
        <w:t xml:space="preserve">include </w:t>
      </w:r>
      <w:r w:rsidRPr="00481D2D">
        <w:t xml:space="preserve">in </w:t>
      </w:r>
      <w:r w:rsidR="00897956" w:rsidRPr="00481D2D">
        <w:t>the Request-</w:t>
      </w:r>
      <w:smartTag w:uri="urn:schemas-microsoft-com:office:smarttags" w:element="stockticker">
        <w:r w:rsidR="00897956" w:rsidRPr="00481D2D">
          <w:t>URI</w:t>
        </w:r>
      </w:smartTag>
      <w:r w:rsidR="00897956" w:rsidRPr="00481D2D">
        <w:t xml:space="preserve"> an </w:t>
      </w:r>
      <w:r w:rsidRPr="00481D2D">
        <w:t xml:space="preserve">emergency service URN, i.e. </w:t>
      </w:r>
      <w:r w:rsidR="00AE2A32" w:rsidRPr="00481D2D">
        <w:t xml:space="preserve">a service URN </w:t>
      </w:r>
      <w:r w:rsidRPr="00481D2D">
        <w:t xml:space="preserve">with a </w:t>
      </w:r>
      <w:r w:rsidR="00572D1F" w:rsidRPr="00481D2D">
        <w:t xml:space="preserve">top-level </w:t>
      </w:r>
      <w:r w:rsidR="00897956" w:rsidRPr="00481D2D">
        <w:t xml:space="preserve">service type </w:t>
      </w:r>
      <w:r w:rsidRPr="00481D2D">
        <w:t xml:space="preserve">of "sos" </w:t>
      </w:r>
      <w:r w:rsidR="00897956" w:rsidRPr="00481D2D">
        <w:t xml:space="preserve">in accordance with </w:t>
      </w:r>
      <w:r w:rsidR="00A77B7A" w:rsidRPr="00481D2D">
        <w:t>RFC 5031</w:t>
      </w:r>
      <w:r w:rsidR="00897956" w:rsidRPr="00481D2D">
        <w:t> [69]:</w:t>
      </w:r>
    </w:p>
    <w:p w14:paraId="37AF0C65" w14:textId="77777777" w:rsidR="00897956" w:rsidRPr="00481D2D" w:rsidRDefault="005C031A">
      <w:pPr>
        <w:pStyle w:val="B2"/>
      </w:pPr>
      <w:r w:rsidRPr="00481D2D">
        <w:rPr>
          <w:rFonts w:hint="eastAsia"/>
          <w:lang w:eastAsia="ja-JP"/>
        </w:rPr>
        <w:t>a)</w:t>
      </w:r>
      <w:r w:rsidR="00897956" w:rsidRPr="00481D2D">
        <w:tab/>
      </w:r>
      <w:r w:rsidR="004160C7" w:rsidRPr="00481D2D">
        <w:t>if the received Request-</w:t>
      </w:r>
      <w:smartTag w:uri="urn:schemas-microsoft-com:office:smarttags" w:element="stockticker">
        <w:r w:rsidR="004160C7" w:rsidRPr="00481D2D">
          <w:t>URI</w:t>
        </w:r>
      </w:smartTag>
      <w:r w:rsidR="004160C7" w:rsidRPr="00481D2D">
        <w:t xml:space="preserve"> matches an emergency service URN, </w:t>
      </w:r>
      <w:r w:rsidR="00897956" w:rsidRPr="00481D2D">
        <w:t>as received in the Request</w:t>
      </w:r>
      <w:r w:rsidR="009415A1" w:rsidRPr="00481D2D">
        <w:t>-</w:t>
      </w:r>
      <w:smartTag w:uri="urn:schemas-microsoft-com:office:smarttags" w:element="stockticker">
        <w:r w:rsidR="00897956" w:rsidRPr="00481D2D">
          <w:t>URI</w:t>
        </w:r>
      </w:smartTag>
      <w:r w:rsidR="00897956" w:rsidRPr="00481D2D">
        <w:t xml:space="preserve"> from the UE; </w:t>
      </w:r>
      <w:r w:rsidR="004160C7" w:rsidRPr="00481D2D">
        <w:t>and</w:t>
      </w:r>
    </w:p>
    <w:p w14:paraId="517B5A41" w14:textId="77777777" w:rsidR="005C031A" w:rsidRPr="00481D2D" w:rsidRDefault="005C031A" w:rsidP="005C031A">
      <w:pPr>
        <w:pStyle w:val="B2"/>
        <w:rPr>
          <w:lang w:eastAsia="ja-JP"/>
        </w:rPr>
      </w:pPr>
      <w:r w:rsidRPr="00481D2D">
        <w:rPr>
          <w:rFonts w:hint="eastAsia"/>
          <w:lang w:eastAsia="ja-JP"/>
        </w:rPr>
        <w:t>b)</w:t>
      </w:r>
      <w:r w:rsidR="00897956" w:rsidRPr="00481D2D">
        <w:tab/>
      </w:r>
      <w:r w:rsidR="004160C7" w:rsidRPr="00481D2D">
        <w:t>if the received Request-</w:t>
      </w:r>
      <w:smartTag w:uri="urn:schemas-microsoft-com:office:smarttags" w:element="stockticker">
        <w:r w:rsidR="004160C7" w:rsidRPr="00481D2D">
          <w:t>URI</w:t>
        </w:r>
      </w:smartTag>
      <w:r w:rsidR="004160C7" w:rsidRPr="00481D2D">
        <w:t xml:space="preserve"> does not match an emergency service URN, </w:t>
      </w:r>
      <w:r w:rsidR="00897956" w:rsidRPr="00481D2D">
        <w:t>as deduced from the Request-</w:t>
      </w:r>
      <w:smartTag w:uri="urn:schemas-microsoft-com:office:smarttags" w:element="stockticker">
        <w:r w:rsidR="00897956" w:rsidRPr="00481D2D">
          <w:t>URI</w:t>
        </w:r>
      </w:smartTag>
      <w:r w:rsidR="00897956" w:rsidRPr="00481D2D">
        <w:t xml:space="preserve"> received from the UE;</w:t>
      </w:r>
    </w:p>
    <w:p w14:paraId="0442481C" w14:textId="77777777" w:rsidR="00897956" w:rsidRPr="00481D2D" w:rsidRDefault="005C031A" w:rsidP="005D46C4">
      <w:pPr>
        <w:pStyle w:val="NO"/>
      </w:pPr>
      <w:r w:rsidRPr="00481D2D">
        <w:t>NOTE 1:</w:t>
      </w:r>
      <w:r w:rsidRPr="00481D2D">
        <w:tab/>
      </w:r>
      <w:r w:rsidRPr="00481D2D">
        <w:rPr>
          <w:rFonts w:hint="eastAsia"/>
        </w:rPr>
        <w:t>Bullet b) can happen if a request is received from a UE not following the procedures in the present document.</w:t>
      </w:r>
    </w:p>
    <w:p w14:paraId="7DD4FB23" w14:textId="77777777" w:rsidR="00897956" w:rsidRPr="00481D2D" w:rsidRDefault="00EE233F">
      <w:pPr>
        <w:pStyle w:val="B1"/>
      </w:pPr>
      <w:r w:rsidRPr="00481D2D">
        <w:t>2</w:t>
      </w:r>
      <w:r w:rsidR="00897956" w:rsidRPr="00481D2D">
        <w:t>)</w:t>
      </w:r>
      <w:r w:rsidR="00897956" w:rsidRPr="00481D2D">
        <w:tab/>
      </w:r>
      <w:r w:rsidR="008B4014" w:rsidRPr="00481D2D">
        <w:t xml:space="preserve">shall </w:t>
      </w:r>
      <w:r w:rsidR="00207250" w:rsidRPr="00481D2D">
        <w:t xml:space="preserve">include a topmost Route header field set to </w:t>
      </w:r>
      <w:r w:rsidR="00897956" w:rsidRPr="00481D2D">
        <w:t xml:space="preserve">the </w:t>
      </w:r>
      <w:smartTag w:uri="urn:schemas-microsoft-com:office:smarttags" w:element="stockticker">
        <w:r w:rsidR="00897956" w:rsidRPr="00481D2D">
          <w:t>URI</w:t>
        </w:r>
      </w:smartTag>
      <w:r w:rsidR="00897956" w:rsidRPr="00481D2D">
        <w:t xml:space="preserve"> </w:t>
      </w:r>
      <w:r w:rsidR="00207250" w:rsidRPr="00481D2D">
        <w:t xml:space="preserve">associated with an </w:t>
      </w:r>
      <w:r w:rsidR="00897956" w:rsidRPr="00481D2D">
        <w:t>E-CSCF;</w:t>
      </w:r>
    </w:p>
    <w:p w14:paraId="6EB36AEB" w14:textId="77777777" w:rsidR="00897956" w:rsidRPr="00481D2D" w:rsidRDefault="00897956">
      <w:pPr>
        <w:pStyle w:val="NO"/>
        <w:rPr>
          <w:rFonts w:eastAsia="MS Mincho"/>
        </w:rPr>
      </w:pPr>
      <w:r w:rsidRPr="00481D2D">
        <w:t>NOTE</w:t>
      </w:r>
      <w:r w:rsidR="005C031A" w:rsidRPr="00481D2D">
        <w:t> 2</w:t>
      </w:r>
      <w:r w:rsidRPr="00481D2D">
        <w:t>:</w:t>
      </w:r>
      <w:r w:rsidRPr="00481D2D">
        <w:tab/>
        <w:t>How the list of E-CSCF is obtained by the P-CSCF is implementation dependent.</w:t>
      </w:r>
    </w:p>
    <w:p w14:paraId="7419A74A" w14:textId="77777777" w:rsidR="000B46B6" w:rsidRPr="00481D2D" w:rsidRDefault="00EE233F">
      <w:pPr>
        <w:pStyle w:val="B1"/>
      </w:pPr>
      <w:r w:rsidRPr="00481D2D">
        <w:t>3</w:t>
      </w:r>
      <w:r w:rsidR="00897956" w:rsidRPr="00481D2D">
        <w:t>)</w:t>
      </w:r>
      <w:r w:rsidR="00897956" w:rsidRPr="00481D2D">
        <w:tab/>
      </w:r>
      <w:r w:rsidR="008B4014" w:rsidRPr="00481D2D">
        <w:t xml:space="preserve">shall </w:t>
      </w:r>
      <w:r w:rsidR="00897956" w:rsidRPr="00481D2D">
        <w:t>execute the procedure described in subclause</w:t>
      </w:r>
      <w:r w:rsidR="0085202E" w:rsidRPr="00481D2D">
        <w:t> </w:t>
      </w:r>
      <w:r w:rsidR="00897956" w:rsidRPr="00481D2D">
        <w:t>5.2.6.3</w:t>
      </w:r>
      <w:r w:rsidR="0085202E" w:rsidRPr="00481D2D">
        <w:t>.3, subclause 5.2.6.3.7, subclause 5.2.6.3.11</w:t>
      </w:r>
      <w:r w:rsidR="00897956" w:rsidRPr="00481D2D">
        <w:t xml:space="preserve"> and subclause</w:t>
      </w:r>
      <w:r w:rsidR="0085202E" w:rsidRPr="00481D2D">
        <w:t> </w:t>
      </w:r>
      <w:r w:rsidR="00897956" w:rsidRPr="00481D2D">
        <w:t>5.2.7.2</w:t>
      </w:r>
      <w:r w:rsidR="0085202E" w:rsidRPr="00481D2D">
        <w:t>, as appropriate</w:t>
      </w:r>
      <w:r w:rsidR="00897956" w:rsidRPr="00481D2D">
        <w:t xml:space="preserve"> except for:</w:t>
      </w:r>
    </w:p>
    <w:p w14:paraId="1733ADB5" w14:textId="77777777" w:rsidR="00897956" w:rsidRPr="00481D2D" w:rsidRDefault="00897956">
      <w:pPr>
        <w:pStyle w:val="B2"/>
      </w:pPr>
      <w:r w:rsidRPr="00481D2D">
        <w:t>-</w:t>
      </w:r>
      <w:r w:rsidRPr="00481D2D">
        <w:tab/>
        <w:t>verifying the preloaded route against the received Service-Route header</w:t>
      </w:r>
      <w:r w:rsidR="009415A1" w:rsidRPr="00481D2D">
        <w:t xml:space="preserve"> field</w:t>
      </w:r>
      <w:r w:rsidRPr="00481D2D">
        <w:t>;</w:t>
      </w:r>
    </w:p>
    <w:p w14:paraId="349BBAEB" w14:textId="77777777" w:rsidR="003C609C" w:rsidRPr="00481D2D" w:rsidRDefault="003C609C" w:rsidP="003C609C">
      <w:pPr>
        <w:pStyle w:val="B2"/>
      </w:pPr>
      <w:r w:rsidRPr="00481D2D">
        <w:t>-</w:t>
      </w:r>
      <w:r w:rsidRPr="00481D2D">
        <w:tab/>
        <w:t>routing to IBCF;</w:t>
      </w:r>
    </w:p>
    <w:p w14:paraId="555E8BC2" w14:textId="77777777" w:rsidR="000B46B6" w:rsidRPr="00481D2D" w:rsidRDefault="00897956">
      <w:pPr>
        <w:pStyle w:val="B2"/>
      </w:pPr>
      <w:r w:rsidRPr="00481D2D">
        <w:t>-</w:t>
      </w:r>
      <w:r w:rsidRPr="00481D2D">
        <w:tab/>
        <w:t>removing the P-Preferred-Identity header</w:t>
      </w:r>
      <w:r w:rsidR="009415A1" w:rsidRPr="00481D2D">
        <w:t xml:space="preserve"> field</w:t>
      </w:r>
      <w:r w:rsidRPr="00481D2D">
        <w:t>;</w:t>
      </w:r>
    </w:p>
    <w:p w14:paraId="272468C5" w14:textId="77777777" w:rsidR="00897956" w:rsidRPr="00481D2D" w:rsidRDefault="00897956">
      <w:pPr>
        <w:pStyle w:val="B2"/>
      </w:pPr>
      <w:r w:rsidRPr="00481D2D">
        <w:t>-</w:t>
      </w:r>
      <w:r w:rsidRPr="00481D2D">
        <w:tab/>
        <w:t>inserting a P-Asserted-Identity header</w:t>
      </w:r>
      <w:r w:rsidR="009415A1" w:rsidRPr="00481D2D">
        <w:t xml:space="preserve"> field</w:t>
      </w:r>
      <w:r w:rsidR="004A336C" w:rsidRPr="00481D2D">
        <w:t>;</w:t>
      </w:r>
      <w:r w:rsidR="00652FA7" w:rsidRPr="00481D2D">
        <w:t xml:space="preserve"> and</w:t>
      </w:r>
    </w:p>
    <w:p w14:paraId="3AD4187F" w14:textId="77777777" w:rsidR="00652FA7" w:rsidRPr="00481D2D" w:rsidRDefault="00652FA7" w:rsidP="00652FA7">
      <w:pPr>
        <w:pStyle w:val="B2"/>
        <w:rPr>
          <w:lang w:eastAsia="ja-JP"/>
        </w:rPr>
      </w:pPr>
      <w:r w:rsidRPr="00481D2D">
        <w:t>-</w:t>
      </w:r>
      <w:r w:rsidRPr="00481D2D">
        <w:tab/>
      </w:r>
      <w:r w:rsidRPr="00481D2D">
        <w:rPr>
          <w:rFonts w:hint="eastAsia"/>
          <w:lang w:eastAsia="ja-JP"/>
        </w:rPr>
        <w:t xml:space="preserve">inserting a </w:t>
      </w:r>
      <w:r w:rsidR="00E22AB4" w:rsidRPr="00481D2D">
        <w:rPr>
          <w:lang w:eastAsia="ja-JP"/>
        </w:rPr>
        <w:t xml:space="preserve">type 1 "orig-ioi" header field parameter in the </w:t>
      </w:r>
      <w:r w:rsidRPr="00481D2D">
        <w:rPr>
          <w:rFonts w:hint="eastAsia"/>
          <w:lang w:eastAsia="ja-JP"/>
        </w:rPr>
        <w:t>P-Charging-Vector header field;</w:t>
      </w:r>
    </w:p>
    <w:p w14:paraId="75BC8C30" w14:textId="77777777" w:rsidR="00D44257" w:rsidRPr="00481D2D" w:rsidRDefault="00D44257" w:rsidP="00D44257">
      <w:pPr>
        <w:pStyle w:val="B1"/>
      </w:pPr>
      <w:r w:rsidRPr="00481D2D">
        <w:t>3A)</w:t>
      </w:r>
      <w:r w:rsidRPr="00481D2D">
        <w:tab/>
      </w:r>
      <w:r w:rsidR="00E22AB4" w:rsidRPr="00481D2D">
        <w:t>void</w:t>
      </w:r>
      <w:r w:rsidRPr="00481D2D">
        <w:t>;</w:t>
      </w:r>
    </w:p>
    <w:p w14:paraId="5D5AF549" w14:textId="77777777" w:rsidR="00673D24" w:rsidRPr="00481D2D" w:rsidRDefault="00673D24" w:rsidP="00A332E3">
      <w:pPr>
        <w:pStyle w:val="B1"/>
      </w:pPr>
      <w:r w:rsidRPr="00481D2D">
        <w:t>3B)</w:t>
      </w:r>
      <w:r w:rsidRPr="00481D2D">
        <w:tab/>
        <w:t xml:space="preserve">where the network uses the Resource-Priority header field to control the priority of emergency calls, </w:t>
      </w:r>
      <w:r w:rsidR="008B4014" w:rsidRPr="00481D2D">
        <w:t xml:space="preserve">shall </w:t>
      </w:r>
      <w:r w:rsidRPr="00481D2D">
        <w:t xml:space="preserve">add a Resource-Priority header field containing a namespace of "esnet" as defined in </w:t>
      </w:r>
      <w:r w:rsidR="00A332E3" w:rsidRPr="00481D2D">
        <w:rPr>
          <w:rFonts w:eastAsia="MS Mincho"/>
          <w:lang w:eastAsia="ja-JP"/>
        </w:rPr>
        <w:t>RFC 7135</w:t>
      </w:r>
      <w:r w:rsidR="00B4241D" w:rsidRPr="00481D2D">
        <w:t> [197</w:t>
      </w:r>
      <w:r w:rsidRPr="00481D2D">
        <w:t>];</w:t>
      </w:r>
    </w:p>
    <w:p w14:paraId="0580E86F" w14:textId="77777777" w:rsidR="004A336C" w:rsidRPr="00481D2D" w:rsidRDefault="004A336C" w:rsidP="004A336C">
      <w:pPr>
        <w:pStyle w:val="B1"/>
      </w:pPr>
      <w:r w:rsidRPr="00481D2D">
        <w:t>4)</w:t>
      </w:r>
      <w:r w:rsidRPr="00481D2D">
        <w:tab/>
      </w:r>
      <w:r w:rsidR="00485387" w:rsidRPr="00481D2D">
        <w:t xml:space="preserve">if the P-CSCF detects that the UE is behind a </w:t>
      </w:r>
      <w:smartTag w:uri="urn:schemas-microsoft-com:office:smarttags" w:element="stockticker">
        <w:r w:rsidR="00485387" w:rsidRPr="00481D2D">
          <w:t>NAT</w:t>
        </w:r>
      </w:smartTag>
      <w:r w:rsidR="00485387" w:rsidRPr="00481D2D">
        <w:t xml:space="preserve">, and the UE's Via header field contains a "keep" header field parameter, shall add a value to the parameter, to indicate that it is willing to receive keep-alives associated with the dialog from the UE, as defined in </w:t>
      </w:r>
      <w:r w:rsidR="00B07A35" w:rsidRPr="00481D2D">
        <w:t>RFC 6223</w:t>
      </w:r>
      <w:r w:rsidR="00485387" w:rsidRPr="00481D2D">
        <w:t> [143]</w:t>
      </w:r>
      <w:r w:rsidR="008B4014" w:rsidRPr="00481D2D">
        <w:t>; and</w:t>
      </w:r>
    </w:p>
    <w:p w14:paraId="3D61A7EA" w14:textId="77777777" w:rsidR="008B4014" w:rsidRPr="00481D2D" w:rsidRDefault="008B4014" w:rsidP="008B4014">
      <w:pPr>
        <w:pStyle w:val="B1"/>
      </w:pPr>
      <w:r w:rsidRPr="00481D2D">
        <w:t>5)</w:t>
      </w:r>
      <w:r w:rsidRPr="00481D2D">
        <w:tab/>
        <w:t>if required by operator policy (e.g. when the network supports IMS services for roaming users in deployments without IMS-level roaming interfaces), and the P-CSCF supports including EPS-level identities (i.e. IMSI, IMEI(SV)) and MSISDN in a request from an unregistered user:</w:t>
      </w:r>
    </w:p>
    <w:p w14:paraId="6673A1AF" w14:textId="77777777" w:rsidR="008B4014" w:rsidRPr="00481D2D" w:rsidRDefault="008B4014" w:rsidP="008B4014">
      <w:pPr>
        <w:pStyle w:val="B2"/>
      </w:pPr>
      <w:r w:rsidRPr="00481D2D">
        <w:t>a)</w:t>
      </w:r>
      <w:r w:rsidRPr="00481D2D">
        <w:tab/>
        <w:t>shall attempt to retrieve from PCRF the EPS-level identities and MSISDN available for the IP-CAN session of the request:</w:t>
      </w:r>
    </w:p>
    <w:p w14:paraId="7D0EA311" w14:textId="77777777" w:rsidR="008B4014" w:rsidRPr="00481D2D" w:rsidRDefault="008B4014" w:rsidP="008B4014">
      <w:pPr>
        <w:pStyle w:val="B2"/>
      </w:pPr>
      <w:r w:rsidRPr="00481D2D">
        <w:t>b)</w:t>
      </w:r>
      <w:r w:rsidRPr="00481D2D">
        <w:tab/>
        <w:t>if a Subscription-Id AVP(s) as specified in 3GPP TS 29.214 [13D] with an MSISDN, an IMSI or both is(are) retrieved:</w:t>
      </w:r>
    </w:p>
    <w:p w14:paraId="3592C3FA" w14:textId="77777777" w:rsidR="008B4014" w:rsidRPr="00481D2D" w:rsidRDefault="008B4014" w:rsidP="008B4014">
      <w:pPr>
        <w:pStyle w:val="B3"/>
      </w:pPr>
      <w:r w:rsidRPr="00481D2D">
        <w:t>i)</w:t>
      </w:r>
      <w:r w:rsidRPr="00481D2D">
        <w:tab/>
        <w:t>shall remove from the request any P-Preferred-Identity header field;</w:t>
      </w:r>
    </w:p>
    <w:p w14:paraId="5A7530F3" w14:textId="77777777" w:rsidR="008B4014" w:rsidRPr="00481D2D" w:rsidRDefault="008B4014" w:rsidP="008B4014">
      <w:pPr>
        <w:pStyle w:val="B3"/>
      </w:pPr>
      <w:r w:rsidRPr="00481D2D">
        <w:t>ii)</w:t>
      </w:r>
      <w:r w:rsidRPr="00481D2D">
        <w:tab/>
        <w:t>if an MSISDN is retrieved, shall insert in the request a P-Asserted-Identity header field set to a tel URI carrying the MSISDN; and</w:t>
      </w:r>
    </w:p>
    <w:p w14:paraId="5CE3C007" w14:textId="77777777" w:rsidR="008B4014" w:rsidRPr="00481D2D" w:rsidRDefault="008B4014" w:rsidP="008B4014">
      <w:pPr>
        <w:pStyle w:val="B3"/>
      </w:pPr>
      <w:r w:rsidRPr="00481D2D">
        <w:t>iii)</w:t>
      </w:r>
      <w:r w:rsidRPr="00481D2D">
        <w:tab/>
        <w:t>if an IMSI is retrieved, shall insert in the request a P-Asserted-Identity header field set to a temporary public user identity derived from the IMSI, as defined in 3GPP TS 23.003 [3]; and</w:t>
      </w:r>
    </w:p>
    <w:p w14:paraId="284AC002" w14:textId="77777777" w:rsidR="00B90E2B" w:rsidRPr="00481D2D" w:rsidRDefault="00B90E2B" w:rsidP="00B90E2B">
      <w:pPr>
        <w:pStyle w:val="B2"/>
      </w:pPr>
      <w:r w:rsidRPr="00481D2D">
        <w:t>c)</w:t>
      </w:r>
      <w:r w:rsidRPr="00481D2D">
        <w:tab/>
        <w:t>if a User-Equipment-Info-Type AVP or a User-Equipment-Info-Extension AVP as specified in 3GPP TS 29.214 [13D] with an IMEI(SV) is retrieved where the TAC and SNR portions are different from the TAC and SNR portions of the IMEI received in the "+sip.instance" header field parameter of the Contact header field of the request and if according to operator policy, shall reject the request with 403 (Forbidden) response.</w:t>
      </w:r>
    </w:p>
    <w:p w14:paraId="56B4E30B" w14:textId="77777777" w:rsidR="006E3B6B" w:rsidRPr="00481D2D" w:rsidRDefault="006E3B6B" w:rsidP="006E3B6B">
      <w:r w:rsidRPr="00481D2D">
        <w:t>When the P-CSCF receives any 1xx or 2xx response to the above requests, the P-CSCF shall execute the appropriate procedure for the type of request described in subclause</w:t>
      </w:r>
      <w:r w:rsidR="0085202E" w:rsidRPr="00481D2D">
        <w:t> </w:t>
      </w:r>
      <w:r w:rsidRPr="00481D2D">
        <w:t>5.2.6.3</w:t>
      </w:r>
      <w:r w:rsidR="0085202E" w:rsidRPr="00481D2D">
        <w:t>.4, subclause 5.2.6.</w:t>
      </w:r>
      <w:r w:rsidR="00D15786" w:rsidRPr="00481D2D">
        <w:t>3.</w:t>
      </w:r>
      <w:r w:rsidR="0085202E" w:rsidRPr="00481D2D">
        <w:t>8</w:t>
      </w:r>
      <w:r w:rsidR="00D15786" w:rsidRPr="00481D2D">
        <w:t>, and subclause </w:t>
      </w:r>
      <w:r w:rsidR="0085202E" w:rsidRPr="00481D2D">
        <w:t>5.2.6.3.12</w:t>
      </w:r>
      <w:r w:rsidRPr="00481D2D">
        <w:t>, except that the P-CSCF may rewrite the port number of its own Record-Route entry to an unprotected port where the P-CSCF wants to receive the subsequent incoming requests from the UE belonging to this dialog.</w:t>
      </w:r>
    </w:p>
    <w:p w14:paraId="7477006C" w14:textId="77777777" w:rsidR="00897956" w:rsidRPr="00481D2D" w:rsidRDefault="00897956">
      <w:pPr>
        <w:rPr>
          <w:rFonts w:eastAsia="MS Mincho"/>
        </w:rPr>
      </w:pPr>
      <w:r w:rsidRPr="00481D2D">
        <w:t xml:space="preserve">If the P-CSCF does not receive any response to the </w:t>
      </w:r>
      <w:r w:rsidR="00E73F9F" w:rsidRPr="00481D2D">
        <w:t xml:space="preserve">initial </w:t>
      </w:r>
      <w:r w:rsidRPr="00481D2D">
        <w:t xml:space="preserve">request </w:t>
      </w:r>
      <w:r w:rsidR="00E73F9F" w:rsidRPr="00481D2D">
        <w:t xml:space="preserve">for a dialog or standalone transaction or unknown method </w:t>
      </w:r>
      <w:r w:rsidRPr="00481D2D">
        <w:t xml:space="preserve">(including its retransmissions); or receives a 3xx response or 480 (Temporarily Unavailable) response to an </w:t>
      </w:r>
      <w:r w:rsidR="006D3941" w:rsidRPr="00481D2D">
        <w:t>initial request for a dialog or standalone transaction or an unknown method</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 xml:space="preserve">E-CSCF </w:t>
      </w:r>
      <w:r w:rsidR="00207250" w:rsidRPr="00481D2D">
        <w:t xml:space="preserve">in the topmost Route header field </w:t>
      </w:r>
      <w:r w:rsidRPr="00481D2D">
        <w:t>and forward the request.</w:t>
      </w:r>
    </w:p>
    <w:p w14:paraId="145830DD" w14:textId="77777777" w:rsidR="00673D24" w:rsidRPr="00481D2D" w:rsidRDefault="00673D24" w:rsidP="00A332E3">
      <w:r w:rsidRPr="00481D2D">
        <w:t xml:space="preserve">When the P-CSCF received a subsequent request in the dialog from the UE, and the network uses the Resource-Priority header field to control the priority of emergency calls, the P-CSCF shall add a Resource-Priority header field containing a namespace of "esnet" as defined in </w:t>
      </w:r>
      <w:r w:rsidR="00A332E3" w:rsidRPr="00481D2D">
        <w:rPr>
          <w:rFonts w:eastAsia="MS Mincho"/>
        </w:rPr>
        <w:t>RFC 7135</w:t>
      </w:r>
      <w:r w:rsidR="00B4241D" w:rsidRPr="00481D2D">
        <w:t> [197</w:t>
      </w:r>
      <w:r w:rsidRPr="00481D2D">
        <w:t>].</w:t>
      </w:r>
    </w:p>
    <w:p w14:paraId="16574B0E" w14:textId="77777777" w:rsidR="00897956" w:rsidRPr="00481D2D" w:rsidRDefault="00897956">
      <w:r w:rsidRPr="00481D2D">
        <w:t>When the P-CSCF receives a target refresh request from the UE for a dialog, the P-CSCF shall execute the procedure described in subclause</w:t>
      </w:r>
      <w:r w:rsidR="00D15786" w:rsidRPr="00481D2D">
        <w:t> </w:t>
      </w:r>
      <w:r w:rsidRPr="00481D2D">
        <w:t>5.2.6.3</w:t>
      </w:r>
      <w:r w:rsidR="00D15786" w:rsidRPr="00481D2D">
        <w:t>.5</w:t>
      </w:r>
      <w:r w:rsidR="00E22AB4" w:rsidRPr="00481D2D">
        <w:rPr>
          <w:rFonts w:hint="eastAsia"/>
          <w:lang w:eastAsia="ja-JP"/>
        </w:rPr>
        <w:t xml:space="preserve">, except for inserting a </w:t>
      </w:r>
      <w:r w:rsidR="00E22AB4" w:rsidRPr="00481D2D">
        <w:rPr>
          <w:lang w:eastAsia="ja-JP"/>
        </w:rPr>
        <w:t xml:space="preserve">type 1 "orig-ioi" header field parameter in the </w:t>
      </w:r>
      <w:r w:rsidR="00E22AB4" w:rsidRPr="00481D2D">
        <w:rPr>
          <w:rFonts w:hint="eastAsia"/>
          <w:lang w:eastAsia="ja-JP"/>
        </w:rPr>
        <w:t>P-Charging-Vector header field</w:t>
      </w:r>
      <w:r w:rsidRPr="00481D2D">
        <w:t>.</w:t>
      </w:r>
    </w:p>
    <w:p w14:paraId="2DE7177A" w14:textId="77777777" w:rsidR="00897956" w:rsidRPr="00481D2D" w:rsidRDefault="00897956">
      <w:r w:rsidRPr="00481D2D">
        <w:t>When the P-CSCF receives from the UE subsequent requests other than a target refresh request (including requests relating to an existing dialog where the method is unknown), the P-CSCF shall execute the procedure described in subclause</w:t>
      </w:r>
      <w:r w:rsidR="00D15786" w:rsidRPr="00481D2D">
        <w:t> </w:t>
      </w:r>
      <w:r w:rsidRPr="00481D2D">
        <w:t>5.2.6.3</w:t>
      </w:r>
      <w:r w:rsidR="00D15786" w:rsidRPr="00481D2D">
        <w:t>.9</w:t>
      </w:r>
      <w:r w:rsidR="00E22AB4" w:rsidRPr="00481D2D">
        <w:rPr>
          <w:rFonts w:hint="eastAsia"/>
          <w:lang w:eastAsia="ja-JP"/>
        </w:rPr>
        <w:t xml:space="preserve">, except for inserting a </w:t>
      </w:r>
      <w:r w:rsidR="00E22AB4" w:rsidRPr="00481D2D">
        <w:rPr>
          <w:lang w:eastAsia="ja-JP"/>
        </w:rPr>
        <w:t xml:space="preserve">type 1 "orig-ioi" header field parameter in the </w:t>
      </w:r>
      <w:r w:rsidR="00E22AB4" w:rsidRPr="00481D2D">
        <w:rPr>
          <w:rFonts w:hint="eastAsia"/>
          <w:lang w:eastAsia="ja-JP"/>
        </w:rPr>
        <w:t>P-Charging-Vector header field</w:t>
      </w:r>
      <w:r w:rsidRPr="00481D2D">
        <w:t>.</w:t>
      </w:r>
    </w:p>
    <w:p w14:paraId="157C706D" w14:textId="77777777" w:rsidR="00E73F9F" w:rsidRPr="00481D2D" w:rsidRDefault="00E73F9F" w:rsidP="00E73F9F">
      <w:r w:rsidRPr="00481D2D">
        <w:t>When the P-CSCF receives any 1xx or 2xx response to the above requests, the P-CSCF shall execute the appropriate procedure for the type of request described in subclause</w:t>
      </w:r>
      <w:r w:rsidR="00D15786" w:rsidRPr="00481D2D">
        <w:t> </w:t>
      </w:r>
      <w:r w:rsidRPr="00481D2D">
        <w:t>5.2.6.3</w:t>
      </w:r>
      <w:r w:rsidR="00D15786" w:rsidRPr="00481D2D">
        <w:t>.5 or subclause 5.2.6.3.9</w:t>
      </w:r>
      <w:r w:rsidRPr="00481D2D">
        <w:t>.</w:t>
      </w:r>
    </w:p>
    <w:p w14:paraId="61F1B58D" w14:textId="77777777" w:rsidR="00D15786" w:rsidRPr="00481D2D" w:rsidRDefault="00D15786" w:rsidP="005D46C4">
      <w:pPr>
        <w:pStyle w:val="Heading4"/>
      </w:pPr>
      <w:bookmarkStart w:id="281" w:name="_Toc132018522"/>
      <w:r w:rsidRPr="00481D2D">
        <w:t>5.2.10.2A</w:t>
      </w:r>
      <w:r w:rsidRPr="00481D2D">
        <w:tab/>
        <w:t>General treatment for all dialogs and standalone transactions excluding the REGISTER method – requests to an unregistered user</w:t>
      </w:r>
      <w:bookmarkEnd w:id="281"/>
    </w:p>
    <w:p w14:paraId="10CEC5A8" w14:textId="77777777" w:rsidR="00897956" w:rsidRPr="00481D2D" w:rsidRDefault="00897956">
      <w:pPr>
        <w:jc w:val="both"/>
      </w:pPr>
      <w:r w:rsidRPr="00481D2D">
        <w:t xml:space="preserve">When the P-CSCF receives, destined for the UE, a target refresh request for a dialog, prior to forwarding the request, the P-CSCF shall execute the procedure described in step </w:t>
      </w:r>
      <w:r w:rsidR="0007419A" w:rsidRPr="00481D2D">
        <w:t>5</w:t>
      </w:r>
      <w:r w:rsidRPr="00481D2D">
        <w:t>, the paragraph of subclause</w:t>
      </w:r>
      <w:r w:rsidR="00D15786" w:rsidRPr="00481D2D">
        <w:t> </w:t>
      </w:r>
      <w:r w:rsidRPr="00481D2D">
        <w:t>5.2.6.4</w:t>
      </w:r>
      <w:r w:rsidR="00D15786" w:rsidRPr="00481D2D">
        <w:t>.5</w:t>
      </w:r>
      <w:r w:rsidRPr="00481D2D">
        <w:t>.</w:t>
      </w:r>
    </w:p>
    <w:p w14:paraId="678172EE" w14:textId="77777777" w:rsidR="00897956" w:rsidRPr="00481D2D" w:rsidRDefault="00897956">
      <w:r w:rsidRPr="00481D2D">
        <w:t>When the P-CSCF receives a 1xx or 2xx response to the above request the P-CSCF shall execute the procedure described in subclause 5.2.6.4</w:t>
      </w:r>
      <w:r w:rsidR="00636EDD" w:rsidRPr="00481D2D">
        <w:t>.6</w:t>
      </w:r>
      <w:r w:rsidR="00E22AB4" w:rsidRPr="00481D2D">
        <w:rPr>
          <w:rFonts w:hint="eastAsia"/>
          <w:lang w:eastAsia="ja-JP"/>
        </w:rPr>
        <w:t xml:space="preserve">, except for inserting type 1 </w:t>
      </w:r>
      <w:r w:rsidR="00E22AB4" w:rsidRPr="00481D2D">
        <w:rPr>
          <w:lang w:eastAsia="ja-JP"/>
        </w:rPr>
        <w:t xml:space="preserve">"orig-ioi"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ioi"</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14:paraId="6C22F770" w14:textId="77777777" w:rsidR="00897956" w:rsidRPr="00481D2D" w:rsidRDefault="00897956">
      <w:r w:rsidRPr="00481D2D">
        <w:t>When the P-CSCF receives any other response to the above request the P-CSCF shall execute the procedure described in step</w:t>
      </w:r>
      <w:r w:rsidR="00E22AB4" w:rsidRPr="00481D2D">
        <w:t>s</w:t>
      </w:r>
      <w:r w:rsidRPr="00481D2D">
        <w:t xml:space="preserve"> in the paragraph of subclause 5.2.6.4</w:t>
      </w:r>
      <w:r w:rsidR="00636EDD" w:rsidRPr="00481D2D">
        <w:t>.6</w:t>
      </w:r>
      <w:r w:rsidRPr="00481D2D">
        <w:t xml:space="preserve"> describing when the P-CSCF receives any other response to a target request</w:t>
      </w:r>
      <w:r w:rsidR="00E22AB4" w:rsidRPr="00481D2D">
        <w:rPr>
          <w:rFonts w:hint="eastAsia"/>
          <w:lang w:eastAsia="ja-JP"/>
        </w:rPr>
        <w:t xml:space="preserve">, except for inserting type 1 </w:t>
      </w:r>
      <w:r w:rsidR="00E22AB4" w:rsidRPr="00481D2D">
        <w:rPr>
          <w:lang w:eastAsia="ja-JP"/>
        </w:rPr>
        <w:t xml:space="preserve">"orig-ioi"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ioi"</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14:paraId="147B81DF" w14:textId="77777777" w:rsidR="00897956" w:rsidRPr="00481D2D" w:rsidRDefault="00897956">
      <w:r w:rsidRPr="00481D2D">
        <w:t xml:space="preserve">When the P-CSCF receives, destined for the UE, a subsequent request for a dialog that is not a target refresh request (including requests relating to an existing dialog where the method is unknown), prior to forwarding the request, the P-CSCF shall execute the procedure described in steps </w:t>
      </w:r>
      <w:r w:rsidR="0007419A" w:rsidRPr="00481D2D">
        <w:t xml:space="preserve">3 </w:t>
      </w:r>
      <w:r w:rsidRPr="00481D2D">
        <w:t xml:space="preserve">and </w:t>
      </w:r>
      <w:r w:rsidR="0007419A" w:rsidRPr="00481D2D">
        <w:t xml:space="preserve">4 </w:t>
      </w:r>
      <w:r w:rsidRPr="00481D2D">
        <w:t>of subclause 5.2.6.4</w:t>
      </w:r>
      <w:r w:rsidR="00636EDD" w:rsidRPr="00481D2D">
        <w:t>.9</w:t>
      </w:r>
      <w:r w:rsidRPr="00481D2D">
        <w:t xml:space="preserve"> describing when a P-CSCF receives a subsequent request.</w:t>
      </w:r>
    </w:p>
    <w:p w14:paraId="6131F6FD" w14:textId="77777777" w:rsidR="00897956" w:rsidRPr="00481D2D" w:rsidRDefault="00897956">
      <w:r w:rsidRPr="00481D2D">
        <w:t>When the P-CSCF receives any other response to the above request the P-CSCF shall execute the procedure described in step</w:t>
      </w:r>
      <w:r w:rsidR="00E22AB4" w:rsidRPr="00481D2D">
        <w:t>s</w:t>
      </w:r>
      <w:r w:rsidRPr="00481D2D">
        <w:t xml:space="preserve"> in the paragraph of subclause 5.2.6.4</w:t>
      </w:r>
      <w:r w:rsidR="00636EDD" w:rsidRPr="00481D2D">
        <w:t>.10</w:t>
      </w:r>
      <w:r w:rsidRPr="00481D2D">
        <w:t xml:space="preserve"> describing when the P-CSCF receives any other response to a subsequent request</w:t>
      </w:r>
      <w:r w:rsidR="00E22AB4" w:rsidRPr="00481D2D">
        <w:rPr>
          <w:rFonts w:hint="eastAsia"/>
          <w:lang w:eastAsia="ja-JP"/>
        </w:rPr>
        <w:t xml:space="preserve">, except for inserting type 1 </w:t>
      </w:r>
      <w:r w:rsidR="00E22AB4" w:rsidRPr="00481D2D">
        <w:rPr>
          <w:lang w:eastAsia="ja-JP"/>
        </w:rPr>
        <w:t xml:space="preserve">"orig-ioi"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ioi"</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14:paraId="54DD43D7" w14:textId="77777777" w:rsidR="00897956" w:rsidRPr="00481D2D" w:rsidRDefault="00897956" w:rsidP="005D46C4">
      <w:pPr>
        <w:pStyle w:val="Heading4"/>
      </w:pPr>
      <w:bookmarkStart w:id="282" w:name="_Toc132018523"/>
      <w:r w:rsidRPr="00481D2D">
        <w:t>5.2.10.3</w:t>
      </w:r>
      <w:r w:rsidRPr="00481D2D">
        <w:tab/>
      </w:r>
      <w:r w:rsidR="00E73F9F" w:rsidRPr="00481D2D">
        <w:t xml:space="preserve">General treatment for all dialogs and standalone transactions excluding the REGISTER method </w:t>
      </w:r>
      <w:r w:rsidRPr="00481D2D">
        <w:t>after emergency registration</w:t>
      </w:r>
      <w:bookmarkEnd w:id="282"/>
    </w:p>
    <w:p w14:paraId="47807994" w14:textId="77777777" w:rsidR="0079315B" w:rsidRPr="00481D2D" w:rsidRDefault="00897956">
      <w:r w:rsidRPr="00481D2D">
        <w:t xml:space="preserve">If the P-CSCF receives an </w:t>
      </w:r>
      <w:r w:rsidR="00E73F9F" w:rsidRPr="00481D2D">
        <w:t xml:space="preserve">initial </w:t>
      </w:r>
      <w:r w:rsidRPr="00481D2D">
        <w:t xml:space="preserve">request </w:t>
      </w:r>
      <w:r w:rsidR="00E73F9F" w:rsidRPr="00481D2D">
        <w:t xml:space="preserve">for a dialog, or a standalone transaction, or an unknown method, </w:t>
      </w:r>
      <w:r w:rsidRPr="00481D2D">
        <w:t>for a registered user</w:t>
      </w:r>
      <w:r w:rsidR="00C27196" w:rsidRPr="00481D2D">
        <w:t xml:space="preserve"> over </w:t>
      </w:r>
      <w:r w:rsidR="0079315B" w:rsidRPr="00481D2D">
        <w:t>the security association</w:t>
      </w:r>
      <w:r w:rsidR="00C27196" w:rsidRPr="00481D2D">
        <w:t>,</w:t>
      </w:r>
      <w:r w:rsidR="00FF5AE5" w:rsidRPr="00481D2D">
        <w:t xml:space="preserve"> </w:t>
      </w:r>
      <w:smartTag w:uri="urn:schemas-microsoft-com:office:smarttags" w:element="stockticker">
        <w:r w:rsidR="00FF5AE5" w:rsidRPr="00481D2D">
          <w:t>TLS</w:t>
        </w:r>
      </w:smartTag>
      <w:r w:rsidR="00FF5AE5" w:rsidRPr="00481D2D">
        <w:t xml:space="preserve"> session</w:t>
      </w:r>
      <w:r w:rsidR="00C27196" w:rsidRPr="00481D2D">
        <w:t>, or IP association</w:t>
      </w:r>
      <w:r w:rsidR="00FF5AE5" w:rsidRPr="00481D2D">
        <w:t xml:space="preserve"> </w:t>
      </w:r>
      <w:r w:rsidR="0079315B" w:rsidRPr="00481D2D">
        <w:t>that was created during the emergency registration</w:t>
      </w:r>
      <w:r w:rsidR="00116013" w:rsidRPr="00481D2D">
        <w:t>, as identified by the presence of the "</w:t>
      </w:r>
      <w:r w:rsidR="009E531D" w:rsidRPr="00481D2D">
        <w:t>sos</w:t>
      </w:r>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 </w:t>
      </w:r>
      <w:r w:rsidRPr="00481D2D">
        <w:t>the P-CSCF shall inspect the Request</w:t>
      </w:r>
      <w:r w:rsidR="00A23F01" w:rsidRPr="00481D2D">
        <w:t>-</w:t>
      </w:r>
      <w:smartTag w:uri="urn:schemas-microsoft-com:office:smarttags" w:element="stockticker">
        <w:r w:rsidRPr="00481D2D">
          <w:t>URI</w:t>
        </w:r>
      </w:smartTag>
      <w:r w:rsidRPr="00481D2D">
        <w:t xml:space="preserve"> independent of values of possible entries in the received Route header</w:t>
      </w:r>
      <w:r w:rsidR="00A23F01" w:rsidRPr="00481D2D">
        <w:t xml:space="preserve"> field</w:t>
      </w:r>
      <w:r w:rsidRPr="00481D2D">
        <w:t xml:space="preserve">s for </w:t>
      </w:r>
      <w:r w:rsidR="00690511" w:rsidRPr="00481D2D">
        <w:t>emergency service identifiers</w:t>
      </w:r>
      <w:r w:rsidR="000450B8" w:rsidRPr="00481D2D">
        <w:t xml:space="preserve">. The P-CSCF shall consider the Request </w:t>
      </w:r>
      <w:smartTag w:uri="urn:schemas-microsoft-com:office:smarttags" w:element="stockticker">
        <w:r w:rsidR="000450B8" w:rsidRPr="00481D2D">
          <w:t>URI</w:t>
        </w:r>
      </w:smartTag>
      <w:r w:rsidR="000450B8" w:rsidRPr="00481D2D">
        <w:t xml:space="preserve"> of the initial request as </w:t>
      </w:r>
      <w:r w:rsidR="004F65EC" w:rsidRPr="00481D2D">
        <w:t xml:space="preserve">an </w:t>
      </w:r>
      <w:r w:rsidR="000450B8" w:rsidRPr="00481D2D">
        <w:t>emergency service identifier, if it is an</w:t>
      </w:r>
      <w:r w:rsidR="000450B8" w:rsidRPr="00481D2D" w:rsidDel="000450B8">
        <w:t xml:space="preserve"> </w:t>
      </w:r>
      <w:r w:rsidRPr="00481D2D">
        <w:t xml:space="preserve">emergency </w:t>
      </w:r>
      <w:r w:rsidR="004F65EC" w:rsidRPr="00481D2D">
        <w:t xml:space="preserve">number </w:t>
      </w:r>
      <w:r w:rsidR="000450B8" w:rsidRPr="00481D2D">
        <w:t xml:space="preserve">or an </w:t>
      </w:r>
      <w:r w:rsidRPr="00481D2D">
        <w:t xml:space="preserve">emergency </w:t>
      </w:r>
      <w:r w:rsidR="00690511" w:rsidRPr="00481D2D">
        <w:t xml:space="preserve">service URN </w:t>
      </w:r>
      <w:r w:rsidRPr="00481D2D">
        <w:t xml:space="preserve">from </w:t>
      </w:r>
      <w:r w:rsidR="000450B8" w:rsidRPr="00481D2D">
        <w:t xml:space="preserve">the </w:t>
      </w:r>
      <w:r w:rsidRPr="00481D2D">
        <w:t>configurable lists</w:t>
      </w:r>
      <w:r w:rsidR="00FA3763" w:rsidRPr="00481D2D">
        <w:t xml:space="preserve"> that are associated with:</w:t>
      </w:r>
    </w:p>
    <w:p w14:paraId="26C500E1" w14:textId="77777777" w:rsidR="00FA3763" w:rsidRPr="00481D2D" w:rsidRDefault="00FA3763" w:rsidP="00FA3763">
      <w:pPr>
        <w:pStyle w:val="B1"/>
      </w:pPr>
      <w:r w:rsidRPr="00481D2D">
        <w:t>-</w:t>
      </w:r>
      <w:r w:rsidRPr="00481D2D">
        <w:tab/>
        <w:t>the country of the operator to which the P-CSCF belongs to; and</w:t>
      </w:r>
    </w:p>
    <w:p w14:paraId="6EBF709B" w14:textId="77777777" w:rsidR="00FA3763" w:rsidRPr="00481D2D" w:rsidRDefault="00FA3763" w:rsidP="00FA3763">
      <w:pPr>
        <w:pStyle w:val="B1"/>
      </w:pPr>
      <w:r w:rsidRPr="00481D2D">
        <w:t>-</w:t>
      </w:r>
      <w:r w:rsidRPr="00481D2D">
        <w:tab/>
        <w:t xml:space="preserve">for inbound roamers, the country from which the UE is roaming from. The P-CSCF determines the country to which the UE is belonging to based on the content of the P-Assserted-Identity header field which contains the home network domain name in a SIP </w:t>
      </w:r>
      <w:smartTag w:uri="urn:schemas-microsoft-com:office:smarttags" w:element="stockticker">
        <w:r w:rsidRPr="00481D2D">
          <w:t>URI</w:t>
        </w:r>
      </w:smartTag>
      <w:r w:rsidRPr="00481D2D">
        <w:t xml:space="preserve"> belonging to the user.</w:t>
      </w:r>
    </w:p>
    <w:p w14:paraId="414FE557" w14:textId="77777777" w:rsidR="00F85BBF" w:rsidRPr="00481D2D" w:rsidRDefault="0079315B" w:rsidP="00F85BBF">
      <w:r w:rsidRPr="00481D2D">
        <w:t>If the P-CSCF detects that the Request-</w:t>
      </w:r>
      <w:smartTag w:uri="urn:schemas-microsoft-com:office:smarttags" w:element="stockticker">
        <w:r w:rsidRPr="00481D2D">
          <w:t>URI</w:t>
        </w:r>
      </w:smartTag>
      <w:r w:rsidRPr="00481D2D">
        <w:t xml:space="preserve"> of the initial request for a dialog, or a standalone transaction, or an unknown method does not match any one of the emergency service identifiers in </w:t>
      </w:r>
      <w:r w:rsidR="00FA3763" w:rsidRPr="00481D2D">
        <w:t>the associated</w:t>
      </w:r>
      <w:r w:rsidRPr="00481D2D">
        <w:t xml:space="preserve"> lists, the P-CSCF shall</w:t>
      </w:r>
      <w:r w:rsidR="00F85BBF" w:rsidRPr="00481D2D">
        <w:t xml:space="preserve"> either:</w:t>
      </w:r>
    </w:p>
    <w:p w14:paraId="311E1E56" w14:textId="77777777" w:rsidR="0079315B" w:rsidRPr="00481D2D" w:rsidRDefault="00F85BBF" w:rsidP="00F85BBF">
      <w:pPr>
        <w:pStyle w:val="B1"/>
      </w:pPr>
      <w:r w:rsidRPr="00481D2D">
        <w:t>-</w:t>
      </w:r>
      <w:r w:rsidRPr="00481D2D">
        <w:tab/>
      </w:r>
      <w:r w:rsidR="0079315B" w:rsidRPr="00481D2D">
        <w:t xml:space="preserve">reject the request by returning a </w:t>
      </w:r>
      <w:r w:rsidR="0079315B" w:rsidRPr="00481D2D">
        <w:rPr>
          <w:rFonts w:eastAsia="MS Mincho"/>
        </w:rPr>
        <w:t>403 (Forbidden)</w:t>
      </w:r>
      <w:r w:rsidR="0079315B" w:rsidRPr="00481D2D">
        <w:t xml:space="preserve"> response to the UE</w:t>
      </w:r>
      <w:r w:rsidRPr="00481D2D">
        <w:t>; or</w:t>
      </w:r>
    </w:p>
    <w:p w14:paraId="6B7E9A03" w14:textId="77777777" w:rsidR="00F85BBF" w:rsidRPr="00481D2D" w:rsidRDefault="00F85BBF" w:rsidP="00F85BBF">
      <w:pPr>
        <w:pStyle w:val="B1"/>
      </w:pPr>
      <w:r w:rsidRPr="00481D2D">
        <w:t>-</w:t>
      </w:r>
      <w:r w:rsidRPr="00481D2D">
        <w:tab/>
        <w:t xml:space="preserve">if the Request-URI is a service URN with a top-level service type of "sos" as specified in RFC 5031 [69]: </w:t>
      </w:r>
    </w:p>
    <w:p w14:paraId="72E75DF2" w14:textId="77777777" w:rsidR="00F85BBF" w:rsidRPr="00481D2D" w:rsidRDefault="00F85BBF" w:rsidP="00F85BBF">
      <w:pPr>
        <w:pStyle w:val="B2"/>
      </w:pPr>
      <w:r w:rsidRPr="00481D2D">
        <w:t>1)</w:t>
      </w:r>
      <w:r w:rsidRPr="00481D2D">
        <w:tab/>
        <w:t>the P-CSCF sets the Request-URI to an operator defined emergency service URN that matches one of the emergency service identifiers; or</w:t>
      </w:r>
    </w:p>
    <w:p w14:paraId="310C0CAB" w14:textId="77777777" w:rsidR="00F85BBF" w:rsidRPr="00481D2D" w:rsidRDefault="00F85BBF" w:rsidP="00F85BBF">
      <w:pPr>
        <w:pStyle w:val="B2"/>
      </w:pPr>
      <w:r w:rsidRPr="00481D2D">
        <w:t>2)</w:t>
      </w:r>
      <w:r w:rsidRPr="00481D2D">
        <w:tab/>
        <w:t>remove the right most service identifier and re-inspect the Request-</w:t>
      </w:r>
      <w:smartTag w:uri="urn:schemas-microsoft-com:office:smarttags" w:element="stockticker">
        <w:r w:rsidRPr="00481D2D">
          <w:t>URI</w:t>
        </w:r>
      </w:smartTag>
      <w:r w:rsidRPr="00481D2D">
        <w:t xml:space="preserve"> for emergency service identifiers.</w:t>
      </w:r>
    </w:p>
    <w:p w14:paraId="364ECA6C" w14:textId="77777777" w:rsidR="00897956" w:rsidRPr="00481D2D" w:rsidRDefault="00897956">
      <w:r w:rsidRPr="00481D2D">
        <w:t>If the P-CSCF detects that the Request-</w:t>
      </w:r>
      <w:smartTag w:uri="urn:schemas-microsoft-com:office:smarttags" w:element="stockticker">
        <w:r w:rsidRPr="00481D2D">
          <w:t>URI</w:t>
        </w:r>
      </w:smartTag>
      <w:r w:rsidRPr="00481D2D">
        <w:t xml:space="preserve"> of the </w:t>
      </w:r>
      <w:r w:rsidR="00E73F9F" w:rsidRPr="00481D2D">
        <w:t xml:space="preserve">initial </w:t>
      </w:r>
      <w:r w:rsidRPr="00481D2D">
        <w:t xml:space="preserve">request </w:t>
      </w:r>
      <w:r w:rsidR="00E73F9F" w:rsidRPr="00481D2D">
        <w:t xml:space="preserve">for a dialog, or </w:t>
      </w:r>
      <w:r w:rsidR="001A7C01" w:rsidRPr="00481D2D">
        <w:t xml:space="preserve">a </w:t>
      </w:r>
      <w:r w:rsidR="00E73F9F" w:rsidRPr="00481D2D">
        <w:t xml:space="preserve">standalone transaction, or </w:t>
      </w:r>
      <w:r w:rsidR="001A7C01" w:rsidRPr="00481D2D">
        <w:t xml:space="preserve">an </w:t>
      </w:r>
      <w:r w:rsidR="00E73F9F" w:rsidRPr="00481D2D">
        <w:t xml:space="preserve">unknown method </w:t>
      </w:r>
      <w:r w:rsidRPr="00481D2D">
        <w:t xml:space="preserve">matches one of the </w:t>
      </w:r>
      <w:r w:rsidR="00690511" w:rsidRPr="00481D2D">
        <w:t>emergency service identifiers</w:t>
      </w:r>
      <w:r w:rsidR="00FA3763" w:rsidRPr="00481D2D">
        <w:t xml:space="preserve"> in the associated lists</w:t>
      </w:r>
      <w:r w:rsidRPr="00481D2D">
        <w:t>, the P-CSCF shall:</w:t>
      </w:r>
    </w:p>
    <w:p w14:paraId="07B863F5" w14:textId="77777777" w:rsidR="00897956" w:rsidRPr="00481D2D" w:rsidRDefault="007C63CC">
      <w:pPr>
        <w:pStyle w:val="B1"/>
      </w:pPr>
      <w:r w:rsidRPr="00481D2D">
        <w:t>1)</w:t>
      </w:r>
      <w:r w:rsidR="00897956" w:rsidRPr="00481D2D">
        <w:tab/>
        <w:t xml:space="preserve">include </w:t>
      </w:r>
      <w:r w:rsidR="00690511" w:rsidRPr="00481D2D">
        <w:t xml:space="preserve">in </w:t>
      </w:r>
      <w:r w:rsidR="00897956" w:rsidRPr="00481D2D">
        <w:t xml:space="preserve">the </w:t>
      </w:r>
      <w:r w:rsidR="00690511" w:rsidRPr="00481D2D">
        <w:t>Request-</w:t>
      </w:r>
      <w:smartTag w:uri="urn:schemas-microsoft-com:office:smarttags" w:element="stockticker">
        <w:r w:rsidR="00897956" w:rsidRPr="00481D2D">
          <w:t>URI</w:t>
        </w:r>
      </w:smartTag>
      <w:r w:rsidR="00897956" w:rsidRPr="00481D2D">
        <w:t xml:space="preserve"> </w:t>
      </w:r>
      <w:r w:rsidR="00690511" w:rsidRPr="00481D2D">
        <w:t xml:space="preserve">an emergency service </w:t>
      </w:r>
      <w:r w:rsidR="00897956" w:rsidRPr="00481D2D">
        <w:t>URN</w:t>
      </w:r>
      <w:r w:rsidR="00690511" w:rsidRPr="00481D2D">
        <w:t>, i.e.</w:t>
      </w:r>
      <w:r w:rsidR="00897956" w:rsidRPr="00481D2D">
        <w:t xml:space="preserve"> </w:t>
      </w:r>
      <w:r w:rsidR="00572D1F" w:rsidRPr="00481D2D">
        <w:t xml:space="preserve">a service URN </w:t>
      </w:r>
      <w:r w:rsidR="00897956" w:rsidRPr="00481D2D">
        <w:t xml:space="preserve">with a </w:t>
      </w:r>
      <w:r w:rsidR="00572D1F" w:rsidRPr="00481D2D">
        <w:t xml:space="preserve">top-level </w:t>
      </w:r>
      <w:r w:rsidR="00897956" w:rsidRPr="00481D2D">
        <w:t xml:space="preserve">service type of "sos" as specified in </w:t>
      </w:r>
      <w:r w:rsidR="00A77B7A" w:rsidRPr="00481D2D">
        <w:t>RFC 5031</w:t>
      </w:r>
      <w:r w:rsidR="00897956" w:rsidRPr="00481D2D">
        <w:t> [69]:</w:t>
      </w:r>
    </w:p>
    <w:p w14:paraId="47DF75DC" w14:textId="77777777" w:rsidR="00897956" w:rsidRPr="00481D2D" w:rsidRDefault="005C031A">
      <w:pPr>
        <w:pStyle w:val="B2"/>
      </w:pPr>
      <w:r w:rsidRPr="00481D2D">
        <w:rPr>
          <w:rFonts w:hint="eastAsia"/>
          <w:lang w:eastAsia="ja-JP"/>
        </w:rPr>
        <w:t>a)</w:t>
      </w:r>
      <w:r w:rsidR="00897956" w:rsidRPr="00481D2D">
        <w:tab/>
      </w:r>
      <w:r w:rsidR="0017042A" w:rsidRPr="00481D2D">
        <w:t>if the received Request-</w:t>
      </w:r>
      <w:smartTag w:uri="urn:schemas-microsoft-com:office:smarttags" w:element="stockticker">
        <w:r w:rsidR="0017042A" w:rsidRPr="00481D2D">
          <w:t>URI</w:t>
        </w:r>
      </w:smartTag>
      <w:r w:rsidR="0017042A" w:rsidRPr="00481D2D">
        <w:t xml:space="preserve"> matches an emergency service URN, </w:t>
      </w:r>
      <w:r w:rsidR="00897956" w:rsidRPr="00481D2D">
        <w:t>as received from the UE in the Request</w:t>
      </w:r>
      <w:r w:rsidR="00A23F01" w:rsidRPr="00481D2D">
        <w:t>-</w:t>
      </w:r>
      <w:smartTag w:uri="urn:schemas-microsoft-com:office:smarttags" w:element="stockticker">
        <w:r w:rsidR="00897956" w:rsidRPr="00481D2D">
          <w:t>URI</w:t>
        </w:r>
      </w:smartTag>
      <w:r w:rsidR="00897956" w:rsidRPr="00481D2D">
        <w:t xml:space="preserve">; </w:t>
      </w:r>
      <w:r w:rsidR="0017042A" w:rsidRPr="00481D2D">
        <w:t>and</w:t>
      </w:r>
    </w:p>
    <w:p w14:paraId="62B95A2D" w14:textId="77777777" w:rsidR="00897956" w:rsidRPr="00481D2D" w:rsidRDefault="005C031A">
      <w:pPr>
        <w:pStyle w:val="B2"/>
      </w:pPr>
      <w:r w:rsidRPr="00481D2D">
        <w:rPr>
          <w:rFonts w:hint="eastAsia"/>
          <w:lang w:eastAsia="ja-JP"/>
        </w:rPr>
        <w:t>b)</w:t>
      </w:r>
      <w:r w:rsidR="00897956" w:rsidRPr="00481D2D">
        <w:tab/>
      </w:r>
      <w:r w:rsidR="0017042A" w:rsidRPr="00481D2D">
        <w:t>if the received Request-</w:t>
      </w:r>
      <w:smartTag w:uri="urn:schemas-microsoft-com:office:smarttags" w:element="stockticker">
        <w:r w:rsidR="0017042A" w:rsidRPr="00481D2D">
          <w:t>URI</w:t>
        </w:r>
      </w:smartTag>
      <w:r w:rsidR="0017042A" w:rsidRPr="00481D2D">
        <w:t xml:space="preserve"> does not match an emergency service URN, </w:t>
      </w:r>
      <w:r w:rsidR="00897956" w:rsidRPr="00481D2D">
        <w:t>as deduced from the Request-</w:t>
      </w:r>
      <w:smartTag w:uri="urn:schemas-microsoft-com:office:smarttags" w:element="stockticker">
        <w:r w:rsidR="00897956" w:rsidRPr="00481D2D">
          <w:t>URI</w:t>
        </w:r>
      </w:smartTag>
      <w:r w:rsidR="00897956" w:rsidRPr="00481D2D">
        <w:t xml:space="preserve"> received from the UE.</w:t>
      </w:r>
    </w:p>
    <w:p w14:paraId="7BC567B5" w14:textId="77777777" w:rsidR="005C031A" w:rsidRPr="00481D2D" w:rsidRDefault="005C031A" w:rsidP="005D46C4">
      <w:pPr>
        <w:pStyle w:val="NO"/>
        <w:rPr>
          <w:lang w:eastAsia="ja-JP"/>
        </w:rPr>
      </w:pPr>
      <w:r w:rsidRPr="00481D2D">
        <w:t>NOTE </w:t>
      </w:r>
      <w:r w:rsidRPr="00481D2D">
        <w:rPr>
          <w:rFonts w:hint="eastAsia"/>
        </w:rPr>
        <w:t>1</w:t>
      </w:r>
      <w:r w:rsidRPr="00481D2D">
        <w:t>:</w:t>
      </w:r>
      <w:r w:rsidRPr="00481D2D">
        <w:tab/>
      </w:r>
      <w:r w:rsidRPr="00481D2D">
        <w:rPr>
          <w:rFonts w:hint="eastAsia"/>
        </w:rPr>
        <w:t>Bullet b) can happen if a request is received from a UE not following the procedures in the present document.</w:t>
      </w:r>
    </w:p>
    <w:p w14:paraId="5F287227" w14:textId="77777777" w:rsidR="002F663F" w:rsidRPr="00481D2D" w:rsidRDefault="002F663F" w:rsidP="002F663F">
      <w:pPr>
        <w:pStyle w:val="B1"/>
      </w:pPr>
      <w:r w:rsidRPr="00481D2D">
        <w:t>1A)</w:t>
      </w:r>
      <w:r w:rsidRPr="00481D2D">
        <w:tab/>
        <w:t xml:space="preserve">if </w:t>
      </w:r>
      <w:r w:rsidR="00AB7AAE" w:rsidRPr="00481D2D">
        <w:t xml:space="preserve">the </w:t>
      </w:r>
      <w:r w:rsidRPr="00481D2D">
        <w:t>operator policy requires that emergency service requests are forwarded to the S-CSCF and the P-CSCF determines that the network to which the originating user is attached (see the IP-CAN specific annexes for the detailed procedure) is the network the P-CSCF is in</w:t>
      </w:r>
      <w:r w:rsidR="00AB7AAE" w:rsidRPr="00481D2D">
        <w:t xml:space="preserve"> and if the user is not roaming,</w:t>
      </w:r>
      <w:r w:rsidRPr="00481D2D">
        <w:t xml:space="preserve"> then:</w:t>
      </w:r>
    </w:p>
    <w:p w14:paraId="2DB0357C" w14:textId="77777777" w:rsidR="00AB7AAE" w:rsidRPr="00481D2D" w:rsidRDefault="00AB7AAE" w:rsidP="00AB7AAE">
      <w:pPr>
        <w:pStyle w:val="NO"/>
      </w:pPr>
      <w:r w:rsidRPr="00481D2D">
        <w:t>NOTE </w:t>
      </w:r>
      <w:r w:rsidR="005C031A" w:rsidRPr="00481D2D">
        <w:t>2</w:t>
      </w:r>
      <w:r w:rsidRPr="00481D2D">
        <w:t>:</w:t>
      </w:r>
      <w:r w:rsidRPr="00481D2D">
        <w:tab/>
        <w:t xml:space="preserve">The P-CSCF can know if the user is roaming by compar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ith its own domain name. If they are different the user is a roaming user.</w:t>
      </w:r>
    </w:p>
    <w:p w14:paraId="5C009E6D" w14:textId="77777777" w:rsidR="000B46B6" w:rsidRPr="00481D2D" w:rsidRDefault="002F663F" w:rsidP="002F663F">
      <w:pPr>
        <w:pStyle w:val="B2"/>
      </w:pPr>
      <w:r w:rsidRPr="00481D2D">
        <w:t>a)</w:t>
      </w:r>
      <w:r w:rsidRPr="00481D2D">
        <w:tab/>
        <w:t>execute the procedure described in subclause 5.2.6.3.3, subclause 5.2.6.3.7, subclause 5.2.6.3.11 and subclause 5.2.7.2, as appropriate except for routing to IBCF;</w:t>
      </w:r>
    </w:p>
    <w:p w14:paraId="1ECAA746" w14:textId="77777777" w:rsidR="002F663F" w:rsidRPr="00481D2D" w:rsidRDefault="002F663F" w:rsidP="002F663F">
      <w:pPr>
        <w:pStyle w:val="B2"/>
      </w:pPr>
      <w:r w:rsidRPr="00481D2D">
        <w:t>b)</w:t>
      </w:r>
      <w:r w:rsidRPr="00481D2D">
        <w:tab/>
        <w:t xml:space="preserve">before the request is forwarded in the referenced procedures, include a bottom most Route header field set to the </w:t>
      </w:r>
      <w:smartTag w:uri="urn:schemas-microsoft-com:office:smarttags" w:element="stockticker">
        <w:r w:rsidRPr="00481D2D">
          <w:t>URI</w:t>
        </w:r>
      </w:smartTag>
      <w:r w:rsidRPr="00481D2D">
        <w:t xml:space="preserve"> associated with an E-CSCF;</w:t>
      </w:r>
    </w:p>
    <w:p w14:paraId="5F7FDC94" w14:textId="77777777" w:rsidR="002F663F" w:rsidRPr="00481D2D" w:rsidRDefault="002F663F" w:rsidP="002F663F">
      <w:pPr>
        <w:pStyle w:val="NO"/>
      </w:pPr>
      <w:r w:rsidRPr="00481D2D">
        <w:t>NOTE </w:t>
      </w:r>
      <w:r w:rsidR="005C031A" w:rsidRPr="00481D2D">
        <w:t>3</w:t>
      </w:r>
      <w:r w:rsidRPr="00481D2D">
        <w:t>:</w:t>
      </w:r>
      <w:r w:rsidRPr="00481D2D">
        <w:tab/>
        <w:t xml:space="preserve">It is implementation </w:t>
      </w:r>
      <w:r w:rsidR="000229A5" w:rsidRPr="00481D2D">
        <w:t xml:space="preserve">dependent </w:t>
      </w:r>
      <w:r w:rsidRPr="00481D2D">
        <w:t>as to how the P-CSCF obtains the list of E-CSCFs.</w:t>
      </w:r>
    </w:p>
    <w:p w14:paraId="473E03CA" w14:textId="77777777"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w:t>
      </w:r>
      <w:r w:rsidRPr="00481D2D">
        <w:rPr>
          <w:rFonts w:hint="eastAsia"/>
          <w:lang w:eastAsia="ja-JP"/>
        </w:rPr>
        <w:t>; and</w:t>
      </w:r>
    </w:p>
    <w:p w14:paraId="3124370C" w14:textId="77777777"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p>
    <w:p w14:paraId="556098F5" w14:textId="77777777" w:rsidR="002F663F" w:rsidRPr="00481D2D" w:rsidRDefault="002F663F" w:rsidP="002F663F">
      <w:pPr>
        <w:pStyle w:val="B1"/>
      </w:pPr>
      <w:r w:rsidRPr="00481D2D">
        <w:t>1B)</w:t>
      </w:r>
      <w:r w:rsidRPr="00481D2D">
        <w:tab/>
        <w:t>if the condition for 1A) is not fulfilled then:</w:t>
      </w:r>
    </w:p>
    <w:p w14:paraId="75D8C16C" w14:textId="77777777" w:rsidR="00C850A2" w:rsidRPr="00481D2D" w:rsidRDefault="002F663F" w:rsidP="00C850A2">
      <w:pPr>
        <w:pStyle w:val="B2"/>
      </w:pPr>
      <w:r w:rsidRPr="00481D2D">
        <w:t>a)</w:t>
      </w:r>
      <w:r w:rsidRPr="00481D2D">
        <w:tab/>
        <w:t>execute the procedure described in subclause 5.2.6.3.3, subclause 5.2.6.3.7, subclause 5.2.6.3.11 and subclause 5.2.7.2, as appropriate except for</w:t>
      </w:r>
      <w:r w:rsidR="00C850A2" w:rsidRPr="00481D2D">
        <w:t>:</w:t>
      </w:r>
    </w:p>
    <w:p w14:paraId="178144F2" w14:textId="77777777" w:rsidR="00C850A2" w:rsidRPr="00481D2D" w:rsidRDefault="00C850A2" w:rsidP="00C850A2">
      <w:pPr>
        <w:pStyle w:val="B3"/>
      </w:pPr>
      <w:r w:rsidRPr="00481D2D">
        <w:t>-</w:t>
      </w:r>
      <w:r w:rsidRPr="00481D2D">
        <w:tab/>
      </w:r>
      <w:r w:rsidR="002F663F" w:rsidRPr="00481D2D">
        <w:t>verifying the preloaded route against the received Service-Route header field;</w:t>
      </w:r>
    </w:p>
    <w:p w14:paraId="553EC35E" w14:textId="77777777" w:rsidR="002F663F" w:rsidRPr="00481D2D" w:rsidRDefault="00C850A2" w:rsidP="00C850A2">
      <w:pPr>
        <w:pStyle w:val="B3"/>
      </w:pPr>
      <w:r w:rsidRPr="00481D2D">
        <w:t>-</w:t>
      </w:r>
      <w:r w:rsidRPr="00481D2D">
        <w:tab/>
      </w:r>
      <w:r w:rsidR="002F663F" w:rsidRPr="00481D2D">
        <w:t>routing to IBCF;</w:t>
      </w:r>
      <w:r w:rsidRPr="00481D2D">
        <w:t xml:space="preserve"> and</w:t>
      </w:r>
    </w:p>
    <w:p w14:paraId="63D9C39D" w14:textId="77777777" w:rsidR="00C850A2" w:rsidRPr="00481D2D" w:rsidRDefault="00C850A2" w:rsidP="00C850A2">
      <w:pPr>
        <w:pStyle w:val="B3"/>
        <w:rPr>
          <w:lang w:eastAsia="ja-JP"/>
        </w:rPr>
      </w:pPr>
      <w:r w:rsidRPr="00481D2D">
        <w:rPr>
          <w:rFonts w:hint="eastAsia"/>
          <w:lang w:eastAsia="ja-JP"/>
        </w:rPr>
        <w:t>-</w:t>
      </w:r>
      <w:r w:rsidRPr="00481D2D">
        <w:rPr>
          <w:rFonts w:hint="eastAsia"/>
          <w:lang w:eastAsia="ja-JP"/>
        </w:rPr>
        <w:tab/>
      </w:r>
      <w:r w:rsidRPr="00481D2D">
        <w:rPr>
          <w:lang w:eastAsia="ja-JP"/>
        </w:rPr>
        <w:t xml:space="preserve">inserting a </w:t>
      </w:r>
      <w:r w:rsidRPr="00481D2D">
        <w:rPr>
          <w:rFonts w:hint="eastAsia"/>
          <w:lang w:eastAsia="ja-JP"/>
        </w:rPr>
        <w:t xml:space="preserve">type 1 "orig-ioi" header </w:t>
      </w:r>
      <w:r w:rsidRPr="00481D2D">
        <w:rPr>
          <w:lang w:eastAsia="ja-JP"/>
        </w:rPr>
        <w:t>field</w:t>
      </w:r>
      <w:r w:rsidRPr="00481D2D">
        <w:rPr>
          <w:rFonts w:hint="eastAsia"/>
          <w:lang w:eastAsia="ja-JP"/>
        </w:rPr>
        <w:t xml:space="preserve"> parameter in the </w:t>
      </w:r>
      <w:r w:rsidRPr="00481D2D">
        <w:rPr>
          <w:lang w:eastAsia="ja-JP"/>
        </w:rPr>
        <w:t>P-Charging-Vector header field</w:t>
      </w:r>
      <w:r w:rsidRPr="00481D2D">
        <w:rPr>
          <w:rFonts w:hint="eastAsia"/>
          <w:lang w:eastAsia="ja-JP"/>
        </w:rPr>
        <w:t>;</w:t>
      </w:r>
    </w:p>
    <w:p w14:paraId="34324F67" w14:textId="77777777" w:rsidR="000B46B6" w:rsidRPr="00481D2D" w:rsidRDefault="002F663F" w:rsidP="002F663F">
      <w:pPr>
        <w:pStyle w:val="B2"/>
      </w:pPr>
      <w:r w:rsidRPr="00481D2D">
        <w:t>b)</w:t>
      </w:r>
      <w:r w:rsidRPr="00481D2D">
        <w:tab/>
        <w:t xml:space="preserve">before the request is forwarded in the referenced procedures, remove all Route header fields and include a Route header field set to the </w:t>
      </w:r>
      <w:smartTag w:uri="urn:schemas-microsoft-com:office:smarttags" w:element="stockticker">
        <w:r w:rsidRPr="00481D2D">
          <w:t>URI</w:t>
        </w:r>
      </w:smartTag>
      <w:r w:rsidRPr="00481D2D">
        <w:t xml:space="preserve"> associated with an E-CSCF;</w:t>
      </w:r>
    </w:p>
    <w:p w14:paraId="091CF571" w14:textId="77777777" w:rsidR="002F663F" w:rsidRPr="00481D2D" w:rsidRDefault="002F663F" w:rsidP="002F663F">
      <w:pPr>
        <w:pStyle w:val="NO"/>
      </w:pPr>
      <w:r w:rsidRPr="00481D2D">
        <w:t>NOTE </w:t>
      </w:r>
      <w:r w:rsidR="005C031A" w:rsidRPr="00481D2D">
        <w:t>4</w:t>
      </w:r>
      <w:r w:rsidRPr="00481D2D">
        <w:t>:</w:t>
      </w:r>
      <w:r w:rsidRPr="00481D2D">
        <w:tab/>
        <w:t xml:space="preserve">It is implementation </w:t>
      </w:r>
      <w:r w:rsidR="000229A5" w:rsidRPr="00481D2D">
        <w:t xml:space="preserve">dependent </w:t>
      </w:r>
      <w:r w:rsidRPr="00481D2D">
        <w:t>as to how the P-CSCF obtains the list of E-CSCFs.</w:t>
      </w:r>
    </w:p>
    <w:p w14:paraId="3700AD6B" w14:textId="77777777"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 except for inserting a type 1 "orig-ioi" header field parameter in the P-Charging-Vector header field</w:t>
      </w:r>
      <w:r w:rsidRPr="00481D2D">
        <w:rPr>
          <w:rFonts w:hint="eastAsia"/>
          <w:lang w:eastAsia="ja-JP"/>
        </w:rPr>
        <w:t>; and</w:t>
      </w:r>
    </w:p>
    <w:p w14:paraId="3009B2A5" w14:textId="77777777"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r w:rsidRPr="00481D2D">
        <w:t xml:space="preserve">, except for inserting type 1 "orig-ioi" </w:t>
      </w:r>
      <w:r w:rsidRPr="00481D2D">
        <w:rPr>
          <w:rFonts w:hint="eastAsia"/>
          <w:lang w:eastAsia="ja-JP"/>
        </w:rPr>
        <w:t xml:space="preserve">and </w:t>
      </w:r>
      <w:r w:rsidRPr="00481D2D">
        <w:t>"</w:t>
      </w:r>
      <w:r w:rsidRPr="00481D2D">
        <w:rPr>
          <w:rFonts w:hint="eastAsia"/>
          <w:lang w:eastAsia="ja-JP"/>
        </w:rPr>
        <w:t>term</w:t>
      </w:r>
      <w:r w:rsidRPr="00481D2D">
        <w:t>-ioi" header field parameter</w:t>
      </w:r>
      <w:r w:rsidRPr="00481D2D">
        <w:rPr>
          <w:rFonts w:hint="eastAsia"/>
          <w:lang w:eastAsia="ja-JP"/>
        </w:rPr>
        <w:t>s</w:t>
      </w:r>
      <w:r w:rsidRPr="00481D2D">
        <w:t xml:space="preserve"> in the P-Charging-Vector header field</w:t>
      </w:r>
      <w:r w:rsidRPr="00481D2D">
        <w:rPr>
          <w:rFonts w:hint="eastAsia"/>
          <w:lang w:eastAsia="ja-JP"/>
        </w:rPr>
        <w:t>;</w:t>
      </w:r>
    </w:p>
    <w:p w14:paraId="7F17366F" w14:textId="77777777" w:rsidR="003C609C" w:rsidRPr="00481D2D" w:rsidRDefault="002F663F" w:rsidP="002F663F">
      <w:pPr>
        <w:pStyle w:val="B1"/>
      </w:pPr>
      <w:r w:rsidRPr="00481D2D">
        <w:t>1C</w:t>
      </w:r>
      <w:r w:rsidR="003C609C" w:rsidRPr="00481D2D">
        <w:t>)</w:t>
      </w:r>
      <w:r w:rsidR="003C609C" w:rsidRPr="00481D2D">
        <w:tab/>
        <w:t>if the request is from a UE that is not considered as privileged sender and if the alternative identity of the originator of the request was not identified (see subclause 5.2.6.3.1):</w:t>
      </w:r>
    </w:p>
    <w:p w14:paraId="38904001" w14:textId="77777777" w:rsidR="003C609C" w:rsidRPr="00481D2D" w:rsidRDefault="003C609C" w:rsidP="002F663F">
      <w:pPr>
        <w:pStyle w:val="B2"/>
      </w:pPr>
      <w:r w:rsidRPr="00481D2D">
        <w:t>i)</w:t>
      </w:r>
      <w:r w:rsidRPr="00481D2D">
        <w:tab/>
        <w:t xml:space="preserve">if the P-Asserted-Identity header field in the request to be sent contains a SIP </w:t>
      </w:r>
      <w:smartTag w:uri="urn:schemas-microsoft-com:office:smarttags" w:element="stockticker">
        <w:r w:rsidRPr="00481D2D">
          <w:t>URI</w:t>
        </w:r>
      </w:smartTag>
      <w:r w:rsidRPr="00481D2D">
        <w:t xml:space="preserve"> and if a tel </w:t>
      </w:r>
      <w:smartTag w:uri="urn:schemas-microsoft-com:office:smarttags" w:element="stockticker">
        <w:r w:rsidRPr="00481D2D">
          <w:t>URI</w:t>
        </w:r>
      </w:smartTag>
      <w:r w:rsidRPr="00481D2D">
        <w:t xml:space="preserve"> belongs to the set of implicitly registered public user identities that contains the SIP </w:t>
      </w:r>
      <w:smartTag w:uri="urn:schemas-microsoft-com:office:smarttags" w:element="stockticker">
        <w:r w:rsidRPr="00481D2D">
          <w:t>URI</w:t>
        </w:r>
      </w:smartTag>
      <w:r w:rsidRPr="00481D2D">
        <w:t xml:space="preserve">, add a second P-Asserted-Identity header field that contains the first tel </w:t>
      </w:r>
      <w:smartTag w:uri="urn:schemas-microsoft-com:office:smarttags" w:element="stockticker">
        <w:r w:rsidRPr="00481D2D">
          <w:t>URI</w:t>
        </w:r>
      </w:smartTag>
      <w:r w:rsidRPr="00481D2D">
        <w:t xml:space="preserve"> of the implicitly registered public user identities; and</w:t>
      </w:r>
    </w:p>
    <w:p w14:paraId="10F42DA0" w14:textId="77777777" w:rsidR="003C609C" w:rsidRPr="00481D2D" w:rsidRDefault="003C609C" w:rsidP="002F663F">
      <w:pPr>
        <w:pStyle w:val="B2"/>
      </w:pPr>
      <w:r w:rsidRPr="00481D2D">
        <w:t>ii)</w:t>
      </w:r>
      <w:r w:rsidRPr="00481D2D">
        <w:tab/>
        <w:t xml:space="preserve">if the P-Asserted-Identity header field in the request to be sent contains a tel </w:t>
      </w:r>
      <w:smartTag w:uri="urn:schemas-microsoft-com:office:smarttags" w:element="stockticker">
        <w:r w:rsidRPr="00481D2D">
          <w:t>URI</w:t>
        </w:r>
      </w:smartTag>
      <w:r w:rsidRPr="00481D2D">
        <w:t xml:space="preserve">, add a second P-Asserted-Identity header field that contains the first SIP </w:t>
      </w:r>
      <w:smartTag w:uri="urn:schemas-microsoft-com:office:smarttags" w:element="stockticker">
        <w:r w:rsidRPr="00481D2D">
          <w:t>URI</w:t>
        </w:r>
      </w:smartTag>
      <w:r w:rsidRPr="00481D2D">
        <w:t xml:space="preserve"> of the implicitly registered public user identities that contains the tel </w:t>
      </w:r>
      <w:smartTag w:uri="urn:schemas-microsoft-com:office:smarttags" w:element="stockticker">
        <w:r w:rsidRPr="00481D2D">
          <w:t>URI</w:t>
        </w:r>
      </w:smartTag>
      <w:r w:rsidRPr="00481D2D">
        <w:t>;</w:t>
      </w:r>
    </w:p>
    <w:p w14:paraId="0286FCA4" w14:textId="77777777" w:rsidR="00E06100" w:rsidRPr="00481D2D" w:rsidRDefault="00E06100" w:rsidP="00E06100">
      <w:pPr>
        <w:pStyle w:val="B1"/>
      </w:pPr>
      <w:r w:rsidRPr="00481D2D">
        <w:t>2)</w:t>
      </w:r>
      <w:r w:rsidRPr="00481D2D">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481D2D">
          <w:t>URI</w:t>
        </w:r>
      </w:smartTag>
      <w:r w:rsidRPr="00481D2D">
        <w:t>. The UE port used for the association is determined as follows:</w:t>
      </w:r>
    </w:p>
    <w:p w14:paraId="0F96C4D2" w14:textId="77777777" w:rsidR="00E06100" w:rsidRPr="00481D2D" w:rsidRDefault="00E06100" w:rsidP="00E06100">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UE protected server port for the security association on which the request was received; or</w:t>
      </w:r>
    </w:p>
    <w:p w14:paraId="26096A55" w14:textId="77777777" w:rsidR="00E06100" w:rsidRPr="00481D2D" w:rsidRDefault="00E06100" w:rsidP="00E06100">
      <w:pPr>
        <w:pStyle w:val="B2"/>
      </w:pPr>
      <w:r w:rsidRPr="00481D2D">
        <w:t>-</w:t>
      </w:r>
      <w:r w:rsidRPr="00481D2D">
        <w:tab/>
        <w:t xml:space="preserve">if SIP digest without </w:t>
      </w:r>
      <w:smartTag w:uri="urn:schemas-microsoft-com:office:smarttags" w:element="stockticker">
        <w:r w:rsidRPr="00481D2D">
          <w:t>TLS</w:t>
        </w:r>
      </w:smartTag>
      <w:r w:rsidRPr="00481D2D">
        <w:t>, NASS-IMS bundled authentication or GPRS-IMS-Bundled Authentication is being used as a security mechanism, the UE unprotected port on which the request was received;</w:t>
      </w:r>
    </w:p>
    <w:p w14:paraId="524118A4" w14:textId="77777777" w:rsidR="00E06100" w:rsidRPr="00481D2D" w:rsidRDefault="00E06100" w:rsidP="00E06100">
      <w:pPr>
        <w:pStyle w:val="B1"/>
      </w:pPr>
      <w:r w:rsidRPr="00481D2D">
        <w:t>3)</w:t>
      </w:r>
      <w:r w:rsidRPr="00481D2D">
        <w:tab/>
        <w:t xml:space="preserve">where the network uses the Resource-Priority header field to control the priority of emergency calls, add a Resource-Priority header field containing a namespace of "esnet" as defined in </w:t>
      </w:r>
      <w:r w:rsidRPr="00481D2D">
        <w:rPr>
          <w:rFonts w:eastAsia="MS Mincho"/>
          <w:lang w:eastAsia="ja-JP"/>
        </w:rPr>
        <w:t>RFC 7135</w:t>
      </w:r>
      <w:r w:rsidRPr="00481D2D">
        <w:t> [197]; and</w:t>
      </w:r>
    </w:p>
    <w:p w14:paraId="265B3CA6" w14:textId="77777777" w:rsidR="00E06100" w:rsidRPr="00481D2D" w:rsidRDefault="00E06100" w:rsidP="00E06100">
      <w:pPr>
        <w:pStyle w:val="B1"/>
      </w:pPr>
      <w:r w:rsidRPr="00481D2D">
        <w:t>4)</w:t>
      </w:r>
      <w:r w:rsidRPr="00481D2D">
        <w:tab/>
        <w:t>if the P-CSCF supports calling number verification using signature verification and attestation information as specified in subclause 3.1 and if required by operator policy, the P-CSCF shall perform attestation of the user identity by inserting:</w:t>
      </w:r>
    </w:p>
    <w:p w14:paraId="15326374" w14:textId="77777777" w:rsidR="00E06100" w:rsidRPr="00481D2D" w:rsidRDefault="00E06100" w:rsidP="00E06100">
      <w:pPr>
        <w:pStyle w:val="B2"/>
      </w:pPr>
      <w:r w:rsidRPr="00481D2D">
        <w:t>-</w:t>
      </w:r>
      <w:r w:rsidRPr="00481D2D">
        <w:tab/>
        <w:t>a "verstat" tel URI parameter, specified in subclause 7.2A.20, to the tel URI or SIP URI with a user=phone parameter in the From header field or the P-Asserted-Identity header field;</w:t>
      </w:r>
    </w:p>
    <w:p w14:paraId="491E26FE" w14:textId="77777777" w:rsidR="00E06100" w:rsidRPr="00481D2D" w:rsidRDefault="00E06100" w:rsidP="00E06100">
      <w:pPr>
        <w:pStyle w:val="B2"/>
      </w:pPr>
      <w:r w:rsidRPr="00481D2D">
        <w:t>-</w:t>
      </w:r>
      <w:r w:rsidRPr="00481D2D">
        <w:tab/>
        <w:t>an Attestation-Info header field specified in subclause 7.2.18; and</w:t>
      </w:r>
    </w:p>
    <w:p w14:paraId="24CAAD8D" w14:textId="77777777" w:rsidR="00E06100" w:rsidRPr="00481D2D" w:rsidRDefault="00E06100" w:rsidP="00E06100">
      <w:pPr>
        <w:pStyle w:val="B2"/>
      </w:pPr>
      <w:r w:rsidRPr="00481D2D">
        <w:t>-</w:t>
      </w:r>
      <w:r w:rsidRPr="00481D2D">
        <w:tab/>
        <w:t>an Origination-Id header field, specified in subclause 7.2.19, set to a UUID identifying the P-CSCF which is configured based on local policy;</w:t>
      </w:r>
    </w:p>
    <w:p w14:paraId="0E70B472" w14:textId="77777777" w:rsidR="00897956" w:rsidRPr="00481D2D" w:rsidRDefault="00897956">
      <w:pPr>
        <w:rPr>
          <w:rFonts w:eastAsia="MS Mincho"/>
        </w:rPr>
      </w:pPr>
      <w:r w:rsidRPr="00481D2D">
        <w:t xml:space="preserve">If the P-CSCF does not receive any response to </w:t>
      </w:r>
      <w:r w:rsidR="00EE4B12" w:rsidRPr="00481D2D">
        <w:t xml:space="preserve">an </w:t>
      </w:r>
      <w:r w:rsidR="006D3941" w:rsidRPr="00481D2D">
        <w:t xml:space="preserve">initial request for a dialog or standalone transaction or an unknown method </w:t>
      </w:r>
      <w:r w:rsidR="00EE4B12" w:rsidRPr="00481D2D">
        <w:t xml:space="preserve">sent to an E-CSCF </w:t>
      </w:r>
      <w:r w:rsidRPr="00481D2D">
        <w:t xml:space="preserve">(including its retransmissions); or receives a 480 (Temporarily Unavailable) response to an </w:t>
      </w:r>
      <w:r w:rsidR="006D3941" w:rsidRPr="00481D2D">
        <w:t xml:space="preserve">initial request for a dialog or standalone transaction or an unknown method </w:t>
      </w:r>
      <w:r w:rsidR="00EE4B12" w:rsidRPr="00481D2D">
        <w:t>sent to an E-CSCF</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E-CSCF</w:t>
      </w:r>
      <w:r w:rsidR="00207250" w:rsidRPr="00481D2D">
        <w:t>, in the topmost Route header field</w:t>
      </w:r>
      <w:r w:rsidRPr="00481D2D">
        <w:t xml:space="preserve"> and forward the request.</w:t>
      </w:r>
    </w:p>
    <w:p w14:paraId="14C73210" w14:textId="77777777" w:rsidR="00C5215F" w:rsidRPr="00481D2D" w:rsidRDefault="00C5215F" w:rsidP="00C5215F">
      <w:r w:rsidRPr="00481D2D">
        <w:t xml:space="preserve">If the P-CSCF does not receive any response to </w:t>
      </w:r>
      <w:r w:rsidR="006D3941" w:rsidRPr="00481D2D">
        <w:t xml:space="preserve">an initial request for a dialog or standalone transaction or an unknown method </w:t>
      </w:r>
      <w:r w:rsidRPr="00481D2D">
        <w:t xml:space="preserve">sent to a S-CSCF (including its retransmissions); or receives a 480 (Temporarily Unavailable) response to an </w:t>
      </w:r>
      <w:r w:rsidR="006D3941" w:rsidRPr="00481D2D">
        <w:t xml:space="preserve">initial request for a dialog or standalone transaction or an unknown method </w:t>
      </w:r>
      <w:r w:rsidRPr="00481D2D">
        <w:t xml:space="preserve">sent to a S-CSCF,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a different </w:t>
      </w:r>
      <w:r w:rsidRPr="00481D2D">
        <w:t>E-CSCF</w:t>
      </w:r>
      <w:r w:rsidR="00207250" w:rsidRPr="00481D2D">
        <w:t>, in the topmost</w:t>
      </w:r>
      <w:r w:rsidRPr="00481D2D">
        <w:t xml:space="preserve"> Route header </w:t>
      </w:r>
      <w:r w:rsidR="00207250" w:rsidRPr="00481D2D">
        <w:t xml:space="preserve">field </w:t>
      </w:r>
      <w:r w:rsidRPr="00481D2D">
        <w:t xml:space="preserve">of the </w:t>
      </w:r>
      <w:r w:rsidR="006D3941" w:rsidRPr="00481D2D">
        <w:t>initial request for a dialog or standalone transaction or an unknown method</w:t>
      </w:r>
      <w:r w:rsidRPr="00481D2D">
        <w:t>, and forward the request.</w:t>
      </w:r>
    </w:p>
    <w:p w14:paraId="38D84F94" w14:textId="77777777" w:rsidR="00673D24" w:rsidRPr="00481D2D" w:rsidRDefault="00673D24" w:rsidP="00A332E3">
      <w:r w:rsidRPr="00481D2D">
        <w:t xml:space="preserve">When the P-CSCF received a subsequent request in the dialog from the UE, and the network uses the Resource-Priority header field to control the priority of emergency calls, the P-CSCF shall add a Resource-Priority header field containing a namespace of "esnet" as defined in </w:t>
      </w:r>
      <w:r w:rsidR="00A332E3" w:rsidRPr="00481D2D">
        <w:rPr>
          <w:rFonts w:eastAsia="MS Mincho"/>
        </w:rPr>
        <w:t>RFC 7135</w:t>
      </w:r>
      <w:r w:rsidR="00B4241D" w:rsidRPr="00481D2D">
        <w:t> [197</w:t>
      </w:r>
      <w:r w:rsidRPr="00481D2D">
        <w:t>].</w:t>
      </w:r>
    </w:p>
    <w:p w14:paraId="5D71AA58" w14:textId="77777777" w:rsidR="009A4050" w:rsidRPr="00481D2D" w:rsidRDefault="009A4050" w:rsidP="0017042A">
      <w:r w:rsidRPr="00481D2D">
        <w:t>When the P-CSCF receives a target refresh request for a dialog with the Request-</w:t>
      </w:r>
      <w:smartTag w:uri="urn:schemas-microsoft-com:office:smarttags" w:element="stockticker">
        <w:r w:rsidRPr="00481D2D">
          <w:t>URI</w:t>
        </w:r>
      </w:smartTag>
      <w:r w:rsidRPr="00481D2D">
        <w:t xml:space="preserve"> containing a GRUU the P-CSCF shall:</w:t>
      </w:r>
    </w:p>
    <w:p w14:paraId="6CA0DA0B" w14:textId="77777777" w:rsidR="009A4050" w:rsidRPr="00481D2D" w:rsidRDefault="009A4050" w:rsidP="009A4050">
      <w:pPr>
        <w:pStyle w:val="B1"/>
      </w:pPr>
      <w:r w:rsidRPr="00481D2D">
        <w:t>-</w:t>
      </w:r>
      <w:r w:rsidRPr="00481D2D">
        <w:tab/>
        <w:t xml:space="preserve">obtain the UE IP address and UE port </w:t>
      </w:r>
      <w:r w:rsidR="00C27196" w:rsidRPr="00481D2D">
        <w:t xml:space="preserve">associated </w:t>
      </w:r>
      <w:r w:rsidRPr="00481D2D">
        <w:t>to the GRUU contained in the Request-</w:t>
      </w:r>
      <w:smartTag w:uri="urn:schemas-microsoft-com:office:smarttags" w:element="stockticker">
        <w:r w:rsidRPr="00481D2D">
          <w:t>URI</w:t>
        </w:r>
      </w:smartTag>
      <w:r w:rsidRPr="00481D2D">
        <w:t xml:space="preserve"> and rewrite the Request-</w:t>
      </w:r>
      <w:smartTag w:uri="urn:schemas-microsoft-com:office:smarttags" w:element="stockticker">
        <w:r w:rsidRPr="00481D2D">
          <w:t>URI</w:t>
        </w:r>
      </w:smartTag>
      <w:r w:rsidRPr="00481D2D">
        <w:t xml:space="preserve"> with that UE IP address and UE port; and</w:t>
      </w:r>
    </w:p>
    <w:p w14:paraId="71D9BD4C" w14:textId="77777777" w:rsidR="009A4050" w:rsidRPr="00481D2D" w:rsidRDefault="009A4050" w:rsidP="009A4050">
      <w:pPr>
        <w:pStyle w:val="B1"/>
      </w:pPr>
      <w:r w:rsidRPr="00481D2D">
        <w:t>-</w:t>
      </w:r>
      <w:r w:rsidRPr="00481D2D">
        <w:tab/>
        <w:t>perform the steps in subclause 5.2.6.4</w:t>
      </w:r>
      <w:r w:rsidR="00636EDD" w:rsidRPr="00481D2D">
        <w:t>.5</w:t>
      </w:r>
      <w:r w:rsidRPr="00481D2D">
        <w:t xml:space="preserve"> for when the P-CSCF receives, destined for the UE, a target refresh request for a dialog.</w:t>
      </w:r>
    </w:p>
    <w:p w14:paraId="493FFCA0" w14:textId="77777777" w:rsidR="007C63CC" w:rsidRPr="00481D2D" w:rsidRDefault="007C63CC" w:rsidP="005D46C4">
      <w:pPr>
        <w:pStyle w:val="Heading4"/>
      </w:pPr>
      <w:bookmarkStart w:id="283" w:name="_Toc132018524"/>
      <w:r w:rsidRPr="00481D2D">
        <w:t>5.2.10.</w:t>
      </w:r>
      <w:r w:rsidRPr="00481D2D">
        <w:rPr>
          <w:lang w:eastAsia="ja-JP"/>
        </w:rPr>
        <w:t>4</w:t>
      </w:r>
      <w:r w:rsidRPr="00481D2D">
        <w:tab/>
        <w:t>General treatment for all dialogs and standalone transactions excluding the REGISTER method</w:t>
      </w:r>
      <w:r w:rsidRPr="00481D2D">
        <w:rPr>
          <w:lang w:eastAsia="ja-JP"/>
        </w:rPr>
        <w:t xml:space="preserve"> - non-</w:t>
      </w:r>
      <w:r w:rsidRPr="00481D2D">
        <w:t>emergency registration</w:t>
      </w:r>
      <w:bookmarkEnd w:id="283"/>
    </w:p>
    <w:p w14:paraId="36CB753F" w14:textId="77777777" w:rsidR="00EE4B12" w:rsidRPr="00481D2D" w:rsidRDefault="007C63CC" w:rsidP="007C63CC">
      <w:r w:rsidRPr="00481D2D">
        <w:t>If the P-CSCF receives an initial request for a dialog, or a standalone transaction, or an unknown method, for a registered user</w:t>
      </w:r>
      <w:r w:rsidR="003C138A" w:rsidRPr="00481D2D">
        <w:t>, and the request is</w:t>
      </w:r>
      <w:r w:rsidR="00EE4B12" w:rsidRPr="00481D2D">
        <w:t>:</w:t>
      </w:r>
    </w:p>
    <w:p w14:paraId="365DB3AD" w14:textId="77777777" w:rsidR="00EE4B12" w:rsidRPr="00481D2D" w:rsidRDefault="00EE4B12" w:rsidP="00EE4B12">
      <w:pPr>
        <w:pStyle w:val="B1"/>
      </w:pPr>
      <w:r w:rsidRPr="00481D2D">
        <w:t>a)</w:t>
      </w:r>
      <w:r w:rsidRPr="00481D2D">
        <w:tab/>
        <w:t>understood from saved or included information to relate to private network traffic (see subclause 5.2.6.3), and operator policy requires the P-CSCF to detect an emergency session request relating to private network traffic; or</w:t>
      </w:r>
    </w:p>
    <w:p w14:paraId="43C2B9C1" w14:textId="77777777" w:rsidR="00EE4B12" w:rsidRPr="00481D2D" w:rsidRDefault="00EE4B12" w:rsidP="00EE4B12">
      <w:pPr>
        <w:pStyle w:val="B1"/>
      </w:pPr>
      <w:r w:rsidRPr="00481D2D">
        <w:t>b)</w:t>
      </w:r>
      <w:r w:rsidRPr="00481D2D">
        <w:tab/>
      </w:r>
      <w:r w:rsidR="003C138A" w:rsidRPr="00481D2D">
        <w:t>not understood from saved or included information to relate to private network traffic (see subclause 5.2.6.3)</w:t>
      </w:r>
      <w:r w:rsidRPr="00481D2D">
        <w:t>;</w:t>
      </w:r>
    </w:p>
    <w:p w14:paraId="205D0D03" w14:textId="77777777" w:rsidR="000450B8" w:rsidRPr="00481D2D" w:rsidRDefault="00EE4B12" w:rsidP="00EE4B12">
      <w:r w:rsidRPr="00481D2D">
        <w:t xml:space="preserve">then </w:t>
      </w:r>
      <w:r w:rsidR="007C63CC" w:rsidRPr="00481D2D">
        <w:t>the P-CSCF shall inspect the Request</w:t>
      </w:r>
      <w:r w:rsidR="00A23F01" w:rsidRPr="00481D2D">
        <w:t>-</w:t>
      </w:r>
      <w:smartTag w:uri="urn:schemas-microsoft-com:office:smarttags" w:element="stockticker">
        <w:r w:rsidR="007C63CC" w:rsidRPr="00481D2D">
          <w:t>URI</w:t>
        </w:r>
      </w:smartTag>
      <w:r w:rsidR="007C63CC" w:rsidRPr="00481D2D">
        <w:t xml:space="preserve"> independent of values of possible entries in the received Route header</w:t>
      </w:r>
      <w:r w:rsidR="00A23F01" w:rsidRPr="00481D2D">
        <w:t xml:space="preserve"> field</w:t>
      </w:r>
      <w:r w:rsidR="007C63CC" w:rsidRPr="00481D2D">
        <w:t>s for emergency service identifiers</w:t>
      </w:r>
      <w:r w:rsidR="000450B8" w:rsidRPr="00481D2D">
        <w:t xml:space="preserve">. The P-CSCF shall consider the Request </w:t>
      </w:r>
      <w:smartTag w:uri="urn:schemas-microsoft-com:office:smarttags" w:element="stockticker">
        <w:r w:rsidR="000450B8" w:rsidRPr="00481D2D">
          <w:t>URI</w:t>
        </w:r>
      </w:smartTag>
      <w:r w:rsidR="000450B8" w:rsidRPr="00481D2D">
        <w:t xml:space="preserve"> of the initial request as </w:t>
      </w:r>
      <w:r w:rsidRPr="00481D2D">
        <w:t xml:space="preserve">an </w:t>
      </w:r>
      <w:r w:rsidR="000450B8" w:rsidRPr="00481D2D">
        <w:t>emergency service identifier, if it is an</w:t>
      </w:r>
      <w:r w:rsidR="000450B8" w:rsidRPr="00481D2D" w:rsidDel="000450B8">
        <w:t xml:space="preserve"> </w:t>
      </w:r>
      <w:r w:rsidR="007C63CC" w:rsidRPr="00481D2D">
        <w:t xml:space="preserve">emergency numbers </w:t>
      </w:r>
      <w:r w:rsidR="000450B8" w:rsidRPr="00481D2D">
        <w:t xml:space="preserve">or an </w:t>
      </w:r>
      <w:r w:rsidR="007C63CC" w:rsidRPr="00481D2D">
        <w:t xml:space="preserve">emergency service URN from </w:t>
      </w:r>
      <w:r w:rsidR="00FA3763" w:rsidRPr="00481D2D">
        <w:t xml:space="preserve">the </w:t>
      </w:r>
      <w:r w:rsidR="007C63CC" w:rsidRPr="00481D2D">
        <w:t>configurable lists</w:t>
      </w:r>
      <w:r w:rsidR="00FA3763" w:rsidRPr="00481D2D">
        <w:t xml:space="preserve"> that are associated with:</w:t>
      </w:r>
    </w:p>
    <w:p w14:paraId="2CC8F525" w14:textId="77777777" w:rsidR="00FA3763" w:rsidRPr="00481D2D" w:rsidRDefault="00FA3763" w:rsidP="00FA3763">
      <w:pPr>
        <w:pStyle w:val="B1"/>
      </w:pPr>
      <w:r w:rsidRPr="00481D2D">
        <w:t>-</w:t>
      </w:r>
      <w:r w:rsidRPr="00481D2D">
        <w:tab/>
        <w:t>the country of the operator to which the P-CSCF belongs to;</w:t>
      </w:r>
    </w:p>
    <w:p w14:paraId="34716A1A" w14:textId="77777777" w:rsidR="00FA3763" w:rsidRPr="00481D2D" w:rsidRDefault="00FA3763" w:rsidP="00FA3763">
      <w:pPr>
        <w:pStyle w:val="B1"/>
      </w:pPr>
      <w:r w:rsidRPr="00481D2D">
        <w:t>-</w:t>
      </w:r>
      <w:r w:rsidRPr="00481D2D">
        <w:tab/>
        <w:t xml:space="preserve">for inbound roamers, the country from which the UE is roaming from. The P-CSCF determines the country to which the UE is belonging to based on the content of the P-Assserted-Identity header field which contains the home network domain name in a SIP </w:t>
      </w:r>
      <w:smartTag w:uri="urn:schemas-microsoft-com:office:smarttags" w:element="stockticker">
        <w:r w:rsidRPr="00481D2D">
          <w:t>URI</w:t>
        </w:r>
      </w:smartTag>
      <w:r w:rsidRPr="00481D2D">
        <w:t xml:space="preserve"> belonging to the user; and</w:t>
      </w:r>
    </w:p>
    <w:p w14:paraId="7E00433B" w14:textId="77777777" w:rsidR="00FA3763" w:rsidRPr="00481D2D" w:rsidRDefault="00FA3763" w:rsidP="00FA3763">
      <w:pPr>
        <w:pStyle w:val="B1"/>
      </w:pPr>
      <w:r w:rsidRPr="00481D2D">
        <w:t>-</w:t>
      </w:r>
      <w:r w:rsidRPr="00481D2D">
        <w:tab/>
        <w:t>the country of roaming partners, if the request originates from a different country then the country of the network to which the P-CSCF belongs to. Access technology specific procedures are described in each access technology specific annex to determine from which country and roaming partner the request was originated. If the country from which the request originates can not be determined all lists are associated.</w:t>
      </w:r>
    </w:p>
    <w:p w14:paraId="6B201BD4" w14:textId="77777777" w:rsidR="007C63CC" w:rsidRPr="00481D2D" w:rsidRDefault="007C63CC" w:rsidP="007C63CC">
      <w:pPr>
        <w:rPr>
          <w:lang w:eastAsia="ja-JP"/>
        </w:rPr>
      </w:pPr>
      <w:r w:rsidRPr="00481D2D">
        <w:t>If the P-CSCF detects that the Request-</w:t>
      </w:r>
      <w:smartTag w:uri="urn:schemas-microsoft-com:office:smarttags" w:element="stockticker">
        <w:r w:rsidRPr="00481D2D">
          <w:t>URI</w:t>
        </w:r>
      </w:smartTag>
      <w:r w:rsidRPr="00481D2D">
        <w:t xml:space="preserve"> of the initial request for a dialog, or a standalone transaction, or an unknown method matches one of the emergency service identifiers</w:t>
      </w:r>
      <w:r w:rsidR="00FA3763" w:rsidRPr="00481D2D">
        <w:t xml:space="preserve"> in the associated lists</w:t>
      </w:r>
      <w:r w:rsidRPr="00481D2D">
        <w:t>, the P-CSCF shall:</w:t>
      </w:r>
    </w:p>
    <w:p w14:paraId="49D87559" w14:textId="77777777" w:rsidR="001F4D17" w:rsidRPr="00481D2D" w:rsidRDefault="00703D53" w:rsidP="00703D53">
      <w:pPr>
        <w:pStyle w:val="B1"/>
      </w:pPr>
      <w:r w:rsidRPr="00481D2D">
        <w:t>0</w:t>
      </w:r>
      <w:r w:rsidR="00105ACA" w:rsidRPr="00481D2D">
        <w:t>A</w:t>
      </w:r>
      <w:r w:rsidRPr="00481D2D">
        <w:t>)</w:t>
      </w:r>
      <w:r w:rsidRPr="00481D2D">
        <w:tab/>
      </w:r>
      <w:r w:rsidR="00A4201F" w:rsidRPr="00481D2D">
        <w:t>determine the geographical location of the UE</w:t>
      </w:r>
      <w:r w:rsidRPr="00481D2D">
        <w:t>. Access technology specific procedures are described in each access technology specific annex</w:t>
      </w:r>
      <w:r w:rsidR="001F4D17" w:rsidRPr="00481D2D">
        <w:t>:</w:t>
      </w:r>
    </w:p>
    <w:p w14:paraId="101AAF60" w14:textId="77777777" w:rsidR="00733F76" w:rsidRPr="00481D2D" w:rsidRDefault="00733F76" w:rsidP="00733F76">
      <w:pPr>
        <w:pStyle w:val="B2"/>
      </w:pPr>
      <w:r w:rsidRPr="00481D2D">
        <w:t>a)</w:t>
      </w:r>
      <w:r w:rsidRPr="00481D2D">
        <w:tab/>
        <w:t>if the UE is roaming and the P-CSCF is in the home operator's network, or the SDP of the request describes CS media (see 3GPP TS 24.292 [8O]), then the P-CSCF:</w:t>
      </w:r>
    </w:p>
    <w:p w14:paraId="6AC6B9C2" w14:textId="77777777" w:rsidR="001F4D17" w:rsidRPr="00481D2D" w:rsidRDefault="00105ACA" w:rsidP="00733F76">
      <w:pPr>
        <w:pStyle w:val="B3"/>
      </w:pPr>
      <w:r w:rsidRPr="00481D2D">
        <w:t>I)</w:t>
      </w:r>
      <w:r w:rsidR="001F4D17" w:rsidRPr="00481D2D">
        <w:tab/>
      </w:r>
      <w:r w:rsidR="00703D53" w:rsidRPr="00481D2D">
        <w:t xml:space="preserve">shall reject the request </w:t>
      </w:r>
      <w:r w:rsidR="00551195" w:rsidRPr="00481D2D">
        <w:t>as specified in subclause 5.2.10.5</w:t>
      </w:r>
      <w:r w:rsidR="001F4D17" w:rsidRPr="00481D2D">
        <w:t>;</w:t>
      </w:r>
    </w:p>
    <w:p w14:paraId="64D1370B" w14:textId="77777777" w:rsidR="00733F76" w:rsidRPr="00481D2D" w:rsidRDefault="00733F76" w:rsidP="00733F76">
      <w:pPr>
        <w:pStyle w:val="B2"/>
      </w:pPr>
      <w:r w:rsidRPr="00481D2D">
        <w:t>b)</w:t>
      </w:r>
      <w:r w:rsidRPr="00481D2D">
        <w:tab/>
        <w:t>if the UE is roaming and the P-CSCF is in the same network where the UE is roaming, or the UE is not roaming, then the P-CSCF, depending on operator policies:</w:t>
      </w:r>
    </w:p>
    <w:p w14:paraId="49398CAB" w14:textId="77777777" w:rsidR="00733F76" w:rsidRPr="00481D2D" w:rsidRDefault="00733F76" w:rsidP="00733F76">
      <w:pPr>
        <w:pStyle w:val="B3"/>
      </w:pPr>
      <w:r w:rsidRPr="00481D2D">
        <w:t>I)</w:t>
      </w:r>
      <w:r w:rsidRPr="00481D2D">
        <w:tab/>
        <w:t>may reject the request as specified in subclause 5.2.10.5; or</w:t>
      </w:r>
    </w:p>
    <w:p w14:paraId="3FD656A3" w14:textId="77777777" w:rsidR="00733F76" w:rsidRPr="00481D2D" w:rsidRDefault="00733F76" w:rsidP="00733F76">
      <w:pPr>
        <w:pStyle w:val="B3"/>
      </w:pPr>
      <w:r w:rsidRPr="00481D2D">
        <w:t>II)</w:t>
      </w:r>
      <w:r w:rsidRPr="00481D2D">
        <w:tab/>
        <w:t>may continue with the next steps;</w:t>
      </w:r>
    </w:p>
    <w:p w14:paraId="1CC66EE1" w14:textId="77777777" w:rsidR="00E70F47" w:rsidRPr="00481D2D" w:rsidRDefault="00E70F47" w:rsidP="00E70F47">
      <w:pPr>
        <w:pStyle w:val="NO"/>
      </w:pPr>
      <w:r w:rsidRPr="00481D2D">
        <w:t>NOTE 1:</w:t>
      </w:r>
      <w:r w:rsidRPr="00481D2D">
        <w:tab/>
        <w:t>Roaming is when a UE is in a geographic area that is outside the serving geographic area of the home IM CN subsystem.</w:t>
      </w:r>
    </w:p>
    <w:p w14:paraId="0398620B" w14:textId="77777777" w:rsidR="00703D53" w:rsidRPr="00481D2D" w:rsidRDefault="00703D53" w:rsidP="00703D53">
      <w:pPr>
        <w:pStyle w:val="NO"/>
      </w:pPr>
      <w:r w:rsidRPr="00481D2D">
        <w:t>NOTE </w:t>
      </w:r>
      <w:r w:rsidR="00A4201F" w:rsidRPr="00481D2D">
        <w:t>2</w:t>
      </w:r>
      <w:r w:rsidRPr="00481D2D">
        <w:t>:</w:t>
      </w:r>
      <w:r w:rsidRPr="00481D2D">
        <w:tab/>
        <w:t>Emergency service URN in the request-</w:t>
      </w:r>
      <w:smartTag w:uri="urn:schemas-microsoft-com:office:smarttags" w:element="stockticker">
        <w:r w:rsidRPr="00481D2D">
          <w:t>URI</w:t>
        </w:r>
      </w:smartTag>
      <w:r w:rsidRPr="00481D2D">
        <w:t xml:space="preserve"> indicates for the network that the emergency call attempt is recognized by the UE.</w:t>
      </w:r>
    </w:p>
    <w:p w14:paraId="07F5EB3C" w14:textId="77777777" w:rsidR="007C63CC" w:rsidRPr="00481D2D" w:rsidRDefault="007C63CC" w:rsidP="007C63CC">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w:t>
      </w:r>
      <w:r w:rsidR="00572D1F" w:rsidRPr="00481D2D">
        <w:t xml:space="preserve">a service URN </w:t>
      </w:r>
      <w:r w:rsidRPr="00481D2D">
        <w:t xml:space="preserve">with a </w:t>
      </w:r>
      <w:r w:rsidR="00572D1F" w:rsidRPr="00481D2D">
        <w:t xml:space="preserve">top-level </w:t>
      </w:r>
      <w:r w:rsidRPr="00481D2D">
        <w:t xml:space="preserve">service type of "sos" as specified in </w:t>
      </w:r>
      <w:r w:rsidR="00A77B7A" w:rsidRPr="00481D2D">
        <w:t>RFC 5031</w:t>
      </w:r>
      <w:r w:rsidRPr="00481D2D">
        <w:t xml:space="preserve"> [69], if necessary. </w:t>
      </w:r>
      <w:r w:rsidR="000229A5" w:rsidRPr="00481D2D">
        <w:t xml:space="preserve">If information on the type of emergency service is known include a </w:t>
      </w:r>
      <w:r w:rsidR="00572D1F" w:rsidRPr="00481D2D">
        <w:t xml:space="preserve">sub-service type. </w:t>
      </w:r>
      <w:r w:rsidRPr="00481D2D">
        <w:t>The entry in the Request-</w:t>
      </w:r>
      <w:smartTag w:uri="urn:schemas-microsoft-com:office:smarttags" w:element="stockticker">
        <w:r w:rsidRPr="00481D2D">
          <w:t>URI</w:t>
        </w:r>
      </w:smartTag>
      <w:r w:rsidRPr="00481D2D">
        <w:t xml:space="preserve"> that the P-CSCF includes </w:t>
      </w:r>
      <w:r w:rsidR="000229A5" w:rsidRPr="00481D2D">
        <w:t xml:space="preserve">shall </w:t>
      </w:r>
      <w:r w:rsidRPr="00481D2D">
        <w:t>be:</w:t>
      </w:r>
    </w:p>
    <w:p w14:paraId="004E08DC" w14:textId="77777777" w:rsidR="007C63CC" w:rsidRPr="00481D2D" w:rsidRDefault="007C63CC" w:rsidP="007C63CC">
      <w:pPr>
        <w:pStyle w:val="B2"/>
      </w:pPr>
      <w:r w:rsidRPr="00481D2D">
        <w:t>-</w:t>
      </w:r>
      <w:r w:rsidRPr="00481D2D">
        <w:tab/>
      </w:r>
      <w:r w:rsidR="0017042A" w:rsidRPr="00481D2D">
        <w:t>if the received Request-</w:t>
      </w:r>
      <w:smartTag w:uri="urn:schemas-microsoft-com:office:smarttags" w:element="stockticker">
        <w:r w:rsidR="0017042A" w:rsidRPr="00481D2D">
          <w:t>URI</w:t>
        </w:r>
      </w:smartTag>
      <w:r w:rsidR="0017042A" w:rsidRPr="00481D2D">
        <w:t xml:space="preserve"> matches an emergency service URN, </w:t>
      </w:r>
      <w:r w:rsidRPr="00481D2D">
        <w:t>as received from the UE in the Request</w:t>
      </w:r>
      <w:r w:rsidR="00A23F01" w:rsidRPr="00481D2D">
        <w:t>-</w:t>
      </w:r>
      <w:smartTag w:uri="urn:schemas-microsoft-com:office:smarttags" w:element="stockticker">
        <w:r w:rsidRPr="00481D2D">
          <w:t>URI</w:t>
        </w:r>
      </w:smartTag>
      <w:r w:rsidRPr="00481D2D">
        <w:t xml:space="preserve">; </w:t>
      </w:r>
      <w:r w:rsidR="0017042A" w:rsidRPr="00481D2D">
        <w:t>and</w:t>
      </w:r>
    </w:p>
    <w:p w14:paraId="4CB68BE8" w14:textId="77777777" w:rsidR="007C63CC" w:rsidRPr="00481D2D" w:rsidRDefault="007C63CC" w:rsidP="007C63CC">
      <w:pPr>
        <w:pStyle w:val="B2"/>
      </w:pPr>
      <w:r w:rsidRPr="00481D2D">
        <w:t>-</w:t>
      </w:r>
      <w:r w:rsidRPr="00481D2D">
        <w:tab/>
      </w:r>
      <w:r w:rsidR="0017042A" w:rsidRPr="00481D2D">
        <w:t>if the received Request-</w:t>
      </w:r>
      <w:smartTag w:uri="urn:schemas-microsoft-com:office:smarttags" w:element="stockticker">
        <w:r w:rsidR="0017042A" w:rsidRPr="00481D2D">
          <w:t>URI</w:t>
        </w:r>
      </w:smartTag>
      <w:r w:rsidR="0017042A" w:rsidRPr="00481D2D">
        <w:t xml:space="preserve"> does not match an emergency service URN, </w:t>
      </w:r>
      <w:r w:rsidRPr="00481D2D">
        <w:t>as deduced from the Request-</w:t>
      </w:r>
      <w:smartTag w:uri="urn:schemas-microsoft-com:office:smarttags" w:element="stockticker">
        <w:r w:rsidRPr="00481D2D">
          <w:t>URI</w:t>
        </w:r>
      </w:smartTag>
      <w:r w:rsidRPr="00481D2D">
        <w:t xml:space="preserve"> received from the UE</w:t>
      </w:r>
      <w:r w:rsidR="009A4050" w:rsidRPr="00481D2D">
        <w:t>;</w:t>
      </w:r>
    </w:p>
    <w:p w14:paraId="12220EAA" w14:textId="77777777" w:rsidR="002F663F" w:rsidRPr="00481D2D" w:rsidRDefault="002F663F" w:rsidP="002F663F">
      <w:pPr>
        <w:pStyle w:val="B1"/>
      </w:pPr>
      <w:r w:rsidRPr="00481D2D">
        <w:t>1A)</w:t>
      </w:r>
      <w:r w:rsidRPr="00481D2D">
        <w:tab/>
        <w:t>if operator policy requires that emergency service requests are forwarded to the S-CSCF and the P-CSCF determines that the network to which the originating user is attached (see the IP-CAN specific annexes for the detailed procedure) is the network the P-CSCF is in then:</w:t>
      </w:r>
    </w:p>
    <w:p w14:paraId="3F994748" w14:textId="77777777" w:rsidR="000B46B6" w:rsidRPr="00481D2D" w:rsidRDefault="002F663F" w:rsidP="002F663F">
      <w:pPr>
        <w:pStyle w:val="B2"/>
      </w:pPr>
      <w:r w:rsidRPr="00481D2D">
        <w:t>a)</w:t>
      </w:r>
      <w:r w:rsidRPr="00481D2D">
        <w:tab/>
        <w:t>execute the procedure described in subclause 5.2.6.3.3, subclause 5.2.6.3.7, subclause 5.2.6.3.11 and subclause 5.2.7.2, as appropriate except for routing to IBCF;</w:t>
      </w:r>
    </w:p>
    <w:p w14:paraId="76505F7B" w14:textId="77777777" w:rsidR="002F663F" w:rsidRPr="00481D2D" w:rsidRDefault="002F663F" w:rsidP="002F663F">
      <w:pPr>
        <w:pStyle w:val="B2"/>
      </w:pPr>
      <w:r w:rsidRPr="00481D2D">
        <w:t>b)</w:t>
      </w:r>
      <w:r w:rsidRPr="00481D2D">
        <w:tab/>
        <w:t xml:space="preserve">before the request is forwarded in the referenced procedures, include a bottom most Route header field set to the </w:t>
      </w:r>
      <w:smartTag w:uri="urn:schemas-microsoft-com:office:smarttags" w:element="stockticker">
        <w:r w:rsidRPr="00481D2D">
          <w:t>URI</w:t>
        </w:r>
      </w:smartTag>
      <w:r w:rsidRPr="00481D2D">
        <w:t xml:space="preserve"> associated with an E-CSCF;</w:t>
      </w:r>
    </w:p>
    <w:p w14:paraId="046BF915" w14:textId="77777777" w:rsidR="002F663F" w:rsidRPr="00481D2D" w:rsidRDefault="002F663F" w:rsidP="002F663F">
      <w:pPr>
        <w:pStyle w:val="NO"/>
      </w:pPr>
      <w:r w:rsidRPr="00481D2D">
        <w:t>NOTE 3:</w:t>
      </w:r>
      <w:r w:rsidRPr="00481D2D">
        <w:tab/>
        <w:t xml:space="preserve">It is implementation </w:t>
      </w:r>
      <w:r w:rsidR="000229A5" w:rsidRPr="00481D2D">
        <w:t xml:space="preserve">dependent </w:t>
      </w:r>
      <w:r w:rsidRPr="00481D2D">
        <w:t>as to how the P-CSCF obtains the list of E-CSCFs.</w:t>
      </w:r>
    </w:p>
    <w:p w14:paraId="3D3F56CC" w14:textId="77777777"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w:t>
      </w:r>
      <w:r w:rsidRPr="00481D2D">
        <w:rPr>
          <w:rFonts w:hint="eastAsia"/>
          <w:lang w:eastAsia="ja-JP"/>
        </w:rPr>
        <w:t>; and</w:t>
      </w:r>
    </w:p>
    <w:p w14:paraId="41F1A47B" w14:textId="77777777"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p>
    <w:p w14:paraId="6E3FCA63" w14:textId="77777777" w:rsidR="002F663F" w:rsidRPr="00481D2D" w:rsidRDefault="002F663F" w:rsidP="002F663F">
      <w:pPr>
        <w:pStyle w:val="B1"/>
      </w:pPr>
      <w:r w:rsidRPr="00481D2D">
        <w:t>1B)</w:t>
      </w:r>
      <w:r w:rsidRPr="00481D2D">
        <w:tab/>
        <w:t>if the condition for 1A) is not fulfilled then:</w:t>
      </w:r>
    </w:p>
    <w:p w14:paraId="204431A7" w14:textId="77777777" w:rsidR="00C850A2" w:rsidRPr="00481D2D" w:rsidRDefault="002F663F" w:rsidP="00C850A2">
      <w:pPr>
        <w:pStyle w:val="B2"/>
      </w:pPr>
      <w:r w:rsidRPr="00481D2D">
        <w:t>a)</w:t>
      </w:r>
      <w:r w:rsidRPr="00481D2D">
        <w:tab/>
        <w:t>execute the procedure described in subclause 5.2.6.3.3, subclause 5.2.6.3.7, subclause 5.2.6.3.11 and subclause 5.2.7.2, as appropriate except for</w:t>
      </w:r>
      <w:r w:rsidR="00C850A2" w:rsidRPr="00481D2D">
        <w:t>:</w:t>
      </w:r>
    </w:p>
    <w:p w14:paraId="7331868B" w14:textId="77777777" w:rsidR="00C850A2" w:rsidRPr="00481D2D" w:rsidRDefault="00C850A2" w:rsidP="00C850A2">
      <w:pPr>
        <w:pStyle w:val="B3"/>
      </w:pPr>
      <w:r w:rsidRPr="00481D2D">
        <w:t>-</w:t>
      </w:r>
      <w:r w:rsidRPr="00481D2D">
        <w:tab/>
      </w:r>
      <w:r w:rsidR="002F663F" w:rsidRPr="00481D2D">
        <w:t>verifying the preloaded route against the received Service-Route header field;</w:t>
      </w:r>
    </w:p>
    <w:p w14:paraId="4E036926" w14:textId="77777777" w:rsidR="002F663F" w:rsidRPr="00481D2D" w:rsidRDefault="00C850A2" w:rsidP="00C850A2">
      <w:pPr>
        <w:pStyle w:val="B3"/>
      </w:pPr>
      <w:r w:rsidRPr="00481D2D">
        <w:t>-</w:t>
      </w:r>
      <w:r w:rsidRPr="00481D2D">
        <w:tab/>
      </w:r>
      <w:r w:rsidR="002F663F" w:rsidRPr="00481D2D">
        <w:t>routing to IBCF;</w:t>
      </w:r>
      <w:r w:rsidRPr="00481D2D">
        <w:t xml:space="preserve"> and</w:t>
      </w:r>
    </w:p>
    <w:p w14:paraId="73E5AAF2" w14:textId="77777777" w:rsidR="00C850A2" w:rsidRPr="00481D2D" w:rsidRDefault="00C850A2" w:rsidP="00C850A2">
      <w:pPr>
        <w:pStyle w:val="B3"/>
        <w:rPr>
          <w:lang w:eastAsia="ja-JP"/>
        </w:rPr>
      </w:pPr>
      <w:r w:rsidRPr="00481D2D">
        <w:rPr>
          <w:rFonts w:hint="eastAsia"/>
          <w:lang w:eastAsia="ja-JP"/>
        </w:rPr>
        <w:t>-</w:t>
      </w:r>
      <w:r w:rsidRPr="00481D2D">
        <w:rPr>
          <w:rFonts w:hint="eastAsia"/>
          <w:lang w:eastAsia="ja-JP"/>
        </w:rPr>
        <w:tab/>
      </w:r>
      <w:r w:rsidRPr="00481D2D">
        <w:rPr>
          <w:lang w:eastAsia="ja-JP"/>
        </w:rPr>
        <w:t>inserting a type 1 "orig-ioi" header field parameter in the P-Charging-Vector header field</w:t>
      </w:r>
      <w:r w:rsidRPr="00481D2D">
        <w:rPr>
          <w:rFonts w:hint="eastAsia"/>
          <w:lang w:eastAsia="ja-JP"/>
        </w:rPr>
        <w:t>;</w:t>
      </w:r>
    </w:p>
    <w:p w14:paraId="4CDC0571" w14:textId="77777777" w:rsidR="002F663F" w:rsidRPr="00481D2D" w:rsidRDefault="002F663F" w:rsidP="002F663F">
      <w:pPr>
        <w:pStyle w:val="B2"/>
      </w:pPr>
      <w:r w:rsidRPr="00481D2D">
        <w:t>b)</w:t>
      </w:r>
      <w:r w:rsidRPr="00481D2D">
        <w:tab/>
        <w:t xml:space="preserve">before the request is forwarded in the referenced procedures, remove all Route header fields and include a Route header field set to the </w:t>
      </w:r>
      <w:smartTag w:uri="urn:schemas-microsoft-com:office:smarttags" w:element="stockticker">
        <w:r w:rsidRPr="00481D2D">
          <w:t>URI</w:t>
        </w:r>
      </w:smartTag>
      <w:r w:rsidRPr="00481D2D">
        <w:t xml:space="preserve"> associated with an E-CSCF;</w:t>
      </w:r>
    </w:p>
    <w:p w14:paraId="2FC99FE3" w14:textId="77777777" w:rsidR="002F663F" w:rsidRPr="00481D2D" w:rsidRDefault="002F663F" w:rsidP="002F663F">
      <w:pPr>
        <w:pStyle w:val="NO"/>
      </w:pPr>
      <w:r w:rsidRPr="00481D2D">
        <w:t>NOTE 4:</w:t>
      </w:r>
      <w:r w:rsidRPr="00481D2D">
        <w:tab/>
        <w:t xml:space="preserve">It is implementation </w:t>
      </w:r>
      <w:r w:rsidR="000229A5" w:rsidRPr="00481D2D">
        <w:t xml:space="preserve">dependent </w:t>
      </w:r>
      <w:r w:rsidRPr="00481D2D">
        <w:t>as to how the P-CSCF obtains the list of E-CSCFs.</w:t>
      </w:r>
    </w:p>
    <w:p w14:paraId="65078727" w14:textId="77777777" w:rsidR="00E22AB4" w:rsidRPr="00481D2D" w:rsidRDefault="00E22AB4" w:rsidP="00E22AB4">
      <w:pPr>
        <w:pStyle w:val="B2"/>
      </w:pPr>
      <w:r w:rsidRPr="00481D2D">
        <w:rPr>
          <w:rFonts w:hint="eastAsia"/>
        </w:rPr>
        <w:t>c</w:t>
      </w:r>
      <w:r w:rsidRPr="00481D2D">
        <w:t>)</w:t>
      </w:r>
      <w:r w:rsidRPr="00481D2D">
        <w:tab/>
      </w:r>
      <w:r w:rsidRPr="00481D2D">
        <w:rPr>
          <w:rFonts w:hint="eastAsia"/>
        </w:rPr>
        <w:t>a</w:t>
      </w:r>
      <w:r w:rsidRPr="00481D2D">
        <w:t>fterw</w:t>
      </w:r>
      <w:r w:rsidRPr="00481D2D">
        <w:rPr>
          <w:rFonts w:hint="eastAsia"/>
        </w:rPr>
        <w:t>a</w:t>
      </w:r>
      <w:r w:rsidRPr="00481D2D">
        <w:t>rds</w:t>
      </w:r>
      <w:r w:rsidRPr="00481D2D">
        <w:rPr>
          <w:rFonts w:hint="eastAsia"/>
        </w:rPr>
        <w:t xml:space="preserve"> u</w:t>
      </w:r>
      <w:r w:rsidRPr="00481D2D">
        <w:t xml:space="preserve">pon receipt of a target refresh request or a subsequent request </w:t>
      </w:r>
      <w:r w:rsidRPr="00481D2D">
        <w:rPr>
          <w:rFonts w:hint="eastAsia"/>
        </w:rPr>
        <w:t>other than a target refresh request (</w:t>
      </w:r>
      <w:r w:rsidRPr="00481D2D">
        <w:t>including requests relating to an existing dialog where the method is unknown</w:t>
      </w:r>
      <w:r w:rsidRPr="00481D2D">
        <w:rPr>
          <w:rFonts w:hint="eastAsia"/>
        </w:rPr>
        <w:t xml:space="preserve">) </w:t>
      </w:r>
      <w:r w:rsidRPr="00481D2D">
        <w:t xml:space="preserve">for </w:t>
      </w:r>
      <w:r w:rsidRPr="00481D2D">
        <w:rPr>
          <w:rFonts w:hint="eastAsia"/>
        </w:rPr>
        <w:t>a</w:t>
      </w:r>
      <w:r w:rsidRPr="00481D2D">
        <w:t xml:space="preserve"> dialog</w:t>
      </w:r>
      <w:r w:rsidRPr="00481D2D">
        <w:rPr>
          <w:rFonts w:hint="eastAsia"/>
        </w:rPr>
        <w:t xml:space="preserve"> from the UE</w:t>
      </w:r>
      <w:r w:rsidRPr="00481D2D">
        <w:t>, execute the procedure described in subclause 5.2.6.3.5 and subclause 5.2.6.3.9, except for inserting a type 1 "orig-ioi" header field parameter in the P-Charging-Vector header field</w:t>
      </w:r>
      <w:r w:rsidRPr="00481D2D">
        <w:rPr>
          <w:rFonts w:hint="eastAsia"/>
        </w:rPr>
        <w:t>; and</w:t>
      </w:r>
    </w:p>
    <w:p w14:paraId="6CD8CC24" w14:textId="77777777" w:rsidR="00E22AB4" w:rsidRPr="00481D2D" w:rsidRDefault="00E22AB4" w:rsidP="00E22AB4">
      <w:pPr>
        <w:pStyle w:val="B2"/>
      </w:pPr>
      <w:r w:rsidRPr="00481D2D">
        <w:rPr>
          <w:rFonts w:hint="eastAsia"/>
        </w:rPr>
        <w:t>d</w:t>
      </w:r>
      <w:r w:rsidRPr="00481D2D">
        <w:t>)</w:t>
      </w:r>
      <w:r w:rsidRPr="00481D2D">
        <w:tab/>
      </w:r>
      <w:r w:rsidRPr="00481D2D">
        <w:rPr>
          <w:rFonts w:hint="eastAsia"/>
        </w:rPr>
        <w:t>a</w:t>
      </w:r>
      <w:r w:rsidRPr="00481D2D">
        <w:t>fterw</w:t>
      </w:r>
      <w:r w:rsidRPr="00481D2D">
        <w:rPr>
          <w:rFonts w:hint="eastAsia"/>
        </w:rPr>
        <w:t>a</w:t>
      </w:r>
      <w:r w:rsidRPr="00481D2D">
        <w:t>rds</w:t>
      </w:r>
      <w:r w:rsidRPr="00481D2D">
        <w:rPr>
          <w:rFonts w:hint="eastAsia"/>
        </w:rPr>
        <w:t xml:space="preserve"> u</w:t>
      </w:r>
      <w:r w:rsidRPr="00481D2D">
        <w:t xml:space="preserve">pon receipt of </w:t>
      </w:r>
      <w:r w:rsidRPr="00481D2D">
        <w:rPr>
          <w:rFonts w:hint="eastAsia"/>
        </w:rPr>
        <w:t>any</w:t>
      </w:r>
      <w:r w:rsidRPr="00481D2D">
        <w:t xml:space="preserve"> </w:t>
      </w:r>
      <w:r w:rsidRPr="00481D2D">
        <w:rPr>
          <w:rFonts w:hint="eastAsia"/>
        </w:rPr>
        <w:t xml:space="preserve">response from the UE to a </w:t>
      </w:r>
      <w:r w:rsidRPr="00481D2D">
        <w:t xml:space="preserve">target refresh request or a subsequent request </w:t>
      </w:r>
      <w:r w:rsidRPr="00481D2D">
        <w:rPr>
          <w:rFonts w:hint="eastAsia"/>
        </w:rPr>
        <w:t>other than a target refresh request (</w:t>
      </w:r>
      <w:r w:rsidRPr="00481D2D">
        <w:t>including requests relating to an existing dialog where the method is unknown</w:t>
      </w:r>
      <w:r w:rsidRPr="00481D2D">
        <w:rPr>
          <w:rFonts w:hint="eastAsia"/>
        </w:rPr>
        <w:t xml:space="preserve">) </w:t>
      </w:r>
      <w:r w:rsidRPr="00481D2D">
        <w:t xml:space="preserve">for </w:t>
      </w:r>
      <w:r w:rsidRPr="00481D2D">
        <w:rPr>
          <w:rFonts w:hint="eastAsia"/>
        </w:rPr>
        <w:t>a</w:t>
      </w:r>
      <w:r w:rsidRPr="00481D2D">
        <w:t xml:space="preserve"> dialog, execute the procedure described in subclause 5.2.6.</w:t>
      </w:r>
      <w:r w:rsidRPr="00481D2D">
        <w:rPr>
          <w:rFonts w:hint="eastAsia"/>
        </w:rPr>
        <w:t>4</w:t>
      </w:r>
      <w:r w:rsidRPr="00481D2D">
        <w:t>.</w:t>
      </w:r>
      <w:r w:rsidRPr="00481D2D">
        <w:rPr>
          <w:rFonts w:hint="eastAsia"/>
        </w:rPr>
        <w:t>6</w:t>
      </w:r>
      <w:r w:rsidRPr="00481D2D">
        <w:t xml:space="preserve"> and subclause 5.2.6.</w:t>
      </w:r>
      <w:r w:rsidRPr="00481D2D">
        <w:rPr>
          <w:rFonts w:hint="eastAsia"/>
        </w:rPr>
        <w:t>4</w:t>
      </w:r>
      <w:r w:rsidRPr="00481D2D">
        <w:t>.</w:t>
      </w:r>
      <w:r w:rsidRPr="00481D2D">
        <w:rPr>
          <w:rFonts w:hint="eastAsia"/>
        </w:rPr>
        <w:t>10</w:t>
      </w:r>
      <w:r w:rsidRPr="00481D2D">
        <w:t xml:space="preserve">, except for inserting type 1 "orig-ioi" </w:t>
      </w:r>
      <w:r w:rsidRPr="00481D2D">
        <w:rPr>
          <w:rFonts w:hint="eastAsia"/>
        </w:rPr>
        <w:t xml:space="preserve">and </w:t>
      </w:r>
      <w:r w:rsidRPr="00481D2D">
        <w:t>"</w:t>
      </w:r>
      <w:r w:rsidRPr="00481D2D">
        <w:rPr>
          <w:rFonts w:hint="eastAsia"/>
        </w:rPr>
        <w:t>term</w:t>
      </w:r>
      <w:r w:rsidRPr="00481D2D">
        <w:t>-ioi" header field parameter</w:t>
      </w:r>
      <w:r w:rsidRPr="00481D2D">
        <w:rPr>
          <w:rFonts w:hint="eastAsia"/>
        </w:rPr>
        <w:t>s</w:t>
      </w:r>
      <w:r w:rsidRPr="00481D2D">
        <w:t xml:space="preserve"> in the P-Charging-Vector header field</w:t>
      </w:r>
      <w:r w:rsidRPr="00481D2D">
        <w:rPr>
          <w:rFonts w:hint="eastAsia"/>
        </w:rPr>
        <w:t>;</w:t>
      </w:r>
    </w:p>
    <w:p w14:paraId="541C6D46" w14:textId="77777777" w:rsidR="000B46B6" w:rsidRPr="00481D2D" w:rsidRDefault="008869E5" w:rsidP="002F663F">
      <w:pPr>
        <w:pStyle w:val="B1"/>
      </w:pPr>
      <w:r w:rsidRPr="00481D2D">
        <w:t>1C</w:t>
      </w:r>
      <w:r w:rsidR="006E5322" w:rsidRPr="00481D2D">
        <w:t>)</w:t>
      </w:r>
      <w:r w:rsidR="006E5322" w:rsidRPr="00481D2D">
        <w:tab/>
        <w:t>if the request is from a UE that is not considered as privileged sender and if the alternative identity of the originator of the request was not identified (see subclause 5.2.6.3.1):</w:t>
      </w:r>
    </w:p>
    <w:p w14:paraId="6198FB5B" w14:textId="77777777" w:rsidR="006E5322" w:rsidRPr="00481D2D" w:rsidRDefault="006E5322" w:rsidP="002F663F">
      <w:pPr>
        <w:pStyle w:val="B2"/>
      </w:pPr>
      <w:r w:rsidRPr="00481D2D">
        <w:t>i)</w:t>
      </w:r>
      <w:r w:rsidRPr="00481D2D">
        <w:tab/>
        <w:t xml:space="preserve">if the P-Asserted-Identity header field in the request to be sent contains a SIP </w:t>
      </w:r>
      <w:smartTag w:uri="urn:schemas-microsoft-com:office:smarttags" w:element="stockticker">
        <w:r w:rsidRPr="00481D2D">
          <w:t>URI</w:t>
        </w:r>
      </w:smartTag>
      <w:r w:rsidRPr="00481D2D">
        <w:t xml:space="preserve"> and if a tel </w:t>
      </w:r>
      <w:smartTag w:uri="urn:schemas-microsoft-com:office:smarttags" w:element="stockticker">
        <w:r w:rsidRPr="00481D2D">
          <w:t>URI</w:t>
        </w:r>
      </w:smartTag>
      <w:r w:rsidRPr="00481D2D">
        <w:t xml:space="preserve"> belongs to the set of implicitly registered public user identities that contains the SIP </w:t>
      </w:r>
      <w:smartTag w:uri="urn:schemas-microsoft-com:office:smarttags" w:element="stockticker">
        <w:r w:rsidRPr="00481D2D">
          <w:t>URI</w:t>
        </w:r>
      </w:smartTag>
      <w:r w:rsidRPr="00481D2D">
        <w:t xml:space="preserve">, add a second P-Asserted-Identity header field that contains the first tel </w:t>
      </w:r>
      <w:smartTag w:uri="urn:schemas-microsoft-com:office:smarttags" w:element="stockticker">
        <w:r w:rsidRPr="00481D2D">
          <w:t>URI</w:t>
        </w:r>
      </w:smartTag>
      <w:r w:rsidRPr="00481D2D">
        <w:t xml:space="preserve"> of the implicitly registered public user identities; and</w:t>
      </w:r>
    </w:p>
    <w:p w14:paraId="44EFC599" w14:textId="77777777" w:rsidR="006E5322" w:rsidRPr="00481D2D" w:rsidRDefault="006E5322" w:rsidP="002F663F">
      <w:pPr>
        <w:pStyle w:val="B2"/>
      </w:pPr>
      <w:r w:rsidRPr="00481D2D">
        <w:t>ii)</w:t>
      </w:r>
      <w:r w:rsidRPr="00481D2D">
        <w:tab/>
        <w:t xml:space="preserve">if the P-Asserted-Identity header field in the request to be sent contains a tel </w:t>
      </w:r>
      <w:smartTag w:uri="urn:schemas-microsoft-com:office:smarttags" w:element="stockticker">
        <w:r w:rsidRPr="00481D2D">
          <w:t>URI</w:t>
        </w:r>
      </w:smartTag>
      <w:r w:rsidRPr="00481D2D">
        <w:t xml:space="preserve">, add a second P-Asserted-Identity header field that contains the first SIP </w:t>
      </w:r>
      <w:smartTag w:uri="urn:schemas-microsoft-com:office:smarttags" w:element="stockticker">
        <w:r w:rsidRPr="00481D2D">
          <w:t>URI</w:t>
        </w:r>
      </w:smartTag>
      <w:r w:rsidRPr="00481D2D">
        <w:t xml:space="preserve"> of the implicitly registered public user identities that contains the tel </w:t>
      </w:r>
      <w:smartTag w:uri="urn:schemas-microsoft-com:office:smarttags" w:element="stockticker">
        <w:r w:rsidRPr="00481D2D">
          <w:t>URI</w:t>
        </w:r>
      </w:smartTag>
      <w:r w:rsidRPr="00481D2D">
        <w:t>;</w:t>
      </w:r>
    </w:p>
    <w:p w14:paraId="3D7C5BDE" w14:textId="77777777" w:rsidR="009A4050" w:rsidRPr="00481D2D" w:rsidRDefault="009A4050" w:rsidP="009A4050">
      <w:pPr>
        <w:pStyle w:val="B1"/>
      </w:pPr>
      <w:r w:rsidRPr="00481D2D">
        <w:t>2)</w:t>
      </w:r>
      <w:r w:rsidRPr="00481D2D">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481D2D">
          <w:t>URI</w:t>
        </w:r>
      </w:smartTag>
      <w:r w:rsidRPr="00481D2D">
        <w:t>.</w:t>
      </w:r>
      <w:r w:rsidR="00C27196" w:rsidRPr="00481D2D">
        <w:t xml:space="preserve"> The UE port used for the association is determined as follows:</w:t>
      </w:r>
    </w:p>
    <w:p w14:paraId="66DD32F5" w14:textId="77777777" w:rsidR="00C27196" w:rsidRPr="00481D2D" w:rsidRDefault="00C27196" w:rsidP="00C27196">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UE protected server port for the security association on which the request was received; or</w:t>
      </w:r>
    </w:p>
    <w:p w14:paraId="4EF8BCA4" w14:textId="77777777" w:rsidR="00C27196" w:rsidRPr="00481D2D" w:rsidRDefault="00C27196" w:rsidP="00C27196">
      <w:pPr>
        <w:pStyle w:val="B2"/>
      </w:pPr>
      <w:r w:rsidRPr="00481D2D">
        <w:t>-</w:t>
      </w:r>
      <w:r w:rsidRPr="00481D2D">
        <w:tab/>
        <w:t xml:space="preserve">if SIP digest without </w:t>
      </w:r>
      <w:smartTag w:uri="urn:schemas-microsoft-com:office:smarttags" w:element="stockticker">
        <w:r w:rsidRPr="00481D2D">
          <w:t>TLS</w:t>
        </w:r>
      </w:smartTag>
      <w:r w:rsidRPr="00481D2D">
        <w:t xml:space="preserve"> is being used as a security mechanism, the UE unprotected port on which the request was received</w:t>
      </w:r>
      <w:r w:rsidR="00673D24" w:rsidRPr="00481D2D">
        <w:t>; and</w:t>
      </w:r>
    </w:p>
    <w:p w14:paraId="3769BF0A" w14:textId="77777777" w:rsidR="00673D24" w:rsidRPr="00481D2D" w:rsidRDefault="00673D24" w:rsidP="00A332E3">
      <w:pPr>
        <w:pStyle w:val="B1"/>
      </w:pPr>
      <w:r w:rsidRPr="00481D2D">
        <w:t>3)</w:t>
      </w:r>
      <w:r w:rsidRPr="00481D2D">
        <w:tab/>
        <w:t xml:space="preserve">where the network uses the Resource-Priority header field to control the priority of emergency calls, add a Resource-Priority header field containing a namespace of "esnet" as defined in </w:t>
      </w:r>
      <w:r w:rsidR="00A332E3" w:rsidRPr="00481D2D">
        <w:rPr>
          <w:rFonts w:eastAsia="MS Mincho"/>
          <w:lang w:eastAsia="ja-JP"/>
        </w:rPr>
        <w:t>RFC 7135</w:t>
      </w:r>
      <w:r w:rsidR="00B4241D" w:rsidRPr="00481D2D">
        <w:t> [197</w:t>
      </w:r>
      <w:r w:rsidRPr="00481D2D">
        <w:t>].</w:t>
      </w:r>
    </w:p>
    <w:p w14:paraId="6ED2A5D7" w14:textId="77777777" w:rsidR="007C63CC" w:rsidRPr="00481D2D" w:rsidRDefault="007C63CC" w:rsidP="007C63CC">
      <w:r w:rsidRPr="00481D2D">
        <w:t xml:space="preserve">If the P-CSCF does not receive any response to the </w:t>
      </w:r>
      <w:r w:rsidR="006D3941" w:rsidRPr="00481D2D">
        <w:t xml:space="preserve">initial request for a dialog or standalone transaction or an unknown method </w:t>
      </w:r>
      <w:r w:rsidR="00EE4B12" w:rsidRPr="00481D2D">
        <w:t xml:space="preserve">sent to an E-CSCF </w:t>
      </w:r>
      <w:r w:rsidRPr="00481D2D">
        <w:t xml:space="preserve">(including its retransmissions); or receives a 480 (Temporarily Unavailable) response to an </w:t>
      </w:r>
      <w:r w:rsidR="006D3941" w:rsidRPr="00481D2D">
        <w:t xml:space="preserve">initial request for a dialog or standalone transaction or an unknown method </w:t>
      </w:r>
      <w:r w:rsidR="00EE4B12" w:rsidRPr="00481D2D">
        <w:t>sent to an E-CSCF</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E-CSCF</w:t>
      </w:r>
      <w:r w:rsidR="000A4FAA" w:rsidRPr="00481D2D">
        <w:t xml:space="preserve"> that has not been tried before for this initial request for the dialog or standalone transaction (including its retransmissions)</w:t>
      </w:r>
      <w:r w:rsidR="00207250" w:rsidRPr="00481D2D">
        <w:t>, in the topmost Route header field</w:t>
      </w:r>
      <w:r w:rsidRPr="00481D2D">
        <w:t xml:space="preserve"> and forward the request.</w:t>
      </w:r>
    </w:p>
    <w:p w14:paraId="223126B0" w14:textId="77777777" w:rsidR="00C5215F" w:rsidRPr="00481D2D" w:rsidRDefault="00C5215F" w:rsidP="00C5215F">
      <w:r w:rsidRPr="00481D2D">
        <w:t xml:space="preserve">If the P-CSCF does not receive any response to the </w:t>
      </w:r>
      <w:r w:rsidR="006D3941" w:rsidRPr="00481D2D">
        <w:t xml:space="preserve">initial request for a dialog or standalone transaction or an unknown method </w:t>
      </w:r>
      <w:r w:rsidRPr="00481D2D">
        <w:t xml:space="preserve">sent to a S-CSCF (including its retransmissions); or receives a 480 (Temporarily Unavailable) response to an </w:t>
      </w:r>
      <w:r w:rsidR="006D3941" w:rsidRPr="00481D2D">
        <w:t xml:space="preserve">initial request for a dialog or standalone transaction or an unknown method </w:t>
      </w:r>
      <w:r w:rsidRPr="00481D2D">
        <w:t xml:space="preserve">sent to a S-CSCF,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a different </w:t>
      </w:r>
      <w:r w:rsidRPr="00481D2D">
        <w:t>E-CSCF</w:t>
      </w:r>
      <w:r w:rsidR="00D14DD5" w:rsidRPr="00481D2D">
        <w:t xml:space="preserve"> that has not been tried before for this initial request for the dialog or standalone transaction (including its retransmissions)</w:t>
      </w:r>
      <w:r w:rsidR="00207250" w:rsidRPr="00481D2D">
        <w:t>, in the topmost</w:t>
      </w:r>
      <w:r w:rsidRPr="00481D2D">
        <w:t xml:space="preserve"> Route header </w:t>
      </w:r>
      <w:r w:rsidR="00207250" w:rsidRPr="00481D2D">
        <w:t xml:space="preserve">field </w:t>
      </w:r>
      <w:r w:rsidRPr="00481D2D">
        <w:t xml:space="preserve">of the </w:t>
      </w:r>
      <w:r w:rsidR="006D3941" w:rsidRPr="00481D2D">
        <w:t>initial request for a dialog or standalone transaction or an unknown method</w:t>
      </w:r>
      <w:r w:rsidRPr="00481D2D">
        <w:t>, and forward the request.</w:t>
      </w:r>
    </w:p>
    <w:p w14:paraId="52A5F1E6" w14:textId="77777777" w:rsidR="00D14DD5" w:rsidRPr="00481D2D" w:rsidRDefault="00D14DD5" w:rsidP="00D14DD5">
      <w:r w:rsidRPr="00481D2D">
        <w:t>If the P-CSCF:</w:t>
      </w:r>
    </w:p>
    <w:p w14:paraId="433DD4BA" w14:textId="77777777" w:rsidR="00D14DD5" w:rsidRPr="00481D2D" w:rsidRDefault="00D14DD5" w:rsidP="00D14DD5">
      <w:pPr>
        <w:pStyle w:val="B1"/>
      </w:pPr>
      <w:r w:rsidRPr="00481D2D">
        <w:t>-</w:t>
      </w:r>
      <w:r w:rsidRPr="00481D2D">
        <w:tab/>
        <w:t>does not receive any response to this initial request for a dialog or standalone transaction or an unknown method</w:t>
      </w:r>
      <w:r w:rsidRPr="00481D2D" w:rsidDel="00266B2B">
        <w:t xml:space="preserve"> </w:t>
      </w:r>
      <w:r w:rsidRPr="00481D2D">
        <w:t>(including its retransmissions); or receives a 3xx response or 480 (Temporarily Unavailable) response to an initial request for a dialog or standalone transaction or an unknown method, and if all E-CSCFs have been tried before for this initial request for the dialog or standalone transaction (including its retransmissions), the P-CSCF shall reject this request as specified in subclause 5.2.10.5;</w:t>
      </w:r>
    </w:p>
    <w:p w14:paraId="3616CB0C" w14:textId="77777777" w:rsidR="00D14DD5" w:rsidRPr="00481D2D" w:rsidRDefault="00D14DD5" w:rsidP="000A4FAA">
      <w:pPr>
        <w:pStyle w:val="B1"/>
      </w:pPr>
      <w:r w:rsidRPr="00481D2D">
        <w:t>-</w:t>
      </w:r>
      <w:r w:rsidRPr="00481D2D">
        <w:tab/>
        <w:t>receives:</w:t>
      </w:r>
    </w:p>
    <w:p w14:paraId="23785F48" w14:textId="77777777" w:rsidR="00D14DD5" w:rsidRPr="00481D2D" w:rsidRDefault="00D14DD5" w:rsidP="00D14DD5">
      <w:pPr>
        <w:pStyle w:val="B2"/>
      </w:pPr>
      <w:r w:rsidRPr="00481D2D">
        <w:t>1)</w:t>
      </w:r>
      <w:r w:rsidRPr="00481D2D">
        <w:tab/>
        <w:t>any 4xx response other than a 480 (Temporarily Unavailable) response;</w:t>
      </w:r>
    </w:p>
    <w:p w14:paraId="5BEC116A" w14:textId="77777777" w:rsidR="00D14DD5" w:rsidRPr="00481D2D" w:rsidRDefault="00D14DD5" w:rsidP="00D14DD5">
      <w:pPr>
        <w:pStyle w:val="B2"/>
      </w:pPr>
      <w:r w:rsidRPr="00481D2D">
        <w:t>2)</w:t>
      </w:r>
      <w:r w:rsidRPr="00481D2D">
        <w:tab/>
        <w:t>any 5xx response;</w:t>
      </w:r>
    </w:p>
    <w:p w14:paraId="0A64FB8F" w14:textId="77777777" w:rsidR="00D14DD5" w:rsidRPr="00481D2D" w:rsidRDefault="00D14DD5" w:rsidP="00D14DD5">
      <w:pPr>
        <w:pStyle w:val="B2"/>
      </w:pPr>
      <w:r w:rsidRPr="00481D2D">
        <w:t>3)</w:t>
      </w:r>
      <w:r w:rsidRPr="00481D2D">
        <w:tab/>
        <w:t>any 6xx response,</w:t>
      </w:r>
    </w:p>
    <w:p w14:paraId="5F134D93" w14:textId="77777777" w:rsidR="00D14DD5" w:rsidRPr="00481D2D" w:rsidRDefault="00D14DD5" w:rsidP="00D14DD5">
      <w:pPr>
        <w:pStyle w:val="B1"/>
      </w:pPr>
      <w:r w:rsidRPr="00481D2D">
        <w:tab/>
        <w:t>and the entry in the Request-</w:t>
      </w:r>
      <w:smartTag w:uri="urn:schemas-microsoft-com:office:smarttags" w:element="stockticker">
        <w:r w:rsidRPr="00481D2D">
          <w:t>URI</w:t>
        </w:r>
      </w:smartTag>
      <w:r w:rsidRPr="00481D2D">
        <w:t xml:space="preserve"> as received from the UE is not in accordance with RFC 5031 [69], then the P-CSCF shall reject this request as specified in subclause 5.2.10.5.</w:t>
      </w:r>
    </w:p>
    <w:p w14:paraId="0293FC30" w14:textId="77777777" w:rsidR="00D14DD5" w:rsidRPr="00481D2D" w:rsidRDefault="00D14DD5" w:rsidP="00D14DD5">
      <w:r w:rsidRPr="00481D2D">
        <w:t>If the P-CSCF receives from the IP-CAN (e.g. via PCRF) an indication that the requested resources for the multimedia session being established cannot be granted and the entry in the Request-</w:t>
      </w:r>
      <w:smartTag w:uri="urn:schemas-microsoft-com:office:smarttags" w:element="stockticker">
        <w:r w:rsidRPr="00481D2D">
          <w:t>URI</w:t>
        </w:r>
      </w:smartTag>
      <w:r w:rsidRPr="00481D2D">
        <w:t xml:space="preserve"> as received from the UE is not in accordance with RFC 5031 [69], then the P-CSCF shall:</w:t>
      </w:r>
    </w:p>
    <w:p w14:paraId="023E739D" w14:textId="77777777" w:rsidR="00D14DD5" w:rsidRPr="00481D2D" w:rsidRDefault="00D14DD5" w:rsidP="00D14DD5">
      <w:pPr>
        <w:pStyle w:val="B1"/>
      </w:pPr>
      <w:r w:rsidRPr="00481D2D">
        <w:t>-</w:t>
      </w:r>
      <w:r w:rsidRPr="00481D2D">
        <w:tab/>
        <w:t>send a CANCEL request to cancel the request forwarded to the selected E-CSCF; and</w:t>
      </w:r>
    </w:p>
    <w:p w14:paraId="30E60E07" w14:textId="77777777" w:rsidR="00D14DD5" w:rsidRPr="00481D2D" w:rsidRDefault="00D14DD5" w:rsidP="00D14DD5">
      <w:pPr>
        <w:pStyle w:val="B1"/>
      </w:pPr>
      <w:r w:rsidRPr="00481D2D">
        <w:t>-</w:t>
      </w:r>
      <w:r w:rsidRPr="00481D2D">
        <w:tab/>
      </w:r>
      <w:r w:rsidR="008869E5" w:rsidRPr="00481D2D">
        <w:t xml:space="preserve">reject this request </w:t>
      </w:r>
      <w:r w:rsidR="000A73C0" w:rsidRPr="00481D2D">
        <w:t>as specified in subclause 5.2.10.5</w:t>
      </w:r>
      <w:r w:rsidRPr="00481D2D">
        <w:t>.</w:t>
      </w:r>
    </w:p>
    <w:p w14:paraId="04B4F1AB" w14:textId="77777777" w:rsidR="00673D24" w:rsidRPr="00481D2D" w:rsidRDefault="00673D24" w:rsidP="00A332E3">
      <w:r w:rsidRPr="00481D2D">
        <w:t xml:space="preserve">When the P-CSCF received a subsequent request in the dialog from the UE, and the network uses the Resource-Priority header field to control the priority of emergency calls, the P-CSCF shall add a Resource-Priority header field containing a namespace of "esnet" as defined in </w:t>
      </w:r>
      <w:r w:rsidR="00A332E3" w:rsidRPr="00481D2D">
        <w:rPr>
          <w:rFonts w:eastAsia="MS Mincho"/>
        </w:rPr>
        <w:t>RFC 7135</w:t>
      </w:r>
      <w:r w:rsidR="00B4241D" w:rsidRPr="00481D2D">
        <w:t> [197</w:t>
      </w:r>
      <w:r w:rsidRPr="00481D2D">
        <w:t>].</w:t>
      </w:r>
    </w:p>
    <w:p w14:paraId="2CA7D1C3" w14:textId="77777777" w:rsidR="009A4050" w:rsidRPr="00481D2D" w:rsidRDefault="009A4050" w:rsidP="009A4050">
      <w:r w:rsidRPr="00481D2D">
        <w:t>When the P-CSCF receives a target refresh request for a dialog with the Request-</w:t>
      </w:r>
      <w:smartTag w:uri="urn:schemas-microsoft-com:office:smarttags" w:element="stockticker">
        <w:r w:rsidRPr="00481D2D">
          <w:t>URI</w:t>
        </w:r>
      </w:smartTag>
      <w:r w:rsidRPr="00481D2D">
        <w:t xml:space="preserve"> containing a GRUU the P-CSCF shall:</w:t>
      </w:r>
    </w:p>
    <w:p w14:paraId="3D26F8DC" w14:textId="77777777" w:rsidR="009A4050" w:rsidRPr="00481D2D" w:rsidRDefault="009A4050" w:rsidP="009A4050">
      <w:pPr>
        <w:pStyle w:val="B1"/>
      </w:pPr>
      <w:r w:rsidRPr="00481D2D">
        <w:t>-</w:t>
      </w:r>
      <w:r w:rsidRPr="00481D2D">
        <w:tab/>
        <w:t xml:space="preserve">obtain the UE IP address and UE port </w:t>
      </w:r>
      <w:r w:rsidR="00C27196" w:rsidRPr="00481D2D">
        <w:t xml:space="preserve">associated </w:t>
      </w:r>
      <w:r w:rsidRPr="00481D2D">
        <w:t>to the GRUU contained in the Request-</w:t>
      </w:r>
      <w:smartTag w:uri="urn:schemas-microsoft-com:office:smarttags" w:element="stockticker">
        <w:r w:rsidRPr="00481D2D">
          <w:t>URI</w:t>
        </w:r>
      </w:smartTag>
      <w:r w:rsidRPr="00481D2D">
        <w:t xml:space="preserve"> and rewrite the Request-</w:t>
      </w:r>
      <w:smartTag w:uri="urn:schemas-microsoft-com:office:smarttags" w:element="stockticker">
        <w:r w:rsidRPr="00481D2D">
          <w:t>URI</w:t>
        </w:r>
      </w:smartTag>
      <w:r w:rsidRPr="00481D2D">
        <w:t xml:space="preserve"> with that UE IP address and UE port; and</w:t>
      </w:r>
    </w:p>
    <w:p w14:paraId="1B25F3A7" w14:textId="77777777" w:rsidR="009A4050" w:rsidRPr="00481D2D" w:rsidRDefault="009A4050" w:rsidP="009A4050">
      <w:pPr>
        <w:pStyle w:val="B1"/>
      </w:pPr>
      <w:r w:rsidRPr="00481D2D">
        <w:t>-</w:t>
      </w:r>
      <w:r w:rsidRPr="00481D2D">
        <w:tab/>
        <w:t>perform the steps in subclause 5.2.6.4 for when the P-CSCF receives, destined for the UE, a target refresh request for a dialog.</w:t>
      </w:r>
    </w:p>
    <w:p w14:paraId="1A011E71" w14:textId="77777777" w:rsidR="00897956" w:rsidRPr="00481D2D" w:rsidRDefault="00897956" w:rsidP="005D46C4">
      <w:pPr>
        <w:pStyle w:val="Heading4"/>
      </w:pPr>
      <w:bookmarkStart w:id="284" w:name="_Toc132018525"/>
      <w:r w:rsidRPr="00481D2D">
        <w:t>5.2.10.</w:t>
      </w:r>
      <w:r w:rsidR="007C63CC" w:rsidRPr="00481D2D">
        <w:t>5</w:t>
      </w:r>
      <w:r w:rsidRPr="00481D2D">
        <w:tab/>
        <w:t xml:space="preserve">Abnormal </w:t>
      </w:r>
      <w:r w:rsidR="00551195" w:rsidRPr="00481D2D">
        <w:t xml:space="preserve">and rejection </w:t>
      </w:r>
      <w:r w:rsidRPr="00481D2D">
        <w:t>cases</w:t>
      </w:r>
      <w:bookmarkEnd w:id="284"/>
    </w:p>
    <w:p w14:paraId="37F9A78C" w14:textId="77777777" w:rsidR="001F4D17" w:rsidRPr="00481D2D" w:rsidRDefault="00897956">
      <w:r w:rsidRPr="00481D2D">
        <w:t>If the IM CN subsystem to where the P-CSCF belongs to is not capable to handle emergency sessions or due to local policy does not handle emergency sessions or only handles certain type of emergency session request</w:t>
      </w:r>
      <w:r w:rsidR="00703D53" w:rsidRPr="00481D2D">
        <w:t xml:space="preserve"> or does not support emergency sessions for either the </w:t>
      </w:r>
      <w:r w:rsidR="00A4201F" w:rsidRPr="00481D2D">
        <w:t xml:space="preserve">geographical location of </w:t>
      </w:r>
      <w:r w:rsidR="00703D53" w:rsidRPr="00481D2D">
        <w:t>the UE is located or the IP-CAN to which the UE is attached</w:t>
      </w:r>
      <w:r w:rsidRPr="00481D2D">
        <w:t xml:space="preserve">, </w:t>
      </w:r>
      <w:r w:rsidR="003966F5" w:rsidRPr="00481D2D">
        <w:t>or the SDP of the request describes CS media (see 3GPP TS 24.292 [8O])</w:t>
      </w:r>
      <w:r w:rsidR="00551195" w:rsidRPr="00481D2D">
        <w:t>, or for reasons described in subclause 5.2.10.4</w:t>
      </w:r>
      <w:r w:rsidR="003966F5" w:rsidRPr="00481D2D">
        <w:t xml:space="preserve">, </w:t>
      </w:r>
      <w:r w:rsidRPr="00481D2D">
        <w:t xml:space="preserve">the P-CSCF shall not forward the </w:t>
      </w:r>
      <w:r w:rsidR="006D3941" w:rsidRPr="00481D2D">
        <w:t>initial request for a dialog or standalone transaction or an unknown method</w:t>
      </w:r>
      <w:r w:rsidRPr="00481D2D">
        <w:t>. The P-CSCF</w:t>
      </w:r>
      <w:r w:rsidR="001F4D17" w:rsidRPr="00481D2D">
        <w:t>:</w:t>
      </w:r>
    </w:p>
    <w:p w14:paraId="7F9D7F2C" w14:textId="77777777" w:rsidR="001F4D17" w:rsidRPr="00481D2D" w:rsidRDefault="0082650F" w:rsidP="001F4D17">
      <w:pPr>
        <w:pStyle w:val="B1"/>
      </w:pPr>
      <w:r w:rsidRPr="00481D2D">
        <w:t>I)</w:t>
      </w:r>
      <w:r w:rsidR="001F4D17" w:rsidRPr="00481D2D">
        <w:tab/>
      </w:r>
      <w:r w:rsidR="00897956" w:rsidRPr="00481D2D">
        <w:t xml:space="preserve">shall </w:t>
      </w:r>
      <w:r w:rsidR="00551195" w:rsidRPr="00481D2D">
        <w:t xml:space="preserve">reject the request by returning </w:t>
      </w:r>
      <w:r w:rsidR="00897956" w:rsidRPr="00481D2D">
        <w:t>a 380 (Alternative Service) response</w:t>
      </w:r>
      <w:r w:rsidR="001F4D17" w:rsidRPr="00481D2D">
        <w:t>;</w:t>
      </w:r>
    </w:p>
    <w:p w14:paraId="5824A89A" w14:textId="77777777" w:rsidR="00B965E2" w:rsidRPr="00481D2D" w:rsidRDefault="0082650F" w:rsidP="00613E32">
      <w:pPr>
        <w:pStyle w:val="B1"/>
      </w:pPr>
      <w:r w:rsidRPr="00481D2D">
        <w:t>II)</w:t>
      </w:r>
      <w:r w:rsidR="001F4D17" w:rsidRPr="00481D2D">
        <w:tab/>
      </w:r>
      <w:r w:rsidR="00B965E2" w:rsidRPr="00481D2D">
        <w:t>if:</w:t>
      </w:r>
    </w:p>
    <w:p w14:paraId="11651243" w14:textId="77777777" w:rsidR="001F4D17" w:rsidRPr="00481D2D" w:rsidRDefault="00A67999" w:rsidP="00A67999">
      <w:pPr>
        <w:pStyle w:val="B2"/>
      </w:pPr>
      <w:r w:rsidRPr="00481D2D">
        <w:t>-</w:t>
      </w:r>
      <w:r w:rsidRPr="00481D2D">
        <w:tab/>
        <w:t xml:space="preserve">support for the 3GPP IM CN subsystem XML body as described in subclause 7.6 in the Accept header field is not indicated, the P-CSCF </w:t>
      </w:r>
      <w:r w:rsidR="001F4D17" w:rsidRPr="00481D2D">
        <w:t xml:space="preserve">shall assume that the UE supports </w:t>
      </w:r>
      <w:r w:rsidR="001F4D17" w:rsidRPr="00481D2D" w:rsidDel="003F4D1F">
        <w:t>version 1</w:t>
      </w:r>
      <w:r w:rsidR="001F4D17" w:rsidRPr="00481D2D">
        <w:t xml:space="preserve"> of the </w:t>
      </w:r>
      <w:r w:rsidR="00E70F47" w:rsidRPr="00481D2D">
        <w:t xml:space="preserve">3GPP </w:t>
      </w:r>
      <w:r w:rsidR="001F4D17" w:rsidRPr="00481D2D">
        <w:t>XML Schema for the IM CN subsystem XML;</w:t>
      </w:r>
      <w:r w:rsidRPr="00481D2D">
        <w:t xml:space="preserve"> or</w:t>
      </w:r>
    </w:p>
    <w:p w14:paraId="6D7A408C" w14:textId="77777777" w:rsidR="00A67999" w:rsidRPr="00481D2D" w:rsidRDefault="00A67999" w:rsidP="00A67999">
      <w:pPr>
        <w:pStyle w:val="B2"/>
      </w:pPr>
      <w:r w:rsidRPr="00481D2D">
        <w:t>-</w:t>
      </w:r>
      <w:r w:rsidRPr="00481D2D">
        <w:tab/>
        <w:t>i</w:t>
      </w:r>
      <w:r w:rsidRPr="00481D2D">
        <w:rPr>
          <w:rFonts w:eastAsia="PMingLiU"/>
        </w:rPr>
        <w:t xml:space="preserve">f both the "sv" and "schemaversion" </w:t>
      </w:r>
      <w:r w:rsidRPr="00481D2D">
        <w:t xml:space="preserve">parameters </w:t>
      </w:r>
      <w:r w:rsidRPr="00481D2D">
        <w:rPr>
          <w:rFonts w:eastAsia="PMingLiU"/>
        </w:rPr>
        <w:t>are present, then the P-CSCF shall ignore the value of the "schemaversion"</w:t>
      </w:r>
      <w:r w:rsidRPr="00481D2D">
        <w:t xml:space="preserve"> parameter</w:t>
      </w:r>
      <w:r w:rsidRPr="00481D2D">
        <w:rPr>
          <w:rFonts w:eastAsia="PMingLiU"/>
        </w:rPr>
        <w:t>;</w:t>
      </w:r>
    </w:p>
    <w:p w14:paraId="060B1B25" w14:textId="77777777" w:rsidR="001F4D17" w:rsidRPr="00481D2D" w:rsidRDefault="0082650F" w:rsidP="001F4D17">
      <w:pPr>
        <w:pStyle w:val="B1"/>
      </w:pPr>
      <w:r w:rsidRPr="00481D2D">
        <w:t>III)</w:t>
      </w:r>
      <w:r w:rsidR="009E4808" w:rsidRPr="00481D2D">
        <w:tab/>
      </w:r>
      <w:r w:rsidR="00703D53" w:rsidRPr="00481D2D">
        <w:t>shall include in the 380 (Alternative Service) response</w:t>
      </w:r>
      <w:r w:rsidR="001F4D17" w:rsidRPr="00481D2D">
        <w:t>:</w:t>
      </w:r>
    </w:p>
    <w:p w14:paraId="731D1DA6" w14:textId="77777777" w:rsidR="00E70F47" w:rsidRPr="00481D2D" w:rsidRDefault="00665EFA" w:rsidP="007D0EE6">
      <w:pPr>
        <w:pStyle w:val="B2"/>
      </w:pPr>
      <w:r w:rsidRPr="00481D2D">
        <w:t>a)</w:t>
      </w:r>
      <w:r w:rsidR="001F4D17" w:rsidRPr="00481D2D">
        <w:tab/>
      </w:r>
      <w:r w:rsidR="00703D53" w:rsidRPr="00481D2D">
        <w:t xml:space="preserve">a Content-Type header field with the value set to associated MIME type of the </w:t>
      </w:r>
      <w:r w:rsidR="00E70F47" w:rsidRPr="00481D2D">
        <w:t xml:space="preserve">3GPP IM CN subsystem XML body </w:t>
      </w:r>
      <w:r w:rsidR="00703D53" w:rsidRPr="00481D2D">
        <w:t>as described in subclause 7.6.1</w:t>
      </w:r>
      <w:r w:rsidR="00E70F47" w:rsidRPr="00481D2D">
        <w:t>;</w:t>
      </w:r>
    </w:p>
    <w:p w14:paraId="3F0766E3" w14:textId="77777777" w:rsidR="001F4D17" w:rsidRPr="00481D2D" w:rsidRDefault="00665EFA" w:rsidP="007D0EE6">
      <w:pPr>
        <w:pStyle w:val="B2"/>
      </w:pPr>
      <w:r w:rsidRPr="00481D2D">
        <w:t>b)</w:t>
      </w:r>
      <w:r w:rsidR="00E70F47" w:rsidRPr="00481D2D">
        <w:tab/>
        <w:t xml:space="preserve">a P-Asserted-Identity header field set to the value of the SIP </w:t>
      </w:r>
      <w:smartTag w:uri="urn:schemas-microsoft-com:office:smarttags" w:element="stockticker">
        <w:r w:rsidR="00E70F47" w:rsidRPr="00481D2D">
          <w:t>URI</w:t>
        </w:r>
      </w:smartTag>
      <w:r w:rsidR="00E70F47" w:rsidRPr="00481D2D">
        <w:t xml:space="preserve"> of the P-CSCF included in the Path header field during the registration of the user whose UE sent the request causing this response</w:t>
      </w:r>
      <w:r w:rsidR="00250F6F" w:rsidRPr="00481D2D">
        <w:t xml:space="preserve"> (see subclause 5.2.2.1)</w:t>
      </w:r>
      <w:r w:rsidR="0082650F" w:rsidRPr="00481D2D">
        <w:t>; and</w:t>
      </w:r>
    </w:p>
    <w:p w14:paraId="1A02D66D" w14:textId="77777777" w:rsidR="00B01457" w:rsidRPr="00481D2D" w:rsidRDefault="00665EFA" w:rsidP="00B01457">
      <w:pPr>
        <w:pStyle w:val="B2"/>
      </w:pPr>
      <w:r w:rsidRPr="00481D2D">
        <w:t>c)</w:t>
      </w:r>
      <w:r w:rsidR="00B01457" w:rsidRPr="00481D2D">
        <w:tab/>
        <w:t>if</w:t>
      </w:r>
      <w:r w:rsidRPr="00481D2D">
        <w:t xml:space="preserve"> required by operator policy implementing national regulatory requirements</w:t>
      </w:r>
      <w:r w:rsidR="00B01457" w:rsidRPr="00481D2D">
        <w:t>, a Contact header field with an emergency service URN</w:t>
      </w:r>
      <w:r w:rsidRPr="00481D2D">
        <w:t xml:space="preserve"> </w:t>
      </w:r>
      <w:r w:rsidR="001C490C" w:rsidRPr="00481D2D">
        <w:t>(</w:t>
      </w:r>
      <w:r w:rsidR="00B01457" w:rsidRPr="00481D2D">
        <w:t>i.e. a service URN with a top-level service type of "sos" as specified in RFC 5031 [69]</w:t>
      </w:r>
      <w:r w:rsidR="001C490C" w:rsidRPr="00481D2D">
        <w:t>)</w:t>
      </w:r>
      <w:r w:rsidRPr="00481D2D">
        <w:t>. If a type of emergency service can be deduced from the Request-</w:t>
      </w:r>
      <w:smartTag w:uri="urn:schemas-microsoft-com:office:smarttags" w:element="stockticker">
        <w:r w:rsidRPr="00481D2D">
          <w:t>URI</w:t>
        </w:r>
      </w:smartTag>
      <w:r w:rsidRPr="00481D2D">
        <w:t xml:space="preserve"> received from the UE and if required by </w:t>
      </w:r>
      <w:r w:rsidR="009E64C9" w:rsidRPr="00481D2D">
        <w:t xml:space="preserve">operator policy </w:t>
      </w:r>
      <w:r w:rsidRPr="00481D2D">
        <w:t xml:space="preserve">implementing </w:t>
      </w:r>
      <w:r w:rsidR="009E64C9" w:rsidRPr="00481D2D">
        <w:t>national regulatory requirements</w:t>
      </w:r>
      <w:r w:rsidRPr="00481D2D">
        <w:t>, the P-CSCF shall include in the emergency service URN</w:t>
      </w:r>
      <w:r w:rsidR="009E64C9" w:rsidRPr="00481D2D">
        <w:t xml:space="preserve"> a </w:t>
      </w:r>
      <w:r w:rsidR="00B01457" w:rsidRPr="00481D2D">
        <w:t>sub-service type deduced from the Request-</w:t>
      </w:r>
      <w:smartTag w:uri="urn:schemas-microsoft-com:office:smarttags" w:element="stockticker">
        <w:r w:rsidR="00B01457" w:rsidRPr="00481D2D">
          <w:t>URI</w:t>
        </w:r>
      </w:smartTag>
      <w:r w:rsidR="00B01457" w:rsidRPr="00481D2D">
        <w:t xml:space="preserve"> received from the UE; and</w:t>
      </w:r>
    </w:p>
    <w:p w14:paraId="79E8E3C5" w14:textId="77777777" w:rsidR="009E64C9" w:rsidRPr="00481D2D" w:rsidRDefault="009E64C9" w:rsidP="009E64C9">
      <w:pPr>
        <w:pStyle w:val="NO"/>
      </w:pPr>
      <w:r w:rsidRPr="00481D2D">
        <w:t>NOTE 1:</w:t>
      </w:r>
      <w:r w:rsidRPr="00481D2D">
        <w:tab/>
        <w:t>If the Request-</w:t>
      </w:r>
      <w:smartTag w:uri="urn:schemas-microsoft-com:office:smarttags" w:element="stockticker">
        <w:r w:rsidRPr="00481D2D">
          <w:t>URI</w:t>
        </w:r>
      </w:smartTag>
      <w:r w:rsidRPr="00481D2D">
        <w:t xml:space="preserve"> identifies an emergency service with a type of emergency service, and the 380 (Alternative Service) response does not contain a Contact header field with an emergency service URN or contains a Contact header field with an emergency service URN which does not include a sub-service type, and if, upon reception of the response, the UE performs the emergency call attempt in the IM CN subsystem, then the emergency call attempt in the IM CN subsystem can be misrouted.</w:t>
      </w:r>
    </w:p>
    <w:p w14:paraId="7676E40A" w14:textId="77777777" w:rsidR="00897956" w:rsidRPr="00481D2D" w:rsidRDefault="0082650F" w:rsidP="001F4D17">
      <w:pPr>
        <w:pStyle w:val="B1"/>
      </w:pPr>
      <w:r w:rsidRPr="00481D2D">
        <w:t>IV)</w:t>
      </w:r>
      <w:r w:rsidR="001F4D17" w:rsidRPr="00481D2D">
        <w:tab/>
      </w:r>
      <w:r w:rsidR="00703D53" w:rsidRPr="00481D2D">
        <w:t xml:space="preserve">shall </w:t>
      </w:r>
      <w:r w:rsidRPr="00481D2D">
        <w:t>include an IM CN subsystem XML body with the following elements</w:t>
      </w:r>
      <w:r w:rsidR="00703D53" w:rsidRPr="00481D2D">
        <w:t>:</w:t>
      </w:r>
    </w:p>
    <w:p w14:paraId="4A174DFE" w14:textId="77777777" w:rsidR="00703D53" w:rsidRPr="00481D2D" w:rsidRDefault="00703D53" w:rsidP="00703D53">
      <w:pPr>
        <w:pStyle w:val="B2"/>
      </w:pPr>
      <w:r w:rsidRPr="00481D2D">
        <w:t>a)</w:t>
      </w:r>
      <w:r w:rsidRPr="00481D2D">
        <w:tab/>
        <w:t xml:space="preserve">an </w:t>
      </w:r>
      <w:r w:rsidR="009F1821" w:rsidRPr="00481D2D">
        <w:t xml:space="preserve">&lt;ims-3gpp&gt; element with the "version" attribute set to "1" and with an </w:t>
      </w:r>
      <w:r w:rsidRPr="00481D2D">
        <w:t xml:space="preserve">&lt;alternative-service&gt; </w:t>
      </w:r>
      <w:r w:rsidR="009F1821" w:rsidRPr="00481D2D">
        <w:t xml:space="preserve">child </w:t>
      </w:r>
      <w:r w:rsidRPr="00481D2D">
        <w:t>element, set to the parameters of the alternative service;</w:t>
      </w:r>
    </w:p>
    <w:p w14:paraId="7B17D493" w14:textId="77777777" w:rsidR="00703D53" w:rsidRPr="00481D2D" w:rsidRDefault="009F1821" w:rsidP="009F1821">
      <w:pPr>
        <w:pStyle w:val="B3"/>
      </w:pPr>
      <w:r w:rsidRPr="00481D2D">
        <w:t>i</w:t>
      </w:r>
      <w:r w:rsidR="00703D53" w:rsidRPr="00481D2D">
        <w:t>)</w:t>
      </w:r>
      <w:r w:rsidR="00703D53" w:rsidRPr="00481D2D">
        <w:tab/>
        <w:t>a &lt;type&gt; child element, set to "emergency"</w:t>
      </w:r>
      <w:r w:rsidRPr="00481D2D">
        <w:t xml:space="preserve"> (see table 7.</w:t>
      </w:r>
      <w:r w:rsidR="00653E48" w:rsidRPr="00481D2D">
        <w:t>6.2</w:t>
      </w:r>
      <w:r w:rsidRPr="00481D2D">
        <w:t>)</w:t>
      </w:r>
      <w:r w:rsidR="00703D53" w:rsidRPr="00481D2D">
        <w:t xml:space="preserve"> to indicate that it was an emergency call;</w:t>
      </w:r>
    </w:p>
    <w:p w14:paraId="5C42FA4B" w14:textId="77777777" w:rsidR="00703D53" w:rsidRPr="00481D2D" w:rsidRDefault="009F1821" w:rsidP="009F1821">
      <w:pPr>
        <w:pStyle w:val="B3"/>
      </w:pPr>
      <w:r w:rsidRPr="00481D2D">
        <w:t>ii</w:t>
      </w:r>
      <w:r w:rsidR="00703D53" w:rsidRPr="00481D2D">
        <w:t>)</w:t>
      </w:r>
      <w:r w:rsidR="00703D53" w:rsidRPr="00481D2D">
        <w:tab/>
        <w:t>a &lt;reason&gt; child element, set to an operator configurable reason; and</w:t>
      </w:r>
    </w:p>
    <w:p w14:paraId="108908DC" w14:textId="77777777" w:rsidR="00703D53" w:rsidRPr="00481D2D" w:rsidRDefault="009F1821" w:rsidP="009F1821">
      <w:pPr>
        <w:pStyle w:val="B3"/>
      </w:pPr>
      <w:r w:rsidRPr="00481D2D">
        <w:t>iii</w:t>
      </w:r>
      <w:r w:rsidR="00703D53" w:rsidRPr="00481D2D">
        <w:t>)</w:t>
      </w:r>
      <w:r w:rsidR="00703D53" w:rsidRPr="00481D2D">
        <w:tab/>
        <w:t>a</w:t>
      </w:r>
      <w:r w:rsidR="00703D53" w:rsidRPr="00481D2D">
        <w:rPr>
          <w:lang w:eastAsia="ja-JP"/>
        </w:rPr>
        <w:t>n</w:t>
      </w:r>
      <w:r w:rsidR="00703D53" w:rsidRPr="00481D2D">
        <w:t xml:space="preserve"> &lt;</w:t>
      </w:r>
      <w:r w:rsidR="00703D53" w:rsidRPr="00481D2D">
        <w:rPr>
          <w:lang w:eastAsia="ja-JP"/>
        </w:rPr>
        <w:t>action</w:t>
      </w:r>
      <w:r w:rsidR="00703D53" w:rsidRPr="00481D2D">
        <w:t>&gt; child element, set to "</w:t>
      </w:r>
      <w:r w:rsidR="00703D53" w:rsidRPr="00481D2D">
        <w:rPr>
          <w:lang w:eastAsia="ja-JP"/>
        </w:rPr>
        <w:t>emergency-registration</w:t>
      </w:r>
      <w:r w:rsidR="00703D53" w:rsidRPr="00481D2D">
        <w:t>"</w:t>
      </w:r>
      <w:r w:rsidRPr="00481D2D">
        <w:t xml:space="preserve"> (see table 7.</w:t>
      </w:r>
      <w:r w:rsidR="00FE20D5" w:rsidRPr="00481D2D">
        <w:t>6.3</w:t>
      </w:r>
      <w:r w:rsidRPr="00481D2D">
        <w:t>)</w:t>
      </w:r>
      <w:r w:rsidR="00703D53" w:rsidRPr="00481D2D">
        <w:t xml:space="preserve"> if the </w:t>
      </w:r>
      <w:r w:rsidR="0082650F" w:rsidRPr="00481D2D">
        <w:t>P-CSCF is accordingly configured by the operator</w:t>
      </w:r>
      <w:r w:rsidR="00703D53" w:rsidRPr="00481D2D">
        <w:t>.</w:t>
      </w:r>
    </w:p>
    <w:p w14:paraId="74258BD4" w14:textId="77777777" w:rsidR="00703D53" w:rsidRPr="00481D2D" w:rsidRDefault="00703D53" w:rsidP="00703D53">
      <w:pPr>
        <w:pStyle w:val="NO"/>
      </w:pPr>
      <w:r w:rsidRPr="00481D2D">
        <w:t>NOTE </w:t>
      </w:r>
      <w:r w:rsidR="009E64C9" w:rsidRPr="00481D2D">
        <w:t>2</w:t>
      </w:r>
      <w:r w:rsidRPr="00481D2D">
        <w:t>:</w:t>
      </w:r>
      <w:r w:rsidRPr="00481D2D">
        <w:tab/>
        <w:t>Emergency service URN in the request-</w:t>
      </w:r>
      <w:smartTag w:uri="urn:schemas-microsoft-com:office:smarttags" w:element="stockticker">
        <w:r w:rsidRPr="00481D2D">
          <w:t>URI</w:t>
        </w:r>
      </w:smartTag>
      <w:r w:rsidRPr="00481D2D">
        <w:t xml:space="preserve"> indicates for the network that the emergency call attempt is recognized by the UE.</w:t>
      </w:r>
    </w:p>
    <w:p w14:paraId="5F722EC9" w14:textId="77777777" w:rsidR="00897956" w:rsidRPr="00481D2D" w:rsidRDefault="00897956">
      <w:pPr>
        <w:pStyle w:val="NO"/>
      </w:pPr>
      <w:r w:rsidRPr="00481D2D">
        <w:t>NOTE</w:t>
      </w:r>
      <w:r w:rsidR="00703D53" w:rsidRPr="00481D2D">
        <w:t> </w:t>
      </w:r>
      <w:r w:rsidR="009E64C9" w:rsidRPr="00481D2D">
        <w:t>3</w:t>
      </w:r>
      <w:r w:rsidRPr="00481D2D">
        <w:t>:</w:t>
      </w:r>
      <w:r w:rsidRPr="00481D2D">
        <w:tab/>
        <w:t xml:space="preserve">Some networks only allow session requests </w:t>
      </w:r>
      <w:r w:rsidR="00572D1F" w:rsidRPr="00481D2D">
        <w:t>with a Request-</w:t>
      </w:r>
      <w:smartTag w:uri="urn:schemas-microsoft-com:office:smarttags" w:element="stockticker">
        <w:r w:rsidR="00572D1F" w:rsidRPr="00481D2D">
          <w:t>URI</w:t>
        </w:r>
      </w:smartTag>
      <w:r w:rsidR="00572D1F" w:rsidRPr="00481D2D">
        <w:t xml:space="preserve"> containing an emergency service URN, i.e. a service URN with a top-level service type of "sos" as specified in </w:t>
      </w:r>
      <w:r w:rsidR="00A77B7A" w:rsidRPr="00481D2D">
        <w:t>RFC 5031</w:t>
      </w:r>
      <w:r w:rsidRPr="00481D2D">
        <w:t> [</w:t>
      </w:r>
      <w:r w:rsidR="00CA196B" w:rsidRPr="00481D2D">
        <w:t>69</w:t>
      </w:r>
      <w:r w:rsidRPr="00481D2D">
        <w:t>].</w:t>
      </w:r>
    </w:p>
    <w:p w14:paraId="3A79CF14" w14:textId="77777777" w:rsidR="005B59BF" w:rsidRPr="00481D2D" w:rsidRDefault="005B59BF" w:rsidP="005B59BF">
      <w:r w:rsidRPr="00481D2D">
        <w:t>Upon reception of a REGISTER request containing an "sos" SIP URI parameter in the Contact header field and containing an Authorization header field, if:</w:t>
      </w:r>
    </w:p>
    <w:p w14:paraId="6E0A07FB" w14:textId="77777777" w:rsidR="005B59BF" w:rsidRPr="00481D2D" w:rsidRDefault="005B59BF" w:rsidP="005B59BF">
      <w:pPr>
        <w:pStyle w:val="B1"/>
      </w:pPr>
      <w:r w:rsidRPr="00481D2D">
        <w:t>1)</w:t>
      </w:r>
      <w:r w:rsidRPr="00481D2D">
        <w:tab/>
        <w:t>the network supports IMS Services for roaming users in deployments without IMS-level roaming interfaces;</w:t>
      </w:r>
    </w:p>
    <w:p w14:paraId="11E12099" w14:textId="77777777" w:rsidR="005B59BF" w:rsidRPr="00481D2D" w:rsidRDefault="005B59BF" w:rsidP="005B59BF">
      <w:pPr>
        <w:pStyle w:val="B1"/>
      </w:pPr>
      <w:r w:rsidRPr="00481D2D">
        <w:rPr>
          <w:rFonts w:hint="eastAsia"/>
          <w:lang w:eastAsia="ja-JP"/>
        </w:rPr>
        <w:t>2</w:t>
      </w:r>
      <w:r w:rsidRPr="00481D2D">
        <w:t>)</w:t>
      </w:r>
      <w:r w:rsidRPr="00481D2D">
        <w:tab/>
        <w:t>required by operator policy;</w:t>
      </w:r>
    </w:p>
    <w:p w14:paraId="04AC3D2A" w14:textId="77777777" w:rsidR="005B59BF" w:rsidRPr="00481D2D" w:rsidRDefault="005B59BF" w:rsidP="005B59BF">
      <w:pPr>
        <w:pStyle w:val="B1"/>
      </w:pPr>
      <w:r w:rsidRPr="00481D2D">
        <w:t>3)</w:t>
      </w:r>
      <w:r w:rsidRPr="00481D2D">
        <w:tab/>
        <w:t>the UE is roaming; and</w:t>
      </w:r>
    </w:p>
    <w:p w14:paraId="5EB334D8" w14:textId="77777777" w:rsidR="005B59BF" w:rsidRPr="00481D2D" w:rsidRDefault="005B59BF" w:rsidP="005B59BF">
      <w:pPr>
        <w:pStyle w:val="B1"/>
      </w:pPr>
      <w:r w:rsidRPr="00481D2D">
        <w:t>4)</w:t>
      </w:r>
      <w:r w:rsidRPr="00481D2D">
        <w:tab/>
        <w:t xml:space="preserve">there is no II-NNI to the HPLMN of the served user; </w:t>
      </w:r>
    </w:p>
    <w:p w14:paraId="1BFF3257" w14:textId="77777777" w:rsidR="005B59BF" w:rsidRPr="00481D2D" w:rsidRDefault="005B59BF" w:rsidP="005B59BF">
      <w:pPr>
        <w:pStyle w:val="NO"/>
      </w:pPr>
      <w:r w:rsidRPr="00481D2D">
        <w:t>NOTE 4:</w:t>
      </w:r>
      <w:r w:rsidRPr="00481D2D">
        <w:tab/>
        <w:t xml:space="preserve">The P-CSCF can determine whether the UE is roaming by analysing the home </w:t>
      </w:r>
      <w:r w:rsidR="00E7084E" w:rsidRPr="00481D2D">
        <w:t xml:space="preserve">network </w:t>
      </w:r>
      <w:r w:rsidRPr="00481D2D">
        <w:t xml:space="preserve">domain name of the user received in the Request-URI in the REGISTER request. </w:t>
      </w:r>
    </w:p>
    <w:p w14:paraId="283AEE5A" w14:textId="77777777" w:rsidR="005B59BF" w:rsidRPr="00481D2D" w:rsidRDefault="005B59BF" w:rsidP="005B59BF">
      <w:pPr>
        <w:pStyle w:val="NO"/>
      </w:pPr>
      <w:r w:rsidRPr="00481D2D">
        <w:t>NOTE 5:</w:t>
      </w:r>
      <w:r w:rsidRPr="00481D2D">
        <w:tab/>
        <w:t xml:space="preserve">The P-CSCF can know if II-NNI to the HPLMN of the served user is supported by analysing the home </w:t>
      </w:r>
      <w:r w:rsidR="00E7084E" w:rsidRPr="00481D2D">
        <w:t xml:space="preserve">network </w:t>
      </w:r>
      <w:r w:rsidRPr="00481D2D">
        <w:t xml:space="preserve">domain name of the user received in the Request-URI in the REGISTER request. </w:t>
      </w:r>
    </w:p>
    <w:p w14:paraId="77D6B5C1" w14:textId="77777777" w:rsidR="005B59BF" w:rsidRPr="00481D2D" w:rsidRDefault="005B59BF" w:rsidP="005B59BF">
      <w:r w:rsidRPr="00481D2D">
        <w:t>or:</w:t>
      </w:r>
    </w:p>
    <w:p w14:paraId="03079CC3" w14:textId="77777777" w:rsidR="005B59BF" w:rsidRPr="00481D2D" w:rsidRDefault="005B59BF" w:rsidP="005B59BF">
      <w:pPr>
        <w:pStyle w:val="B1"/>
      </w:pPr>
      <w:r w:rsidRPr="00481D2D">
        <w:t>1)</w:t>
      </w:r>
      <w:r w:rsidRPr="00481D2D">
        <w:tab/>
        <w:t>if required by operator policy; and</w:t>
      </w:r>
    </w:p>
    <w:p w14:paraId="56158AD4" w14:textId="77777777" w:rsidR="005B59BF" w:rsidRPr="00481D2D" w:rsidRDefault="005B59BF" w:rsidP="005B59BF">
      <w:pPr>
        <w:pStyle w:val="B1"/>
      </w:pPr>
      <w:r w:rsidRPr="00481D2D">
        <w:t>2)</w:t>
      </w:r>
      <w:r w:rsidRPr="00481D2D">
        <w:tab/>
        <w:t xml:space="preserve">the UE is not roaming; </w:t>
      </w:r>
    </w:p>
    <w:p w14:paraId="137BC462" w14:textId="77777777" w:rsidR="005B59BF" w:rsidRPr="00481D2D" w:rsidRDefault="005B59BF" w:rsidP="005B59BF">
      <w:r w:rsidRPr="00481D2D">
        <w:t>the P-CSCF:</w:t>
      </w:r>
    </w:p>
    <w:p w14:paraId="0E299429" w14:textId="77777777" w:rsidR="005B59BF" w:rsidRPr="00481D2D" w:rsidRDefault="005B59BF" w:rsidP="005B59BF">
      <w:pPr>
        <w:pStyle w:val="B1"/>
      </w:pPr>
      <w:r w:rsidRPr="00481D2D">
        <w:t>1)</w:t>
      </w:r>
      <w:r w:rsidRPr="00481D2D">
        <w:tab/>
        <w:t>if the P-CSCF supports GPRS-IMS-Bundled authentication, shall reject the request by returning a 420 (Bad Extension) response in which the Unsupported header field contains the value "sec-agree"; and</w:t>
      </w:r>
    </w:p>
    <w:p w14:paraId="6C2590FB" w14:textId="77777777" w:rsidR="005B59BF" w:rsidRPr="00481D2D" w:rsidRDefault="005B59BF" w:rsidP="005B59BF">
      <w:pPr>
        <w:pStyle w:val="B1"/>
      </w:pPr>
      <w:r w:rsidRPr="00481D2D">
        <w:t>2)</w:t>
      </w:r>
      <w:r w:rsidRPr="00481D2D">
        <w:tab/>
        <w:t>if the P-CSCF does not support GPRS-IMS-Bundled authentication, shall reject the request by returning a 403 (Forbidden) response.</w:t>
      </w:r>
    </w:p>
    <w:p w14:paraId="7837CDD7" w14:textId="77777777" w:rsidR="006B2E73" w:rsidRPr="00481D2D" w:rsidRDefault="006B2E73" w:rsidP="006B2E73">
      <w:r w:rsidRPr="00481D2D">
        <w:rPr>
          <w:rFonts w:hint="eastAsia"/>
          <w:lang w:eastAsia="ja-JP"/>
        </w:rPr>
        <w:t>Wh</w:t>
      </w:r>
      <w:r w:rsidRPr="00481D2D">
        <w:rPr>
          <w:lang w:eastAsia="ja-JP"/>
        </w:rPr>
        <w:t xml:space="preserve">en </w:t>
      </w:r>
      <w:r w:rsidRPr="00481D2D">
        <w:t>the P-CSCF responds 420 (Bad Extension) or 403 (Forbidden) response, if required by operator policy implementing national regulatory requirements (i.e., the network support an emergency session for an unregistered user as described in subclause 5.2.10.2), the P-CSCF shall include:</w:t>
      </w:r>
    </w:p>
    <w:p w14:paraId="0FE0973C" w14:textId="77777777" w:rsidR="006B2E73" w:rsidRPr="00481D2D" w:rsidRDefault="006B2E73" w:rsidP="006B2E73">
      <w:pPr>
        <w:pStyle w:val="B1"/>
      </w:pPr>
      <w:r w:rsidRPr="00481D2D">
        <w:t>1)</w:t>
      </w:r>
      <w:r w:rsidRPr="00481D2D">
        <w:tab/>
        <w:t>a Content-Type header field with the value set to associated MIME type of the 3GPP IM CN subsystem XML body as described in subclause 7.6.1;</w:t>
      </w:r>
    </w:p>
    <w:p w14:paraId="3616A274" w14:textId="77777777" w:rsidR="006B2E73" w:rsidRPr="00481D2D" w:rsidRDefault="006B2E73" w:rsidP="006B2E73">
      <w:pPr>
        <w:pStyle w:val="B1"/>
      </w:pPr>
      <w:r w:rsidRPr="00481D2D">
        <w:t>2)</w:t>
      </w:r>
      <w:r w:rsidRPr="00481D2D">
        <w:tab/>
        <w:t>a Content-Disposition header field with a disposition type "render" value and a "handling" header field parameter with an "optional" value, as described in RFC 3261 [26];</w:t>
      </w:r>
    </w:p>
    <w:p w14:paraId="1D6304D3" w14:textId="77777777" w:rsidR="006B2E73" w:rsidRPr="00481D2D" w:rsidRDefault="006B2E73" w:rsidP="006B2E73">
      <w:pPr>
        <w:pStyle w:val="B1"/>
      </w:pPr>
      <w:r w:rsidRPr="00481D2D">
        <w:t>3)</w:t>
      </w:r>
      <w:r w:rsidRPr="00481D2D">
        <w:tab/>
        <w:t xml:space="preserve">a P-Asserted-Identity header field set to the value of the SIP </w:t>
      </w:r>
      <w:smartTag w:uri="urn:schemas-microsoft-com:office:smarttags" w:element="stockticker">
        <w:r w:rsidRPr="00481D2D">
          <w:t>URI</w:t>
        </w:r>
      </w:smartTag>
      <w:r w:rsidRPr="00481D2D">
        <w:t xml:space="preserve"> of the P-CSCF; and</w:t>
      </w:r>
    </w:p>
    <w:p w14:paraId="7ABCCD78" w14:textId="77777777" w:rsidR="006B2E73" w:rsidRPr="00481D2D" w:rsidRDefault="006B2E73" w:rsidP="006B2E73">
      <w:pPr>
        <w:pStyle w:val="B1"/>
      </w:pPr>
      <w:r w:rsidRPr="00481D2D">
        <w:t>4)</w:t>
      </w:r>
      <w:r w:rsidRPr="00481D2D">
        <w:tab/>
        <w:t>a 3GPP IM CN subsystem XML body containing:</w:t>
      </w:r>
    </w:p>
    <w:p w14:paraId="382364FD" w14:textId="77777777" w:rsidR="006B2E73" w:rsidRPr="00481D2D" w:rsidRDefault="006B2E73" w:rsidP="006B2E73">
      <w:pPr>
        <w:pStyle w:val="B2"/>
      </w:pPr>
      <w:r w:rsidRPr="00481D2D">
        <w:rPr>
          <w:lang w:eastAsia="ja-JP"/>
        </w:rPr>
        <w:t>a)</w:t>
      </w:r>
      <w:r w:rsidRPr="00481D2D">
        <w:rPr>
          <w:lang w:eastAsia="ja-JP"/>
        </w:rPr>
        <w:tab/>
      </w:r>
      <w:r w:rsidRPr="00481D2D">
        <w:t>an &lt;ims-3gpp&gt; element with the "version" attribute set to "1" and with an &lt;alternative-service&gt; child element, set to the parameters of the alternative service:</w:t>
      </w:r>
    </w:p>
    <w:p w14:paraId="40E60312" w14:textId="77777777" w:rsidR="006B2E73" w:rsidRPr="00481D2D" w:rsidRDefault="006B2E73" w:rsidP="006B2E73">
      <w:pPr>
        <w:pStyle w:val="B3"/>
      </w:pPr>
      <w:r w:rsidRPr="00481D2D">
        <w:t>i)</w:t>
      </w:r>
      <w:r w:rsidRPr="00481D2D">
        <w:tab/>
        <w:t xml:space="preserve">a &lt;type&gt; child element, set to "emergency" (see table 7.6.2) to indicate that it was an emergency call; </w:t>
      </w:r>
    </w:p>
    <w:p w14:paraId="5310961D" w14:textId="77777777" w:rsidR="006B2E73" w:rsidRPr="00481D2D" w:rsidRDefault="006B2E73" w:rsidP="006B2E73">
      <w:pPr>
        <w:pStyle w:val="B3"/>
      </w:pPr>
      <w:r w:rsidRPr="00481D2D">
        <w:t>ii)</w:t>
      </w:r>
      <w:r w:rsidRPr="00481D2D">
        <w:tab/>
        <w:t>a &lt;reason&gt; child element, set to an operator configurable reason; and</w:t>
      </w:r>
    </w:p>
    <w:p w14:paraId="3E5BC8CD" w14:textId="77777777" w:rsidR="006B2E73" w:rsidRPr="00481D2D" w:rsidRDefault="006B2E73" w:rsidP="006B2E73">
      <w:pPr>
        <w:pStyle w:val="B3"/>
      </w:pPr>
      <w:r w:rsidRPr="00481D2D">
        <w:t>iii)</w:t>
      </w:r>
      <w:r w:rsidRPr="00481D2D">
        <w:tab/>
        <w:t>a</w:t>
      </w:r>
      <w:r w:rsidRPr="00481D2D">
        <w:rPr>
          <w:lang w:eastAsia="ja-JP"/>
        </w:rPr>
        <w:t>n</w:t>
      </w:r>
      <w:r w:rsidRPr="00481D2D">
        <w:t xml:space="preserve"> &lt;</w:t>
      </w:r>
      <w:r w:rsidRPr="00481D2D">
        <w:rPr>
          <w:lang w:eastAsia="ja-JP"/>
        </w:rPr>
        <w:t>action</w:t>
      </w:r>
      <w:r w:rsidRPr="00481D2D">
        <w:t>&gt; child element, set to "</w:t>
      </w:r>
      <w:r w:rsidRPr="00481D2D">
        <w:rPr>
          <w:lang w:eastAsia="ja-JP"/>
        </w:rPr>
        <w:t>anonymous-emergencycall</w:t>
      </w:r>
      <w:r w:rsidRPr="00481D2D">
        <w:t>" (see table 7.6.3) if the P-CSCF is accordingly configured by the operator.</w:t>
      </w:r>
    </w:p>
    <w:p w14:paraId="62333A63" w14:textId="77777777" w:rsidR="00897956" w:rsidRPr="00481D2D" w:rsidRDefault="00897956" w:rsidP="005D46C4">
      <w:pPr>
        <w:pStyle w:val="Heading3"/>
      </w:pPr>
      <w:bookmarkStart w:id="285" w:name="_Toc132018526"/>
      <w:r w:rsidRPr="00481D2D">
        <w:t>5.2.11</w:t>
      </w:r>
      <w:r w:rsidRPr="00481D2D">
        <w:tab/>
        <w:t>Void</w:t>
      </w:r>
      <w:bookmarkEnd w:id="285"/>
    </w:p>
    <w:p w14:paraId="6253C09A" w14:textId="77777777" w:rsidR="00FD6830" w:rsidRPr="00481D2D" w:rsidRDefault="00FD6830" w:rsidP="005D46C4">
      <w:pPr>
        <w:pStyle w:val="Heading3"/>
      </w:pPr>
      <w:bookmarkStart w:id="286" w:name="_Toc132018527"/>
      <w:r w:rsidRPr="00481D2D">
        <w:t>5.2.12</w:t>
      </w:r>
      <w:r w:rsidRPr="00481D2D">
        <w:tab/>
        <w:t>Resource sharing</w:t>
      </w:r>
      <w:bookmarkEnd w:id="286"/>
    </w:p>
    <w:p w14:paraId="4210CF94" w14:textId="77777777" w:rsidR="00822223" w:rsidRPr="00481D2D" w:rsidDel="00146126" w:rsidRDefault="00822223" w:rsidP="00822223">
      <w:r w:rsidRPr="00481D2D">
        <w:t>The P-CSCF supporting resource sharing shall perform the actions defined in access technology specific annexes.</w:t>
      </w:r>
    </w:p>
    <w:p w14:paraId="19F82F5E" w14:textId="77777777" w:rsidR="00EB430B" w:rsidRPr="00481D2D" w:rsidRDefault="00EB430B" w:rsidP="005D46C4">
      <w:pPr>
        <w:pStyle w:val="Heading3"/>
      </w:pPr>
      <w:bookmarkStart w:id="287" w:name="_Toc132018528"/>
      <w:r w:rsidRPr="00481D2D">
        <w:t>5.2.13</w:t>
      </w:r>
      <w:r w:rsidRPr="00481D2D">
        <w:tab/>
        <w:t>Priority sharing</w:t>
      </w:r>
      <w:bookmarkEnd w:id="287"/>
    </w:p>
    <w:p w14:paraId="613DF161" w14:textId="77777777" w:rsidR="00EB430B" w:rsidRPr="00481D2D" w:rsidRDefault="00EB430B" w:rsidP="00EB430B">
      <w:r w:rsidRPr="00481D2D">
        <w:t>The P-CSCF supporting priority sharing shall perform the actions defined in access technology specific annexes.</w:t>
      </w:r>
    </w:p>
    <w:p w14:paraId="2061F3FA" w14:textId="77777777" w:rsidR="00CD2275" w:rsidRPr="00481D2D" w:rsidRDefault="00CD2275" w:rsidP="005D46C4">
      <w:pPr>
        <w:pStyle w:val="Heading3"/>
      </w:pPr>
      <w:bookmarkStart w:id="288" w:name="_Toc132018529"/>
      <w:r w:rsidRPr="00481D2D">
        <w:t>5.2.14</w:t>
      </w:r>
      <w:r w:rsidRPr="00481D2D">
        <w:tab/>
      </w:r>
      <w:r w:rsidR="00F43580">
        <w:t>A</w:t>
      </w:r>
      <w:r w:rsidRPr="00481D2D">
        <w:t>ccess update</w:t>
      </w:r>
      <w:bookmarkEnd w:id="288"/>
    </w:p>
    <w:p w14:paraId="68D97A36" w14:textId="77777777" w:rsidR="00F43580" w:rsidRPr="00092CF0" w:rsidRDefault="00F43580" w:rsidP="00DA0E6A">
      <w:r>
        <w:t>This subclause specifies procedures for the P-CSCF to inform the S-CSCF and any AS as applicable that the UE has changed access and possibly PLMN. This includes access update when the UE is not in a call and an in-call access update procedure when the access change happens when the UE is involved in an IMS session.</w:t>
      </w:r>
    </w:p>
    <w:p w14:paraId="7A3252E3" w14:textId="77777777" w:rsidR="00F43580" w:rsidRDefault="00F43580" w:rsidP="00F43580">
      <w:r>
        <w:t>If the P-CSCF is aware that the UE has changed PLMN, and the P-CSCF has a policy to require a different encryption for the new PLMN than what the UE currently uses, the P-CSCF shall send a MESSAGE request towards the S-CSCF populated as follows:</w:t>
      </w:r>
    </w:p>
    <w:p w14:paraId="77A2D688" w14:textId="77777777" w:rsidR="00F43580" w:rsidRDefault="00F43580" w:rsidP="00F43580">
      <w:pPr>
        <w:pStyle w:val="B1"/>
      </w:pPr>
      <w:r>
        <w:t>1)</w:t>
      </w:r>
      <w:r>
        <w:tab/>
        <w:t>the Request-URI set to the URI of the S-CSCF as received in the Service-Route header field during the registration of the served UE;</w:t>
      </w:r>
    </w:p>
    <w:p w14:paraId="3D0D1A37" w14:textId="77777777" w:rsidR="00F43580" w:rsidRPr="00481D2D" w:rsidRDefault="00F43580" w:rsidP="00F43580">
      <w:pPr>
        <w:pStyle w:val="B1"/>
      </w:pPr>
      <w:r w:rsidRPr="00481D2D">
        <w:t>2)</w:t>
      </w:r>
      <w:r w:rsidRPr="00481D2D">
        <w:tab/>
        <w:t>a From header field set to the FQDN of the P-CSCF sending the request;</w:t>
      </w:r>
    </w:p>
    <w:p w14:paraId="3AB37EBB" w14:textId="77777777" w:rsidR="00F43580" w:rsidRPr="00481D2D" w:rsidRDefault="00F43580" w:rsidP="00F43580">
      <w:pPr>
        <w:pStyle w:val="B1"/>
      </w:pPr>
      <w:r w:rsidRPr="00481D2D">
        <w:t>3)</w:t>
      </w:r>
      <w:r w:rsidRPr="00481D2D">
        <w:tab/>
        <w:t>a To header field, set to the same value as the Request-URI;</w:t>
      </w:r>
    </w:p>
    <w:p w14:paraId="1311A21B" w14:textId="77777777" w:rsidR="00F43580" w:rsidRPr="00481D2D" w:rsidRDefault="00F43580" w:rsidP="00F43580">
      <w:pPr>
        <w:pStyle w:val="B1"/>
      </w:pPr>
      <w:r w:rsidRPr="00481D2D">
        <w:t>4)</w:t>
      </w:r>
      <w:r w:rsidRPr="00481D2D">
        <w:tab/>
        <w:t>a P-Asserted-Identity header field set to the default public user identity of the served user;</w:t>
      </w:r>
    </w:p>
    <w:p w14:paraId="268494F1" w14:textId="77777777" w:rsidR="00F43580" w:rsidRPr="00481D2D" w:rsidRDefault="00F43580" w:rsidP="00F43580">
      <w:pPr>
        <w:pStyle w:val="B1"/>
        <w:rPr>
          <w:lang w:eastAsia="ja-JP"/>
        </w:rPr>
      </w:pPr>
      <w:r w:rsidRPr="00481D2D">
        <w:rPr>
          <w:lang w:eastAsia="ja-JP"/>
        </w:rPr>
        <w:t>5)</w:t>
      </w:r>
      <w:r w:rsidRPr="00481D2D">
        <w:rPr>
          <w:lang w:eastAsia="ja-JP"/>
        </w:rPr>
        <w:tab/>
      </w:r>
      <w:r w:rsidRPr="00481D2D">
        <w:t>a P-Charging-Vector header</w:t>
      </w:r>
      <w:r w:rsidRPr="00481D2D">
        <w:rPr>
          <w:lang w:eastAsia="ja-JP"/>
        </w:rPr>
        <w:t xml:space="preserve"> field with the "icid-value" header field parameter populated with the ICID value used for the dialog related to the access change and a type 1 "orig-ioi" header field parameter. </w:t>
      </w:r>
      <w:r w:rsidRPr="00481D2D">
        <w:t>The P-CSCF shall set the type 1 "orig-ioi" header field parameter to a value that identifies the sending network of the request. The P-CSCF shall not include the type 1 "term-ioi" header field parameter</w:t>
      </w:r>
      <w:r w:rsidRPr="00481D2D">
        <w:rPr>
          <w:lang w:eastAsia="ja-JP"/>
        </w:rPr>
        <w:t>;</w:t>
      </w:r>
    </w:p>
    <w:p w14:paraId="47529EB1" w14:textId="77777777" w:rsidR="00F43580" w:rsidRPr="00481D2D" w:rsidRDefault="00F43580" w:rsidP="00F43580">
      <w:pPr>
        <w:pStyle w:val="B1"/>
        <w:rPr>
          <w:lang w:eastAsia="ja-JP"/>
        </w:rPr>
      </w:pPr>
      <w:r w:rsidRPr="00481D2D">
        <w:rPr>
          <w:lang w:eastAsia="ja-JP"/>
        </w:rPr>
        <w:t>6)</w:t>
      </w:r>
      <w:r w:rsidRPr="00481D2D">
        <w:rPr>
          <w:lang w:eastAsia="ja-JP"/>
        </w:rPr>
        <w:tab/>
        <w:t>a P-Access-Network-Info header field including network-provided location information;</w:t>
      </w:r>
    </w:p>
    <w:p w14:paraId="479ECE88" w14:textId="77777777" w:rsidR="00F43580" w:rsidRDefault="00F43580" w:rsidP="00F43580">
      <w:pPr>
        <w:pStyle w:val="B1"/>
        <w:rPr>
          <w:lang w:eastAsia="ja-JP"/>
        </w:rPr>
      </w:pPr>
      <w:r w:rsidRPr="00481D2D">
        <w:rPr>
          <w:lang w:eastAsia="ja-JP"/>
        </w:rPr>
        <w:t>7)</w:t>
      </w:r>
      <w:r w:rsidRPr="00481D2D">
        <w:rPr>
          <w:lang w:eastAsia="ja-JP"/>
        </w:rPr>
        <w:tab/>
        <w:t>a P-Visited-Network-ID header field;</w:t>
      </w:r>
      <w:r>
        <w:rPr>
          <w:lang w:eastAsia="ja-JP"/>
        </w:rPr>
        <w:t xml:space="preserve"> and</w:t>
      </w:r>
    </w:p>
    <w:p w14:paraId="32661644" w14:textId="77777777" w:rsidR="00F43580" w:rsidRDefault="00F43580" w:rsidP="00F43580">
      <w:pPr>
        <w:pStyle w:val="B1"/>
        <w:rPr>
          <w:lang w:eastAsia="ja-JP"/>
        </w:rPr>
      </w:pPr>
      <w:r>
        <w:rPr>
          <w:lang w:eastAsia="ja-JP"/>
        </w:rPr>
        <w:t>8)</w:t>
      </w:r>
      <w:r>
        <w:rPr>
          <w:lang w:eastAsia="ja-JP"/>
        </w:rPr>
        <w:tab/>
        <w:t xml:space="preserve">based on network configuration a </w:t>
      </w:r>
      <w:r>
        <w:t>Handover-Info</w:t>
      </w:r>
      <w:r>
        <w:rPr>
          <w:lang w:eastAsia="ja-JP"/>
        </w:rPr>
        <w:t xml:space="preserve"> header field</w:t>
      </w:r>
      <w:r>
        <w:t>, defined in subclause 7.2.</w:t>
      </w:r>
      <w:r w:rsidR="00015F17">
        <w:t>15</w:t>
      </w:r>
      <w:r>
        <w:t>,</w:t>
      </w:r>
      <w:r>
        <w:rPr>
          <w:lang w:eastAsia="ja-JP"/>
        </w:rPr>
        <w:t xml:space="preserve"> set to "</w:t>
      </w:r>
      <w:r>
        <w:t>authentication-needed"</w:t>
      </w:r>
      <w:r>
        <w:rPr>
          <w:lang w:eastAsia="ja-JP"/>
        </w:rPr>
        <w:t>;</w:t>
      </w:r>
    </w:p>
    <w:p w14:paraId="117106E6" w14:textId="77777777" w:rsidR="00CD2275" w:rsidRPr="00481D2D" w:rsidRDefault="00F43580" w:rsidP="00F43580">
      <w:r w:rsidRPr="003D3C4C">
        <w:rPr>
          <w:lang w:val="en-US"/>
        </w:rPr>
        <w:t>When the UE is in a call,</w:t>
      </w:r>
      <w:r>
        <w:t>i</w:t>
      </w:r>
      <w:r w:rsidR="00CD2275" w:rsidRPr="00481D2D">
        <w:t>f the P-CSCF supports the in-call access update procedure, has received the g.3gpp.in-call-access-update feature-capability indicator during session set-up, and determines that the UE has changed</w:t>
      </w:r>
      <w:r>
        <w:t xml:space="preserve"> access or PLMN</w:t>
      </w:r>
      <w:r w:rsidR="00CD2275" w:rsidRPr="00481D2D">
        <w:t>, then the P-CSCF shall generate a MESSAGE request populated as follows:</w:t>
      </w:r>
    </w:p>
    <w:p w14:paraId="38225104" w14:textId="77777777" w:rsidR="00CD2275" w:rsidRPr="00481D2D" w:rsidRDefault="00CD2275" w:rsidP="00CD2275">
      <w:pPr>
        <w:pStyle w:val="B1"/>
      </w:pPr>
      <w:r w:rsidRPr="00481D2D">
        <w:t>1)</w:t>
      </w:r>
      <w:r w:rsidRPr="00481D2D">
        <w:tab/>
        <w:t>the Request URI set to the stored value of the g.3gpp.in-call-access-update feature-capability indicator;</w:t>
      </w:r>
    </w:p>
    <w:p w14:paraId="178AC76B" w14:textId="77777777" w:rsidR="00CD2275" w:rsidRPr="00481D2D" w:rsidRDefault="00CD2275" w:rsidP="00CD2275">
      <w:pPr>
        <w:pStyle w:val="B1"/>
      </w:pPr>
      <w:r w:rsidRPr="00481D2D">
        <w:t>2)</w:t>
      </w:r>
      <w:r w:rsidRPr="00481D2D">
        <w:tab/>
        <w:t>a From header field set to the FQDN of the P-CSCF sending the request;</w:t>
      </w:r>
    </w:p>
    <w:p w14:paraId="421119DB" w14:textId="77777777" w:rsidR="00CD2275" w:rsidRPr="00481D2D" w:rsidRDefault="00CD2275" w:rsidP="00CD2275">
      <w:pPr>
        <w:pStyle w:val="B1"/>
      </w:pPr>
      <w:r w:rsidRPr="00481D2D">
        <w:t>3)</w:t>
      </w:r>
      <w:r w:rsidRPr="00481D2D">
        <w:tab/>
        <w:t>a To header field, set to the same value as the Request-URI;</w:t>
      </w:r>
    </w:p>
    <w:p w14:paraId="2519B310" w14:textId="77777777" w:rsidR="00CD2275" w:rsidRPr="00481D2D" w:rsidRDefault="00CD2275" w:rsidP="00CD2275">
      <w:pPr>
        <w:pStyle w:val="B1"/>
      </w:pPr>
      <w:r w:rsidRPr="00481D2D">
        <w:t>4)</w:t>
      </w:r>
      <w:r w:rsidRPr="00481D2D">
        <w:tab/>
        <w:t>a P-Asserted-Identity header field set to the default public user identity of the served user;</w:t>
      </w:r>
    </w:p>
    <w:p w14:paraId="65F731BF" w14:textId="77777777" w:rsidR="00CD2275" w:rsidRPr="00481D2D" w:rsidRDefault="00CD2275" w:rsidP="00CD2275">
      <w:pPr>
        <w:pStyle w:val="B1"/>
        <w:rPr>
          <w:lang w:eastAsia="ja-JP"/>
        </w:rPr>
      </w:pPr>
      <w:r w:rsidRPr="00481D2D">
        <w:rPr>
          <w:lang w:eastAsia="ja-JP"/>
        </w:rPr>
        <w:t>5)</w:t>
      </w:r>
      <w:r w:rsidRPr="00481D2D">
        <w:rPr>
          <w:lang w:eastAsia="ja-JP"/>
        </w:rPr>
        <w:tab/>
      </w:r>
      <w:r w:rsidRPr="00481D2D">
        <w:t>a P-Charging-Vector header</w:t>
      </w:r>
      <w:r w:rsidRPr="00481D2D">
        <w:rPr>
          <w:lang w:eastAsia="ja-JP"/>
        </w:rPr>
        <w:t xml:space="preserve"> field with the "icid-value" header field parameter populated with the ICID value used for the dialog related to the access change and a type 1 "orig-ioi" header field parameter. </w:t>
      </w:r>
      <w:r w:rsidRPr="00481D2D">
        <w:t>The P-CSCF shall set the type 1 "orig-ioi" header field parameter to a value that identifies the sending network of the request. The P-CSCF shall not include the type 1 "term-ioi" header field parameter</w:t>
      </w:r>
      <w:r w:rsidRPr="00481D2D">
        <w:rPr>
          <w:lang w:eastAsia="ja-JP"/>
        </w:rPr>
        <w:t>;</w:t>
      </w:r>
    </w:p>
    <w:p w14:paraId="573C4A6C" w14:textId="77777777" w:rsidR="00CD2275" w:rsidRPr="00481D2D" w:rsidRDefault="00CD2275" w:rsidP="00CD2275">
      <w:pPr>
        <w:pStyle w:val="B1"/>
        <w:rPr>
          <w:lang w:eastAsia="ja-JP"/>
        </w:rPr>
      </w:pPr>
      <w:r w:rsidRPr="00481D2D">
        <w:rPr>
          <w:lang w:eastAsia="ja-JP"/>
        </w:rPr>
        <w:t>6)</w:t>
      </w:r>
      <w:r w:rsidRPr="00481D2D">
        <w:rPr>
          <w:lang w:eastAsia="ja-JP"/>
        </w:rPr>
        <w:tab/>
        <w:t>a P-Access-Network-Info header field including network-provided location information;</w:t>
      </w:r>
    </w:p>
    <w:p w14:paraId="3EFFE980" w14:textId="77777777" w:rsidR="00CD2275" w:rsidRPr="00481D2D" w:rsidRDefault="00CD2275" w:rsidP="00CD2275">
      <w:pPr>
        <w:pStyle w:val="B1"/>
        <w:rPr>
          <w:lang w:eastAsia="ja-JP"/>
        </w:rPr>
      </w:pPr>
      <w:r w:rsidRPr="00481D2D">
        <w:rPr>
          <w:lang w:eastAsia="ja-JP"/>
        </w:rPr>
        <w:t>7)</w:t>
      </w:r>
      <w:r w:rsidRPr="00481D2D">
        <w:rPr>
          <w:lang w:eastAsia="ja-JP"/>
        </w:rPr>
        <w:tab/>
        <w:t>a P-Visited-Network-ID header field; and</w:t>
      </w:r>
    </w:p>
    <w:p w14:paraId="7AADAC49" w14:textId="77777777" w:rsidR="00CD2275" w:rsidRDefault="00CD2275" w:rsidP="008E31C8">
      <w:pPr>
        <w:pStyle w:val="B1"/>
        <w:rPr>
          <w:lang w:eastAsia="ja-JP"/>
        </w:rPr>
      </w:pPr>
      <w:r w:rsidRPr="00481D2D">
        <w:rPr>
          <w:lang w:eastAsia="ja-JP"/>
        </w:rPr>
        <w:t>8)</w:t>
      </w:r>
      <w:r w:rsidRPr="00481D2D">
        <w:rPr>
          <w:lang w:eastAsia="ja-JP"/>
        </w:rPr>
        <w:tab/>
        <w:t>if the MESSAGE request is to be sent via the S-CSCF, a Route header field with the S-CSCF address as received in the Service-Route header field during registration.</w:t>
      </w:r>
    </w:p>
    <w:p w14:paraId="73B77616" w14:textId="77777777" w:rsidR="00F43580" w:rsidRPr="00481D2D" w:rsidRDefault="00F43580" w:rsidP="00F43580">
      <w:r>
        <w:rPr>
          <w:lang w:eastAsia="ja-JP"/>
        </w:rPr>
        <w:t xml:space="preserve">If the procedure above leads to a re-authentication from the user and no encryption of the signalling is used, the P-CSCF shall after a successful re-authentication, i.e. on receipt of the 200 (OK) response to the REGISTER request, send a MESSAGE request populated as above and including a Handover-Info header field set to </w:t>
      </w:r>
      <w:r w:rsidRPr="00481D2D">
        <w:t>"</w:t>
      </w:r>
      <w:r>
        <w:t>handover-completed</w:t>
      </w:r>
      <w:r w:rsidRPr="00481D2D">
        <w:t>"</w:t>
      </w:r>
      <w:r>
        <w:t>.</w:t>
      </w:r>
    </w:p>
    <w:p w14:paraId="603A16B6" w14:textId="77777777" w:rsidR="00897956" w:rsidRPr="00481D2D" w:rsidRDefault="00897956" w:rsidP="005D46C4">
      <w:pPr>
        <w:pStyle w:val="Heading2"/>
      </w:pPr>
      <w:bookmarkStart w:id="289" w:name="_Toc132018530"/>
      <w:r w:rsidRPr="00481D2D">
        <w:t>5.3</w:t>
      </w:r>
      <w:r w:rsidRPr="00481D2D">
        <w:tab/>
        <w:t>Procedures at the I-CSCF</w:t>
      </w:r>
      <w:bookmarkEnd w:id="289"/>
    </w:p>
    <w:p w14:paraId="2F863389" w14:textId="77777777" w:rsidR="00E9447C" w:rsidRPr="00481D2D" w:rsidRDefault="00E9447C" w:rsidP="005D46C4">
      <w:pPr>
        <w:pStyle w:val="Heading3"/>
      </w:pPr>
      <w:bookmarkStart w:id="290" w:name="_Toc132018531"/>
      <w:r w:rsidRPr="00481D2D">
        <w:t>5.3.0</w:t>
      </w:r>
      <w:r w:rsidRPr="00481D2D">
        <w:tab/>
        <w:t>General</w:t>
      </w:r>
      <w:bookmarkEnd w:id="290"/>
    </w:p>
    <w:p w14:paraId="4A73EC6E" w14:textId="77777777"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I</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i-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5C4213BF" w14:textId="77777777" w:rsidR="00897956" w:rsidRPr="00481D2D" w:rsidRDefault="00897956" w:rsidP="005D46C4">
      <w:pPr>
        <w:pStyle w:val="Heading3"/>
      </w:pPr>
      <w:bookmarkStart w:id="291" w:name="_Toc132018532"/>
      <w:r w:rsidRPr="00481D2D">
        <w:t>5.3.1</w:t>
      </w:r>
      <w:r w:rsidRPr="00481D2D">
        <w:tab/>
        <w:t>Registration procedure</w:t>
      </w:r>
      <w:bookmarkEnd w:id="291"/>
    </w:p>
    <w:p w14:paraId="6DFC73C8" w14:textId="77777777" w:rsidR="00897956" w:rsidRPr="00481D2D" w:rsidRDefault="00897956" w:rsidP="005D46C4">
      <w:pPr>
        <w:pStyle w:val="Heading4"/>
      </w:pPr>
      <w:bookmarkStart w:id="292" w:name="_Toc132018533"/>
      <w:r w:rsidRPr="00481D2D">
        <w:t>5.3.1.1</w:t>
      </w:r>
      <w:r w:rsidRPr="00481D2D">
        <w:tab/>
        <w:t>General</w:t>
      </w:r>
      <w:bookmarkEnd w:id="292"/>
    </w:p>
    <w:p w14:paraId="08F2A0FE" w14:textId="77777777" w:rsidR="00897956" w:rsidRPr="00481D2D" w:rsidRDefault="00897956">
      <w:r w:rsidRPr="00481D2D">
        <w:t>During the registration procedure the I-CSCF shall behave as a stateful proxy.</w:t>
      </w:r>
    </w:p>
    <w:p w14:paraId="5F16E1F3" w14:textId="77777777" w:rsidR="00897956" w:rsidRPr="00481D2D" w:rsidRDefault="00897956" w:rsidP="005D46C4">
      <w:pPr>
        <w:pStyle w:val="Heading4"/>
      </w:pPr>
      <w:bookmarkStart w:id="293" w:name="clauseICSCFregnormal"/>
      <w:bookmarkStart w:id="294" w:name="_Toc132018534"/>
      <w:r w:rsidRPr="00481D2D">
        <w:t>5.3.1.2</w:t>
      </w:r>
      <w:bookmarkEnd w:id="293"/>
      <w:r w:rsidRPr="00481D2D">
        <w:tab/>
        <w:t>Normal procedures</w:t>
      </w:r>
      <w:bookmarkEnd w:id="294"/>
    </w:p>
    <w:p w14:paraId="0BE71187" w14:textId="77777777" w:rsidR="00897956" w:rsidRPr="00481D2D" w:rsidRDefault="00897956">
      <w:r w:rsidRPr="00481D2D">
        <w:t xml:space="preserve">When </w:t>
      </w:r>
      <w:r w:rsidR="009B42D1" w:rsidRPr="00481D2D">
        <w:t xml:space="preserve">the </w:t>
      </w:r>
      <w:r w:rsidRPr="00481D2D">
        <w:t>I-CSCF receives a REGISTER request, the I-CSCF shall verify whether or not it has arrived from a trusted domain. If the request has not arrived from a trusted domain, the I-CSCF shall complete the processing of the request by responding with 403 (Forbidden) response. Otherwise, the I-CSCF starts the user registration status query procedure to the HSS as specified in 3GPP TS 29.228 [14].</w:t>
      </w:r>
    </w:p>
    <w:p w14:paraId="3A983140" w14:textId="77777777" w:rsidR="00897956" w:rsidRPr="00481D2D" w:rsidRDefault="00897956">
      <w:pPr>
        <w:pStyle w:val="NO"/>
      </w:pPr>
      <w:r w:rsidRPr="00481D2D">
        <w:t>NOTE 1:</w:t>
      </w:r>
      <w:r w:rsidRPr="00481D2D">
        <w:tab/>
        <w:t>The I-CSCF can find out whether the request arrived from a trusted domain or not, from the procedures described in 3GPP TS 33.210 [19A].</w:t>
      </w:r>
    </w:p>
    <w:p w14:paraId="7BA6297B" w14:textId="77777777" w:rsidR="00897956" w:rsidRPr="00481D2D" w:rsidRDefault="00897956">
      <w:pPr>
        <w:pStyle w:val="NO"/>
      </w:pPr>
      <w:r w:rsidRPr="00481D2D">
        <w:rPr>
          <w:snapToGrid w:val="0"/>
        </w:rPr>
        <w:t>NOTE 2:</w:t>
      </w:r>
      <w:r w:rsidRPr="00481D2D">
        <w:rPr>
          <w:snapToGrid w:val="0"/>
        </w:rPr>
        <w:tab/>
        <w:t xml:space="preserve">Different UEs, each with its own private user identity, can register the same shared public user identity. Registrations of all public user identities belonging to these UEs are directed to the same S-CSCF as described in </w:t>
      </w:r>
      <w:r w:rsidRPr="00481D2D">
        <w:t>3GPP TS 29.228 [14].</w:t>
      </w:r>
    </w:p>
    <w:p w14:paraId="30924D98" w14:textId="77777777" w:rsidR="00716D21" w:rsidRPr="00481D2D" w:rsidRDefault="00716D21" w:rsidP="00924A75">
      <w:r w:rsidRPr="00481D2D">
        <w:t xml:space="preserve">If the REGISTER request does not include an Authorization header </w:t>
      </w:r>
      <w:r w:rsidR="00A23F01" w:rsidRPr="00481D2D">
        <w:t xml:space="preserve">field </w:t>
      </w:r>
      <w:r w:rsidRPr="00481D2D">
        <w:t>and private user identity, the I-CSCF shall derive the private user identity from the public user identity being registered</w:t>
      </w:r>
      <w:r w:rsidR="002928EE" w:rsidRPr="00481D2D">
        <w:t>, contained in the To header field,</w:t>
      </w:r>
      <w:r w:rsidRPr="00481D2D">
        <w:t xml:space="preserve">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w:t>
      </w:r>
      <w:r w:rsidR="002928EE" w:rsidRPr="00481D2D">
        <w:t>To header field parameters</w:t>
      </w:r>
      <w:r w:rsidRPr="00481D2D">
        <w:t>.</w:t>
      </w:r>
    </w:p>
    <w:p w14:paraId="77B78812" w14:textId="77777777" w:rsidR="00897956" w:rsidRPr="00481D2D" w:rsidRDefault="00897956">
      <w:r w:rsidRPr="00481D2D">
        <w:t>Prior to performing the user registration query procedure to the HSS, the I-CSCF decides which HSS to query, possibly as a result of a query to the Subscription Locator Functional (</w:t>
      </w:r>
      <w:smartTag w:uri="urn:schemas-microsoft-com:office:smarttags" w:element="stockticker">
        <w:r w:rsidRPr="00481D2D">
          <w:t>SLF</w:t>
        </w:r>
      </w:smartTag>
      <w:r w:rsidRPr="00481D2D">
        <w:t xml:space="preserve">) entity as specified in 3GPP TS 29.228 [14]. As a result of the query the I-CSCF gets the Redirect-Host </w:t>
      </w:r>
      <w:smartTag w:uri="urn:schemas-microsoft-com:office:smarttags" w:element="stockticker">
        <w:r w:rsidRPr="00481D2D">
          <w:t>AVP</w:t>
        </w:r>
      </w:smartTag>
      <w:r w:rsidRPr="00481D2D">
        <w:t>.</w:t>
      </w:r>
    </w:p>
    <w:p w14:paraId="56EC2229" w14:textId="77777777" w:rsidR="00897956" w:rsidRPr="00481D2D" w:rsidRDefault="00897956">
      <w:r w:rsidRPr="00481D2D">
        <w:t xml:space="preserve">If the user registration status query response from the HSS includes a valid SIP </w:t>
      </w:r>
      <w:smartTag w:uri="urn:schemas-microsoft-com:office:smarttags" w:element="stockticker">
        <w:r w:rsidRPr="00481D2D">
          <w:t>URI</w:t>
        </w:r>
      </w:smartTag>
      <w:r w:rsidRPr="00481D2D">
        <w:t>, the I-CSCF shall:</w:t>
      </w:r>
    </w:p>
    <w:p w14:paraId="3BE7500B" w14:textId="77777777" w:rsidR="00897956" w:rsidRPr="00481D2D" w:rsidRDefault="00897956">
      <w:pPr>
        <w:pStyle w:val="B1"/>
      </w:pPr>
      <w:r w:rsidRPr="00481D2D">
        <w:t>1)</w:t>
      </w:r>
      <w:r w:rsidRPr="00481D2D">
        <w:tab/>
        <w:t>replace the Request-</w:t>
      </w:r>
      <w:smartTag w:uri="urn:schemas-microsoft-com:office:smarttags" w:element="stockticker">
        <w:r w:rsidRPr="00481D2D">
          <w:t>URI</w:t>
        </w:r>
      </w:smartTag>
      <w:r w:rsidRPr="00481D2D">
        <w:t xml:space="preserve"> of the received REGISTER request with the SIP </w:t>
      </w:r>
      <w:smartTag w:uri="urn:schemas-microsoft-com:office:smarttags" w:element="stockticker">
        <w:r w:rsidRPr="00481D2D">
          <w:t>URI</w:t>
        </w:r>
      </w:smartTag>
      <w:r w:rsidRPr="00481D2D">
        <w:t xml:space="preserve"> received from the HSS in the Server-Name </w:t>
      </w:r>
      <w:smartTag w:uri="urn:schemas-microsoft-com:office:smarttags" w:element="stockticker">
        <w:r w:rsidRPr="00481D2D">
          <w:t>AVP</w:t>
        </w:r>
      </w:smartTag>
      <w:r w:rsidRPr="00481D2D">
        <w:t>;</w:t>
      </w:r>
    </w:p>
    <w:p w14:paraId="33F684F9" w14:textId="77777777" w:rsidR="000C441C" w:rsidRPr="00481D2D" w:rsidRDefault="00897956">
      <w:pPr>
        <w:pStyle w:val="B1"/>
      </w:pPr>
      <w:r w:rsidRPr="00481D2D">
        <w:t>2)</w:t>
      </w:r>
      <w:r w:rsidRPr="00481D2D">
        <w:tab/>
        <w:t xml:space="preserve">optionally include in the P-User-Database header </w:t>
      </w:r>
      <w:r w:rsidR="00A23F01" w:rsidRPr="00481D2D">
        <w:t xml:space="preserve">field </w:t>
      </w:r>
      <w:r w:rsidRPr="00481D2D">
        <w:t>defined in RFC 4457 [82]</w:t>
      </w:r>
      <w:r w:rsidR="000C441C" w:rsidRPr="00481D2D">
        <w:t>:</w:t>
      </w:r>
    </w:p>
    <w:p w14:paraId="1358092B"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33647FC1" w14:textId="77777777" w:rsidR="00897956"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 and</w:t>
      </w:r>
    </w:p>
    <w:p w14:paraId="3185CD61" w14:textId="77777777" w:rsidR="00897956" w:rsidRPr="00481D2D" w:rsidRDefault="00897956">
      <w:pPr>
        <w:pStyle w:val="B1"/>
      </w:pPr>
      <w:r w:rsidRPr="00481D2D">
        <w:t>3)</w:t>
      </w:r>
      <w:r w:rsidRPr="00481D2D">
        <w:tab/>
        <w:t>forward the REGISTER request to the indicated S-CSCF.</w:t>
      </w:r>
    </w:p>
    <w:p w14:paraId="7524D9E7" w14:textId="77777777" w:rsidR="00897956" w:rsidRPr="00481D2D" w:rsidRDefault="00897956">
      <w:pPr>
        <w:pStyle w:val="NO"/>
      </w:pPr>
      <w:r w:rsidRPr="00481D2D">
        <w:t>NOTE </w:t>
      </w:r>
      <w:r w:rsidR="00435142" w:rsidRPr="00481D2D">
        <w:t>3</w:t>
      </w:r>
      <w:r w:rsidRPr="00481D2D">
        <w:t>:</w:t>
      </w:r>
      <w:r w:rsidRPr="00481D2D">
        <w:tab/>
        <w:t xml:space="preserve">The P-User-Database header </w:t>
      </w:r>
      <w:r w:rsidR="00A23F01" w:rsidRPr="00481D2D">
        <w:t xml:space="preserve">field </w:t>
      </w:r>
      <w:r w:rsidRPr="00481D2D">
        <w:t>can be included only if the I-CSCF can assume (e.g. based on local configuration) that the receiving S-CSCF will be able to process the header</w:t>
      </w:r>
      <w:r w:rsidR="00A23F01" w:rsidRPr="00481D2D">
        <w:t xml:space="preserve"> field</w:t>
      </w:r>
      <w:r w:rsidRPr="00481D2D">
        <w:t>.</w:t>
      </w:r>
    </w:p>
    <w:p w14:paraId="21C860B1" w14:textId="77777777" w:rsidR="00897956" w:rsidRPr="00481D2D" w:rsidRDefault="00897956">
      <w:r w:rsidRPr="00481D2D">
        <w:t>If the user registration status query response from the HSS includes a list of capabilities, the I-CSCF shall:</w:t>
      </w:r>
    </w:p>
    <w:p w14:paraId="1F321DD3" w14:textId="77777777" w:rsidR="00897956" w:rsidRPr="00481D2D" w:rsidRDefault="00897956">
      <w:pPr>
        <w:pStyle w:val="B1"/>
      </w:pPr>
      <w:r w:rsidRPr="00481D2D">
        <w:t>1)</w:t>
      </w:r>
      <w:r w:rsidRPr="00481D2D">
        <w:tab/>
        <w:t>select a S-CSCF that fulfils the indicated mandatory capabilities – if more than one S-CSCFs fulfils the indicated mandatory capabilities the S-CSCF which fulfils most of the possibly additionally indicated optional capabilities;</w:t>
      </w:r>
    </w:p>
    <w:p w14:paraId="60AEF1FB" w14:textId="77777777" w:rsidR="00897956" w:rsidRPr="00481D2D" w:rsidRDefault="00897956">
      <w:pPr>
        <w:pStyle w:val="B1"/>
      </w:pPr>
      <w:r w:rsidRPr="00481D2D">
        <w:t>2)</w:t>
      </w:r>
      <w:r w:rsidRPr="00481D2D">
        <w:tab/>
        <w:t>replace the Request-</w:t>
      </w:r>
      <w:smartTag w:uri="urn:schemas-microsoft-com:office:smarttags" w:element="stockticker">
        <w:r w:rsidRPr="00481D2D">
          <w:t>URI</w:t>
        </w:r>
      </w:smartTag>
      <w:r w:rsidRPr="00481D2D">
        <w:t xml:space="preserve"> of the received REGISTER request with the </w:t>
      </w:r>
      <w:smartTag w:uri="urn:schemas-microsoft-com:office:smarttags" w:element="stockticker">
        <w:r w:rsidRPr="00481D2D">
          <w:t>URI</w:t>
        </w:r>
      </w:smartTag>
      <w:r w:rsidRPr="00481D2D">
        <w:t xml:space="preserve"> of the S-CSCF;</w:t>
      </w:r>
    </w:p>
    <w:p w14:paraId="32860B38" w14:textId="77777777" w:rsidR="000C441C" w:rsidRPr="00481D2D" w:rsidRDefault="00897956">
      <w:pPr>
        <w:pStyle w:val="B1"/>
      </w:pPr>
      <w:r w:rsidRPr="00481D2D">
        <w:t>3)</w:t>
      </w:r>
      <w:r w:rsidRPr="00481D2D">
        <w:tab/>
        <w:t xml:space="preserve">optionally, include in the P-User-Database header </w:t>
      </w:r>
      <w:r w:rsidR="00A23F01" w:rsidRPr="00481D2D">
        <w:t xml:space="preserve">field </w:t>
      </w:r>
      <w:r w:rsidRPr="00481D2D">
        <w:t>defined in RFC 4457 [82]</w:t>
      </w:r>
      <w:r w:rsidR="000C441C" w:rsidRPr="00481D2D">
        <w:t>:</w:t>
      </w:r>
    </w:p>
    <w:p w14:paraId="5B691F6F"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6AE7D916" w14:textId="77777777" w:rsidR="00897956"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 and</w:t>
      </w:r>
    </w:p>
    <w:p w14:paraId="5B80132E" w14:textId="77777777" w:rsidR="00897956" w:rsidRPr="00481D2D" w:rsidRDefault="00897956">
      <w:pPr>
        <w:pStyle w:val="B1"/>
      </w:pPr>
      <w:r w:rsidRPr="00481D2D">
        <w:t>4)</w:t>
      </w:r>
      <w:r w:rsidRPr="00481D2D">
        <w:tab/>
        <w:t>forward the REGISTER request to the selected S-CSCF.</w:t>
      </w:r>
    </w:p>
    <w:p w14:paraId="5B6CC505" w14:textId="77777777" w:rsidR="00897956" w:rsidRPr="00481D2D" w:rsidRDefault="00897956">
      <w:pPr>
        <w:pStyle w:val="NO"/>
      </w:pPr>
      <w:r w:rsidRPr="00481D2D">
        <w:t>NOTE </w:t>
      </w:r>
      <w:r w:rsidR="00435142" w:rsidRPr="00481D2D">
        <w:t>4</w:t>
      </w:r>
      <w:r w:rsidRPr="00481D2D">
        <w:t>:</w:t>
      </w:r>
      <w:r w:rsidRPr="00481D2D">
        <w:tab/>
        <w:t xml:space="preserve">The P-User-Database header </w:t>
      </w:r>
      <w:r w:rsidR="00A23F01" w:rsidRPr="00481D2D">
        <w:t xml:space="preserve">field </w:t>
      </w:r>
      <w:r w:rsidRPr="00481D2D">
        <w:t>can be included only if the I-CSCF can assume (e.g. based on local configuration) that the receiving S-CSCF will be able to process the header</w:t>
      </w:r>
      <w:r w:rsidR="00A23F01" w:rsidRPr="00481D2D">
        <w:t xml:space="preserve"> field</w:t>
      </w:r>
      <w:r w:rsidRPr="00481D2D">
        <w:t>.</w:t>
      </w:r>
    </w:p>
    <w:p w14:paraId="76CF2D93" w14:textId="77777777" w:rsidR="00716D21" w:rsidRPr="00481D2D" w:rsidRDefault="00716D21" w:rsidP="00716D21">
      <w:pPr>
        <w:pStyle w:val="NO"/>
      </w:pPr>
      <w:r w:rsidRPr="00481D2D">
        <w:t>NOTE 5:</w:t>
      </w:r>
      <w:r w:rsidRPr="00481D2D">
        <w:tab/>
        <w:t xml:space="preserve">It is important that the I-CSCF does not alter the Via header </w:t>
      </w:r>
      <w:r w:rsidR="00A23F01" w:rsidRPr="00481D2D">
        <w:t xml:space="preserve">field </w:t>
      </w:r>
      <w:r w:rsidRPr="00481D2D">
        <w:t>for requests and responses sent in the direction from the UE to the S-CSCF in the case of GPRS-IMS-Bundled authentication</w:t>
      </w:r>
    </w:p>
    <w:p w14:paraId="05145BAA" w14:textId="77777777" w:rsidR="00897956" w:rsidRPr="00481D2D" w:rsidRDefault="00897956">
      <w:r w:rsidRPr="00481D2D">
        <w:t xml:space="preserve">When the I-CSCF receives a 2xx response to a REGISTER request, the I-CSCF shall </w:t>
      </w:r>
      <w:r w:rsidR="00B5709E" w:rsidRPr="00481D2D">
        <w:t xml:space="preserve">forward </w:t>
      </w:r>
      <w:r w:rsidRPr="00481D2D">
        <w:t>the 2xx response to the P-CSCF.</w:t>
      </w:r>
    </w:p>
    <w:p w14:paraId="790D3496" w14:textId="77777777" w:rsidR="00897956" w:rsidRPr="00481D2D" w:rsidRDefault="00897956" w:rsidP="005D46C4">
      <w:pPr>
        <w:pStyle w:val="Heading4"/>
      </w:pPr>
      <w:bookmarkStart w:id="295" w:name="_Toc132018535"/>
      <w:r w:rsidRPr="00481D2D">
        <w:t>5.3.1.3</w:t>
      </w:r>
      <w:r w:rsidRPr="00481D2D">
        <w:tab/>
        <w:t>Abnormal cases</w:t>
      </w:r>
      <w:bookmarkEnd w:id="295"/>
    </w:p>
    <w:p w14:paraId="0AA768AA" w14:textId="77777777" w:rsidR="00897956" w:rsidRPr="00481D2D" w:rsidRDefault="00897956">
      <w:r w:rsidRPr="00481D2D">
        <w:t xml:space="preserve">In the case of </w:t>
      </w:r>
      <w:smartTag w:uri="urn:schemas-microsoft-com:office:smarttags" w:element="stockticker">
        <w:r w:rsidRPr="00481D2D">
          <w:t>SLF</w:t>
        </w:r>
      </w:smartTag>
      <w:r w:rsidRPr="00481D2D">
        <w:t xml:space="preserve"> query, if the </w:t>
      </w:r>
      <w:smartTag w:uri="urn:schemas-microsoft-com:office:smarttags" w:element="stockticker">
        <w:r w:rsidRPr="00481D2D">
          <w:t>SLF</w:t>
        </w:r>
      </w:smartTag>
      <w:r w:rsidRPr="00481D2D">
        <w:t xml:space="preserve"> does not send HSS address to the I-CSCF, the I-CSCF shall send back a 403 (Forbidden) response to the UE.</w:t>
      </w:r>
    </w:p>
    <w:p w14:paraId="5366F322" w14:textId="77777777" w:rsidR="00897956" w:rsidRPr="00481D2D" w:rsidRDefault="00897956">
      <w:r w:rsidRPr="00481D2D">
        <w:t>If the HSS sends a negative response to the user registration status query request, the I-CSCF shall send back a 403 (Forbidden) response.</w:t>
      </w:r>
    </w:p>
    <w:p w14:paraId="2F8A5417" w14:textId="77777777" w:rsidR="00897956" w:rsidRPr="00481D2D" w:rsidRDefault="00897956">
      <w:r w:rsidRPr="00481D2D">
        <w:t>If the user registration status query procedure cannot be completed, e.g. due to time-out or incorrect information from the HSS, the I-CSCF shall send back a 480 (Temporarily Unavailable) response to the UE.</w:t>
      </w:r>
    </w:p>
    <w:p w14:paraId="68C8D00B" w14:textId="77777777" w:rsidR="00897956" w:rsidRPr="00481D2D" w:rsidRDefault="00897956">
      <w:r w:rsidRPr="00481D2D">
        <w:t>If a selected S-CSCF:</w:t>
      </w:r>
    </w:p>
    <w:p w14:paraId="7AE22017" w14:textId="77777777" w:rsidR="00897956" w:rsidRPr="00481D2D" w:rsidRDefault="00897956">
      <w:pPr>
        <w:pStyle w:val="B1"/>
      </w:pPr>
      <w:r w:rsidRPr="00481D2D">
        <w:t>-</w:t>
      </w:r>
      <w:r w:rsidRPr="00481D2D">
        <w:tab/>
        <w:t>does not respond to the REGISTER request and its retransmissions by the I-CSCF; or</w:t>
      </w:r>
    </w:p>
    <w:p w14:paraId="4FF61A5A" w14:textId="77777777" w:rsidR="00897956" w:rsidRPr="00481D2D" w:rsidRDefault="00897956">
      <w:pPr>
        <w:pStyle w:val="B1"/>
      </w:pPr>
      <w:r w:rsidRPr="00481D2D">
        <w:t>-</w:t>
      </w:r>
      <w:r w:rsidRPr="00481D2D">
        <w:tab/>
        <w:t>sends back a 3xx response or 480 (Temporarily Unavailable) response to a REGISTER request;</w:t>
      </w:r>
    </w:p>
    <w:p w14:paraId="2F5DBC3F" w14:textId="77777777" w:rsidR="00897956" w:rsidRPr="00481D2D" w:rsidRDefault="00897956" w:rsidP="0030310D">
      <w:r w:rsidRPr="00481D2D">
        <w:t>and:</w:t>
      </w:r>
    </w:p>
    <w:p w14:paraId="3A0B96A7" w14:textId="77777777" w:rsidR="00897956" w:rsidRPr="00481D2D" w:rsidRDefault="00897956" w:rsidP="002376A0">
      <w:pPr>
        <w:pStyle w:val="B1"/>
      </w:pPr>
      <w:r w:rsidRPr="00481D2D">
        <w:t>-</w:t>
      </w:r>
      <w:r w:rsidRPr="00481D2D">
        <w:tab/>
        <w:t xml:space="preserve">the REGISTER request did not include an "integrity-protected" </w:t>
      </w:r>
      <w:r w:rsidR="00D0178B" w:rsidRPr="00481D2D">
        <w:t xml:space="preserve">header field </w:t>
      </w:r>
      <w:r w:rsidRPr="00481D2D">
        <w:t>parameter in the Authorization header</w:t>
      </w:r>
      <w:r w:rsidR="00A23F01" w:rsidRPr="00481D2D">
        <w:t xml:space="preserve"> field</w:t>
      </w:r>
      <w:r w:rsidRPr="00481D2D">
        <w:t>;</w:t>
      </w:r>
    </w:p>
    <w:p w14:paraId="699F4F5F" w14:textId="77777777" w:rsidR="00897956" w:rsidRPr="00481D2D" w:rsidRDefault="00897956" w:rsidP="002376A0">
      <w:pPr>
        <w:pStyle w:val="B1"/>
      </w:pPr>
      <w:r w:rsidRPr="00481D2D">
        <w:t>-</w:t>
      </w:r>
      <w:r w:rsidRPr="00481D2D">
        <w:tab/>
      </w:r>
      <w:r w:rsidR="00716D21" w:rsidRPr="00481D2D">
        <w:t xml:space="preserve">the REGISTER request </w:t>
      </w:r>
      <w:r w:rsidRPr="00481D2D">
        <w:t xml:space="preserve">did include an "integrity-protected" </w:t>
      </w:r>
      <w:r w:rsidR="00D0178B" w:rsidRPr="00481D2D">
        <w:t xml:space="preserve">header field </w:t>
      </w:r>
      <w:r w:rsidRPr="00481D2D">
        <w:t xml:space="preserve">parameter </w:t>
      </w:r>
      <w:r w:rsidR="00716D21" w:rsidRPr="00481D2D">
        <w:t xml:space="preserve">in the Authorization header </w:t>
      </w:r>
      <w:r w:rsidR="00A23F01" w:rsidRPr="00481D2D">
        <w:t xml:space="preserve">field </w:t>
      </w:r>
      <w:r w:rsidRPr="00481D2D">
        <w:t xml:space="preserve">with a value </w:t>
      </w:r>
      <w:r w:rsidR="00C27196" w:rsidRPr="00481D2D">
        <w:t xml:space="preserve">set to </w:t>
      </w:r>
      <w:r w:rsidRPr="00481D2D">
        <w:t>"</w:t>
      </w:r>
      <w:r w:rsidR="00C27196" w:rsidRPr="00481D2D">
        <w:t>no</w:t>
      </w:r>
      <w:r w:rsidRPr="00481D2D">
        <w:t>" in the Authorization header</w:t>
      </w:r>
      <w:r w:rsidR="00A23F01" w:rsidRPr="00481D2D">
        <w:t xml:space="preserve"> field</w:t>
      </w:r>
      <w:r w:rsidRPr="00481D2D">
        <w:t>;</w:t>
      </w:r>
    </w:p>
    <w:p w14:paraId="1FB4CD06" w14:textId="77777777" w:rsidR="00FE5B2E" w:rsidRPr="00481D2D" w:rsidRDefault="00FE5B2E" w:rsidP="00FE5B2E">
      <w:pPr>
        <w:pStyle w:val="B1"/>
      </w:pPr>
      <w:r w:rsidRPr="00481D2D">
        <w:t>-</w:t>
      </w:r>
      <w:r w:rsidRPr="00481D2D">
        <w:tab/>
        <w:t xml:space="preserve">the REGISTER request did include an "integrity-protected" </w:t>
      </w:r>
      <w:r w:rsidR="009F3226" w:rsidRPr="00481D2D">
        <w:t xml:space="preserve">header field </w:t>
      </w:r>
      <w:r w:rsidRPr="00481D2D">
        <w:t xml:space="preserve">parameter in the Authorization header field with a value set to other than "no" and the I-CSCF supports </w:t>
      </w:r>
      <w:r w:rsidR="00835182" w:rsidRPr="00481D2D">
        <w:t xml:space="preserve">S-CSCF </w:t>
      </w:r>
      <w:r w:rsidRPr="00481D2D">
        <w:t>restoration procedures; or</w:t>
      </w:r>
    </w:p>
    <w:p w14:paraId="762A2D07" w14:textId="77777777" w:rsidR="00FE5B2E" w:rsidRPr="00481D2D" w:rsidRDefault="00FE5B2E" w:rsidP="00FE5B2E">
      <w:pPr>
        <w:pStyle w:val="B1"/>
      </w:pPr>
      <w:r w:rsidRPr="00481D2D">
        <w:t>-</w:t>
      </w:r>
      <w:r w:rsidRPr="00481D2D">
        <w:tab/>
        <w:t xml:space="preserve">the REGISTER request did not include an Authorization header field and the I-CSCF supports </w:t>
      </w:r>
      <w:r w:rsidR="00835182" w:rsidRPr="00481D2D">
        <w:t xml:space="preserve">S-CSCF </w:t>
      </w:r>
      <w:r w:rsidRPr="00481D2D">
        <w:t>restoration procedures;</w:t>
      </w:r>
    </w:p>
    <w:p w14:paraId="4B0E5B2E" w14:textId="77777777" w:rsidR="00897956" w:rsidRPr="00481D2D" w:rsidRDefault="00897956" w:rsidP="002376A0">
      <w:r w:rsidRPr="00481D2D">
        <w:t>then:</w:t>
      </w:r>
    </w:p>
    <w:p w14:paraId="00CCD473" w14:textId="77777777" w:rsidR="000B46B6" w:rsidRPr="00481D2D" w:rsidRDefault="00897956">
      <w:pPr>
        <w:pStyle w:val="B1"/>
      </w:pPr>
      <w:r w:rsidRPr="00481D2D">
        <w:t>-</w:t>
      </w:r>
      <w:r w:rsidRPr="00481D2D">
        <w:tab/>
        <w:t>if the I-CSCF has received the list of capabilities from the HSS, the I-CSCF shall select a new S-CSCF as described in subclause 5.3.1.2, based on the capabilities indicated from the HSS. The newly selected S-CSCF shall not be one of any S-CSCFs selected previously during this same registration procedure; or</w:t>
      </w:r>
    </w:p>
    <w:p w14:paraId="4CFEDFFF" w14:textId="77777777" w:rsidR="00897956" w:rsidRPr="00481D2D" w:rsidRDefault="00897956">
      <w:pPr>
        <w:pStyle w:val="B1"/>
      </w:pPr>
      <w:r w:rsidRPr="00481D2D">
        <w:t>-</w:t>
      </w:r>
      <w:r w:rsidRPr="00481D2D">
        <w:tab/>
        <w:t xml:space="preserve">if the I-CSCF has received a valid SIP </w:t>
      </w:r>
      <w:smartTag w:uri="urn:schemas-microsoft-com:office:smarttags" w:element="stockticker">
        <w:r w:rsidRPr="00481D2D">
          <w:t>URI</w:t>
        </w:r>
      </w:smartTag>
      <w:r w:rsidRPr="00481D2D">
        <w:t xml:space="preserve"> from the HSS because the S-CSCF is already assigned to other UEs sharing the same public user identity, it will request the list of capabilities from the HSS and, on receiving these capabilities, the I-CSCF shall select a new S-CSCF as described in subclause 5.3.1.2, based on the capabilities indicated from the HSS. The newly selected S-CSCF shall not be one of any S-CSCFs selected previously during this same registration procedure.</w:t>
      </w:r>
    </w:p>
    <w:p w14:paraId="68E41785" w14:textId="77777777" w:rsidR="00716D21" w:rsidRPr="00481D2D" w:rsidRDefault="00716D21" w:rsidP="00716D21">
      <w:pPr>
        <w:pStyle w:val="NO"/>
      </w:pPr>
      <w:r w:rsidRPr="00481D2D">
        <w:t>NOTE</w:t>
      </w:r>
      <w:r w:rsidR="00FE5B2E" w:rsidRPr="00481D2D">
        <w:t> 1</w:t>
      </w:r>
      <w:r w:rsidRPr="00481D2D">
        <w:t>:</w:t>
      </w:r>
      <w:r w:rsidRPr="00481D2D">
        <w:tab/>
        <w:t xml:space="preserve">Checking for the inclusion of the Authorization header </w:t>
      </w:r>
      <w:r w:rsidR="00A23F01" w:rsidRPr="00481D2D">
        <w:t xml:space="preserve">field </w:t>
      </w:r>
      <w:r w:rsidRPr="00481D2D">
        <w:t xml:space="preserve">is necessary to prevent S-CSCF reselection in the case of GPRS-IMS-Bundled authentication or NASS-IMS bundled authentication when no Authorization header </w:t>
      </w:r>
      <w:r w:rsidR="00A23F01" w:rsidRPr="00481D2D">
        <w:t xml:space="preserve">field </w:t>
      </w:r>
      <w:r w:rsidRPr="00481D2D">
        <w:t>is present</w:t>
      </w:r>
      <w:r w:rsidR="00FE5B2E" w:rsidRPr="00481D2D">
        <w:t xml:space="preserve"> in case I-CSCF does not support </w:t>
      </w:r>
      <w:r w:rsidR="00835182" w:rsidRPr="00481D2D">
        <w:t xml:space="preserve">S-CSCF </w:t>
      </w:r>
      <w:r w:rsidR="00FE5B2E" w:rsidRPr="00481D2D">
        <w:t>restoration procedures</w:t>
      </w:r>
      <w:r w:rsidRPr="00481D2D">
        <w:t>.</w:t>
      </w:r>
    </w:p>
    <w:p w14:paraId="1167457A" w14:textId="77777777" w:rsidR="00FE5B2E" w:rsidRPr="00481D2D" w:rsidRDefault="00FE5B2E" w:rsidP="00FE5B2E">
      <w:pPr>
        <w:pStyle w:val="NO"/>
      </w:pPr>
      <w:r w:rsidRPr="00481D2D">
        <w:t>NOTE 2:</w:t>
      </w:r>
      <w:r w:rsidRPr="00481D2D">
        <w:tab/>
        <w:t>In case the S-CSCF does not respond, the</w:t>
      </w:r>
      <w:r w:rsidRPr="00481D2D">
        <w:rPr>
          <w:rFonts w:hint="eastAsia"/>
        </w:rPr>
        <w:t xml:space="preserve"> I-CSCF</w:t>
      </w:r>
      <w:r w:rsidRPr="00481D2D">
        <w:t xml:space="preserve"> can apply a pre-configured timer based on local policy before</w:t>
      </w:r>
      <w:r w:rsidRPr="00481D2D">
        <w:rPr>
          <w:rFonts w:hint="eastAsia"/>
        </w:rPr>
        <w:t xml:space="preserve"> re-select</w:t>
      </w:r>
      <w:r w:rsidRPr="00481D2D">
        <w:t>ing</w:t>
      </w:r>
      <w:r w:rsidRPr="00481D2D">
        <w:rPr>
          <w:rFonts w:hint="eastAsia"/>
        </w:rPr>
        <w:t xml:space="preserve"> a new S-CSCF</w:t>
      </w:r>
      <w:r w:rsidRPr="00481D2D">
        <w:t>.</w:t>
      </w:r>
    </w:p>
    <w:p w14:paraId="41E10BF9" w14:textId="77777777" w:rsidR="008877FE" w:rsidRPr="00481D2D" w:rsidRDefault="008877FE" w:rsidP="008877FE">
      <w:r w:rsidRPr="00481D2D">
        <w:t>When forwarding the REGISTER request to the new S-CSCF, the I-CSCF includes the SIP URI parameter "scscf-reselection" to the Request-URI of the REGISTER request.</w:t>
      </w:r>
    </w:p>
    <w:p w14:paraId="71952133" w14:textId="77777777" w:rsidR="00897956" w:rsidRPr="00481D2D" w:rsidRDefault="00897956">
      <w:r w:rsidRPr="00481D2D">
        <w:t xml:space="preserve">If a selected S-CSCF does not respond to a REGISTER request and its retransmissions by the I-CSCF and </w:t>
      </w:r>
      <w:r w:rsidR="00FE5B2E" w:rsidRPr="00481D2D">
        <w:t xml:space="preserve">none of the conditions </w:t>
      </w:r>
      <w:r w:rsidR="00C82ADD" w:rsidRPr="00481D2D">
        <w:t xml:space="preserve">specified </w:t>
      </w:r>
      <w:r w:rsidR="00FE5B2E" w:rsidRPr="00481D2D">
        <w:t xml:space="preserve">above </w:t>
      </w:r>
      <w:r w:rsidR="00C82ADD" w:rsidRPr="00481D2D">
        <w:t xml:space="preserve">in this case </w:t>
      </w:r>
      <w:r w:rsidR="00FE5B2E" w:rsidRPr="00481D2D">
        <w:t>are fulfilled</w:t>
      </w:r>
      <w:r w:rsidRPr="00481D2D">
        <w:t>, the I-CSCF shall send back a or 504 (Server Time-Out) response to the user, in accordance with the procedures in RFC</w:t>
      </w:r>
      <w:r w:rsidR="00E315B6" w:rsidRPr="00481D2D">
        <w:t> </w:t>
      </w:r>
      <w:r w:rsidRPr="00481D2D">
        <w:t>3261</w:t>
      </w:r>
      <w:r w:rsidR="00E315B6" w:rsidRPr="00481D2D">
        <w:t> </w:t>
      </w:r>
      <w:r w:rsidRPr="00481D2D">
        <w:t>[26].</w:t>
      </w:r>
    </w:p>
    <w:p w14:paraId="0127A841" w14:textId="77777777" w:rsidR="00897956" w:rsidRPr="00481D2D" w:rsidRDefault="00897956">
      <w:r w:rsidRPr="00481D2D">
        <w:t>If the I-CSCF cannot select a S-CSCF which fulfils the mandatory capabilities indicated by the HSS, the I-CSCF shall send back a 600 (Busy Everywhere) response to the user.</w:t>
      </w:r>
    </w:p>
    <w:p w14:paraId="696E6980" w14:textId="77777777" w:rsidR="00897956" w:rsidRPr="00481D2D" w:rsidRDefault="00897956" w:rsidP="005D46C4">
      <w:pPr>
        <w:pStyle w:val="Heading3"/>
      </w:pPr>
      <w:bookmarkStart w:id="296" w:name="_Toc132018536"/>
      <w:r w:rsidRPr="00481D2D">
        <w:t>5.3.2</w:t>
      </w:r>
      <w:r w:rsidRPr="00481D2D">
        <w:tab/>
        <w:t>Initial requests</w:t>
      </w:r>
      <w:bookmarkEnd w:id="296"/>
    </w:p>
    <w:p w14:paraId="4BD253EE" w14:textId="77777777" w:rsidR="00897956" w:rsidRPr="00481D2D" w:rsidRDefault="00897956" w:rsidP="005D46C4">
      <w:pPr>
        <w:pStyle w:val="Heading4"/>
      </w:pPr>
      <w:bookmarkStart w:id="297" w:name="_Toc132018537"/>
      <w:r w:rsidRPr="00481D2D">
        <w:t>5.3.2.1</w:t>
      </w:r>
      <w:r w:rsidRPr="00481D2D">
        <w:tab/>
        <w:t>Normal procedures</w:t>
      </w:r>
      <w:bookmarkEnd w:id="297"/>
    </w:p>
    <w:p w14:paraId="5EEA9D23" w14:textId="77777777" w:rsidR="00897956" w:rsidRPr="00481D2D" w:rsidRDefault="00897956">
      <w:r w:rsidRPr="00481D2D">
        <w:t>The I-CSCF may behave as a stateful proxy for initial requests.</w:t>
      </w:r>
    </w:p>
    <w:p w14:paraId="699B3316" w14:textId="77777777" w:rsidR="0020422A" w:rsidRPr="00481D2D" w:rsidRDefault="0020422A" w:rsidP="0020422A">
      <w:r w:rsidRPr="00481D2D">
        <w:t xml:space="preserve">Upon receipt of a request, the I-CSCF shall perform the originating procedures as described in subclause 5.3.2.1A if the topmost Route header </w:t>
      </w:r>
      <w:r w:rsidR="00A23F01" w:rsidRPr="00481D2D">
        <w:t xml:space="preserve">field </w:t>
      </w:r>
      <w:r w:rsidRPr="00481D2D">
        <w:t xml:space="preserve">of the request contains the "orig" parameter. Otherwise, </w:t>
      </w:r>
      <w:r w:rsidR="00E026AA" w:rsidRPr="00481D2D">
        <w:t xml:space="preserve">the I-CSCF shall </w:t>
      </w:r>
      <w:r w:rsidRPr="00481D2D">
        <w:t>continue with the rest of the procedures of this subclause.</w:t>
      </w:r>
    </w:p>
    <w:p w14:paraId="0203B800" w14:textId="77777777" w:rsidR="00897956" w:rsidRPr="00481D2D" w:rsidRDefault="00897956">
      <w:r w:rsidRPr="00481D2D">
        <w:t>When the I-CSCF receives a request, the I-CSCF shall verify whether it has arrived from a trusted domain or not. If the request has arrived from a non trusted domain, then the I-CSCF shall remove all P-Charging-Vector header</w:t>
      </w:r>
      <w:r w:rsidR="0013342B" w:rsidRPr="00481D2D">
        <w:t xml:space="preserve"> field</w:t>
      </w:r>
      <w:r w:rsidRPr="00481D2D">
        <w:t>s and all P-Charging-Function-Addresses header</w:t>
      </w:r>
      <w:r w:rsidR="0013342B" w:rsidRPr="00481D2D">
        <w:t xml:space="preserve"> field</w:t>
      </w:r>
      <w:r w:rsidRPr="00481D2D">
        <w:t>s the request may contain.</w:t>
      </w:r>
    </w:p>
    <w:p w14:paraId="63B685C8" w14:textId="77777777" w:rsidR="00897956" w:rsidRPr="00481D2D" w:rsidRDefault="00897956">
      <w:pPr>
        <w:pStyle w:val="NO"/>
      </w:pPr>
      <w:r w:rsidRPr="00481D2D">
        <w:t>NOTE 1:</w:t>
      </w:r>
      <w:r w:rsidRPr="00481D2D">
        <w:tab/>
        <w:t>The I-CSCF can find out whether the request arrived from a trusted domain or not, from the procedures described in 3GPP TS 33.210 [19A].</w:t>
      </w:r>
    </w:p>
    <w:p w14:paraId="6C3722D2" w14:textId="77777777" w:rsidR="00557503" w:rsidRPr="00481D2D" w:rsidRDefault="00557503" w:rsidP="00557503">
      <w:r w:rsidRPr="00481D2D">
        <w:t>For all SIP transactions identified:</w:t>
      </w:r>
    </w:p>
    <w:p w14:paraId="1A3FC8FA" w14:textId="77777777" w:rsidR="00557503" w:rsidRPr="00481D2D" w:rsidRDefault="00557503" w:rsidP="00557503">
      <w:pPr>
        <w:pStyle w:val="B1"/>
      </w:pPr>
      <w:r w:rsidRPr="00481D2D">
        <w:t>-</w:t>
      </w:r>
      <w:r w:rsidRPr="00481D2D">
        <w:tab/>
        <w:t>if priority is supported, as containing an authorised Resource-Priority header</w:t>
      </w:r>
      <w:r w:rsidR="0013342B" w:rsidRPr="00481D2D">
        <w:t xml:space="preserve"> field</w:t>
      </w:r>
      <w:r w:rsidRPr="00481D2D">
        <w:t>, or, if such an option is supported, relating to a dialog which previously contained an authorised Resource-Priority header</w:t>
      </w:r>
      <w:r w:rsidR="0013342B" w:rsidRPr="00481D2D">
        <w:t xml:space="preserve"> field</w:t>
      </w:r>
      <w:r w:rsidRPr="00481D2D">
        <w:t>;</w:t>
      </w:r>
    </w:p>
    <w:p w14:paraId="1C0DEDDF" w14:textId="77777777" w:rsidR="00AE1DBD" w:rsidRPr="00481D2D" w:rsidRDefault="00557503" w:rsidP="008E31C8">
      <w:r w:rsidRPr="00481D2D">
        <w:t>the I-CSCF shall give priority over other transactions or dialogs. This allows special treatment of such transactions or dialogs.</w:t>
      </w:r>
      <w:r w:rsidR="00BA1134" w:rsidRPr="00481D2D">
        <w:t xml:space="preserve"> If priority is supported, the I-CSCF shall adjust the priority treatment of transactions or dialogs according to the most recently received authorized Resource-Priority header field or backwards indication value.</w:t>
      </w:r>
    </w:p>
    <w:p w14:paraId="5D6B4FB0" w14:textId="77777777" w:rsidR="00557503" w:rsidRPr="00481D2D" w:rsidRDefault="00557503" w:rsidP="00557503">
      <w:pPr>
        <w:pStyle w:val="NO"/>
      </w:pPr>
      <w:r w:rsidRPr="00481D2D">
        <w:t>NOTE 2:</w:t>
      </w:r>
      <w:r w:rsidRPr="00481D2D">
        <w:tab/>
        <w:t>The special treatment can included filtering, higher priority processing, routeing, call gapping. The exact meaning of priority is not defined further in this document, but is left to national regulation and network configuration.</w:t>
      </w:r>
    </w:p>
    <w:p w14:paraId="78DCFE4E" w14:textId="77777777" w:rsidR="007B7309" w:rsidRPr="00481D2D" w:rsidRDefault="007B7309" w:rsidP="007B7309">
      <w:r w:rsidRPr="00481D2D">
        <w:t>The I-CSCF shall discard the P-Profile</w:t>
      </w:r>
      <w:r w:rsidR="002B1CAF" w:rsidRPr="00481D2D">
        <w:t>-</w:t>
      </w:r>
      <w:r w:rsidRPr="00481D2D">
        <w:t>Key header</w:t>
      </w:r>
      <w:r w:rsidR="0013342B" w:rsidRPr="00481D2D">
        <w:t xml:space="preserve"> field</w:t>
      </w:r>
      <w:r w:rsidRPr="00481D2D">
        <w:t xml:space="preserve">, if the I-CSCF receives the </w:t>
      </w:r>
      <w:r w:rsidR="002B1CAF" w:rsidRPr="00481D2D">
        <w:t>P-</w:t>
      </w:r>
      <w:r w:rsidRPr="00481D2D">
        <w:t>Profile</w:t>
      </w:r>
      <w:r w:rsidR="002B1CAF" w:rsidRPr="00481D2D">
        <w:t>-</w:t>
      </w:r>
      <w:r w:rsidRPr="00481D2D">
        <w:t xml:space="preserve">Key header </w:t>
      </w:r>
      <w:r w:rsidR="0013342B" w:rsidRPr="00481D2D">
        <w:t xml:space="preserve">field </w:t>
      </w:r>
      <w:r w:rsidRPr="00481D2D">
        <w:t>in a SIP request or response.</w:t>
      </w:r>
    </w:p>
    <w:p w14:paraId="511501B4" w14:textId="77777777" w:rsidR="00897956" w:rsidRPr="00481D2D" w:rsidRDefault="00897956">
      <w:r w:rsidRPr="00481D2D">
        <w:t>When the I-CSCF receives</w:t>
      </w:r>
      <w:r w:rsidR="00174D4B" w:rsidRPr="00481D2D">
        <w:t xml:space="preserve">, destined for a </w:t>
      </w:r>
      <w:r w:rsidR="001D3C6C" w:rsidRPr="00481D2D">
        <w:t xml:space="preserve">served </w:t>
      </w:r>
      <w:r w:rsidR="00174D4B" w:rsidRPr="00481D2D">
        <w:t>user or a PSI,</w:t>
      </w:r>
      <w:r w:rsidRPr="00481D2D">
        <w:t xml:space="preserve"> an initial request for a dialog or standalone transaction the I-CSCF shall:</w:t>
      </w:r>
    </w:p>
    <w:p w14:paraId="2DEF2A89" w14:textId="77777777" w:rsidR="000B46B6" w:rsidRPr="00481D2D" w:rsidRDefault="00897956">
      <w:pPr>
        <w:pStyle w:val="B1"/>
      </w:pPr>
      <w:r w:rsidRPr="00481D2D">
        <w:t>1)</w:t>
      </w:r>
      <w:r w:rsidRPr="00481D2D">
        <w:tab/>
        <w:t>if the Request-</w:t>
      </w:r>
      <w:smartTag w:uri="urn:schemas-microsoft-com:office:smarttags" w:element="stockticker">
        <w:r w:rsidRPr="00481D2D">
          <w:t>URI</w:t>
        </w:r>
      </w:smartTag>
      <w:r w:rsidRPr="00481D2D">
        <w:t xml:space="preserve"> includes:</w:t>
      </w:r>
    </w:p>
    <w:p w14:paraId="4B3FA2EF" w14:textId="77777777" w:rsidR="00897956" w:rsidRPr="00481D2D" w:rsidRDefault="00897956">
      <w:pPr>
        <w:pStyle w:val="B2"/>
      </w:pPr>
      <w:r w:rsidRPr="00481D2D">
        <w:t>a)</w:t>
      </w:r>
      <w:r w:rsidRPr="00481D2D">
        <w:tab/>
        <w:t xml:space="preserve">a pres: or an im: </w:t>
      </w:r>
      <w:smartTag w:uri="urn:schemas-microsoft-com:office:smarttags" w:element="stockticker">
        <w:r w:rsidRPr="00481D2D">
          <w:t>URI</w:t>
        </w:r>
      </w:smartTag>
      <w:r w:rsidRPr="00481D2D">
        <w:t xml:space="preserve">, then translate the pres: or im: </w:t>
      </w:r>
      <w:smartTag w:uri="urn:schemas-microsoft-com:office:smarttags" w:element="stockticker">
        <w:r w:rsidRPr="00481D2D">
          <w:t>URI</w:t>
        </w:r>
      </w:smartTag>
      <w:r w:rsidRPr="00481D2D">
        <w:t xml:space="preserve"> to a public user identity and replace the Request-</w:t>
      </w:r>
      <w:smartTag w:uri="urn:schemas-microsoft-com:office:smarttags" w:element="stockticker">
        <w:r w:rsidRPr="00481D2D">
          <w:t>URI</w:t>
        </w:r>
      </w:smartTag>
      <w:r w:rsidRPr="00481D2D">
        <w:t xml:space="preserve"> of the incoming request with that public user identity; or</w:t>
      </w:r>
    </w:p>
    <w:p w14:paraId="635A8A81" w14:textId="77777777" w:rsidR="00897956" w:rsidRPr="00481D2D" w:rsidRDefault="00897956">
      <w:pPr>
        <w:pStyle w:val="B2"/>
      </w:pPr>
      <w:r w:rsidRPr="00481D2D">
        <w:t>b)</w:t>
      </w:r>
      <w:r w:rsidR="006E59FF" w:rsidRPr="00481D2D">
        <w:tab/>
      </w:r>
      <w:r w:rsidRPr="00481D2D">
        <w:t>a SIP-</w:t>
      </w:r>
      <w:smartTag w:uri="urn:schemas-microsoft-com:office:smarttags" w:element="stockticker">
        <w:r w:rsidRPr="00481D2D">
          <w:t>URI</w:t>
        </w:r>
      </w:smartTag>
      <w:r w:rsidRPr="00481D2D">
        <w:t xml:space="preserve"> </w:t>
      </w:r>
      <w:r w:rsidR="00920173" w:rsidRPr="00481D2D">
        <w:t xml:space="preserve">that is not a GRUU and </w:t>
      </w:r>
      <w:r w:rsidRPr="00481D2D">
        <w:t xml:space="preserve">with the user part starting with a + and the </w:t>
      </w:r>
      <w:r w:rsidR="0013342B" w:rsidRPr="00481D2D">
        <w:t>"</w:t>
      </w:r>
      <w:r w:rsidRPr="00481D2D">
        <w:t>user</w:t>
      </w:r>
      <w:r w:rsidR="0013342B" w:rsidRPr="00481D2D">
        <w:t xml:space="preserve">" SIP </w:t>
      </w:r>
      <w:smartTag w:uri="urn:schemas-microsoft-com:office:smarttags" w:element="stockticker">
        <w:r w:rsidR="0013342B" w:rsidRPr="00481D2D">
          <w:t>URI</w:t>
        </w:r>
      </w:smartTag>
      <w:r w:rsidRPr="00481D2D">
        <w:t xml:space="preserve"> parameter equals </w:t>
      </w:r>
      <w:r w:rsidR="0020422A" w:rsidRPr="00481D2D">
        <w:t>"</w:t>
      </w:r>
      <w:r w:rsidRPr="00481D2D">
        <w:t>phone</w:t>
      </w:r>
      <w:r w:rsidR="0020422A" w:rsidRPr="00481D2D">
        <w:t>"</w:t>
      </w:r>
      <w:r w:rsidRPr="00481D2D">
        <w:t xml:space="preserve"> then replace the Request-</w:t>
      </w:r>
      <w:smartTag w:uri="urn:schemas-microsoft-com:office:smarttags" w:element="stockticker">
        <w:r w:rsidRPr="00481D2D">
          <w:t>URI</w:t>
        </w:r>
      </w:smartTag>
      <w:r w:rsidRPr="00481D2D">
        <w:t xml:space="preserve"> with a tel-</w:t>
      </w:r>
      <w:smartTag w:uri="urn:schemas-microsoft-com:office:smarttags" w:element="stockticker">
        <w:r w:rsidRPr="00481D2D">
          <w:t>URI</w:t>
        </w:r>
      </w:smartTag>
      <w:r w:rsidRPr="00481D2D">
        <w:t xml:space="preserve"> with the user part of the SIP-</w:t>
      </w:r>
      <w:smartTag w:uri="urn:schemas-microsoft-com:office:smarttags" w:element="stockticker">
        <w:r w:rsidRPr="00481D2D">
          <w:t>URI</w:t>
        </w:r>
      </w:smartTag>
      <w:r w:rsidRPr="00481D2D">
        <w:t xml:space="preserve"> in the telephone-subscriber element in the tel-</w:t>
      </w:r>
      <w:smartTag w:uri="urn:schemas-microsoft-com:office:smarttags" w:element="stockticker">
        <w:r w:rsidRPr="00481D2D">
          <w:t>URI</w:t>
        </w:r>
      </w:smartTag>
      <w:r w:rsidR="00235F50" w:rsidRPr="00481D2D">
        <w:t>, and carry forward the tel-</w:t>
      </w:r>
      <w:smartTag w:uri="urn:schemas-microsoft-com:office:smarttags" w:element="stockticker">
        <w:r w:rsidR="00235F50" w:rsidRPr="00481D2D">
          <w:t>URI</w:t>
        </w:r>
      </w:smartTag>
      <w:r w:rsidR="00235F50" w:rsidRPr="00481D2D">
        <w:t xml:space="preserve"> parameters that may be present in the Request-</w:t>
      </w:r>
      <w:smartTag w:uri="urn:schemas-microsoft-com:office:smarttags" w:element="stockticker">
        <w:r w:rsidR="00235F50" w:rsidRPr="00481D2D">
          <w:t>URI</w:t>
        </w:r>
      </w:smartTag>
      <w:r w:rsidRPr="00481D2D">
        <w:t xml:space="preserve">; </w:t>
      </w:r>
      <w:r w:rsidR="00920173" w:rsidRPr="00481D2D">
        <w:t>or</w:t>
      </w:r>
    </w:p>
    <w:p w14:paraId="23807558" w14:textId="77777777" w:rsidR="00920173" w:rsidRPr="00481D2D" w:rsidRDefault="00920173" w:rsidP="00920173">
      <w:pPr>
        <w:pStyle w:val="B2"/>
      </w:pPr>
      <w:r w:rsidRPr="00481D2D">
        <w:t>c)</w:t>
      </w:r>
      <w:r w:rsidRPr="00481D2D">
        <w:tab/>
        <w:t xml:space="preserve">a SIP </w:t>
      </w:r>
      <w:smartTag w:uri="urn:schemas-microsoft-com:office:smarttags" w:element="stockticker">
        <w:r w:rsidRPr="00481D2D">
          <w:t>URI</w:t>
        </w:r>
      </w:smartTag>
      <w:r w:rsidRPr="00481D2D">
        <w:t xml:space="preserve"> that is a GRUU, then obtain the public user identity </w:t>
      </w:r>
      <w:r w:rsidR="000A4499" w:rsidRPr="00481D2D">
        <w:t xml:space="preserve">or an identity of the UE that represents the functionality within the UE that performs the role of registrar </w:t>
      </w:r>
      <w:r w:rsidRPr="00481D2D">
        <w:t>from the Request-</w:t>
      </w:r>
      <w:smartTag w:uri="urn:schemas-microsoft-com:office:smarttags" w:element="stockticker">
        <w:r w:rsidRPr="00481D2D">
          <w:t>URI</w:t>
        </w:r>
      </w:smartTag>
      <w:r w:rsidRPr="00481D2D">
        <w:t xml:space="preserve"> and use it for location query procedure to the HSS. When forwarding the request, the I-CSCF shall not modify the Request-</w:t>
      </w:r>
      <w:smartTag w:uri="urn:schemas-microsoft-com:office:smarttags" w:element="stockticker">
        <w:r w:rsidR="00174D4B" w:rsidRPr="00481D2D">
          <w:t>URI</w:t>
        </w:r>
      </w:smartTag>
      <w:r w:rsidR="00174D4B" w:rsidRPr="00481D2D">
        <w:t xml:space="preserve"> of the incoming request;</w:t>
      </w:r>
    </w:p>
    <w:p w14:paraId="12227BD3" w14:textId="77777777" w:rsidR="00897956" w:rsidRPr="00481D2D" w:rsidRDefault="00897956">
      <w:pPr>
        <w:pStyle w:val="NO"/>
      </w:pPr>
      <w:r w:rsidRPr="00481D2D">
        <w:t>NOTE </w:t>
      </w:r>
      <w:r w:rsidR="00CA74C6" w:rsidRPr="00481D2D">
        <w:t>3</w:t>
      </w:r>
      <w:r w:rsidRPr="00481D2D">
        <w:t>:</w:t>
      </w:r>
      <w:r w:rsidRPr="00481D2D">
        <w:tab/>
      </w:r>
      <w:smartTag w:uri="urn:schemas-microsoft-com:office:smarttags" w:element="stockticker">
        <w:r w:rsidRPr="00481D2D">
          <w:t>SRV</w:t>
        </w:r>
      </w:smartTag>
      <w:r w:rsidRPr="00481D2D">
        <w:t xml:space="preserve"> records have to be advertised in DNS pointing to the I-CSCF for pres: and im: queries.</w:t>
      </w:r>
    </w:p>
    <w:p w14:paraId="4FF512BC" w14:textId="77777777" w:rsidR="00174D4B" w:rsidRPr="00481D2D" w:rsidRDefault="00897956">
      <w:pPr>
        <w:pStyle w:val="B1"/>
      </w:pPr>
      <w:r w:rsidRPr="00481D2D">
        <w:t>2)</w:t>
      </w:r>
      <w:r w:rsidRPr="00481D2D">
        <w:tab/>
      </w:r>
      <w:r w:rsidR="00174D4B" w:rsidRPr="00481D2D">
        <w:t xml:space="preserve">remove </w:t>
      </w:r>
      <w:r w:rsidR="00262568" w:rsidRPr="00481D2D">
        <w:t xml:space="preserve">its own SIP </w:t>
      </w:r>
      <w:smartTag w:uri="urn:schemas-microsoft-com:office:smarttags" w:element="stockticker">
        <w:r w:rsidR="00262568" w:rsidRPr="00481D2D">
          <w:t>URI</w:t>
        </w:r>
      </w:smartTag>
      <w:r w:rsidR="00262568" w:rsidRPr="00481D2D">
        <w:t xml:space="preserve"> from the topmost Route header field</w:t>
      </w:r>
      <w:r w:rsidRPr="00481D2D">
        <w:t xml:space="preserve">, </w:t>
      </w:r>
      <w:r w:rsidR="00174D4B" w:rsidRPr="00481D2D">
        <w:t>if present; and</w:t>
      </w:r>
    </w:p>
    <w:p w14:paraId="07DCA246" w14:textId="77777777" w:rsidR="00897956" w:rsidRPr="00481D2D" w:rsidRDefault="00174D4B">
      <w:pPr>
        <w:pStyle w:val="B1"/>
      </w:pPr>
      <w:r w:rsidRPr="00481D2D">
        <w:t>3)</w:t>
      </w:r>
      <w:r w:rsidRPr="00481D2D">
        <w:tab/>
      </w:r>
      <w:r w:rsidR="00897956" w:rsidRPr="00481D2D">
        <w:t>check if the domain name of the Request-</w:t>
      </w:r>
      <w:smartTag w:uri="urn:schemas-microsoft-com:office:smarttags" w:element="stockticker">
        <w:r w:rsidR="00897956" w:rsidRPr="00481D2D">
          <w:t>URI</w:t>
        </w:r>
      </w:smartTag>
      <w:r w:rsidR="00897956" w:rsidRPr="00481D2D">
        <w:t xml:space="preserve"> matches with one of the PSI subdomains configured in the I-CSCF. If the match is successful, the I-CSCF resolves the Request-</w:t>
      </w:r>
      <w:smartTag w:uri="urn:schemas-microsoft-com:office:smarttags" w:element="stockticker">
        <w:r w:rsidR="00897956" w:rsidRPr="00481D2D">
          <w:t>URI</w:t>
        </w:r>
      </w:smartTag>
      <w:r w:rsidR="00897956" w:rsidRPr="00481D2D">
        <w:t xml:space="preserve"> by an internal DNS mechanism into the IP address of the AS hosting the PSI and does not start the user location query procedure. Otherwise, the I-CSCF </w:t>
      </w:r>
      <w:r w:rsidR="0020422A" w:rsidRPr="00481D2D">
        <w:t xml:space="preserve">will </w:t>
      </w:r>
      <w:r w:rsidR="00897956" w:rsidRPr="00481D2D">
        <w:t xml:space="preserve">start the user location query procedure to the HSS as specified in 3GPP TS 29.228 [14] for the called </w:t>
      </w:r>
      <w:r w:rsidR="00153E74" w:rsidRPr="00481D2D">
        <w:t xml:space="preserve">PSI or </w:t>
      </w:r>
      <w:r w:rsidR="00897956" w:rsidRPr="00481D2D">
        <w:t xml:space="preserve">user, indicated in </w:t>
      </w:r>
      <w:r w:rsidR="00153E74" w:rsidRPr="00481D2D">
        <w:t xml:space="preserve">or derived from </w:t>
      </w:r>
      <w:r w:rsidR="00897956" w:rsidRPr="00481D2D">
        <w:t>the Request-</w:t>
      </w:r>
      <w:smartTag w:uri="urn:schemas-microsoft-com:office:smarttags" w:element="stockticker">
        <w:r w:rsidR="00897956" w:rsidRPr="00481D2D">
          <w:t>URI</w:t>
        </w:r>
      </w:smartTag>
      <w:r w:rsidR="00897956" w:rsidRPr="00481D2D">
        <w:t>. Prior to performing the user location query procedure to the HSS, the I-CSCF decides which HSS to query, possibly as a result of a query to the Subscription Locator Functional (</w:t>
      </w:r>
      <w:smartTag w:uri="urn:schemas-microsoft-com:office:smarttags" w:element="stockticker">
        <w:r w:rsidR="00897956" w:rsidRPr="00481D2D">
          <w:t>SLF</w:t>
        </w:r>
      </w:smartTag>
      <w:r w:rsidR="00897956" w:rsidRPr="00481D2D">
        <w:t>) entity as specified in 3GPP TS 29.228 [14].</w:t>
      </w:r>
    </w:p>
    <w:p w14:paraId="364A0117" w14:textId="77777777" w:rsidR="000B46B6" w:rsidRPr="00481D2D" w:rsidRDefault="00897956">
      <w:r w:rsidRPr="00481D2D">
        <w:t xml:space="preserve">When the I-CSCF receives any response to such a request, the I-CSCF shall store the value of the </w:t>
      </w:r>
      <w:r w:rsidR="0013342B" w:rsidRPr="00481D2D">
        <w:t>"</w:t>
      </w:r>
      <w:r w:rsidRPr="00481D2D">
        <w:t>term-ioi</w:t>
      </w:r>
      <w:r w:rsidR="0013342B" w:rsidRPr="00481D2D">
        <w:t>"</w:t>
      </w:r>
      <w:r w:rsidRPr="00481D2D">
        <w:t xml:space="preserve"> </w:t>
      </w:r>
      <w:r w:rsidR="0013342B" w:rsidRPr="00481D2D">
        <w:t xml:space="preserve">header field </w:t>
      </w:r>
      <w:r w:rsidRPr="00481D2D">
        <w:t>parameter received in the P-Charging-Vector header</w:t>
      </w:r>
      <w:r w:rsidR="0013342B" w:rsidRPr="00481D2D">
        <w:t xml:space="preserve"> field</w:t>
      </w:r>
      <w:r w:rsidRPr="00481D2D">
        <w:t>, if present.</w:t>
      </w:r>
    </w:p>
    <w:p w14:paraId="5018A8E5" w14:textId="77777777" w:rsidR="00897956" w:rsidRPr="00481D2D" w:rsidRDefault="00897956">
      <w:pPr>
        <w:pStyle w:val="NO"/>
      </w:pPr>
      <w:r w:rsidRPr="00481D2D">
        <w:t>NOTE </w:t>
      </w:r>
      <w:r w:rsidR="00CA74C6" w:rsidRPr="00481D2D">
        <w:t>4</w:t>
      </w:r>
      <w:r w:rsidRPr="00481D2D">
        <w:t>:</w:t>
      </w:r>
      <w:r w:rsidRPr="00481D2D">
        <w:tab/>
      </w:r>
      <w:r w:rsidR="00D155DE" w:rsidRPr="00481D2D">
        <w:t xml:space="preserve">A </w:t>
      </w:r>
      <w:r w:rsidRPr="00481D2D">
        <w:t xml:space="preserve">received </w:t>
      </w:r>
      <w:r w:rsidR="0013342B" w:rsidRPr="00481D2D">
        <w:t>"</w:t>
      </w:r>
      <w:r w:rsidRPr="00481D2D">
        <w:t>term-ioi</w:t>
      </w:r>
      <w:r w:rsidR="0013342B" w:rsidRPr="00481D2D">
        <w:t>" header field</w:t>
      </w:r>
      <w:r w:rsidRPr="00481D2D">
        <w:t xml:space="preserve"> parameter will be a type 3 </w:t>
      </w:r>
      <w:r w:rsidR="0013342B" w:rsidRPr="00481D2D">
        <w:t xml:space="preserve">IOI </w:t>
      </w:r>
      <w:r w:rsidR="00696D02" w:rsidRPr="00481D2D">
        <w:t>if received from an AS hosting a PSI or a type 2 IOI if received from the S-CSCF of the served user</w:t>
      </w:r>
      <w:r w:rsidR="00A0050A" w:rsidRPr="00481D2D">
        <w:t>. The type 3 IOI</w:t>
      </w:r>
      <w:r w:rsidR="00696D02" w:rsidRPr="00481D2D">
        <w:t xml:space="preserve"> </w:t>
      </w:r>
      <w:r w:rsidRPr="00481D2D">
        <w:t>identifies the service provider from which the response was sent</w:t>
      </w:r>
      <w:r w:rsidR="00696D02" w:rsidRPr="00481D2D">
        <w:t xml:space="preserve"> and the type 2 IOI identifies the network from which the response was sent</w:t>
      </w:r>
      <w:r w:rsidRPr="00481D2D">
        <w:t>.</w:t>
      </w:r>
    </w:p>
    <w:p w14:paraId="5D14355A" w14:textId="77777777" w:rsidR="000B46B6" w:rsidRPr="00481D2D" w:rsidRDefault="00897956">
      <w:pPr>
        <w:rPr>
          <w:snapToGrid w:val="0"/>
        </w:rPr>
      </w:pPr>
      <w:r w:rsidRPr="00481D2D">
        <w:t xml:space="preserve">When the I-CSCF receives an INVITE request, the I-CSCF may require the periodic refreshment of the session to avoid hung states in the I-CSCF. If the I-CSCF requires the session to be refreshed, </w:t>
      </w:r>
      <w:r w:rsidR="006B0407" w:rsidRPr="00481D2D">
        <w:t xml:space="preserve">then the I-CSCF </w:t>
      </w:r>
      <w:r w:rsidRPr="00481D2D">
        <w:t>shall apply the procedures described in RFC 4028 [58]</w:t>
      </w:r>
      <w:r w:rsidRPr="00481D2D">
        <w:rPr>
          <w:snapToGrid w:val="0"/>
        </w:rPr>
        <w:t xml:space="preserve"> clause 8.</w:t>
      </w:r>
    </w:p>
    <w:p w14:paraId="6B4FA791" w14:textId="77777777" w:rsidR="00897956" w:rsidRPr="00481D2D" w:rsidRDefault="00897956">
      <w:pPr>
        <w:pStyle w:val="NO"/>
      </w:pPr>
      <w:r w:rsidRPr="00481D2D">
        <w:t>NOTE </w:t>
      </w:r>
      <w:r w:rsidR="00CA74C6" w:rsidRPr="00481D2D">
        <w:t>5</w:t>
      </w:r>
      <w:r w:rsidRPr="00481D2D">
        <w:t>:</w:t>
      </w:r>
      <w:r w:rsidRPr="00481D2D">
        <w:tab/>
        <w:t>Requesting the session to be refreshed requires support by at least one of the UEs. This functionality cannot automatically be granted, i.e. at least one of the involved UEs needs to support it.</w:t>
      </w:r>
    </w:p>
    <w:p w14:paraId="69DC58C3" w14:textId="77777777" w:rsidR="00897956" w:rsidRPr="00481D2D" w:rsidRDefault="00897956" w:rsidP="00DD7700">
      <w:r w:rsidRPr="00481D2D">
        <w:t>In case the I-CSCF is able to resolve the Request-</w:t>
      </w:r>
      <w:smartTag w:uri="urn:schemas-microsoft-com:office:smarttags" w:element="stockticker">
        <w:r w:rsidRPr="00481D2D">
          <w:t>URI</w:t>
        </w:r>
      </w:smartTag>
      <w:r w:rsidRPr="00481D2D">
        <w:t xml:space="preserve"> into the IP address of the AS hosting the PSI, then </w:t>
      </w:r>
      <w:r w:rsidR="006B0407" w:rsidRPr="00481D2D">
        <w:t xml:space="preserve">the </w:t>
      </w:r>
      <w:r w:rsidR="00056ED4" w:rsidRPr="00481D2D">
        <w:t>I</w:t>
      </w:r>
      <w:r w:rsidR="006B0407" w:rsidRPr="00481D2D">
        <w:t xml:space="preserve">-CSCF </w:t>
      </w:r>
      <w:r w:rsidRPr="00481D2D">
        <w:t>shall:</w:t>
      </w:r>
    </w:p>
    <w:p w14:paraId="4546310B" w14:textId="77777777" w:rsidR="00897956" w:rsidRPr="00481D2D" w:rsidRDefault="00897956">
      <w:pPr>
        <w:pStyle w:val="B1"/>
      </w:pPr>
      <w:r w:rsidRPr="00481D2D">
        <w:t>1)</w:t>
      </w:r>
      <w:r w:rsidRPr="00481D2D">
        <w:tab/>
      </w:r>
      <w:r w:rsidR="008A380A" w:rsidRPr="00481D2D">
        <w:t xml:space="preserve">store the value of the "icid-value" header field parameter received in the P-Charging-Vector header field and retain the "icid-value" header field parameter in the P-Charging-Vector header field. If no </w:t>
      </w:r>
      <w:r w:rsidR="001A7513" w:rsidRPr="00481D2D">
        <w:rPr>
          <w:rFonts w:hint="eastAsia"/>
          <w:lang w:eastAsia="ja-JP"/>
        </w:rPr>
        <w:t>P-Charging-Vector</w:t>
      </w:r>
      <w:r w:rsidR="001A7513" w:rsidRPr="00481D2D">
        <w:t xml:space="preserve"> </w:t>
      </w:r>
      <w:r w:rsidR="008A380A" w:rsidRPr="00481D2D">
        <w:t>header field was found, then insert the P-Charging-Vector header field</w:t>
      </w:r>
      <w:r w:rsidR="001A7513" w:rsidRPr="00481D2D">
        <w:rPr>
          <w:rFonts w:hint="eastAsia"/>
          <w:lang w:eastAsia="ja-JP"/>
        </w:rPr>
        <w:t xml:space="preserve"> </w:t>
      </w:r>
      <w:r w:rsidR="001A7513" w:rsidRPr="00481D2D">
        <w:rPr>
          <w:lang w:eastAsia="ja-JP"/>
        </w:rPr>
        <w:t>with the "icid-value" header field parameter</w:t>
      </w:r>
      <w:r w:rsidR="001A7513" w:rsidRPr="00481D2D">
        <w:rPr>
          <w:rFonts w:hint="eastAsia"/>
          <w:lang w:eastAsia="ja-JP"/>
        </w:rPr>
        <w:t xml:space="preserve"> </w:t>
      </w:r>
      <w:r w:rsidR="001A7513" w:rsidRPr="00481D2D">
        <w:rPr>
          <w:lang w:eastAsia="ja-JP"/>
        </w:rPr>
        <w:t>populated as specified in 3GPP</w:t>
      </w:r>
      <w:r w:rsidR="001A7513" w:rsidRPr="00481D2D">
        <w:t> </w:t>
      </w:r>
      <w:r w:rsidR="001A7513" w:rsidRPr="00481D2D">
        <w:rPr>
          <w:lang w:eastAsia="ja-JP"/>
        </w:rPr>
        <w:t>TS</w:t>
      </w:r>
      <w:r w:rsidR="001A7513" w:rsidRPr="00481D2D">
        <w:t> </w:t>
      </w:r>
      <w:r w:rsidR="001A7513" w:rsidRPr="00481D2D">
        <w:rPr>
          <w:lang w:eastAsia="ja-JP"/>
        </w:rPr>
        <w:t>32.260</w:t>
      </w:r>
      <w:r w:rsidR="001A7513" w:rsidRPr="00481D2D">
        <w:t> </w:t>
      </w:r>
      <w:r w:rsidR="001A7513" w:rsidRPr="00481D2D">
        <w:rPr>
          <w:lang w:eastAsia="ja-JP"/>
        </w:rPr>
        <w:t>[17]</w:t>
      </w:r>
      <w:r w:rsidR="008A380A" w:rsidRPr="00481D2D">
        <w:t xml:space="preserve">. The I-CSCF shall </w:t>
      </w:r>
      <w:r w:rsidR="00D042D1" w:rsidRPr="00481D2D">
        <w:t xml:space="preserve">insert </w:t>
      </w:r>
      <w:r w:rsidR="008A380A" w:rsidRPr="00481D2D">
        <w:t xml:space="preserve">a type 3 "orig-ioi" header field parameter </w:t>
      </w:r>
      <w:r w:rsidR="00D042D1" w:rsidRPr="00481D2D">
        <w:t xml:space="preserve">in place of any </w:t>
      </w:r>
      <w:r w:rsidR="008A380A" w:rsidRPr="00481D2D">
        <w:t>received "orig-ioi" header field parameter. The I-CSCF shall set the type 3 "orig-ioi" header field parameter to a value that identifies the sending network of the request. The I-CSCF shall not include the type 3 "term-ioi" header field parameter</w:t>
      </w:r>
      <w:r w:rsidR="003B4D26" w:rsidRPr="00481D2D">
        <w:t xml:space="preserve">. Based on local policy, the I-CSCF shall </w:t>
      </w:r>
      <w:r w:rsidR="003B4D26" w:rsidRPr="00481D2D">
        <w:rPr>
          <w:iCs/>
        </w:rPr>
        <w:t>add an "fe-addr" element of the "fe-identifier" header field parameter to the P-Charging-Vector header field with its own address or identifier</w:t>
      </w:r>
      <w:r w:rsidRPr="00481D2D">
        <w:t>; and</w:t>
      </w:r>
    </w:p>
    <w:p w14:paraId="30D444AB" w14:textId="77777777" w:rsidR="00897956" w:rsidRPr="00481D2D" w:rsidRDefault="00897956">
      <w:pPr>
        <w:pStyle w:val="B1"/>
      </w:pPr>
      <w:r w:rsidRPr="00481D2D">
        <w:t>2)</w:t>
      </w:r>
      <w:r w:rsidRPr="00481D2D">
        <w:tab/>
        <w:t>forward the request directly to the AS hosting the PSI.</w:t>
      </w:r>
    </w:p>
    <w:p w14:paraId="5A5B2D82" w14:textId="77777777" w:rsidR="00897956" w:rsidRPr="00481D2D" w:rsidRDefault="00897956">
      <w:r w:rsidRPr="00481D2D">
        <w:t xml:space="preserve">Upon successful user location query, when the response contains the </w:t>
      </w:r>
      <w:smartTag w:uri="urn:schemas-microsoft-com:office:smarttags" w:element="stockticker">
        <w:r w:rsidRPr="00481D2D">
          <w:t>URI</w:t>
        </w:r>
      </w:smartTag>
      <w:r w:rsidRPr="00481D2D">
        <w:t xml:space="preserve"> of the assigned S-CSCF</w:t>
      </w:r>
      <w:r w:rsidR="00D44F01" w:rsidRPr="00481D2D">
        <w:t xml:space="preserve">, or the </w:t>
      </w:r>
      <w:smartTag w:uri="urn:schemas-microsoft-com:office:smarttags" w:element="stockticker">
        <w:r w:rsidR="00D44F01" w:rsidRPr="00481D2D">
          <w:t>URI</w:t>
        </w:r>
      </w:smartTag>
      <w:r w:rsidR="00D44F01" w:rsidRPr="00481D2D">
        <w:t xml:space="preserve"> of an AS hosting the PSI</w:t>
      </w:r>
      <w:r w:rsidRPr="00481D2D">
        <w:t>, the I-CSCF shall:</w:t>
      </w:r>
    </w:p>
    <w:p w14:paraId="76EDC8D0" w14:textId="77777777" w:rsidR="00897956" w:rsidRPr="00481D2D" w:rsidRDefault="00897956">
      <w:pPr>
        <w:pStyle w:val="B1"/>
      </w:pPr>
      <w:r w:rsidRPr="00481D2D">
        <w:t>1)</w:t>
      </w:r>
      <w:r w:rsidRPr="00481D2D">
        <w:tab/>
        <w:t xml:space="preserve">insert the </w:t>
      </w:r>
      <w:smartTag w:uri="urn:schemas-microsoft-com:office:smarttags" w:element="stockticker">
        <w:r w:rsidRPr="00481D2D">
          <w:t>URI</w:t>
        </w:r>
      </w:smartTag>
      <w:r w:rsidRPr="00481D2D">
        <w:t xml:space="preserve"> received from the HSS as the topmost Route header</w:t>
      </w:r>
      <w:r w:rsidR="00D97440" w:rsidRPr="00481D2D">
        <w:t xml:space="preserve"> field</w:t>
      </w:r>
      <w:r w:rsidRPr="00481D2D">
        <w:t>;</w:t>
      </w:r>
    </w:p>
    <w:p w14:paraId="1B3DC5AE" w14:textId="77777777" w:rsidR="003B4D26" w:rsidRPr="00481D2D" w:rsidRDefault="00897956" w:rsidP="003B4D26">
      <w:pPr>
        <w:pStyle w:val="B1"/>
      </w:pPr>
      <w:r w:rsidRPr="00481D2D">
        <w:t>2)</w:t>
      </w:r>
      <w:r w:rsidRPr="00481D2D">
        <w:tab/>
      </w:r>
      <w:r w:rsidR="008A380A" w:rsidRPr="00481D2D">
        <w:t xml:space="preserve">store the value of the "icid-value" header field parameter received in the P-Charging-Vector header field and retain the </w:t>
      </w:r>
      <w:r w:rsidR="001A7513" w:rsidRPr="00481D2D">
        <w:t>P-Charging-Vector</w:t>
      </w:r>
      <w:r w:rsidR="001A7513" w:rsidRPr="00481D2D" w:rsidDel="001A7513">
        <w:t xml:space="preserve"> </w:t>
      </w:r>
      <w:r w:rsidR="008A380A" w:rsidRPr="00481D2D">
        <w:t>header field in the P-Charging-Vector header field. If no "icid-value" header field parameter was found, then insert the P-Charging-Vector header field</w:t>
      </w:r>
      <w:r w:rsidR="001A7513" w:rsidRPr="00481D2D">
        <w:t xml:space="preserve"> with the "icid-value" header field parameter populated as specified in 3GPP TS 32.260 [17]</w:t>
      </w:r>
      <w:r w:rsidRPr="00481D2D">
        <w:t>;</w:t>
      </w:r>
    </w:p>
    <w:p w14:paraId="2BD57044" w14:textId="77777777" w:rsidR="00897956" w:rsidRPr="00481D2D" w:rsidRDefault="003B4D26" w:rsidP="003B4D26">
      <w:pPr>
        <w:pStyle w:val="B1"/>
      </w:pPr>
      <w:r w:rsidRPr="00481D2D">
        <w:t>2A)</w:t>
      </w:r>
      <w:r w:rsidRPr="00481D2D">
        <w:tab/>
        <w:t xml:space="preserve">based on local policy, </w:t>
      </w:r>
      <w:r w:rsidRPr="00481D2D">
        <w:rPr>
          <w:iCs/>
        </w:rPr>
        <w:t>add an "fe-addr" element of the "fe-identifier" header field parameter to the P-Charging-Vector header field with its own address or identifier</w:t>
      </w:r>
      <w:r w:rsidRPr="00481D2D">
        <w:t>;</w:t>
      </w:r>
    </w:p>
    <w:p w14:paraId="3640A231" w14:textId="77777777" w:rsidR="000C441C" w:rsidRPr="00481D2D" w:rsidRDefault="00897956">
      <w:pPr>
        <w:pStyle w:val="B1"/>
      </w:pPr>
      <w:r w:rsidRPr="00481D2D">
        <w:t>3)</w:t>
      </w:r>
      <w:r w:rsidRPr="00481D2D">
        <w:tab/>
        <w:t xml:space="preserve">optionally, include in the P-User-Database header </w:t>
      </w:r>
      <w:r w:rsidR="00D97440" w:rsidRPr="00481D2D">
        <w:t xml:space="preserve">field </w:t>
      </w:r>
      <w:r w:rsidRPr="00481D2D">
        <w:t>defined in RFC 4457 [82]</w:t>
      </w:r>
      <w:r w:rsidR="000C441C" w:rsidRPr="00481D2D">
        <w:t>:</w:t>
      </w:r>
    </w:p>
    <w:p w14:paraId="689B0232"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1DB0348C" w14:textId="77777777" w:rsidR="00897956"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w:t>
      </w:r>
    </w:p>
    <w:p w14:paraId="0BDCA66B" w14:textId="77777777" w:rsidR="00D44F01" w:rsidRPr="00481D2D" w:rsidRDefault="00D44F01" w:rsidP="00D44F01">
      <w:pPr>
        <w:pStyle w:val="B1"/>
      </w:pPr>
      <w:r w:rsidRPr="00481D2D">
        <w:t>3A)</w:t>
      </w:r>
      <w:r w:rsidRPr="00481D2D">
        <w:tab/>
        <w:t xml:space="preserve">if the Wildcarded Identity value is received from the HSS in the Wildcarded-Identity </w:t>
      </w:r>
      <w:smartTag w:uri="urn:schemas-microsoft-com:office:smarttags" w:element="stockticker">
        <w:r w:rsidRPr="00481D2D">
          <w:t>AVP</w:t>
        </w:r>
      </w:smartTag>
      <w:r w:rsidRPr="00481D2D">
        <w:t xml:space="preserve"> and the I-CSCF supports the SIP P-Profile-Key private header extension, include the wildcarded identity value in the P-Profile-Key header field defined in RFC 5002 [97]; and</w:t>
      </w:r>
    </w:p>
    <w:p w14:paraId="2AE91C42" w14:textId="77777777" w:rsidR="00897956" w:rsidRPr="00481D2D" w:rsidRDefault="00897956">
      <w:pPr>
        <w:pStyle w:val="B1"/>
      </w:pPr>
      <w:r w:rsidRPr="00481D2D">
        <w:t>4)</w:t>
      </w:r>
      <w:r w:rsidRPr="00481D2D">
        <w:tab/>
        <w:t>forward the request based on the topmost Route header</w:t>
      </w:r>
      <w:r w:rsidR="00D97440" w:rsidRPr="00481D2D">
        <w:t xml:space="preserve"> field</w:t>
      </w:r>
      <w:r w:rsidRPr="00481D2D">
        <w:t>.</w:t>
      </w:r>
    </w:p>
    <w:p w14:paraId="4BEDCB18" w14:textId="77777777" w:rsidR="00897956" w:rsidRPr="00481D2D" w:rsidRDefault="00897956">
      <w:pPr>
        <w:pStyle w:val="NO"/>
      </w:pPr>
      <w:r w:rsidRPr="00481D2D">
        <w:t>NOTE </w:t>
      </w:r>
      <w:r w:rsidR="00CA74C6" w:rsidRPr="00481D2D">
        <w:t>6</w:t>
      </w:r>
      <w:r w:rsidRPr="00481D2D">
        <w:t>:</w:t>
      </w:r>
      <w:r w:rsidRPr="00481D2D">
        <w:tab/>
        <w:t xml:space="preserve">The P-User-Database header </w:t>
      </w:r>
      <w:r w:rsidR="00D97440" w:rsidRPr="00481D2D">
        <w:t xml:space="preserve">field </w:t>
      </w:r>
      <w:r w:rsidRPr="00481D2D">
        <w:t>can be included only if the I-CSCF can assume (e.g. based on local configuration) that the receiving S-CSCF will be able to process the header</w:t>
      </w:r>
      <w:r w:rsidR="00D97440" w:rsidRPr="00481D2D">
        <w:t xml:space="preserve"> field</w:t>
      </w:r>
      <w:r w:rsidRPr="00481D2D">
        <w:t>.</w:t>
      </w:r>
    </w:p>
    <w:p w14:paraId="7C953D9E" w14:textId="77777777" w:rsidR="00897956" w:rsidRPr="00481D2D" w:rsidRDefault="00897956">
      <w:r w:rsidRPr="00481D2D">
        <w:t>Upon successful user location query, when the response contains information about the required S-CSCF capabilities, the I-CSCF shall:</w:t>
      </w:r>
    </w:p>
    <w:p w14:paraId="0469D7CE" w14:textId="77777777" w:rsidR="0039239E" w:rsidRPr="00481D2D" w:rsidRDefault="0039239E" w:rsidP="0039239E">
      <w:pPr>
        <w:pStyle w:val="B1"/>
      </w:pPr>
      <w:r w:rsidRPr="00481D2D">
        <w:t>1)</w:t>
      </w:r>
      <w:r w:rsidRPr="00481D2D">
        <w:tab/>
        <w:t>if overlap signalling using the multiple-INVITEs method is supported as a network option, and if the I-CSCF receives an INVITE request outside an existing dialog with the same Call ID and From header as a previous INVITE request during a certain period of time, route the new INVITE to the same next hop as the previous INVITE request; otherwise</w:t>
      </w:r>
    </w:p>
    <w:p w14:paraId="6B88A19F" w14:textId="77777777" w:rsidR="00897956" w:rsidRPr="00481D2D" w:rsidRDefault="0039239E">
      <w:pPr>
        <w:pStyle w:val="B1"/>
      </w:pPr>
      <w:r w:rsidRPr="00481D2D">
        <w:t>2</w:t>
      </w:r>
      <w:r w:rsidR="00897956" w:rsidRPr="00481D2D">
        <w:t>)</w:t>
      </w:r>
      <w:r w:rsidR="00897956" w:rsidRPr="00481D2D">
        <w:tab/>
        <w:t>select a S-CSCF according to the method described in 3GPP TS 29.228 [14];</w:t>
      </w:r>
    </w:p>
    <w:p w14:paraId="73AD3BE8" w14:textId="77777777" w:rsidR="00897956" w:rsidRPr="00481D2D" w:rsidRDefault="0039239E">
      <w:pPr>
        <w:pStyle w:val="B1"/>
      </w:pPr>
      <w:r w:rsidRPr="00481D2D">
        <w:t>3</w:t>
      </w:r>
      <w:r w:rsidR="00897956" w:rsidRPr="00481D2D">
        <w:t>)</w:t>
      </w:r>
      <w:r w:rsidR="00897956" w:rsidRPr="00481D2D">
        <w:tab/>
        <w:t xml:space="preserve">insert the </w:t>
      </w:r>
      <w:smartTag w:uri="urn:schemas-microsoft-com:office:smarttags" w:element="stockticker">
        <w:r w:rsidR="00897956" w:rsidRPr="00481D2D">
          <w:t>URI</w:t>
        </w:r>
      </w:smartTag>
      <w:r w:rsidR="00897956" w:rsidRPr="00481D2D">
        <w:t xml:space="preserve"> of the selected S-CSCF as the topmost Route header field value;</w:t>
      </w:r>
    </w:p>
    <w:p w14:paraId="57E029E4" w14:textId="77777777" w:rsidR="00897956" w:rsidRPr="00481D2D" w:rsidRDefault="0039239E">
      <w:pPr>
        <w:pStyle w:val="B1"/>
      </w:pPr>
      <w:r w:rsidRPr="00481D2D">
        <w:t>4</w:t>
      </w:r>
      <w:r w:rsidR="00897956" w:rsidRPr="00481D2D">
        <w:t>)</w:t>
      </w:r>
      <w:r w:rsidR="00897956" w:rsidRPr="00481D2D">
        <w:tab/>
        <w:t xml:space="preserve">execute the procedure described in step 2 and 3 in the above paragraph (upon successful user location query, when the response contains the </w:t>
      </w:r>
      <w:smartTag w:uri="urn:schemas-microsoft-com:office:smarttags" w:element="stockticker">
        <w:r w:rsidR="00897956" w:rsidRPr="00481D2D">
          <w:t>URI</w:t>
        </w:r>
      </w:smartTag>
      <w:r w:rsidR="00897956" w:rsidRPr="00481D2D">
        <w:t xml:space="preserve"> of the assigned S-CSCF);</w:t>
      </w:r>
    </w:p>
    <w:p w14:paraId="4DB3FE59" w14:textId="77777777" w:rsidR="000C441C" w:rsidRPr="00481D2D" w:rsidRDefault="0039239E">
      <w:pPr>
        <w:pStyle w:val="B1"/>
      </w:pPr>
      <w:r w:rsidRPr="00481D2D">
        <w:t>5</w:t>
      </w:r>
      <w:r w:rsidR="00897956" w:rsidRPr="00481D2D">
        <w:t>)</w:t>
      </w:r>
      <w:r w:rsidR="00897956" w:rsidRPr="00481D2D">
        <w:tab/>
        <w:t xml:space="preserve">optionally, include in the P-User-Database header </w:t>
      </w:r>
      <w:r w:rsidR="00D97440" w:rsidRPr="00481D2D">
        <w:t xml:space="preserve">field </w:t>
      </w:r>
      <w:r w:rsidR="00897956" w:rsidRPr="00481D2D">
        <w:t>defined in RFC 4457 [82]</w:t>
      </w:r>
      <w:r w:rsidR="000C441C" w:rsidRPr="00481D2D">
        <w:t>:</w:t>
      </w:r>
    </w:p>
    <w:p w14:paraId="0D31731A"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3D196CF6" w14:textId="77777777" w:rsidR="007B7309"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w:t>
      </w:r>
    </w:p>
    <w:p w14:paraId="1375DBE8" w14:textId="77777777" w:rsidR="00897956" w:rsidRPr="00481D2D" w:rsidRDefault="0039239E">
      <w:pPr>
        <w:pStyle w:val="B1"/>
      </w:pPr>
      <w:r w:rsidRPr="00481D2D">
        <w:t>6</w:t>
      </w:r>
      <w:r w:rsidR="007B7309" w:rsidRPr="00481D2D">
        <w:t>)</w:t>
      </w:r>
      <w:r w:rsidR="007B7309" w:rsidRPr="00481D2D">
        <w:tab/>
        <w:t xml:space="preserve">if the Wildcarded </w:t>
      </w:r>
      <w:r w:rsidR="00632B10" w:rsidRPr="00481D2D">
        <w:t xml:space="preserve">Identity </w:t>
      </w:r>
      <w:r w:rsidR="007B7309" w:rsidRPr="00481D2D">
        <w:t>value is received from the HSS in the Wildcarded-</w:t>
      </w:r>
      <w:r w:rsidR="00632B10" w:rsidRPr="00481D2D">
        <w:t xml:space="preserve">Identity </w:t>
      </w:r>
      <w:smartTag w:uri="urn:schemas-microsoft-com:office:smarttags" w:element="stockticker">
        <w:r w:rsidR="007B7309" w:rsidRPr="00481D2D">
          <w:t>AVP</w:t>
        </w:r>
      </w:smartTag>
      <w:r w:rsidR="007B7309" w:rsidRPr="00481D2D">
        <w:t xml:space="preserve"> and the I-CSCF supports the SIP P-Profile-Key private header extension, include the wildcarded </w:t>
      </w:r>
      <w:r w:rsidR="001D3C6C" w:rsidRPr="00481D2D">
        <w:t xml:space="preserve">identity value </w:t>
      </w:r>
      <w:r w:rsidR="007B7309" w:rsidRPr="00481D2D">
        <w:t xml:space="preserve">in the P-Profile-Key header </w:t>
      </w:r>
      <w:r w:rsidR="00D97440" w:rsidRPr="00481D2D">
        <w:t xml:space="preserve">field </w:t>
      </w:r>
      <w:r w:rsidR="007B7309" w:rsidRPr="00481D2D">
        <w:t xml:space="preserve">as defined in </w:t>
      </w:r>
      <w:r w:rsidR="001820CD" w:rsidRPr="00481D2D">
        <w:t>RFC 5002</w:t>
      </w:r>
      <w:r w:rsidR="007B7309" w:rsidRPr="00481D2D">
        <w:t> [97];</w:t>
      </w:r>
      <w:r w:rsidR="00897956" w:rsidRPr="00481D2D">
        <w:t xml:space="preserve"> and</w:t>
      </w:r>
    </w:p>
    <w:p w14:paraId="2B821226" w14:textId="77777777" w:rsidR="00632B10" w:rsidRPr="00481D2D" w:rsidRDefault="00632B10" w:rsidP="00632B10">
      <w:pPr>
        <w:pStyle w:val="NO"/>
      </w:pPr>
      <w:r w:rsidRPr="00481D2D">
        <w:t>NOTE </w:t>
      </w:r>
      <w:r w:rsidR="00CA74C6" w:rsidRPr="00481D2D">
        <w:t>7</w:t>
      </w:r>
      <w:r w:rsidRPr="00481D2D">
        <w:t>:</w:t>
      </w:r>
      <w:r w:rsidRPr="00481D2D">
        <w:tab/>
        <w:t>A Wildcarded Identity can be either a PSI or a public user identity.</w:t>
      </w:r>
    </w:p>
    <w:p w14:paraId="37FEFE7E" w14:textId="77777777" w:rsidR="00897956" w:rsidRPr="00481D2D" w:rsidRDefault="0039239E">
      <w:pPr>
        <w:pStyle w:val="B1"/>
      </w:pPr>
      <w:r w:rsidRPr="00481D2D">
        <w:t>7</w:t>
      </w:r>
      <w:r w:rsidR="00897956" w:rsidRPr="00481D2D">
        <w:t>)</w:t>
      </w:r>
      <w:r w:rsidR="00897956" w:rsidRPr="00481D2D">
        <w:tab/>
        <w:t>forward the request to the selected S-CSCF.</w:t>
      </w:r>
    </w:p>
    <w:p w14:paraId="4C75F493" w14:textId="77777777" w:rsidR="00897956" w:rsidRPr="00481D2D" w:rsidRDefault="00897956">
      <w:pPr>
        <w:pStyle w:val="NO"/>
      </w:pPr>
      <w:r w:rsidRPr="00481D2D">
        <w:t>NOTE </w:t>
      </w:r>
      <w:r w:rsidR="00CA74C6" w:rsidRPr="00481D2D">
        <w:t>8</w:t>
      </w:r>
      <w:r w:rsidRPr="00481D2D">
        <w:t>:</w:t>
      </w:r>
      <w:r w:rsidRPr="00481D2D">
        <w:tab/>
        <w:t xml:space="preserve">The P-User-Database header </w:t>
      </w:r>
      <w:r w:rsidR="00D97440" w:rsidRPr="00481D2D">
        <w:t xml:space="preserve">field </w:t>
      </w:r>
      <w:r w:rsidRPr="00481D2D">
        <w:t>can be included only if the I-CSCF can assume (e.g. based on local configuration) that the receiving S-CSCF will be able to process the header</w:t>
      </w:r>
      <w:r w:rsidR="00D97440" w:rsidRPr="00481D2D">
        <w:t xml:space="preserve"> field</w:t>
      </w:r>
      <w:r w:rsidRPr="00481D2D">
        <w:t>.</w:t>
      </w:r>
    </w:p>
    <w:p w14:paraId="64348C35" w14:textId="77777777" w:rsidR="00903131" w:rsidRPr="00481D2D" w:rsidRDefault="00903131" w:rsidP="00903131">
      <w:r w:rsidRPr="00481D2D">
        <w:t>Upon an unsuccessful user location query when the response from the HSS indicates that the user does not exist, and if the Request-</w:t>
      </w:r>
      <w:smartTag w:uri="urn:schemas-microsoft-com:office:smarttags" w:element="stockticker">
        <w:r w:rsidRPr="00481D2D">
          <w:t>URI</w:t>
        </w:r>
      </w:smartTag>
      <w:r w:rsidRPr="00481D2D">
        <w:t xml:space="preserve"> is a tel </w:t>
      </w:r>
      <w:smartTag w:uri="urn:schemas-microsoft-com:office:smarttags" w:element="stockticker">
        <w:r w:rsidRPr="00481D2D">
          <w:t>URI</w:t>
        </w:r>
      </w:smartTag>
      <w:r w:rsidRPr="00481D2D">
        <w:t xml:space="preserve"> containing a public telecommunications number as specified in RFC 3966 [22], the I-CSCF may support a local configuration option that indicates whether or not request rout</w:t>
      </w:r>
      <w:r w:rsidR="00095189" w:rsidRPr="00481D2D">
        <w:t>e</w:t>
      </w:r>
      <w:r w:rsidRPr="00481D2D">
        <w:t>ing is to be attempted. If the local configuration option indicates that request rout</w:t>
      </w:r>
      <w:r w:rsidR="00095189" w:rsidRPr="00481D2D">
        <w:t>e</w:t>
      </w:r>
      <w:r w:rsidRPr="00481D2D">
        <w:t>ing is to be attempted, then the I-CSCF shall perform one of the following procedures based on local operator policy:</w:t>
      </w:r>
    </w:p>
    <w:p w14:paraId="4EF3C12B" w14:textId="77777777" w:rsidR="00903131" w:rsidRPr="00481D2D" w:rsidRDefault="00903131" w:rsidP="00903131">
      <w:pPr>
        <w:pStyle w:val="B1"/>
      </w:pPr>
      <w:r w:rsidRPr="00481D2D">
        <w:t>1)</w:t>
      </w:r>
      <w:r w:rsidRPr="00481D2D">
        <w:tab/>
        <w:t>forward the request to the transit functionality for subsequent rout</w:t>
      </w:r>
      <w:r w:rsidR="00842BD9" w:rsidRPr="00481D2D">
        <w:t>e</w:t>
      </w:r>
      <w:r w:rsidRPr="00481D2D">
        <w:t>ing; or</w:t>
      </w:r>
    </w:p>
    <w:p w14:paraId="78466862" w14:textId="77777777" w:rsidR="00903131" w:rsidRPr="00481D2D" w:rsidRDefault="00903131" w:rsidP="00903131">
      <w:pPr>
        <w:pStyle w:val="B1"/>
      </w:pPr>
      <w:r w:rsidRPr="00481D2D">
        <w:t>2)</w:t>
      </w:r>
      <w:r w:rsidRPr="00481D2D">
        <w:tab/>
        <w:t>invoke the portion of the transit functionality that translates the public telecommunications number contained in the Request-</w:t>
      </w:r>
      <w:smartTag w:uri="urn:schemas-microsoft-com:office:smarttags" w:element="stockticker">
        <w:r w:rsidRPr="00481D2D">
          <w:t>URI</w:t>
        </w:r>
      </w:smartTag>
      <w:r w:rsidRPr="00481D2D">
        <w:t xml:space="preserve"> to a rout</w:t>
      </w:r>
      <w:r w:rsidR="00A4414E" w:rsidRPr="00481D2D">
        <w:t>e</w:t>
      </w:r>
      <w:r w:rsidRPr="00481D2D">
        <w:t xml:space="preserve">able SIP </w:t>
      </w:r>
      <w:smartTag w:uri="urn:schemas-microsoft-com:office:smarttags" w:element="stockticker">
        <w:r w:rsidRPr="00481D2D">
          <w:t>URI</w:t>
        </w:r>
      </w:smartTag>
      <w:r w:rsidRPr="00481D2D">
        <w:t>, and process the request based on the result, as follows:</w:t>
      </w:r>
    </w:p>
    <w:p w14:paraId="401F68AB" w14:textId="77777777" w:rsidR="00903131" w:rsidRPr="00481D2D" w:rsidRDefault="00903131" w:rsidP="00903131">
      <w:pPr>
        <w:pStyle w:val="B2"/>
      </w:pPr>
      <w:r w:rsidRPr="00481D2D">
        <w:t>a)</w:t>
      </w:r>
      <w:r w:rsidRPr="00481D2D">
        <w:tab/>
        <w:t>if the translation fails, the request may be forwarded to a BGCF or any other appropriate entity (e.g. a MRFC to play an announcement) in the home network, or the I-CSCF may send an appropriate SIP response to the originator, such as 404 (Not Found) or 604 (Does not exist anywhere). When forwarding the request to a BGCF or any other appropriate entity, the I-CSCF shall leave the original Request-</w:t>
      </w:r>
      <w:smartTag w:uri="urn:schemas-microsoft-com:office:smarttags" w:element="stockticker">
        <w:r w:rsidRPr="00481D2D">
          <w:t>URI</w:t>
        </w:r>
      </w:smartTag>
      <w:r w:rsidRPr="00481D2D">
        <w:t xml:space="preserve"> containing the tel </w:t>
      </w:r>
      <w:smartTag w:uri="urn:schemas-microsoft-com:office:smarttags" w:element="stockticker">
        <w:r w:rsidRPr="00481D2D">
          <w:t>URI</w:t>
        </w:r>
      </w:smartTag>
      <w:r w:rsidRPr="00481D2D">
        <w:t xml:space="preserve"> unmodified</w:t>
      </w:r>
      <w:r w:rsidR="0039239E" w:rsidRPr="00481D2D">
        <w:t>:</w:t>
      </w:r>
    </w:p>
    <w:p w14:paraId="0FFF45B6" w14:textId="77777777" w:rsidR="0039239E" w:rsidRPr="00481D2D" w:rsidRDefault="0039239E" w:rsidP="0039239E">
      <w:pPr>
        <w:pStyle w:val="B3"/>
      </w:pPr>
      <w:r w:rsidRPr="00481D2D">
        <w:t>i)</w:t>
      </w:r>
      <w:r w:rsidRPr="00481D2D">
        <w:tab/>
        <w:t>if overlap signalling using the multiple-INVITEs method is supported as a network option, and if the I-CSCF receives an INVITE request outside an existing dialog with the same Call ID and From header as a previous INVITE request during a certain period of time, the I-CSCF shall route the new INVITE to the same next hop as the previous INVITE request; and</w:t>
      </w:r>
    </w:p>
    <w:p w14:paraId="4F220592" w14:textId="77777777" w:rsidR="006F0F50" w:rsidRPr="00481D2D" w:rsidRDefault="0039239E" w:rsidP="006F0F50">
      <w:pPr>
        <w:pStyle w:val="B3"/>
      </w:pPr>
      <w:r w:rsidRPr="00481D2D">
        <w:t>i</w:t>
      </w:r>
      <w:r w:rsidR="006F0F50" w:rsidRPr="00481D2D">
        <w:t>i)</w:t>
      </w:r>
      <w:r w:rsidR="006F0F50" w:rsidRPr="00481D2D">
        <w:tab/>
        <w:t xml:space="preserve">additional procedures apply if the I-CSCF supports NP capabilities and these capabilities are enabled by local policy, and the database used for translation from an international public telecommunications number to a SIP </w:t>
      </w:r>
      <w:smartTag w:uri="urn:schemas-microsoft-com:office:smarttags" w:element="stockticker">
        <w:r w:rsidR="006F0F50" w:rsidRPr="00481D2D">
          <w:t>URI</w:t>
        </w:r>
      </w:smartTag>
      <w:r w:rsidR="006F0F50" w:rsidRPr="00481D2D">
        <w:t xml:space="preserve"> also provides NP data (for example, based on the PSTN Enumservice as defined by RFC 4769 [</w:t>
      </w:r>
      <w:r w:rsidR="00A50E46" w:rsidRPr="00481D2D">
        <w:t>114</w:t>
      </w:r>
      <w:r w:rsidR="006F0F50" w:rsidRPr="00481D2D">
        <w:t xml:space="preserve">] or other appropriate data bases). If the above translation from an international public telecommunications number to a SIP </w:t>
      </w:r>
      <w:smartTag w:uri="urn:schemas-microsoft-com:office:smarttags" w:element="stockticker">
        <w:r w:rsidR="006F0F50" w:rsidRPr="00481D2D">
          <w:t>URI</w:t>
        </w:r>
      </w:smartTag>
      <w:r w:rsidR="006F0F50" w:rsidRPr="00481D2D">
        <w:t xml:space="preserve"> failed, but NP data was obtained from the database, then the I-CSCF shall </w:t>
      </w:r>
      <w:r w:rsidR="006C02A3" w:rsidRPr="00481D2D">
        <w:t xml:space="preserve">replace </w:t>
      </w:r>
      <w:r w:rsidR="006F0F50" w:rsidRPr="00481D2D">
        <w:t>the tel</w:t>
      </w:r>
      <w:r w:rsidR="0063416B" w:rsidRPr="00481D2D">
        <w:t>-</w:t>
      </w:r>
      <w:smartTag w:uri="urn:schemas-microsoft-com:office:smarttags" w:element="stockticker">
        <w:r w:rsidR="006F0F50" w:rsidRPr="00481D2D">
          <w:t>URI</w:t>
        </w:r>
      </w:smartTag>
      <w:r w:rsidR="006F0F50" w:rsidRPr="00481D2D">
        <w:t xml:space="preserve"> in the Request-</w:t>
      </w:r>
      <w:smartTag w:uri="urn:schemas-microsoft-com:office:smarttags" w:element="stockticker">
        <w:r w:rsidR="006F0F50" w:rsidRPr="00481D2D">
          <w:t>URI</w:t>
        </w:r>
      </w:smartTag>
      <w:r w:rsidR="006F0F50" w:rsidRPr="00481D2D">
        <w:t xml:space="preserve"> with the obtained NP data, prior to forwarding the request to the BGCF or other appropriate entity. The </w:t>
      </w:r>
      <w:smartTag w:uri="urn:schemas-microsoft-com:office:smarttags" w:element="stockticker">
        <w:r w:rsidR="006F0F50" w:rsidRPr="00481D2D">
          <w:t>URI</w:t>
        </w:r>
      </w:smartTag>
      <w:r w:rsidR="006F0F50" w:rsidRPr="00481D2D">
        <w:t xml:space="preserve"> is updated by the I-CSCF by adding the NP par</w:t>
      </w:r>
      <w:r w:rsidR="00A50E46" w:rsidRPr="00481D2D">
        <w:t>ameters defined by RFC 4694 [112</w:t>
      </w:r>
      <w:r w:rsidR="006F0F50" w:rsidRPr="00481D2D">
        <w:t>] to the tel</w:t>
      </w:r>
      <w:r w:rsidR="0063416B" w:rsidRPr="00481D2D">
        <w:t>-</w:t>
      </w:r>
      <w:smartTag w:uri="urn:schemas-microsoft-com:office:smarttags" w:element="stockticker">
        <w:r w:rsidR="006F0F50" w:rsidRPr="00481D2D">
          <w:t>URI</w:t>
        </w:r>
      </w:smartTag>
      <w:r w:rsidR="006F0F50" w:rsidRPr="00481D2D">
        <w:t xml:space="preserve"> in the Request-</w:t>
      </w:r>
      <w:smartTag w:uri="urn:schemas-microsoft-com:office:smarttags" w:element="stockticker">
        <w:r w:rsidR="006F0F50" w:rsidRPr="00481D2D">
          <w:t>URI</w:t>
        </w:r>
      </w:smartTag>
      <w:r w:rsidR="006F0F50" w:rsidRPr="00481D2D">
        <w:t>: an "npdi" tel</w:t>
      </w:r>
      <w:r w:rsidR="0063416B" w:rsidRPr="00481D2D">
        <w:t>-</w:t>
      </w:r>
      <w:smartTag w:uri="urn:schemas-microsoft-com:office:smarttags" w:element="stockticker">
        <w:r w:rsidR="006F0F50" w:rsidRPr="00481D2D">
          <w:t>URI</w:t>
        </w:r>
      </w:smartTag>
      <w:r w:rsidR="006F0F50" w:rsidRPr="00481D2D">
        <w:t xml:space="preserve"> parameter is added to indicate that NP data retrieval has been performed, and if the number is ported, an "rn" tel</w:t>
      </w:r>
      <w:r w:rsidR="0063416B" w:rsidRPr="00481D2D">
        <w:t>-</w:t>
      </w:r>
      <w:smartTag w:uri="urn:schemas-microsoft-com:office:smarttags" w:element="stockticker">
        <w:r w:rsidR="006F0F50" w:rsidRPr="00481D2D">
          <w:t>URI</w:t>
        </w:r>
      </w:smartTag>
      <w:r w:rsidR="006F0F50" w:rsidRPr="00481D2D">
        <w:t xml:space="preserve"> parameter is added to identify the ported-to routeing number. The I-CSCF shall perform these procedures if the tel</w:t>
      </w:r>
      <w:r w:rsidR="0063416B" w:rsidRPr="00481D2D">
        <w:t>-</w:t>
      </w:r>
      <w:smartTag w:uri="urn:schemas-microsoft-com:office:smarttags" w:element="stockticker">
        <w:r w:rsidR="006F0F50" w:rsidRPr="00481D2D">
          <w:t>URI</w:t>
        </w:r>
      </w:smartTag>
      <w:r w:rsidR="006F0F50" w:rsidRPr="00481D2D">
        <w:t xml:space="preserve"> in the received Request-</w:t>
      </w:r>
      <w:smartTag w:uri="urn:schemas-microsoft-com:office:smarttags" w:element="stockticker">
        <w:r w:rsidR="006F0F50" w:rsidRPr="00481D2D">
          <w:t>URI</w:t>
        </w:r>
      </w:smartTag>
      <w:r w:rsidR="006F0F50" w:rsidRPr="00481D2D">
        <w:t xml:space="preserve"> does not contain an "npdi" tel</w:t>
      </w:r>
      <w:r w:rsidR="0063416B" w:rsidRPr="00481D2D">
        <w:t>-</w:t>
      </w:r>
      <w:smartTag w:uri="urn:schemas-microsoft-com:office:smarttags" w:element="stockticker">
        <w:r w:rsidR="006F0F50" w:rsidRPr="00481D2D">
          <w:t>URI</w:t>
        </w:r>
      </w:smartTag>
      <w:r w:rsidR="006F0F50" w:rsidRPr="00481D2D">
        <w:t xml:space="preserve"> parameter. In addition, the I-CSCF may, based on local policy, perform these procedures when the tel</w:t>
      </w:r>
      <w:r w:rsidR="0063416B" w:rsidRPr="00481D2D">
        <w:t>-</w:t>
      </w:r>
      <w:smartTag w:uri="urn:schemas-microsoft-com:office:smarttags" w:element="stockticker">
        <w:r w:rsidR="006F0F50" w:rsidRPr="00481D2D">
          <w:t>URI</w:t>
        </w:r>
      </w:smartTag>
      <w:r w:rsidR="006F0F50" w:rsidRPr="00481D2D">
        <w:t xml:space="preserve"> in the received Request-</w:t>
      </w:r>
      <w:smartTag w:uri="urn:schemas-microsoft-com:office:smarttags" w:element="stockticker">
        <w:r w:rsidR="006F0F50" w:rsidRPr="00481D2D">
          <w:t>URI</w:t>
        </w:r>
      </w:smartTag>
      <w:r w:rsidR="006F0F50" w:rsidRPr="00481D2D">
        <w:t xml:space="preserve"> contains an "npdi" tel</w:t>
      </w:r>
      <w:r w:rsidR="0063416B" w:rsidRPr="00481D2D">
        <w:t>-</w:t>
      </w:r>
      <w:smartTag w:uri="urn:schemas-microsoft-com:office:smarttags" w:element="stockticker">
        <w:r w:rsidR="006F0F50" w:rsidRPr="00481D2D">
          <w:t>URI</w:t>
        </w:r>
      </w:smartTag>
      <w:r w:rsidR="006F0F50" w:rsidRPr="00481D2D">
        <w:t xml:space="preserve"> parameter indicating that the NP data has been previously obtained; or</w:t>
      </w:r>
    </w:p>
    <w:p w14:paraId="673CA38E" w14:textId="77777777" w:rsidR="006F0F50" w:rsidRPr="00481D2D" w:rsidRDefault="006F0F50" w:rsidP="006F0F50">
      <w:pPr>
        <w:pStyle w:val="NO"/>
      </w:pPr>
      <w:r w:rsidRPr="00481D2D">
        <w:t>NOTE </w:t>
      </w:r>
      <w:r w:rsidR="00CA74C6" w:rsidRPr="00481D2D">
        <w:t>9</w:t>
      </w:r>
      <w:r w:rsidRPr="00481D2D">
        <w:t xml:space="preserve">: The I-CSCF might need to </w:t>
      </w:r>
      <w:r w:rsidR="006C02A3" w:rsidRPr="00481D2D">
        <w:t xml:space="preserve">replace </w:t>
      </w:r>
      <w:r w:rsidRPr="00481D2D">
        <w:t>NP data added by a previous network if the previous network's NP database did not contain the local ported data for the called number.</w:t>
      </w:r>
      <w:r w:rsidR="006C02A3" w:rsidRPr="00481D2D">
        <w:t xml:space="preserve"> When the I-CSCF replaces the tel </w:t>
      </w:r>
      <w:smartTag w:uri="urn:schemas-microsoft-com:office:smarttags" w:element="stockticker">
        <w:r w:rsidR="006C02A3" w:rsidRPr="00481D2D">
          <w:t>URI</w:t>
        </w:r>
      </w:smartTag>
      <w:r w:rsidR="006C02A3" w:rsidRPr="00481D2D">
        <w:t xml:space="preserve"> in the Request-</w:t>
      </w:r>
      <w:smartTag w:uri="urn:schemas-microsoft-com:office:smarttags" w:element="stockticker">
        <w:r w:rsidR="006C02A3" w:rsidRPr="00481D2D">
          <w:t>URI</w:t>
        </w:r>
      </w:smartTag>
      <w:r w:rsidR="006C02A3" w:rsidRPr="00481D2D">
        <w:t xml:space="preserve"> with the obtained NP data, all tel </w:t>
      </w:r>
      <w:smartTag w:uri="urn:schemas-microsoft-com:office:smarttags" w:element="stockticker">
        <w:r w:rsidR="006C02A3" w:rsidRPr="00481D2D">
          <w:t>URI</w:t>
        </w:r>
      </w:smartTag>
      <w:r w:rsidR="006C02A3" w:rsidRPr="00481D2D">
        <w:t xml:space="preserve"> parameters in the received Request-</w:t>
      </w:r>
      <w:smartTag w:uri="urn:schemas-microsoft-com:office:smarttags" w:element="stockticker">
        <w:r w:rsidR="006C02A3" w:rsidRPr="00481D2D">
          <w:t>URI</w:t>
        </w:r>
      </w:smartTag>
      <w:r w:rsidR="006C02A3" w:rsidRPr="00481D2D">
        <w:t xml:space="preserve"> will be replaced by the obtained NP data.</w:t>
      </w:r>
    </w:p>
    <w:p w14:paraId="1C5B5F8C" w14:textId="77777777" w:rsidR="00903131" w:rsidRPr="00481D2D" w:rsidRDefault="00903131" w:rsidP="00903131">
      <w:pPr>
        <w:pStyle w:val="B2"/>
      </w:pPr>
      <w:r w:rsidRPr="00481D2D">
        <w:t>b)</w:t>
      </w:r>
      <w:r w:rsidRPr="00481D2D">
        <w:tab/>
        <w:t>if this translation succeeds, then replace the Request-</w:t>
      </w:r>
      <w:smartTag w:uri="urn:schemas-microsoft-com:office:smarttags" w:element="stockticker">
        <w:r w:rsidRPr="00481D2D">
          <w:t>URI</w:t>
        </w:r>
      </w:smartTag>
      <w:r w:rsidRPr="00481D2D">
        <w:t xml:space="preserve"> with the rout</w:t>
      </w:r>
      <w:r w:rsidR="006F0F50" w:rsidRPr="00481D2D">
        <w:t>e</w:t>
      </w:r>
      <w:r w:rsidRPr="00481D2D">
        <w:t xml:space="preserve">able SIP </w:t>
      </w:r>
      <w:smartTag w:uri="urn:schemas-microsoft-com:office:smarttags" w:element="stockticker">
        <w:r w:rsidRPr="00481D2D">
          <w:t>URI</w:t>
        </w:r>
      </w:smartTag>
      <w:r w:rsidRPr="00481D2D">
        <w:t xml:space="preserve"> and process the request as follows:</w:t>
      </w:r>
    </w:p>
    <w:p w14:paraId="786D32FB" w14:textId="77777777" w:rsidR="00C002B2" w:rsidRPr="00481D2D" w:rsidRDefault="00903131" w:rsidP="00903131">
      <w:pPr>
        <w:pStyle w:val="B3"/>
      </w:pPr>
      <w:r w:rsidRPr="00481D2D">
        <w:t>-</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w:t>
      </w:r>
      <w:r w:rsidR="00D97440" w:rsidRPr="00481D2D">
        <w:t xml:space="preserve">field </w:t>
      </w:r>
      <w:r w:rsidRPr="00481D2D">
        <w:t>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I-CSCF shall</w:t>
      </w:r>
      <w:r w:rsidR="00C002B2" w:rsidRPr="00481D2D">
        <w:t>:</w:t>
      </w:r>
    </w:p>
    <w:p w14:paraId="1049BF12" w14:textId="77777777" w:rsidR="00C002B2" w:rsidRPr="00481D2D" w:rsidRDefault="00C002B2" w:rsidP="00295CDA">
      <w:pPr>
        <w:pStyle w:val="B4"/>
      </w:pPr>
      <w:r w:rsidRPr="00481D2D">
        <w:t>i)</w:t>
      </w:r>
      <w:r w:rsidRPr="00481D2D">
        <w:tab/>
        <w:t xml:space="preserve">if the I-CSCF supports indicating the traffic leg as specified in </w:t>
      </w:r>
      <w:r w:rsidR="00295CDA" w:rsidRPr="00481D2D">
        <w:t>RFC 7549</w:t>
      </w:r>
      <w:r w:rsidRPr="00481D2D">
        <w:t xml:space="preserve"> [225] </w:t>
      </w:r>
      <w:r w:rsidRPr="00481D2D">
        <w:rPr>
          <w:rFonts w:ascii="Times" w:hAnsi="Times"/>
        </w:rPr>
        <w:t xml:space="preserve">and </w:t>
      </w:r>
      <w:r w:rsidRPr="00481D2D">
        <w:t xml:space="preserve">required by local policy,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set to "homeA-homeB" to the </w:t>
      </w:r>
      <w:r w:rsidRPr="00481D2D">
        <w:t>Request-</w:t>
      </w:r>
      <w:smartTag w:uri="urn:schemas-microsoft-com:office:smarttags" w:element="stockticker">
        <w:r w:rsidRPr="00481D2D">
          <w:t>URI</w:t>
        </w:r>
      </w:smartTag>
      <w:r w:rsidRPr="00481D2D">
        <w:rPr>
          <w:lang w:eastAsia="ja-JP"/>
        </w:rPr>
        <w:t>; and</w:t>
      </w:r>
    </w:p>
    <w:p w14:paraId="7833E0FD" w14:textId="77777777" w:rsidR="00903131" w:rsidRPr="00481D2D" w:rsidRDefault="00C002B2" w:rsidP="00C002B2">
      <w:pPr>
        <w:pStyle w:val="B4"/>
      </w:pPr>
      <w:r w:rsidRPr="00481D2D">
        <w:t>ii)</w:t>
      </w:r>
      <w:r w:rsidRPr="00481D2D">
        <w:tab/>
      </w:r>
      <w:r w:rsidR="00903131" w:rsidRPr="00481D2D">
        <w:t>forward the request to the destination address via an IBCF in the same network;</w:t>
      </w:r>
    </w:p>
    <w:p w14:paraId="794B46BD" w14:textId="77777777" w:rsidR="00903131" w:rsidRPr="00481D2D" w:rsidRDefault="00903131" w:rsidP="00903131">
      <w:pPr>
        <w:pStyle w:val="B3"/>
        <w:rPr>
          <w:rFonts w:ascii="Times" w:hAnsi="Times"/>
        </w:rPr>
      </w:pPr>
      <w:r w:rsidRPr="00481D2D">
        <w:t>-</w:t>
      </w:r>
      <w:r w:rsidRPr="00481D2D">
        <w:tab/>
        <w:t xml:space="preserve">if network hiding is needed due to local policy, put the address of the IBCF to the topmost </w:t>
      </w:r>
      <w:r w:rsidR="00D97440" w:rsidRPr="00481D2D">
        <w:t xml:space="preserve">Route </w:t>
      </w:r>
      <w:r w:rsidRPr="00481D2D">
        <w:t>header</w:t>
      </w:r>
      <w:r w:rsidR="00D97440" w:rsidRPr="00481D2D">
        <w:t xml:space="preserve"> field</w:t>
      </w:r>
      <w:r w:rsidRPr="00481D2D">
        <w:t>;</w:t>
      </w:r>
    </w:p>
    <w:p w14:paraId="57E5B22D" w14:textId="77777777" w:rsidR="00903131" w:rsidRPr="00481D2D" w:rsidRDefault="00903131" w:rsidP="00903131">
      <w:pPr>
        <w:pStyle w:val="B3"/>
      </w:pPr>
      <w:r w:rsidRPr="00481D2D">
        <w:rPr>
          <w:rFonts w:ascii="Times" w:hAnsi="Times"/>
        </w:rPr>
        <w:t>-</w:t>
      </w:r>
      <w:r w:rsidRPr="00481D2D">
        <w:rPr>
          <w:rFonts w:ascii="Times" w:hAnsi="Times"/>
        </w:rPr>
        <w:tab/>
      </w:r>
      <w:r w:rsidRPr="00481D2D">
        <w:t>route the request based on SIP routeing procedures</w:t>
      </w:r>
      <w:r w:rsidR="0039239E" w:rsidRPr="00481D2D">
        <w:t>; and</w:t>
      </w:r>
    </w:p>
    <w:p w14:paraId="21F14962" w14:textId="77777777" w:rsidR="0039239E" w:rsidRPr="00481D2D" w:rsidRDefault="0039239E" w:rsidP="0039239E">
      <w:pPr>
        <w:pStyle w:val="B3"/>
      </w:pPr>
      <w:r w:rsidRPr="00481D2D">
        <w:t>-</w:t>
      </w:r>
      <w:r w:rsidRPr="00481D2D">
        <w:tab/>
        <w:t>if overlap signalling using the multiple-INVITE method is supported as a network option, and if the I-CSCF receives an INVITE request outside an existing dialog with the same Call ID and From header as a previous INVITE request during a certain period of time, route the new INVITE to the same next hop as the previous INVITE request.</w:t>
      </w:r>
    </w:p>
    <w:p w14:paraId="4098F0B2" w14:textId="77777777" w:rsidR="000B46B6" w:rsidRPr="00481D2D" w:rsidRDefault="00897956">
      <w:r w:rsidRPr="00481D2D">
        <w:t>Upon an unsuccessful user location query when the response from the HSS indicates that the user does not exist</w:t>
      </w:r>
      <w:r w:rsidR="00903131" w:rsidRPr="00481D2D">
        <w:t>, and if local operator policy does not indicate that request rout</w:t>
      </w:r>
      <w:r w:rsidR="00095189" w:rsidRPr="00481D2D">
        <w:t>e</w:t>
      </w:r>
      <w:r w:rsidR="00903131" w:rsidRPr="00481D2D">
        <w:t>ing is to be attempted, then</w:t>
      </w:r>
      <w:r w:rsidRPr="00481D2D">
        <w:t xml:space="preserve">, the I-CSCF shall return an appropriate unsuccessful SIP response. </w:t>
      </w:r>
      <w:r w:rsidR="00525206" w:rsidRPr="00481D2D">
        <w:t>Upon an unsuccessful user location query when the response from the HSS indicates that the user does not exist, and if</w:t>
      </w:r>
      <w:r w:rsidR="00525206" w:rsidRPr="00481D2D">
        <w:rPr>
          <w:rFonts w:hint="eastAsia"/>
          <w:lang w:eastAsia="zh-CN"/>
        </w:rPr>
        <w:t xml:space="preserve"> if </w:t>
      </w:r>
      <w:r w:rsidR="00525206" w:rsidRPr="00481D2D">
        <w:t>the Request-</w:t>
      </w:r>
      <w:smartTag w:uri="urn:schemas-microsoft-com:office:smarttags" w:element="stockticker">
        <w:r w:rsidR="00525206" w:rsidRPr="00481D2D">
          <w:t>URI</w:t>
        </w:r>
      </w:smartTag>
      <w:r w:rsidR="00525206" w:rsidRPr="00481D2D">
        <w:t xml:space="preserve"> is a </w:t>
      </w:r>
      <w:r w:rsidR="00525206" w:rsidRPr="00481D2D">
        <w:rPr>
          <w:rFonts w:hint="eastAsia"/>
          <w:lang w:eastAsia="zh-CN"/>
        </w:rPr>
        <w:t xml:space="preserve">SIP </w:t>
      </w:r>
      <w:smartTag w:uri="urn:schemas-microsoft-com:office:smarttags" w:element="stockticker">
        <w:r w:rsidR="00525206" w:rsidRPr="00481D2D">
          <w:rPr>
            <w:rFonts w:hint="eastAsia"/>
            <w:lang w:eastAsia="zh-CN"/>
          </w:rPr>
          <w:t>URI</w:t>
        </w:r>
      </w:smartTag>
      <w:r w:rsidR="00525206" w:rsidRPr="00481D2D">
        <w:rPr>
          <w:rFonts w:hint="eastAsia"/>
          <w:lang w:eastAsia="zh-CN"/>
        </w:rPr>
        <w:t xml:space="preserve">, </w:t>
      </w:r>
      <w:r w:rsidR="00525206" w:rsidRPr="00481D2D">
        <w:t xml:space="preserve">the I-CSCF shall </w:t>
      </w:r>
      <w:r w:rsidR="00525206" w:rsidRPr="00481D2D">
        <w:rPr>
          <w:rFonts w:hint="eastAsia"/>
          <w:lang w:eastAsia="zh-CN"/>
        </w:rPr>
        <w:t xml:space="preserve">also </w:t>
      </w:r>
      <w:r w:rsidR="00525206" w:rsidRPr="00481D2D">
        <w:t>return an appropriate unsuccessful SIP response.</w:t>
      </w:r>
      <w:r w:rsidR="00525206" w:rsidRPr="00481D2D">
        <w:rPr>
          <w:rFonts w:hint="eastAsia"/>
          <w:lang w:eastAsia="zh-CN"/>
        </w:rPr>
        <w:t xml:space="preserve"> </w:t>
      </w:r>
      <w:r w:rsidRPr="00481D2D">
        <w:t>This response may be a 404 (Not found) or 604 (Does not exist anywhere) in the case the user is not a user of the home network.</w:t>
      </w:r>
    </w:p>
    <w:p w14:paraId="4656AA11" w14:textId="77777777" w:rsidR="00897956" w:rsidRPr="00481D2D" w:rsidRDefault="00897956">
      <w:pPr>
        <w:rPr>
          <w:b/>
          <w:bCs/>
        </w:rPr>
      </w:pPr>
      <w:r w:rsidRPr="00481D2D">
        <w:t xml:space="preserve">Upon an unsuccessful user location query when the response from the HSS indicates that the user is not registered and no services are provided for such a user, the I-CSCF shall return an appropriate unsuccessful SIP response. This response may be a 480 (Temporarily unavailable) </w:t>
      </w:r>
      <w:r w:rsidR="00E026AA" w:rsidRPr="00481D2D">
        <w:t xml:space="preserve">response </w:t>
      </w:r>
      <w:r w:rsidRPr="00481D2D">
        <w:t>if the user is recognized as a valid user, but is not registered at the moment and it does not have services for unregistered users.</w:t>
      </w:r>
    </w:p>
    <w:p w14:paraId="05C71A02" w14:textId="77777777" w:rsidR="00897956" w:rsidRPr="00481D2D" w:rsidRDefault="00897956">
      <w:r w:rsidRPr="00481D2D">
        <w:t xml:space="preserve">When the I-CSCF receives an initial request for a dialog or standalone transaction, that contains a single Route header </w:t>
      </w:r>
      <w:r w:rsidR="00D97440" w:rsidRPr="00481D2D">
        <w:t xml:space="preserve">field </w:t>
      </w:r>
      <w:r w:rsidRPr="00481D2D">
        <w:t xml:space="preserve">pointing to itself, the I-CSCF shall determine from the entry in the Route header </w:t>
      </w:r>
      <w:r w:rsidR="00D97440" w:rsidRPr="00481D2D">
        <w:t xml:space="preserve">field </w:t>
      </w:r>
      <w:r w:rsidRPr="00481D2D">
        <w:t xml:space="preserve">whether it needs to do HSS query. In case HSS query </w:t>
      </w:r>
      <w:r w:rsidR="00262568" w:rsidRPr="00481D2D">
        <w:t xml:space="preserve">not </w:t>
      </w:r>
      <w:r w:rsidRPr="00481D2D">
        <w:t>is needed, then the I-CSCF shall:</w:t>
      </w:r>
    </w:p>
    <w:p w14:paraId="423D6B4F" w14:textId="77777777" w:rsidR="00897956" w:rsidRPr="00481D2D" w:rsidRDefault="00897956">
      <w:pPr>
        <w:pStyle w:val="B1"/>
      </w:pPr>
      <w:r w:rsidRPr="00481D2D">
        <w:t>1)</w:t>
      </w:r>
      <w:r w:rsidRPr="00481D2D">
        <w:tab/>
        <w:t xml:space="preserve">remove its own SIP </w:t>
      </w:r>
      <w:smartTag w:uri="urn:schemas-microsoft-com:office:smarttags" w:element="stockticker">
        <w:r w:rsidRPr="00481D2D">
          <w:t>URI</w:t>
        </w:r>
      </w:smartTag>
      <w:r w:rsidRPr="00481D2D">
        <w:t xml:space="preserve"> from the topmost Route header</w:t>
      </w:r>
      <w:r w:rsidR="00D97440" w:rsidRPr="00481D2D">
        <w:t xml:space="preserve"> field</w:t>
      </w:r>
      <w:r w:rsidRPr="00481D2D">
        <w:t>; and</w:t>
      </w:r>
    </w:p>
    <w:p w14:paraId="494A9276" w14:textId="77777777" w:rsidR="00897956" w:rsidRPr="00481D2D" w:rsidRDefault="00897956">
      <w:pPr>
        <w:pStyle w:val="B1"/>
      </w:pPr>
      <w:r w:rsidRPr="00481D2D">
        <w:t>2)</w:t>
      </w:r>
      <w:r w:rsidRPr="00481D2D">
        <w:tab/>
        <w:t>route the request based on the Request-</w:t>
      </w:r>
      <w:smartTag w:uri="urn:schemas-microsoft-com:office:smarttags" w:element="stockticker">
        <w:r w:rsidRPr="00481D2D">
          <w:t>URI</w:t>
        </w:r>
      </w:smartTag>
      <w:r w:rsidRPr="00481D2D">
        <w:t>.</w:t>
      </w:r>
    </w:p>
    <w:p w14:paraId="4CE18DC3" w14:textId="77777777" w:rsidR="00897956" w:rsidRPr="00481D2D" w:rsidRDefault="00897956" w:rsidP="00570F12">
      <w:r w:rsidRPr="00481D2D">
        <w:t>When the I-CSCF receives an initial request for a dialog or standalone transaction containing more than one Route header</w:t>
      </w:r>
      <w:r w:rsidR="00D97440" w:rsidRPr="00481D2D">
        <w:t xml:space="preserve"> field</w:t>
      </w:r>
      <w:r w:rsidRPr="00481D2D">
        <w:t>, the I-CSCF shall:</w:t>
      </w:r>
    </w:p>
    <w:p w14:paraId="040843F7" w14:textId="77777777" w:rsidR="00897956" w:rsidRPr="00481D2D" w:rsidRDefault="00897956">
      <w:pPr>
        <w:pStyle w:val="B1"/>
      </w:pPr>
      <w:r w:rsidRPr="00481D2D">
        <w:t>1)</w:t>
      </w:r>
      <w:r w:rsidRPr="00481D2D">
        <w:tab/>
        <w:t xml:space="preserve">remove its own SIP </w:t>
      </w:r>
      <w:smartTag w:uri="urn:schemas-microsoft-com:office:smarttags" w:element="stockticker">
        <w:r w:rsidRPr="00481D2D">
          <w:t>URI</w:t>
        </w:r>
      </w:smartTag>
      <w:r w:rsidRPr="00481D2D">
        <w:t xml:space="preserve"> from the topmost Route header</w:t>
      </w:r>
      <w:r w:rsidR="00D97440" w:rsidRPr="00481D2D">
        <w:t xml:space="preserve"> field</w:t>
      </w:r>
      <w:r w:rsidRPr="00481D2D">
        <w:t>; and</w:t>
      </w:r>
    </w:p>
    <w:p w14:paraId="4C241134" w14:textId="77777777" w:rsidR="00897956" w:rsidRPr="00481D2D" w:rsidRDefault="00897956">
      <w:pPr>
        <w:pStyle w:val="B1"/>
      </w:pPr>
      <w:r w:rsidRPr="00481D2D">
        <w:t>2)</w:t>
      </w:r>
      <w:r w:rsidRPr="00481D2D">
        <w:tab/>
        <w:t>forward the request based on the topmost Route header</w:t>
      </w:r>
      <w:r w:rsidR="00D97440" w:rsidRPr="00481D2D">
        <w:t xml:space="preserve"> field</w:t>
      </w:r>
      <w:r w:rsidRPr="00481D2D">
        <w:t>.</w:t>
      </w:r>
    </w:p>
    <w:p w14:paraId="1EB4D3C1" w14:textId="77777777" w:rsidR="00897956" w:rsidRPr="00481D2D" w:rsidRDefault="00897956">
      <w:pPr>
        <w:pStyle w:val="NO"/>
      </w:pPr>
      <w:r w:rsidRPr="00481D2D">
        <w:t>NOTE </w:t>
      </w:r>
      <w:r w:rsidR="00557503" w:rsidRPr="00481D2D">
        <w:t>1</w:t>
      </w:r>
      <w:r w:rsidR="00CA74C6" w:rsidRPr="00481D2D">
        <w:t>0</w:t>
      </w:r>
      <w:r w:rsidRPr="00481D2D">
        <w:t>:</w:t>
      </w:r>
      <w:r w:rsidRPr="00481D2D">
        <w:tab/>
        <w:t xml:space="preserve">In accordance with SIP the I-CSCF can add its own routeable SIP </w:t>
      </w:r>
      <w:smartTag w:uri="urn:schemas-microsoft-com:office:smarttags" w:element="stockticker">
        <w:r w:rsidRPr="00481D2D">
          <w:t>URI</w:t>
        </w:r>
      </w:smartTag>
      <w:r w:rsidRPr="00481D2D">
        <w:t xml:space="preserve"> to the top of the Record-Route header </w:t>
      </w:r>
      <w:r w:rsidR="00D97440" w:rsidRPr="00481D2D">
        <w:t xml:space="preserve">field </w:t>
      </w:r>
      <w:r w:rsidRPr="00481D2D">
        <w:t xml:space="preserve">to any request, independently of whether it is an initial request. The P-CSCF will ignore any Record-Route header </w:t>
      </w:r>
      <w:r w:rsidR="00D97440" w:rsidRPr="00481D2D">
        <w:t xml:space="preserve">field </w:t>
      </w:r>
      <w:r w:rsidRPr="00481D2D">
        <w:t>that is not in the initial request of a dialog.</w:t>
      </w:r>
    </w:p>
    <w:p w14:paraId="1A2C611E" w14:textId="77777777" w:rsidR="00897956" w:rsidRPr="00481D2D" w:rsidRDefault="00897956">
      <w:r w:rsidRPr="00481D2D">
        <w:t xml:space="preserve">When the I-CSCF receives a response to an initial request (e.g. 183 </w:t>
      </w:r>
      <w:r w:rsidR="00E026AA" w:rsidRPr="00481D2D">
        <w:t xml:space="preserve">(Session Progress) response </w:t>
      </w:r>
      <w:r w:rsidRPr="00481D2D">
        <w:t>or 2xx</w:t>
      </w:r>
      <w:r w:rsidR="00E026AA" w:rsidRPr="00481D2D">
        <w:t xml:space="preserve"> response</w:t>
      </w:r>
      <w:r w:rsidRPr="00481D2D">
        <w:t>), the I-CSCF shall store the values from the P-Charging-Function-Addresses header</w:t>
      </w:r>
      <w:r w:rsidR="00D97440" w:rsidRPr="00481D2D">
        <w:t xml:space="preserve"> field</w:t>
      </w:r>
      <w:r w:rsidRPr="00481D2D">
        <w:t xml:space="preserve">, if present. If the next hop is outside of the current network, then the I-CSCF shall remove the P-Charging-Function-Addresses header </w:t>
      </w:r>
      <w:r w:rsidR="00D97440" w:rsidRPr="00481D2D">
        <w:t xml:space="preserve">field </w:t>
      </w:r>
      <w:r w:rsidRPr="00481D2D">
        <w:t>prior to forwarding the message.</w:t>
      </w:r>
    </w:p>
    <w:p w14:paraId="339672BF" w14:textId="77777777" w:rsidR="00C73647" w:rsidRPr="00481D2D" w:rsidRDefault="00C73647" w:rsidP="00570F12">
      <w:r w:rsidRPr="00481D2D">
        <w:t>When the I-CSCF receives any response to the initial request for a dialog or standalone transaction containing a "term-ioi" header field parameter in the P-Charging-Vector header field from the AS hosting the PSI, the I-CSCF shall:</w:t>
      </w:r>
    </w:p>
    <w:p w14:paraId="2DBCE1BB" w14:textId="77777777" w:rsidR="00C73647" w:rsidRPr="00481D2D" w:rsidRDefault="00C73647" w:rsidP="00C73647">
      <w:pPr>
        <w:pStyle w:val="B1"/>
      </w:pPr>
      <w:r w:rsidRPr="00481D2D">
        <w:t>1)</w:t>
      </w:r>
      <w:r w:rsidRPr="00481D2D">
        <w:tab/>
        <w:t>remove all received "orig-ioi" and "term-ioi" header field parameters from the forwarded response;</w:t>
      </w:r>
    </w:p>
    <w:p w14:paraId="422C7C54" w14:textId="77777777" w:rsidR="00C73647" w:rsidRPr="00481D2D" w:rsidRDefault="00C73647" w:rsidP="00C73647">
      <w:pPr>
        <w:pStyle w:val="B1"/>
      </w:pPr>
      <w:r w:rsidRPr="00481D2D">
        <w:t>2)</w:t>
      </w:r>
      <w:r w:rsidRPr="00481D2D">
        <w:tab/>
        <w:t>insert the stored "orig-ioi" header field parameter if received in the request; and</w:t>
      </w:r>
    </w:p>
    <w:p w14:paraId="3FAA819A" w14:textId="77777777" w:rsidR="00C73647" w:rsidRPr="00481D2D" w:rsidRDefault="00C73647" w:rsidP="00C73647">
      <w:pPr>
        <w:pStyle w:val="B1"/>
      </w:pPr>
      <w:r w:rsidRPr="00481D2D">
        <w:t>3)</w:t>
      </w:r>
      <w:r w:rsidRPr="00481D2D">
        <w:tab/>
        <w:t>insert a type 2 "term-ioi" header field parameter. The "term-ioi" header field parameter is set to a value that identifies the sending network of the response.</w:t>
      </w:r>
    </w:p>
    <w:p w14:paraId="0B3AB7AE" w14:textId="77777777" w:rsidR="00897956" w:rsidRPr="00481D2D" w:rsidRDefault="00897956" w:rsidP="00C73647">
      <w:r w:rsidRPr="00481D2D">
        <w:t xml:space="preserve">When the I-CSCF, upon sending an initial INVITE request to the S-CSCF, receives a 305 </w:t>
      </w:r>
      <w:r w:rsidRPr="00481D2D">
        <w:rPr>
          <w:rFonts w:eastAsia="MS Mincho"/>
        </w:rPr>
        <w:t xml:space="preserve">(Use Proxy) response from the S-CSCF, </w:t>
      </w:r>
      <w:r w:rsidR="006B0407" w:rsidRPr="00481D2D">
        <w:rPr>
          <w:rFonts w:eastAsia="MS Mincho"/>
        </w:rPr>
        <w:t xml:space="preserve">the I-CSCF </w:t>
      </w:r>
      <w:r w:rsidRPr="00481D2D">
        <w:rPr>
          <w:rFonts w:eastAsia="MS Mincho"/>
        </w:rPr>
        <w:t xml:space="preserve">shall forward the </w:t>
      </w:r>
      <w:r w:rsidRPr="00481D2D">
        <w:t xml:space="preserve">initial INVITE request to the SIP </w:t>
      </w:r>
      <w:smartTag w:uri="urn:schemas-microsoft-com:office:smarttags" w:element="stockticker">
        <w:r w:rsidRPr="00481D2D">
          <w:t>URI</w:t>
        </w:r>
      </w:smartTag>
      <w:r w:rsidRPr="00481D2D">
        <w:t xml:space="preserve"> indicated in the </w:t>
      </w:r>
      <w:r w:rsidRPr="00481D2D">
        <w:rPr>
          <w:rFonts w:eastAsia="MS Mincho"/>
        </w:rPr>
        <w:t xml:space="preserve">Contact field of the </w:t>
      </w:r>
      <w:r w:rsidRPr="00481D2D">
        <w:t xml:space="preserve">305 </w:t>
      </w:r>
      <w:r w:rsidRPr="00481D2D">
        <w:rPr>
          <w:rFonts w:eastAsia="MS Mincho"/>
        </w:rPr>
        <w:t xml:space="preserve">(Use Proxy) response, </w:t>
      </w:r>
      <w:r w:rsidRPr="00481D2D">
        <w:t>as specified in RFC 3261 [26].</w:t>
      </w:r>
    </w:p>
    <w:p w14:paraId="66A553AB" w14:textId="77777777" w:rsidR="0020422A" w:rsidRPr="00481D2D" w:rsidRDefault="0020422A" w:rsidP="005D46C4">
      <w:pPr>
        <w:pStyle w:val="Heading4"/>
      </w:pPr>
      <w:bookmarkStart w:id="298" w:name="_Toc132018538"/>
      <w:r w:rsidRPr="00481D2D">
        <w:t>5.3.2.1A</w:t>
      </w:r>
      <w:r w:rsidRPr="00481D2D">
        <w:tab/>
        <w:t>Originating procedures</w:t>
      </w:r>
      <w:r w:rsidR="00E026AA" w:rsidRPr="00481D2D">
        <w:t xml:space="preserve"> for requests containing the "orig" parameter</w:t>
      </w:r>
      <w:bookmarkEnd w:id="298"/>
    </w:p>
    <w:p w14:paraId="6F87AF92" w14:textId="77777777" w:rsidR="00E026AA" w:rsidRPr="00481D2D" w:rsidRDefault="00E026AA" w:rsidP="00E026AA">
      <w:r w:rsidRPr="00481D2D">
        <w:t xml:space="preserve">The procedures of this subclause apply for requests received at the I-CSCF when the topmost Route header </w:t>
      </w:r>
      <w:r w:rsidR="00D97440" w:rsidRPr="00481D2D">
        <w:t xml:space="preserve">field </w:t>
      </w:r>
      <w:r w:rsidRPr="00481D2D">
        <w:t>of the request contains the "orig" parameter.</w:t>
      </w:r>
    </w:p>
    <w:p w14:paraId="436755D2" w14:textId="77777777" w:rsidR="0020422A" w:rsidRPr="00481D2D" w:rsidRDefault="0020422A" w:rsidP="0020422A">
      <w:r w:rsidRPr="00481D2D">
        <w:t>The I-CSCF shall verify for all requests whether they arrived from a trusted domain or not. If the request arrived from a non trusted domain, then the I-CSCF shall respond with 403 (Forbidden) response.</w:t>
      </w:r>
    </w:p>
    <w:p w14:paraId="6E5434C6" w14:textId="77777777" w:rsidR="0020422A" w:rsidRPr="00481D2D" w:rsidRDefault="0020422A" w:rsidP="0020422A">
      <w:r w:rsidRPr="00481D2D">
        <w:t>If the request arrived from a trusted domain, the I-CSCF shall perform the procedures below.</w:t>
      </w:r>
    </w:p>
    <w:p w14:paraId="2F7987D1" w14:textId="77777777" w:rsidR="0020422A" w:rsidRPr="00481D2D" w:rsidRDefault="0020422A" w:rsidP="0020422A">
      <w:pPr>
        <w:pStyle w:val="NO"/>
      </w:pPr>
      <w:r w:rsidRPr="00481D2D">
        <w:t>NOTE 1:</w:t>
      </w:r>
      <w:r w:rsidRPr="00481D2D">
        <w:tab/>
        <w:t>The I-CSCF can find out whether the request arrived from a trusted domain or not, from the procedures described in 3GPP TS 33.210 [19A].</w:t>
      </w:r>
    </w:p>
    <w:p w14:paraId="645C2860" w14:textId="77777777" w:rsidR="00557503" w:rsidRPr="00481D2D" w:rsidRDefault="00557503" w:rsidP="00557503">
      <w:r w:rsidRPr="00481D2D">
        <w:t>For all SIP transactions identified:</w:t>
      </w:r>
    </w:p>
    <w:p w14:paraId="3E85E7B5" w14:textId="77777777" w:rsidR="00557503" w:rsidRPr="00481D2D" w:rsidRDefault="00557503" w:rsidP="00557503">
      <w:pPr>
        <w:pStyle w:val="B1"/>
      </w:pPr>
      <w:r w:rsidRPr="00481D2D">
        <w:t>-</w:t>
      </w:r>
      <w:r w:rsidRPr="00481D2D">
        <w:tab/>
        <w:t>if priority is supported, as containing an authorised Resource-Priority header</w:t>
      </w:r>
      <w:r w:rsidR="00D97440" w:rsidRPr="00481D2D">
        <w:t xml:space="preserve"> field</w:t>
      </w:r>
      <w:r w:rsidRPr="00481D2D">
        <w:t>, or, if such an option is supported, relating to a dialog which previously contained an authorised Resource-Priority header</w:t>
      </w:r>
      <w:r w:rsidR="00D97440" w:rsidRPr="00481D2D">
        <w:t xml:space="preserve"> field</w:t>
      </w:r>
      <w:r w:rsidRPr="00481D2D">
        <w:t>;</w:t>
      </w:r>
    </w:p>
    <w:p w14:paraId="3216D5C2" w14:textId="77777777" w:rsidR="00BA1134" w:rsidRPr="00481D2D" w:rsidRDefault="00557503" w:rsidP="00BA1134">
      <w:r w:rsidRPr="00481D2D">
        <w:t>the I-CSCF shall give priority over other transactions or dialogs. This allows special treatment of such transactions or dialogs.</w:t>
      </w:r>
      <w:r w:rsidR="00BA1134" w:rsidRPr="00481D2D">
        <w:t xml:space="preserve"> If priority is supported, the I-CSCF shall adjust the priority treatment of transactions or dialogs according to the most recently received authorized Resource-Priority header field or backwards indication value.</w:t>
      </w:r>
    </w:p>
    <w:p w14:paraId="31134680" w14:textId="77777777" w:rsidR="00557503" w:rsidRPr="00481D2D" w:rsidRDefault="00557503" w:rsidP="00557503">
      <w:pPr>
        <w:pStyle w:val="NO"/>
      </w:pPr>
      <w:r w:rsidRPr="00481D2D">
        <w:t>NOTE 2</w:t>
      </w:r>
      <w:r w:rsidRPr="00481D2D">
        <w:tab/>
        <w:t>The special treatment can include filtering, higher priority processing, routeing, call gapping. The exact meaning of priority is not defined further in this document, but is left to national regulation and network configuration.</w:t>
      </w:r>
    </w:p>
    <w:p w14:paraId="4B8459DE" w14:textId="77777777" w:rsidR="00D44F01" w:rsidRPr="00481D2D" w:rsidRDefault="00D44F01" w:rsidP="00D44F01">
      <w:r w:rsidRPr="00481D2D">
        <w:t>If the I-CSCF receives the P-Profile-Key header field in a SIP request or response the I-CSCF shall discard the P-Profile-Key header field.</w:t>
      </w:r>
    </w:p>
    <w:p w14:paraId="2F786A6C" w14:textId="77777777" w:rsidR="00B16633" w:rsidRPr="00481D2D" w:rsidRDefault="0020422A" w:rsidP="0020422A">
      <w:r w:rsidRPr="00481D2D">
        <w:t xml:space="preserve">When the I-CSCF receives an initial request for a dialog or standalone transaction the I-CSCF will start the user location query procedure to the HSS as specified in 3GPP TS 29.228 [14] for the calling user, indicated in </w:t>
      </w:r>
      <w:r w:rsidR="00B16633" w:rsidRPr="00481D2D">
        <w:t>either:</w:t>
      </w:r>
    </w:p>
    <w:p w14:paraId="399783BB" w14:textId="77777777" w:rsidR="00B16633" w:rsidRPr="00481D2D" w:rsidRDefault="00B16633" w:rsidP="00B16633">
      <w:pPr>
        <w:pStyle w:val="B1"/>
      </w:pPr>
      <w:r w:rsidRPr="00481D2D">
        <w:t>1)</w:t>
      </w:r>
      <w:r w:rsidRPr="00481D2D">
        <w:tab/>
        <w:t>the P-Served-User header field, if included in the request; or</w:t>
      </w:r>
    </w:p>
    <w:p w14:paraId="04A57641" w14:textId="77777777" w:rsidR="00B16633" w:rsidRPr="00481D2D" w:rsidRDefault="00B16633" w:rsidP="00B16633">
      <w:pPr>
        <w:pStyle w:val="B1"/>
      </w:pPr>
      <w:r w:rsidRPr="00481D2D">
        <w:t>2)</w:t>
      </w:r>
      <w:r w:rsidRPr="00481D2D">
        <w:tab/>
      </w:r>
      <w:r w:rsidR="0020422A" w:rsidRPr="00481D2D">
        <w:t>the P-Asserted-Identity header</w:t>
      </w:r>
      <w:r w:rsidR="00195290" w:rsidRPr="00481D2D">
        <w:t xml:space="preserve"> field</w:t>
      </w:r>
      <w:r w:rsidRPr="00481D2D">
        <w:t>, if the P-Served-User header field is not included in the request</w:t>
      </w:r>
      <w:r w:rsidR="0020422A" w:rsidRPr="00481D2D">
        <w:t>.</w:t>
      </w:r>
    </w:p>
    <w:p w14:paraId="5AB63C81" w14:textId="77777777" w:rsidR="0020422A" w:rsidRPr="00481D2D" w:rsidRDefault="0020422A" w:rsidP="0020422A">
      <w:r w:rsidRPr="00481D2D">
        <w:t>Prior to performing the user location query procedure to the HSS, the I-CSCF decides which HSS to query, possibly as a result of a query to the Subscription Locator Functional (</w:t>
      </w:r>
      <w:smartTag w:uri="urn:schemas-microsoft-com:office:smarttags" w:element="stockticker">
        <w:r w:rsidRPr="00481D2D">
          <w:t>SLF</w:t>
        </w:r>
      </w:smartTag>
      <w:r w:rsidRPr="00481D2D">
        <w:t>) entity as specified in 3GPP TS 29.228 [14].</w:t>
      </w:r>
    </w:p>
    <w:p w14:paraId="1C3C171A" w14:textId="77777777" w:rsidR="0020422A" w:rsidRPr="00481D2D" w:rsidRDefault="0020422A" w:rsidP="0020422A">
      <w:pPr>
        <w:rPr>
          <w:snapToGrid w:val="0"/>
        </w:rPr>
      </w:pPr>
      <w:r w:rsidRPr="00481D2D">
        <w:t xml:space="preserve">When the I-CSCF receives an INVITE request, the I-CSCF may require the periodic refreshment of the session to avoid hung states in the I-CSCF. If the I-CSCF requires the session to be refreshed, </w:t>
      </w:r>
      <w:r w:rsidR="006B0407" w:rsidRPr="00481D2D">
        <w:t xml:space="preserve">the I-CSCF </w:t>
      </w:r>
      <w:r w:rsidRPr="00481D2D">
        <w:t>shall apply the procedures described in RFC 4028 [58]</w:t>
      </w:r>
      <w:r w:rsidRPr="00481D2D">
        <w:rPr>
          <w:snapToGrid w:val="0"/>
        </w:rPr>
        <w:t xml:space="preserve"> clause 8.</w:t>
      </w:r>
    </w:p>
    <w:p w14:paraId="484F0C0C" w14:textId="77777777" w:rsidR="0020422A" w:rsidRPr="00481D2D" w:rsidRDefault="0020422A" w:rsidP="0020422A">
      <w:pPr>
        <w:pStyle w:val="NO"/>
      </w:pPr>
      <w:r w:rsidRPr="00481D2D">
        <w:t>NOTE </w:t>
      </w:r>
      <w:r w:rsidR="00557503" w:rsidRPr="00481D2D">
        <w:t>3</w:t>
      </w:r>
      <w:r w:rsidRPr="00481D2D">
        <w:t>:</w:t>
      </w:r>
      <w:r w:rsidRPr="00481D2D">
        <w:tab/>
        <w:t>Requesting the session to be refreshed requires support by at least one of the UEs. This functionality cannot automatically be granted, i.e. at least one of the involved UEs needs to support it.</w:t>
      </w:r>
    </w:p>
    <w:p w14:paraId="1B8E0CC4" w14:textId="77777777" w:rsidR="0020422A" w:rsidRPr="00481D2D" w:rsidRDefault="0020422A" w:rsidP="0020422A">
      <w:r w:rsidRPr="00481D2D">
        <w:t>When the response for user location query contains information about the required S-CSCF capabilities, the I-CSCF shall select a S-CSCF according to the method described in 3GPP TS 29.228 [14].</w:t>
      </w:r>
    </w:p>
    <w:p w14:paraId="338C7DF7" w14:textId="77777777" w:rsidR="0020422A" w:rsidRPr="00481D2D" w:rsidRDefault="0020422A" w:rsidP="0020422A">
      <w:r w:rsidRPr="00481D2D">
        <w:t>If the user location query was successful, the I-CSCF shall:</w:t>
      </w:r>
    </w:p>
    <w:p w14:paraId="2FC94080" w14:textId="77777777" w:rsidR="0020422A" w:rsidRPr="00481D2D" w:rsidRDefault="0020422A" w:rsidP="0020422A">
      <w:pPr>
        <w:pStyle w:val="B1"/>
      </w:pPr>
      <w:r w:rsidRPr="00481D2D">
        <w:t>1)</w:t>
      </w:r>
      <w:r w:rsidRPr="00481D2D">
        <w:tab/>
        <w:t xml:space="preserve">insert </w:t>
      </w:r>
      <w:r w:rsidR="00D44F01" w:rsidRPr="00481D2D">
        <w:t xml:space="preserve">the </w:t>
      </w:r>
      <w:smartTag w:uri="urn:schemas-microsoft-com:office:smarttags" w:element="stockticker">
        <w:r w:rsidR="00D44F01" w:rsidRPr="00481D2D">
          <w:t>URI</w:t>
        </w:r>
      </w:smartTag>
      <w:r w:rsidR="00D44F01" w:rsidRPr="00481D2D">
        <w:t xml:space="preserve"> of an AS hosting the PSI, or </w:t>
      </w:r>
      <w:r w:rsidRPr="00481D2D">
        <w:t xml:space="preserve">the </w:t>
      </w:r>
      <w:smartTag w:uri="urn:schemas-microsoft-com:office:smarttags" w:element="stockticker">
        <w:r w:rsidRPr="00481D2D">
          <w:t>URI</w:t>
        </w:r>
      </w:smartTag>
      <w:r w:rsidRPr="00481D2D">
        <w:t xml:space="preserve"> of the S-CSCF - either received from the HSS, or selected by the I-CSCF based on capabilities - as the topmost Route header</w:t>
      </w:r>
      <w:r w:rsidRPr="00481D2D">
        <w:rPr>
          <w:lang w:eastAsia="ja-JP"/>
        </w:rPr>
        <w:t xml:space="preserve"> </w:t>
      </w:r>
      <w:r w:rsidR="00195290" w:rsidRPr="00481D2D">
        <w:rPr>
          <w:lang w:eastAsia="ja-JP"/>
        </w:rPr>
        <w:t xml:space="preserve">field </w:t>
      </w:r>
      <w:r w:rsidRPr="00481D2D">
        <w:rPr>
          <w:lang w:eastAsia="ja-JP"/>
        </w:rPr>
        <w:t xml:space="preserve">appending the "orig" parameter to the </w:t>
      </w:r>
      <w:smartTag w:uri="urn:schemas-microsoft-com:office:smarttags" w:element="stockticker">
        <w:r w:rsidRPr="00481D2D">
          <w:rPr>
            <w:lang w:eastAsia="ja-JP"/>
          </w:rPr>
          <w:t>URI</w:t>
        </w:r>
      </w:smartTag>
      <w:r w:rsidRPr="00481D2D">
        <w:rPr>
          <w:lang w:eastAsia="ja-JP"/>
        </w:rPr>
        <w:t xml:space="preserve"> of the S-CSCF</w:t>
      </w:r>
      <w:r w:rsidRPr="00481D2D">
        <w:t>;</w:t>
      </w:r>
    </w:p>
    <w:p w14:paraId="56BC4B2F" w14:textId="77777777" w:rsidR="003B4D26" w:rsidRPr="00481D2D" w:rsidRDefault="0020422A" w:rsidP="003B4D26">
      <w:pPr>
        <w:pStyle w:val="B1"/>
      </w:pPr>
      <w:r w:rsidRPr="00481D2D">
        <w:t>2)</w:t>
      </w:r>
      <w:r w:rsidRPr="00481D2D">
        <w:tab/>
        <w:t xml:space="preserve">store the value of the </w:t>
      </w:r>
      <w:r w:rsidR="00195290" w:rsidRPr="00481D2D">
        <w:t>"</w:t>
      </w:r>
      <w:r w:rsidRPr="00481D2D">
        <w:t>icid</w:t>
      </w:r>
      <w:r w:rsidR="00195290" w:rsidRPr="00481D2D">
        <w:t>-value" header field</w:t>
      </w:r>
      <w:r w:rsidRPr="00481D2D">
        <w:t xml:space="preserve"> parameter received in the P-Charging-Vector header </w:t>
      </w:r>
      <w:r w:rsidR="00195290" w:rsidRPr="00481D2D">
        <w:t xml:space="preserve">field </w:t>
      </w:r>
      <w:r w:rsidRPr="00481D2D">
        <w:t xml:space="preserve">and retain the </w:t>
      </w:r>
      <w:r w:rsidR="00195290" w:rsidRPr="00481D2D">
        <w:t>"</w:t>
      </w:r>
      <w:r w:rsidRPr="00481D2D">
        <w:t>icid</w:t>
      </w:r>
      <w:r w:rsidR="00195290" w:rsidRPr="00481D2D">
        <w:t>-value" header field</w:t>
      </w:r>
      <w:r w:rsidRPr="00481D2D">
        <w:t xml:space="preserve"> parameter in the P-Charging-Vector header</w:t>
      </w:r>
      <w:r w:rsidR="00195290" w:rsidRPr="00481D2D">
        <w:t xml:space="preserve"> field</w:t>
      </w:r>
      <w:r w:rsidRPr="00481D2D">
        <w:t xml:space="preserve">. If no </w:t>
      </w:r>
      <w:r w:rsidR="001A7513" w:rsidRPr="00481D2D">
        <w:t>P-Charging-Vector</w:t>
      </w:r>
      <w:r w:rsidR="001A7513" w:rsidRPr="00481D2D" w:rsidDel="001A7513">
        <w:t xml:space="preserve"> </w:t>
      </w:r>
      <w:r w:rsidR="00195290" w:rsidRPr="00481D2D">
        <w:t>header field</w:t>
      </w:r>
      <w:r w:rsidRPr="00481D2D">
        <w:t xml:space="preserve"> was found, then insert the P-Charging-Vector header</w:t>
      </w:r>
      <w:r w:rsidR="00195290" w:rsidRPr="00481D2D">
        <w:t xml:space="preserve"> field</w:t>
      </w:r>
      <w:r w:rsidR="001A7513" w:rsidRPr="00481D2D">
        <w:t xml:space="preserve"> with the "icid-value" header field parameter populated as specified in 3GPP TS 32.260 [17]</w:t>
      </w:r>
      <w:r w:rsidRPr="00481D2D">
        <w:t>;</w:t>
      </w:r>
    </w:p>
    <w:p w14:paraId="109D3E5E" w14:textId="77777777" w:rsidR="0020422A" w:rsidRPr="00481D2D" w:rsidRDefault="003B4D26" w:rsidP="003B4D26">
      <w:pPr>
        <w:pStyle w:val="B1"/>
      </w:pPr>
      <w:r w:rsidRPr="00481D2D">
        <w:t>2A)</w:t>
      </w:r>
      <w:r w:rsidRPr="00481D2D">
        <w:tab/>
        <w:t xml:space="preserve">based on local policy, </w:t>
      </w:r>
      <w:r w:rsidRPr="00481D2D">
        <w:rPr>
          <w:iCs/>
        </w:rPr>
        <w:t>add an "fe-addr" element of the "fe-identifier" header field parameter to the P-Charging-Vector header field with its own address or identifier</w:t>
      </w:r>
      <w:r w:rsidRPr="00481D2D">
        <w:t>;</w:t>
      </w:r>
    </w:p>
    <w:p w14:paraId="7B6E4C06" w14:textId="77777777" w:rsidR="000C441C" w:rsidRPr="00481D2D" w:rsidRDefault="0020422A" w:rsidP="0020422A">
      <w:pPr>
        <w:pStyle w:val="B1"/>
      </w:pPr>
      <w:r w:rsidRPr="00481D2D">
        <w:t>3)</w:t>
      </w:r>
      <w:r w:rsidRPr="00481D2D">
        <w:tab/>
        <w:t xml:space="preserve">optionally, include in the P-User-Database header </w:t>
      </w:r>
      <w:r w:rsidR="00195290" w:rsidRPr="00481D2D">
        <w:t xml:space="preserve">field </w:t>
      </w:r>
      <w:r w:rsidRPr="00481D2D">
        <w:t xml:space="preserve">defined in </w:t>
      </w:r>
      <w:r w:rsidR="0099785D" w:rsidRPr="00481D2D">
        <w:t>RFC 4457</w:t>
      </w:r>
      <w:r w:rsidRPr="00481D2D">
        <w:t> [82]</w:t>
      </w:r>
      <w:r w:rsidR="000C441C" w:rsidRPr="00481D2D">
        <w:t>:</w:t>
      </w:r>
    </w:p>
    <w:p w14:paraId="51678501"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0B6656E6" w14:textId="77777777" w:rsidR="0020422A" w:rsidRPr="00481D2D" w:rsidRDefault="000C441C" w:rsidP="000B0588">
      <w:pPr>
        <w:pStyle w:val="B2"/>
      </w:pPr>
      <w:r w:rsidRPr="00481D2D">
        <w:t>b)</w:t>
      </w:r>
      <w:r w:rsidRPr="00481D2D">
        <w:tab/>
        <w:t>the HSS Group ID using the form "aaa://hss.5gc.gid.&lt;GID&gt;.invalid", if the HSS Group ID is received following procedures in clause X.3</w:t>
      </w:r>
      <w:r w:rsidR="0020422A" w:rsidRPr="00481D2D">
        <w:t>;</w:t>
      </w:r>
    </w:p>
    <w:p w14:paraId="70207FBB" w14:textId="77777777" w:rsidR="001D3C6C" w:rsidRPr="00481D2D" w:rsidRDefault="001D3C6C" w:rsidP="001D3C6C">
      <w:pPr>
        <w:pStyle w:val="B1"/>
      </w:pPr>
      <w:r w:rsidRPr="00481D2D">
        <w:t>4)</w:t>
      </w:r>
      <w:r w:rsidRPr="00481D2D">
        <w:tab/>
        <w:t>if a wildcarded identity value is received from the HSS in the Wildcarded-</w:t>
      </w:r>
      <w:r w:rsidR="004D4D60" w:rsidRPr="00481D2D">
        <w:t xml:space="preserve">Identity </w:t>
      </w:r>
      <w:smartTag w:uri="urn:schemas-microsoft-com:office:smarttags" w:element="stockticker">
        <w:r w:rsidRPr="00481D2D">
          <w:t>AVP</w:t>
        </w:r>
      </w:smartTag>
      <w:r w:rsidRPr="00481D2D">
        <w:t xml:space="preserve"> and the I-CSCF supports the SIP P-Profile-Key private header extension, include the wildcarded public user identity value in the P-Profile-Key header </w:t>
      </w:r>
      <w:r w:rsidR="00195290" w:rsidRPr="00481D2D">
        <w:t xml:space="preserve">field </w:t>
      </w:r>
      <w:r w:rsidRPr="00481D2D">
        <w:t>as defined in RFC 5002 [97]; and</w:t>
      </w:r>
    </w:p>
    <w:p w14:paraId="29D12265" w14:textId="77777777" w:rsidR="0020422A" w:rsidRPr="00481D2D" w:rsidRDefault="001D3C6C" w:rsidP="0020422A">
      <w:pPr>
        <w:pStyle w:val="B1"/>
      </w:pPr>
      <w:r w:rsidRPr="00481D2D">
        <w:t>5</w:t>
      </w:r>
      <w:r w:rsidR="0020422A" w:rsidRPr="00481D2D">
        <w:t>)</w:t>
      </w:r>
      <w:r w:rsidR="0020422A" w:rsidRPr="00481D2D">
        <w:tab/>
        <w:t>forward the request based on the topmost Route header</w:t>
      </w:r>
      <w:r w:rsidR="00195290" w:rsidRPr="00481D2D">
        <w:t xml:space="preserve"> field</w:t>
      </w:r>
      <w:r w:rsidR="0020422A" w:rsidRPr="00481D2D">
        <w:t>.</w:t>
      </w:r>
    </w:p>
    <w:p w14:paraId="5721411A" w14:textId="77777777" w:rsidR="0020422A" w:rsidRPr="00481D2D" w:rsidRDefault="0020422A" w:rsidP="0020422A">
      <w:pPr>
        <w:pStyle w:val="NO"/>
      </w:pPr>
      <w:r w:rsidRPr="00481D2D">
        <w:t>NOTE </w:t>
      </w:r>
      <w:r w:rsidR="00557503" w:rsidRPr="00481D2D">
        <w:t>4</w:t>
      </w:r>
      <w:r w:rsidRPr="00481D2D">
        <w:t>:</w:t>
      </w:r>
      <w:r w:rsidRPr="00481D2D">
        <w:tab/>
        <w:t xml:space="preserve">The P-User-Database header </w:t>
      </w:r>
      <w:r w:rsidR="00195290" w:rsidRPr="00481D2D">
        <w:t xml:space="preserve">field </w:t>
      </w:r>
      <w:r w:rsidRPr="00481D2D">
        <w:t>can be included only if the I-CSCF can assume (e.g. based on local configuration) that the receiving S-CSCF will be able to process the header</w:t>
      </w:r>
      <w:r w:rsidR="00195290" w:rsidRPr="00481D2D">
        <w:t xml:space="preserve"> field</w:t>
      </w:r>
      <w:r w:rsidRPr="00481D2D">
        <w:t>.</w:t>
      </w:r>
    </w:p>
    <w:p w14:paraId="31CB5611" w14:textId="77777777" w:rsidR="0020422A" w:rsidRPr="00481D2D" w:rsidRDefault="0020422A" w:rsidP="0020422A">
      <w:r w:rsidRPr="00481D2D">
        <w:t xml:space="preserve">Upon an unsuccessful user location query, the I-CSCF shall return an appropriate unsuccessful SIP response. This response may be a 404 (Not found) </w:t>
      </w:r>
      <w:r w:rsidR="00E026AA" w:rsidRPr="00481D2D">
        <w:t xml:space="preserve">response </w:t>
      </w:r>
      <w:r w:rsidRPr="00481D2D">
        <w:t xml:space="preserve">or 604 (Does not exist anywhere) </w:t>
      </w:r>
      <w:r w:rsidR="00E026AA" w:rsidRPr="00481D2D">
        <w:t xml:space="preserve">response </w:t>
      </w:r>
      <w:r w:rsidRPr="00481D2D">
        <w:t>in the case the user is not a user of the home network.</w:t>
      </w:r>
    </w:p>
    <w:p w14:paraId="60B198EC" w14:textId="77777777" w:rsidR="0020422A" w:rsidRPr="00481D2D" w:rsidRDefault="0020422A" w:rsidP="0020422A">
      <w:r w:rsidRPr="00481D2D">
        <w:t>When the I-CSCF receives any response to the above request, and forwards it to AS, the I-CSCF shall:</w:t>
      </w:r>
    </w:p>
    <w:p w14:paraId="18449245" w14:textId="77777777" w:rsidR="0020422A" w:rsidRPr="00481D2D" w:rsidRDefault="0020422A" w:rsidP="0020422A">
      <w:pPr>
        <w:pStyle w:val="B1"/>
      </w:pPr>
      <w:r w:rsidRPr="00481D2D">
        <w:t>-</w:t>
      </w:r>
      <w:r w:rsidRPr="00481D2D">
        <w:tab/>
        <w:t>store the values from the P-Charging-Function-Addresses header</w:t>
      </w:r>
      <w:r w:rsidR="00195290" w:rsidRPr="00481D2D">
        <w:t xml:space="preserve"> field</w:t>
      </w:r>
      <w:r w:rsidRPr="00481D2D">
        <w:t xml:space="preserve">, if present. If the next hop is outside of the current network, then the I-CSCF shall remove the P-Charging-Function-Addresses header </w:t>
      </w:r>
      <w:r w:rsidR="00195290" w:rsidRPr="00481D2D">
        <w:t xml:space="preserve">field </w:t>
      </w:r>
      <w:r w:rsidRPr="00481D2D">
        <w:t>prior to forwarding the message; and</w:t>
      </w:r>
    </w:p>
    <w:p w14:paraId="19AC1033" w14:textId="77777777" w:rsidR="0020422A" w:rsidRPr="00481D2D" w:rsidRDefault="0020422A" w:rsidP="0020422A">
      <w:pPr>
        <w:pStyle w:val="B1"/>
      </w:pPr>
      <w:r w:rsidRPr="00481D2D">
        <w:t>-</w:t>
      </w:r>
      <w:r w:rsidRPr="00481D2D">
        <w:tab/>
        <w:t xml:space="preserve">insert a P-Charging-Vector header </w:t>
      </w:r>
      <w:r w:rsidR="00195290" w:rsidRPr="00481D2D">
        <w:t xml:space="preserve">field </w:t>
      </w:r>
      <w:r w:rsidRPr="00481D2D">
        <w:t xml:space="preserve">containing the type 3 </w:t>
      </w:r>
      <w:r w:rsidR="00195290" w:rsidRPr="00481D2D">
        <w:t>"</w:t>
      </w:r>
      <w:r w:rsidRPr="00481D2D">
        <w:t>orig-ioi</w:t>
      </w:r>
      <w:r w:rsidR="00195290" w:rsidRPr="00481D2D">
        <w:t>" header field</w:t>
      </w:r>
      <w:r w:rsidRPr="00481D2D">
        <w:t xml:space="preserve"> parameter, if received in the request, and a type 3 </w:t>
      </w:r>
      <w:r w:rsidR="00195290" w:rsidRPr="00481D2D">
        <w:t>"</w:t>
      </w:r>
      <w:r w:rsidRPr="00481D2D">
        <w:t>term-ioi</w:t>
      </w:r>
      <w:r w:rsidR="00195290" w:rsidRPr="00481D2D">
        <w:t>" header field</w:t>
      </w:r>
      <w:r w:rsidRPr="00481D2D">
        <w:t xml:space="preserve"> parameter in the response. The I-CSCF shall set the type 3 </w:t>
      </w:r>
      <w:r w:rsidR="00195290" w:rsidRPr="00481D2D">
        <w:t>"</w:t>
      </w:r>
      <w:r w:rsidRPr="00481D2D">
        <w:t>term-ioi</w:t>
      </w:r>
      <w:r w:rsidR="00195290" w:rsidRPr="00481D2D">
        <w:t>" header field</w:t>
      </w:r>
      <w:r w:rsidRPr="00481D2D">
        <w:t xml:space="preserve"> parameter to a value that identifies the sending network of the response and the type 3 </w:t>
      </w:r>
      <w:r w:rsidR="00195290" w:rsidRPr="00481D2D">
        <w:t>"</w:t>
      </w:r>
      <w:r w:rsidRPr="00481D2D">
        <w:t>orig-ioi</w:t>
      </w:r>
      <w:r w:rsidR="00195290" w:rsidRPr="00481D2D">
        <w:t>"</w:t>
      </w:r>
      <w:r w:rsidRPr="00481D2D">
        <w:t xml:space="preserve"> </w:t>
      </w:r>
      <w:r w:rsidR="00195290" w:rsidRPr="00481D2D">
        <w:t xml:space="preserve">header field </w:t>
      </w:r>
      <w:r w:rsidRPr="00481D2D">
        <w:t xml:space="preserve">parameter is set to the previously received value of type 3 </w:t>
      </w:r>
      <w:r w:rsidR="00195290" w:rsidRPr="00481D2D">
        <w:t>"</w:t>
      </w:r>
      <w:r w:rsidRPr="00481D2D">
        <w:t>orig-ioi</w:t>
      </w:r>
      <w:r w:rsidR="00195290" w:rsidRPr="00481D2D">
        <w:t>" header field parameter</w:t>
      </w:r>
      <w:r w:rsidRPr="00481D2D">
        <w:t>.</w:t>
      </w:r>
    </w:p>
    <w:p w14:paraId="78F631AA" w14:textId="77777777" w:rsidR="00897956" w:rsidRPr="00481D2D" w:rsidRDefault="00897956" w:rsidP="005D46C4">
      <w:pPr>
        <w:pStyle w:val="Heading4"/>
      </w:pPr>
      <w:bookmarkStart w:id="299" w:name="_Toc132018539"/>
      <w:r w:rsidRPr="00481D2D">
        <w:t>5.3.2.2</w:t>
      </w:r>
      <w:r w:rsidRPr="00481D2D">
        <w:tab/>
        <w:t>Abnormal cases</w:t>
      </w:r>
      <w:bookmarkEnd w:id="299"/>
    </w:p>
    <w:p w14:paraId="17DC4F5B" w14:textId="77777777" w:rsidR="00897956" w:rsidRPr="00481D2D" w:rsidRDefault="00897956">
      <w:r w:rsidRPr="00481D2D">
        <w:t xml:space="preserve">In the case of </w:t>
      </w:r>
      <w:smartTag w:uri="urn:schemas-microsoft-com:office:smarttags" w:element="stockticker">
        <w:r w:rsidRPr="00481D2D">
          <w:t>SLF</w:t>
        </w:r>
      </w:smartTag>
      <w:r w:rsidRPr="00481D2D">
        <w:t xml:space="preserve"> query, if the </w:t>
      </w:r>
      <w:smartTag w:uri="urn:schemas-microsoft-com:office:smarttags" w:element="stockticker">
        <w:r w:rsidRPr="00481D2D">
          <w:t>SLF</w:t>
        </w:r>
      </w:smartTag>
      <w:r w:rsidRPr="00481D2D">
        <w:t xml:space="preserve"> does not send HSS address to the I-CSCF, the I-CSCF shall send back a 404 (Not Found) response to the UE.</w:t>
      </w:r>
    </w:p>
    <w:p w14:paraId="79DD0EA0" w14:textId="77777777" w:rsidR="00701A6E" w:rsidRPr="00481D2D" w:rsidRDefault="00701A6E" w:rsidP="00701A6E">
      <w:r w:rsidRPr="00481D2D">
        <w:t xml:space="preserve">Upon successful user location query, when the response contains the </w:t>
      </w:r>
      <w:smartTag w:uri="urn:schemas-microsoft-com:office:smarttags" w:element="stockticker">
        <w:r w:rsidRPr="00481D2D">
          <w:t>URI</w:t>
        </w:r>
      </w:smartTag>
      <w:r w:rsidRPr="00481D2D">
        <w:t xml:space="preserve"> of the assigned S-CSCF, if the I</w:t>
      </w:r>
      <w:r w:rsidRPr="00481D2D">
        <w:noBreakHyphen/>
        <w:t xml:space="preserve">CSCF is unable to contact the assigned </w:t>
      </w:r>
      <w:r w:rsidRPr="00481D2D">
        <w:rPr>
          <w:rFonts w:hint="eastAsia"/>
        </w:rPr>
        <w:t>S-CSCF</w:t>
      </w:r>
      <w:r w:rsidRPr="00481D2D">
        <w:t xml:space="preserve">, </w:t>
      </w:r>
      <w:r w:rsidRPr="00481D2D">
        <w:rPr>
          <w:lang w:eastAsia="zh-CN"/>
        </w:rPr>
        <w:t>as determined by one of the following</w:t>
      </w:r>
      <w:r w:rsidRPr="00481D2D">
        <w:t>:</w:t>
      </w:r>
    </w:p>
    <w:p w14:paraId="308715A6" w14:textId="77777777" w:rsidR="00701A6E" w:rsidRPr="00481D2D" w:rsidRDefault="00701A6E" w:rsidP="00701A6E">
      <w:pPr>
        <w:pStyle w:val="B1"/>
        <w:tabs>
          <w:tab w:val="num" w:pos="567"/>
        </w:tabs>
      </w:pPr>
      <w:r w:rsidRPr="00481D2D">
        <w:t>-</w:t>
      </w:r>
      <w:r w:rsidRPr="00481D2D">
        <w:tab/>
        <w:t xml:space="preserve">the S-CSCF does not respond to the </w:t>
      </w:r>
      <w:r w:rsidRPr="00481D2D">
        <w:rPr>
          <w:rFonts w:hint="eastAsia"/>
        </w:rPr>
        <w:t>service</w:t>
      </w:r>
      <w:r w:rsidRPr="00481D2D">
        <w:t xml:space="preserve"> request and its retransmissions by the I-CSCF; or</w:t>
      </w:r>
    </w:p>
    <w:p w14:paraId="49564F28" w14:textId="77777777" w:rsidR="00701A6E" w:rsidRPr="00481D2D" w:rsidRDefault="00701A6E" w:rsidP="00701A6E">
      <w:pPr>
        <w:pStyle w:val="B1"/>
      </w:pPr>
      <w:r w:rsidRPr="00481D2D">
        <w:t>-</w:t>
      </w:r>
      <w:r w:rsidRPr="00481D2D">
        <w:tab/>
        <w:t>by unspecified means available to the I-CSCF;</w:t>
      </w:r>
    </w:p>
    <w:p w14:paraId="0F2780CF" w14:textId="77777777" w:rsidR="00701A6E" w:rsidRPr="00481D2D" w:rsidRDefault="00701A6E" w:rsidP="00701A6E">
      <w:r w:rsidRPr="00481D2D">
        <w:t>and:</w:t>
      </w:r>
    </w:p>
    <w:p w14:paraId="79853F6A" w14:textId="77777777" w:rsidR="00701A6E" w:rsidRPr="00481D2D" w:rsidRDefault="00701A6E" w:rsidP="00701A6E">
      <w:pPr>
        <w:pStyle w:val="B1"/>
      </w:pPr>
      <w:r w:rsidRPr="00481D2D">
        <w:t>-</w:t>
      </w:r>
      <w:r w:rsidRPr="00481D2D">
        <w:tab/>
      </w:r>
      <w:r w:rsidRPr="00481D2D">
        <w:rPr>
          <w:rFonts w:hint="eastAsia"/>
        </w:rPr>
        <w:t xml:space="preserve">the I-CSCF </w:t>
      </w:r>
      <w:r w:rsidRPr="00481D2D">
        <w:rPr>
          <w:lang w:eastAsia="zh-CN"/>
        </w:rPr>
        <w:t>supports</w:t>
      </w:r>
      <w:r w:rsidRPr="00481D2D">
        <w:rPr>
          <w:rFonts w:hint="eastAsia"/>
        </w:rPr>
        <w:t xml:space="preserve"> </w:t>
      </w:r>
      <w:r w:rsidR="00835182" w:rsidRPr="00481D2D">
        <w:t xml:space="preserve">S-CSCF </w:t>
      </w:r>
      <w:r w:rsidRPr="00481D2D">
        <w:t>r</w:t>
      </w:r>
      <w:r w:rsidRPr="00481D2D">
        <w:rPr>
          <w:rFonts w:hint="eastAsia"/>
        </w:rPr>
        <w:t>estoration procedures</w:t>
      </w:r>
      <w:r w:rsidRPr="00481D2D">
        <w:t>;</w:t>
      </w:r>
    </w:p>
    <w:p w14:paraId="07DECAE2" w14:textId="77777777" w:rsidR="00701A6E" w:rsidRPr="00481D2D" w:rsidRDefault="00701A6E" w:rsidP="00701A6E">
      <w:r w:rsidRPr="00481D2D">
        <w:t>then:</w:t>
      </w:r>
    </w:p>
    <w:p w14:paraId="0919FFDF" w14:textId="77777777" w:rsidR="008877FE" w:rsidRPr="00481D2D" w:rsidRDefault="00701A6E" w:rsidP="008877FE">
      <w:pPr>
        <w:pStyle w:val="B1"/>
        <w:rPr>
          <w:lang w:eastAsia="zh-CN"/>
        </w:rPr>
      </w:pPr>
      <w:r w:rsidRPr="00481D2D">
        <w:t>-</w:t>
      </w:r>
      <w:r w:rsidRPr="00481D2D">
        <w:tab/>
      </w:r>
      <w:r w:rsidRPr="00481D2D">
        <w:rPr>
          <w:rFonts w:hint="eastAsia"/>
        </w:rPr>
        <w:t>the I-CSCF</w:t>
      </w:r>
      <w:r w:rsidRPr="00481D2D">
        <w:t xml:space="preserve"> </w:t>
      </w:r>
      <w:r w:rsidRPr="00481D2D">
        <w:rPr>
          <w:rFonts w:hint="eastAsia"/>
        </w:rPr>
        <w:t>shall</w:t>
      </w:r>
      <w:r w:rsidRPr="00481D2D">
        <w:t xml:space="preserve"> </w:t>
      </w:r>
      <w:r w:rsidRPr="00481D2D">
        <w:rPr>
          <w:rFonts w:hint="eastAsia"/>
        </w:rPr>
        <w:t xml:space="preserve">explicitly </w:t>
      </w:r>
      <w:r w:rsidRPr="00481D2D">
        <w:t>request the list of capabilities from the HSS and, on receiving these capabilities, the I-CSCF shall select a new S-CSCF, based on the capabilities indicated from the HSS. The newly selected S-CSCF shall not be one of any S-CSCFs selected previously during this same terminating procedure. Re-selection shall be performed until SIP transaction timer expires as specified in RFC 3261 [26].</w:t>
      </w:r>
      <w:r w:rsidR="008877FE" w:rsidRPr="00481D2D">
        <w:t xml:space="preserve"> When forwarding the request to the new S-CSCF, the I-CSCF includes the SIP URI parameter "scscf-reselection" to the Request-URI of the request.</w:t>
      </w:r>
    </w:p>
    <w:p w14:paraId="4579B13A" w14:textId="77777777" w:rsidR="00701A6E" w:rsidRPr="00481D2D" w:rsidRDefault="00701A6E" w:rsidP="00701A6E">
      <w:pPr>
        <w:pStyle w:val="B1"/>
        <w:rPr>
          <w:lang w:eastAsia="zh-CN"/>
        </w:rPr>
      </w:pPr>
    </w:p>
    <w:p w14:paraId="6890E625" w14:textId="77777777" w:rsidR="00701A6E" w:rsidRPr="00481D2D" w:rsidRDefault="00701A6E" w:rsidP="00701A6E">
      <w:pPr>
        <w:pStyle w:val="NO"/>
      </w:pPr>
      <w:r w:rsidRPr="00481D2D">
        <w:rPr>
          <w:rFonts w:hint="eastAsia"/>
        </w:rPr>
        <w:t>N</w:t>
      </w:r>
      <w:r w:rsidRPr="00481D2D">
        <w:t>OTE 1</w:t>
      </w:r>
      <w:r w:rsidRPr="00481D2D">
        <w:rPr>
          <w:rFonts w:hint="eastAsia"/>
        </w:rPr>
        <w:t>:</w:t>
      </w:r>
      <w:r w:rsidRPr="00481D2D">
        <w:tab/>
        <w:t>These procedures do not prevent the usage of unspecified reliability or recovery techniques above and beyond those specified in this subclause.</w:t>
      </w:r>
    </w:p>
    <w:p w14:paraId="19D9FEBF" w14:textId="77777777" w:rsidR="00515E79" w:rsidRPr="00481D2D" w:rsidRDefault="00515E79" w:rsidP="00701A6E">
      <w:r w:rsidRPr="00481D2D">
        <w:t xml:space="preserve">Upon successful user location query, when the response contains information about the required S-CSCF capabilities, if the I-CSCF is unable to contact a selected </w:t>
      </w:r>
      <w:r w:rsidRPr="00481D2D">
        <w:rPr>
          <w:rFonts w:hint="eastAsia"/>
        </w:rPr>
        <w:t>S-CSCF</w:t>
      </w:r>
      <w:r w:rsidRPr="00481D2D">
        <w:t xml:space="preserve">, </w:t>
      </w:r>
      <w:r w:rsidRPr="00481D2D">
        <w:rPr>
          <w:lang w:eastAsia="zh-CN"/>
        </w:rPr>
        <w:t>as determined by one of the following</w:t>
      </w:r>
      <w:r w:rsidRPr="00481D2D">
        <w:t>:</w:t>
      </w:r>
    </w:p>
    <w:p w14:paraId="5B0EAF0A" w14:textId="77777777" w:rsidR="00515E79" w:rsidRPr="00481D2D" w:rsidRDefault="00515E79" w:rsidP="00515E79">
      <w:pPr>
        <w:pStyle w:val="B1"/>
        <w:tabs>
          <w:tab w:val="num" w:pos="567"/>
        </w:tabs>
      </w:pPr>
      <w:r w:rsidRPr="00481D2D">
        <w:t>-</w:t>
      </w:r>
      <w:r w:rsidRPr="00481D2D">
        <w:tab/>
        <w:t xml:space="preserve">the S-CSCF does not respond to the </w:t>
      </w:r>
      <w:r w:rsidRPr="00481D2D">
        <w:rPr>
          <w:rFonts w:hint="eastAsia"/>
        </w:rPr>
        <w:t>service</w:t>
      </w:r>
      <w:r w:rsidRPr="00481D2D">
        <w:t xml:space="preserve"> request and its retransmissions by the I-CSCF; or</w:t>
      </w:r>
    </w:p>
    <w:p w14:paraId="5D5E01AD" w14:textId="77777777" w:rsidR="00515E79" w:rsidRPr="00481D2D" w:rsidRDefault="00515E79" w:rsidP="00515E79">
      <w:pPr>
        <w:pStyle w:val="B1"/>
      </w:pPr>
      <w:r w:rsidRPr="00481D2D">
        <w:t>-</w:t>
      </w:r>
      <w:r w:rsidRPr="00481D2D">
        <w:tab/>
        <w:t>by unspecified means available to the I-CSCF;</w:t>
      </w:r>
    </w:p>
    <w:p w14:paraId="7A732B07" w14:textId="77777777" w:rsidR="00515E79" w:rsidRPr="00481D2D" w:rsidRDefault="00515E79" w:rsidP="00515E79">
      <w:r w:rsidRPr="00481D2D">
        <w:t>then:</w:t>
      </w:r>
    </w:p>
    <w:p w14:paraId="2F469BF0" w14:textId="77777777" w:rsidR="008877FE" w:rsidRPr="00481D2D" w:rsidRDefault="00515E79" w:rsidP="008877FE">
      <w:pPr>
        <w:pStyle w:val="B1"/>
        <w:rPr>
          <w:lang w:eastAsia="zh-CN"/>
        </w:rPr>
      </w:pPr>
      <w:r w:rsidRPr="00481D2D">
        <w:t>-</w:t>
      </w:r>
      <w:r w:rsidRPr="00481D2D">
        <w:tab/>
        <w:t>the I-CSCF shall select a new S-CSCF, based on the capabilities indicated from the HSS. The newly selected S</w:t>
      </w:r>
      <w:r w:rsidRPr="00481D2D">
        <w:noBreakHyphen/>
        <w:t>CSCF shall not be one of any S-CSCFs selected previously during this same terminating procedure. Re-selection shall be performed until SIP transaction ti</w:t>
      </w:r>
      <w:r w:rsidR="00ED0127" w:rsidRPr="00481D2D">
        <w:t>mer expires as specified in RFC 3261 </w:t>
      </w:r>
      <w:r w:rsidRPr="00481D2D">
        <w:t>[26].</w:t>
      </w:r>
      <w:r w:rsidR="008877FE" w:rsidRPr="00481D2D">
        <w:t xml:space="preserve"> When forwarding the request to the new S-CSCF, the I-CSCF includes the SIP URI parameter "scscf-reselection" to the Request-URI of the request.</w:t>
      </w:r>
    </w:p>
    <w:p w14:paraId="42D90B59" w14:textId="77777777" w:rsidR="00515E79" w:rsidRPr="00481D2D" w:rsidRDefault="00515E79" w:rsidP="008877FE">
      <w:pPr>
        <w:pStyle w:val="NO"/>
      </w:pPr>
      <w:r w:rsidRPr="00481D2D">
        <w:rPr>
          <w:rFonts w:hint="eastAsia"/>
        </w:rPr>
        <w:t>N</w:t>
      </w:r>
      <w:r w:rsidRPr="00481D2D">
        <w:t>OTE</w:t>
      </w:r>
      <w:r w:rsidR="00701A6E" w:rsidRPr="00481D2D">
        <w:t> 2</w:t>
      </w:r>
      <w:r w:rsidRPr="00481D2D">
        <w:rPr>
          <w:rFonts w:hint="eastAsia"/>
        </w:rPr>
        <w:t>:</w:t>
      </w:r>
      <w:r w:rsidRPr="00481D2D">
        <w:tab/>
        <w:t>These procedures do not prevent the usage of unspecified reliability or recovery techniques above and beyond those specified in this subclause.</w:t>
      </w:r>
    </w:p>
    <w:p w14:paraId="1B9521E9" w14:textId="77777777" w:rsidR="00897956" w:rsidRPr="00481D2D" w:rsidRDefault="00897956">
      <w:r w:rsidRPr="00481D2D">
        <w:t>If the I-CSCF receives a negative response to the user location query, the I-CSCF shall send back a 404 (Not Found) response.</w:t>
      </w:r>
    </w:p>
    <w:p w14:paraId="4342B38C" w14:textId="77777777" w:rsidR="00897956" w:rsidRPr="00481D2D" w:rsidRDefault="00897956">
      <w:r w:rsidRPr="00481D2D">
        <w:t>If the I-CSCF receives a CANCEL request and if the I-CSCF finds an internal state indicating a pending Cx transaction with the HSS, the I-CSCF:</w:t>
      </w:r>
    </w:p>
    <w:p w14:paraId="70EEDBC5" w14:textId="77777777" w:rsidR="00897956" w:rsidRPr="00481D2D" w:rsidRDefault="00897956">
      <w:pPr>
        <w:pStyle w:val="B1"/>
      </w:pPr>
      <w:r w:rsidRPr="00481D2D">
        <w:t>-</w:t>
      </w:r>
      <w:r w:rsidRPr="00481D2D">
        <w:tab/>
        <w:t xml:space="preserve">shall answer the CANCEL </w:t>
      </w:r>
      <w:r w:rsidR="00195290" w:rsidRPr="00481D2D">
        <w:t xml:space="preserve">request </w:t>
      </w:r>
      <w:r w:rsidRPr="00481D2D">
        <w:t xml:space="preserve">with a 200 </w:t>
      </w:r>
      <w:r w:rsidR="00195290" w:rsidRPr="00481D2D">
        <w:t>(</w:t>
      </w:r>
      <w:r w:rsidRPr="00481D2D">
        <w:t>OK</w:t>
      </w:r>
      <w:r w:rsidR="00195290" w:rsidRPr="00481D2D">
        <w:t>) response</w:t>
      </w:r>
      <w:r w:rsidRPr="00481D2D">
        <w:t>; and</w:t>
      </w:r>
    </w:p>
    <w:p w14:paraId="16721393" w14:textId="77777777" w:rsidR="00897956" w:rsidRPr="00481D2D" w:rsidRDefault="00897956">
      <w:pPr>
        <w:pStyle w:val="B1"/>
      </w:pPr>
      <w:r w:rsidRPr="00481D2D">
        <w:t>-</w:t>
      </w:r>
      <w:r w:rsidRPr="00481D2D">
        <w:tab/>
        <w:t xml:space="preserve">shall answer the original request with a 487 </w:t>
      </w:r>
      <w:r w:rsidR="00195290" w:rsidRPr="00481D2D">
        <w:t>(</w:t>
      </w:r>
      <w:r w:rsidRPr="00481D2D">
        <w:t>Request Terminated</w:t>
      </w:r>
      <w:r w:rsidR="00195290" w:rsidRPr="00481D2D">
        <w:t>) response</w:t>
      </w:r>
      <w:r w:rsidRPr="00481D2D">
        <w:t>.</w:t>
      </w:r>
    </w:p>
    <w:p w14:paraId="31659D62" w14:textId="77777777" w:rsidR="00897956" w:rsidRPr="00481D2D" w:rsidRDefault="00897956">
      <w:pPr>
        <w:pStyle w:val="NO"/>
      </w:pPr>
      <w:bookmarkStart w:id="300" w:name="clauseICSCFTHIG"/>
      <w:r w:rsidRPr="00481D2D">
        <w:t>NOTE</w:t>
      </w:r>
      <w:r w:rsidR="00701A6E" w:rsidRPr="00481D2D">
        <w:t> 3</w:t>
      </w:r>
      <w:r w:rsidRPr="00481D2D">
        <w:t>:</w:t>
      </w:r>
      <w:r w:rsidRPr="00481D2D">
        <w:tab/>
        <w:t>The I-CSCF will discard any later arriving (pending) Cx answer message from the HSS.</w:t>
      </w:r>
    </w:p>
    <w:p w14:paraId="22538E2C" w14:textId="77777777" w:rsidR="00897956" w:rsidRPr="00481D2D" w:rsidRDefault="00897956">
      <w:r w:rsidRPr="00481D2D">
        <w:t xml:space="preserve">With the exception of 305 (Use Proxy) </w:t>
      </w:r>
      <w:r w:rsidR="00195290" w:rsidRPr="00481D2D">
        <w:t>response</w:t>
      </w:r>
      <w:r w:rsidRPr="00481D2D">
        <w:t xml:space="preserve">, the I-CSCF may recurse on a 3xx response only when the domain part of the </w:t>
      </w:r>
      <w:smartTag w:uri="urn:schemas-microsoft-com:office:smarttags" w:element="stockticker">
        <w:r w:rsidRPr="00481D2D">
          <w:t>URI</w:t>
        </w:r>
      </w:smartTag>
      <w:r w:rsidRPr="00481D2D">
        <w:t xml:space="preserve"> contained in the 3xx response is in the same domain as the I-CSCF. For the same cases, if the </w:t>
      </w:r>
      <w:smartTag w:uri="urn:schemas-microsoft-com:office:smarttags" w:element="stockticker">
        <w:r w:rsidRPr="00481D2D">
          <w:t>URI</w:t>
        </w:r>
      </w:smartTag>
      <w:r w:rsidRPr="00481D2D">
        <w:t xml:space="preserve"> is an IP address, the I-CSCF shall only recurse if the IP address is known locally to be a address that represents the same domain as the I-CSCF.</w:t>
      </w:r>
    </w:p>
    <w:p w14:paraId="7A81F217" w14:textId="77777777" w:rsidR="00897956" w:rsidRPr="00481D2D" w:rsidRDefault="00897956" w:rsidP="005D46C4">
      <w:pPr>
        <w:pStyle w:val="Heading3"/>
      </w:pPr>
      <w:bookmarkStart w:id="301" w:name="_Toc132018540"/>
      <w:r w:rsidRPr="00481D2D">
        <w:t>5.3.3</w:t>
      </w:r>
      <w:bookmarkEnd w:id="300"/>
      <w:r w:rsidRPr="00481D2D">
        <w:tab/>
        <w:t>Void</w:t>
      </w:r>
      <w:bookmarkEnd w:id="301"/>
    </w:p>
    <w:p w14:paraId="663160D4" w14:textId="77777777" w:rsidR="00897956" w:rsidRPr="00481D2D" w:rsidRDefault="00897956" w:rsidP="005D46C4">
      <w:pPr>
        <w:pStyle w:val="Heading4"/>
      </w:pPr>
      <w:bookmarkStart w:id="302" w:name="_Toc132018541"/>
      <w:r w:rsidRPr="00481D2D">
        <w:t>5.3.3.1</w:t>
      </w:r>
      <w:r w:rsidRPr="00481D2D">
        <w:tab/>
        <w:t>Void</w:t>
      </w:r>
      <w:bookmarkEnd w:id="302"/>
    </w:p>
    <w:p w14:paraId="0F5C8441" w14:textId="77777777" w:rsidR="00897956" w:rsidRPr="00481D2D" w:rsidRDefault="00897956" w:rsidP="005D46C4">
      <w:pPr>
        <w:pStyle w:val="Heading4"/>
      </w:pPr>
      <w:bookmarkStart w:id="303" w:name="_Toc132018542"/>
      <w:r w:rsidRPr="00481D2D">
        <w:t>5.3.3.2</w:t>
      </w:r>
      <w:r w:rsidRPr="00481D2D">
        <w:tab/>
        <w:t>Void</w:t>
      </w:r>
      <w:bookmarkEnd w:id="303"/>
    </w:p>
    <w:p w14:paraId="6B4A5FEB" w14:textId="77777777" w:rsidR="00897956" w:rsidRPr="00481D2D" w:rsidRDefault="00897956" w:rsidP="005D46C4">
      <w:pPr>
        <w:pStyle w:val="Heading4"/>
      </w:pPr>
      <w:bookmarkStart w:id="304" w:name="_Toc132018543"/>
      <w:r w:rsidRPr="00481D2D">
        <w:t>5.3.3.3</w:t>
      </w:r>
      <w:r w:rsidRPr="00481D2D">
        <w:tab/>
        <w:t>Void</w:t>
      </w:r>
      <w:bookmarkEnd w:id="304"/>
    </w:p>
    <w:p w14:paraId="1F4E9DF4" w14:textId="77777777" w:rsidR="00897956" w:rsidRPr="00481D2D" w:rsidRDefault="00897956" w:rsidP="005D46C4">
      <w:pPr>
        <w:pStyle w:val="Heading3"/>
      </w:pPr>
      <w:bookmarkStart w:id="305" w:name="_Toc132018544"/>
      <w:r w:rsidRPr="00481D2D">
        <w:t>5.3.4</w:t>
      </w:r>
      <w:r w:rsidRPr="00481D2D">
        <w:tab/>
        <w:t>Void</w:t>
      </w:r>
      <w:bookmarkEnd w:id="305"/>
    </w:p>
    <w:p w14:paraId="260E5C8E" w14:textId="77777777" w:rsidR="00C73647" w:rsidRPr="00481D2D" w:rsidRDefault="00C73647" w:rsidP="005D46C4">
      <w:pPr>
        <w:pStyle w:val="Heading3"/>
      </w:pPr>
      <w:bookmarkStart w:id="306" w:name="_Toc132018545"/>
      <w:r w:rsidRPr="00481D2D">
        <w:t>5.3.5</w:t>
      </w:r>
      <w:r w:rsidRPr="00481D2D">
        <w:tab/>
        <w:t>Subsequent requests</w:t>
      </w:r>
      <w:bookmarkEnd w:id="306"/>
    </w:p>
    <w:p w14:paraId="10016EEF" w14:textId="77777777" w:rsidR="00C73647" w:rsidRPr="00481D2D" w:rsidRDefault="00C73647" w:rsidP="00C73647">
      <w:r w:rsidRPr="00481D2D">
        <w:t>When the I-CSCF receives a subsequent request, the I-CSCF shall verify whether it has arrived from an entity within the trust domain or not. If the request has not arrived from an entity within the trust domain, then the I-CSCF shall remove all P-Charging-Vector header fields, if present.</w:t>
      </w:r>
    </w:p>
    <w:p w14:paraId="220974E8" w14:textId="77777777" w:rsidR="00C73647" w:rsidRPr="00481D2D" w:rsidRDefault="00C73647" w:rsidP="00C73647">
      <w:r w:rsidRPr="00481D2D">
        <w:t>If no P-Charging-Vector header field was found in the received subsequent request, then insert the P-Charging-Vector header field with the "icid-value" header field parameter set to the value populated in the initial request for the dialog.</w:t>
      </w:r>
    </w:p>
    <w:p w14:paraId="5FD6B6F4" w14:textId="77777777" w:rsidR="00C73647" w:rsidRPr="00481D2D" w:rsidRDefault="00C73647" w:rsidP="00C73647">
      <w:pPr>
        <w:rPr>
          <w:lang w:eastAsia="ja-JP"/>
        </w:rPr>
      </w:pPr>
      <w:r w:rsidRPr="00481D2D">
        <w:t>When the I-CSCF receives any response to the subsequent request, the I-CSCF shall store the value of the "term-ioi" header field parameter received in the P-Charging-Vector header field, if present.</w:t>
      </w:r>
    </w:p>
    <w:p w14:paraId="4B35A434" w14:textId="77777777" w:rsidR="00C73647" w:rsidRPr="00481D2D" w:rsidRDefault="00C73647" w:rsidP="00C73647">
      <w:pPr>
        <w:rPr>
          <w:lang w:eastAsia="ja-JP"/>
        </w:rPr>
      </w:pPr>
      <w:r w:rsidRPr="00481D2D">
        <w:t>When the I-CSCF receives a subsequent request directly forwarded to the AS hosting the PSI, the I-CSCF shall insert a type 3 "orig-ioi" header field parameter in place of any received "orig-ioi" header field parameter, if the received request including a P-Charging-Vector header field. The I-CSCF shall set the type 3 "orig-ioi" header field parameter to a value that identifies the sending network of the request. The I-CSCF shall not include the type 3 "term-ioi" header field parameter.</w:t>
      </w:r>
    </w:p>
    <w:p w14:paraId="63E93881" w14:textId="77777777" w:rsidR="00C73647" w:rsidRPr="00481D2D" w:rsidRDefault="00C73647" w:rsidP="00570F12">
      <w:r w:rsidRPr="00481D2D">
        <w:t>When the I-CSCF receives any response to the subsequent request from the AS hosting the PSI, if the received response containing a "term-ioi" header field parameter in the P-Charging-Vector header field, the I-CSCF shall:</w:t>
      </w:r>
    </w:p>
    <w:p w14:paraId="05298FFF" w14:textId="77777777" w:rsidR="00C73647" w:rsidRPr="00481D2D" w:rsidRDefault="00C73647" w:rsidP="00C73647">
      <w:pPr>
        <w:pStyle w:val="B1"/>
      </w:pPr>
      <w:r w:rsidRPr="00481D2D">
        <w:rPr>
          <w:rFonts w:hint="eastAsia"/>
          <w:lang w:eastAsia="ja-JP"/>
        </w:rPr>
        <w:t>1</w:t>
      </w:r>
      <w:r w:rsidRPr="00481D2D">
        <w:t>)</w:t>
      </w:r>
      <w:r w:rsidRPr="00481D2D">
        <w:tab/>
        <w:t>remove all received "orig-ioi" and "term-ioi" header field parameters from the forwarded response;</w:t>
      </w:r>
    </w:p>
    <w:p w14:paraId="2685E907" w14:textId="77777777" w:rsidR="00C73647" w:rsidRPr="00481D2D" w:rsidRDefault="00C73647" w:rsidP="00C73647">
      <w:pPr>
        <w:pStyle w:val="B1"/>
      </w:pPr>
      <w:r w:rsidRPr="00481D2D">
        <w:rPr>
          <w:rFonts w:hint="eastAsia"/>
          <w:lang w:eastAsia="ja-JP"/>
        </w:rPr>
        <w:t>2</w:t>
      </w:r>
      <w:r w:rsidRPr="00481D2D">
        <w:t>)</w:t>
      </w:r>
      <w:r w:rsidRPr="00481D2D">
        <w:tab/>
        <w:t>insert the stored "orig-ioi" header field parameter if received in the request; and</w:t>
      </w:r>
    </w:p>
    <w:p w14:paraId="7A497EA4" w14:textId="77777777" w:rsidR="00C73647" w:rsidRPr="00481D2D" w:rsidRDefault="00C73647" w:rsidP="00C73647">
      <w:pPr>
        <w:pStyle w:val="B1"/>
      </w:pPr>
      <w:r w:rsidRPr="00481D2D">
        <w:rPr>
          <w:rFonts w:hint="eastAsia"/>
          <w:lang w:eastAsia="ja-JP"/>
        </w:rPr>
        <w:t>3</w:t>
      </w:r>
      <w:r w:rsidRPr="00481D2D">
        <w:t>)</w:t>
      </w:r>
      <w:r w:rsidRPr="00481D2D">
        <w:tab/>
        <w:t>insert a type 2 "term-ioi" header field parameter. The "term-ioi" header field parameter is set to a value that identifies the sending network of the response.</w:t>
      </w:r>
    </w:p>
    <w:p w14:paraId="708C5642" w14:textId="77777777" w:rsidR="00897956" w:rsidRPr="00481D2D" w:rsidRDefault="00897956" w:rsidP="005D46C4">
      <w:pPr>
        <w:pStyle w:val="Heading2"/>
      </w:pPr>
      <w:bookmarkStart w:id="307" w:name="_Toc132018546"/>
      <w:r w:rsidRPr="00481D2D">
        <w:t>5.4</w:t>
      </w:r>
      <w:r w:rsidRPr="00481D2D">
        <w:tab/>
        <w:t>Procedures at the S-CSCF</w:t>
      </w:r>
      <w:bookmarkEnd w:id="307"/>
    </w:p>
    <w:p w14:paraId="52D60568" w14:textId="77777777" w:rsidR="00EB71B1" w:rsidRPr="00481D2D" w:rsidRDefault="00EB71B1" w:rsidP="005D46C4">
      <w:pPr>
        <w:pStyle w:val="Heading3"/>
      </w:pPr>
      <w:bookmarkStart w:id="308" w:name="_Toc132018547"/>
      <w:r w:rsidRPr="00481D2D">
        <w:t>5.4.0</w:t>
      </w:r>
      <w:r w:rsidRPr="00481D2D">
        <w:tab/>
        <w:t>General</w:t>
      </w:r>
      <w:bookmarkEnd w:id="308"/>
    </w:p>
    <w:p w14:paraId="779A421E" w14:textId="77777777" w:rsidR="00EB71B1" w:rsidRPr="00481D2D" w:rsidRDefault="00EB71B1" w:rsidP="00EB71B1">
      <w:r w:rsidRPr="00481D2D">
        <w:t>Where the S</w:t>
      </w:r>
      <w:r w:rsidR="00400F34" w:rsidRPr="00481D2D">
        <w:t>-</w:t>
      </w:r>
      <w:r w:rsidRPr="00481D2D">
        <w:t>CSCF provides emergency call support, the procedures of subclause 5.4.8 shall be applied first.</w:t>
      </w:r>
    </w:p>
    <w:p w14:paraId="73E762D8" w14:textId="77777777" w:rsidR="00400F34" w:rsidRPr="00481D2D" w:rsidRDefault="00400F34" w:rsidP="00400F34">
      <w:pPr>
        <w:rPr>
          <w:lang w:eastAsia="zh-CN"/>
        </w:rPr>
      </w:pPr>
      <w:r w:rsidRPr="00481D2D">
        <w:rPr>
          <w:rFonts w:hint="eastAsia"/>
          <w:lang w:eastAsia="zh-CN"/>
        </w:rPr>
        <w:t xml:space="preserve">Upon </w:t>
      </w:r>
    </w:p>
    <w:p w14:paraId="0EC7F2AE" w14:textId="77777777" w:rsidR="00400F34" w:rsidRPr="00481D2D" w:rsidRDefault="00400F34" w:rsidP="00400F34">
      <w:pPr>
        <w:pStyle w:val="B1"/>
        <w:rPr>
          <w:lang w:eastAsia="zh-CN"/>
        </w:rPr>
      </w:pPr>
      <w:r w:rsidRPr="00481D2D">
        <w:rPr>
          <w:rFonts w:hint="eastAsia"/>
          <w:lang w:eastAsia="zh-CN"/>
        </w:rPr>
        <w:t>1)</w:t>
      </w:r>
      <w:r w:rsidRPr="00481D2D">
        <w:rPr>
          <w:rFonts w:hint="eastAsia"/>
          <w:lang w:eastAsia="zh-CN"/>
        </w:rPr>
        <w:tab/>
        <w:t xml:space="preserve">a </w:t>
      </w:r>
      <w:r w:rsidRPr="00481D2D">
        <w:t>third-party</w:t>
      </w:r>
      <w:r w:rsidRPr="00481D2D">
        <w:rPr>
          <w:rFonts w:hint="eastAsia"/>
          <w:lang w:eastAsia="zh-CN"/>
        </w:rPr>
        <w:t xml:space="preserve"> registration due to initial registration on behalf of a served public user identity; or</w:t>
      </w:r>
    </w:p>
    <w:p w14:paraId="27B5BA94" w14:textId="77777777" w:rsidR="00400F34" w:rsidRPr="00481D2D" w:rsidRDefault="00400F34" w:rsidP="00400F34">
      <w:pPr>
        <w:pStyle w:val="B1"/>
        <w:rPr>
          <w:lang w:eastAsia="zh-CN"/>
        </w:rPr>
      </w:pPr>
      <w:r w:rsidRPr="00481D2D">
        <w:rPr>
          <w:rFonts w:hint="eastAsia"/>
          <w:lang w:eastAsia="zh-CN"/>
        </w:rPr>
        <w:t>2)</w:t>
      </w:r>
      <w:r w:rsidRPr="00481D2D">
        <w:rPr>
          <w:rFonts w:hint="eastAsia"/>
          <w:lang w:eastAsia="zh-CN"/>
        </w:rPr>
        <w:tab/>
        <w:t xml:space="preserve">a trigger to an AS for </w:t>
      </w:r>
      <w:r w:rsidR="008F5800" w:rsidRPr="00481D2D">
        <w:rPr>
          <w:lang w:eastAsia="zh-CN"/>
        </w:rPr>
        <w:t xml:space="preserve">an </w:t>
      </w:r>
      <w:r w:rsidRPr="00481D2D">
        <w:rPr>
          <w:rFonts w:hint="eastAsia"/>
          <w:lang w:eastAsia="zh-CN"/>
        </w:rPr>
        <w:t xml:space="preserve">unregistered public user identity </w:t>
      </w:r>
      <w:r w:rsidRPr="00481D2D">
        <w:rPr>
          <w:lang w:eastAsia="zh-CN"/>
        </w:rPr>
        <w:t>and there is</w:t>
      </w:r>
      <w:r w:rsidRPr="00481D2D">
        <w:rPr>
          <w:rFonts w:hint="eastAsia"/>
          <w:lang w:eastAsia="zh-CN"/>
        </w:rPr>
        <w:t xml:space="preserve"> </w:t>
      </w:r>
      <w:r w:rsidRPr="00481D2D">
        <w:rPr>
          <w:lang w:eastAsia="zh-CN"/>
        </w:rPr>
        <w:t>no IP address of that AS associated with that public user identity stored</w:t>
      </w:r>
      <w:r w:rsidR="008F5800" w:rsidRPr="00481D2D">
        <w:rPr>
          <w:lang w:eastAsia="zh-CN"/>
        </w:rPr>
        <w:t>;</w:t>
      </w:r>
    </w:p>
    <w:p w14:paraId="01C3908B" w14:textId="77777777" w:rsidR="00400F34" w:rsidRPr="00481D2D" w:rsidRDefault="00400F34" w:rsidP="00400F34">
      <w:pPr>
        <w:rPr>
          <w:lang w:eastAsia="zh-CN"/>
        </w:rPr>
      </w:pPr>
      <w:r w:rsidRPr="00481D2D">
        <w:rPr>
          <w:rFonts w:hint="eastAsia"/>
          <w:lang w:eastAsia="zh-CN"/>
        </w:rPr>
        <w:t>the S-CSCF shall store the IP address of the AS and associate the IP address with the public user identity and the AS SIP URI along with all URI</w:t>
      </w:r>
      <w:r w:rsidRPr="00481D2D">
        <w:rPr>
          <w:lang w:eastAsia="zh-CN"/>
        </w:rPr>
        <w:t xml:space="preserve"> parameters</w:t>
      </w:r>
      <w:r w:rsidRPr="00481D2D">
        <w:rPr>
          <w:rFonts w:hint="eastAsia"/>
          <w:lang w:eastAsia="zh-CN"/>
        </w:rPr>
        <w:t>.</w:t>
      </w:r>
    </w:p>
    <w:p w14:paraId="468CD0A1" w14:textId="77777777"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S</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s-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S-CSCF when sending a failure response will add in the URN the "side</w:t>
      </w:r>
      <w:r w:rsidR="004617E4" w:rsidRPr="00481D2D">
        <w:t>" header field parameter set to:</w:t>
      </w:r>
    </w:p>
    <w:p w14:paraId="232C89CF" w14:textId="77777777" w:rsidR="004617E4" w:rsidRPr="00481D2D" w:rsidRDefault="004617E4" w:rsidP="004617E4">
      <w:pPr>
        <w:pStyle w:val="B1"/>
      </w:pPr>
      <w:r w:rsidRPr="00481D2D">
        <w:t>-</w:t>
      </w:r>
      <w:r w:rsidRPr="00481D2D">
        <w:tab/>
        <w:t xml:space="preserve">"orig" </w:t>
      </w:r>
      <w:r w:rsidRPr="00481D2D">
        <w:rPr>
          <w:lang w:eastAsia="ja-JP"/>
        </w:rPr>
        <w:t xml:space="preserve">for a UE-originating case; </w:t>
      </w:r>
      <w:r w:rsidRPr="00481D2D">
        <w:t>and</w:t>
      </w:r>
    </w:p>
    <w:p w14:paraId="7EAF8218" w14:textId="77777777" w:rsidR="00E9447C" w:rsidRPr="00481D2D" w:rsidRDefault="004617E4" w:rsidP="004617E4">
      <w:pPr>
        <w:pStyle w:val="B1"/>
        <w:rPr>
          <w:lang w:eastAsia="ja-JP"/>
        </w:rPr>
      </w:pPr>
      <w:r w:rsidRPr="00481D2D">
        <w:t>-</w:t>
      </w:r>
      <w:r w:rsidRPr="00481D2D">
        <w:tab/>
        <w:t>"term"</w:t>
      </w:r>
      <w:r w:rsidRPr="00481D2D">
        <w:rPr>
          <w:lang w:eastAsia="ja-JP"/>
        </w:rPr>
        <w:t xml:space="preserve"> for a UE-terminating case</w:t>
      </w:r>
      <w:r w:rsidRPr="00481D2D">
        <w:t>.</w:t>
      </w:r>
    </w:p>
    <w:p w14:paraId="2E1EBFE4" w14:textId="77777777" w:rsidR="00897956" w:rsidRPr="00481D2D" w:rsidRDefault="00897956" w:rsidP="005D46C4">
      <w:pPr>
        <w:pStyle w:val="Heading3"/>
      </w:pPr>
      <w:bookmarkStart w:id="309" w:name="_Toc132018548"/>
      <w:r w:rsidRPr="00481D2D">
        <w:t>5.4.1</w:t>
      </w:r>
      <w:r w:rsidRPr="00481D2D">
        <w:tab/>
        <w:t>Registration and authentication</w:t>
      </w:r>
      <w:bookmarkEnd w:id="309"/>
    </w:p>
    <w:p w14:paraId="6CB45A54" w14:textId="77777777" w:rsidR="00897956" w:rsidRPr="00481D2D" w:rsidRDefault="00897956" w:rsidP="005D46C4">
      <w:pPr>
        <w:pStyle w:val="Heading4"/>
      </w:pPr>
      <w:bookmarkStart w:id="310" w:name="_Toc132018549"/>
      <w:r w:rsidRPr="00481D2D">
        <w:t>5.4.1.1</w:t>
      </w:r>
      <w:r w:rsidRPr="00481D2D">
        <w:tab/>
        <w:t>Introduction</w:t>
      </w:r>
      <w:bookmarkEnd w:id="310"/>
    </w:p>
    <w:p w14:paraId="5DFA33D0" w14:textId="77777777" w:rsidR="00FF5AE5" w:rsidRPr="00481D2D" w:rsidRDefault="00FF5AE5" w:rsidP="00FF5AE5">
      <w:r w:rsidRPr="00481D2D">
        <w:t xml:space="preserve">The S-CSCF shall determine </w:t>
      </w:r>
      <w:r w:rsidR="002D5B99" w:rsidRPr="00481D2D">
        <w:t xml:space="preserve">which authentication mechanism applies </w:t>
      </w:r>
      <w:r w:rsidRPr="00481D2D">
        <w:t xml:space="preserve">based on the contents of the REGISTER request </w:t>
      </w:r>
      <w:r w:rsidR="002D5B99" w:rsidRPr="00481D2D">
        <w:t>and the authentication mechanism assigned in the HSS</w:t>
      </w:r>
      <w:r w:rsidRPr="00481D2D">
        <w:t>:</w:t>
      </w:r>
    </w:p>
    <w:p w14:paraId="62A29099" w14:textId="77777777" w:rsidR="00FF5AE5" w:rsidRPr="00481D2D" w:rsidRDefault="00105C17" w:rsidP="00FF5AE5">
      <w:pPr>
        <w:pStyle w:val="B1"/>
      </w:pPr>
      <w:r w:rsidRPr="00481D2D">
        <w:t>1)</w:t>
      </w:r>
      <w:r w:rsidR="00FF5AE5" w:rsidRPr="00481D2D">
        <w:tab/>
        <w:t xml:space="preserve">if the REGISTER request contains an Authorization header field with the "integrity-protected" </w:t>
      </w:r>
      <w:r w:rsidR="00D0178B" w:rsidRPr="00481D2D">
        <w:t xml:space="preserve">header field </w:t>
      </w:r>
      <w:r w:rsidR="00FF5AE5" w:rsidRPr="00481D2D">
        <w:t>parameter set to "no", the S-CSCF shall perform the initial registration procedures with IMS-AKA authentication described in subclause</w:t>
      </w:r>
      <w:r w:rsidR="002D5B99" w:rsidRPr="00481D2D">
        <w:t>s</w:t>
      </w:r>
      <w:r w:rsidR="00FF5AE5" w:rsidRPr="00481D2D">
        <w:t> </w:t>
      </w:r>
      <w:r w:rsidR="002D5B99" w:rsidRPr="00481D2D">
        <w:t xml:space="preserve">5.4.1.2.1 and </w:t>
      </w:r>
      <w:r w:rsidR="00FF5AE5" w:rsidRPr="00481D2D">
        <w:t>5.4.1.2.1A;</w:t>
      </w:r>
    </w:p>
    <w:p w14:paraId="119215DA" w14:textId="77777777" w:rsidR="002D5B99" w:rsidRPr="00481D2D" w:rsidRDefault="00105C17" w:rsidP="002D5B99">
      <w:pPr>
        <w:pStyle w:val="B1"/>
      </w:pPr>
      <w:r w:rsidRPr="00481D2D">
        <w:t>2)</w:t>
      </w:r>
      <w:r w:rsidR="002D5B99" w:rsidRPr="00481D2D">
        <w:tab/>
        <w:t xml:space="preserve">if the REGISTER request contains an Authorization header field with the "integrity-protected" </w:t>
      </w:r>
      <w:r w:rsidR="00D0178B" w:rsidRPr="00481D2D">
        <w:t xml:space="preserve">header field </w:t>
      </w:r>
      <w:r w:rsidR="002D5B99" w:rsidRPr="00481D2D">
        <w:t>parameter set to "yes", the S-CSCF shall perform the protected registration procedures with IMS-AKA as a security mechanism as described in subclause 5.4.1.2.2;</w:t>
      </w:r>
    </w:p>
    <w:p w14:paraId="2C5CFEA0" w14:textId="77777777" w:rsidR="004F6410" w:rsidRPr="00481D2D" w:rsidRDefault="004F6410" w:rsidP="004F6410">
      <w:pPr>
        <w:pStyle w:val="B1"/>
      </w:pPr>
      <w:r w:rsidRPr="00481D2D">
        <w:t>2A)</w:t>
      </w:r>
      <w:r w:rsidRPr="00481D2D">
        <w:tab/>
        <w:t>if the REGISTER request contains an Authorization header field with the "integrity-protected" header field parameter set to "tls-connected" and with the "algorithm" header field parameter set to "AKAv2-SHA-256", and if the S-CSCF supports the IMS AKA using HTTP Digest AKAv2 without IPSec security association, the S-CSCF shall perform:</w:t>
      </w:r>
    </w:p>
    <w:p w14:paraId="06A0FCF8" w14:textId="77777777" w:rsidR="004F6410" w:rsidRPr="00481D2D" w:rsidRDefault="004F6410" w:rsidP="004F6410">
      <w:pPr>
        <w:pStyle w:val="B2"/>
      </w:pPr>
      <w:r w:rsidRPr="00481D2D">
        <w:t>a)</w:t>
      </w:r>
      <w:r w:rsidRPr="00481D2D">
        <w:tab/>
        <w:t>if the REGISTER request does not contain an authentication challenge response, the initial registration procedures for IMS-AKA authentication described in subclauses 5.4.1.2.1 and 5.4.1.2.1A; or</w:t>
      </w:r>
    </w:p>
    <w:p w14:paraId="69157C73" w14:textId="77777777" w:rsidR="004F6410" w:rsidRPr="00481D2D" w:rsidRDefault="004F6410" w:rsidP="004F6410">
      <w:pPr>
        <w:pStyle w:val="B2"/>
      </w:pPr>
      <w:r w:rsidRPr="00481D2D">
        <w:t>b)</w:t>
      </w:r>
      <w:r w:rsidRPr="00481D2D">
        <w:tab/>
        <w:t>if the REGISTER request contains an authentication challenge response, the protected registration procedures with IMS-AKA as a security mechanism as described in subclause 5.4.1.2.2;</w:t>
      </w:r>
    </w:p>
    <w:p w14:paraId="7854371E" w14:textId="77777777" w:rsidR="005B59BF" w:rsidRPr="00481D2D" w:rsidRDefault="005B59BF" w:rsidP="005B59BF">
      <w:pPr>
        <w:pStyle w:val="NO"/>
      </w:pPr>
      <w:r w:rsidRPr="00481D2D">
        <w:t>NOTE 1:</w:t>
      </w:r>
      <w:r w:rsidRPr="00481D2D">
        <w:tab/>
        <w:t>3GPP TS 33.203 [19] defines support of IMS AKA using http Digest AKAv2 without IPSec security association only for WebRTC.</w:t>
      </w:r>
    </w:p>
    <w:p w14:paraId="51D376F4" w14:textId="77777777" w:rsidR="00E07113" w:rsidRPr="00481D2D" w:rsidRDefault="00105C17" w:rsidP="00E07113">
      <w:pPr>
        <w:pStyle w:val="B1"/>
      </w:pPr>
      <w:r w:rsidRPr="00481D2D">
        <w:t>3)</w:t>
      </w:r>
      <w:r w:rsidR="00E07113" w:rsidRPr="00481D2D">
        <w:tab/>
        <w:t xml:space="preserve">if the REGISTER request does not contain an Authorization header field, then the S-CSCF shall identify the user by the public user identity as received in the To header field of the REGISTER request. The S-CSCF shall derive the private user identity from the public user identity being registered. The S-CSCF shall derive the private user identity by removing SIP </w:t>
      </w:r>
      <w:smartTag w:uri="urn:schemas-microsoft-com:office:smarttags" w:element="stockticker">
        <w:r w:rsidR="00E07113" w:rsidRPr="00481D2D">
          <w:t>URI</w:t>
        </w:r>
      </w:smartTag>
      <w:r w:rsidR="00E07113" w:rsidRPr="00481D2D">
        <w:t xml:space="preserve"> scheme and the following parts of the SIP </w:t>
      </w:r>
      <w:smartTag w:uri="urn:schemas-microsoft-com:office:smarttags" w:element="stockticker">
        <w:r w:rsidR="00E07113" w:rsidRPr="00481D2D">
          <w:t>URI</w:t>
        </w:r>
      </w:smartTag>
      <w:r w:rsidR="00E07113" w:rsidRPr="00481D2D">
        <w:t xml:space="preserve"> if present: port number, </w:t>
      </w:r>
      <w:smartTag w:uri="urn:schemas-microsoft-com:office:smarttags" w:element="stockticker">
        <w:r w:rsidR="00E07113" w:rsidRPr="00481D2D">
          <w:t>URI</w:t>
        </w:r>
      </w:smartTag>
      <w:r w:rsidR="00E07113" w:rsidRPr="00481D2D">
        <w:t xml:space="preserve"> parameters, and To header field parameters or by alternative mechanisms to derive the private user identity if operator policy requires to do so. These alternative mechanisms are not defined in this version of the specification;</w:t>
      </w:r>
    </w:p>
    <w:p w14:paraId="38874EA0" w14:textId="77777777" w:rsidR="00697582" w:rsidRPr="00481D2D" w:rsidRDefault="00105C17" w:rsidP="00697582">
      <w:pPr>
        <w:pStyle w:val="B1"/>
        <w:rPr>
          <w:lang w:eastAsia="zh-CN"/>
        </w:rPr>
      </w:pPr>
      <w:r w:rsidRPr="00481D2D">
        <w:t>4)</w:t>
      </w:r>
      <w:r w:rsidR="00697582" w:rsidRPr="00481D2D">
        <w:tab/>
        <w:t>if the REGISTER request does not contain an Authorization header field and the</w:t>
      </w:r>
      <w:r w:rsidR="00697582" w:rsidRPr="00481D2D">
        <w:rPr>
          <w:rFonts w:hint="eastAsia"/>
          <w:lang w:eastAsia="zh-CN"/>
        </w:rPr>
        <w:t xml:space="preserve"> </w:t>
      </w:r>
      <w:r w:rsidR="00697582" w:rsidRPr="00481D2D">
        <w:t>access</w:t>
      </w:r>
      <w:r w:rsidR="00074644" w:rsidRPr="00481D2D">
        <w:t>-</w:t>
      </w:r>
      <w:r w:rsidR="00697582" w:rsidRPr="00481D2D">
        <w:t>type field in the P-Access-Network-Info header field indicated xDSL</w:t>
      </w:r>
      <w:r w:rsidR="005A0C01" w:rsidRPr="00481D2D">
        <w:t>,</w:t>
      </w:r>
      <w:r w:rsidR="00697582" w:rsidRPr="00481D2D">
        <w:t xml:space="preserve"> Ethernet</w:t>
      </w:r>
      <w:r w:rsidR="005A0C01" w:rsidRPr="00481D2D">
        <w:t>, or Fiber</w:t>
      </w:r>
      <w:r w:rsidR="00697582" w:rsidRPr="00481D2D">
        <w:rPr>
          <w:rFonts w:hint="eastAsia"/>
          <w:lang w:eastAsia="zh-CN"/>
        </w:rPr>
        <w:t xml:space="preserve"> access</w:t>
      </w:r>
      <w:r w:rsidR="005A0C01" w:rsidRPr="00481D2D">
        <w:rPr>
          <w:lang w:eastAsia="zh-CN"/>
        </w:rPr>
        <w:t>,</w:t>
      </w:r>
      <w:r w:rsidR="00697582" w:rsidRPr="00481D2D">
        <w:rPr>
          <w:rFonts w:hint="eastAsia"/>
          <w:lang w:eastAsia="zh-CN"/>
        </w:rPr>
        <w:t xml:space="preserve"> and containing the </w:t>
      </w:r>
      <w:r w:rsidR="00697582" w:rsidRPr="00481D2D">
        <w:t>"</w:t>
      </w:r>
      <w:r w:rsidR="00697582" w:rsidRPr="00481D2D">
        <w:rPr>
          <w:rFonts w:hint="eastAsia"/>
          <w:lang w:eastAsia="zh-CN"/>
        </w:rPr>
        <w:t>network provided</w:t>
      </w:r>
      <w:r w:rsidR="00697582" w:rsidRPr="00481D2D">
        <w:t>"</w:t>
      </w:r>
      <w:r w:rsidR="00697582" w:rsidRPr="00481D2D">
        <w:rPr>
          <w:rFonts w:hint="eastAsia"/>
          <w:lang w:eastAsia="zh-CN"/>
        </w:rPr>
        <w:t xml:space="preserve"> header field </w:t>
      </w:r>
      <w:r w:rsidR="00697582" w:rsidRPr="00481D2D">
        <w:rPr>
          <w:lang w:eastAsia="zh-CN"/>
        </w:rPr>
        <w:t>parameter</w:t>
      </w:r>
      <w:r w:rsidR="00E07113" w:rsidRPr="00481D2D">
        <w:rPr>
          <w:lang w:eastAsia="zh-CN"/>
        </w:rPr>
        <w:t xml:space="preserve"> and the S-CSCF supports NASS-IMS-bundled authentication but does not support SIP digest</w:t>
      </w:r>
      <w:r w:rsidR="00697582" w:rsidRPr="00481D2D">
        <w:t xml:space="preserve">, then </w:t>
      </w:r>
      <w:r w:rsidR="0042237C" w:rsidRPr="00481D2D">
        <w:t xml:space="preserve">the </w:t>
      </w:r>
      <w:r w:rsidR="00697582" w:rsidRPr="00481D2D">
        <w:t>S-CSCF shall perform the initial registration procedures with NASS-IMS bundled authentication as a security mechanism as described in subclause </w:t>
      </w:r>
      <w:smartTag w:uri="urn:schemas-microsoft-com:office:smarttags" w:element="stockticker">
        <w:r w:rsidR="00697582" w:rsidRPr="00481D2D">
          <w:t>5.4.1</w:t>
        </w:r>
      </w:smartTag>
      <w:r w:rsidR="00697582" w:rsidRPr="00481D2D">
        <w:t>.2.1D;</w:t>
      </w:r>
    </w:p>
    <w:p w14:paraId="39E01DC0" w14:textId="77777777" w:rsidR="00E07113" w:rsidRPr="00481D2D" w:rsidRDefault="00105C17" w:rsidP="00E07113">
      <w:pPr>
        <w:pStyle w:val="B1"/>
        <w:rPr>
          <w:lang w:eastAsia="zh-CN"/>
        </w:rPr>
      </w:pPr>
      <w:r w:rsidRPr="00481D2D">
        <w:t>5)</w:t>
      </w:r>
      <w:r w:rsidR="00E07113" w:rsidRPr="00481D2D">
        <w:tab/>
        <w:t>if the REGISTER request does not contain an Authorization header field and the</w:t>
      </w:r>
      <w:r w:rsidR="00E07113" w:rsidRPr="00481D2D">
        <w:rPr>
          <w:rFonts w:hint="eastAsia"/>
          <w:lang w:eastAsia="zh-CN"/>
        </w:rPr>
        <w:t xml:space="preserve"> </w:t>
      </w:r>
      <w:r w:rsidR="00E07113" w:rsidRPr="00481D2D">
        <w:t>access</w:t>
      </w:r>
      <w:r w:rsidR="00074644" w:rsidRPr="00481D2D">
        <w:t>-</w:t>
      </w:r>
      <w:r w:rsidR="00E07113" w:rsidRPr="00481D2D">
        <w:t>type field in the P-Access-Network-Info header field indicates it is received from an IP</w:t>
      </w:r>
      <w:r w:rsidR="000B3174" w:rsidRPr="00481D2D">
        <w:t>-</w:t>
      </w:r>
      <w:r w:rsidR="00E07113" w:rsidRPr="00481D2D">
        <w:t xml:space="preserve">CAN different from 3GPP </w:t>
      </w:r>
      <w:r w:rsidR="00E07113" w:rsidRPr="00481D2D">
        <w:rPr>
          <w:rFonts w:hint="eastAsia"/>
          <w:lang w:eastAsia="zh-CN"/>
        </w:rPr>
        <w:t xml:space="preserve">and containing the </w:t>
      </w:r>
      <w:r w:rsidR="00E07113" w:rsidRPr="00481D2D">
        <w:t>"</w:t>
      </w:r>
      <w:r w:rsidR="00E07113" w:rsidRPr="00481D2D">
        <w:rPr>
          <w:rFonts w:hint="eastAsia"/>
          <w:lang w:eastAsia="zh-CN"/>
        </w:rPr>
        <w:t>network provided</w:t>
      </w:r>
      <w:r w:rsidR="00E07113" w:rsidRPr="00481D2D">
        <w:t>"</w:t>
      </w:r>
      <w:r w:rsidR="00E07113" w:rsidRPr="00481D2D">
        <w:rPr>
          <w:rFonts w:hint="eastAsia"/>
          <w:lang w:eastAsia="zh-CN"/>
        </w:rPr>
        <w:t xml:space="preserve"> header field </w:t>
      </w:r>
      <w:r w:rsidR="00E07113" w:rsidRPr="00481D2D">
        <w:rPr>
          <w:lang w:eastAsia="zh-CN"/>
        </w:rPr>
        <w:t>parameter and the S-CSCF supports SIP digest but does not support NASS-IMS-bundled authentication</w:t>
      </w:r>
      <w:r w:rsidR="00E07113" w:rsidRPr="00481D2D">
        <w:t xml:space="preserve">, then </w:t>
      </w:r>
      <w:r w:rsidR="0042237C" w:rsidRPr="00481D2D">
        <w:t xml:space="preserve">the </w:t>
      </w:r>
      <w:r w:rsidR="00E07113" w:rsidRPr="00481D2D">
        <w:t>S-CSCF shall perform the initial registration procedures with SIP digest as a security mechanism as described in subclauses </w:t>
      </w:r>
      <w:smartTag w:uri="urn:schemas-microsoft-com:office:smarttags" w:element="stockticker">
        <w:r w:rsidR="00E07113" w:rsidRPr="00481D2D">
          <w:t>5.4.1</w:t>
        </w:r>
      </w:smartTag>
      <w:r w:rsidR="00E07113" w:rsidRPr="00481D2D">
        <w:t>.2.1 and 5.4.1.2.1B;</w:t>
      </w:r>
    </w:p>
    <w:p w14:paraId="65E22F7B" w14:textId="77777777" w:rsidR="00716D21" w:rsidRPr="00481D2D" w:rsidRDefault="00105C17" w:rsidP="00716D21">
      <w:pPr>
        <w:pStyle w:val="B1"/>
      </w:pPr>
      <w:r w:rsidRPr="00481D2D">
        <w:t>6)</w:t>
      </w:r>
      <w:r w:rsidR="00716D21" w:rsidRPr="00481D2D">
        <w:tab/>
        <w:t xml:space="preserve">if the REGISTER request does not contain an Authorization header </w:t>
      </w:r>
      <w:r w:rsidR="00195290" w:rsidRPr="00481D2D">
        <w:t xml:space="preserve">field </w:t>
      </w:r>
      <w:r w:rsidR="00716D21" w:rsidRPr="00481D2D">
        <w:t xml:space="preserve">and </w:t>
      </w:r>
      <w:r w:rsidR="00E07113" w:rsidRPr="00481D2D">
        <w:t xml:space="preserve">there is no </w:t>
      </w:r>
      <w:r w:rsidR="00716D21" w:rsidRPr="00481D2D">
        <w:t xml:space="preserve">P-Access-Network-Info header </w:t>
      </w:r>
      <w:r w:rsidR="00214EE2" w:rsidRPr="00481D2D">
        <w:t xml:space="preserve">field </w:t>
      </w:r>
      <w:r w:rsidR="00E07113" w:rsidRPr="00481D2D">
        <w:t>containing the "network provided" field or there is a P-Access-Network-Info header field indicating a 3GPP access network containing the "network provided</w:t>
      </w:r>
      <w:r w:rsidR="006E59FF" w:rsidRPr="00481D2D">
        <w:t>"</w:t>
      </w:r>
      <w:r w:rsidR="00E07113" w:rsidRPr="00481D2D">
        <w:t>, and the S-CSCF supports GPRS-IMS-Bundled authentication,</w:t>
      </w:r>
      <w:r w:rsidR="00716D21" w:rsidRPr="00481D2D">
        <w:t xml:space="preserve"> the S-CSCF shall perform the initial registration procedures with GPRS-IMS-Bundled authentication described in subclause 5.4.1.2.1E;</w:t>
      </w:r>
    </w:p>
    <w:p w14:paraId="31446EA1" w14:textId="77777777" w:rsidR="00105C17" w:rsidRPr="00481D2D" w:rsidRDefault="00105C17" w:rsidP="00105C17">
      <w:pPr>
        <w:pStyle w:val="B1"/>
        <w:rPr>
          <w:lang w:eastAsia="zh-CN"/>
        </w:rPr>
      </w:pPr>
      <w:r w:rsidRPr="00481D2D">
        <w:t>7)</w:t>
      </w:r>
      <w:r w:rsidRPr="00481D2D">
        <w:tab/>
        <w:t>if the REGISTER request does not contain an Authorization header field, and the P-Access-Network-Info header field indicates it is received from an access network other than 3GPP</w:t>
      </w:r>
      <w:r w:rsidR="005A0C01" w:rsidRPr="00481D2D">
        <w:t>,</w:t>
      </w:r>
      <w:r w:rsidRPr="00481D2D">
        <w:rPr>
          <w:lang w:eastAsia="zh-CN"/>
        </w:rPr>
        <w:t xml:space="preserve"> </w:t>
      </w:r>
      <w:r w:rsidRPr="00481D2D">
        <w:t>xDSL</w:t>
      </w:r>
      <w:r w:rsidR="005A0C01" w:rsidRPr="00481D2D">
        <w:t>,</w:t>
      </w:r>
      <w:r w:rsidRPr="00481D2D">
        <w:t xml:space="preserve"> Ethernet</w:t>
      </w:r>
      <w:r w:rsidR="005A0C01" w:rsidRPr="00481D2D">
        <w:t xml:space="preserve"> or Fiber</w:t>
      </w:r>
      <w:r w:rsidRPr="00481D2D">
        <w:t xml:space="preserve"> and containing the "network provided" header field parameter, and the S-CSCF supports SIP digest and NASS-IMS bundled authentication, the S-CSCF shall perform the initial registration procedures with SIP digest as a security mechanism as described in subclauses </w:t>
      </w:r>
      <w:smartTag w:uri="urn:schemas-microsoft-com:office:smarttags" w:element="stockticker">
        <w:r w:rsidRPr="00481D2D">
          <w:t>5.4.1</w:t>
        </w:r>
      </w:smartTag>
      <w:r w:rsidRPr="00481D2D">
        <w:t>.2.1 and 5.4.1.2.1B:</w:t>
      </w:r>
    </w:p>
    <w:p w14:paraId="2954F460" w14:textId="77777777" w:rsidR="00105C17" w:rsidRPr="00481D2D" w:rsidRDefault="00105C17" w:rsidP="00105C17">
      <w:pPr>
        <w:pStyle w:val="B1"/>
      </w:pPr>
      <w:r w:rsidRPr="00481D2D">
        <w:t>8)</w:t>
      </w:r>
      <w:r w:rsidRPr="00481D2D">
        <w:tab/>
        <w:t>if the REGISTER request does not contain an Authorization header field, and the P-Access-Network-Info header field indicates it is received from a xDSL</w:t>
      </w:r>
      <w:r w:rsidR="005A0C01" w:rsidRPr="00481D2D">
        <w:t>,</w:t>
      </w:r>
      <w:r w:rsidRPr="00481D2D">
        <w:t xml:space="preserve"> Ethernet</w:t>
      </w:r>
      <w:r w:rsidR="005A0C01" w:rsidRPr="00481D2D">
        <w:t xml:space="preserve"> or Fiber</w:t>
      </w:r>
      <w:r w:rsidRPr="00481D2D">
        <w:rPr>
          <w:rFonts w:hint="eastAsia"/>
          <w:lang w:eastAsia="zh-CN"/>
        </w:rPr>
        <w:t xml:space="preserve"> </w:t>
      </w:r>
      <w:r w:rsidRPr="00481D2D">
        <w:t>access network</w:t>
      </w:r>
      <w:r w:rsidR="005A0C01" w:rsidRPr="00481D2D">
        <w:t>,</w:t>
      </w:r>
      <w:r w:rsidRPr="00481D2D">
        <w:t xml:space="preserve"> and containing the "network provided" header field parameter, and the S-CSCF supports SIP digest and NASS-IMS bundled authentication, the S-CSCF sends an authentication request for the user to the HSS indicating that the authentication scheme is unknown as described in 3GPP TS 29.228 [14]:</w:t>
      </w:r>
    </w:p>
    <w:p w14:paraId="3B2FD134" w14:textId="77777777" w:rsidR="00105C17" w:rsidRPr="00481D2D" w:rsidRDefault="00105C17" w:rsidP="00105C17">
      <w:pPr>
        <w:pStyle w:val="B2"/>
      </w:pPr>
      <w:r w:rsidRPr="00481D2D">
        <w:t>-</w:t>
      </w:r>
      <w:r w:rsidRPr="00481D2D">
        <w:tab/>
        <w:t>if the HSS responds with an authentication scheme of SIP digest, then the S-CSCF shall perform the initial registration procedures with SIP</w:t>
      </w:r>
      <w:r w:rsidR="000B3174" w:rsidRPr="00481D2D">
        <w:t xml:space="preserve"> </w:t>
      </w:r>
      <w:r w:rsidRPr="00481D2D">
        <w:t>digest as a security mechanism as described in subclauses 5.4.1.2.1 and 5.4.1.2.1B; or</w:t>
      </w:r>
    </w:p>
    <w:p w14:paraId="347998EC" w14:textId="77777777" w:rsidR="00105C17" w:rsidRPr="00481D2D" w:rsidRDefault="00105C17" w:rsidP="00105C17">
      <w:pPr>
        <w:pStyle w:val="B2"/>
      </w:pPr>
      <w:r w:rsidRPr="00481D2D">
        <w:t>-</w:t>
      </w:r>
      <w:r w:rsidRPr="00481D2D">
        <w:tab/>
        <w:t>if the HSS responds with an authentication scheme of NASS-IMS bundled authentication and the request was received from a P-CSCF in the home network and the P-CSCF is "TISPAN-enabled", then the S-CSCF shall perform the initial registration procedures with NASS-IMS bundled authentication as a security mechanism as described in subclause 5.4.1.2.1D;</w:t>
      </w:r>
    </w:p>
    <w:p w14:paraId="37EC7831" w14:textId="77777777" w:rsidR="00716D21" w:rsidRPr="00481D2D" w:rsidRDefault="00105C17" w:rsidP="002D5B99">
      <w:pPr>
        <w:pStyle w:val="B1"/>
      </w:pPr>
      <w:r w:rsidRPr="00481D2D">
        <w:t>9)</w:t>
      </w:r>
      <w:r w:rsidR="002D5B99" w:rsidRPr="00481D2D">
        <w:tab/>
        <w:t xml:space="preserve">if the REGISTER request contains an Authorization header </w:t>
      </w:r>
      <w:r w:rsidR="00214EE2" w:rsidRPr="00481D2D">
        <w:t xml:space="preserve">field </w:t>
      </w:r>
      <w:r w:rsidR="002D5B99" w:rsidRPr="00481D2D">
        <w:t xml:space="preserve">without an "integrity-protected" </w:t>
      </w:r>
      <w:r w:rsidR="00D0178B" w:rsidRPr="00481D2D">
        <w:t xml:space="preserve">header field </w:t>
      </w:r>
      <w:r w:rsidR="002D5B99" w:rsidRPr="00481D2D">
        <w:t>parameter, the S-CSCF shall send an authentication request for the user to the HSS indicating that the authentication scheme is unknown as described in 3GPP TS 29.228 [14]</w:t>
      </w:r>
      <w:r w:rsidR="00716D21" w:rsidRPr="00481D2D">
        <w:t>:</w:t>
      </w:r>
    </w:p>
    <w:p w14:paraId="05CBBD35" w14:textId="77777777" w:rsidR="00716D21" w:rsidRPr="00481D2D" w:rsidRDefault="00716D21" w:rsidP="00716D21">
      <w:pPr>
        <w:pStyle w:val="B2"/>
      </w:pPr>
      <w:r w:rsidRPr="00481D2D">
        <w:t>-</w:t>
      </w:r>
      <w:r w:rsidRPr="00481D2D">
        <w:tab/>
        <w:t>if the HSS responds with an authentication scheme of NASS-IMS bundled authentication and the request was received from a P-CSCF is in the home network and the P-CSCF is "TISPAN-enabled", then the S-CSCF shall perform the initial registration procedures with NASS-IMS bundled authentication as a security mechanism as described in subclause 5.4.1.2.1D; or</w:t>
      </w:r>
    </w:p>
    <w:p w14:paraId="74263FB7" w14:textId="77777777" w:rsidR="002D5B99" w:rsidRPr="00481D2D" w:rsidRDefault="00716D21" w:rsidP="00716D21">
      <w:pPr>
        <w:pStyle w:val="B2"/>
      </w:pPr>
      <w:r w:rsidRPr="00481D2D">
        <w:t>-</w:t>
      </w:r>
      <w:r w:rsidRPr="00481D2D">
        <w:tab/>
        <w:t xml:space="preserve">if </w:t>
      </w:r>
      <w:r w:rsidR="002D5B99" w:rsidRPr="00481D2D">
        <w:t>the HSS responds with an authentication scheme of SIP digest, then the S-CSCF shall perform the initial registration procedures with SIP</w:t>
      </w:r>
      <w:r w:rsidR="000B3174" w:rsidRPr="00481D2D">
        <w:t xml:space="preserve"> </w:t>
      </w:r>
      <w:r w:rsidR="002D5B99" w:rsidRPr="00481D2D">
        <w:t xml:space="preserve">digest </w:t>
      </w:r>
      <w:r w:rsidRPr="00481D2D">
        <w:t xml:space="preserve">as a security mechanism as </w:t>
      </w:r>
      <w:r w:rsidR="002D5B99" w:rsidRPr="00481D2D">
        <w:t>described in subclauses 5.4.1.2.1 and 5.4.1.2.1B;</w:t>
      </w:r>
    </w:p>
    <w:p w14:paraId="7A6748C9" w14:textId="77777777" w:rsidR="00520D3D" w:rsidRPr="00481D2D" w:rsidRDefault="00105C17" w:rsidP="00520D3D">
      <w:pPr>
        <w:pStyle w:val="B1"/>
      </w:pPr>
      <w:r w:rsidRPr="00481D2D">
        <w:t>10)</w:t>
      </w:r>
      <w:r w:rsidR="002D5B99" w:rsidRPr="00481D2D">
        <w:tab/>
        <w:t xml:space="preserve">if the REGISTER request contains an Authorization header field with the "integrity-protected" </w:t>
      </w:r>
      <w:r w:rsidR="00D0178B" w:rsidRPr="00481D2D">
        <w:t xml:space="preserve">header field </w:t>
      </w:r>
      <w:r w:rsidR="002D5B99" w:rsidRPr="00481D2D">
        <w:t>parameter set to "tls-pending", "tls-yes", "ip-assoc-pending" or "ip-assoc-yes", the S-CSCF shall perform the protected registration procedures for SIP digest described in subclause 5.4.1.2.2A</w:t>
      </w:r>
      <w:r w:rsidR="00520D3D" w:rsidRPr="00481D2D">
        <w:t>;</w:t>
      </w:r>
    </w:p>
    <w:p w14:paraId="67604A38" w14:textId="77777777" w:rsidR="00520D3D" w:rsidRPr="00481D2D" w:rsidRDefault="00105C17" w:rsidP="00520D3D">
      <w:pPr>
        <w:pStyle w:val="B1"/>
      </w:pPr>
      <w:r w:rsidRPr="00481D2D">
        <w:t>11)</w:t>
      </w:r>
      <w:r w:rsidR="00520D3D" w:rsidRPr="00481D2D">
        <w:tab/>
        <w:t xml:space="preserve">if the REGISTER request contains an Authorization header field with the "integrity-protected" </w:t>
      </w:r>
      <w:r w:rsidR="00D0178B" w:rsidRPr="00481D2D">
        <w:t xml:space="preserve">header field </w:t>
      </w:r>
      <w:r w:rsidR="00520D3D" w:rsidRPr="00481D2D">
        <w:t>parameter set to "auth-done", the S-CSCF shall perform the protected registration procedures described in subclause 5.4.1.2.2E</w:t>
      </w:r>
      <w:r w:rsidR="004C0609" w:rsidRPr="00481D2D">
        <w:t>; and</w:t>
      </w:r>
    </w:p>
    <w:p w14:paraId="740C2247" w14:textId="77777777" w:rsidR="004C0609" w:rsidRPr="00481D2D" w:rsidRDefault="004C0609" w:rsidP="004C0609">
      <w:pPr>
        <w:pStyle w:val="B1"/>
        <w:rPr>
          <w:lang w:eastAsia="zh-CN"/>
        </w:rPr>
      </w:pPr>
      <w:r w:rsidRPr="00481D2D">
        <w:t>1</w:t>
      </w:r>
      <w:r w:rsidRPr="00481D2D">
        <w:rPr>
          <w:rFonts w:hint="eastAsia"/>
        </w:rPr>
        <w:t>2</w:t>
      </w:r>
      <w:r w:rsidRPr="00481D2D">
        <w:t>)</w:t>
      </w:r>
      <w:r w:rsidRPr="00481D2D">
        <w:tab/>
        <w:t xml:space="preserve">if the REGISTER request contains </w:t>
      </w:r>
      <w:r w:rsidR="0064697D" w:rsidRPr="00481D2D">
        <w:t>a JSON Web Token with the "3gpp-wa</w:t>
      </w:r>
      <w:r w:rsidR="0064697D" w:rsidRPr="00481D2D">
        <w:rPr>
          <w:rFonts w:hint="eastAsia"/>
          <w:lang w:eastAsia="zh-CN"/>
        </w:rPr>
        <w:t>f</w:t>
      </w:r>
      <w:r w:rsidR="0064697D" w:rsidRPr="00481D2D">
        <w:t xml:space="preserve">" JSON Web Token claim or with the "3gpp-wwsf" JSON Web Token claim, as defined in </w:t>
      </w:r>
      <w:r w:rsidR="0022391C" w:rsidRPr="00481D2D">
        <w:t>RFC 7519 [235</w:t>
      </w:r>
      <w:r w:rsidR="0064697D" w:rsidRPr="00481D2D">
        <w:t>]</w:t>
      </w:r>
      <w:r w:rsidRPr="00481D2D">
        <w:t>,</w:t>
      </w:r>
      <w:r w:rsidRPr="00481D2D">
        <w:rPr>
          <w:rFonts w:hint="eastAsia"/>
          <w:lang w:eastAsia="zh-CN"/>
        </w:rPr>
        <w:t xml:space="preserve"> and if the S-CSCF supports WebRTC, </w:t>
      </w:r>
      <w:r w:rsidRPr="00481D2D">
        <w:t xml:space="preserve">and if the S-CSCF has received authorization information about WAF </w:t>
      </w:r>
      <w:r w:rsidR="0064697D" w:rsidRPr="00481D2D">
        <w:t xml:space="preserve">or WWSF </w:t>
      </w:r>
      <w:r w:rsidRPr="00481D2D">
        <w:t xml:space="preserve">entities from the HSS, or per configuration, </w:t>
      </w:r>
      <w:r w:rsidRPr="00481D2D">
        <w:rPr>
          <w:rFonts w:hint="eastAsia"/>
          <w:lang w:eastAsia="zh-CN"/>
        </w:rPr>
        <w:t xml:space="preserve">then </w:t>
      </w:r>
      <w:r w:rsidRPr="00481D2D">
        <w:t xml:space="preserve">the S-CSCF shall </w:t>
      </w:r>
      <w:r w:rsidRPr="00481D2D">
        <w:rPr>
          <w:rFonts w:hint="eastAsia"/>
          <w:lang w:eastAsia="zh-CN"/>
        </w:rPr>
        <w:t>check</w:t>
      </w:r>
      <w:r w:rsidRPr="00481D2D">
        <w:t xml:space="preserve"> </w:t>
      </w:r>
      <w:r w:rsidRPr="00481D2D">
        <w:rPr>
          <w:rFonts w:hint="eastAsia"/>
          <w:lang w:eastAsia="zh-CN"/>
        </w:rPr>
        <w:t xml:space="preserve">whether </w:t>
      </w:r>
      <w:r w:rsidRPr="00481D2D">
        <w:t xml:space="preserve">the WAF </w:t>
      </w:r>
      <w:r w:rsidR="0064697D" w:rsidRPr="00481D2D">
        <w:t xml:space="preserve">or WWSF </w:t>
      </w:r>
      <w:r w:rsidRPr="00481D2D">
        <w:t>is not barred</w:t>
      </w:r>
      <w:r w:rsidRPr="00481D2D">
        <w:rPr>
          <w:rFonts w:hint="eastAsia"/>
          <w:lang w:eastAsia="zh-CN"/>
        </w:rPr>
        <w:t xml:space="preserve">, </w:t>
      </w:r>
      <w:r w:rsidRPr="00481D2D">
        <w:rPr>
          <w:rFonts w:hint="eastAsia"/>
        </w:rPr>
        <w:t xml:space="preserve">as specified in </w:t>
      </w:r>
      <w:r w:rsidRPr="00481D2D">
        <w:t>3GPP TS </w:t>
      </w:r>
      <w:r w:rsidRPr="00481D2D">
        <w:rPr>
          <w:rFonts w:hint="eastAsia"/>
        </w:rPr>
        <w:t>33</w:t>
      </w:r>
      <w:r w:rsidRPr="00481D2D">
        <w:t>.</w:t>
      </w:r>
      <w:r w:rsidRPr="00481D2D">
        <w:rPr>
          <w:rFonts w:hint="eastAsia"/>
        </w:rPr>
        <w:t>203</w:t>
      </w:r>
      <w:r w:rsidRPr="00481D2D">
        <w:t> [</w:t>
      </w:r>
      <w:r w:rsidRPr="00481D2D">
        <w:rPr>
          <w:rFonts w:hint="eastAsia"/>
        </w:rPr>
        <w:t>9</w:t>
      </w:r>
      <w:r w:rsidRPr="00481D2D">
        <w:t>] </w:t>
      </w:r>
      <w:r w:rsidRPr="00481D2D">
        <w:rPr>
          <w:rFonts w:hint="eastAsia"/>
          <w:lang w:eastAsia="zh-CN"/>
        </w:rPr>
        <w:t>a</w:t>
      </w:r>
      <w:r w:rsidRPr="00481D2D">
        <w:rPr>
          <w:rFonts w:hint="eastAsia"/>
        </w:rPr>
        <w:t>nnex</w:t>
      </w:r>
      <w:r w:rsidRPr="00481D2D">
        <w:t> </w:t>
      </w:r>
      <w:r w:rsidRPr="00481D2D">
        <w:rPr>
          <w:rFonts w:hint="eastAsia"/>
        </w:rPr>
        <w:t>X</w:t>
      </w:r>
      <w:r w:rsidRPr="00481D2D">
        <w:t xml:space="preserve">. If the WAF </w:t>
      </w:r>
      <w:r w:rsidR="0064697D" w:rsidRPr="00481D2D">
        <w:t xml:space="preserve">or the WWSF </w:t>
      </w:r>
      <w:r w:rsidRPr="00481D2D">
        <w:t xml:space="preserve">is barred, the S-CSCF shall </w:t>
      </w:r>
      <w:r w:rsidRPr="00481D2D">
        <w:rPr>
          <w:rFonts w:hint="eastAsia"/>
          <w:lang w:eastAsia="zh-CN"/>
        </w:rPr>
        <w:t>send a 403 (Forbidden) response to the REGISTER request.</w:t>
      </w:r>
    </w:p>
    <w:p w14:paraId="108BF921" w14:textId="77777777" w:rsidR="00716D21" w:rsidRPr="00481D2D" w:rsidRDefault="00716D21" w:rsidP="00716D21">
      <w:pPr>
        <w:pStyle w:val="NO"/>
      </w:pPr>
      <w:r w:rsidRPr="00481D2D">
        <w:t>NOTE </w:t>
      </w:r>
      <w:r w:rsidR="005B59BF" w:rsidRPr="00481D2D">
        <w:t>2</w:t>
      </w:r>
      <w:r w:rsidRPr="00481D2D">
        <w:t>:</w:t>
      </w:r>
      <w:r w:rsidRPr="00481D2D">
        <w:tab/>
        <w:t xml:space="preserve">The S-CSCF needs to be configured to know which P-CSCFs are "TISPAN-enabled" and uses the Via header </w:t>
      </w:r>
      <w:r w:rsidR="00214EE2" w:rsidRPr="00481D2D">
        <w:t xml:space="preserve">field </w:t>
      </w:r>
      <w:r w:rsidRPr="00481D2D">
        <w:t>to determine which P-CSCF forwarded the registration request.</w:t>
      </w:r>
    </w:p>
    <w:p w14:paraId="64E119DD" w14:textId="77777777" w:rsidR="00897956" w:rsidRPr="00481D2D" w:rsidRDefault="00897956">
      <w:r w:rsidRPr="00481D2D">
        <w:t xml:space="preserve">The S-CSCF shall act as the SIP registrar for all </w:t>
      </w:r>
      <w:r w:rsidR="0042237C" w:rsidRPr="00481D2D">
        <w:t xml:space="preserve">UEs </w:t>
      </w:r>
      <w:r w:rsidRPr="00481D2D">
        <w:t>belonging to the IM CN subsystem and with public user identities.</w:t>
      </w:r>
    </w:p>
    <w:p w14:paraId="2AAA19F0" w14:textId="77777777" w:rsidR="000B46B6" w:rsidRPr="00481D2D" w:rsidRDefault="00897956">
      <w:r w:rsidRPr="00481D2D">
        <w:t xml:space="preserve">Subclause 5.4.1.2 through subclause 5.4.1.7 define S-CSCF procedures for SIP registration that do not relate to emergency. All registration requests are first screened according to the procedures of subclause 5.4.8.2 to see if they do relate to an emergency </w:t>
      </w:r>
      <w:r w:rsidR="00136FA4" w:rsidRPr="00481D2D">
        <w:t>registration</w:t>
      </w:r>
      <w:r w:rsidRPr="00481D2D">
        <w:t>.</w:t>
      </w:r>
    </w:p>
    <w:p w14:paraId="5AB1E02E" w14:textId="77777777" w:rsidR="00557503" w:rsidRPr="00481D2D" w:rsidRDefault="00557503" w:rsidP="00557503">
      <w:r w:rsidRPr="00481D2D">
        <w:t>For all SIP registrations identified:</w:t>
      </w:r>
    </w:p>
    <w:p w14:paraId="74F2364D" w14:textId="77777777" w:rsidR="00557503" w:rsidRPr="00481D2D" w:rsidRDefault="00557503" w:rsidP="00557503">
      <w:pPr>
        <w:pStyle w:val="B1"/>
      </w:pPr>
      <w:r w:rsidRPr="00481D2D">
        <w:t>-</w:t>
      </w:r>
      <w:r w:rsidRPr="00481D2D">
        <w:tab/>
        <w:t>as relating to an emergency; or</w:t>
      </w:r>
    </w:p>
    <w:p w14:paraId="0B1A0FE7" w14:textId="77777777" w:rsidR="00557503" w:rsidRPr="00481D2D" w:rsidRDefault="00557503" w:rsidP="00557503">
      <w:pPr>
        <w:pStyle w:val="B1"/>
      </w:pPr>
      <w:r w:rsidRPr="00481D2D">
        <w:t>-</w:t>
      </w:r>
      <w:r w:rsidRPr="00481D2D">
        <w:tab/>
        <w:t>if priority is supported, as containing an authorised Resource-Priority header</w:t>
      </w:r>
      <w:r w:rsidR="00214EE2" w:rsidRPr="00481D2D">
        <w:t xml:space="preserve"> field</w:t>
      </w:r>
      <w:r w:rsidRPr="00481D2D">
        <w:t>;</w:t>
      </w:r>
    </w:p>
    <w:p w14:paraId="01E0C200" w14:textId="77777777" w:rsidR="00557503" w:rsidRPr="00481D2D" w:rsidRDefault="00557503" w:rsidP="00557503">
      <w:r w:rsidRPr="00481D2D">
        <w:t>the S-CSCF shall give priority over other registrations. This allows special treatment of such registrations.</w:t>
      </w:r>
    </w:p>
    <w:p w14:paraId="267F2C81" w14:textId="77777777" w:rsidR="00557503" w:rsidRPr="00481D2D" w:rsidRDefault="00557503" w:rsidP="00557503">
      <w:pPr>
        <w:pStyle w:val="NO"/>
      </w:pPr>
      <w:r w:rsidRPr="00481D2D">
        <w:t>NOTE</w:t>
      </w:r>
      <w:r w:rsidR="008D798F" w:rsidRPr="00481D2D">
        <w:t> </w:t>
      </w:r>
      <w:r w:rsidR="005B59BF" w:rsidRPr="00481D2D">
        <w:t>3</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77DB14AC" w14:textId="77777777" w:rsidR="00897956" w:rsidRPr="00481D2D" w:rsidRDefault="00897956">
      <w:r w:rsidRPr="00481D2D">
        <w:t>The S-CSCF shall support the use of the Path and Service-Route header</w:t>
      </w:r>
      <w:r w:rsidR="00214EE2" w:rsidRPr="00481D2D">
        <w:t xml:space="preserve"> field</w:t>
      </w:r>
      <w:r w:rsidRPr="00481D2D">
        <w:t>. The S-CSCF shall also support the Require and Supported header</w:t>
      </w:r>
      <w:r w:rsidR="00214EE2" w:rsidRPr="00481D2D">
        <w:t xml:space="preserve"> field</w:t>
      </w:r>
      <w:r w:rsidRPr="00481D2D">
        <w:t xml:space="preserve">s. The Path header </w:t>
      </w:r>
      <w:r w:rsidR="00214EE2" w:rsidRPr="00481D2D">
        <w:t xml:space="preserve">field </w:t>
      </w:r>
      <w:r w:rsidRPr="00481D2D">
        <w:t xml:space="preserve">is only applicable to the REGISTER request and its 200 (OK) response. The Service-Route header </w:t>
      </w:r>
      <w:r w:rsidR="00214EE2" w:rsidRPr="00481D2D">
        <w:t xml:space="preserve">field </w:t>
      </w:r>
      <w:r w:rsidRPr="00481D2D">
        <w:t>is only applicable to the 200 (OK) response of REGISTER. The S-CSCF shall not act as a redirect server for REGISTER requests.</w:t>
      </w:r>
    </w:p>
    <w:p w14:paraId="2AB50A17" w14:textId="77777777" w:rsidR="00897956" w:rsidRPr="00481D2D" w:rsidRDefault="00897956">
      <w:r w:rsidRPr="00481D2D">
        <w:t>The network operator defines minimum and maximum times for each registration. These values are provided within the S-CSCF.</w:t>
      </w:r>
    </w:p>
    <w:p w14:paraId="7E50D4B7" w14:textId="77777777" w:rsidR="00897956" w:rsidRPr="00481D2D" w:rsidRDefault="00897956">
      <w:r w:rsidRPr="00481D2D">
        <w:t>The procedures for notification concerning automatically registered public user identities of a user are described in subclause 5.4.2.1.2.</w:t>
      </w:r>
    </w:p>
    <w:p w14:paraId="7DFD71CE" w14:textId="77777777" w:rsidR="00A9632C" w:rsidRPr="00481D2D" w:rsidRDefault="00A9632C" w:rsidP="00A9632C">
      <w:r w:rsidRPr="00481D2D">
        <w:t>If the S-CSCF supports HSS based P-CSCF restoration procedures, and receives a REGISTER request from a P-CSCF that the S-CSCF considers is in a non-working state, the S-CSCF shall consider this P-CSCF as being in a working state.</w:t>
      </w:r>
    </w:p>
    <w:p w14:paraId="7F03D974" w14:textId="77777777" w:rsidR="00A9632C" w:rsidRPr="00481D2D" w:rsidRDefault="00A9632C" w:rsidP="00A9632C">
      <w:r w:rsidRPr="00481D2D">
        <w:t>If the S-CSCF supports PCRF based P-CSCF restoration procedures, and receives a REGISTER request from a P-CSCF that the S-CSCF considers is in a non-working state, the S-CSCF shall consider this P-CSCF as being in a working state.</w:t>
      </w:r>
    </w:p>
    <w:p w14:paraId="51BA2D74" w14:textId="77777777" w:rsidR="006939D9" w:rsidRPr="00481D2D" w:rsidRDefault="006939D9" w:rsidP="006939D9">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the S-CSCF may need to modify the SIP signalling according to the procedures described in annex K if both a </w:t>
      </w:r>
      <w:r w:rsidR="00214EE2" w:rsidRPr="00481D2D">
        <w:t>"</w:t>
      </w:r>
      <w:r w:rsidRPr="00481D2D">
        <w:t>reg-id</w:t>
      </w:r>
      <w:r w:rsidR="00214EE2" w:rsidRPr="00481D2D">
        <w:t>"</w:t>
      </w:r>
      <w:r w:rsidRPr="00481D2D">
        <w:t xml:space="preserve"> and </w:t>
      </w:r>
      <w:r w:rsidR="00214EE2" w:rsidRPr="00481D2D">
        <w:t>"+sip.</w:t>
      </w:r>
      <w:r w:rsidRPr="00481D2D">
        <w:t>instance</w:t>
      </w:r>
      <w:r w:rsidR="00214EE2" w:rsidRPr="00481D2D">
        <w:t>" header field</w:t>
      </w:r>
      <w:r w:rsidRPr="00481D2D">
        <w:t xml:space="preserve"> parameter are present in the received </w:t>
      </w:r>
      <w:r w:rsidR="00214EE2" w:rsidRPr="00481D2D">
        <w:t xml:space="preserve">Contact </w:t>
      </w:r>
      <w:r w:rsidRPr="00481D2D">
        <w:t xml:space="preserve">header </w:t>
      </w:r>
      <w:r w:rsidR="00214EE2" w:rsidRPr="00481D2D">
        <w:t xml:space="preserve">field </w:t>
      </w:r>
      <w:r w:rsidRPr="00481D2D">
        <w:t xml:space="preserve">as described in </w:t>
      </w:r>
      <w:r w:rsidR="001C77EE" w:rsidRPr="00481D2D">
        <w:t>RFC 5626</w:t>
      </w:r>
      <w:r w:rsidRPr="00481D2D">
        <w:t> [92].</w:t>
      </w:r>
    </w:p>
    <w:p w14:paraId="6E6E8DC9" w14:textId="77777777" w:rsidR="00897956" w:rsidRPr="00481D2D" w:rsidRDefault="00897956" w:rsidP="005D46C4">
      <w:pPr>
        <w:pStyle w:val="Heading4"/>
      </w:pPr>
      <w:bookmarkStart w:id="311" w:name="_Toc132018550"/>
      <w:r w:rsidRPr="00481D2D">
        <w:t>5.4.1.2</w:t>
      </w:r>
      <w:r w:rsidRPr="00481D2D">
        <w:tab/>
        <w:t>Initial registration and user-initiated reregistration</w:t>
      </w:r>
      <w:bookmarkEnd w:id="311"/>
    </w:p>
    <w:p w14:paraId="22423F46" w14:textId="77777777" w:rsidR="00897956" w:rsidRPr="00481D2D" w:rsidRDefault="00897956" w:rsidP="005D46C4">
      <w:pPr>
        <w:pStyle w:val="Heading5"/>
      </w:pPr>
      <w:bookmarkStart w:id="312" w:name="clauseSCSCFinitregnormal"/>
      <w:bookmarkStart w:id="313" w:name="_Toc132018551"/>
      <w:r w:rsidRPr="00481D2D">
        <w:t>5.4.1.2.1</w:t>
      </w:r>
      <w:bookmarkEnd w:id="312"/>
      <w:r w:rsidRPr="00481D2D">
        <w:tab/>
        <w:t>Unprotected REGISTER</w:t>
      </w:r>
      <w:bookmarkEnd w:id="313"/>
    </w:p>
    <w:p w14:paraId="62821F98" w14:textId="77777777" w:rsidR="00C27196" w:rsidRPr="00481D2D" w:rsidRDefault="00897956" w:rsidP="00C27196">
      <w:r w:rsidRPr="00481D2D">
        <w:t xml:space="preserve">Any REGISTER request </w:t>
      </w:r>
      <w:r w:rsidR="00105C17" w:rsidRPr="00481D2D">
        <w:t xml:space="preserve">received </w:t>
      </w:r>
      <w:r w:rsidRPr="00481D2D">
        <w:t xml:space="preserve">unprotected by the </w:t>
      </w:r>
      <w:r w:rsidR="00105C17" w:rsidRPr="00481D2D">
        <w:t xml:space="preserve">S-CSCF without an Authorization header field, or </w:t>
      </w:r>
      <w:r w:rsidR="008D798F" w:rsidRPr="00481D2D">
        <w:t xml:space="preserve">with an Authorization header </w:t>
      </w:r>
      <w:r w:rsidR="00214EE2" w:rsidRPr="00481D2D">
        <w:t xml:space="preserve">field </w:t>
      </w:r>
      <w:r w:rsidR="00105C17" w:rsidRPr="00481D2D">
        <w:t xml:space="preserve">having </w:t>
      </w:r>
      <w:r w:rsidR="004322FA" w:rsidRPr="00481D2D">
        <w:t xml:space="preserve">the "integrity-protected" </w:t>
      </w:r>
      <w:r w:rsidR="00D0178B" w:rsidRPr="00481D2D">
        <w:t xml:space="preserve">header field </w:t>
      </w:r>
      <w:r w:rsidR="004322FA" w:rsidRPr="00481D2D">
        <w:t xml:space="preserve">parameter in the Authorization header </w:t>
      </w:r>
      <w:r w:rsidR="00214EE2" w:rsidRPr="00481D2D">
        <w:t xml:space="preserve">field </w:t>
      </w:r>
      <w:r w:rsidR="004322FA" w:rsidRPr="00481D2D">
        <w:t>set to "no"</w:t>
      </w:r>
      <w:r w:rsidR="00C27196" w:rsidRPr="00481D2D">
        <w:t xml:space="preserve">, or without an "integrity-protected" </w:t>
      </w:r>
      <w:r w:rsidR="00D0178B" w:rsidRPr="00481D2D">
        <w:t xml:space="preserve">header field </w:t>
      </w:r>
      <w:r w:rsidR="00C27196" w:rsidRPr="00481D2D">
        <w:t>parameter</w:t>
      </w:r>
      <w:r w:rsidR="004322FA" w:rsidRPr="00481D2D">
        <w:t xml:space="preserve"> </w:t>
      </w:r>
      <w:r w:rsidRPr="00481D2D">
        <w:t>is considered to be an initial registration.</w:t>
      </w:r>
      <w:r w:rsidR="002E1C8A" w:rsidRPr="00481D2D">
        <w:t xml:space="preserve"> If such an initial registration contains a private user identity specifically reserved for IM CN subsystem registrations from an </w:t>
      </w:r>
      <w:smartTag w:uri="urn:schemas-microsoft-com:office:smarttags" w:element="stockticker">
        <w:r w:rsidR="002E1C8A" w:rsidRPr="00481D2D">
          <w:t>MSC</w:t>
        </w:r>
      </w:smartTag>
      <w:r w:rsidR="002E1C8A" w:rsidRPr="00481D2D">
        <w:t xml:space="preserve"> Server enhanced for ICS as defined in 3GPP TS 23.003 [3], the S-CSCF shall respond with a 403 (Forbidden) response. The S</w:t>
      </w:r>
      <w:r w:rsidR="002E1C8A" w:rsidRPr="00481D2D">
        <w:noBreakHyphen/>
        <w:t>CSCF shall consider this registration attempt as failed..</w:t>
      </w:r>
    </w:p>
    <w:p w14:paraId="3502E8C7" w14:textId="77777777" w:rsidR="00534C73" w:rsidRPr="00481D2D" w:rsidRDefault="00534C73" w:rsidP="00534C73">
      <w:pPr>
        <w:pStyle w:val="NO"/>
      </w:pPr>
      <w:r w:rsidRPr="00481D2D">
        <w:t>NOTE 1:</w:t>
      </w:r>
      <w:r w:rsidRPr="00481D2D">
        <w:tab/>
        <w:t>For NASS-IMS bundled authentication and GPRS-IMS-Bundled Authentication there is no distinction between a protected and an unprotected REGISTER. There is only an unprotected REGISTER to consider.</w:t>
      </w:r>
    </w:p>
    <w:p w14:paraId="4BA8FCF9" w14:textId="77777777" w:rsidR="00897956" w:rsidRPr="00481D2D" w:rsidRDefault="00C27196" w:rsidP="00C27196">
      <w:pPr>
        <w:pStyle w:val="NO"/>
      </w:pPr>
      <w:r w:rsidRPr="00481D2D">
        <w:t>NOTE</w:t>
      </w:r>
      <w:r w:rsidR="00534C73" w:rsidRPr="00481D2D">
        <w:t> 2</w:t>
      </w:r>
      <w:r w:rsidRPr="00481D2D">
        <w:t>:</w:t>
      </w:r>
      <w:r w:rsidRPr="00481D2D">
        <w:tab/>
        <w:t xml:space="preserve">If IMS AKA or SIP digest with </w:t>
      </w:r>
      <w:smartTag w:uri="urn:schemas-microsoft-com:office:smarttags" w:element="stockticker">
        <w:r w:rsidRPr="00481D2D">
          <w:t>TLS</w:t>
        </w:r>
      </w:smartTag>
      <w:r w:rsidRPr="00481D2D">
        <w:t xml:space="preserve"> are used as a security mechanism, </w:t>
      </w:r>
      <w:r w:rsidR="00964F23" w:rsidRPr="00481D2D">
        <w:t xml:space="preserve">a </w:t>
      </w:r>
      <w:r w:rsidR="00897956" w:rsidRPr="00481D2D">
        <w:t xml:space="preserve">200 (OK) final response to </w:t>
      </w:r>
      <w:r w:rsidR="00964F23" w:rsidRPr="00481D2D">
        <w:t xml:space="preserve">an initial registration </w:t>
      </w:r>
      <w:r w:rsidR="00897956" w:rsidRPr="00481D2D">
        <w:t>will only be sent back after the S-CSCF receives a correct authentication challenge response in a REGISTER request that is sent integrity protected.</w:t>
      </w:r>
    </w:p>
    <w:p w14:paraId="2CFDBEC4" w14:textId="77777777" w:rsidR="00897956" w:rsidRPr="00481D2D" w:rsidRDefault="00897956">
      <w:pPr>
        <w:pStyle w:val="NO"/>
      </w:pPr>
      <w:r w:rsidRPr="00481D2D">
        <w:t>NOTE</w:t>
      </w:r>
      <w:r w:rsidR="00534C73" w:rsidRPr="00481D2D">
        <w:t> 3</w:t>
      </w:r>
      <w:r w:rsidRPr="00481D2D">
        <w:t>:</w:t>
      </w:r>
      <w:r w:rsidRPr="00481D2D">
        <w:tab/>
        <w:t xml:space="preserve">A REGISTER with </w:t>
      </w:r>
      <w:r w:rsidR="00923002" w:rsidRPr="00481D2D">
        <w:t xml:space="preserve">the registration expiration interval value </w:t>
      </w:r>
      <w:r w:rsidRPr="00481D2D">
        <w:t xml:space="preserve">equal to zero </w:t>
      </w:r>
      <w:r w:rsidR="00C751EA" w:rsidRPr="00481D2D">
        <w:t xml:space="preserve">will </w:t>
      </w:r>
      <w:r w:rsidRPr="00481D2D">
        <w:t xml:space="preserve">always be received protected. However, it is possible that in error conditions a REGISTER with </w:t>
      </w:r>
      <w:r w:rsidR="00923002" w:rsidRPr="00481D2D">
        <w:t xml:space="preserve">the registration expiration interval value </w:t>
      </w:r>
      <w:r w:rsidRPr="00481D2D">
        <w:t xml:space="preserve">equal to zero </w:t>
      </w:r>
      <w:r w:rsidR="00C751EA" w:rsidRPr="00481D2D">
        <w:t xml:space="preserve">can </w:t>
      </w:r>
      <w:r w:rsidRPr="00481D2D">
        <w:t>be received unprotected. In that instance the procedures below will be applied.</w:t>
      </w:r>
    </w:p>
    <w:p w14:paraId="1D8C24AB" w14:textId="77777777" w:rsidR="00A40BDA" w:rsidRPr="00481D2D" w:rsidRDefault="00A40BDA" w:rsidP="00A40BDA">
      <w:r w:rsidRPr="00481D2D">
        <w:t>Upon receipt of a REGISTER request that is part of an initial registration as outlined above, for a public user identity for which the maximum number of allowed simultaneously registration flows for the used UE (i.e. linked to the same private user identity and instance ID) is reached, if the REGISTER is adding a new registration flow, then the S-CSCF shall reject the REGISTER by generating a 403 (Forbidden) response. If not, the S-CSCF shall continue with the rest of the procedures of this subclause.</w:t>
      </w:r>
    </w:p>
    <w:p w14:paraId="24678831" w14:textId="77777777" w:rsidR="00897956" w:rsidRPr="00481D2D" w:rsidRDefault="00897956">
      <w:r w:rsidRPr="00481D2D">
        <w:t xml:space="preserve">Upon receipt of a REGISTER request </w:t>
      </w:r>
      <w:r w:rsidR="00964F23" w:rsidRPr="00481D2D">
        <w:t>that is part of an initial registration as outlined above</w:t>
      </w:r>
      <w:r w:rsidRPr="00481D2D">
        <w:t xml:space="preserve">, for a user identity linked to a private user identity </w:t>
      </w:r>
      <w:r w:rsidR="00C751EA" w:rsidRPr="00481D2D">
        <w:t xml:space="preserve">and instance ID/reg-id if available, </w:t>
      </w:r>
      <w:r w:rsidRPr="00481D2D">
        <w:t xml:space="preserve">that has </w:t>
      </w:r>
      <w:r w:rsidR="00793133" w:rsidRPr="00481D2D">
        <w:t xml:space="preserve">previously </w:t>
      </w:r>
      <w:r w:rsidRPr="00481D2D">
        <w:t xml:space="preserve">registered </w:t>
      </w:r>
      <w:r w:rsidR="00793133" w:rsidRPr="00481D2D">
        <w:t xml:space="preserve">one or more </w:t>
      </w:r>
      <w:r w:rsidRPr="00481D2D">
        <w:t xml:space="preserve">public user </w:t>
      </w:r>
      <w:r w:rsidR="00793133" w:rsidRPr="00481D2D">
        <w:t>identities</w:t>
      </w:r>
      <w:r w:rsidRPr="00481D2D">
        <w:t>, the S-CSCF shall:</w:t>
      </w:r>
    </w:p>
    <w:p w14:paraId="32E09200" w14:textId="77777777" w:rsidR="00897956" w:rsidRPr="00481D2D" w:rsidRDefault="00897956">
      <w:pPr>
        <w:pStyle w:val="B1"/>
      </w:pPr>
      <w:r w:rsidRPr="00481D2D">
        <w:t>1)</w:t>
      </w:r>
      <w:r w:rsidRPr="00481D2D">
        <w:tab/>
        <w:t xml:space="preserve">perform the procedure </w:t>
      </w:r>
      <w:r w:rsidR="00964F23" w:rsidRPr="00481D2D">
        <w:t xml:space="preserve">below in this subclause </w:t>
      </w:r>
      <w:r w:rsidRPr="00481D2D">
        <w:t xml:space="preserve">for receipt of a REGISTER request </w:t>
      </w:r>
      <w:r w:rsidR="00964F23" w:rsidRPr="00481D2D">
        <w:t>for a public user identity which is not already registered</w:t>
      </w:r>
      <w:r w:rsidRPr="00481D2D">
        <w:t>, for the received public user identity;</w:t>
      </w:r>
    </w:p>
    <w:p w14:paraId="6C4DC770" w14:textId="4EDCE1C6" w:rsidR="00AF49DB" w:rsidRPr="00481D2D" w:rsidRDefault="00AF49DB" w:rsidP="00AF49DB">
      <w:pPr>
        <w:pStyle w:val="B1"/>
      </w:pPr>
      <w:r w:rsidRPr="00481D2D">
        <w:t>2)</w:t>
      </w:r>
      <w:r w:rsidRPr="00481D2D">
        <w:tab/>
        <w:t>if the multiple registrations is not used and if the authentication that in step 1) has been successful,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the previous registrations have not expired, perform the network</w:t>
      </w:r>
      <w:r>
        <w:t>-</w:t>
      </w:r>
      <w:r w:rsidRPr="00481D2D">
        <w:t>initiated deregistration procedure (as described in subclause 5.4.1.5) for the previously registered public user identities belonging to this user</w:t>
      </w:r>
      <w:r w:rsidRPr="00481D2D" w:rsidDel="0079532A">
        <w:t xml:space="preserve"> </w:t>
      </w:r>
      <w:r w:rsidRPr="00481D2D">
        <w:t>including the public user identity being registered, if previously registered; and</w:t>
      </w:r>
    </w:p>
    <w:p w14:paraId="7EE911CA" w14:textId="77777777" w:rsidR="00741D11" w:rsidRPr="00481D2D" w:rsidRDefault="00741D11" w:rsidP="00741D11">
      <w:pPr>
        <w:pStyle w:val="B1"/>
      </w:pPr>
      <w:r w:rsidRPr="00481D2D">
        <w:t>3)</w:t>
      </w:r>
      <w:r w:rsidRPr="00481D2D">
        <w:tab/>
        <w:t>if the multiple registrations is used</w:t>
      </w:r>
      <w:r w:rsidR="001672E5" w:rsidRPr="00481D2D">
        <w:t xml:space="preserve"> (i.e., the "reg-id" header field parameter is included in the REGISTER request),</w:t>
      </w:r>
      <w:r w:rsidRPr="00481D2D">
        <w:t xml:space="preserve"> and if the authentication that concludes the initial registration has been successful, and </w:t>
      </w:r>
      <w:r w:rsidR="001672E5" w:rsidRPr="00481D2D">
        <w:t xml:space="preserve">if the </w:t>
      </w:r>
      <w:r w:rsidRPr="00481D2D">
        <w:t xml:space="preserve">public user </w:t>
      </w:r>
      <w:r w:rsidR="001672E5" w:rsidRPr="00481D2D">
        <w:t xml:space="preserve">identity being registered has </w:t>
      </w:r>
      <w:r w:rsidRPr="00481D2D">
        <w:t>been previously registered</w:t>
      </w:r>
      <w:r w:rsidR="001672E5" w:rsidRPr="00481D2D">
        <w:t xml:space="preserve"> with the same private user identity and the same "+sip.instance" and "reg-id" header field parameter values,</w:t>
      </w:r>
      <w:r w:rsidRPr="00481D2D">
        <w:t xml:space="preserve"> and the previous </w:t>
      </w:r>
      <w:r w:rsidR="001672E5" w:rsidRPr="00481D2D">
        <w:t xml:space="preserve">registration has </w:t>
      </w:r>
      <w:r w:rsidRPr="00481D2D">
        <w:t>not expired</w:t>
      </w:r>
      <w:r w:rsidR="001672E5" w:rsidRPr="00481D2D">
        <w:t>:</w:t>
      </w:r>
    </w:p>
    <w:p w14:paraId="4E5C6732" w14:textId="77777777" w:rsidR="001672E5" w:rsidRPr="00481D2D" w:rsidRDefault="001672E5" w:rsidP="001672E5">
      <w:pPr>
        <w:pStyle w:val="B2"/>
      </w:pPr>
      <w:r w:rsidRPr="00481D2D">
        <w:t>a)</w:t>
      </w:r>
      <w:r w:rsidRPr="00481D2D">
        <w:tab/>
        <w:t>identify the registration flow being replaced;</w:t>
      </w:r>
    </w:p>
    <w:p w14:paraId="49EFC9E5" w14:textId="77777777" w:rsidR="001672E5" w:rsidRPr="00481D2D" w:rsidRDefault="001672E5" w:rsidP="001672E5">
      <w:pPr>
        <w:pStyle w:val="B2"/>
      </w:pPr>
      <w:r w:rsidRPr="00481D2D">
        <w:t>b)</w:t>
      </w:r>
      <w:r w:rsidRPr="00481D2D">
        <w:tab/>
        <w:t xml:space="preserve">terminate any dialog, as specified in subclause 5.4.5.1.2, </w:t>
      </w:r>
      <w:r w:rsidR="00C45361"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0F214324" w14:textId="77777777" w:rsidR="001672E5" w:rsidRPr="00481D2D" w:rsidRDefault="001672E5" w:rsidP="001672E5">
      <w:pPr>
        <w:pStyle w:val="B2"/>
      </w:pPr>
      <w:r w:rsidRPr="00481D2D">
        <w:t>c)</w:t>
      </w:r>
      <w:r w:rsidRPr="00481D2D">
        <w:tab/>
        <w:t>send a NOTIFY request to the subscribers to the registration event package for the public user identity indicated in the REGISTER request, as described in subclause 5.4.2.1.2.</w:t>
      </w:r>
    </w:p>
    <w:p w14:paraId="0A19739B" w14:textId="77777777" w:rsidR="001672E5" w:rsidRPr="00481D2D" w:rsidRDefault="001672E5" w:rsidP="001672E5">
      <w:pPr>
        <w:pStyle w:val="NO"/>
      </w:pPr>
      <w:r w:rsidRPr="00481D2D">
        <w:t>NOTE 4:</w:t>
      </w:r>
      <w:r w:rsidRPr="00481D2D">
        <w:tab/>
        <w:t>The way the S-CSCF identifies the dialogs associated with the registration flow being replaced is implementation specific.</w:t>
      </w:r>
    </w:p>
    <w:p w14:paraId="0D74A547" w14:textId="77777777" w:rsidR="00793133" w:rsidRPr="00481D2D" w:rsidRDefault="00793133" w:rsidP="00793133">
      <w:pPr>
        <w:pStyle w:val="NO"/>
      </w:pPr>
      <w:r w:rsidRPr="00481D2D">
        <w:t>NOTE </w:t>
      </w:r>
      <w:r w:rsidR="001672E5" w:rsidRPr="00481D2D">
        <w:t>5</w:t>
      </w:r>
      <w:r w:rsidRPr="00481D2D">
        <w:t>:</w:t>
      </w:r>
      <w:r w:rsidRPr="00481D2D">
        <w:tab/>
        <w:t>The S-CSCF will inform the HSS that the previously registered public user identities, excluding the public user identity being registered, have been deregistered.</w:t>
      </w:r>
    </w:p>
    <w:p w14:paraId="4EF54F76" w14:textId="77777777" w:rsidR="00161B3A" w:rsidRPr="00481D2D" w:rsidRDefault="00161B3A" w:rsidP="00161B3A">
      <w:pPr>
        <w:pStyle w:val="NO"/>
      </w:pPr>
      <w:r w:rsidRPr="00481D2D">
        <w:t>NOTE </w:t>
      </w:r>
      <w:r w:rsidR="001672E5" w:rsidRPr="00481D2D">
        <w:t>6</w:t>
      </w:r>
      <w:r w:rsidRPr="00481D2D">
        <w:t>:</w:t>
      </w:r>
      <w:r w:rsidRPr="00481D2D">
        <w:tab/>
        <w:t>Contact related to emergency registration is not affected. S-CSCF is not able deregister contact related to emergency registration and will not delete that.</w:t>
      </w:r>
    </w:p>
    <w:p w14:paraId="33F64453" w14:textId="77777777" w:rsidR="00687E05" w:rsidRPr="00481D2D" w:rsidRDefault="00687E05" w:rsidP="00687E05">
      <w:r w:rsidRPr="00481D2D">
        <w:t xml:space="preserve">When S-CSCF receives a REGISTER request with the "integrity-protected" </w:t>
      </w:r>
      <w:r w:rsidR="00D0178B" w:rsidRPr="00481D2D">
        <w:t xml:space="preserve">header field </w:t>
      </w:r>
      <w:r w:rsidRPr="00481D2D">
        <w:t xml:space="preserve">parameter in the Authorization header </w:t>
      </w:r>
      <w:r w:rsidR="00214EE2" w:rsidRPr="00481D2D">
        <w:t xml:space="preserve">field </w:t>
      </w:r>
      <w:r w:rsidRPr="00481D2D">
        <w:t xml:space="preserve">set to "no" and a non-empty </w:t>
      </w:r>
      <w:r w:rsidR="00EC2947" w:rsidRPr="00481D2D">
        <w:t>"</w:t>
      </w:r>
      <w:r w:rsidRPr="00481D2D">
        <w:t>response</w:t>
      </w:r>
      <w:r w:rsidR="00EC2947" w:rsidRPr="00481D2D">
        <w:t>" Authorization header field parameter</w:t>
      </w:r>
      <w:r w:rsidRPr="00481D2D">
        <w:t xml:space="preserve">, the S-CSCF shall ignore the value of the </w:t>
      </w:r>
      <w:r w:rsidR="00EC2947" w:rsidRPr="00481D2D">
        <w:t>"</w:t>
      </w:r>
      <w:r w:rsidRPr="00481D2D">
        <w:t>response</w:t>
      </w:r>
      <w:r w:rsidR="00EC2947" w:rsidRPr="00481D2D">
        <w:t>" header field parameter</w:t>
      </w:r>
      <w:r w:rsidRPr="00481D2D">
        <w:t>.</w:t>
      </w:r>
    </w:p>
    <w:p w14:paraId="09A7F18F" w14:textId="77777777" w:rsidR="00897956" w:rsidRPr="00481D2D" w:rsidRDefault="00897956">
      <w:r w:rsidRPr="00481D2D">
        <w:t xml:space="preserve">Upon receipt of a REGISTER request </w:t>
      </w:r>
      <w:r w:rsidR="00964F23" w:rsidRPr="00481D2D">
        <w:t xml:space="preserve">that is part of an initial registration as outlined above, for a public user identity which is not already registered </w:t>
      </w:r>
      <w:r w:rsidRPr="00481D2D">
        <w:t>linked to the same private user identity</w:t>
      </w:r>
      <w:r w:rsidR="00741D11" w:rsidRPr="00481D2D">
        <w:t xml:space="preserve"> and </w:t>
      </w:r>
      <w:r w:rsidR="001672E5" w:rsidRPr="00481D2D">
        <w:t xml:space="preserve">the "+sip.instance" and "reg-id" header field parameters, </w:t>
      </w:r>
      <w:r w:rsidR="00741D11" w:rsidRPr="00481D2D">
        <w:t>if available</w:t>
      </w:r>
      <w:r w:rsidRPr="00481D2D">
        <w:t>, the S-CSCF shall:</w:t>
      </w:r>
    </w:p>
    <w:p w14:paraId="0AEAA06B" w14:textId="77777777" w:rsidR="00897956" w:rsidRPr="00481D2D" w:rsidRDefault="00897956">
      <w:pPr>
        <w:pStyle w:val="B1"/>
      </w:pPr>
      <w:r w:rsidRPr="00481D2D">
        <w:t>1)</w:t>
      </w:r>
      <w:r w:rsidRPr="00481D2D">
        <w:tab/>
        <w:t xml:space="preserve">identify the user by the public user identity as received in the To header </w:t>
      </w:r>
      <w:r w:rsidR="00214EE2" w:rsidRPr="00481D2D">
        <w:t xml:space="preserve">field </w:t>
      </w:r>
      <w:r w:rsidRPr="00481D2D">
        <w:t xml:space="preserve">and </w:t>
      </w:r>
      <w:r w:rsidR="00105C17" w:rsidRPr="00481D2D">
        <w:t xml:space="preserve">if the REGISTER request includes an Authorization header field, identify </w:t>
      </w:r>
      <w:r w:rsidRPr="00481D2D">
        <w:t xml:space="preserve">the private user identity as received in the </w:t>
      </w:r>
      <w:r w:rsidR="00EC2947" w:rsidRPr="00481D2D">
        <w:t>"</w:t>
      </w:r>
      <w:r w:rsidRPr="00481D2D">
        <w:t>username</w:t>
      </w:r>
      <w:r w:rsidR="00EC2947" w:rsidRPr="00481D2D">
        <w:t>"</w:t>
      </w:r>
      <w:r w:rsidRPr="00481D2D">
        <w:t xml:space="preserve"> Authorization header </w:t>
      </w:r>
      <w:r w:rsidR="00214EE2" w:rsidRPr="00481D2D">
        <w:t xml:space="preserve">field </w:t>
      </w:r>
      <w:r w:rsidR="00EC2947" w:rsidRPr="00481D2D">
        <w:t xml:space="preserve">parameter </w:t>
      </w:r>
      <w:r w:rsidRPr="00481D2D">
        <w:t>of the REGISTER request;</w:t>
      </w:r>
    </w:p>
    <w:p w14:paraId="6618D574" w14:textId="77777777" w:rsidR="00897956" w:rsidRPr="00481D2D" w:rsidRDefault="00897956">
      <w:pPr>
        <w:pStyle w:val="B1"/>
      </w:pPr>
      <w:r w:rsidRPr="00481D2D">
        <w:t>2)</w:t>
      </w:r>
      <w:r w:rsidRPr="00481D2D">
        <w:tab/>
        <w:t>check if the P-Visited-Network</w:t>
      </w:r>
      <w:r w:rsidR="006E673F" w:rsidRPr="00481D2D">
        <w:t>-ID</w:t>
      </w:r>
      <w:r w:rsidRPr="00481D2D">
        <w:t xml:space="preserve"> header </w:t>
      </w:r>
      <w:r w:rsidR="00214EE2" w:rsidRPr="00481D2D">
        <w:t xml:space="preserve">field </w:t>
      </w:r>
      <w:r w:rsidRPr="00481D2D">
        <w:t>is included in the REGISTER request, and if it is included identify the visited network by the value of this header</w:t>
      </w:r>
      <w:r w:rsidR="00214EE2" w:rsidRPr="00481D2D">
        <w:t xml:space="preserve"> field</w:t>
      </w:r>
      <w:r w:rsidRPr="00481D2D">
        <w:t>;</w:t>
      </w:r>
    </w:p>
    <w:p w14:paraId="61C19FE6" w14:textId="77777777" w:rsidR="00897956" w:rsidRPr="00481D2D" w:rsidRDefault="00897956">
      <w:pPr>
        <w:pStyle w:val="B1"/>
      </w:pPr>
      <w:r w:rsidRPr="00481D2D">
        <w:t>3)</w:t>
      </w:r>
      <w:r w:rsidRPr="00481D2D">
        <w:tab/>
        <w:t>select an authentication vector for the user. If no authentication vector for this user is available, after the S-CSCF has performed the Authentication procedure with the HSS, as described in 3GPP TS 29.228 [14], the S-CSCF shall select an authentication vector as described in 3GPP TS 33.203 [19].</w:t>
      </w:r>
    </w:p>
    <w:p w14:paraId="5C2035CF" w14:textId="77777777" w:rsidR="00897956" w:rsidRPr="00481D2D" w:rsidRDefault="00897956">
      <w:pPr>
        <w:pStyle w:val="B1"/>
      </w:pPr>
      <w:r w:rsidRPr="00481D2D">
        <w:tab/>
        <w:t>Prior to performing Authentication procedure with the HSS, the S-CSCF decides which HSS to query, possibly as a result of a query to the Subscription Locator Functional (</w:t>
      </w:r>
      <w:smartTag w:uri="urn:schemas-microsoft-com:office:smarttags" w:element="stockticker">
        <w:r w:rsidRPr="00481D2D">
          <w:t>SLF</w:t>
        </w:r>
      </w:smartTag>
      <w:r w:rsidRPr="00481D2D">
        <w:t xml:space="preserve">) entity as specified in 3GPP TS 29.228 [14] or use the value as received in the P-User-Database header </w:t>
      </w:r>
      <w:r w:rsidR="00214EE2" w:rsidRPr="00481D2D">
        <w:t xml:space="preserve">field </w:t>
      </w:r>
      <w:r w:rsidRPr="00481D2D">
        <w:t>in the REGISTER request as defined in RFC 4457 [82];</w:t>
      </w:r>
    </w:p>
    <w:p w14:paraId="5ABD3EAF" w14:textId="77777777" w:rsidR="00897956" w:rsidRPr="00481D2D" w:rsidRDefault="00897956">
      <w:pPr>
        <w:pStyle w:val="NO"/>
      </w:pPr>
      <w:r w:rsidRPr="00481D2D">
        <w:t>NOTE </w:t>
      </w:r>
      <w:r w:rsidR="001672E5" w:rsidRPr="00481D2D">
        <w:t>7</w:t>
      </w:r>
      <w:r w:rsidRPr="00481D2D">
        <w:t>:</w:t>
      </w:r>
      <w:r w:rsidRPr="00481D2D">
        <w:tab/>
        <w:t xml:space="preserve">The HSS address received in the response to </w:t>
      </w:r>
      <w:smartTag w:uri="urn:schemas-microsoft-com:office:smarttags" w:element="stockticker">
        <w:r w:rsidRPr="00481D2D">
          <w:t>SLF</w:t>
        </w:r>
      </w:smartTag>
      <w:r w:rsidRPr="00481D2D">
        <w:t xml:space="preserve"> query or as a value of P-User-Database header </w:t>
      </w:r>
      <w:r w:rsidR="00214EE2" w:rsidRPr="00481D2D">
        <w:t xml:space="preserve">field </w:t>
      </w:r>
      <w:r w:rsidRPr="00481D2D">
        <w:t>can be used to address the HSS of the public user identity in further queries.</w:t>
      </w:r>
    </w:p>
    <w:p w14:paraId="291A9C69" w14:textId="77777777" w:rsidR="00897956" w:rsidRPr="00481D2D" w:rsidRDefault="00897956">
      <w:pPr>
        <w:pStyle w:val="NO"/>
      </w:pPr>
      <w:r w:rsidRPr="00481D2D">
        <w:t>NOTE </w:t>
      </w:r>
      <w:r w:rsidR="001672E5" w:rsidRPr="00481D2D">
        <w:t>8</w:t>
      </w:r>
      <w:r w:rsidRPr="00481D2D">
        <w:t>:</w:t>
      </w:r>
      <w:r w:rsidRPr="00481D2D">
        <w:tab/>
        <w:t xml:space="preserve">At this point the S-CSCF informs the HSS, that the user currently registering will be served by the S-CSCF by passing its SIP </w:t>
      </w:r>
      <w:smartTag w:uri="urn:schemas-microsoft-com:office:smarttags" w:element="stockticker">
        <w:r w:rsidRPr="00481D2D">
          <w:t>URI</w:t>
        </w:r>
      </w:smartTag>
      <w:r w:rsidRPr="00481D2D">
        <w:t xml:space="preserve"> to the HSS. This will be used by the HSS to direct all subsequent incoming initial requests for a dialog or standalone transactions destined for this user to this S-CSCF.</w:t>
      </w:r>
    </w:p>
    <w:p w14:paraId="7CEF4401" w14:textId="77777777" w:rsidR="00897956" w:rsidRPr="00481D2D" w:rsidRDefault="00897956">
      <w:pPr>
        <w:pStyle w:val="NO"/>
      </w:pPr>
      <w:r w:rsidRPr="00481D2D">
        <w:t>NOTE </w:t>
      </w:r>
      <w:r w:rsidR="001672E5" w:rsidRPr="00481D2D">
        <w:t>9</w:t>
      </w:r>
      <w:r w:rsidRPr="00481D2D">
        <w:t>:</w:t>
      </w:r>
      <w:r w:rsidRPr="00481D2D">
        <w:tab/>
        <w:t xml:space="preserve">When passing its SIP </w:t>
      </w:r>
      <w:smartTag w:uri="urn:schemas-microsoft-com:office:smarttags" w:element="stockticker">
        <w:r w:rsidRPr="00481D2D">
          <w:t>URI</w:t>
        </w:r>
      </w:smartTag>
      <w:r w:rsidRPr="00481D2D">
        <w:t xml:space="preserve"> to the HSS, the S-CSCF may include in its SIP </w:t>
      </w:r>
      <w:smartTag w:uri="urn:schemas-microsoft-com:office:smarttags" w:element="stockticker">
        <w:r w:rsidRPr="00481D2D">
          <w:t>URI</w:t>
        </w:r>
      </w:smartTag>
      <w:r w:rsidRPr="00481D2D">
        <w:t xml:space="preserve"> the transport protocol and the port number where it wants to be contacted.</w:t>
      </w:r>
    </w:p>
    <w:p w14:paraId="0210CEBB" w14:textId="77777777" w:rsidR="00897956" w:rsidRPr="00481D2D" w:rsidRDefault="00897956">
      <w:pPr>
        <w:pStyle w:val="B1"/>
      </w:pPr>
      <w:r w:rsidRPr="00481D2D">
        <w:t>4)</w:t>
      </w:r>
      <w:r w:rsidRPr="00481D2D">
        <w:tab/>
        <w:t xml:space="preserve">store the </w:t>
      </w:r>
      <w:r w:rsidR="00214EE2" w:rsidRPr="00481D2D">
        <w:t>"</w:t>
      </w:r>
      <w:r w:rsidRPr="00481D2D">
        <w:t>icid</w:t>
      </w:r>
      <w:r w:rsidR="00214EE2" w:rsidRPr="00481D2D">
        <w:t>-value" header field</w:t>
      </w:r>
      <w:r w:rsidRPr="00481D2D">
        <w:t xml:space="preserve"> parameter received in the P-Charging-Vector header</w:t>
      </w:r>
      <w:r w:rsidR="00214EE2" w:rsidRPr="00481D2D">
        <w:t xml:space="preserve"> field</w:t>
      </w:r>
      <w:r w:rsidRPr="00481D2D">
        <w:t>;</w:t>
      </w:r>
    </w:p>
    <w:p w14:paraId="59D792DB" w14:textId="77777777" w:rsidR="00897956" w:rsidRPr="00481D2D" w:rsidRDefault="00897956">
      <w:pPr>
        <w:pStyle w:val="B1"/>
      </w:pPr>
      <w:r w:rsidRPr="00481D2D">
        <w:t>5)</w:t>
      </w:r>
      <w:r w:rsidRPr="00481D2D">
        <w:tab/>
        <w:t>challenge the user by generating a 401 (Unauthorized) response for the received REGISTER request</w:t>
      </w:r>
      <w:r w:rsidR="00045B4D" w:rsidRPr="00481D2D">
        <w:t xml:space="preserve"> appropriate to the security mechanism in use;</w:t>
      </w:r>
    </w:p>
    <w:p w14:paraId="3E29BADF" w14:textId="77777777" w:rsidR="00897956" w:rsidRPr="00481D2D" w:rsidRDefault="00045B4D">
      <w:pPr>
        <w:pStyle w:val="B1"/>
      </w:pPr>
      <w:r w:rsidRPr="00481D2D">
        <w:t>6</w:t>
      </w:r>
      <w:r w:rsidR="00897956" w:rsidRPr="00481D2D">
        <w:t>)</w:t>
      </w:r>
      <w:r w:rsidR="00897956" w:rsidRPr="00481D2D">
        <w:tab/>
        <w:t>send the so generated 401 (Unauthorized) response towards the UE</w:t>
      </w:r>
      <w:r w:rsidR="00741D11" w:rsidRPr="00481D2D">
        <w:t xml:space="preserve">, and if the </w:t>
      </w:r>
      <w:smartTag w:uri="urn:schemas-microsoft-com:office:smarttags" w:element="stockticker">
        <w:r w:rsidR="00741D11" w:rsidRPr="00481D2D">
          <w:t>URI</w:t>
        </w:r>
      </w:smartTag>
      <w:r w:rsidR="00741D11" w:rsidRPr="00481D2D">
        <w:t xml:space="preserve"> in the first </w:t>
      </w:r>
      <w:r w:rsidR="00214EE2" w:rsidRPr="00481D2D">
        <w:t xml:space="preserve">Path </w:t>
      </w:r>
      <w:r w:rsidR="00741D11" w:rsidRPr="00481D2D">
        <w:t xml:space="preserve">header field has an "ob" </w:t>
      </w:r>
      <w:r w:rsidR="00214EE2" w:rsidRPr="00481D2D">
        <w:t xml:space="preserve">SIP </w:t>
      </w:r>
      <w:smartTag w:uri="urn:schemas-microsoft-com:office:smarttags" w:element="stockticker">
        <w:r w:rsidR="00741D11" w:rsidRPr="00481D2D">
          <w:t>URI</w:t>
        </w:r>
      </w:smartTag>
      <w:r w:rsidR="00741D11" w:rsidRPr="00481D2D">
        <w:t xml:space="preserve"> parameter, include a Require header </w:t>
      </w:r>
      <w:r w:rsidR="00214EE2" w:rsidRPr="00481D2D">
        <w:t xml:space="preserve">field </w:t>
      </w:r>
      <w:r w:rsidR="00741D11" w:rsidRPr="00481D2D">
        <w:t xml:space="preserve">with the option-tag "outbound" as described in </w:t>
      </w:r>
      <w:r w:rsidR="001C77EE" w:rsidRPr="00481D2D">
        <w:t>RFC 5626</w:t>
      </w:r>
      <w:r w:rsidR="00741D11" w:rsidRPr="00481D2D">
        <w:t> [92]</w:t>
      </w:r>
      <w:r w:rsidR="00897956" w:rsidRPr="00481D2D">
        <w:t>; and</w:t>
      </w:r>
    </w:p>
    <w:p w14:paraId="61F2C949" w14:textId="77777777" w:rsidR="00897956" w:rsidRPr="00481D2D" w:rsidRDefault="00045B4D">
      <w:pPr>
        <w:pStyle w:val="B1"/>
      </w:pPr>
      <w:r w:rsidRPr="00481D2D">
        <w:t>7</w:t>
      </w:r>
      <w:r w:rsidR="00897956" w:rsidRPr="00481D2D">
        <w:t>)</w:t>
      </w:r>
      <w:r w:rsidR="00897956" w:rsidRPr="00481D2D">
        <w:tab/>
        <w:t>start timer reg-await-auth which guards the receipt of the next REGISTER request.</w:t>
      </w:r>
    </w:p>
    <w:p w14:paraId="3A20F247" w14:textId="77777777" w:rsidR="00897956" w:rsidRPr="00481D2D" w:rsidRDefault="00897956">
      <w:r w:rsidRPr="00481D2D">
        <w:t>If the received REGISTER request indicates that the challenge sent previously by the S-CSCF to the UE was deemed to be invalid by the UE, the S-CSCF shall stop the timer reg-await-auth and proceed as described in the subclause 5.4.1.2.3.</w:t>
      </w:r>
    </w:p>
    <w:p w14:paraId="1CFB51D5" w14:textId="77777777" w:rsidR="00045B4D" w:rsidRPr="00481D2D" w:rsidRDefault="00045B4D" w:rsidP="005D46C4">
      <w:pPr>
        <w:pStyle w:val="Heading5"/>
      </w:pPr>
      <w:bookmarkStart w:id="314" w:name="_Toc132018552"/>
      <w:r w:rsidRPr="00481D2D">
        <w:t>5.4.1.2.1A</w:t>
      </w:r>
      <w:r w:rsidRPr="00481D2D">
        <w:tab/>
        <w:t>Challenge with IMS AKA as security mechanism</w:t>
      </w:r>
      <w:bookmarkEnd w:id="314"/>
    </w:p>
    <w:p w14:paraId="707F0928" w14:textId="77777777" w:rsidR="00045B4D" w:rsidRPr="00481D2D" w:rsidRDefault="00045B4D" w:rsidP="00045B4D">
      <w:r w:rsidRPr="00481D2D">
        <w:t>On sending a 401 (Unauthorized) response to an unprotected REGISTER request, the S-CSCF shall populate the header field</w:t>
      </w:r>
      <w:r w:rsidR="00214EE2" w:rsidRPr="00481D2D">
        <w:t>s</w:t>
      </w:r>
      <w:r w:rsidRPr="00481D2D">
        <w:t xml:space="preserve"> as follows:</w:t>
      </w:r>
    </w:p>
    <w:p w14:paraId="548F26E3" w14:textId="77777777" w:rsidR="00045B4D" w:rsidRPr="00481D2D" w:rsidRDefault="00045B4D" w:rsidP="00045B4D">
      <w:pPr>
        <w:pStyle w:val="B1"/>
      </w:pPr>
      <w:r w:rsidRPr="00481D2D">
        <w:t>1)</w:t>
      </w:r>
      <w:r w:rsidRPr="00481D2D">
        <w:tab/>
        <w:t xml:space="preserve">a </w:t>
      </w:r>
      <w:smartTag w:uri="urn:schemas-microsoft-com:office:smarttags" w:element="stockticker">
        <w:r w:rsidRPr="00481D2D">
          <w:t>WWW</w:t>
        </w:r>
      </w:smartTag>
      <w:r w:rsidRPr="00481D2D">
        <w:t xml:space="preserve">-Authenticate header </w:t>
      </w:r>
      <w:r w:rsidR="00214EE2" w:rsidRPr="00481D2D">
        <w:t xml:space="preserve">field </w:t>
      </w:r>
      <w:r w:rsidRPr="00481D2D">
        <w:t>which transports:</w:t>
      </w:r>
    </w:p>
    <w:p w14:paraId="12D3A6EA" w14:textId="77777777" w:rsidR="00045B4D" w:rsidRPr="00481D2D" w:rsidRDefault="004F6410" w:rsidP="00045B4D">
      <w:pPr>
        <w:pStyle w:val="B2"/>
      </w:pPr>
      <w:r w:rsidRPr="00481D2D">
        <w:t>a)</w:t>
      </w:r>
      <w:r w:rsidR="00045B4D" w:rsidRPr="00481D2D">
        <w:tab/>
        <w:t xml:space="preserve">a globally unique name of the S-CSCF in the </w:t>
      </w:r>
      <w:r w:rsidR="00EC2947" w:rsidRPr="00481D2D">
        <w:t>"</w:t>
      </w:r>
      <w:r w:rsidR="00045B4D" w:rsidRPr="00481D2D">
        <w:t>realm</w:t>
      </w:r>
      <w:r w:rsidR="00EC2947" w:rsidRPr="00481D2D">
        <w:t>" header</w:t>
      </w:r>
      <w:r w:rsidR="00045B4D" w:rsidRPr="00481D2D">
        <w:t xml:space="preserve"> field</w:t>
      </w:r>
      <w:r w:rsidR="00EC2947" w:rsidRPr="00481D2D">
        <w:t xml:space="preserve"> parameter</w:t>
      </w:r>
      <w:r w:rsidR="00045B4D" w:rsidRPr="00481D2D">
        <w:t>;</w:t>
      </w:r>
    </w:p>
    <w:p w14:paraId="5CB70751" w14:textId="77777777" w:rsidR="00045B4D" w:rsidRPr="00481D2D" w:rsidRDefault="004F6410" w:rsidP="00045B4D">
      <w:pPr>
        <w:pStyle w:val="B2"/>
      </w:pPr>
      <w:r w:rsidRPr="00481D2D">
        <w:t>b)</w:t>
      </w:r>
      <w:r w:rsidR="00045B4D" w:rsidRPr="00481D2D">
        <w:tab/>
        <w:t xml:space="preserve">the </w:t>
      </w:r>
      <w:smartTag w:uri="urn:schemas-microsoft-com:office:smarttags" w:element="stockticker">
        <w:r w:rsidR="00045B4D" w:rsidRPr="00481D2D">
          <w:t>RAND</w:t>
        </w:r>
      </w:smartTag>
      <w:r w:rsidR="00045B4D" w:rsidRPr="00481D2D">
        <w:t xml:space="preserve"> and </w:t>
      </w:r>
      <w:smartTag w:uri="urn:schemas-microsoft-com:office:smarttags" w:element="stockticker">
        <w:r w:rsidR="00045B4D" w:rsidRPr="00481D2D">
          <w:t>AUTN</w:t>
        </w:r>
      </w:smartTag>
      <w:r w:rsidR="00045B4D" w:rsidRPr="00481D2D">
        <w:t xml:space="preserve"> parameters and optional server specific data for the UE in the </w:t>
      </w:r>
      <w:r w:rsidR="00413440" w:rsidRPr="00481D2D">
        <w:t>"</w:t>
      </w:r>
      <w:r w:rsidR="00045B4D" w:rsidRPr="00481D2D">
        <w:t>nonce</w:t>
      </w:r>
      <w:r w:rsidR="00413440" w:rsidRPr="00481D2D">
        <w:t>" header</w:t>
      </w:r>
      <w:r w:rsidR="00045B4D" w:rsidRPr="00481D2D">
        <w:t xml:space="preserve"> field</w:t>
      </w:r>
      <w:r w:rsidR="00413440" w:rsidRPr="00481D2D">
        <w:t xml:space="preserve"> parameter</w:t>
      </w:r>
      <w:r w:rsidR="00045B4D" w:rsidRPr="00481D2D">
        <w:t>;</w:t>
      </w:r>
    </w:p>
    <w:p w14:paraId="74A0A3FC" w14:textId="77777777" w:rsidR="004F6410" w:rsidRPr="00481D2D" w:rsidRDefault="004F6410" w:rsidP="004F6410">
      <w:pPr>
        <w:pStyle w:val="B2"/>
      </w:pPr>
      <w:r w:rsidRPr="00481D2D">
        <w:t>c)</w:t>
      </w:r>
      <w:r w:rsidRPr="00481D2D">
        <w:tab/>
      </w:r>
      <w:r w:rsidR="0086267E" w:rsidRPr="00481D2D">
        <w:t>if the REGISTER request contains an Authorization header field with an "integrity-protected" header field parameter set to the value "no":</w:t>
      </w:r>
    </w:p>
    <w:p w14:paraId="51BFFA86" w14:textId="77777777" w:rsidR="00045B4D" w:rsidRPr="00481D2D" w:rsidRDefault="00045B4D" w:rsidP="004F6410">
      <w:pPr>
        <w:pStyle w:val="B3"/>
      </w:pPr>
      <w:r w:rsidRPr="00481D2D">
        <w:t>-</w:t>
      </w:r>
      <w:r w:rsidRPr="00481D2D">
        <w:tab/>
        <w:t xml:space="preserve">the security mechanism, in the </w:t>
      </w:r>
      <w:r w:rsidR="00413440" w:rsidRPr="00481D2D">
        <w:t>"</w:t>
      </w:r>
      <w:r w:rsidRPr="00481D2D">
        <w:t>algorithm</w:t>
      </w:r>
      <w:r w:rsidR="00413440" w:rsidRPr="00481D2D">
        <w:t>" header</w:t>
      </w:r>
      <w:r w:rsidRPr="00481D2D">
        <w:t xml:space="preserve"> field</w:t>
      </w:r>
      <w:r w:rsidR="00413440" w:rsidRPr="00481D2D">
        <w:t xml:space="preserve"> parameter</w:t>
      </w:r>
      <w:r w:rsidR="0086267E" w:rsidRPr="00481D2D">
        <w:t xml:space="preserve"> set to the value as received in the Authorization header field i.e. "AKAv2-SHA-256" or "AKAv1-MD5"</w:t>
      </w:r>
      <w:r w:rsidRPr="00481D2D">
        <w:t>;</w:t>
      </w:r>
    </w:p>
    <w:p w14:paraId="4CFAC9CF" w14:textId="77777777" w:rsidR="0086267E" w:rsidRPr="00481D2D" w:rsidRDefault="0086267E" w:rsidP="0086267E">
      <w:pPr>
        <w:pStyle w:val="NO"/>
      </w:pPr>
      <w:r w:rsidRPr="00481D2D">
        <w:t>NOTE:</w:t>
      </w:r>
      <w:r w:rsidRPr="00481D2D">
        <w:tab/>
      </w:r>
      <w:r w:rsidRPr="00481D2D">
        <w:rPr>
          <w:lang w:eastAsia="zh-CN"/>
        </w:rPr>
        <w:t xml:space="preserve">The </w:t>
      </w:r>
      <w:r w:rsidRPr="00481D2D">
        <w:t>"AKAv1-MD5"</w:t>
      </w:r>
      <w:r w:rsidRPr="00481D2D">
        <w:rPr>
          <w:lang w:eastAsia="zh-CN"/>
        </w:rPr>
        <w:t xml:space="preserve"> </w:t>
      </w:r>
      <w:r w:rsidRPr="00481D2D">
        <w:t>algorithm</w:t>
      </w:r>
      <w:r w:rsidRPr="00481D2D">
        <w:rPr>
          <w:lang w:eastAsia="zh-CN"/>
        </w:rPr>
        <w:t xml:space="preserve"> is only supported for </w:t>
      </w:r>
      <w:r w:rsidRPr="00481D2D">
        <w:t>backward compatibility</w:t>
      </w:r>
      <w:r w:rsidRPr="00481D2D">
        <w:rPr>
          <w:lang w:eastAsia="zh-CN"/>
        </w:rPr>
        <w:t>.</w:t>
      </w:r>
    </w:p>
    <w:p w14:paraId="4C1CEFF4" w14:textId="77777777" w:rsidR="00045B4D" w:rsidRPr="00481D2D" w:rsidRDefault="00045B4D" w:rsidP="004F6410">
      <w:pPr>
        <w:pStyle w:val="B3"/>
      </w:pPr>
      <w:r w:rsidRPr="00481D2D">
        <w:t>-</w:t>
      </w:r>
      <w:r w:rsidRPr="00481D2D">
        <w:tab/>
        <w:t xml:space="preserve">the IK (Integrity Key) parameter for the P-CSCF in the </w:t>
      </w:r>
      <w:r w:rsidR="00413440" w:rsidRPr="00481D2D">
        <w:t>"</w:t>
      </w:r>
      <w:r w:rsidRPr="00481D2D">
        <w:t>ik</w:t>
      </w:r>
      <w:r w:rsidR="00413440" w:rsidRPr="00481D2D">
        <w:t>" header</w:t>
      </w:r>
      <w:r w:rsidRPr="00481D2D">
        <w:t xml:space="preserve"> field </w:t>
      </w:r>
      <w:r w:rsidR="00413440" w:rsidRPr="00481D2D">
        <w:t xml:space="preserve">parameter </w:t>
      </w:r>
      <w:r w:rsidRPr="00481D2D">
        <w:t>(see subclause 7.2A.1); and</w:t>
      </w:r>
    </w:p>
    <w:p w14:paraId="0D2E30BF" w14:textId="77777777" w:rsidR="00045B4D" w:rsidRPr="00481D2D" w:rsidRDefault="00045B4D" w:rsidP="004F6410">
      <w:pPr>
        <w:pStyle w:val="B3"/>
      </w:pPr>
      <w:r w:rsidRPr="00481D2D">
        <w:t>-</w:t>
      </w:r>
      <w:r w:rsidRPr="00481D2D">
        <w:tab/>
        <w:t xml:space="preserve">the CK (Cipher Key) parameter for the P-CSCF in the </w:t>
      </w:r>
      <w:r w:rsidR="00413440" w:rsidRPr="00481D2D">
        <w:t>"</w:t>
      </w:r>
      <w:r w:rsidRPr="00481D2D">
        <w:t>ck</w:t>
      </w:r>
      <w:r w:rsidR="00413440" w:rsidRPr="00481D2D">
        <w:t>" header</w:t>
      </w:r>
      <w:r w:rsidRPr="00481D2D">
        <w:t xml:space="preserve"> field </w:t>
      </w:r>
      <w:r w:rsidR="00413440" w:rsidRPr="00481D2D">
        <w:t xml:space="preserve">parameter </w:t>
      </w:r>
      <w:r w:rsidRPr="00481D2D">
        <w:t>(see subclause 7.2A.1)</w:t>
      </w:r>
      <w:r w:rsidR="004F6410" w:rsidRPr="00481D2D">
        <w:t>; and</w:t>
      </w:r>
    </w:p>
    <w:p w14:paraId="4010BF57" w14:textId="77777777" w:rsidR="004F6410" w:rsidRPr="00481D2D" w:rsidRDefault="004F6410" w:rsidP="004F6410">
      <w:pPr>
        <w:pStyle w:val="B2"/>
      </w:pPr>
      <w:r w:rsidRPr="00481D2D">
        <w:t>d)</w:t>
      </w:r>
      <w:r w:rsidRPr="00481D2D">
        <w:tab/>
        <w:t>if the REGISTER request does contain an Authorization header field with the "algorithm" header field parameter set to "AKAv2-SHA-256", and if the S-CSCF supports the IMS AKA using HTTP Digest AKAv2 without IPSec security association:</w:t>
      </w:r>
    </w:p>
    <w:p w14:paraId="5D895009" w14:textId="77777777" w:rsidR="004F6410" w:rsidRPr="00481D2D" w:rsidRDefault="004F6410" w:rsidP="004F6410">
      <w:pPr>
        <w:pStyle w:val="B3"/>
      </w:pPr>
      <w:r w:rsidRPr="00481D2D">
        <w:t>-</w:t>
      </w:r>
      <w:r w:rsidRPr="00481D2D">
        <w:tab/>
        <w:t>the security mechanism, which is "AKAv2-SHA-256" in the "algorithm" header field parameter.</w:t>
      </w:r>
    </w:p>
    <w:p w14:paraId="77D04487" w14:textId="77777777" w:rsidR="00045B4D" w:rsidRPr="00481D2D" w:rsidRDefault="00045B4D" w:rsidP="00045B4D">
      <w:r w:rsidRPr="00481D2D">
        <w:t xml:space="preserve">The S-CSCF shall store the </w:t>
      </w:r>
      <w:smartTag w:uri="urn:schemas-microsoft-com:office:smarttags" w:element="stockticker">
        <w:r w:rsidRPr="00481D2D">
          <w:t>RAND</w:t>
        </w:r>
      </w:smartTag>
      <w:r w:rsidRPr="00481D2D">
        <w:t xml:space="preserve"> parameter used in the 401 (Unathorized) response for future use in case of a resynchronisation. If a stored </w:t>
      </w:r>
      <w:smartTag w:uri="urn:schemas-microsoft-com:office:smarttags" w:element="stockticker">
        <w:r w:rsidRPr="00481D2D">
          <w:t>RAND</w:t>
        </w:r>
      </w:smartTag>
      <w:r w:rsidRPr="00481D2D">
        <w:t xml:space="preserve"> already exists in the S-CSCF, the S-CSCF shall overwrite the stored </w:t>
      </w:r>
      <w:smartTag w:uri="urn:schemas-microsoft-com:office:smarttags" w:element="stockticker">
        <w:r w:rsidRPr="00481D2D">
          <w:t>RAND</w:t>
        </w:r>
      </w:smartTag>
      <w:r w:rsidRPr="00481D2D">
        <w:t xml:space="preserve"> with the </w:t>
      </w:r>
      <w:smartTag w:uri="urn:schemas-microsoft-com:office:smarttags" w:element="stockticker">
        <w:r w:rsidRPr="00481D2D">
          <w:t>RAND</w:t>
        </w:r>
      </w:smartTag>
      <w:r w:rsidRPr="00481D2D">
        <w:t xml:space="preserve"> used in the most recent 401 (Unauthorized) response.</w:t>
      </w:r>
    </w:p>
    <w:p w14:paraId="0BE1F864" w14:textId="77777777" w:rsidR="00045B4D" w:rsidRPr="00481D2D" w:rsidRDefault="00045B4D" w:rsidP="005D46C4">
      <w:pPr>
        <w:pStyle w:val="Heading5"/>
      </w:pPr>
      <w:bookmarkStart w:id="315" w:name="_Toc132018553"/>
      <w:r w:rsidRPr="00481D2D">
        <w:t>5.4.1.2.1B</w:t>
      </w:r>
      <w:r w:rsidRPr="00481D2D">
        <w:tab/>
        <w:t>Challenge with SIP digest as security mechanism</w:t>
      </w:r>
      <w:bookmarkEnd w:id="315"/>
    </w:p>
    <w:p w14:paraId="7702C5DA" w14:textId="77777777" w:rsidR="00045B4D" w:rsidRPr="00481D2D" w:rsidRDefault="00045B4D" w:rsidP="00045B4D">
      <w:r w:rsidRPr="00481D2D">
        <w:t>On sending a 401 (Unauthorized) response to an unprotected REGISTER request, the S-CSCF shall populate the header field</w:t>
      </w:r>
      <w:r w:rsidR="00214EE2" w:rsidRPr="00481D2D">
        <w:t>s</w:t>
      </w:r>
      <w:r w:rsidRPr="00481D2D">
        <w:t xml:space="preserve"> as follows:</w:t>
      </w:r>
    </w:p>
    <w:p w14:paraId="406D3EDF" w14:textId="77777777" w:rsidR="00045B4D" w:rsidRPr="00481D2D" w:rsidRDefault="00045B4D" w:rsidP="00045B4D">
      <w:pPr>
        <w:pStyle w:val="B1"/>
      </w:pPr>
      <w:r w:rsidRPr="00481D2D">
        <w:t>1)</w:t>
      </w:r>
      <w:r w:rsidRPr="00481D2D">
        <w:tab/>
      </w:r>
      <w:r w:rsidR="00D04C7E" w:rsidRPr="00481D2D">
        <w:t xml:space="preserve">for each supported digest algorithm the S-CSCF shall create </w:t>
      </w:r>
      <w:r w:rsidRPr="00481D2D">
        <w:t xml:space="preserve">a </w:t>
      </w:r>
      <w:smartTag w:uri="urn:schemas-microsoft-com:office:smarttags" w:element="stockticker">
        <w:r w:rsidRPr="00481D2D">
          <w:t>WWW</w:t>
        </w:r>
      </w:smartTag>
      <w:r w:rsidRPr="00481D2D">
        <w:t xml:space="preserve">-Authenticate header </w:t>
      </w:r>
      <w:r w:rsidR="00214EE2"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which transports:</w:t>
      </w:r>
    </w:p>
    <w:p w14:paraId="3A11C276" w14:textId="77777777" w:rsidR="00045B4D" w:rsidRPr="00481D2D" w:rsidRDefault="00045B4D" w:rsidP="00045B4D">
      <w:pPr>
        <w:pStyle w:val="B2"/>
      </w:pPr>
      <w:r w:rsidRPr="00481D2D">
        <w:t>-</w:t>
      </w:r>
      <w:r w:rsidRPr="00481D2D">
        <w:tab/>
        <w:t xml:space="preserve">a protection domain in the </w:t>
      </w:r>
      <w:r w:rsidR="00413440" w:rsidRPr="00481D2D">
        <w:t>"</w:t>
      </w:r>
      <w:r w:rsidRPr="00481D2D">
        <w:t>realm</w:t>
      </w:r>
      <w:r w:rsidR="00413440" w:rsidRPr="00481D2D">
        <w:t>" header</w:t>
      </w:r>
      <w:r w:rsidRPr="00481D2D">
        <w:t xml:space="preserve"> field</w:t>
      </w:r>
      <w:r w:rsidR="00413440" w:rsidRPr="00481D2D">
        <w:t xml:space="preserve"> parameter</w:t>
      </w:r>
      <w:r w:rsidRPr="00481D2D">
        <w:t>;</w:t>
      </w:r>
    </w:p>
    <w:p w14:paraId="565DED5A" w14:textId="77777777" w:rsidR="00045B4D" w:rsidRPr="00481D2D" w:rsidRDefault="00045B4D" w:rsidP="00045B4D">
      <w:pPr>
        <w:pStyle w:val="B2"/>
      </w:pPr>
      <w:r w:rsidRPr="00481D2D">
        <w:t>-</w:t>
      </w:r>
      <w:r w:rsidRPr="00481D2D">
        <w:tab/>
        <w:t xml:space="preserve">a </w:t>
      </w:r>
      <w:r w:rsidR="00413440" w:rsidRPr="00481D2D">
        <w:t>"</w:t>
      </w:r>
      <w:r w:rsidRPr="00481D2D">
        <w:t>nonce</w:t>
      </w:r>
      <w:r w:rsidR="00413440" w:rsidRPr="00481D2D">
        <w:t>" header</w:t>
      </w:r>
      <w:r w:rsidRPr="00481D2D">
        <w:t xml:space="preserve"> field </w:t>
      </w:r>
      <w:r w:rsidR="00413440" w:rsidRPr="00481D2D">
        <w:t xml:space="preserve">parameter </w:t>
      </w:r>
      <w:r w:rsidRPr="00481D2D">
        <w:t>(generated by the S-CSCF);</w:t>
      </w:r>
    </w:p>
    <w:p w14:paraId="6C677048" w14:textId="77777777" w:rsidR="00045B4D" w:rsidRPr="00481D2D" w:rsidRDefault="00045B4D" w:rsidP="00045B4D">
      <w:pPr>
        <w:pStyle w:val="B2"/>
      </w:pPr>
      <w:r w:rsidRPr="00481D2D">
        <w:t>-</w:t>
      </w:r>
      <w:r w:rsidRPr="00481D2D">
        <w:tab/>
        <w:t xml:space="preserve">an </w:t>
      </w:r>
      <w:r w:rsidR="00413440" w:rsidRPr="00481D2D">
        <w:t>"</w:t>
      </w:r>
      <w:r w:rsidRPr="00481D2D">
        <w:t>algorithm</w:t>
      </w:r>
      <w:r w:rsidR="00413440" w:rsidRPr="00481D2D">
        <w:t>" header</w:t>
      </w:r>
      <w:r w:rsidRPr="00481D2D">
        <w:t xml:space="preserve"> field</w:t>
      </w:r>
      <w:r w:rsidR="00413440" w:rsidRPr="00481D2D">
        <w:t xml:space="preserve"> parameter</w:t>
      </w:r>
      <w:r w:rsidRPr="00481D2D">
        <w:t>; and</w:t>
      </w:r>
    </w:p>
    <w:p w14:paraId="574B6B26" w14:textId="77777777" w:rsidR="00045B4D" w:rsidRPr="00481D2D" w:rsidRDefault="00045B4D" w:rsidP="00045B4D">
      <w:pPr>
        <w:pStyle w:val="B2"/>
      </w:pPr>
      <w:r w:rsidRPr="00481D2D">
        <w:t>-</w:t>
      </w:r>
      <w:r w:rsidRPr="00481D2D">
        <w:tab/>
        <w:t xml:space="preserve">a </w:t>
      </w:r>
      <w:r w:rsidR="00413440" w:rsidRPr="00481D2D">
        <w:t>"</w:t>
      </w:r>
      <w:r w:rsidRPr="00481D2D">
        <w:t>qop</w:t>
      </w:r>
      <w:r w:rsidR="00413440" w:rsidRPr="00481D2D">
        <w:t>" header</w:t>
      </w:r>
      <w:r w:rsidRPr="00481D2D">
        <w:t xml:space="preserve"> field</w:t>
      </w:r>
      <w:r w:rsidR="00413440" w:rsidRPr="00481D2D">
        <w:t xml:space="preserve"> parameter</w:t>
      </w:r>
      <w:r w:rsidRPr="00481D2D">
        <w:t>; if the qop value is not provided in the authentication vector, it shall contain the value "auth".</w:t>
      </w:r>
    </w:p>
    <w:p w14:paraId="035A675A" w14:textId="77777777" w:rsidR="00D04C7E" w:rsidRPr="00481D2D" w:rsidRDefault="00D04C7E" w:rsidP="00D04C7E">
      <w:pPr>
        <w:pStyle w:val="B1"/>
      </w:pPr>
      <w:r w:rsidRPr="00481D2D">
        <w:tab/>
        <w:t>The S-CSCF shall include the WWW-Authenticate header fields to the 401 (Unauthorized) response in order of preference, starting with the most preferred algorithm.</w:t>
      </w:r>
    </w:p>
    <w:p w14:paraId="3E3B934E" w14:textId="77777777" w:rsidR="00045B4D" w:rsidRPr="00481D2D" w:rsidRDefault="00045B4D" w:rsidP="005D46C4">
      <w:pPr>
        <w:pStyle w:val="Heading5"/>
      </w:pPr>
      <w:bookmarkStart w:id="316" w:name="_Toc132018554"/>
      <w:r w:rsidRPr="00481D2D">
        <w:t>5.4.1.2.1C</w:t>
      </w:r>
      <w:r w:rsidRPr="00481D2D">
        <w:tab/>
        <w:t xml:space="preserve">Challenge with SIP digest with </w:t>
      </w:r>
      <w:smartTag w:uri="urn:schemas-microsoft-com:office:smarttags" w:element="stockticker">
        <w:r w:rsidRPr="00481D2D">
          <w:t>TLS</w:t>
        </w:r>
      </w:smartTag>
      <w:r w:rsidRPr="00481D2D">
        <w:t xml:space="preserve"> as security mechanism</w:t>
      </w:r>
      <w:bookmarkEnd w:id="316"/>
    </w:p>
    <w:p w14:paraId="0E8EE63D" w14:textId="77777777" w:rsidR="00045B4D" w:rsidRPr="00481D2D" w:rsidRDefault="00045B4D" w:rsidP="00045B4D">
      <w:r w:rsidRPr="00481D2D">
        <w:t>The procedures for subclause</w:t>
      </w:r>
      <w:r w:rsidR="0016207B" w:rsidRPr="00481D2D">
        <w:t> </w:t>
      </w:r>
      <w:r w:rsidRPr="00481D2D">
        <w:t>5.4.1.2.1B apply.</w:t>
      </w:r>
    </w:p>
    <w:p w14:paraId="1B236FE7" w14:textId="77777777" w:rsidR="00964F23" w:rsidRPr="00481D2D" w:rsidRDefault="00964F23" w:rsidP="00964F23">
      <w:pPr>
        <w:pStyle w:val="NO"/>
      </w:pPr>
      <w:r w:rsidRPr="00481D2D">
        <w:t>NOTE:</w:t>
      </w:r>
      <w:r w:rsidRPr="00481D2D">
        <w:tab/>
        <w:t xml:space="preserve">The S-CSCF is not able to distinguish between SIP Digest with </w:t>
      </w:r>
      <w:smartTag w:uri="urn:schemas-microsoft-com:office:smarttags" w:element="stockticker">
        <w:r w:rsidRPr="00481D2D">
          <w:t>TLS</w:t>
        </w:r>
      </w:smartTag>
      <w:r w:rsidRPr="00481D2D">
        <w:t xml:space="preserve"> and SIP Digest without </w:t>
      </w:r>
      <w:smartTag w:uri="urn:schemas-microsoft-com:office:smarttags" w:element="stockticker">
        <w:r w:rsidRPr="00481D2D">
          <w:t>TLS</w:t>
        </w:r>
      </w:smartTag>
      <w:r w:rsidRPr="00481D2D">
        <w:t xml:space="preserve"> for the case of an unprotected REGISTER request, therefore the procedures are the same for both.</w:t>
      </w:r>
    </w:p>
    <w:p w14:paraId="3988BE2B" w14:textId="77777777" w:rsidR="004322FA" w:rsidRPr="00481D2D" w:rsidRDefault="004322FA" w:rsidP="005D46C4">
      <w:pPr>
        <w:pStyle w:val="Heading5"/>
      </w:pPr>
      <w:bookmarkStart w:id="317" w:name="_Toc132018555"/>
      <w:r w:rsidRPr="00481D2D">
        <w:t>5.4.1.2.1D</w:t>
      </w:r>
      <w:r w:rsidRPr="00481D2D">
        <w:tab/>
        <w:t>Initial registration and user-initiated reregistration for NASS-IMS bundled authentication</w:t>
      </w:r>
      <w:bookmarkEnd w:id="317"/>
    </w:p>
    <w:p w14:paraId="4DF45BE0" w14:textId="77777777" w:rsidR="004322FA" w:rsidRPr="00481D2D" w:rsidRDefault="004322FA" w:rsidP="004322FA">
      <w:r w:rsidRPr="00481D2D">
        <w:t>Upon receipt of a REGISTER request that is determined to be NASS-IMS bundled authentication, for a user identity linked to a private user identity that has a registered public user identity but with a new contact address, the S-CSCF shall:</w:t>
      </w:r>
    </w:p>
    <w:p w14:paraId="32757B90" w14:textId="77777777" w:rsidR="004322FA" w:rsidRPr="00481D2D" w:rsidRDefault="004322FA" w:rsidP="004322FA">
      <w:pPr>
        <w:pStyle w:val="B1"/>
      </w:pPr>
      <w:r w:rsidRPr="00481D2D">
        <w:t>1)</w:t>
      </w:r>
      <w:r w:rsidRPr="00481D2D">
        <w:tab/>
        <w:t xml:space="preserve">perform the procedure for receipt of a REGISTER request without the "integrity-protected" </w:t>
      </w:r>
      <w:r w:rsidR="00D0178B" w:rsidRPr="00481D2D">
        <w:t xml:space="preserve">header field </w:t>
      </w:r>
      <w:r w:rsidRPr="00481D2D">
        <w:t xml:space="preserve">parameter in the Authorization header </w:t>
      </w:r>
      <w:r w:rsidR="00214EE2" w:rsidRPr="00481D2D">
        <w:t xml:space="preserve">field </w:t>
      </w:r>
      <w:r w:rsidRPr="00481D2D">
        <w:t>or without the Authorization header</w:t>
      </w:r>
      <w:r w:rsidR="00214EE2" w:rsidRPr="00481D2D">
        <w:t xml:space="preserve"> field</w:t>
      </w:r>
      <w:r w:rsidRPr="00481D2D">
        <w:t>, for the received public user identity; and</w:t>
      </w:r>
    </w:p>
    <w:p w14:paraId="60121F53" w14:textId="77777777" w:rsidR="004322FA" w:rsidRPr="00481D2D" w:rsidRDefault="004322FA" w:rsidP="004322FA">
      <w:pPr>
        <w:pStyle w:val="B1"/>
      </w:pPr>
      <w:r w:rsidRPr="00481D2D">
        <w:t>2)</w:t>
      </w:r>
      <w:r w:rsidRPr="00481D2D">
        <w:tab/>
        <w:t xml:space="preserve">if </w:t>
      </w:r>
      <w:r w:rsidR="007F57E1" w:rsidRPr="00481D2D">
        <w:t xml:space="preserve">the Contact header field of the REGISTER request does not contain a </w:t>
      </w:r>
      <w:r w:rsidR="007F57E1" w:rsidRPr="00481D2D">
        <w:rPr>
          <w:lang w:eastAsia="ja-JP"/>
        </w:rPr>
        <w:t>"</w:t>
      </w:r>
      <w:r w:rsidR="007F57E1" w:rsidRPr="00481D2D">
        <w:t>reg-id</w:t>
      </w:r>
      <w:r w:rsidR="007F57E1" w:rsidRPr="00481D2D">
        <w:rPr>
          <w:lang w:eastAsia="ja-JP"/>
        </w:rPr>
        <w:t>"</w:t>
      </w:r>
      <w:r w:rsidR="007F57E1" w:rsidRPr="00481D2D">
        <w:t xml:space="preserve"> header field parameter (i.e., the multiple registrations mechanism is not used), and </w:t>
      </w:r>
      <w:r w:rsidRPr="00481D2D">
        <w:t xml:space="preserve">the authentication has been successful, and there are public user identities </w:t>
      </w:r>
      <w:r w:rsidR="007F57E1" w:rsidRPr="00481D2D">
        <w:t xml:space="preserve">(including the public user identity being registered, if previously registered) </w:t>
      </w:r>
      <w:r w:rsidRPr="00481D2D">
        <w:t xml:space="preserve">belonging to this user that have been previously registered </w:t>
      </w:r>
      <w:r w:rsidR="007F57E1" w:rsidRPr="00481D2D">
        <w:t xml:space="preserve">with the same private user identity and </w:t>
      </w:r>
      <w:r w:rsidRPr="00481D2D">
        <w:t>with an old contact address different from the one received in the REGISTER request and if the previous registration have not expired</w:t>
      </w:r>
      <w:r w:rsidR="007F57E1" w:rsidRPr="00481D2D">
        <w:t>:</w:t>
      </w:r>
    </w:p>
    <w:p w14:paraId="32488F17" w14:textId="77777777" w:rsidR="007F57E1" w:rsidRPr="00481D2D" w:rsidRDefault="007F57E1" w:rsidP="007F57E1">
      <w:pPr>
        <w:pStyle w:val="B2"/>
      </w:pPr>
      <w:r w:rsidRPr="00481D2D">
        <w:t>a)</w:t>
      </w:r>
      <w:r w:rsidRPr="00481D2D">
        <w:tab/>
        <w:t xml:space="preserve">terminate all dialogs, if any,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w:t>
      </w:r>
      <w:r w:rsidR="00BA0FE2" w:rsidRPr="00481D2D">
        <w:t> </w:t>
      </w:r>
      <w:r w:rsidRPr="00481D2D">
        <w:t>5.4.5.1.2;</w:t>
      </w:r>
    </w:p>
    <w:p w14:paraId="24A63A53" w14:textId="77777777" w:rsidR="007F57E1" w:rsidRPr="00481D2D" w:rsidRDefault="007F57E1" w:rsidP="007F57E1">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18185B3F" w14:textId="77777777" w:rsidR="007F57E1" w:rsidRPr="00481D2D" w:rsidRDefault="007F57E1" w:rsidP="007F57E1">
      <w:pPr>
        <w:pStyle w:val="NO"/>
      </w:pPr>
      <w:r w:rsidRPr="00481D2D">
        <w:t>NOTE 1:</w:t>
      </w:r>
      <w:r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7971323C" w14:textId="77777777" w:rsidR="007F57E1" w:rsidRPr="00481D2D" w:rsidRDefault="007F57E1" w:rsidP="007F57E1">
      <w:pPr>
        <w:pStyle w:val="B2"/>
      </w:pPr>
      <w:r w:rsidRPr="00481D2D">
        <w:t>c)</w:t>
      </w:r>
      <w:r w:rsidRPr="00481D2D">
        <w:tab/>
        <w:t>delete all information associated with the previously registered public user identities.</w:t>
      </w:r>
    </w:p>
    <w:p w14:paraId="06A12A67" w14:textId="77777777" w:rsidR="004322FA" w:rsidRPr="00481D2D" w:rsidRDefault="004322FA" w:rsidP="004322FA">
      <w:pPr>
        <w:pStyle w:val="NO"/>
      </w:pPr>
      <w:r w:rsidRPr="00481D2D">
        <w:t>NOTE </w:t>
      </w:r>
      <w:r w:rsidR="007F57E1" w:rsidRPr="00481D2D">
        <w:t>2</w:t>
      </w:r>
      <w:r w:rsidRPr="00481D2D">
        <w:t>:</w:t>
      </w:r>
      <w:r w:rsidRPr="00481D2D">
        <w:tab/>
        <w:t xml:space="preserve">Contact related to emergency registration is not affected. </w:t>
      </w:r>
      <w:r w:rsidR="007F57E1" w:rsidRPr="00481D2D">
        <w:t xml:space="preserve">The </w:t>
      </w:r>
      <w:r w:rsidRPr="00481D2D">
        <w:t xml:space="preserve">S-CSCF is not able </w:t>
      </w:r>
      <w:r w:rsidR="007F57E1" w:rsidRPr="00481D2D">
        <w:t xml:space="preserve">to </w:t>
      </w:r>
      <w:r w:rsidRPr="00481D2D">
        <w:t xml:space="preserve">deregister contact related to emergency registration and will not delete </w:t>
      </w:r>
      <w:r w:rsidR="007F57E1" w:rsidRPr="00481D2D">
        <w:t>it</w:t>
      </w:r>
      <w:r w:rsidRPr="00481D2D">
        <w:t>.</w:t>
      </w:r>
    </w:p>
    <w:p w14:paraId="6FE4559B" w14:textId="77777777" w:rsidR="000B46B6" w:rsidRPr="00481D2D" w:rsidRDefault="0029528A" w:rsidP="0029528A">
      <w:r w:rsidRPr="00481D2D">
        <w:t>Upon receipt of a REGISTER request that is determined to be NASS-IMS bundled authentication, for a public user identity for which the maximum number of allowed simultaneously registration flows is for the used UE (i.e. linked to the same private user identity and instance ID) is reached, if the REGISTER is adding a new registration flow, then the S-CSCF shall reject the REGISTER by generating a 403 (Forbidden) response. If not, the S-CSCF shall continue with the rest of the procedures of this subclause;</w:t>
      </w:r>
    </w:p>
    <w:p w14:paraId="25B5113F" w14:textId="77777777" w:rsidR="004322FA" w:rsidRPr="00481D2D" w:rsidRDefault="004322FA" w:rsidP="004322FA">
      <w:r w:rsidRPr="00481D2D">
        <w:t xml:space="preserve">Upon receipt of a REGISTER request without the "integrity-protected" </w:t>
      </w:r>
      <w:r w:rsidR="00D0178B" w:rsidRPr="00481D2D">
        <w:t xml:space="preserve">header field </w:t>
      </w:r>
      <w:r w:rsidRPr="00481D2D">
        <w:t xml:space="preserve">parameter in the Authorization header </w:t>
      </w:r>
      <w:r w:rsidR="00E21F25" w:rsidRPr="00481D2D">
        <w:t xml:space="preserve">field </w:t>
      </w:r>
      <w:r w:rsidRPr="00481D2D">
        <w:t>or without an Authorization header</w:t>
      </w:r>
      <w:r w:rsidR="00E21F25" w:rsidRPr="00481D2D">
        <w:t xml:space="preserve"> field</w:t>
      </w:r>
      <w:r w:rsidRPr="00481D2D">
        <w:t>, which is not for an already registered public user identity linked to the same private user identity, the S-CSCF shall:</w:t>
      </w:r>
    </w:p>
    <w:p w14:paraId="2E637421" w14:textId="77777777" w:rsidR="004322FA" w:rsidRPr="00481D2D" w:rsidRDefault="004322FA" w:rsidP="004322FA">
      <w:pPr>
        <w:pStyle w:val="B1"/>
      </w:pPr>
      <w:r w:rsidRPr="00481D2D">
        <w:t>1)</w:t>
      </w:r>
      <w:r w:rsidRPr="00481D2D">
        <w:tab/>
        <w:t xml:space="preserve">identify the user by the public user identity as received in the To header </w:t>
      </w:r>
      <w:r w:rsidR="00E21F25" w:rsidRPr="00481D2D">
        <w:t xml:space="preserve">field </w:t>
      </w:r>
      <w:r w:rsidRPr="00481D2D">
        <w:t xml:space="preserve">of the REGISTER request and if the Authorization header </w:t>
      </w:r>
      <w:r w:rsidR="00E21F25" w:rsidRPr="00481D2D">
        <w:t xml:space="preserve">field </w:t>
      </w:r>
      <w:r w:rsidRPr="00481D2D">
        <w:t xml:space="preserve">is present, the private user identity as received in the Authorization header </w:t>
      </w:r>
      <w:r w:rsidR="00E21F25" w:rsidRPr="00481D2D">
        <w:t xml:space="preserve">field </w:t>
      </w:r>
      <w:r w:rsidRPr="00481D2D">
        <w:t>of the REGISTER request</w:t>
      </w:r>
      <w:r w:rsidR="00847A67" w:rsidRPr="00481D2D">
        <w:t xml:space="preserve">. If the Authorization header field is not present, the S-CSCF shall derive the private user identity from the public user identity being registered by removing SIP </w:t>
      </w:r>
      <w:smartTag w:uri="urn:schemas-microsoft-com:office:smarttags" w:element="stockticker">
        <w:r w:rsidR="00847A67" w:rsidRPr="00481D2D">
          <w:t>URI</w:t>
        </w:r>
      </w:smartTag>
      <w:r w:rsidR="00847A67" w:rsidRPr="00481D2D">
        <w:t xml:space="preserve"> scheme and the following parts of the SIP </w:t>
      </w:r>
      <w:smartTag w:uri="urn:schemas-microsoft-com:office:smarttags" w:element="stockticker">
        <w:r w:rsidR="00847A67" w:rsidRPr="00481D2D">
          <w:t>URI</w:t>
        </w:r>
      </w:smartTag>
      <w:r w:rsidR="00847A67" w:rsidRPr="00481D2D">
        <w:t xml:space="preserve"> if present: port number, </w:t>
      </w:r>
      <w:smartTag w:uri="urn:schemas-microsoft-com:office:smarttags" w:element="stockticker">
        <w:r w:rsidR="00847A67" w:rsidRPr="00481D2D">
          <w:t>URI</w:t>
        </w:r>
      </w:smartTag>
      <w:r w:rsidR="00847A67" w:rsidRPr="00481D2D">
        <w:t xml:space="preserve"> parameters, and To header field parameters</w:t>
      </w:r>
      <w:r w:rsidR="00105C17" w:rsidRPr="00481D2D">
        <w:t>;</w:t>
      </w:r>
    </w:p>
    <w:p w14:paraId="386AF273" w14:textId="77777777" w:rsidR="004322FA" w:rsidRPr="00481D2D" w:rsidRDefault="0020384E" w:rsidP="004322FA">
      <w:pPr>
        <w:pStyle w:val="B1"/>
      </w:pPr>
      <w:r w:rsidRPr="00481D2D">
        <w:t>2</w:t>
      </w:r>
      <w:r w:rsidR="004322FA" w:rsidRPr="00481D2D">
        <w:t>)</w:t>
      </w:r>
      <w:r w:rsidR="004322FA" w:rsidRPr="00481D2D">
        <w:tab/>
        <w:t xml:space="preserve">check whether one or more Line-Identifiers previously received over the Cx interface, and stored as a result of a Authentication procedure with the HSS, are available for the user. If not, the S-CSCF </w:t>
      </w:r>
      <w:r w:rsidRPr="00481D2D">
        <w:t xml:space="preserve">performs </w:t>
      </w:r>
      <w:r w:rsidR="004322FA" w:rsidRPr="00481D2D">
        <w:t>the Authentication procedure with the HSS, as described in 3GPP TS 29.228 [14]</w:t>
      </w:r>
      <w:r w:rsidRPr="00481D2D">
        <w:t>, in order to obtain these Line-Identifiers</w:t>
      </w:r>
      <w:r w:rsidR="00105C17" w:rsidRPr="00481D2D">
        <w:t>;</w:t>
      </w:r>
    </w:p>
    <w:p w14:paraId="79E40528" w14:textId="77777777" w:rsidR="004322FA" w:rsidRPr="00481D2D" w:rsidRDefault="0020384E" w:rsidP="004322FA">
      <w:pPr>
        <w:pStyle w:val="B1"/>
      </w:pPr>
      <w:r w:rsidRPr="00481D2D">
        <w:t>3</w:t>
      </w:r>
      <w:r w:rsidR="004322FA" w:rsidRPr="00481D2D">
        <w:t>)</w:t>
      </w:r>
      <w:r w:rsidR="004322FA" w:rsidRPr="00481D2D">
        <w:tab/>
      </w:r>
      <w:r w:rsidR="0042237C" w:rsidRPr="00481D2D">
        <w:t>i</w:t>
      </w:r>
      <w:r w:rsidR="004322FA" w:rsidRPr="00481D2D">
        <w:t xml:space="preserve">n the particular case where the S-CSCF received via the Cx interface one or more Line-Identifiers, compare each of </w:t>
      </w:r>
      <w:r w:rsidR="005F2F44" w:rsidRPr="00481D2D">
        <w:t>Line-Identifiers</w:t>
      </w:r>
      <w:r w:rsidR="005F2F44" w:rsidRPr="00481D2D">
        <w:rPr>
          <w:rFonts w:hint="eastAsia"/>
          <w:lang w:eastAsia="zh-CN"/>
        </w:rPr>
        <w:t xml:space="preserve"> with</w:t>
      </w:r>
      <w:r w:rsidR="005F2F44" w:rsidRPr="00481D2D">
        <w:t xml:space="preserve"> </w:t>
      </w:r>
      <w:r w:rsidR="004322FA" w:rsidRPr="00481D2D">
        <w:t>the "dsl-location"</w:t>
      </w:r>
      <w:r w:rsidR="007F3236" w:rsidRPr="00481D2D">
        <w:t>, "eth-location" or "fiber-location"</w:t>
      </w:r>
      <w:r w:rsidR="004322FA" w:rsidRPr="00481D2D">
        <w:t xml:space="preserve"> parameter of the P-Access-Network-Info header field (if present and if it includes the "network-provided" parameter)</w:t>
      </w:r>
      <w:r w:rsidR="00105C17" w:rsidRPr="00481D2D">
        <w:t>:</w:t>
      </w:r>
    </w:p>
    <w:p w14:paraId="3BA6D880" w14:textId="77777777" w:rsidR="004322FA" w:rsidRPr="00481D2D" w:rsidRDefault="004322FA" w:rsidP="00105C17">
      <w:pPr>
        <w:pStyle w:val="B2"/>
      </w:pPr>
      <w:r w:rsidRPr="00481D2D">
        <w:t>-</w:t>
      </w:r>
      <w:r w:rsidRPr="00481D2D">
        <w:tab/>
        <w:t xml:space="preserve">if one of these match, the user </w:t>
      </w:r>
      <w:r w:rsidR="00E21F25" w:rsidRPr="00481D2D">
        <w:t xml:space="preserve">is </w:t>
      </w:r>
      <w:r w:rsidRPr="00481D2D">
        <w:t>considered authenticated</w:t>
      </w:r>
      <w:r w:rsidR="0042237C" w:rsidRPr="00481D2D">
        <w:t>,</w:t>
      </w:r>
      <w:r w:rsidRPr="00481D2D">
        <w:t xml:space="preserve"> behave as described</w:t>
      </w:r>
      <w:r w:rsidR="004A05D7" w:rsidRPr="00481D2D">
        <w:t xml:space="preserve"> in step</w:t>
      </w:r>
      <w:r w:rsidR="007F57E1" w:rsidRPr="00481D2D">
        <w:t> </w:t>
      </w:r>
      <w:r w:rsidR="004A05D7" w:rsidRPr="00481D2D">
        <w:t>5)</w:t>
      </w:r>
      <w:r w:rsidR="007F57E1" w:rsidRPr="00481D2D">
        <w:t> </w:t>
      </w:r>
      <w:r w:rsidR="004A05D7" w:rsidRPr="00481D2D">
        <w:t>to</w:t>
      </w:r>
      <w:r w:rsidR="007F57E1" w:rsidRPr="00481D2D">
        <w:t> </w:t>
      </w:r>
      <w:r w:rsidR="004A05D7" w:rsidRPr="00481D2D">
        <w:t>1</w:t>
      </w:r>
      <w:r w:rsidR="007F57E1" w:rsidRPr="00481D2D">
        <w:t>1</w:t>
      </w:r>
      <w:r w:rsidR="004A05D7" w:rsidRPr="00481D2D">
        <w:t>) of subclause </w:t>
      </w:r>
      <w:r w:rsidRPr="00481D2D">
        <w:t>5.4.1.2.2</w:t>
      </w:r>
      <w:r w:rsidR="00105C17" w:rsidRPr="00481D2D">
        <w:t>;</w:t>
      </w:r>
    </w:p>
    <w:p w14:paraId="0ACC81D7" w14:textId="77777777" w:rsidR="000B46B6" w:rsidRPr="00481D2D" w:rsidRDefault="004322FA" w:rsidP="00105C17">
      <w:pPr>
        <w:pStyle w:val="B2"/>
      </w:pPr>
      <w:r w:rsidRPr="00481D2D">
        <w:t>-</w:t>
      </w:r>
      <w:r w:rsidRPr="00481D2D">
        <w:tab/>
        <w:t>otherwise i.e. if these do not match</w:t>
      </w:r>
      <w:r w:rsidR="0042237C" w:rsidRPr="00481D2D">
        <w:t>,</w:t>
      </w:r>
      <w:r w:rsidRPr="00481D2D">
        <w:t xml:space="preserve"> return a 403 (Forbidden) response to the REGISTER request; and</w:t>
      </w:r>
    </w:p>
    <w:p w14:paraId="629DD8B0" w14:textId="77777777" w:rsidR="004322FA" w:rsidRPr="00481D2D" w:rsidRDefault="0020384E" w:rsidP="004322FA">
      <w:pPr>
        <w:pStyle w:val="B1"/>
      </w:pPr>
      <w:r w:rsidRPr="00481D2D">
        <w:t>4</w:t>
      </w:r>
      <w:r w:rsidR="004322FA" w:rsidRPr="00481D2D">
        <w:t>)</w:t>
      </w:r>
      <w:r w:rsidR="004322FA" w:rsidRPr="00481D2D">
        <w:tab/>
        <w:t>if no Line-Identifier is received over the Cx interface, send a 500 (Server Internal Error) response to the REGISTER request.</w:t>
      </w:r>
    </w:p>
    <w:p w14:paraId="5C8ED1FF" w14:textId="77777777" w:rsidR="004322FA" w:rsidRPr="00481D2D" w:rsidRDefault="004322FA" w:rsidP="004322FA">
      <w:r w:rsidRPr="00481D2D">
        <w:t xml:space="preserve">Upon receipt of a REGISTER request without the "integrity-protected" </w:t>
      </w:r>
      <w:r w:rsidR="00D0178B" w:rsidRPr="00481D2D">
        <w:t xml:space="preserve">header field </w:t>
      </w:r>
      <w:r w:rsidRPr="00481D2D">
        <w:t xml:space="preserve">parameter in the Authorization header </w:t>
      </w:r>
      <w:r w:rsidR="00E21F25" w:rsidRPr="00481D2D">
        <w:t xml:space="preserve">field </w:t>
      </w:r>
      <w:r w:rsidRPr="00481D2D">
        <w:t>or without an Authorization header</w:t>
      </w:r>
      <w:r w:rsidR="00E21F25" w:rsidRPr="00481D2D">
        <w:t xml:space="preserve"> field</w:t>
      </w:r>
      <w:r w:rsidRPr="00481D2D">
        <w:t>, for an already registered public user identity linked to the same private user identity, and for existing contact information, the S-CSCF shall b</w:t>
      </w:r>
      <w:r w:rsidR="004A05D7" w:rsidRPr="00481D2D">
        <w:t>ehave as described in subclause </w:t>
      </w:r>
      <w:r w:rsidRPr="00481D2D">
        <w:t>5.4.1.2.2</w:t>
      </w:r>
      <w:r w:rsidR="005B1C76" w:rsidRPr="00481D2D">
        <w:t>F</w:t>
      </w:r>
      <w:r w:rsidRPr="00481D2D">
        <w:t>.</w:t>
      </w:r>
    </w:p>
    <w:p w14:paraId="6E1AF95A" w14:textId="77777777" w:rsidR="008D798F" w:rsidRPr="00481D2D" w:rsidRDefault="008D798F" w:rsidP="005D46C4">
      <w:pPr>
        <w:pStyle w:val="Heading5"/>
      </w:pPr>
      <w:bookmarkStart w:id="318" w:name="_Toc132018556"/>
      <w:r w:rsidRPr="00481D2D">
        <w:t>5.4.1.2.1E</w:t>
      </w:r>
      <w:r w:rsidRPr="00481D2D">
        <w:tab/>
        <w:t>Initial registration and user-initiated reregistration for GPRS-IMS-Bundled authentication</w:t>
      </w:r>
      <w:bookmarkEnd w:id="318"/>
    </w:p>
    <w:p w14:paraId="1BDCEA1C" w14:textId="77777777" w:rsidR="008D798F" w:rsidRPr="00481D2D" w:rsidRDefault="008D798F" w:rsidP="008D798F">
      <w:r w:rsidRPr="00481D2D">
        <w:t>Upon receipt of a REGISTER request without an Authorization header</w:t>
      </w:r>
      <w:r w:rsidR="00E21F25" w:rsidRPr="00481D2D">
        <w:t xml:space="preserve"> field</w:t>
      </w:r>
      <w:r w:rsidRPr="00481D2D">
        <w:t>, the S-CSCF shall:</w:t>
      </w:r>
    </w:p>
    <w:p w14:paraId="050DE3C1" w14:textId="77777777" w:rsidR="008D798F" w:rsidRPr="00481D2D" w:rsidRDefault="008D798F" w:rsidP="008D798F">
      <w:pPr>
        <w:pStyle w:val="B1"/>
      </w:pPr>
      <w:r w:rsidRPr="00481D2D">
        <w:t>1)</w:t>
      </w:r>
      <w:r w:rsidRPr="00481D2D">
        <w:tab/>
        <w:t xml:space="preserve">identify the user by the public user identity as received in the To header </w:t>
      </w:r>
      <w:r w:rsidR="00E21F25" w:rsidRPr="00481D2D">
        <w:t xml:space="preserve">field </w:t>
      </w:r>
      <w:r w:rsidRPr="00481D2D">
        <w:t xml:space="preserve">of the REGISTER request. </w:t>
      </w:r>
      <w:r w:rsidR="00E21F25" w:rsidRPr="00481D2D">
        <w:t xml:space="preserve">The S-CSCF shall derive the </w:t>
      </w:r>
      <w:r w:rsidRPr="00481D2D">
        <w:t xml:space="preserve">private user identity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w:t>
      </w:r>
      <w:r w:rsidR="00E21F25" w:rsidRPr="00481D2D">
        <w:t xml:space="preserve">To </w:t>
      </w:r>
      <w:r w:rsidRPr="00481D2D">
        <w:t xml:space="preserve">header </w:t>
      </w:r>
      <w:r w:rsidR="00E21F25" w:rsidRPr="00481D2D">
        <w:t xml:space="preserve">field </w:t>
      </w:r>
      <w:r w:rsidRPr="00481D2D">
        <w:t>parameters</w:t>
      </w:r>
      <w:r w:rsidR="00105C17" w:rsidRPr="00481D2D">
        <w:t>;</w:t>
      </w:r>
    </w:p>
    <w:p w14:paraId="00E723B5" w14:textId="77777777" w:rsidR="0029528A" w:rsidRPr="00481D2D" w:rsidRDefault="0029528A" w:rsidP="0029528A">
      <w:pPr>
        <w:pStyle w:val="B1"/>
      </w:pPr>
      <w:r w:rsidRPr="00481D2D">
        <w:t>1A)</w:t>
      </w:r>
      <w:r w:rsidRPr="00481D2D">
        <w:tab/>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the rest of the steps;</w:t>
      </w:r>
    </w:p>
    <w:p w14:paraId="3E5179E5" w14:textId="77777777" w:rsidR="008D798F" w:rsidRPr="00481D2D" w:rsidRDefault="008D798F" w:rsidP="008D798F">
      <w:pPr>
        <w:pStyle w:val="B1"/>
      </w:pPr>
      <w:r w:rsidRPr="00481D2D">
        <w:t>2)</w:t>
      </w:r>
      <w:r w:rsidRPr="00481D2D">
        <w:tab/>
        <w:t>check if the P-Visited-Network</w:t>
      </w:r>
      <w:r w:rsidR="006E673F" w:rsidRPr="00481D2D">
        <w:t>-ID</w:t>
      </w:r>
      <w:r w:rsidRPr="00481D2D">
        <w:t xml:space="preserve"> header </w:t>
      </w:r>
      <w:r w:rsidR="00E21F25" w:rsidRPr="00481D2D">
        <w:t xml:space="preserve">field </w:t>
      </w:r>
      <w:r w:rsidRPr="00481D2D">
        <w:t>is included in the REGISTER request, and if it is included identify the visited network by the value of this header</w:t>
      </w:r>
      <w:r w:rsidR="00E21F25" w:rsidRPr="00481D2D">
        <w:t xml:space="preserve"> field</w:t>
      </w:r>
      <w:r w:rsidR="00105C17" w:rsidRPr="00481D2D">
        <w:t>;</w:t>
      </w:r>
    </w:p>
    <w:p w14:paraId="56BE274C" w14:textId="77777777" w:rsidR="008D798F" w:rsidRPr="00481D2D" w:rsidRDefault="008D798F" w:rsidP="008D798F">
      <w:pPr>
        <w:pStyle w:val="B1"/>
      </w:pPr>
      <w:r w:rsidRPr="00481D2D">
        <w:t>3)</w:t>
      </w:r>
      <w:r w:rsidRPr="00481D2D">
        <w:tab/>
        <w:t>check whether an IP address is stored for this UE. If no IP address (or prefix) is stored for the UE, query the HSS as described in 3GPP TS 29.228 [14] with the derived private user identity and the public user identity as input and store the received IP address (or prefix) of the UE; if the S-CSCF receives a prefix from the HSS, it will only check against prefixes otherwise it will check against the full IP address</w:t>
      </w:r>
      <w:r w:rsidR="00105C17" w:rsidRPr="00481D2D">
        <w:t>;</w:t>
      </w:r>
    </w:p>
    <w:p w14:paraId="57F6837F" w14:textId="77777777" w:rsidR="008D798F" w:rsidRPr="00481D2D" w:rsidRDefault="008D798F" w:rsidP="008D798F">
      <w:pPr>
        <w:pStyle w:val="NO"/>
      </w:pPr>
      <w:r w:rsidRPr="00481D2D">
        <w:t>NOTE 1:</w:t>
      </w:r>
      <w:r w:rsidRPr="00481D2D">
        <w:tab/>
        <w:t>At this point the S-CSCF informs the HSS, that the user currently registering will be served by the S</w:t>
      </w:r>
      <w:r w:rsidRPr="00481D2D">
        <w:noBreakHyphen/>
        <w:t xml:space="preserve">CSCF by passing its SIP </w:t>
      </w:r>
      <w:smartTag w:uri="urn:schemas-microsoft-com:office:smarttags" w:element="stockticker">
        <w:r w:rsidRPr="00481D2D">
          <w:t>URI</w:t>
        </w:r>
      </w:smartTag>
      <w:r w:rsidRPr="00481D2D">
        <w:t xml:space="preserve"> to the HSS. This will be indicated by the HSS for all further incoming requests to this user, in order to direct all these requests directly to this S-CSCF.</w:t>
      </w:r>
    </w:p>
    <w:p w14:paraId="271F86C4" w14:textId="77777777" w:rsidR="008D798F" w:rsidRPr="00481D2D" w:rsidRDefault="008D798F" w:rsidP="008D798F">
      <w:pPr>
        <w:pStyle w:val="B1"/>
      </w:pPr>
      <w:r w:rsidRPr="00481D2D">
        <w:t>4)</w:t>
      </w:r>
      <w:r w:rsidRPr="00481D2D">
        <w:tab/>
        <w:t xml:space="preserve">check whether a "received" </w:t>
      </w:r>
      <w:r w:rsidR="00E21F25" w:rsidRPr="00481D2D">
        <w:t xml:space="preserve">header field </w:t>
      </w:r>
      <w:r w:rsidRPr="00481D2D">
        <w:t xml:space="preserve">parameter exists in the Via header field provided by the UE. If a "received" </w:t>
      </w:r>
      <w:r w:rsidR="00E21F25" w:rsidRPr="00481D2D">
        <w:t xml:space="preserve">header field </w:t>
      </w:r>
      <w:r w:rsidRPr="00481D2D">
        <w:t xml:space="preserve">parameter exists, the S-CSCF shall compare the IP address recorded in the "received" </w:t>
      </w:r>
      <w:r w:rsidR="00E21F25" w:rsidRPr="00481D2D">
        <w:t xml:space="preserve">header field </w:t>
      </w:r>
      <w:r w:rsidRPr="00481D2D">
        <w:t xml:space="preserve">parameter against the UE's IP address stored during registration. In case of IPv6 stateless autoconfiguration, the S-CSCF shall compare the prefix of the IP address recorded in the "received" </w:t>
      </w:r>
      <w:r w:rsidR="00E21F25" w:rsidRPr="00481D2D">
        <w:t xml:space="preserve">header field </w:t>
      </w:r>
      <w:r w:rsidRPr="00481D2D">
        <w:t xml:space="preserve">parameter against the UE's IP address prefix stored during registration. If no "received" </w:t>
      </w:r>
      <w:r w:rsidR="00E21F25" w:rsidRPr="00481D2D">
        <w:t xml:space="preserve">header field </w:t>
      </w:r>
      <w:r w:rsidRPr="00481D2D">
        <w:t xml:space="preserve">parameter exists in the Via header field provided by the UE, then the S-CSCF shall compare IP address recorded in the "sent-by" parameter against the stored UE IP address. In case of IPv6 stateless autoconfiguration, S-CSCF shall compare the prefix of the IP address recorded in the "sent-by" parameter against the UE's IP address prefix stored during registration. In any case, if the stored IP address (or prefix) and the (prefix of the) IP address recorded in the Via header </w:t>
      </w:r>
      <w:r w:rsidR="00E21F25" w:rsidRPr="00481D2D">
        <w:t xml:space="preserve">field </w:t>
      </w:r>
      <w:r w:rsidRPr="00481D2D">
        <w:t>provided by the UE do not match, the S</w:t>
      </w:r>
      <w:r w:rsidRPr="00481D2D">
        <w:noBreakHyphen/>
        <w:t xml:space="preserve">CSCF shall query the HSS as described in 3GPP TS 29.228 [14] with the derived private user identity and the public user identity as input and store the received IP address (or prefix) of the UE. If the stored IP address (or prefix) and the (prefix of the) IP address recorded in the Via header </w:t>
      </w:r>
      <w:r w:rsidR="00E21F25" w:rsidRPr="00481D2D">
        <w:t xml:space="preserve">field </w:t>
      </w:r>
      <w:r w:rsidRPr="00481D2D">
        <w:t>provided by the UE still do not match the S-CSCF shall reject the registration with a 403 (Forbidden) response and skip the following steps</w:t>
      </w:r>
      <w:r w:rsidR="00105C17" w:rsidRPr="00481D2D">
        <w:t>;</w:t>
      </w:r>
    </w:p>
    <w:p w14:paraId="7F81C8B1" w14:textId="77777777" w:rsidR="008D798F" w:rsidRPr="00481D2D" w:rsidRDefault="008D798F" w:rsidP="008D798F">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30FD370C" w14:textId="77777777" w:rsidR="008D798F" w:rsidRPr="00481D2D" w:rsidRDefault="008D798F" w:rsidP="008D798F">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7D358DDD" w14:textId="77777777" w:rsidR="008D798F" w:rsidRPr="00481D2D" w:rsidRDefault="008D798F" w:rsidP="008D798F">
      <w:pPr>
        <w:pStyle w:val="B2"/>
      </w:pPr>
      <w:r w:rsidRPr="00481D2D">
        <w:t>b)</w:t>
      </w:r>
      <w:r w:rsidRPr="00481D2D">
        <w:tab/>
        <w:t>all the service profile(s) corresponding to the public user identities being registered (explicitly or implicitly), including initial Filter Criteria (the initial Filter Criteria for the Registered and common parts is stored and the unregisterd part is retained for possible use later - in the case the S-CSCF is retained if the user becomes unregistered);</w:t>
      </w:r>
    </w:p>
    <w:p w14:paraId="0A905492" w14:textId="77777777" w:rsidR="00FE5B2E" w:rsidRPr="00481D2D" w:rsidRDefault="00FE5B2E" w:rsidP="00FE5B2E">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14:paraId="5E090D20" w14:textId="77777777" w:rsidR="004B1558" w:rsidRPr="00481D2D" w:rsidRDefault="004B1558" w:rsidP="004B1558">
      <w:pPr>
        <w:pStyle w:val="B2"/>
        <w:rPr>
          <w:color w:val="0D0D0D"/>
          <w:lang w:eastAsia="ja-JP"/>
        </w:rPr>
      </w:pPr>
      <w:r w:rsidRPr="00481D2D">
        <w:rPr>
          <w:rFonts w:hint="eastAsia"/>
          <w:color w:val="0D0D0D"/>
          <w:lang w:eastAsia="ja-JP"/>
        </w:rPr>
        <w:t>d</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14:paraId="1C496549" w14:textId="77777777" w:rsidR="008D798F" w:rsidRPr="00481D2D" w:rsidRDefault="008D798F" w:rsidP="008D798F">
      <w:pPr>
        <w:pStyle w:val="NO"/>
      </w:pPr>
      <w:r w:rsidRPr="00481D2D">
        <w:t>NOTE 2:</w:t>
      </w:r>
      <w:r w:rsidRPr="00481D2D">
        <w:tab/>
        <w:t>There might be more than one set of initial Filter Criteria received because some implicitly registered public user identities that are part of the same implicit registration set belong to different service profiles.</w:t>
      </w:r>
    </w:p>
    <w:p w14:paraId="46BF6122" w14:textId="77777777" w:rsidR="00227924" w:rsidRPr="00481D2D" w:rsidRDefault="008D798F" w:rsidP="00BB5CBB">
      <w:pPr>
        <w:pStyle w:val="B1"/>
      </w:pPr>
      <w:r w:rsidRPr="00481D2D">
        <w:t>6)</w:t>
      </w:r>
      <w:r w:rsidRPr="00481D2D">
        <w:tab/>
        <w:t xml:space="preserve">update registration bindings </w:t>
      </w:r>
      <w:r w:rsidR="00227924" w:rsidRPr="00481D2D">
        <w:t>as follows:</w:t>
      </w:r>
    </w:p>
    <w:p w14:paraId="36FE375C" w14:textId="77777777" w:rsidR="008D798F" w:rsidRPr="00481D2D" w:rsidRDefault="00227924" w:rsidP="00227924">
      <w:pPr>
        <w:pStyle w:val="B2"/>
      </w:pPr>
      <w:r w:rsidRPr="00481D2D">
        <w:t>a)</w:t>
      </w:r>
      <w:r w:rsidRPr="00481D2D">
        <w:tab/>
      </w:r>
      <w:r w:rsidR="008D798F" w:rsidRPr="00481D2D">
        <w:t xml:space="preserve">bind to each non-barred registered public user identity all registered contact information including all header </w:t>
      </w:r>
      <w:r w:rsidR="00E21F25" w:rsidRPr="00481D2D">
        <w:t xml:space="preserve">field </w:t>
      </w:r>
      <w:r w:rsidR="008D798F" w:rsidRPr="00481D2D">
        <w:t xml:space="preserve">parameters contained in the Contact header </w:t>
      </w:r>
      <w:r w:rsidR="00E21F25" w:rsidRPr="00481D2D">
        <w:t xml:space="preserve">field </w:t>
      </w:r>
      <w:r w:rsidR="008D798F" w:rsidRPr="00481D2D">
        <w:t xml:space="preserve">and all associated </w:t>
      </w:r>
      <w:smartTag w:uri="urn:schemas-microsoft-com:office:smarttags" w:element="stockticker">
        <w:r w:rsidR="008D798F" w:rsidRPr="00481D2D">
          <w:t>URI</w:t>
        </w:r>
      </w:smartTag>
      <w:r w:rsidR="008D798F" w:rsidRPr="00481D2D">
        <w:t xml:space="preserve"> parameters</w:t>
      </w:r>
      <w:r w:rsidRPr="00481D2D">
        <w:t xml:space="preserve"> with the exception of the "pub-gruu" and "temp-gruu" header field parameters as specified in RFC 5627 [93], and store information for future use</w:t>
      </w:r>
      <w:r w:rsidR="008D798F" w:rsidRPr="00481D2D">
        <w:t>;</w:t>
      </w:r>
      <w:r w:rsidR="00A2727F" w:rsidRPr="00481D2D">
        <w:t xml:space="preserve"> and</w:t>
      </w:r>
    </w:p>
    <w:p w14:paraId="519E8E60" w14:textId="77777777" w:rsidR="00227924" w:rsidRPr="00481D2D" w:rsidRDefault="00227924" w:rsidP="00227924">
      <w:pPr>
        <w:pStyle w:val="B2"/>
      </w:pPr>
      <w:r w:rsidRPr="00481D2D">
        <w:t>b)</w:t>
      </w:r>
      <w:r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Pr="00481D2D">
        <w:t>for each binding that contains a "+sip.instance" Contact header field parameter, assign a new temporary GRUU, as specified in subclause 5.4.7A.3;</w:t>
      </w:r>
    </w:p>
    <w:p w14:paraId="4AC8DD6E" w14:textId="77777777" w:rsidR="008D798F" w:rsidRPr="00481D2D" w:rsidRDefault="008D798F" w:rsidP="008D798F">
      <w:pPr>
        <w:pStyle w:val="NO"/>
      </w:pPr>
      <w:r w:rsidRPr="00481D2D">
        <w:t>NOTE 3:</w:t>
      </w:r>
      <w:r w:rsidRPr="00481D2D">
        <w:tab/>
        <w:t>There might be more than one contact information available for one public user identity.</w:t>
      </w:r>
    </w:p>
    <w:p w14:paraId="16E395A9" w14:textId="77777777" w:rsidR="008D798F" w:rsidRPr="00481D2D" w:rsidRDefault="008D798F" w:rsidP="008D798F">
      <w:pPr>
        <w:pStyle w:val="NO"/>
      </w:pPr>
      <w:r w:rsidRPr="00481D2D">
        <w:t>NOTE 4:</w:t>
      </w:r>
      <w:r w:rsidRPr="00481D2D">
        <w:tab/>
        <w:t>The barred public user identities are not bound to the contact information.</w:t>
      </w:r>
    </w:p>
    <w:p w14:paraId="33F13FEC" w14:textId="77777777" w:rsidR="008D798F" w:rsidRPr="00481D2D" w:rsidRDefault="008D798F" w:rsidP="008D798F">
      <w:pPr>
        <w:pStyle w:val="B1"/>
      </w:pPr>
      <w:r w:rsidRPr="00481D2D">
        <w:t>7)</w:t>
      </w:r>
      <w:r w:rsidRPr="00481D2D">
        <w:tab/>
        <w:t xml:space="preserve">check whether a Path header </w:t>
      </w:r>
      <w:r w:rsidR="00E21F25" w:rsidRPr="00481D2D">
        <w:t xml:space="preserve">field </w:t>
      </w:r>
      <w:r w:rsidRPr="00481D2D">
        <w:t>was included in the REGISTER request and construct a list of preloaded Route header</w:t>
      </w:r>
      <w:r w:rsidR="00E21F25" w:rsidRPr="00481D2D">
        <w:t xml:space="preserve"> field</w:t>
      </w:r>
      <w:r w:rsidRPr="00481D2D">
        <w:t>s from the list of entries in the received Path header</w:t>
      </w:r>
      <w:r w:rsidR="00E21F25" w:rsidRPr="00481D2D">
        <w:t xml:space="preserve"> field</w:t>
      </w:r>
      <w:r w:rsidRPr="00481D2D">
        <w:t>. The S-CSCF shall preserve the order of the preloaded Route header</w:t>
      </w:r>
      <w:r w:rsidR="00E21F25" w:rsidRPr="00481D2D">
        <w:t xml:space="preserve"> field</w:t>
      </w:r>
      <w:r w:rsidRPr="00481D2D">
        <w:t xml:space="preserve">s and bind them </w:t>
      </w:r>
      <w:r w:rsidR="00765349" w:rsidRPr="00481D2D">
        <w:t xml:space="preserve">either </w:t>
      </w:r>
      <w:r w:rsidRPr="00481D2D">
        <w:t xml:space="preserve">to </w:t>
      </w:r>
      <w:r w:rsidR="00765349" w:rsidRPr="00481D2D">
        <w:t xml:space="preserve">the contact address of the UE or to the registration flow and the associated contact address (if the multiple registration mechanism is used) and </w:t>
      </w:r>
      <w:r w:rsidRPr="00481D2D">
        <w:t xml:space="preserve">the contact information that was received in the REGISTER </w:t>
      </w:r>
      <w:r w:rsidR="001B281E" w:rsidRPr="00481D2D">
        <w:t>request</w:t>
      </w:r>
      <w:r w:rsidRPr="00481D2D">
        <w:t>;</w:t>
      </w:r>
    </w:p>
    <w:p w14:paraId="492E1E2B" w14:textId="77777777" w:rsidR="008D798F" w:rsidRPr="00481D2D" w:rsidRDefault="008D798F" w:rsidP="008D798F">
      <w:pPr>
        <w:pStyle w:val="NO"/>
      </w:pPr>
      <w:r w:rsidRPr="00481D2D">
        <w:t>NOTE 5:</w:t>
      </w:r>
      <w:r w:rsidRPr="00481D2D">
        <w:tab/>
        <w:t>If this registration is a reregistration or an initial registration (i.e., there are previously registered public user identities belonging to the user that have not been deregistered or expired), then a list of pre-loaded Route header</w:t>
      </w:r>
      <w:r w:rsidR="00E21F25"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14:paraId="094844DF" w14:textId="77777777" w:rsidR="008D798F" w:rsidRPr="00481D2D" w:rsidRDefault="008D798F" w:rsidP="00D34D44">
      <w:pPr>
        <w:pStyle w:val="B1"/>
      </w:pPr>
      <w:r w:rsidRPr="00481D2D">
        <w:t>8)</w:t>
      </w:r>
      <w:r w:rsidRPr="00481D2D">
        <w:tab/>
        <w:t xml:space="preserve">determine the duration of the registration by checking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D34D44" w:rsidRPr="00481D2D">
        <w:t xml:space="preserve">Based on local policy, the </w:t>
      </w:r>
      <w:r w:rsidRPr="00481D2D">
        <w:t>S-CSCF may reduce the duration of the registration or send back a 423 (Interval Too Brief) response specifying the minimum allowed time for registration</w:t>
      </w:r>
      <w:r w:rsidR="00D34D44" w:rsidRPr="00481D2D">
        <w:t>. The local policy can take into account specific criteria such as the used authentication mechanism to determine the allowed registration duration</w:t>
      </w:r>
      <w:r w:rsidRPr="00481D2D">
        <w:t>;</w:t>
      </w:r>
    </w:p>
    <w:p w14:paraId="3486CC0B" w14:textId="77777777" w:rsidR="008D798F" w:rsidRPr="00481D2D" w:rsidRDefault="008D798F" w:rsidP="008D798F">
      <w:pPr>
        <w:pStyle w:val="B1"/>
      </w:pPr>
      <w:r w:rsidRPr="00481D2D">
        <w:t>9)</w:t>
      </w:r>
      <w:r w:rsidRPr="00481D2D">
        <w:tab/>
        <w:t xml:space="preserve">store the </w:t>
      </w:r>
      <w:r w:rsidR="00E21F25" w:rsidRPr="00481D2D">
        <w:t>"</w:t>
      </w:r>
      <w:r w:rsidRPr="00481D2D">
        <w:t>icid</w:t>
      </w:r>
      <w:r w:rsidR="00E21F25" w:rsidRPr="00481D2D">
        <w:t>-value" header field</w:t>
      </w:r>
      <w:r w:rsidRPr="00481D2D">
        <w:t xml:space="preserve"> parameter received in the P-Charging-Vector header</w:t>
      </w:r>
      <w:r w:rsidR="00E21F25" w:rsidRPr="00481D2D">
        <w:t xml:space="preserve"> field</w:t>
      </w:r>
      <w:r w:rsidRPr="00481D2D">
        <w:t>;</w:t>
      </w:r>
    </w:p>
    <w:p w14:paraId="324EA235" w14:textId="77777777" w:rsidR="00BD7DB4" w:rsidRPr="00481D2D" w:rsidRDefault="00BD7DB4" w:rsidP="00BD7DB4">
      <w:pPr>
        <w:pStyle w:val="B1"/>
      </w:pPr>
      <w:r w:rsidRPr="00481D2D">
        <w:rPr>
          <w:rFonts w:hint="eastAsia"/>
          <w:lang w:eastAsia="ja-JP"/>
        </w:rPr>
        <w:t>9A</w:t>
      </w:r>
      <w:r w:rsidRPr="00481D2D">
        <w:t>)</w:t>
      </w:r>
      <w:r w:rsidRPr="00481D2D">
        <w:tab/>
        <w:t>if an "orig-ioi" header field parameter is received in the P-Charging-Vector header field, store the value of the received "orig-ioi" header field parameter; and</w:t>
      </w:r>
    </w:p>
    <w:p w14:paraId="0DB1876D" w14:textId="77777777" w:rsidR="00BD7DB4" w:rsidRPr="00481D2D" w:rsidRDefault="00BD7DB4" w:rsidP="00BD7DB4">
      <w:pPr>
        <w:pStyle w:val="NO"/>
      </w:pPr>
      <w:r w:rsidRPr="00481D2D">
        <w:t>NOTE </w:t>
      </w:r>
      <w:r w:rsidRPr="00481D2D">
        <w:rPr>
          <w:rFonts w:hint="eastAsia"/>
          <w:lang w:eastAsia="ja-JP"/>
        </w:rPr>
        <w:t>6</w:t>
      </w:r>
      <w:r w:rsidRPr="00481D2D">
        <w:t>:</w:t>
      </w:r>
      <w:r w:rsidRPr="00481D2D">
        <w:tab/>
        <w:t>Any received "orig-ioi" header field parameter will be a type 1 IOI. The type 1 IOI identifies the network from which the request was sent.</w:t>
      </w:r>
    </w:p>
    <w:p w14:paraId="6EA50E9A" w14:textId="77777777" w:rsidR="000B46B6" w:rsidRPr="00481D2D" w:rsidRDefault="008D798F" w:rsidP="008D798F">
      <w:pPr>
        <w:pStyle w:val="B1"/>
      </w:pPr>
      <w:r w:rsidRPr="00481D2D">
        <w:t>10)</w:t>
      </w:r>
      <w:r w:rsidRPr="00481D2D">
        <w:tab/>
        <w:t>create and send a 200 (OK) response for the REGISTER request</w:t>
      </w:r>
      <w:r w:rsidR="00D91EF9" w:rsidRPr="00481D2D">
        <w:t xml:space="preserve"> as specified in subclause 5.4.1.2.2F</w:t>
      </w:r>
      <w:r w:rsidRPr="00481D2D">
        <w:t>.</w:t>
      </w:r>
    </w:p>
    <w:p w14:paraId="4D2E1804" w14:textId="77777777" w:rsidR="008D798F" w:rsidRPr="00481D2D" w:rsidRDefault="008D798F" w:rsidP="008D798F">
      <w:r w:rsidRPr="00481D2D">
        <w:t>When a user de-registers, or is de-registered by the HSS, the S-CSCF shall delete the IP address stored for the UE.</w:t>
      </w:r>
    </w:p>
    <w:p w14:paraId="7C5C24D8" w14:textId="77777777" w:rsidR="00897956" w:rsidRPr="00481D2D" w:rsidRDefault="00897956" w:rsidP="005D46C4">
      <w:pPr>
        <w:pStyle w:val="Heading5"/>
      </w:pPr>
      <w:bookmarkStart w:id="319" w:name="_Toc132018557"/>
      <w:r w:rsidRPr="00481D2D">
        <w:t>5.4.1.2.2</w:t>
      </w:r>
      <w:r w:rsidRPr="00481D2D">
        <w:tab/>
        <w:t>Protected REGISTER</w:t>
      </w:r>
      <w:r w:rsidR="00045B4D" w:rsidRPr="00481D2D">
        <w:t xml:space="preserve"> with IMS AKA as a security mechanism</w:t>
      </w:r>
      <w:bookmarkEnd w:id="319"/>
    </w:p>
    <w:p w14:paraId="75FE7909" w14:textId="77777777" w:rsidR="00897956" w:rsidRPr="00481D2D" w:rsidRDefault="00897956">
      <w:r w:rsidRPr="00481D2D">
        <w:t xml:space="preserve">Upon receipt of a REGISTER request with the "integrity-protected" </w:t>
      </w:r>
      <w:r w:rsidR="001B281E" w:rsidRPr="00481D2D">
        <w:t xml:space="preserve">header field </w:t>
      </w:r>
      <w:r w:rsidRPr="00481D2D">
        <w:t xml:space="preserve">parameter in the Authorization header </w:t>
      </w:r>
      <w:r w:rsidR="00E21F25" w:rsidRPr="00481D2D">
        <w:t xml:space="preserve">field </w:t>
      </w:r>
      <w:r w:rsidRPr="00481D2D">
        <w:t>set to "yes"</w:t>
      </w:r>
      <w:r w:rsidR="004F6410" w:rsidRPr="00481D2D">
        <w:t xml:space="preserve"> or to "tls-connected"</w:t>
      </w:r>
      <w:r w:rsidRPr="00481D2D">
        <w:t xml:space="preserve">, the S-CSCF shall identify the user by the public user identity as received in the To header </w:t>
      </w:r>
      <w:r w:rsidR="00E21F25" w:rsidRPr="00481D2D">
        <w:t xml:space="preserve">field </w:t>
      </w:r>
      <w:r w:rsidRPr="00481D2D">
        <w:t xml:space="preserve">and the private user identity as received in the Authorization header </w:t>
      </w:r>
      <w:r w:rsidR="00E21F25" w:rsidRPr="00481D2D">
        <w:t xml:space="preserve">field </w:t>
      </w:r>
      <w:r w:rsidRPr="00481D2D">
        <w:t>of the REGISTER request, and:</w:t>
      </w:r>
    </w:p>
    <w:p w14:paraId="3E76572A" w14:textId="77777777" w:rsidR="0029528A" w:rsidRPr="00481D2D" w:rsidRDefault="0029528A" w:rsidP="0029528A">
      <w:r w:rsidRPr="00481D2D">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rest of the procedures of this subclause;</w:t>
      </w:r>
    </w:p>
    <w:p w14:paraId="5CFABAB3" w14:textId="77777777" w:rsidR="00AF49DB" w:rsidRPr="00481D2D" w:rsidRDefault="00AF49DB" w:rsidP="00AF49DB">
      <w:r w:rsidRPr="00481D2D">
        <w:t>In the case that there is no authentication currently ongoing for this user (i.e. no timer reg-await-auth is running):</w:t>
      </w:r>
    </w:p>
    <w:p w14:paraId="19D95A11" w14:textId="77777777" w:rsidR="00AF49DB" w:rsidRPr="00481D2D" w:rsidRDefault="00AF49DB" w:rsidP="00AF49DB">
      <w:pPr>
        <w:pStyle w:val="B1"/>
      </w:pPr>
      <w:r w:rsidRPr="00481D2D">
        <w:t>1)</w:t>
      </w:r>
      <w:r w:rsidRPr="00481D2D">
        <w:tab/>
        <w:t>check if the user needs to be re</w:t>
      </w:r>
      <w:r>
        <w:t>-</w:t>
      </w:r>
      <w:r w:rsidRPr="00481D2D">
        <w:t>authenticated.</w:t>
      </w:r>
    </w:p>
    <w:p w14:paraId="42610D60" w14:textId="77777777" w:rsidR="00AF49DB" w:rsidRPr="00481D2D" w:rsidRDefault="00AF49DB" w:rsidP="00AF49DB">
      <w:pPr>
        <w:pStyle w:val="B1"/>
      </w:pPr>
      <w:r w:rsidRPr="00481D2D">
        <w:tab/>
        <w:t>The S-CSCF may require authentication of the user for any REGISTER request, and shall always require authentication for REGISTER requests received without the "integrity-protected" header field parameter in the Authorization header field set to "yes" or "tls-connected".</w:t>
      </w:r>
    </w:p>
    <w:p w14:paraId="204AF57E" w14:textId="77777777" w:rsidR="00AF49DB" w:rsidRPr="00481D2D" w:rsidRDefault="00AF49DB" w:rsidP="00AF49DB">
      <w:pPr>
        <w:pStyle w:val="B1"/>
      </w:pPr>
      <w:r w:rsidRPr="00481D2D">
        <w:tab/>
        <w:t>If the user needs to be re</w:t>
      </w:r>
      <w:r>
        <w:t>-</w:t>
      </w:r>
      <w:r w:rsidRPr="00481D2D">
        <w:t>authenticated, the S-CSCF shall proceed with the procedures as described for the unprotected REGISTER in subclause 5.4.1.2.1, beginning with step 3). If the user does not need to be re</w:t>
      </w:r>
      <w:r>
        <w:t>-</w:t>
      </w:r>
      <w:r w:rsidRPr="00481D2D">
        <w:t>authenticated, the S-CSCF shall proceed with the following steps in this paragraph; and</w:t>
      </w:r>
    </w:p>
    <w:p w14:paraId="76B89F8A" w14:textId="77777777" w:rsidR="004E53C8" w:rsidRPr="00481D2D" w:rsidRDefault="00897956">
      <w:pPr>
        <w:pStyle w:val="B1"/>
      </w:pPr>
      <w:r w:rsidRPr="00481D2D">
        <w:t>2)</w:t>
      </w:r>
      <w:r w:rsidRPr="00481D2D">
        <w:tab/>
        <w:t xml:space="preserve">check whether </w:t>
      </w:r>
      <w:r w:rsidR="00923002" w:rsidRPr="00481D2D">
        <w:t xml:space="preserve">a registration expiration interval value </w:t>
      </w:r>
      <w:r w:rsidRPr="00481D2D">
        <w:t xml:space="preserve">is included in the REGISTER request and its value. If the </w:t>
      </w:r>
      <w:r w:rsidR="00923002" w:rsidRPr="00481D2D">
        <w:t xml:space="preserve">registration expiration interval value </w:t>
      </w:r>
      <w:r w:rsidRPr="00481D2D">
        <w:t xml:space="preserve">indicates a zero value, the S-CSCF shall perform the deregistration procedures as described in subclause 5.4.1.4. If the </w:t>
      </w:r>
      <w:r w:rsidR="00923002" w:rsidRPr="00481D2D">
        <w:t xml:space="preserve">registration expiration interval value </w:t>
      </w:r>
      <w:r w:rsidRPr="00481D2D">
        <w:t>does not indicate zero, the S-CSCF</w:t>
      </w:r>
      <w:r w:rsidR="004E53C8" w:rsidRPr="00481D2D">
        <w:t>:</w:t>
      </w:r>
    </w:p>
    <w:p w14:paraId="23CD56E3" w14:textId="77777777" w:rsidR="004E53C8" w:rsidRPr="00481D2D" w:rsidRDefault="004E53C8" w:rsidP="004E53C8">
      <w:pPr>
        <w:pStyle w:val="B2"/>
        <w:rPr>
          <w:rFonts w:eastAsia="SimSun"/>
        </w:rPr>
      </w:pPr>
      <w:r w:rsidRPr="00481D2D">
        <w:rPr>
          <w:rFonts w:eastAsia="SimSun"/>
        </w:rPr>
        <w:t>-</w:t>
      </w:r>
      <w:r w:rsidRPr="00481D2D">
        <w:rPr>
          <w:rFonts w:eastAsia="SimSun"/>
        </w:rPr>
        <w:tab/>
        <w:t xml:space="preserve">if the REGISTER request does not contain a "reg-id" header field parameter and the contact address indicated in the Contact header field was not previously registered, send a </w:t>
      </w:r>
      <w:r w:rsidRPr="00481D2D">
        <w:t>403 (Forbidden) response</w:t>
      </w:r>
      <w:r w:rsidRPr="00481D2D">
        <w:rPr>
          <w:rFonts w:eastAsia="SimSun"/>
        </w:rPr>
        <w:t xml:space="preserve"> to the UE;</w:t>
      </w:r>
      <w:r w:rsidR="00314E3A" w:rsidRPr="00481D2D">
        <w:rPr>
          <w:rFonts w:eastAsia="SimSun"/>
        </w:rPr>
        <w:t xml:space="preserve"> and</w:t>
      </w:r>
    </w:p>
    <w:p w14:paraId="178B0FB8" w14:textId="77777777" w:rsidR="004E53C8" w:rsidRPr="00481D2D" w:rsidRDefault="004E53C8" w:rsidP="004E53C8">
      <w:pPr>
        <w:pStyle w:val="NO"/>
        <w:rPr>
          <w:rFonts w:eastAsia="SimSun"/>
        </w:rPr>
      </w:pPr>
      <w:r w:rsidRPr="00481D2D">
        <w:t>NOTE 1:</w:t>
      </w:r>
      <w:r w:rsidRPr="00481D2D">
        <w:tab/>
        <w:t>New contact address is always registered via an initial registration.</w:t>
      </w:r>
    </w:p>
    <w:p w14:paraId="4CE6C3BC" w14:textId="77777777" w:rsidR="00465F41" w:rsidRPr="00481D2D" w:rsidRDefault="004E53C8">
      <w:pPr>
        <w:pStyle w:val="B1"/>
      </w:pPr>
      <w:r w:rsidRPr="00481D2D">
        <w:t>3)</w:t>
      </w:r>
      <w:r w:rsidRPr="00481D2D">
        <w:tab/>
      </w:r>
      <w:r w:rsidR="00897956" w:rsidRPr="00481D2D">
        <w:t xml:space="preserve">check whether the public user identity received in the To header </w:t>
      </w:r>
      <w:r w:rsidR="004345E8" w:rsidRPr="00481D2D">
        <w:t xml:space="preserve">field </w:t>
      </w:r>
      <w:r w:rsidR="00897956" w:rsidRPr="00481D2D">
        <w:t>is already registered. If it is not registered, the S-CSCF shall proceed beginning with step</w:t>
      </w:r>
      <w:r w:rsidR="00314E3A" w:rsidRPr="00481D2D">
        <w:t> </w:t>
      </w:r>
      <w:r w:rsidR="00465F41" w:rsidRPr="00481D2D">
        <w:t>4</w:t>
      </w:r>
      <w:r w:rsidR="00314E3A" w:rsidRPr="00481D2D">
        <w:t>B</w:t>
      </w:r>
      <w:r w:rsidR="00465F41" w:rsidRPr="00481D2D">
        <w:t xml:space="preserve"> </w:t>
      </w:r>
      <w:r w:rsidR="00897956" w:rsidRPr="00481D2D">
        <w:t>below. Otherwise, the S-CSCF shall</w:t>
      </w:r>
      <w:r w:rsidR="00465F41" w:rsidRPr="00481D2D">
        <w:t>:</w:t>
      </w:r>
    </w:p>
    <w:p w14:paraId="4BEFDE7C" w14:textId="77777777" w:rsidR="00465F41" w:rsidRPr="00481D2D" w:rsidRDefault="00465F41" w:rsidP="00465F41">
      <w:pPr>
        <w:pStyle w:val="B2"/>
        <w:rPr>
          <w:rFonts w:eastAsia="SimSun"/>
        </w:rPr>
      </w:pPr>
      <w:r w:rsidRPr="00481D2D">
        <w:rPr>
          <w:rFonts w:eastAsia="SimSun"/>
        </w:rPr>
        <w:t>-</w:t>
      </w:r>
      <w:r w:rsidRPr="00481D2D">
        <w:rPr>
          <w:rFonts w:eastAsia="SimSun"/>
        </w:rPr>
        <w:tab/>
        <w:t xml:space="preserve">send a 439 (First Hop Lacks Outbound Support) response to the UE, 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field does not have an "ob" </w:t>
      </w:r>
      <w:smartTag w:uri="urn:schemas-microsoft-com:office:smarttags" w:element="stockticker">
        <w:r w:rsidRPr="00481D2D">
          <w:rPr>
            <w:rFonts w:eastAsia="SimSun"/>
          </w:rPr>
          <w:t>URI</w:t>
        </w:r>
      </w:smartTag>
      <w:r w:rsidRPr="00481D2D">
        <w:rPr>
          <w:rFonts w:eastAsia="SimSun"/>
        </w:rPr>
        <w:t xml:space="preserve"> parameter; or</w:t>
      </w:r>
    </w:p>
    <w:p w14:paraId="4C37170F" w14:textId="77777777" w:rsidR="00897956" w:rsidRPr="00481D2D" w:rsidRDefault="00465F41" w:rsidP="00465F41">
      <w:pPr>
        <w:pStyle w:val="B2"/>
      </w:pPr>
      <w:r w:rsidRPr="00481D2D">
        <w:t>-</w:t>
      </w:r>
      <w:r w:rsidRPr="00481D2D">
        <w:tab/>
        <w:t>otherwise</w:t>
      </w:r>
      <w:r w:rsidR="00897956" w:rsidRPr="00481D2D">
        <w:t xml:space="preserve"> proceed beginning with step 6 below.</w:t>
      </w:r>
    </w:p>
    <w:p w14:paraId="787C7662" w14:textId="77777777" w:rsidR="00897956" w:rsidRPr="00481D2D" w:rsidRDefault="00897956">
      <w:pPr>
        <w:keepNext/>
        <w:keepLines/>
      </w:pPr>
      <w:r w:rsidRPr="00481D2D">
        <w:t>In the case that a timer reg-await-auth is running for this user the S-CSCF shall:</w:t>
      </w:r>
    </w:p>
    <w:p w14:paraId="59D688EF" w14:textId="77777777" w:rsidR="00897956" w:rsidRPr="00481D2D" w:rsidRDefault="00897956">
      <w:pPr>
        <w:pStyle w:val="B1"/>
      </w:pPr>
      <w:r w:rsidRPr="00481D2D">
        <w:t>1)</w:t>
      </w:r>
      <w:r w:rsidRPr="00481D2D">
        <w:tab/>
        <w:t>check if the Call-ID of the request matches with the Call-ID of the 401 (Unauthorized) response which carried the last challenge. The S-CSCF shall only proceed further if the Call-IDs match</w:t>
      </w:r>
      <w:r w:rsidR="0042237C" w:rsidRPr="00481D2D">
        <w:t>;</w:t>
      </w:r>
    </w:p>
    <w:p w14:paraId="16501211" w14:textId="77777777" w:rsidR="00897956" w:rsidRPr="00481D2D" w:rsidRDefault="00897956">
      <w:pPr>
        <w:pStyle w:val="B1"/>
      </w:pPr>
      <w:r w:rsidRPr="00481D2D">
        <w:t>2)</w:t>
      </w:r>
      <w:r w:rsidRPr="00481D2D">
        <w:tab/>
        <w:t>stop timer reg-await-auth;</w:t>
      </w:r>
    </w:p>
    <w:p w14:paraId="18D1D678" w14:textId="77777777" w:rsidR="00897956" w:rsidRPr="00481D2D" w:rsidRDefault="00897956">
      <w:pPr>
        <w:pStyle w:val="B1"/>
      </w:pPr>
      <w:r w:rsidRPr="00481D2D">
        <w:t>3)</w:t>
      </w:r>
      <w:r w:rsidRPr="00481D2D">
        <w:tab/>
        <w:t xml:space="preserve">check whether an Authorization header </w:t>
      </w:r>
      <w:r w:rsidR="004345E8" w:rsidRPr="00481D2D">
        <w:t xml:space="preserve">field </w:t>
      </w:r>
      <w:r w:rsidRPr="00481D2D">
        <w:t>is included, containing:</w:t>
      </w:r>
    </w:p>
    <w:p w14:paraId="451D673A" w14:textId="77777777" w:rsidR="00897956" w:rsidRPr="00481D2D" w:rsidRDefault="00897956">
      <w:pPr>
        <w:pStyle w:val="B2"/>
      </w:pPr>
      <w:r w:rsidRPr="00481D2D">
        <w:t>a)</w:t>
      </w:r>
      <w:r w:rsidRPr="00481D2D">
        <w:tab/>
        <w:t xml:space="preserve">the private user identity of the user in the </w:t>
      </w:r>
      <w:r w:rsidR="00413440" w:rsidRPr="00481D2D">
        <w:t>"</w:t>
      </w:r>
      <w:r w:rsidRPr="00481D2D">
        <w:t>username</w:t>
      </w:r>
      <w:r w:rsidR="00413440" w:rsidRPr="00481D2D">
        <w:t>" header</w:t>
      </w:r>
      <w:r w:rsidRPr="00481D2D">
        <w:t xml:space="preserve"> field</w:t>
      </w:r>
      <w:r w:rsidR="00413440" w:rsidRPr="00481D2D">
        <w:t xml:space="preserve"> parameter</w:t>
      </w:r>
      <w:r w:rsidRPr="00481D2D">
        <w:t>;</w:t>
      </w:r>
    </w:p>
    <w:p w14:paraId="140DE74D" w14:textId="77777777" w:rsidR="00897956" w:rsidRPr="00481D2D" w:rsidRDefault="00897956">
      <w:pPr>
        <w:pStyle w:val="B2"/>
      </w:pPr>
      <w:r w:rsidRPr="00481D2D">
        <w:t>b)</w:t>
      </w:r>
      <w:r w:rsidRPr="00481D2D">
        <w:tab/>
      </w:r>
      <w:r w:rsidR="004F6410" w:rsidRPr="00481D2D">
        <w:t xml:space="preserve">if the "integrity-protected" header field parameter is set to "yes", </w:t>
      </w:r>
      <w:r w:rsidRPr="00481D2D">
        <w:t xml:space="preserve">the </w:t>
      </w:r>
      <w:r w:rsidR="004F6410" w:rsidRPr="00481D2D">
        <w:t>"</w:t>
      </w:r>
      <w:r w:rsidRPr="00481D2D">
        <w:t>algorithm</w:t>
      </w:r>
      <w:r w:rsidR="004F6410" w:rsidRPr="00481D2D">
        <w:t>" header field parameter set to</w:t>
      </w:r>
      <w:r w:rsidRPr="00481D2D">
        <w:t xml:space="preserve"> </w:t>
      </w:r>
      <w:r w:rsidR="0086267E" w:rsidRPr="00481D2D">
        <w:t xml:space="preserve">"AKAv2-SHA-256" or </w:t>
      </w:r>
      <w:r w:rsidR="007C009F" w:rsidRPr="00481D2D">
        <w:t>"</w:t>
      </w:r>
      <w:r w:rsidRPr="00481D2D">
        <w:t>AKAv1-MD5</w:t>
      </w:r>
      <w:r w:rsidR="007C009F" w:rsidRPr="00481D2D">
        <w:t>"</w:t>
      </w:r>
      <w:r w:rsidR="0086267E" w:rsidRPr="00481D2D">
        <w:t>;</w:t>
      </w:r>
    </w:p>
    <w:p w14:paraId="746F3688" w14:textId="77777777" w:rsidR="004F6410" w:rsidRPr="00481D2D" w:rsidRDefault="004F6410" w:rsidP="004F6410">
      <w:pPr>
        <w:pStyle w:val="B2"/>
      </w:pPr>
      <w:r w:rsidRPr="00481D2D">
        <w:t>c)</w:t>
      </w:r>
      <w:r w:rsidRPr="00481D2D">
        <w:tab/>
        <w:t>if the "integrity-protected" header field parameter is set to "tls-connected", the "algorithm" header field parameter set to "AKAv2-SHA-256" if the S-CSCF supports the IMS AKA using HTTP Digest AKAv2 without IPSec security association; and</w:t>
      </w:r>
    </w:p>
    <w:p w14:paraId="698BFD22" w14:textId="77777777" w:rsidR="00897956" w:rsidRPr="00481D2D" w:rsidRDefault="004F6410">
      <w:pPr>
        <w:pStyle w:val="B2"/>
      </w:pPr>
      <w:r w:rsidRPr="00481D2D">
        <w:t>d</w:t>
      </w:r>
      <w:r w:rsidR="00897956" w:rsidRPr="00481D2D">
        <w:t>)</w:t>
      </w:r>
      <w:r w:rsidR="00897956" w:rsidRPr="00481D2D">
        <w:tab/>
        <w:t xml:space="preserve">the authentication challenge response needed for the authentication procedure in the </w:t>
      </w:r>
      <w:r w:rsidR="007C009F" w:rsidRPr="00481D2D">
        <w:t>"</w:t>
      </w:r>
      <w:r w:rsidR="00897956" w:rsidRPr="00481D2D">
        <w:t>response</w:t>
      </w:r>
      <w:r w:rsidR="007C009F" w:rsidRPr="00481D2D">
        <w:t>" header</w:t>
      </w:r>
      <w:r w:rsidR="00897956" w:rsidRPr="00481D2D">
        <w:t xml:space="preserve"> field</w:t>
      </w:r>
      <w:r w:rsidR="007C009F" w:rsidRPr="00481D2D">
        <w:t xml:space="preserve"> parameter</w:t>
      </w:r>
      <w:r w:rsidR="00897956" w:rsidRPr="00481D2D">
        <w:t>.</w:t>
      </w:r>
    </w:p>
    <w:p w14:paraId="3A7AF9C3" w14:textId="77777777" w:rsidR="00897956" w:rsidRPr="00481D2D" w:rsidRDefault="00BF62FD" w:rsidP="00570F12">
      <w:pPr>
        <w:pStyle w:val="B1"/>
      </w:pPr>
      <w:r w:rsidRPr="00481D2D">
        <w:tab/>
      </w:r>
      <w:r w:rsidR="00897956" w:rsidRPr="00481D2D">
        <w:t>The S-CSCF shall only proceed with the following steps in this paragraph if the authentication challenge response was included;</w:t>
      </w:r>
    </w:p>
    <w:p w14:paraId="1ACC83B6" w14:textId="77777777" w:rsidR="00897956" w:rsidRPr="00481D2D" w:rsidRDefault="00897956">
      <w:pPr>
        <w:pStyle w:val="B1"/>
      </w:pPr>
      <w:r w:rsidRPr="00481D2D">
        <w:t>4)</w:t>
      </w:r>
      <w:r w:rsidRPr="00481D2D">
        <w:tab/>
        <w:t>check whether the received authentication challenge response and the expected authentication challenge response (calculated by the S-CSCF using XRES and other parameters as described in RFC 3310 [49]</w:t>
      </w:r>
      <w:r w:rsidR="004F6410" w:rsidRPr="00481D2D">
        <w:t xml:space="preserve"> when AKAv1 is used</w:t>
      </w:r>
      <w:r w:rsidR="00553549" w:rsidRPr="00481D2D">
        <w:t xml:space="preserve"> or as described in RFC 4169 [227</w:t>
      </w:r>
      <w:r w:rsidR="004F6410" w:rsidRPr="00481D2D">
        <w:t>] when AKAv2 is used</w:t>
      </w:r>
      <w:r w:rsidRPr="00481D2D">
        <w:t>) match. The XRES parameter was received from the HSS as part of the Authentication Vector. The S-CSCF shall only proceed with the following steps if the challenge response received from the UE and the expected response calculated by the S-CSCF match;</w:t>
      </w:r>
    </w:p>
    <w:p w14:paraId="32E596BD" w14:textId="77777777" w:rsidR="004E53C8" w:rsidRPr="00481D2D" w:rsidRDefault="004E53C8" w:rsidP="004E53C8">
      <w:pPr>
        <w:pStyle w:val="B1"/>
      </w:pPr>
      <w:r w:rsidRPr="00481D2D">
        <w:t>4A)</w:t>
      </w:r>
      <w:r w:rsidRPr="00481D2D">
        <w:tab/>
        <w:t xml:space="preserve">if the Contact header field of the REGISTER request does not contain a </w:t>
      </w:r>
      <w:r w:rsidRPr="00481D2D">
        <w:rPr>
          <w:lang w:eastAsia="ja-JP"/>
        </w:rPr>
        <w:t>"</w:t>
      </w:r>
      <w:r w:rsidRPr="00481D2D">
        <w:t>reg-id</w:t>
      </w:r>
      <w:r w:rsidRPr="00481D2D">
        <w:rPr>
          <w:lang w:eastAsia="ja-JP"/>
        </w:rPr>
        <w:t>"</w:t>
      </w:r>
      <w:r w:rsidRPr="00481D2D">
        <w:t xml:space="preserve"> header field parameter (i.e., the multiple registrations mechanism is not used),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2CD49E4A" w14:textId="77777777" w:rsidR="004E53C8" w:rsidRPr="00481D2D" w:rsidRDefault="004E53C8" w:rsidP="004E53C8">
      <w:pPr>
        <w:pStyle w:val="B2"/>
      </w:pPr>
      <w:r w:rsidRPr="00481D2D">
        <w:t>a)</w:t>
      </w:r>
      <w:r w:rsidRPr="00481D2D">
        <w:tab/>
        <w:t xml:space="preserve">terminate all dialogs,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 5.4.5.1.2;</w:t>
      </w:r>
    </w:p>
    <w:p w14:paraId="73C93740" w14:textId="77777777" w:rsidR="004E53C8" w:rsidRPr="00481D2D" w:rsidRDefault="004E53C8" w:rsidP="004E53C8">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09597F33" w14:textId="77777777" w:rsidR="004E53C8" w:rsidRPr="00481D2D" w:rsidRDefault="00314E3A" w:rsidP="004E53C8">
      <w:pPr>
        <w:pStyle w:val="NO"/>
      </w:pPr>
      <w:r w:rsidRPr="00481D2D">
        <w:t>NOTE 2</w:t>
      </w:r>
      <w:r w:rsidR="004E53C8" w:rsidRPr="00481D2D">
        <w:t>:</w:t>
      </w:r>
      <w:r w:rsidR="004E53C8"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49717F33" w14:textId="77777777" w:rsidR="000B46B6" w:rsidRPr="00481D2D" w:rsidRDefault="004E53C8" w:rsidP="004E53C8">
      <w:pPr>
        <w:pStyle w:val="B2"/>
      </w:pPr>
      <w:r w:rsidRPr="00481D2D">
        <w:t>c)</w:t>
      </w:r>
      <w:r w:rsidRPr="00481D2D">
        <w:tab/>
        <w:t>delete all information associated with the previously registered public user identities;</w:t>
      </w:r>
    </w:p>
    <w:p w14:paraId="22299FCC" w14:textId="77777777" w:rsidR="004E53C8" w:rsidRPr="00481D2D" w:rsidRDefault="00314E3A" w:rsidP="004E53C8">
      <w:pPr>
        <w:pStyle w:val="NO"/>
      </w:pPr>
      <w:r w:rsidRPr="00481D2D">
        <w:t>NOTE 3</w:t>
      </w:r>
      <w:r w:rsidR="004E53C8" w:rsidRPr="00481D2D">
        <w:t>:</w:t>
      </w:r>
      <w:r w:rsidR="004E53C8" w:rsidRPr="00481D2D">
        <w:tab/>
        <w:t>Contact related to emergency registration is not affected. The S-CSCF is not able to deregister contact related to emergency registration and will not delete it.</w:t>
      </w:r>
    </w:p>
    <w:p w14:paraId="31E4078A" w14:textId="77777777" w:rsidR="00B173C1" w:rsidRPr="00481D2D" w:rsidRDefault="00B173C1" w:rsidP="00B173C1">
      <w:pPr>
        <w:pStyle w:val="B1"/>
      </w:pPr>
      <w:r w:rsidRPr="00481D2D">
        <w:t>4</w:t>
      </w:r>
      <w:r w:rsidR="004E53C8" w:rsidRPr="00481D2D">
        <w:t>B</w:t>
      </w:r>
      <w:r w:rsidRPr="00481D2D">
        <w:t>)</w:t>
      </w:r>
      <w:r w:rsidRPr="00481D2D">
        <w:tab/>
      </w:r>
      <w:r w:rsidRPr="00481D2D">
        <w:rPr>
          <w:rFonts w:eastAsia="SimSun"/>
        </w:rPr>
        <w:t xml:space="preserve">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field does not have an "ob" </w:t>
      </w:r>
      <w:smartTag w:uri="urn:schemas-microsoft-com:office:smarttags" w:element="stockticker">
        <w:r w:rsidRPr="00481D2D">
          <w:rPr>
            <w:rFonts w:eastAsia="SimSun"/>
          </w:rPr>
          <w:t>URI</w:t>
        </w:r>
      </w:smartTag>
      <w:r w:rsidRPr="00481D2D">
        <w:rPr>
          <w:rFonts w:eastAsia="SimSun"/>
        </w:rPr>
        <w:t xml:space="preserve"> parameter, send a 439 (First Hop Lacks Outbound Support) response to the UE;</w:t>
      </w:r>
    </w:p>
    <w:p w14:paraId="1401F5FA" w14:textId="77777777" w:rsidR="00897956" w:rsidRPr="00481D2D" w:rsidRDefault="00897956">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2A463E2E" w14:textId="77777777" w:rsidR="00897956" w:rsidRPr="00481D2D" w:rsidRDefault="00897956">
      <w:pPr>
        <w:pStyle w:val="B2"/>
      </w:pPr>
      <w:r w:rsidRPr="00481D2D">
        <w:t>a)</w:t>
      </w:r>
      <w:r w:rsidRPr="00481D2D">
        <w:tab/>
        <w:t xml:space="preserve">the list of public user identities, including the registered own public user identity and its associated set of implicitly registered public user identities </w:t>
      </w:r>
      <w:r w:rsidR="004A05D7" w:rsidRPr="00481D2D">
        <w:t xml:space="preserve">and wildcarded public user identities </w:t>
      </w:r>
      <w:r w:rsidRPr="00481D2D">
        <w:t>due to the received REGISTER request. Each public user identity is identified as either barred or non-barred;</w:t>
      </w:r>
    </w:p>
    <w:p w14:paraId="63CC33B0" w14:textId="77777777" w:rsidR="00897956" w:rsidRPr="00481D2D" w:rsidRDefault="00897956">
      <w:pPr>
        <w:pStyle w:val="B2"/>
      </w:pPr>
      <w:r w:rsidRPr="00481D2D">
        <w:t>b)</w:t>
      </w:r>
      <w:r w:rsidRPr="00481D2D">
        <w:tab/>
        <w:t xml:space="preserve">all the service profile(s) corresponding to the public user identities being registered (explicitly or implicitly), including initial Filter Criteria(the initial Filter Criteria for the Registered and common parts is stored and the </w:t>
      </w:r>
      <w:r w:rsidR="00B223B4" w:rsidRPr="00481D2D">
        <w:t xml:space="preserve">unregistered </w:t>
      </w:r>
      <w:r w:rsidRPr="00481D2D">
        <w:t>part is retained for possible use later - in the case of the S-CSCF is retained if the user becomes unregistered);</w:t>
      </w:r>
    </w:p>
    <w:p w14:paraId="2BE7E3FF" w14:textId="77777777" w:rsidR="00FE5B2E" w:rsidRPr="00481D2D" w:rsidRDefault="00FE5B2E" w:rsidP="00FE5B2E">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14:paraId="7A22672E" w14:textId="77777777" w:rsidR="004B1558" w:rsidRPr="00481D2D" w:rsidRDefault="004B1558" w:rsidP="004B1558">
      <w:pPr>
        <w:pStyle w:val="B2"/>
        <w:rPr>
          <w:lang w:eastAsia="ja-JP"/>
        </w:rPr>
      </w:pPr>
      <w:r w:rsidRPr="00481D2D">
        <w:rPr>
          <w:rFonts w:hint="eastAsia"/>
          <w:lang w:eastAsia="ja-JP"/>
        </w:rPr>
        <w:t>d</w:t>
      </w:r>
      <w:r w:rsidRPr="00481D2D">
        <w:t>)</w:t>
      </w:r>
      <w:r w:rsidRPr="00481D2D">
        <w:tab/>
      </w:r>
      <w:r w:rsidRPr="00481D2D">
        <w:rPr>
          <w:lang w:eastAsia="zh-CN"/>
        </w:rPr>
        <w:t>if PCRF based P-CSCF restoration procedures are supported</w:t>
      </w:r>
      <w:r w:rsidRPr="00481D2D">
        <w:rPr>
          <w:rFonts w:hint="eastAsia"/>
          <w:lang w:eastAsia="ja-JP"/>
        </w:rPr>
        <w:t xml:space="preserve">, </w:t>
      </w:r>
      <w:r w:rsidRPr="00481D2D">
        <w:t xml:space="preserve">all the </w:t>
      </w:r>
      <w:r w:rsidRPr="00481D2D">
        <w:rPr>
          <w:rFonts w:hint="eastAsia"/>
          <w:lang w:eastAsia="ja-JP"/>
        </w:rPr>
        <w:t>user</w:t>
      </w:r>
      <w:r w:rsidRPr="00481D2D">
        <w:t xml:space="preserve"> profile(s) corresponding to the public user identities being registered (explicitly or implicitly)</w:t>
      </w:r>
      <w:r w:rsidRPr="00481D2D">
        <w:rPr>
          <w:rFonts w:eastAsia="SimSun" w:hint="eastAsia"/>
          <w:lang w:eastAsia="zh-CN"/>
        </w:rPr>
        <w:t xml:space="preserve">, including the </w:t>
      </w:r>
      <w:smartTag w:uri="urn:schemas-microsoft-com:office:smarttags" w:element="stockticker">
        <w:r w:rsidRPr="00481D2D">
          <w:rPr>
            <w:rFonts w:eastAsia="SimSun" w:hint="eastAsia"/>
            <w:lang w:eastAsia="zh-CN"/>
          </w:rPr>
          <w:t>IMSI</w:t>
        </w:r>
      </w:smartTag>
      <w:r w:rsidRPr="00481D2D">
        <w:rPr>
          <w:rFonts w:eastAsia="SimSun" w:hint="eastAsia"/>
          <w:lang w:eastAsia="zh-CN"/>
        </w:rPr>
        <w:t>, if available</w:t>
      </w:r>
      <w:r w:rsidRPr="00481D2D">
        <w:rPr>
          <w:rFonts w:hint="eastAsia"/>
          <w:lang w:eastAsia="ja-JP"/>
        </w:rPr>
        <w:t>;</w:t>
      </w:r>
    </w:p>
    <w:p w14:paraId="14DD3CBC" w14:textId="77777777" w:rsidR="00897956" w:rsidRPr="00481D2D" w:rsidRDefault="00897956">
      <w:pPr>
        <w:pStyle w:val="NO"/>
      </w:pPr>
      <w:r w:rsidRPr="00481D2D">
        <w:t>NOTE </w:t>
      </w:r>
      <w:r w:rsidR="00314E3A" w:rsidRPr="00481D2D">
        <w:t>4</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14:paraId="066FB6DE" w14:textId="77777777" w:rsidR="001B17CD" w:rsidRPr="00481D2D" w:rsidRDefault="00897956">
      <w:pPr>
        <w:pStyle w:val="B1"/>
      </w:pPr>
      <w:r w:rsidRPr="00481D2D">
        <w:t>6)</w:t>
      </w:r>
      <w:r w:rsidRPr="00481D2D">
        <w:tab/>
      </w:r>
      <w:r w:rsidR="001B17CD" w:rsidRPr="00481D2D">
        <w:t>update registration bindings:</w:t>
      </w:r>
    </w:p>
    <w:p w14:paraId="06C70977" w14:textId="77777777" w:rsidR="00897956" w:rsidRPr="00481D2D" w:rsidRDefault="001B17CD" w:rsidP="001B17CD">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bnc" </w:t>
      </w:r>
      <w:smartTag w:uri="urn:schemas-microsoft-com:office:smarttags" w:element="stockticker">
        <w:r w:rsidR="006C11C4" w:rsidRPr="00481D2D">
          <w:t>URI</w:t>
        </w:r>
      </w:smartTag>
      <w:r w:rsidR="006C11C4" w:rsidRPr="00481D2D">
        <w:t xml:space="preserve"> parameter, then </w:t>
      </w:r>
      <w:r w:rsidR="00897956" w:rsidRPr="00481D2D">
        <w:t xml:space="preserve">bind to each non-barred registered public user identity all registered contact information including all header </w:t>
      </w:r>
      <w:r w:rsidR="004345E8" w:rsidRPr="00481D2D">
        <w:t xml:space="preserve">field </w:t>
      </w:r>
      <w:r w:rsidR="00897956" w:rsidRPr="00481D2D">
        <w:t xml:space="preserve">parameters contained in the Contact header </w:t>
      </w:r>
      <w:r w:rsidR="004345E8" w:rsidRPr="00481D2D">
        <w:t xml:space="preserve">field </w:t>
      </w:r>
      <w:r w:rsidR="00897956" w:rsidRPr="00481D2D">
        <w:t xml:space="preserve">and all associated </w:t>
      </w:r>
      <w:r w:rsidR="004345E8" w:rsidRPr="00481D2D">
        <w:t xml:space="preserve">SIP </w:t>
      </w:r>
      <w:smartTag w:uri="urn:schemas-microsoft-com:office:smarttags" w:element="stockticker">
        <w:r w:rsidR="00897956" w:rsidRPr="00481D2D">
          <w:t>URI</w:t>
        </w:r>
      </w:smartTag>
      <w:r w:rsidR="00897956" w:rsidRPr="00481D2D">
        <w:t xml:space="preserve"> parameters</w:t>
      </w:r>
      <w:r w:rsidR="00E97B78" w:rsidRPr="00481D2D">
        <w:t>, with the exception of the "</w:t>
      </w:r>
      <w:r w:rsidRPr="00481D2D">
        <w:t>pub-</w:t>
      </w:r>
      <w:r w:rsidR="00E97B78" w:rsidRPr="00481D2D">
        <w:t xml:space="preserve">gruu" and </w:t>
      </w:r>
      <w:r w:rsidRPr="00481D2D">
        <w:t xml:space="preserve">"temp-gruu" </w:t>
      </w:r>
      <w:r w:rsidR="004345E8" w:rsidRPr="00481D2D">
        <w:t xml:space="preserve">header field </w:t>
      </w:r>
      <w:r w:rsidR="00E97B78" w:rsidRPr="00481D2D">
        <w:t xml:space="preserve">parameters as specified in </w:t>
      </w:r>
      <w:r w:rsidR="001D29C9" w:rsidRPr="00481D2D">
        <w:t>RFC 5627</w:t>
      </w:r>
      <w:r w:rsidR="00E97B78" w:rsidRPr="00481D2D">
        <w:t xml:space="preserve"> [93], </w:t>
      </w:r>
      <w:r w:rsidR="00897956" w:rsidRPr="00481D2D">
        <w:t>and store information for future use;</w:t>
      </w:r>
    </w:p>
    <w:p w14:paraId="1CC2D128" w14:textId="77777777" w:rsidR="006C11C4"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s a network option bind each non-barred registered public user identity to a contact address generated according to the procedures of RFC 6140 [191].</w:t>
      </w:r>
    </w:p>
    <w:p w14:paraId="78DEA479" w14:textId="77777777" w:rsidR="006C11C4" w:rsidRPr="00481D2D" w:rsidRDefault="006C11C4" w:rsidP="006C11C4">
      <w:pPr>
        <w:pStyle w:val="NO"/>
      </w:pPr>
      <w:r w:rsidRPr="00481D2D">
        <w:t>NOTE 5:</w:t>
      </w:r>
      <w:r w:rsidRPr="00481D2D">
        <w:tab/>
        <w:t>It is assumed that when the Contact header field contains a "bnc"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1058B7F6" w14:textId="77777777" w:rsidR="001B17CD" w:rsidRPr="00481D2D" w:rsidRDefault="006C11C4" w:rsidP="001B17CD">
      <w:pPr>
        <w:pStyle w:val="B2"/>
      </w:pPr>
      <w:r w:rsidRPr="00481D2D">
        <w:t>c</w:t>
      </w:r>
      <w:r w:rsidR="001B17CD" w:rsidRPr="00481D2D">
        <w:t>)</w:t>
      </w:r>
      <w:r w:rsidR="001B17CD"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001B17CD" w:rsidRPr="00481D2D">
        <w:t xml:space="preserve">for each binding that contains a </w:t>
      </w:r>
      <w:r w:rsidR="004345E8" w:rsidRPr="00481D2D">
        <w:t>"</w:t>
      </w:r>
      <w:r w:rsidR="001B17CD" w:rsidRPr="00481D2D">
        <w:t>+sip.instance</w:t>
      </w:r>
      <w:r w:rsidR="004345E8" w:rsidRPr="00481D2D">
        <w:t>" Contact</w:t>
      </w:r>
      <w:r w:rsidR="001B17CD" w:rsidRPr="00481D2D">
        <w:t xml:space="preserve"> header </w:t>
      </w:r>
      <w:r w:rsidR="004345E8" w:rsidRPr="00481D2D">
        <w:t xml:space="preserve">field </w:t>
      </w:r>
      <w:r w:rsidR="001B17CD" w:rsidRPr="00481D2D">
        <w:t>parameter, assign a new temporary GRUU, as specified in subclause 5.4.7A.3</w:t>
      </w:r>
      <w:r w:rsidR="00B173C1" w:rsidRPr="00481D2D">
        <w:t>;</w:t>
      </w:r>
    </w:p>
    <w:p w14:paraId="3696118A" w14:textId="77777777" w:rsidR="00B173C1" w:rsidRPr="00481D2D" w:rsidRDefault="006C11C4" w:rsidP="00B173C1">
      <w:pPr>
        <w:pStyle w:val="B2"/>
      </w:pPr>
      <w:r w:rsidRPr="00481D2D">
        <w:t>d</w:t>
      </w:r>
      <w:r w:rsidR="00B173C1" w:rsidRPr="00481D2D">
        <w:t>)</w:t>
      </w:r>
      <w:r w:rsidR="00B173C1" w:rsidRPr="00481D2D">
        <w:tab/>
        <w:t xml:space="preserve">if the Contact header field of the REGISTER request contained a "+sip.instance" and a </w:t>
      </w:r>
      <w:r w:rsidR="00B173C1" w:rsidRPr="00481D2D">
        <w:rPr>
          <w:lang w:eastAsia="ja-JP"/>
        </w:rPr>
        <w:t>"</w:t>
      </w:r>
      <w:r w:rsidR="00B173C1" w:rsidRPr="00481D2D">
        <w:t>reg-id</w:t>
      </w:r>
      <w:r w:rsidR="00B173C1" w:rsidRPr="00481D2D">
        <w:rPr>
          <w:lang w:eastAsia="ja-JP"/>
        </w:rPr>
        <w:t>"</w:t>
      </w:r>
      <w:r w:rsidR="00B173C1" w:rsidRPr="00481D2D">
        <w:t xml:space="preserve"> header field parameter, and the </w:t>
      </w:r>
      <w:r w:rsidR="003838DC" w:rsidRPr="00481D2D">
        <w:t xml:space="preserve">SIP </w:t>
      </w:r>
      <w:smartTag w:uri="urn:schemas-microsoft-com:office:smarttags" w:element="stockticker">
        <w:r w:rsidR="00B173C1" w:rsidRPr="00481D2D">
          <w:t>URI</w:t>
        </w:r>
      </w:smartTag>
      <w:r w:rsidR="00B173C1" w:rsidRPr="00481D2D">
        <w:t xml:space="preserve"> in the Path header field </w:t>
      </w:r>
      <w:r w:rsidR="003838DC" w:rsidRPr="00481D2D">
        <w:t xml:space="preserve">inserted by the P-CSCF </w:t>
      </w:r>
      <w:r w:rsidR="00B173C1" w:rsidRPr="00481D2D">
        <w:t xml:space="preserve">contained an </w:t>
      </w:r>
      <w:r w:rsidR="00B173C1" w:rsidRPr="00481D2D">
        <w:rPr>
          <w:lang w:eastAsia="ja-JP"/>
        </w:rPr>
        <w:t>"</w:t>
      </w:r>
      <w:r w:rsidR="00B173C1" w:rsidRPr="00481D2D">
        <w:t>ob</w:t>
      </w:r>
      <w:r w:rsidR="00B173C1" w:rsidRPr="00481D2D">
        <w:rPr>
          <w:lang w:eastAsia="ja-JP"/>
        </w:rPr>
        <w:t>"</w:t>
      </w:r>
      <w:r w:rsidR="00B173C1" w:rsidRPr="00481D2D">
        <w:t xml:space="preserve"> </w:t>
      </w:r>
      <w:r w:rsidR="003838DC" w:rsidRPr="00481D2D">
        <w:t xml:space="preserve">SIP </w:t>
      </w:r>
      <w:smartTag w:uri="urn:schemas-microsoft-com:office:smarttags" w:element="stockticker">
        <w:r w:rsidR="00B173C1" w:rsidRPr="00481D2D">
          <w:t>URI</w:t>
        </w:r>
      </w:smartTag>
      <w:r w:rsidR="00B173C1" w:rsidRPr="00481D2D">
        <w:t xml:space="preserve"> parameter header field, and:</w:t>
      </w:r>
    </w:p>
    <w:p w14:paraId="362BA550" w14:textId="77777777" w:rsidR="00B173C1" w:rsidRPr="00481D2D" w:rsidRDefault="00B173C1" w:rsidP="00B173C1">
      <w:pPr>
        <w:pStyle w:val="B3"/>
      </w:pPr>
      <w:r w:rsidRPr="00481D2D">
        <w:t>-</w:t>
      </w:r>
      <w:r w:rsidRPr="00481D2D">
        <w:tab/>
        <w:t xml:space="preserve">if </w:t>
      </w:r>
      <w:r w:rsidR="003838DC" w:rsidRPr="00481D2D">
        <w:t xml:space="preserve">the </w:t>
      </w:r>
      <w:r w:rsidRPr="00481D2D">
        <w:t xml:space="preserve">public user identity </w:t>
      </w:r>
      <w:r w:rsidR="003838DC" w:rsidRPr="00481D2D">
        <w:t xml:space="preserve">has not previously been </w:t>
      </w:r>
      <w:r w:rsidRPr="00481D2D">
        <w:t xml:space="preserve">registered with </w:t>
      </w:r>
      <w:r w:rsidR="003838DC" w:rsidRPr="00481D2D">
        <w:t xml:space="preserve">the same </w:t>
      </w:r>
      <w:r w:rsidRPr="00481D2D">
        <w:t xml:space="preserve">"+sip.instance" </w:t>
      </w:r>
      <w:r w:rsidR="003838DC" w:rsidRPr="00481D2D">
        <w:t xml:space="preserve">and "reg-id" </w:t>
      </w:r>
      <w:r w:rsidR="0042237C" w:rsidRPr="00481D2D">
        <w:t xml:space="preserve">Contact </w:t>
      </w:r>
      <w:r w:rsidRPr="00481D2D">
        <w:t xml:space="preserve">header field parameter </w:t>
      </w:r>
      <w:r w:rsidR="00D12EAA" w:rsidRPr="00481D2D">
        <w:t>values</w:t>
      </w:r>
      <w:r w:rsidRPr="00481D2D">
        <w:t xml:space="preserve">, then </w:t>
      </w:r>
      <w:r w:rsidR="0042237C" w:rsidRPr="00481D2D">
        <w:t xml:space="preserve">create </w:t>
      </w:r>
      <w:r w:rsidR="00D12EAA" w:rsidRPr="00481D2D">
        <w:t xml:space="preserve">the </w:t>
      </w:r>
      <w:r w:rsidRPr="00481D2D">
        <w:t xml:space="preserve">registration </w:t>
      </w:r>
      <w:r w:rsidR="00D12EAA" w:rsidRPr="00481D2D">
        <w:t xml:space="preserve">flow </w:t>
      </w:r>
      <w:r w:rsidRPr="00481D2D">
        <w:t>in addition to any existing registration</w:t>
      </w:r>
      <w:r w:rsidR="00D12EAA" w:rsidRPr="00481D2D">
        <w:t xml:space="preserve"> flow</w:t>
      </w:r>
      <w:r w:rsidRPr="00481D2D">
        <w:t>; or</w:t>
      </w:r>
    </w:p>
    <w:p w14:paraId="4371C128" w14:textId="77777777" w:rsidR="00D12EAA" w:rsidRPr="00481D2D" w:rsidRDefault="00B173C1" w:rsidP="00B173C1">
      <w:pPr>
        <w:pStyle w:val="B3"/>
      </w:pPr>
      <w:r w:rsidRPr="00481D2D">
        <w:t>-</w:t>
      </w:r>
      <w:r w:rsidRPr="00481D2D">
        <w:tab/>
        <w:t xml:space="preserve">if </w:t>
      </w:r>
      <w:r w:rsidR="00D12EAA" w:rsidRPr="00481D2D">
        <w:t xml:space="preserve">the </w:t>
      </w:r>
      <w:r w:rsidRPr="00481D2D">
        <w:t xml:space="preserve">public user identity </w:t>
      </w:r>
      <w:r w:rsidR="00D12EAA" w:rsidRPr="00481D2D">
        <w:t xml:space="preserve">has previously been </w:t>
      </w:r>
      <w:r w:rsidRPr="00481D2D">
        <w:t xml:space="preserve">registered with </w:t>
      </w:r>
      <w:r w:rsidR="00D12EAA" w:rsidRPr="00481D2D">
        <w:t xml:space="preserve">the same </w:t>
      </w:r>
      <w:r w:rsidRPr="00481D2D">
        <w:t xml:space="preserve">"+sip.instance" </w:t>
      </w:r>
      <w:r w:rsidR="00D12EAA" w:rsidRPr="00481D2D">
        <w:t xml:space="preserve">and "reg-id" </w:t>
      </w:r>
      <w:r w:rsidRPr="00481D2D">
        <w:t xml:space="preserve">header field parameter </w:t>
      </w:r>
      <w:r w:rsidR="00D12EAA" w:rsidRPr="00481D2D">
        <w:t>values</w:t>
      </w:r>
      <w:r w:rsidRPr="00481D2D">
        <w:t xml:space="preserve">, then </w:t>
      </w:r>
      <w:r w:rsidR="00D12EAA" w:rsidRPr="00481D2D">
        <w:t>determine whether the request refreshes or replaces an existing registration flow. If the request:</w:t>
      </w:r>
    </w:p>
    <w:p w14:paraId="7E0C063A" w14:textId="77777777" w:rsidR="00D12EAA" w:rsidRPr="00481D2D" w:rsidRDefault="00D12EAA" w:rsidP="00D12EAA">
      <w:pPr>
        <w:pStyle w:val="B4"/>
      </w:pPr>
      <w:r w:rsidRPr="00481D2D">
        <w:t>i)</w:t>
      </w:r>
      <w:r w:rsidRPr="00481D2D">
        <w:tab/>
        <w:t>refreshes an existing registration flow, then the S-CSCF shall leave the flow intact; or</w:t>
      </w:r>
    </w:p>
    <w:p w14:paraId="2E57D216" w14:textId="77777777" w:rsidR="00D12EAA" w:rsidRPr="00481D2D" w:rsidRDefault="00D12EAA" w:rsidP="00D12EAA">
      <w:pPr>
        <w:pStyle w:val="B4"/>
      </w:pPr>
      <w:r w:rsidRPr="00481D2D">
        <w:t>ii)</w:t>
      </w:r>
      <w:r w:rsidRPr="00481D2D">
        <w:tab/>
        <w:t>replaces the existing registration flow with a new flow, then the S-CSCF shall:</w:t>
      </w:r>
    </w:p>
    <w:p w14:paraId="7A2368EF" w14:textId="77777777" w:rsidR="00D12EAA" w:rsidRPr="00481D2D" w:rsidRDefault="00D12EAA" w:rsidP="00D12EAA">
      <w:pPr>
        <w:pStyle w:val="B5"/>
      </w:pPr>
      <w:r w:rsidRPr="00481D2D">
        <w:t>a)</w:t>
      </w:r>
      <w:r w:rsidRPr="00481D2D">
        <w:tab/>
        <w:t xml:space="preserve">terminate any dialog, as specified in subclause 5.4.5.1.2, </w:t>
      </w:r>
      <w:r w:rsidR="00C45361"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3B7D9BF3" w14:textId="77777777" w:rsidR="00B173C1" w:rsidRPr="00481D2D" w:rsidRDefault="00D12EAA" w:rsidP="00D12EAA">
      <w:pPr>
        <w:pStyle w:val="B5"/>
      </w:pPr>
      <w:r w:rsidRPr="00481D2D">
        <w:t>b)</w:t>
      </w:r>
      <w:r w:rsidRPr="00481D2D">
        <w:tab/>
        <w:t>send a NOTIFY request to the subscribers to the registration event package for the public user identity indicated in the REGISTER request, as described in subclause 5.4.2.1.2</w:t>
      </w:r>
      <w:r w:rsidR="00B173C1" w:rsidRPr="00481D2D">
        <w:t>;</w:t>
      </w:r>
    </w:p>
    <w:p w14:paraId="5CD48E52" w14:textId="77777777" w:rsidR="000B46B6" w:rsidRPr="00481D2D" w:rsidRDefault="00D12EAA" w:rsidP="00D12EAA">
      <w:pPr>
        <w:pStyle w:val="NO"/>
      </w:pPr>
      <w:r w:rsidRPr="00481D2D">
        <w:t>NOTE </w:t>
      </w:r>
      <w:r w:rsidR="006C11C4" w:rsidRPr="00481D2D">
        <w:t>6</w:t>
      </w:r>
      <w:r w:rsidRPr="00481D2D">
        <w:t>:</w:t>
      </w:r>
      <w:r w:rsidRPr="00481D2D">
        <w:tab/>
        <w:t xml:space="preserve">The S-CSCF determines whether this REGISTER request replaces or refreshes an existing registration flow by examining the SIP </w:t>
      </w:r>
      <w:smartTag w:uri="urn:schemas-microsoft-com:office:smarttags" w:element="stockticker">
        <w:r w:rsidRPr="00481D2D">
          <w:t>URI</w:t>
        </w:r>
      </w:smartTag>
      <w:r w:rsidRPr="00481D2D">
        <w:t xml:space="preserve"> in the Path header field inserted into the request by the P-CSCF (see </w:t>
      </w:r>
      <w:r w:rsidR="00547729" w:rsidRPr="00481D2D">
        <w:t>subclause </w:t>
      </w:r>
      <w:r w:rsidRPr="00481D2D">
        <w:t>5.2.2.1).</w:t>
      </w:r>
    </w:p>
    <w:p w14:paraId="6164BFD8" w14:textId="77777777" w:rsidR="00D12EAA" w:rsidRPr="00481D2D" w:rsidRDefault="00D12EAA" w:rsidP="00D12EAA">
      <w:pPr>
        <w:pStyle w:val="NO"/>
      </w:pPr>
      <w:r w:rsidRPr="00481D2D">
        <w:t>NOTE </w:t>
      </w:r>
      <w:r w:rsidR="006C11C4" w:rsidRPr="00481D2D">
        <w:t>7</w:t>
      </w:r>
      <w:r w:rsidRPr="00481D2D">
        <w:t>:</w:t>
      </w:r>
      <w:r w:rsidRPr="00481D2D">
        <w:tab/>
        <w:t>The way the S-CSCF identifies the dialogs associated with the registration flow being replaced is implementation specific.</w:t>
      </w:r>
    </w:p>
    <w:p w14:paraId="7120BC6C" w14:textId="77777777" w:rsidR="00897956" w:rsidRPr="00481D2D" w:rsidRDefault="00897956">
      <w:pPr>
        <w:pStyle w:val="NO"/>
      </w:pPr>
      <w:r w:rsidRPr="00481D2D">
        <w:t>NOTE </w:t>
      </w:r>
      <w:r w:rsidR="006C11C4" w:rsidRPr="00481D2D">
        <w:t>8</w:t>
      </w:r>
      <w:r w:rsidRPr="00481D2D">
        <w:t>:</w:t>
      </w:r>
      <w:r w:rsidRPr="00481D2D">
        <w:tab/>
        <w:t xml:space="preserve">There might be more </w:t>
      </w:r>
      <w:r w:rsidR="000B3174" w:rsidRPr="00481D2D">
        <w:t xml:space="preserve">than </w:t>
      </w:r>
      <w:r w:rsidRPr="00481D2D">
        <w:t>one contact information available for one public user identity.</w:t>
      </w:r>
    </w:p>
    <w:p w14:paraId="0FE97E36" w14:textId="77777777" w:rsidR="00897956" w:rsidRPr="00481D2D" w:rsidRDefault="00897956">
      <w:pPr>
        <w:pStyle w:val="NO"/>
      </w:pPr>
      <w:r w:rsidRPr="00481D2D">
        <w:t>NOTE </w:t>
      </w:r>
      <w:r w:rsidR="006C11C4" w:rsidRPr="00481D2D">
        <w:t>9</w:t>
      </w:r>
      <w:r w:rsidRPr="00481D2D">
        <w:t>:</w:t>
      </w:r>
      <w:r w:rsidRPr="00481D2D">
        <w:tab/>
        <w:t>The barred public user identities are not bound to the contact information.</w:t>
      </w:r>
    </w:p>
    <w:p w14:paraId="0B9BA494" w14:textId="77777777" w:rsidR="00137314" w:rsidRPr="00481D2D" w:rsidRDefault="00D12EAA" w:rsidP="00137314">
      <w:pPr>
        <w:pStyle w:val="NO"/>
      </w:pPr>
      <w:r w:rsidRPr="00481D2D">
        <w:t>NOTE </w:t>
      </w:r>
      <w:r w:rsidR="006C11C4" w:rsidRPr="00481D2D">
        <w:t>10</w:t>
      </w:r>
      <w:r w:rsidR="00137314" w:rsidRPr="00481D2D">
        <w:t>:</w:t>
      </w:r>
      <w:r w:rsidR="00137314" w:rsidRPr="00481D2D">
        <w:tab/>
        <w:t>Contact related to emergency registration is not affected. S-CSCF is not able deregister contact related to emergency registration and will not delete that.</w:t>
      </w:r>
    </w:p>
    <w:p w14:paraId="6D0575C3" w14:textId="77777777" w:rsidR="00897956" w:rsidRPr="00481D2D" w:rsidRDefault="00897956">
      <w:pPr>
        <w:pStyle w:val="B1"/>
      </w:pPr>
      <w:r w:rsidRPr="00481D2D">
        <w:t>7)</w:t>
      </w:r>
      <w:r w:rsidRPr="00481D2D">
        <w:tab/>
        <w:t xml:space="preserve">check whether a Path header </w:t>
      </w:r>
      <w:r w:rsidR="004345E8" w:rsidRPr="00481D2D">
        <w:t xml:space="preserve">field </w:t>
      </w:r>
      <w:r w:rsidRPr="00481D2D">
        <w:t>was included in the REGISTER request and construct a list of preloaded Route header</w:t>
      </w:r>
      <w:r w:rsidR="004345E8" w:rsidRPr="00481D2D">
        <w:t xml:space="preserve"> field</w:t>
      </w:r>
      <w:r w:rsidRPr="00481D2D">
        <w:t>s from the list of entries in the received Path header</w:t>
      </w:r>
      <w:r w:rsidR="004345E8" w:rsidRPr="00481D2D">
        <w:t xml:space="preserve"> field</w:t>
      </w:r>
      <w:r w:rsidRPr="00481D2D">
        <w:t>. The S-CSCF shall preserve the order of the preloaded Route header</w:t>
      </w:r>
      <w:r w:rsidR="004345E8" w:rsidRPr="00481D2D">
        <w:t xml:space="preserve"> field</w:t>
      </w:r>
      <w:r w:rsidRPr="00481D2D">
        <w:t xml:space="preserve">s and bind them </w:t>
      </w:r>
      <w:r w:rsidR="00765349" w:rsidRPr="00481D2D">
        <w:t xml:space="preserve">either </w:t>
      </w:r>
      <w:r w:rsidRPr="00481D2D">
        <w:t xml:space="preserve">to </w:t>
      </w:r>
      <w:r w:rsidR="00765349" w:rsidRPr="00481D2D">
        <w:t xml:space="preserve">the contact address of the UE or the registration flow and the associated contact address (if the multiple registration mechanism is used) and </w:t>
      </w:r>
      <w:r w:rsidRPr="00481D2D">
        <w:t xml:space="preserve">the contact information that was received in the REGISTER </w:t>
      </w:r>
      <w:r w:rsidR="001B281E" w:rsidRPr="00481D2D">
        <w:t>request</w:t>
      </w:r>
      <w:r w:rsidRPr="00481D2D">
        <w:t>;</w:t>
      </w:r>
    </w:p>
    <w:p w14:paraId="0583BC4B" w14:textId="77777777" w:rsidR="00897956" w:rsidRPr="00481D2D" w:rsidRDefault="00897956">
      <w:pPr>
        <w:pStyle w:val="NO"/>
      </w:pPr>
      <w:r w:rsidRPr="00481D2D">
        <w:t>NOTE </w:t>
      </w:r>
      <w:r w:rsidR="00314E3A" w:rsidRPr="00481D2D">
        <w:t>1</w:t>
      </w:r>
      <w:r w:rsidR="006C11C4" w:rsidRPr="00481D2D">
        <w:t>1</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w:t>
      </w:r>
      <w:r w:rsidR="004345E8"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14:paraId="29DB45DD" w14:textId="77777777" w:rsidR="00897956" w:rsidRPr="00481D2D" w:rsidRDefault="00897956" w:rsidP="004E5AA1">
      <w:pPr>
        <w:pStyle w:val="B1"/>
      </w:pPr>
      <w:r w:rsidRPr="00481D2D">
        <w:t>8)</w:t>
      </w:r>
      <w:r w:rsidRPr="00481D2D">
        <w:tab/>
        <w:t xml:space="preserve">determine the duration of the registration by checking the value of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The local policy can take into account specific criteria such as the used authentication mechanism to determine the allowed registration duration</w:t>
      </w:r>
      <w:r w:rsidRPr="00481D2D">
        <w:t>;</w:t>
      </w:r>
    </w:p>
    <w:p w14:paraId="5C14071A" w14:textId="77777777" w:rsidR="00897956" w:rsidRPr="00481D2D" w:rsidRDefault="00897956">
      <w:pPr>
        <w:pStyle w:val="B1"/>
      </w:pPr>
      <w:r w:rsidRPr="00481D2D">
        <w:t>9)</w:t>
      </w:r>
      <w:r w:rsidRPr="00481D2D">
        <w:tab/>
        <w:t xml:space="preserve">store the </w:t>
      </w:r>
      <w:r w:rsidR="004345E8" w:rsidRPr="00481D2D">
        <w:t>"</w:t>
      </w:r>
      <w:r w:rsidRPr="00481D2D">
        <w:t>icid</w:t>
      </w:r>
      <w:r w:rsidR="004345E8" w:rsidRPr="00481D2D">
        <w:t>-value" header field</w:t>
      </w:r>
      <w:r w:rsidRPr="00481D2D">
        <w:t xml:space="preserve"> parameter received in the P-Charging-Vector header</w:t>
      </w:r>
      <w:r w:rsidR="004345E8" w:rsidRPr="00481D2D">
        <w:t xml:space="preserve"> field</w:t>
      </w:r>
      <w:r w:rsidRPr="00481D2D">
        <w:t>;</w:t>
      </w:r>
    </w:p>
    <w:p w14:paraId="076145CB" w14:textId="77777777" w:rsidR="00897956" w:rsidRPr="00481D2D" w:rsidRDefault="00897956">
      <w:pPr>
        <w:pStyle w:val="B1"/>
      </w:pPr>
      <w:r w:rsidRPr="00481D2D">
        <w:t>10)</w:t>
      </w:r>
      <w:r w:rsidRPr="00481D2D">
        <w:tab/>
        <w:t xml:space="preserve">if an </w:t>
      </w:r>
      <w:r w:rsidR="004345E8" w:rsidRPr="00481D2D">
        <w:t>"</w:t>
      </w:r>
      <w:r w:rsidRPr="00481D2D">
        <w:t>orig-ioi</w:t>
      </w:r>
      <w:r w:rsidR="004345E8" w:rsidRPr="00481D2D">
        <w:t>" header field</w:t>
      </w:r>
      <w:r w:rsidRPr="00481D2D">
        <w:t xml:space="preserve"> parameter is received in the P-Charging-Vector header</w:t>
      </w:r>
      <w:r w:rsidR="004345E8" w:rsidRPr="00481D2D">
        <w:t xml:space="preserve"> field</w:t>
      </w:r>
      <w:r w:rsidRPr="00481D2D">
        <w:t xml:space="preserve">, store the value of the received </w:t>
      </w:r>
      <w:r w:rsidR="004345E8" w:rsidRPr="00481D2D">
        <w:t>"</w:t>
      </w:r>
      <w:r w:rsidRPr="00481D2D">
        <w:t>orig-ioi</w:t>
      </w:r>
      <w:r w:rsidR="004345E8" w:rsidRPr="00481D2D">
        <w:t>"</w:t>
      </w:r>
      <w:r w:rsidRPr="00481D2D">
        <w:t xml:space="preserve"> </w:t>
      </w:r>
      <w:r w:rsidR="004345E8" w:rsidRPr="00481D2D">
        <w:t xml:space="preserve">header field </w:t>
      </w:r>
      <w:r w:rsidRPr="00481D2D">
        <w:t>parameter;</w:t>
      </w:r>
      <w:r w:rsidR="004E53C8" w:rsidRPr="00481D2D">
        <w:t xml:space="preserve"> and</w:t>
      </w:r>
    </w:p>
    <w:p w14:paraId="39BF2BF4" w14:textId="77777777" w:rsidR="00897956" w:rsidRPr="00481D2D" w:rsidRDefault="00897956">
      <w:pPr>
        <w:pStyle w:val="NO"/>
      </w:pPr>
      <w:r w:rsidRPr="00481D2D">
        <w:t>NOTE </w:t>
      </w:r>
      <w:r w:rsidR="00314E3A" w:rsidRPr="00481D2D">
        <w:t>1</w:t>
      </w:r>
      <w:r w:rsidR="006C11C4" w:rsidRPr="00481D2D">
        <w:t>2</w:t>
      </w:r>
      <w:r w:rsidRPr="00481D2D">
        <w:t>:</w:t>
      </w:r>
      <w:r w:rsidRPr="00481D2D">
        <w:tab/>
        <w:t xml:space="preserve">Any received </w:t>
      </w:r>
      <w:r w:rsidR="004345E8" w:rsidRPr="00481D2D">
        <w:t>"</w:t>
      </w:r>
      <w:r w:rsidRPr="00481D2D">
        <w:t>orig-ioi</w:t>
      </w:r>
      <w:r w:rsidR="004345E8" w:rsidRPr="00481D2D">
        <w:t>"</w:t>
      </w:r>
      <w:r w:rsidRPr="00481D2D">
        <w:t xml:space="preserve"> </w:t>
      </w:r>
      <w:r w:rsidR="004345E8" w:rsidRPr="00481D2D">
        <w:t xml:space="preserve">header field </w:t>
      </w:r>
      <w:r w:rsidRPr="00481D2D">
        <w:t xml:space="preserve">parameter will be a type 1 </w:t>
      </w:r>
      <w:r w:rsidR="004345E8" w:rsidRPr="00481D2D">
        <w:t>IOI</w:t>
      </w:r>
      <w:r w:rsidRPr="00481D2D">
        <w:t xml:space="preserve">. The type 1 </w:t>
      </w:r>
      <w:r w:rsidR="004345E8" w:rsidRPr="00481D2D">
        <w:t xml:space="preserve">IOI </w:t>
      </w:r>
      <w:r w:rsidRPr="00481D2D">
        <w:t>identifies the network from which the request was sent.</w:t>
      </w:r>
    </w:p>
    <w:p w14:paraId="7605F3BF" w14:textId="77777777" w:rsidR="00897956" w:rsidRPr="00481D2D" w:rsidRDefault="00897956">
      <w:pPr>
        <w:pStyle w:val="B1"/>
      </w:pPr>
      <w:r w:rsidRPr="00481D2D">
        <w:t>11)</w:t>
      </w:r>
      <w:r w:rsidRPr="00481D2D">
        <w:tab/>
        <w:t xml:space="preserve">create </w:t>
      </w:r>
      <w:r w:rsidR="00B223B4" w:rsidRPr="00481D2D">
        <w:t xml:space="preserve">and send </w:t>
      </w:r>
      <w:r w:rsidRPr="00481D2D">
        <w:t>a 200 (OK) response for the REGISTER request</w:t>
      </w:r>
      <w:r w:rsidR="00741D11" w:rsidRPr="00481D2D">
        <w:t xml:space="preserve"> </w:t>
      </w:r>
      <w:r w:rsidR="00B223B4" w:rsidRPr="00481D2D">
        <w:t>as specified in subclause 5.4.1.2.2F</w:t>
      </w:r>
      <w:r w:rsidR="00045B4D" w:rsidRPr="00481D2D">
        <w:t>.</w:t>
      </w:r>
    </w:p>
    <w:p w14:paraId="5D64EADC" w14:textId="77777777" w:rsidR="00045B4D" w:rsidRPr="00481D2D" w:rsidRDefault="00045B4D" w:rsidP="005D46C4">
      <w:pPr>
        <w:pStyle w:val="Heading5"/>
      </w:pPr>
      <w:bookmarkStart w:id="320" w:name="_Toc132018558"/>
      <w:r w:rsidRPr="00481D2D">
        <w:t>5.4.1.2.2A</w:t>
      </w:r>
      <w:r w:rsidRPr="00481D2D">
        <w:tab/>
        <w:t>Protected REGISTER with SIP digest as a security mechanism</w:t>
      </w:r>
      <w:bookmarkEnd w:id="320"/>
    </w:p>
    <w:p w14:paraId="0392D929" w14:textId="77777777" w:rsidR="00045B4D" w:rsidRPr="00481D2D" w:rsidRDefault="00045B4D" w:rsidP="00045B4D">
      <w:r w:rsidRPr="00481D2D">
        <w:t xml:space="preserve">Upon receipt of a REGISTER request with the "integrity-protected" </w:t>
      </w:r>
      <w:r w:rsidR="001B281E" w:rsidRPr="00481D2D">
        <w:t xml:space="preserve">header field </w:t>
      </w:r>
      <w:r w:rsidRPr="00481D2D">
        <w:t xml:space="preserve">parameter in the Authorization header </w:t>
      </w:r>
      <w:r w:rsidR="004345E8" w:rsidRPr="00481D2D">
        <w:t xml:space="preserve">field </w:t>
      </w:r>
      <w:r w:rsidRPr="00481D2D">
        <w:t xml:space="preserve">set to "tls-pending", "tls-yes", "ip-assoc-pending", or "ip-assoc-yes", the S-CSCF shall identify the user by the public user identity as received in the To header </w:t>
      </w:r>
      <w:r w:rsidR="004345E8" w:rsidRPr="00481D2D">
        <w:t xml:space="preserve">field </w:t>
      </w:r>
      <w:r w:rsidRPr="00481D2D">
        <w:t xml:space="preserve">and the private user identity as received in the Authorization header </w:t>
      </w:r>
      <w:r w:rsidR="004345E8" w:rsidRPr="00481D2D">
        <w:t xml:space="preserve">field </w:t>
      </w:r>
      <w:r w:rsidRPr="00481D2D">
        <w:t>of the REGISTER request, and:</w:t>
      </w:r>
    </w:p>
    <w:p w14:paraId="33A1A834" w14:textId="77777777" w:rsidR="001F1F60" w:rsidRPr="00481D2D" w:rsidRDefault="001F1F60" w:rsidP="001F1F60">
      <w:pPr>
        <w:pStyle w:val="NO"/>
        <w:rPr>
          <w:lang w:eastAsia="zh-CN"/>
        </w:rPr>
      </w:pPr>
      <w:r w:rsidRPr="00481D2D">
        <w:rPr>
          <w:rFonts w:hint="eastAsia"/>
          <w:lang w:eastAsia="zh-CN"/>
        </w:rPr>
        <w:t>NOTE</w:t>
      </w:r>
      <w:r w:rsidR="00D04C7E" w:rsidRPr="00481D2D">
        <w:rPr>
          <w:lang w:eastAsia="zh-CN"/>
        </w:rPr>
        <w:t> 1</w:t>
      </w:r>
      <w:r w:rsidRPr="00481D2D">
        <w:rPr>
          <w:rFonts w:hint="eastAsia"/>
          <w:lang w:eastAsia="zh-CN"/>
        </w:rPr>
        <w:t>:</w:t>
      </w:r>
      <w:r w:rsidRPr="00481D2D">
        <w:rPr>
          <w:rFonts w:hint="eastAsia"/>
          <w:lang w:eastAsia="zh-CN"/>
        </w:rPr>
        <w:tab/>
        <w:t xml:space="preserve">Although the REGISTER request with the </w:t>
      </w:r>
      <w:r w:rsidRPr="00481D2D">
        <w:t>"integrity-protected" header field parameter</w:t>
      </w:r>
      <w:r w:rsidRPr="00481D2D">
        <w:rPr>
          <w:rFonts w:hint="eastAsia"/>
          <w:lang w:eastAsia="zh-CN"/>
        </w:rPr>
        <w:t xml:space="preserve"> set to </w:t>
      </w:r>
      <w:r w:rsidRPr="00481D2D">
        <w:t>"ip-assoc-pending" or "ip-assoc-yes"</w:t>
      </w:r>
      <w:r w:rsidRPr="00481D2D">
        <w:rPr>
          <w:rFonts w:hint="eastAsia"/>
          <w:lang w:eastAsia="zh-CN"/>
        </w:rPr>
        <w:t xml:space="preserve"> is handled as protected REGISTER request, the integrity of the request is actually not protected by SIP digest.</w:t>
      </w:r>
    </w:p>
    <w:p w14:paraId="5BBE901B" w14:textId="77777777" w:rsidR="0029528A" w:rsidRPr="00481D2D" w:rsidRDefault="0029528A" w:rsidP="0029528A">
      <w:r w:rsidRPr="00481D2D">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rest of the procedures of this subclause;</w:t>
      </w:r>
    </w:p>
    <w:p w14:paraId="38AB4502" w14:textId="77777777" w:rsidR="00AF49DB" w:rsidRPr="00481D2D" w:rsidRDefault="00AF49DB" w:rsidP="00AF49DB">
      <w:r w:rsidRPr="00481D2D">
        <w:t>In the case that there is no authentication currently ongoing for this user (i.e. no timer reg-await-auth is running):</w:t>
      </w:r>
    </w:p>
    <w:p w14:paraId="1D833878" w14:textId="77777777" w:rsidR="00AF49DB" w:rsidRPr="00481D2D" w:rsidRDefault="00AF49DB" w:rsidP="00AF49DB">
      <w:pPr>
        <w:pStyle w:val="B1"/>
      </w:pPr>
      <w:r w:rsidRPr="00481D2D">
        <w:t>1)</w:t>
      </w:r>
      <w:r w:rsidRPr="00481D2D">
        <w:tab/>
        <w:t>check if the user needs to be re</w:t>
      </w:r>
      <w:r>
        <w:t>-</w:t>
      </w:r>
      <w:r w:rsidRPr="00481D2D">
        <w:t>authenticated. The S-CSCF may require authentication of the user for any REGISTER request, and shall always require authentication for REGISTER requests received without the "integrity-protected" header field parameter in the Authorization header field set to "tls-yes".</w:t>
      </w:r>
    </w:p>
    <w:p w14:paraId="4E1A05CC" w14:textId="77777777" w:rsidR="00AF49DB" w:rsidRPr="00481D2D" w:rsidRDefault="00AF49DB" w:rsidP="00AF49DB">
      <w:pPr>
        <w:pStyle w:val="B1"/>
      </w:pPr>
      <w:r w:rsidRPr="00481D2D">
        <w:tab/>
        <w:t>If the user needs to be re</w:t>
      </w:r>
      <w:r>
        <w:t>-</w:t>
      </w:r>
      <w:r w:rsidRPr="00481D2D">
        <w:t>authenticated and the REGISTER did not include an Authorization header field with a digest response, the S-CSCF shall proceed with the authentication procedures as described for the initial REGISTER in subclause 5.4.1.2.1 and subclause 5.4.1.2.1B.</w:t>
      </w:r>
    </w:p>
    <w:p w14:paraId="575D3169" w14:textId="77777777" w:rsidR="00AF49DB" w:rsidRPr="00481D2D" w:rsidRDefault="00AF49DB" w:rsidP="00AF49DB">
      <w:pPr>
        <w:pStyle w:val="B1"/>
      </w:pPr>
      <w:r w:rsidRPr="00481D2D">
        <w:tab/>
        <w:t>If the user needs to be re</w:t>
      </w:r>
      <w:r>
        <w:t>-</w:t>
      </w:r>
      <w:r w:rsidRPr="00481D2D">
        <w:t xml:space="preserve">authenticated and the REGISTER included an Authorization header field with a digest response, the S-CSCF shall proceed with the authentication procedures as described for the initial REGISTER in subclause 5.4.1.2.1 and subclause 5.4.1.2.1B and include the "stale" header field parameter with value "true" in the </w:t>
      </w:r>
      <w:smartTag w:uri="urn:schemas-microsoft-com:office:smarttags" w:element="stockticker">
        <w:r w:rsidRPr="00481D2D">
          <w:t>WWW</w:t>
        </w:r>
      </w:smartTag>
      <w:r w:rsidRPr="00481D2D">
        <w:t>-Authenticate header field.</w:t>
      </w:r>
    </w:p>
    <w:p w14:paraId="2D3D5BDE" w14:textId="77777777" w:rsidR="00045B4D" w:rsidRPr="00481D2D" w:rsidRDefault="00045B4D" w:rsidP="00045B4D">
      <w:r w:rsidRPr="00481D2D">
        <w:t>In the case that a timer reg-await-auth is running for this user the S-CSCF shall:</w:t>
      </w:r>
    </w:p>
    <w:p w14:paraId="25FA1B82" w14:textId="77777777" w:rsidR="00964F23" w:rsidRPr="00481D2D" w:rsidRDefault="00964F23" w:rsidP="00964F23">
      <w:pPr>
        <w:pStyle w:val="B1"/>
      </w:pPr>
      <w:r w:rsidRPr="00481D2D">
        <w:t>1)</w:t>
      </w:r>
      <w:r w:rsidRPr="00481D2D">
        <w:tab/>
        <w:t>check if the Call-ID of the request matches with the Call-ID of the 401 (Unauthorized) response which carried the last challenge. The S-CSCF shall only proceed further if the Call-IDs match</w:t>
      </w:r>
      <w:r w:rsidR="0042237C" w:rsidRPr="00481D2D">
        <w:t>;</w:t>
      </w:r>
    </w:p>
    <w:p w14:paraId="06FE0520" w14:textId="77777777" w:rsidR="00964F23" w:rsidRPr="00481D2D" w:rsidRDefault="00964F23" w:rsidP="00964F23">
      <w:pPr>
        <w:pStyle w:val="B1"/>
      </w:pPr>
      <w:r w:rsidRPr="00481D2D">
        <w:t>2)</w:t>
      </w:r>
      <w:r w:rsidRPr="00481D2D">
        <w:tab/>
        <w:t>stop timer reg-await-auth;</w:t>
      </w:r>
    </w:p>
    <w:p w14:paraId="5A174742" w14:textId="77777777" w:rsidR="00045B4D" w:rsidRPr="00481D2D" w:rsidRDefault="00964F23" w:rsidP="00045B4D">
      <w:pPr>
        <w:pStyle w:val="B1"/>
      </w:pPr>
      <w:r w:rsidRPr="00481D2D">
        <w:t>3</w:t>
      </w:r>
      <w:r w:rsidR="00045B4D" w:rsidRPr="00481D2D">
        <w:t>)</w:t>
      </w:r>
      <w:r w:rsidR="00045B4D" w:rsidRPr="00481D2D">
        <w:tab/>
        <w:t xml:space="preserve">in the case the algorithm is </w:t>
      </w:r>
      <w:r w:rsidR="00D04C7E" w:rsidRPr="00481D2D">
        <w:t xml:space="preserve">"SHA2-256", "SHA2-512/256" or </w:t>
      </w:r>
      <w:r w:rsidR="007C009F" w:rsidRPr="00481D2D">
        <w:t>"</w:t>
      </w:r>
      <w:r w:rsidR="00045B4D" w:rsidRPr="00481D2D">
        <w:t>MD5</w:t>
      </w:r>
      <w:r w:rsidR="007C009F" w:rsidRPr="00481D2D">
        <w:t>"</w:t>
      </w:r>
      <w:r w:rsidR="00045B4D" w:rsidRPr="00481D2D">
        <w:t>, check the following additional fields:</w:t>
      </w:r>
    </w:p>
    <w:p w14:paraId="4A159661" w14:textId="77777777" w:rsidR="00761ADF" w:rsidRPr="00481D2D" w:rsidRDefault="00761ADF" w:rsidP="00761ADF">
      <w:pPr>
        <w:pStyle w:val="NO"/>
      </w:pPr>
      <w:r w:rsidRPr="00481D2D">
        <w:t>NOTE 2:</w:t>
      </w:r>
      <w:r w:rsidRPr="00481D2D">
        <w:tab/>
      </w:r>
      <w:r w:rsidRPr="00481D2D">
        <w:rPr>
          <w:lang w:eastAsia="zh-CN"/>
        </w:rPr>
        <w:t xml:space="preserve">The MD5 </w:t>
      </w:r>
      <w:r w:rsidRPr="00481D2D">
        <w:t>algorithm</w:t>
      </w:r>
      <w:r w:rsidRPr="00481D2D">
        <w:rPr>
          <w:lang w:eastAsia="zh-CN"/>
        </w:rPr>
        <w:t xml:space="preserve"> is only supported for </w:t>
      </w:r>
      <w:r w:rsidRPr="00481D2D">
        <w:t>backward compatibility</w:t>
      </w:r>
      <w:r w:rsidRPr="00481D2D">
        <w:rPr>
          <w:lang w:eastAsia="zh-CN"/>
        </w:rPr>
        <w:t>.</w:t>
      </w:r>
    </w:p>
    <w:p w14:paraId="3936D431" w14:textId="77777777" w:rsidR="00045B4D" w:rsidRPr="00481D2D" w:rsidRDefault="00045B4D" w:rsidP="00045B4D">
      <w:pPr>
        <w:pStyle w:val="B2"/>
      </w:pPr>
      <w:r w:rsidRPr="00481D2D">
        <w:t>-</w:t>
      </w:r>
      <w:r w:rsidRPr="00481D2D">
        <w:tab/>
        <w:t xml:space="preserve">a </w:t>
      </w:r>
      <w:r w:rsidR="007C009F" w:rsidRPr="00481D2D">
        <w:t>"</w:t>
      </w:r>
      <w:r w:rsidRPr="00481D2D">
        <w:t>realm</w:t>
      </w:r>
      <w:r w:rsidR="007C009F" w:rsidRPr="00481D2D">
        <w:t>" header</w:t>
      </w:r>
      <w:r w:rsidRPr="00481D2D">
        <w:t xml:space="preserve"> field </w:t>
      </w:r>
      <w:r w:rsidR="007C009F" w:rsidRPr="00481D2D">
        <w:t xml:space="preserve">parameter </w:t>
      </w:r>
      <w:r w:rsidRPr="00481D2D">
        <w:t xml:space="preserve">matching the </w:t>
      </w:r>
      <w:r w:rsidR="007C009F" w:rsidRPr="00481D2D">
        <w:t>"</w:t>
      </w:r>
      <w:r w:rsidRPr="00481D2D">
        <w:t>realm</w:t>
      </w:r>
      <w:r w:rsidR="007C009F" w:rsidRPr="00481D2D">
        <w:t>" header</w:t>
      </w:r>
      <w:r w:rsidRPr="00481D2D">
        <w:t xml:space="preserve"> field </w:t>
      </w:r>
      <w:r w:rsidR="007C009F" w:rsidRPr="00481D2D">
        <w:t xml:space="preserve">parameter </w:t>
      </w:r>
      <w:r w:rsidRPr="00481D2D">
        <w:t>in the authentication challenge;</w:t>
      </w:r>
    </w:p>
    <w:p w14:paraId="0777242F" w14:textId="77777777" w:rsidR="00045B4D" w:rsidRPr="00481D2D" w:rsidRDefault="00045B4D" w:rsidP="00045B4D">
      <w:pPr>
        <w:pStyle w:val="B2"/>
      </w:pPr>
      <w:r w:rsidRPr="00481D2D">
        <w:t>-</w:t>
      </w:r>
      <w:r w:rsidRPr="00481D2D">
        <w:tab/>
        <w:t xml:space="preserve">an </w:t>
      </w:r>
      <w:r w:rsidR="007C009F" w:rsidRPr="00481D2D">
        <w:t>"</w:t>
      </w:r>
      <w:r w:rsidRPr="00481D2D">
        <w:t>algorithm</w:t>
      </w:r>
      <w:r w:rsidR="007C009F" w:rsidRPr="00481D2D">
        <w:t>" header</w:t>
      </w:r>
      <w:r w:rsidRPr="00481D2D">
        <w:t xml:space="preserve"> field </w:t>
      </w:r>
      <w:r w:rsidR="007C009F" w:rsidRPr="00481D2D">
        <w:t xml:space="preserve">parameter </w:t>
      </w:r>
      <w:r w:rsidRPr="00481D2D">
        <w:t xml:space="preserve">which matches the </w:t>
      </w:r>
      <w:r w:rsidR="007C009F" w:rsidRPr="00481D2D">
        <w:t>"</w:t>
      </w:r>
      <w:r w:rsidRPr="00481D2D">
        <w:t>algorithm</w:t>
      </w:r>
      <w:r w:rsidR="007C009F" w:rsidRPr="00481D2D">
        <w:t>" header field parameter</w:t>
      </w:r>
      <w:r w:rsidRPr="00481D2D">
        <w:t xml:space="preserve"> sent in the authentication challenge;</w:t>
      </w:r>
    </w:p>
    <w:p w14:paraId="00B3E463" w14:textId="77777777" w:rsidR="000B46B6" w:rsidRPr="00481D2D" w:rsidRDefault="00045B4D" w:rsidP="00045B4D">
      <w:pPr>
        <w:pStyle w:val="B2"/>
      </w:pPr>
      <w:r w:rsidRPr="00481D2D">
        <w:t>-</w:t>
      </w:r>
      <w:r w:rsidRPr="00481D2D">
        <w:tab/>
      </w:r>
      <w:r w:rsidR="007C009F" w:rsidRPr="00481D2D">
        <w:t>"</w:t>
      </w:r>
      <w:r w:rsidRPr="00481D2D">
        <w:t>nonce</w:t>
      </w:r>
      <w:r w:rsidR="007C009F" w:rsidRPr="00481D2D">
        <w:t>" header</w:t>
      </w:r>
      <w:r w:rsidRPr="00481D2D">
        <w:t xml:space="preserve"> field </w:t>
      </w:r>
      <w:r w:rsidR="007C009F" w:rsidRPr="00481D2D">
        <w:t xml:space="preserve">parameter </w:t>
      </w:r>
      <w:r w:rsidRPr="00481D2D">
        <w:t xml:space="preserve">matching the </w:t>
      </w:r>
      <w:r w:rsidR="007C009F" w:rsidRPr="00481D2D">
        <w:t>"</w:t>
      </w:r>
      <w:r w:rsidRPr="00481D2D">
        <w:t>nonce</w:t>
      </w:r>
      <w:r w:rsidR="007C009F" w:rsidRPr="00481D2D">
        <w:t>" header</w:t>
      </w:r>
      <w:r w:rsidRPr="00481D2D">
        <w:t xml:space="preserve"> field </w:t>
      </w:r>
      <w:r w:rsidR="007C009F" w:rsidRPr="00481D2D">
        <w:t xml:space="preserve">parameter </w:t>
      </w:r>
      <w:r w:rsidRPr="00481D2D">
        <w:t>in the authentication challenge;</w:t>
      </w:r>
    </w:p>
    <w:p w14:paraId="104D5E1E" w14:textId="77777777" w:rsidR="00045B4D" w:rsidRPr="00481D2D" w:rsidRDefault="00045B4D" w:rsidP="00045B4D">
      <w:pPr>
        <w:pStyle w:val="B2"/>
      </w:pPr>
      <w:r w:rsidRPr="00481D2D">
        <w:t>-</w:t>
      </w:r>
      <w:r w:rsidRPr="00481D2D">
        <w:tab/>
        <w:t xml:space="preserve">a </w:t>
      </w:r>
      <w:r w:rsidR="007C009F" w:rsidRPr="00481D2D">
        <w:t>"</w:t>
      </w:r>
      <w:r w:rsidRPr="00481D2D">
        <w:t>cnonce</w:t>
      </w:r>
      <w:r w:rsidR="007C009F" w:rsidRPr="00481D2D">
        <w:t>" header</w:t>
      </w:r>
      <w:r w:rsidRPr="00481D2D">
        <w:t xml:space="preserve"> field</w:t>
      </w:r>
      <w:r w:rsidR="007C009F" w:rsidRPr="00481D2D">
        <w:t xml:space="preserve"> parameter</w:t>
      </w:r>
      <w:r w:rsidRPr="00481D2D">
        <w:t>; and</w:t>
      </w:r>
    </w:p>
    <w:p w14:paraId="03206890" w14:textId="77777777" w:rsidR="00045B4D" w:rsidRPr="00481D2D" w:rsidRDefault="00045B4D" w:rsidP="00045B4D">
      <w:pPr>
        <w:pStyle w:val="B2"/>
      </w:pPr>
      <w:r w:rsidRPr="00481D2D">
        <w:t>-</w:t>
      </w:r>
      <w:r w:rsidRPr="00481D2D">
        <w:tab/>
        <w:t xml:space="preserve">a </w:t>
      </w:r>
      <w:r w:rsidR="00761ADF" w:rsidRPr="00481D2D">
        <w:t>"</w:t>
      </w:r>
      <w:r w:rsidRPr="00481D2D">
        <w:t>n</w:t>
      </w:r>
      <w:r w:rsidR="00761ADF" w:rsidRPr="00481D2D">
        <w:t>c" header</w:t>
      </w:r>
      <w:r w:rsidRPr="00481D2D">
        <w:t xml:space="preserve"> field</w:t>
      </w:r>
      <w:r w:rsidR="00761ADF" w:rsidRPr="00481D2D">
        <w:t xml:space="preserve"> parameter</w:t>
      </w:r>
      <w:r w:rsidRPr="00481D2D">
        <w:t>.</w:t>
      </w:r>
    </w:p>
    <w:p w14:paraId="0D581C1E" w14:textId="77777777" w:rsidR="00045B4D" w:rsidRPr="00481D2D" w:rsidRDefault="00045B4D" w:rsidP="00045B4D">
      <w:pPr>
        <w:pStyle w:val="B1"/>
      </w:pPr>
      <w:r w:rsidRPr="00481D2D">
        <w:tab/>
        <w:t>The S-CSCF shall only proceed with the following steps in this paragraph if the authentication challenge response was included;</w:t>
      </w:r>
    </w:p>
    <w:p w14:paraId="083B64C9" w14:textId="77777777" w:rsidR="00045B4D" w:rsidRPr="00481D2D" w:rsidRDefault="00964F23" w:rsidP="00045B4D">
      <w:pPr>
        <w:pStyle w:val="B1"/>
      </w:pPr>
      <w:r w:rsidRPr="00481D2D">
        <w:t>4</w:t>
      </w:r>
      <w:r w:rsidR="00045B4D" w:rsidRPr="00481D2D">
        <w:t>)</w:t>
      </w:r>
      <w:r w:rsidR="00045B4D" w:rsidRPr="00481D2D">
        <w:tab/>
        <w:t xml:space="preserve">check whether the received authentication challenge response and the expected authentication challenge response match. The expected response is calculated by the S-CSCF as described in </w:t>
      </w:r>
      <w:r w:rsidR="00761ADF" w:rsidRPr="00481D2D">
        <w:t>RFC 7616 [</w:t>
      </w:r>
      <w:r w:rsidR="005D3328" w:rsidRPr="00481D2D">
        <w:t>286</w:t>
      </w:r>
      <w:r w:rsidR="00761ADF" w:rsidRPr="00481D2D">
        <w:t>] and RFC 8760 [</w:t>
      </w:r>
      <w:r w:rsidR="005D3328" w:rsidRPr="00481D2D">
        <w:t>287</w:t>
      </w:r>
      <w:r w:rsidR="00761ADF" w:rsidRPr="00481D2D">
        <w:t>]</w:t>
      </w:r>
      <w:r w:rsidR="00045B4D" w:rsidRPr="00481D2D">
        <w:t xml:space="preserve"> using the H(A1) value provided by the HSS</w:t>
      </w:r>
      <w:r w:rsidRPr="00481D2D">
        <w:t xml:space="preserve">. If the received authentication challenge response and the expected authentication challenge response match, then the UE is considered authenticated. If the UE is considered authenticated, and if the </w:t>
      </w:r>
      <w:r w:rsidR="001B281E" w:rsidRPr="00481D2D">
        <w:t>"</w:t>
      </w:r>
      <w:r w:rsidRPr="00481D2D">
        <w:t>integrity-protected</w:t>
      </w:r>
      <w:r w:rsidR="001B281E" w:rsidRPr="00481D2D">
        <w:t>" header field</w:t>
      </w:r>
      <w:r w:rsidRPr="00481D2D">
        <w:t xml:space="preserve"> parameter in the Authorization header </w:t>
      </w:r>
      <w:r w:rsidR="004345E8" w:rsidRPr="00481D2D">
        <w:t xml:space="preserve">field </w:t>
      </w:r>
      <w:r w:rsidRPr="00481D2D">
        <w:t>is set to the value "tls-pending" or "tls-yes", then the S-CSCF shall associate the registration with the local state of "tls-protected"</w:t>
      </w:r>
      <w:r w:rsidR="00045B4D" w:rsidRPr="00481D2D">
        <w:t>;</w:t>
      </w:r>
    </w:p>
    <w:p w14:paraId="6996367E" w14:textId="77777777" w:rsidR="00964F23" w:rsidRPr="00481D2D" w:rsidRDefault="00964F23" w:rsidP="00964F23">
      <w:pPr>
        <w:pStyle w:val="NO"/>
      </w:pPr>
      <w:r w:rsidRPr="00481D2D">
        <w:t>NOTE</w:t>
      </w:r>
      <w:r w:rsidR="006B163F" w:rsidRPr="00481D2D">
        <w:t> </w:t>
      </w:r>
      <w:r w:rsidR="00761ADF" w:rsidRPr="00481D2D">
        <w:t>3</w:t>
      </w:r>
      <w:r w:rsidRPr="00481D2D">
        <w:t>:</w:t>
      </w:r>
      <w:r w:rsidRPr="00481D2D">
        <w:tab/>
        <w:t xml:space="preserve">The S-CSCF can have a local security policy to treat messages other than initial REGISTER </w:t>
      </w:r>
      <w:r w:rsidR="001B281E" w:rsidRPr="00481D2D">
        <w:t>requests</w:t>
      </w:r>
      <w:r w:rsidRPr="00481D2D">
        <w:t>, messages relating to emergency services, and error messages, differently depending on whether the registration is associated with the state "tls-protected".</w:t>
      </w:r>
    </w:p>
    <w:p w14:paraId="42B55C33" w14:textId="77777777" w:rsidR="005D63EC" w:rsidRPr="00481D2D" w:rsidRDefault="005D63EC" w:rsidP="005D63EC">
      <w:pPr>
        <w:pStyle w:val="B1"/>
      </w:pPr>
      <w:r w:rsidRPr="00481D2D">
        <w:t>4A)</w:t>
      </w:r>
      <w:r w:rsidRPr="00481D2D">
        <w:tab/>
      </w:r>
      <w:r w:rsidRPr="00481D2D">
        <w:rPr>
          <w:rFonts w:eastAsia="SimSun"/>
        </w:rPr>
        <w:t xml:space="preserve">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does not have an "ob" </w:t>
      </w:r>
      <w:smartTag w:uri="urn:schemas-microsoft-com:office:smarttags" w:element="stockticker">
        <w:r w:rsidRPr="00481D2D">
          <w:rPr>
            <w:rFonts w:eastAsia="SimSun"/>
          </w:rPr>
          <w:t>URI</w:t>
        </w:r>
      </w:smartTag>
      <w:r w:rsidRPr="00481D2D">
        <w:rPr>
          <w:rFonts w:eastAsia="SimSun"/>
        </w:rPr>
        <w:t xml:space="preserve"> parameter, send a 439 (First Hop Lacks Outbound Support) response to the UE</w:t>
      </w:r>
      <w:r w:rsidRPr="00481D2D">
        <w:rPr>
          <w:rFonts w:eastAsia="SimSun"/>
          <w:lang w:eastAsia="zh-CN"/>
        </w:rPr>
        <w:t>;</w:t>
      </w:r>
    </w:p>
    <w:p w14:paraId="429ED935" w14:textId="77777777" w:rsidR="00964F23" w:rsidRPr="00481D2D" w:rsidRDefault="00964F23" w:rsidP="00964F23">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62FFA76F" w14:textId="77777777" w:rsidR="00964F23" w:rsidRPr="00481D2D" w:rsidRDefault="00964F23" w:rsidP="00964F23">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04C73DB8" w14:textId="77777777" w:rsidR="00964F23" w:rsidRPr="00481D2D" w:rsidRDefault="00964F23" w:rsidP="00964F23">
      <w:pPr>
        <w:pStyle w:val="B2"/>
      </w:pPr>
      <w:r w:rsidRPr="00481D2D">
        <w:t>b)</w:t>
      </w:r>
      <w:r w:rsidRPr="00481D2D">
        <w:tab/>
        <w:t>all the service profile(s) corresponding to the public user identities being registered (explicitly or implicitly), including initial Filter Criteria(the initial Filter Criteria for the Registered and common parts is stored and the unregister</w:t>
      </w:r>
      <w:r w:rsidR="000B3174" w:rsidRPr="00481D2D">
        <w:t>e</w:t>
      </w:r>
      <w:r w:rsidRPr="00481D2D">
        <w:t>d part is retained for possible use later - in the case of the S-CSCF is retained if the user becomes unregistered);</w:t>
      </w:r>
    </w:p>
    <w:p w14:paraId="6A978100" w14:textId="77777777" w:rsidR="00021495" w:rsidRPr="00481D2D" w:rsidRDefault="00021495" w:rsidP="00021495">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14:paraId="513CCFF0" w14:textId="77777777" w:rsidR="004B1558" w:rsidRPr="00481D2D" w:rsidRDefault="004B1558" w:rsidP="004B1558">
      <w:pPr>
        <w:pStyle w:val="B2"/>
        <w:rPr>
          <w:color w:val="0D0D0D"/>
          <w:lang w:eastAsia="ja-JP"/>
        </w:rPr>
      </w:pPr>
      <w:r w:rsidRPr="00481D2D">
        <w:rPr>
          <w:rFonts w:hint="eastAsia"/>
          <w:color w:val="0D0D0D"/>
          <w:lang w:eastAsia="ja-JP"/>
        </w:rPr>
        <w:t>d</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14:paraId="25021C75" w14:textId="77777777" w:rsidR="00964F23" w:rsidRPr="00481D2D" w:rsidRDefault="00964F23" w:rsidP="00964F23">
      <w:pPr>
        <w:pStyle w:val="NO"/>
      </w:pPr>
      <w:r w:rsidRPr="00481D2D">
        <w:t>NOTE </w:t>
      </w:r>
      <w:r w:rsidR="00761ADF" w:rsidRPr="00481D2D">
        <w:t>4</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14:paraId="5D0A680E" w14:textId="77777777" w:rsidR="00964F23" w:rsidRPr="00481D2D" w:rsidRDefault="00964F23" w:rsidP="00964F23">
      <w:pPr>
        <w:pStyle w:val="B1"/>
      </w:pPr>
      <w:r w:rsidRPr="00481D2D">
        <w:t>6)</w:t>
      </w:r>
      <w:r w:rsidRPr="00481D2D">
        <w:tab/>
        <w:t>update registration bindings:</w:t>
      </w:r>
    </w:p>
    <w:p w14:paraId="7346B9B9" w14:textId="77777777" w:rsidR="00964F23" w:rsidRPr="00481D2D" w:rsidRDefault="00964F23" w:rsidP="00964F23">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bnc" </w:t>
      </w:r>
      <w:smartTag w:uri="urn:schemas-microsoft-com:office:smarttags" w:element="stockticker">
        <w:r w:rsidR="006C11C4" w:rsidRPr="00481D2D">
          <w:t>URI</w:t>
        </w:r>
      </w:smartTag>
      <w:r w:rsidR="006C11C4" w:rsidRPr="00481D2D">
        <w:t xml:space="preserve"> parameter, then </w:t>
      </w:r>
      <w:r w:rsidRPr="00481D2D">
        <w:t xml:space="preserve">bind to each non-barred registered public user identity all registered contact information including all header </w:t>
      </w:r>
      <w:r w:rsidR="004345E8" w:rsidRPr="00481D2D">
        <w:t xml:space="preserve">field </w:t>
      </w:r>
      <w:r w:rsidRPr="00481D2D">
        <w:t xml:space="preserve">parameters contained in the Contact header </w:t>
      </w:r>
      <w:r w:rsidR="004345E8" w:rsidRPr="00481D2D">
        <w:t xml:space="preserve">field </w:t>
      </w:r>
      <w:r w:rsidRPr="00481D2D">
        <w:t xml:space="preserve">and all associated </w:t>
      </w:r>
      <w:smartTag w:uri="urn:schemas-microsoft-com:office:smarttags" w:element="stockticker">
        <w:r w:rsidRPr="00481D2D">
          <w:t>URI</w:t>
        </w:r>
      </w:smartTag>
      <w:r w:rsidRPr="00481D2D">
        <w:t xml:space="preserve"> parameters, with the exception of the "pub-gruu" and "temp-gruu" </w:t>
      </w:r>
      <w:r w:rsidR="004345E8" w:rsidRPr="00481D2D">
        <w:t xml:space="preserve">header field </w:t>
      </w:r>
      <w:r w:rsidRPr="00481D2D">
        <w:t xml:space="preserve">parameters as specified in </w:t>
      </w:r>
      <w:r w:rsidR="001D29C9" w:rsidRPr="00481D2D">
        <w:t>RFC 5627</w:t>
      </w:r>
      <w:r w:rsidRPr="00481D2D">
        <w:t> [93], and store information for future use;</w:t>
      </w:r>
    </w:p>
    <w:p w14:paraId="7B4FE9D6" w14:textId="77777777" w:rsidR="000B46B6"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s a network option bind each non-barred registered public user identity to a contact address as specified in RFC 6140 [191].</w:t>
      </w:r>
    </w:p>
    <w:p w14:paraId="43CAABDB" w14:textId="77777777" w:rsidR="006C11C4" w:rsidRPr="00481D2D" w:rsidRDefault="006C11C4" w:rsidP="006C11C4">
      <w:pPr>
        <w:pStyle w:val="NO"/>
      </w:pPr>
      <w:r w:rsidRPr="00481D2D">
        <w:t>NOTE </w:t>
      </w:r>
      <w:r w:rsidR="00761ADF" w:rsidRPr="00481D2D">
        <w:t>5</w:t>
      </w:r>
      <w:r w:rsidRPr="00481D2D">
        <w:t>:</w:t>
      </w:r>
      <w:r w:rsidRPr="00481D2D">
        <w:tab/>
        <w:t>It is assumed that when the Contact header field contains a "bnc"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512FC6CD" w14:textId="77777777" w:rsidR="00964F23" w:rsidRPr="00481D2D" w:rsidRDefault="006C11C4" w:rsidP="00964F23">
      <w:pPr>
        <w:pStyle w:val="B2"/>
      </w:pPr>
      <w:r w:rsidRPr="00481D2D">
        <w:t>c</w:t>
      </w:r>
      <w:r w:rsidR="00964F23" w:rsidRPr="00481D2D">
        <w:t>)</w:t>
      </w:r>
      <w:r w:rsidR="00964F23"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00964F23" w:rsidRPr="00481D2D">
        <w:t xml:space="preserve">for each binding that contains a </w:t>
      </w:r>
      <w:r w:rsidR="004345E8" w:rsidRPr="00481D2D">
        <w:t>"</w:t>
      </w:r>
      <w:r w:rsidR="00964F23" w:rsidRPr="00481D2D">
        <w:t>+sip.instance</w:t>
      </w:r>
      <w:r w:rsidR="004345E8" w:rsidRPr="00481D2D">
        <w:t>" Contact</w:t>
      </w:r>
      <w:r w:rsidR="00964F23" w:rsidRPr="00481D2D">
        <w:t xml:space="preserve"> header </w:t>
      </w:r>
      <w:r w:rsidR="004345E8" w:rsidRPr="00481D2D">
        <w:t xml:space="preserve">field </w:t>
      </w:r>
      <w:r w:rsidR="00964F23" w:rsidRPr="00481D2D">
        <w:t>parameter, assign a new temporary GRUU, as specified in subclause 5.4.7A.3</w:t>
      </w:r>
      <w:r w:rsidR="005D63EC" w:rsidRPr="00481D2D">
        <w:t>;</w:t>
      </w:r>
    </w:p>
    <w:p w14:paraId="30EA82EF" w14:textId="77777777" w:rsidR="000B46B6" w:rsidRPr="00481D2D" w:rsidRDefault="006C11C4" w:rsidP="006B163F">
      <w:pPr>
        <w:pStyle w:val="B2"/>
      </w:pPr>
      <w:r w:rsidRPr="00481D2D">
        <w:t>d</w:t>
      </w:r>
      <w:r w:rsidR="006B163F" w:rsidRPr="00481D2D">
        <w:t>)</w:t>
      </w:r>
      <w:r w:rsidR="006B163F" w:rsidRPr="00481D2D">
        <w:tab/>
        <w:t xml:space="preserve">if the Contact header field of the REGISTER request does not contain a </w:t>
      </w:r>
      <w:r w:rsidR="006B163F" w:rsidRPr="00481D2D">
        <w:rPr>
          <w:lang w:eastAsia="ja-JP"/>
        </w:rPr>
        <w:t>"</w:t>
      </w:r>
      <w:r w:rsidR="006B163F" w:rsidRPr="00481D2D">
        <w:t>reg-id</w:t>
      </w:r>
      <w:r w:rsidR="006B163F" w:rsidRPr="00481D2D">
        <w:rPr>
          <w:lang w:eastAsia="ja-JP"/>
        </w:rPr>
        <w:t>"</w:t>
      </w:r>
      <w:r w:rsidR="006B163F" w:rsidRPr="00481D2D">
        <w:t xml:space="preserve"> header field parameter (i.e., the multiple registrations mechanism is not used),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2FADEA36" w14:textId="77777777" w:rsidR="000B46B6" w:rsidRPr="00481D2D" w:rsidRDefault="006B163F" w:rsidP="006B163F">
      <w:pPr>
        <w:pStyle w:val="B3"/>
      </w:pPr>
      <w:r w:rsidRPr="00481D2D">
        <w:t>-</w:t>
      </w:r>
      <w:r w:rsidRPr="00481D2D">
        <w:tab/>
        <w:t xml:space="preserve">terminate all dialogs,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 5.4.5.1.2;</w:t>
      </w:r>
    </w:p>
    <w:p w14:paraId="3DFED5DC" w14:textId="77777777" w:rsidR="000B46B6" w:rsidRPr="00481D2D" w:rsidRDefault="006B163F" w:rsidP="006B163F">
      <w:pPr>
        <w:pStyle w:val="B3"/>
      </w:pPr>
      <w:r w:rsidRPr="00481D2D">
        <w:t>-</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745F3442" w14:textId="77777777" w:rsidR="006B163F" w:rsidRPr="00481D2D" w:rsidRDefault="006B163F" w:rsidP="006B163F">
      <w:pPr>
        <w:pStyle w:val="NO"/>
      </w:pPr>
      <w:r w:rsidRPr="00481D2D">
        <w:t>NOTE </w:t>
      </w:r>
      <w:r w:rsidR="00761ADF" w:rsidRPr="00481D2D">
        <w:t>6</w:t>
      </w:r>
      <w:r w:rsidRPr="00481D2D">
        <w:t>:</w:t>
      </w:r>
      <w:r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0364B1EE" w14:textId="77777777" w:rsidR="006B163F" w:rsidRPr="00481D2D" w:rsidRDefault="006B163F" w:rsidP="006B163F">
      <w:pPr>
        <w:pStyle w:val="B2"/>
      </w:pPr>
      <w:r w:rsidRPr="00481D2D">
        <w:t>-</w:t>
      </w:r>
      <w:r w:rsidRPr="00481D2D">
        <w:tab/>
        <w:t>delete all information associated with the previously registered public user identities;</w:t>
      </w:r>
    </w:p>
    <w:p w14:paraId="490AA4F1" w14:textId="77777777" w:rsidR="000B46B6" w:rsidRPr="00481D2D" w:rsidRDefault="006B163F" w:rsidP="006B163F">
      <w:pPr>
        <w:pStyle w:val="NO"/>
      </w:pPr>
      <w:r w:rsidRPr="00481D2D">
        <w:t>NOTE </w:t>
      </w:r>
      <w:r w:rsidR="00761ADF" w:rsidRPr="00481D2D">
        <w:t>7</w:t>
      </w:r>
      <w:r w:rsidRPr="00481D2D">
        <w:t>:</w:t>
      </w:r>
      <w:r w:rsidRPr="00481D2D">
        <w:tab/>
        <w:t>Contact related to emergency registration is not affected. The S-CSCF is not able to deregister contact related to emergency registration and will not delete it.</w:t>
      </w:r>
    </w:p>
    <w:p w14:paraId="38669535" w14:textId="77777777" w:rsidR="005D63EC" w:rsidRPr="00481D2D" w:rsidRDefault="006C11C4" w:rsidP="005D63EC">
      <w:pPr>
        <w:pStyle w:val="B2"/>
      </w:pPr>
      <w:r w:rsidRPr="00481D2D">
        <w:t>e</w:t>
      </w:r>
      <w:r w:rsidR="005D63EC" w:rsidRPr="00481D2D">
        <w:t>)</w:t>
      </w:r>
      <w:r w:rsidR="005D63EC" w:rsidRPr="00481D2D">
        <w:tab/>
        <w:t xml:space="preserve">if the Contact header field of the REGISTER request contained a "+sip.instance" and a </w:t>
      </w:r>
      <w:r w:rsidR="005D63EC" w:rsidRPr="00481D2D">
        <w:rPr>
          <w:lang w:eastAsia="ja-JP"/>
        </w:rPr>
        <w:t>"</w:t>
      </w:r>
      <w:r w:rsidR="005D63EC" w:rsidRPr="00481D2D">
        <w:t>reg-id</w:t>
      </w:r>
      <w:r w:rsidR="005D63EC" w:rsidRPr="00481D2D">
        <w:rPr>
          <w:lang w:eastAsia="ja-JP"/>
        </w:rPr>
        <w:t>"</w:t>
      </w:r>
      <w:r w:rsidR="005D63EC" w:rsidRPr="00481D2D">
        <w:t xml:space="preserve"> header field parameter, and the </w:t>
      </w:r>
      <w:r w:rsidR="00B61968" w:rsidRPr="00481D2D">
        <w:t xml:space="preserve">SIP </w:t>
      </w:r>
      <w:smartTag w:uri="urn:schemas-microsoft-com:office:smarttags" w:element="stockticker">
        <w:r w:rsidR="005D63EC" w:rsidRPr="00481D2D">
          <w:t>URI</w:t>
        </w:r>
      </w:smartTag>
      <w:r w:rsidR="005D63EC" w:rsidRPr="00481D2D">
        <w:t xml:space="preserve"> in the Path header field </w:t>
      </w:r>
      <w:r w:rsidR="00B61968" w:rsidRPr="00481D2D">
        <w:t xml:space="preserve">inserted by the P-CSCF </w:t>
      </w:r>
      <w:r w:rsidR="005D63EC" w:rsidRPr="00481D2D">
        <w:t xml:space="preserve">contained an </w:t>
      </w:r>
      <w:r w:rsidR="005D63EC" w:rsidRPr="00481D2D">
        <w:rPr>
          <w:lang w:eastAsia="ja-JP"/>
        </w:rPr>
        <w:t>"</w:t>
      </w:r>
      <w:r w:rsidR="005D63EC" w:rsidRPr="00481D2D">
        <w:t>ob</w:t>
      </w:r>
      <w:r w:rsidR="005D63EC" w:rsidRPr="00481D2D">
        <w:rPr>
          <w:lang w:eastAsia="ja-JP"/>
        </w:rPr>
        <w:t>"</w:t>
      </w:r>
      <w:r w:rsidR="005D63EC" w:rsidRPr="00481D2D">
        <w:t xml:space="preserve"> </w:t>
      </w:r>
      <w:r w:rsidR="00B61968" w:rsidRPr="00481D2D">
        <w:t xml:space="preserve">SIP </w:t>
      </w:r>
      <w:smartTag w:uri="urn:schemas-microsoft-com:office:smarttags" w:element="stockticker">
        <w:r w:rsidR="005D63EC" w:rsidRPr="00481D2D">
          <w:t>URI</w:t>
        </w:r>
      </w:smartTag>
      <w:r w:rsidR="005D63EC" w:rsidRPr="00481D2D">
        <w:t xml:space="preserve"> parameter header field, and:</w:t>
      </w:r>
    </w:p>
    <w:p w14:paraId="5276DC0F" w14:textId="77777777" w:rsidR="005D63EC" w:rsidRPr="00481D2D" w:rsidRDefault="005D63EC" w:rsidP="005D63EC">
      <w:pPr>
        <w:pStyle w:val="B3"/>
      </w:pPr>
      <w:r w:rsidRPr="00481D2D">
        <w:t>-</w:t>
      </w:r>
      <w:r w:rsidRPr="00481D2D">
        <w:tab/>
        <w:t xml:space="preserve">if </w:t>
      </w:r>
      <w:r w:rsidR="00B61968" w:rsidRPr="00481D2D">
        <w:t xml:space="preserve">the </w:t>
      </w:r>
      <w:r w:rsidRPr="00481D2D">
        <w:t xml:space="preserve">public user identity </w:t>
      </w:r>
      <w:r w:rsidR="00B61968" w:rsidRPr="00481D2D">
        <w:t xml:space="preserve">has not previously been </w:t>
      </w:r>
      <w:r w:rsidRPr="00481D2D">
        <w:t xml:space="preserve">registered with </w:t>
      </w:r>
      <w:r w:rsidR="00B61968" w:rsidRPr="00481D2D">
        <w:t xml:space="preserve">the same </w:t>
      </w:r>
      <w:r w:rsidRPr="00481D2D">
        <w:t xml:space="preserve">"+sip.instance" </w:t>
      </w:r>
      <w:r w:rsidR="00B61968" w:rsidRPr="00481D2D">
        <w:t xml:space="preserve">and "reg-id" </w:t>
      </w:r>
      <w:r w:rsidR="0042237C" w:rsidRPr="00481D2D">
        <w:t xml:space="preserve">Contact </w:t>
      </w:r>
      <w:r w:rsidRPr="00481D2D">
        <w:t xml:space="preserve">header field parameter </w:t>
      </w:r>
      <w:r w:rsidR="00B61968" w:rsidRPr="00481D2D">
        <w:t>values</w:t>
      </w:r>
      <w:r w:rsidRPr="00481D2D">
        <w:t xml:space="preserve">, then </w:t>
      </w:r>
      <w:r w:rsidR="0042237C" w:rsidRPr="00481D2D">
        <w:t xml:space="preserve">create </w:t>
      </w:r>
      <w:r w:rsidR="00547729" w:rsidRPr="00481D2D">
        <w:t xml:space="preserve">the </w:t>
      </w:r>
      <w:r w:rsidRPr="00481D2D">
        <w:t xml:space="preserve">registration </w:t>
      </w:r>
      <w:r w:rsidR="00547729" w:rsidRPr="00481D2D">
        <w:t xml:space="preserve">flow </w:t>
      </w:r>
      <w:r w:rsidRPr="00481D2D">
        <w:t>in addition to any existing registration</w:t>
      </w:r>
      <w:r w:rsidR="00547729" w:rsidRPr="00481D2D">
        <w:t xml:space="preserve"> flow</w:t>
      </w:r>
      <w:r w:rsidRPr="00481D2D">
        <w:t>; or</w:t>
      </w:r>
    </w:p>
    <w:p w14:paraId="34E50211" w14:textId="77777777" w:rsidR="00547729" w:rsidRPr="00481D2D" w:rsidRDefault="005D63EC" w:rsidP="005D63EC">
      <w:pPr>
        <w:pStyle w:val="B3"/>
      </w:pPr>
      <w:r w:rsidRPr="00481D2D">
        <w:t>-</w:t>
      </w:r>
      <w:r w:rsidRPr="00481D2D">
        <w:tab/>
        <w:t xml:space="preserve">if </w:t>
      </w:r>
      <w:r w:rsidR="00547729" w:rsidRPr="00481D2D">
        <w:t xml:space="preserve">the </w:t>
      </w:r>
      <w:r w:rsidRPr="00481D2D">
        <w:t xml:space="preserve">public user identity </w:t>
      </w:r>
      <w:r w:rsidR="00547729" w:rsidRPr="00481D2D">
        <w:t xml:space="preserve">has previously been </w:t>
      </w:r>
      <w:r w:rsidRPr="00481D2D">
        <w:t xml:space="preserve">registered with </w:t>
      </w:r>
      <w:r w:rsidR="00547729" w:rsidRPr="00481D2D">
        <w:t xml:space="preserve">the same </w:t>
      </w:r>
      <w:r w:rsidRPr="00481D2D">
        <w:t xml:space="preserve">"+sip.instance" </w:t>
      </w:r>
      <w:r w:rsidR="00547729" w:rsidRPr="00481D2D">
        <w:t xml:space="preserve">and "reg-id" </w:t>
      </w:r>
      <w:r w:rsidRPr="00481D2D">
        <w:t xml:space="preserve">header field parameter </w:t>
      </w:r>
      <w:r w:rsidR="00547729" w:rsidRPr="00481D2D">
        <w:t>values</w:t>
      </w:r>
      <w:r w:rsidRPr="00481D2D">
        <w:t xml:space="preserve">, then </w:t>
      </w:r>
      <w:r w:rsidR="00547729" w:rsidRPr="00481D2D">
        <w:t>determine whether the request refreshes or replaces an existing registration flow. If the request:</w:t>
      </w:r>
    </w:p>
    <w:p w14:paraId="508D1F1D" w14:textId="77777777" w:rsidR="00547729" w:rsidRPr="00481D2D" w:rsidRDefault="00547729" w:rsidP="00547729">
      <w:pPr>
        <w:pStyle w:val="B4"/>
      </w:pPr>
      <w:r w:rsidRPr="00481D2D">
        <w:t>i)</w:t>
      </w:r>
      <w:r w:rsidRPr="00481D2D">
        <w:tab/>
        <w:t>refreshes an existing registration flow, then the S-CSCF shall leave the flow intact; or</w:t>
      </w:r>
    </w:p>
    <w:p w14:paraId="50EF8CAD" w14:textId="77777777" w:rsidR="00547729" w:rsidRPr="00481D2D" w:rsidRDefault="00547729" w:rsidP="00547729">
      <w:pPr>
        <w:pStyle w:val="B4"/>
      </w:pPr>
      <w:r w:rsidRPr="00481D2D">
        <w:t>ii)</w:t>
      </w:r>
      <w:r w:rsidRPr="00481D2D">
        <w:tab/>
        <w:t>replaces the existing registration flow with a new flow, then the S-CSCF shall:</w:t>
      </w:r>
    </w:p>
    <w:p w14:paraId="10F4AD54" w14:textId="77777777" w:rsidR="00547729" w:rsidRPr="00481D2D" w:rsidRDefault="00547729" w:rsidP="00547729">
      <w:pPr>
        <w:pStyle w:val="B5"/>
      </w:pPr>
      <w:r w:rsidRPr="00481D2D">
        <w:t>a)</w:t>
      </w:r>
      <w:r w:rsidRPr="00481D2D">
        <w:tab/>
        <w:t xml:space="preserve">terminate any dialog, as specified in subclause 5.4.5.1.2, </w:t>
      </w:r>
      <w:r w:rsidR="001353A9"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15AA393F" w14:textId="77777777" w:rsidR="005D63EC" w:rsidRPr="00481D2D" w:rsidRDefault="00547729" w:rsidP="00547729">
      <w:pPr>
        <w:pStyle w:val="B5"/>
      </w:pPr>
      <w:r w:rsidRPr="00481D2D">
        <w:t>b)</w:t>
      </w:r>
      <w:r w:rsidRPr="00481D2D">
        <w:tab/>
        <w:t>send a NOTIFY request to the subscribers to the registration event package for the public user identity indicated in the REGISTER request, as described in subclause 5.4.2.1.2</w:t>
      </w:r>
      <w:r w:rsidR="005D63EC" w:rsidRPr="00481D2D">
        <w:t>;</w:t>
      </w:r>
      <w:r w:rsidR="00A12E34" w:rsidRPr="00481D2D">
        <w:t xml:space="preserve"> and</w:t>
      </w:r>
    </w:p>
    <w:p w14:paraId="3E62F589" w14:textId="77777777" w:rsidR="00A12E34" w:rsidRPr="00481D2D" w:rsidRDefault="00A12E34" w:rsidP="00A12E34">
      <w:pPr>
        <w:pStyle w:val="B2"/>
      </w:pPr>
      <w:r w:rsidRPr="00481D2D">
        <w:t>f)</w:t>
      </w:r>
      <w:r w:rsidRPr="00481D2D">
        <w:tab/>
        <w:t>store the used nonce as a valid nonce for this registration or registration flow (if multiple registration mechanism is used) for an operator configured duration.</w:t>
      </w:r>
    </w:p>
    <w:p w14:paraId="757265D4" w14:textId="77777777" w:rsidR="000B46B6" w:rsidRPr="00481D2D" w:rsidRDefault="00547729" w:rsidP="00547729">
      <w:pPr>
        <w:pStyle w:val="NO"/>
      </w:pPr>
      <w:r w:rsidRPr="00481D2D">
        <w:t>NOTE </w:t>
      </w:r>
      <w:r w:rsidR="00761ADF" w:rsidRPr="00481D2D">
        <w:t>8</w:t>
      </w:r>
      <w:r w:rsidRPr="00481D2D">
        <w:t>:</w:t>
      </w:r>
      <w:r w:rsidRPr="00481D2D">
        <w:tab/>
        <w:t xml:space="preserve">The S-CSCF determines whether this REGISTER request replaces or refreshes an existing registration flow by examining the SIP </w:t>
      </w:r>
      <w:smartTag w:uri="urn:schemas-microsoft-com:office:smarttags" w:element="stockticker">
        <w:r w:rsidRPr="00481D2D">
          <w:t>URI</w:t>
        </w:r>
      </w:smartTag>
      <w:r w:rsidRPr="00481D2D">
        <w:t xml:space="preserve"> in the Path header field inserted into the request by the P-CSCF (see subclause 5.2.2.1).</w:t>
      </w:r>
    </w:p>
    <w:p w14:paraId="40B966C8" w14:textId="77777777" w:rsidR="00547729" w:rsidRPr="00481D2D" w:rsidRDefault="00547729" w:rsidP="00547729">
      <w:pPr>
        <w:pStyle w:val="NO"/>
      </w:pPr>
      <w:r w:rsidRPr="00481D2D">
        <w:t>NOTE </w:t>
      </w:r>
      <w:r w:rsidR="00761ADF" w:rsidRPr="00481D2D">
        <w:t>9</w:t>
      </w:r>
      <w:r w:rsidRPr="00481D2D">
        <w:t>:</w:t>
      </w:r>
      <w:r w:rsidRPr="00481D2D">
        <w:tab/>
        <w:t>The way the S-CSCF identifies the dialogs associated with the registration flow being replaced is implementation specific.</w:t>
      </w:r>
    </w:p>
    <w:p w14:paraId="23A8EEBC" w14:textId="77777777" w:rsidR="00964F23" w:rsidRPr="00481D2D" w:rsidRDefault="00964F23" w:rsidP="00964F23">
      <w:pPr>
        <w:pStyle w:val="NO"/>
      </w:pPr>
      <w:r w:rsidRPr="00481D2D">
        <w:t>NOTE </w:t>
      </w:r>
      <w:r w:rsidR="00761ADF" w:rsidRPr="00481D2D">
        <w:t>10</w:t>
      </w:r>
      <w:r w:rsidRPr="00481D2D">
        <w:t>:</w:t>
      </w:r>
      <w:r w:rsidRPr="00481D2D">
        <w:tab/>
        <w:t xml:space="preserve">There might be more </w:t>
      </w:r>
      <w:r w:rsidR="000B3174" w:rsidRPr="00481D2D">
        <w:t xml:space="preserve">than </w:t>
      </w:r>
      <w:r w:rsidRPr="00481D2D">
        <w:t>one contact information available for one public user identity.</w:t>
      </w:r>
    </w:p>
    <w:p w14:paraId="22DB613D" w14:textId="77777777" w:rsidR="00964F23" w:rsidRPr="00481D2D" w:rsidRDefault="00964F23" w:rsidP="00964F23">
      <w:pPr>
        <w:pStyle w:val="NO"/>
      </w:pPr>
      <w:r w:rsidRPr="00481D2D">
        <w:t>NOTE </w:t>
      </w:r>
      <w:r w:rsidR="00761ADF" w:rsidRPr="00481D2D">
        <w:t>11</w:t>
      </w:r>
      <w:r w:rsidRPr="00481D2D">
        <w:t>:</w:t>
      </w:r>
      <w:r w:rsidRPr="00481D2D">
        <w:tab/>
        <w:t>The barred public user identities are not bound to the contact information.</w:t>
      </w:r>
    </w:p>
    <w:p w14:paraId="552E2AD0" w14:textId="77777777" w:rsidR="00137314" w:rsidRPr="00481D2D" w:rsidRDefault="00547729" w:rsidP="00137314">
      <w:pPr>
        <w:pStyle w:val="NO"/>
      </w:pPr>
      <w:r w:rsidRPr="00481D2D">
        <w:t>NOTE </w:t>
      </w:r>
      <w:r w:rsidR="006C11C4" w:rsidRPr="00481D2D">
        <w:t>1</w:t>
      </w:r>
      <w:r w:rsidR="00761ADF" w:rsidRPr="00481D2D">
        <w:t>2</w:t>
      </w:r>
      <w:r w:rsidR="00137314" w:rsidRPr="00481D2D">
        <w:t>:</w:t>
      </w:r>
      <w:r w:rsidR="00137314" w:rsidRPr="00481D2D">
        <w:tab/>
        <w:t>Contact related to emergency registration is not affected. S-CSCF is not able deregister contact related to emergency registration and will not delete that.</w:t>
      </w:r>
    </w:p>
    <w:p w14:paraId="672D5C9B" w14:textId="77777777" w:rsidR="00964F23" w:rsidRPr="00481D2D" w:rsidRDefault="00964F23" w:rsidP="00964F23">
      <w:pPr>
        <w:pStyle w:val="B1"/>
      </w:pPr>
      <w:r w:rsidRPr="00481D2D">
        <w:t>7)</w:t>
      </w:r>
      <w:r w:rsidRPr="00481D2D">
        <w:tab/>
        <w:t xml:space="preserve">check whether a Path header </w:t>
      </w:r>
      <w:r w:rsidR="004345E8" w:rsidRPr="00481D2D">
        <w:t xml:space="preserve">field </w:t>
      </w:r>
      <w:r w:rsidRPr="00481D2D">
        <w:t>was included in the REGISTER request and construct a list of preloaded Route header</w:t>
      </w:r>
      <w:r w:rsidR="004345E8" w:rsidRPr="00481D2D">
        <w:t xml:space="preserve"> field</w:t>
      </w:r>
      <w:r w:rsidRPr="00481D2D">
        <w:t>s from the list of entries in the received Path header</w:t>
      </w:r>
      <w:r w:rsidR="004345E8" w:rsidRPr="00481D2D">
        <w:t xml:space="preserve"> field</w:t>
      </w:r>
      <w:r w:rsidRPr="00481D2D">
        <w:t>. The S-CSCF shall preserve the order of the preloaded Route header</w:t>
      </w:r>
      <w:r w:rsidR="00001556" w:rsidRPr="00481D2D">
        <w:t xml:space="preserve"> field</w:t>
      </w:r>
      <w:r w:rsidRPr="00481D2D">
        <w:t xml:space="preserve">s and bind them to </w:t>
      </w:r>
      <w:r w:rsidR="00765349" w:rsidRPr="00481D2D">
        <w:t xml:space="preserve">either </w:t>
      </w:r>
      <w:r w:rsidRPr="00481D2D">
        <w:t xml:space="preserve">the </w:t>
      </w:r>
      <w:r w:rsidR="00765349" w:rsidRPr="00481D2D">
        <w:t xml:space="preserve">contact address of the UE or the registration flow and the associated contact address (if the multiple registration mechanism is used) and </w:t>
      </w:r>
      <w:r w:rsidRPr="00481D2D">
        <w:t xml:space="preserve">contact information that was received in the REGISTER </w:t>
      </w:r>
      <w:r w:rsidR="001B281E" w:rsidRPr="00481D2D">
        <w:t>request</w:t>
      </w:r>
      <w:r w:rsidRPr="00481D2D">
        <w:t>;</w:t>
      </w:r>
    </w:p>
    <w:p w14:paraId="5246877D" w14:textId="77777777" w:rsidR="00964F23" w:rsidRPr="00481D2D" w:rsidRDefault="00964F23" w:rsidP="00964F23">
      <w:pPr>
        <w:pStyle w:val="NO"/>
      </w:pPr>
      <w:r w:rsidRPr="00481D2D">
        <w:t>NOTE </w:t>
      </w:r>
      <w:r w:rsidR="006B163F" w:rsidRPr="00481D2D">
        <w:t>1</w:t>
      </w:r>
      <w:r w:rsidR="00761ADF" w:rsidRPr="00481D2D">
        <w:t>3</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w:t>
      </w:r>
      <w:r w:rsidR="00001556"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14:paraId="76C8B6CD" w14:textId="77777777" w:rsidR="00964F23" w:rsidRPr="00481D2D" w:rsidRDefault="00964F23" w:rsidP="004E5AA1">
      <w:pPr>
        <w:pStyle w:val="B1"/>
      </w:pPr>
      <w:r w:rsidRPr="00481D2D">
        <w:t>8)</w:t>
      </w:r>
      <w:r w:rsidRPr="00481D2D">
        <w:tab/>
        <w:t xml:space="preserve">determine the duration of the registration by checking the value of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The local policy can take into account specific criteria such as the used authentication mechanism to determine the allowed registration duration</w:t>
      </w:r>
      <w:r w:rsidRPr="00481D2D">
        <w:t>;</w:t>
      </w:r>
    </w:p>
    <w:p w14:paraId="0D19C200" w14:textId="77777777" w:rsidR="00964F23" w:rsidRPr="00481D2D" w:rsidRDefault="00964F23" w:rsidP="00964F23">
      <w:pPr>
        <w:pStyle w:val="B1"/>
      </w:pPr>
      <w:r w:rsidRPr="00481D2D">
        <w:t>9)</w:t>
      </w:r>
      <w:r w:rsidRPr="00481D2D">
        <w:tab/>
        <w:t xml:space="preserve">store the </w:t>
      </w:r>
      <w:r w:rsidR="00001556" w:rsidRPr="00481D2D">
        <w:t>"</w:t>
      </w:r>
      <w:r w:rsidRPr="00481D2D">
        <w:t>icid</w:t>
      </w:r>
      <w:r w:rsidR="00001556" w:rsidRPr="00481D2D">
        <w:t>-value" header field</w:t>
      </w:r>
      <w:r w:rsidRPr="00481D2D">
        <w:t xml:space="preserve"> parameter received in the P-Charging-Vector header</w:t>
      </w:r>
      <w:r w:rsidR="00001556" w:rsidRPr="00481D2D">
        <w:t xml:space="preserve"> field</w:t>
      </w:r>
      <w:r w:rsidRPr="00481D2D">
        <w:t>;</w:t>
      </w:r>
    </w:p>
    <w:p w14:paraId="3034204A" w14:textId="77777777" w:rsidR="00964F23" w:rsidRPr="00481D2D" w:rsidRDefault="00964F23" w:rsidP="00964F23">
      <w:pPr>
        <w:pStyle w:val="B1"/>
      </w:pPr>
      <w:r w:rsidRPr="00481D2D">
        <w:t>10)</w:t>
      </w:r>
      <w:r w:rsidRPr="00481D2D">
        <w:tab/>
        <w:t xml:space="preserve">if an </w:t>
      </w:r>
      <w:r w:rsidR="00001556" w:rsidRPr="00481D2D">
        <w:t>"</w:t>
      </w:r>
      <w:r w:rsidRPr="00481D2D">
        <w:t>orig-ioi</w:t>
      </w:r>
      <w:r w:rsidR="00001556" w:rsidRPr="00481D2D">
        <w:t>" header field</w:t>
      </w:r>
      <w:r w:rsidRPr="00481D2D">
        <w:t xml:space="preserve"> parameter is received in the P-Charging-Vector header</w:t>
      </w:r>
      <w:r w:rsidR="00001556" w:rsidRPr="00481D2D">
        <w:t xml:space="preserve"> field</w:t>
      </w:r>
      <w:r w:rsidRPr="00481D2D">
        <w:t xml:space="preserve">, store the value of the received </w:t>
      </w:r>
      <w:r w:rsidR="00001556" w:rsidRPr="00481D2D">
        <w:t>"</w:t>
      </w:r>
      <w:r w:rsidRPr="00481D2D">
        <w:t>orig-ioi</w:t>
      </w:r>
      <w:r w:rsidR="00001556" w:rsidRPr="00481D2D">
        <w:t>" header field</w:t>
      </w:r>
      <w:r w:rsidRPr="00481D2D">
        <w:t xml:space="preserve"> parameter;</w:t>
      </w:r>
      <w:r w:rsidR="006B163F" w:rsidRPr="00481D2D">
        <w:t xml:space="preserve"> and</w:t>
      </w:r>
    </w:p>
    <w:p w14:paraId="5AC789C1" w14:textId="77777777" w:rsidR="00964F23" w:rsidRPr="00481D2D" w:rsidRDefault="00964F23" w:rsidP="00964F23">
      <w:pPr>
        <w:pStyle w:val="NO"/>
      </w:pPr>
      <w:r w:rsidRPr="00481D2D">
        <w:t>NOTE </w:t>
      </w:r>
      <w:r w:rsidR="006B163F" w:rsidRPr="00481D2D">
        <w:t>1</w:t>
      </w:r>
      <w:r w:rsidR="00761ADF" w:rsidRPr="00481D2D">
        <w:t>4</w:t>
      </w:r>
      <w:r w:rsidRPr="00481D2D">
        <w:t>:</w:t>
      </w:r>
      <w:r w:rsidRPr="00481D2D">
        <w:tab/>
        <w:t xml:space="preserve">Any received </w:t>
      </w:r>
      <w:r w:rsidR="00001556" w:rsidRPr="00481D2D">
        <w:t>"</w:t>
      </w:r>
      <w:r w:rsidRPr="00481D2D">
        <w:t>orig-ioi</w:t>
      </w:r>
      <w:r w:rsidR="00001556" w:rsidRPr="00481D2D">
        <w:t>" header field</w:t>
      </w:r>
      <w:r w:rsidRPr="00481D2D">
        <w:t xml:space="preserve"> parameter will be a type 1 </w:t>
      </w:r>
      <w:r w:rsidR="00001556" w:rsidRPr="00481D2D">
        <w:t>IOI</w:t>
      </w:r>
      <w:r w:rsidRPr="00481D2D">
        <w:t xml:space="preserve">. The type 1 </w:t>
      </w:r>
      <w:r w:rsidR="00001556" w:rsidRPr="00481D2D">
        <w:t xml:space="preserve">IOI </w:t>
      </w:r>
      <w:r w:rsidRPr="00481D2D">
        <w:t>identifies the network from which the request was sent.</w:t>
      </w:r>
    </w:p>
    <w:p w14:paraId="33FC86E8" w14:textId="77777777" w:rsidR="00964F23" w:rsidRPr="00481D2D" w:rsidRDefault="00964F23" w:rsidP="00964F23">
      <w:pPr>
        <w:pStyle w:val="B1"/>
      </w:pPr>
      <w:r w:rsidRPr="00481D2D">
        <w:t>11)</w:t>
      </w:r>
      <w:r w:rsidRPr="00481D2D">
        <w:tab/>
        <w:t xml:space="preserve">create </w:t>
      </w:r>
      <w:r w:rsidR="00B223B4" w:rsidRPr="00481D2D">
        <w:t xml:space="preserve">and send </w:t>
      </w:r>
      <w:r w:rsidRPr="00481D2D">
        <w:t>a 200 (OK) response for the REGISTER request</w:t>
      </w:r>
      <w:r w:rsidR="00B223B4" w:rsidRPr="00481D2D">
        <w:t xml:space="preserve"> as specified in subclause 5.4.1.2.2F</w:t>
      </w:r>
      <w:r w:rsidRPr="00481D2D" w:rsidDel="00F40F3C">
        <w:t>.</w:t>
      </w:r>
      <w:r w:rsidRPr="00481D2D">
        <w:t xml:space="preserve"> </w:t>
      </w:r>
      <w:r w:rsidR="00B223B4" w:rsidRPr="00481D2D">
        <w:t xml:space="preserve">The </w:t>
      </w:r>
      <w:r w:rsidRPr="00481D2D">
        <w:t xml:space="preserve">S-CSCF shall </w:t>
      </w:r>
      <w:r w:rsidR="00B223B4" w:rsidRPr="00481D2D">
        <w:t xml:space="preserve">also </w:t>
      </w:r>
      <w:r w:rsidRPr="00481D2D">
        <w:t xml:space="preserve">store the nonce-count value in the received REGISTER request and include an Authentication-Info header </w:t>
      </w:r>
      <w:r w:rsidR="00001556" w:rsidRPr="00481D2D">
        <w:t xml:space="preserve">field </w:t>
      </w:r>
      <w:r w:rsidRPr="00481D2D">
        <w:t xml:space="preserve">containing the field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 xml:space="preserve"> as follows:</w:t>
      </w:r>
    </w:p>
    <w:p w14:paraId="79D04B4B" w14:textId="77777777" w:rsidR="00964F23" w:rsidRPr="00481D2D" w:rsidRDefault="00964F23" w:rsidP="00964F23">
      <w:pPr>
        <w:pStyle w:val="B2"/>
      </w:pPr>
      <w:r w:rsidRPr="00481D2D">
        <w:t>-</w:t>
      </w:r>
      <w:r w:rsidRPr="00481D2D">
        <w:tab/>
        <w:t xml:space="preserve">a </w:t>
      </w:r>
      <w:r w:rsidR="007C009F" w:rsidRPr="00481D2D">
        <w:t>"</w:t>
      </w:r>
      <w:r w:rsidRPr="00481D2D">
        <w:t>nextnonce</w:t>
      </w:r>
      <w:r w:rsidR="007C009F" w:rsidRPr="00481D2D">
        <w:t>" header</w:t>
      </w:r>
      <w:r w:rsidRPr="00481D2D">
        <w:t xml:space="preserve"> field </w:t>
      </w:r>
      <w:r w:rsidR="007C009F" w:rsidRPr="00481D2D">
        <w:t xml:space="preserve">parameter </w:t>
      </w:r>
      <w:r w:rsidRPr="00481D2D">
        <w:t>if the S-CSCF requires a new nonce for subsequent authentication responses from the UE</w:t>
      </w:r>
      <w:r w:rsidR="00A12E34" w:rsidRPr="00481D2D">
        <w:t>. In that case, the S-CSCF shall consider this nonce as a valid nonce for this registration or registration flow (if multiple registration mechanism is used) for an operator configured</w:t>
      </w:r>
      <w:r w:rsidR="004C11E4" w:rsidRPr="00481D2D">
        <w:t xml:space="preserve"> duration</w:t>
      </w:r>
      <w:r w:rsidRPr="00481D2D">
        <w:t>;</w:t>
      </w:r>
    </w:p>
    <w:p w14:paraId="46E5745B" w14:textId="77777777" w:rsidR="00964F23" w:rsidRPr="00481D2D" w:rsidRDefault="00964F23" w:rsidP="00964F23">
      <w:pPr>
        <w:pStyle w:val="B2"/>
      </w:pPr>
      <w:r w:rsidRPr="00481D2D">
        <w:t>-</w:t>
      </w:r>
      <w:r w:rsidRPr="00481D2D">
        <w:tab/>
        <w:t xml:space="preserve">a </w:t>
      </w:r>
      <w:r w:rsidR="007C009F" w:rsidRPr="00481D2D">
        <w:t>"</w:t>
      </w:r>
      <w:r w:rsidRPr="00481D2D">
        <w:t>qop</w:t>
      </w:r>
      <w:r w:rsidR="007C009F" w:rsidRPr="00481D2D">
        <w:t>" header</w:t>
      </w:r>
      <w:r w:rsidRPr="00481D2D">
        <w:t xml:space="preserve"> field </w:t>
      </w:r>
      <w:r w:rsidR="007C009F" w:rsidRPr="00481D2D">
        <w:t xml:space="preserve">parameter </w:t>
      </w:r>
      <w:r w:rsidRPr="00481D2D">
        <w:t xml:space="preserve">matching the </w:t>
      </w:r>
      <w:r w:rsidR="00541756" w:rsidRPr="00481D2D">
        <w:t>"</w:t>
      </w:r>
      <w:r w:rsidRPr="00481D2D">
        <w:t>qop</w:t>
      </w:r>
      <w:r w:rsidR="00541756" w:rsidRPr="00481D2D">
        <w:t>"</w:t>
      </w:r>
      <w:r w:rsidRPr="00481D2D">
        <w:t xml:space="preserve"> Authorization header </w:t>
      </w:r>
      <w:r w:rsidR="00001556" w:rsidRPr="00481D2D">
        <w:t xml:space="preserve">field </w:t>
      </w:r>
      <w:r w:rsidR="00541756" w:rsidRPr="00481D2D">
        <w:t xml:space="preserve">parameter sent </w:t>
      </w:r>
      <w:r w:rsidRPr="00481D2D">
        <w:t>by the UE;</w:t>
      </w:r>
    </w:p>
    <w:p w14:paraId="6BADA77D" w14:textId="77777777" w:rsidR="00964F23" w:rsidRPr="00481D2D" w:rsidRDefault="00964F23" w:rsidP="00964F23">
      <w:pPr>
        <w:pStyle w:val="B2"/>
      </w:pPr>
      <w:r w:rsidRPr="00481D2D">
        <w:t>-</w:t>
      </w:r>
      <w:r w:rsidRPr="00481D2D">
        <w:tab/>
        <w:t xml:space="preserve">a </w:t>
      </w:r>
      <w:r w:rsidR="00541756" w:rsidRPr="00481D2D">
        <w:t xml:space="preserve">"rspauth" header </w:t>
      </w:r>
      <w:r w:rsidRPr="00481D2D">
        <w:t xml:space="preserve">field </w:t>
      </w:r>
      <w:r w:rsidR="00541756" w:rsidRPr="00481D2D">
        <w:t xml:space="preserve">parameter </w:t>
      </w:r>
      <w:r w:rsidRPr="00481D2D">
        <w:t xml:space="preserve">with a response-digest calculated a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w:t>
      </w:r>
    </w:p>
    <w:p w14:paraId="7FFF5DD8" w14:textId="77777777" w:rsidR="00964F23" w:rsidRPr="00481D2D" w:rsidRDefault="00964F23" w:rsidP="00964F23">
      <w:pPr>
        <w:pStyle w:val="B2"/>
      </w:pPr>
      <w:r w:rsidRPr="00481D2D">
        <w:t>-</w:t>
      </w:r>
      <w:r w:rsidRPr="00481D2D">
        <w:tab/>
        <w:t xml:space="preserve">a </w:t>
      </w:r>
      <w:r w:rsidR="00541756" w:rsidRPr="00481D2D">
        <w:t>"</w:t>
      </w:r>
      <w:r w:rsidRPr="00481D2D">
        <w:t>cnonce</w:t>
      </w:r>
      <w:r w:rsidR="00541756" w:rsidRPr="00481D2D">
        <w:t>" header</w:t>
      </w:r>
      <w:r w:rsidRPr="00481D2D">
        <w:t xml:space="preserve"> field </w:t>
      </w:r>
      <w:r w:rsidR="00541756" w:rsidRPr="00481D2D">
        <w:t xml:space="preserve">parameter </w:t>
      </w:r>
      <w:r w:rsidRPr="00481D2D">
        <w:t xml:space="preserve">matching the </w:t>
      </w:r>
      <w:r w:rsidR="00761ADF" w:rsidRPr="00481D2D">
        <w:t>"</w:t>
      </w:r>
      <w:r w:rsidRPr="00481D2D">
        <w:t>cnonce</w:t>
      </w:r>
      <w:r w:rsidR="00761ADF" w:rsidRPr="00481D2D">
        <w:t>"</w:t>
      </w:r>
      <w:r w:rsidRPr="00481D2D">
        <w:t xml:space="preserve"> Authorization header </w:t>
      </w:r>
      <w:r w:rsidR="00001556" w:rsidRPr="00481D2D">
        <w:t xml:space="preserve">field </w:t>
      </w:r>
      <w:r w:rsidR="00761ADF" w:rsidRPr="00481D2D">
        <w:t xml:space="preserve">parameter </w:t>
      </w:r>
      <w:r w:rsidRPr="00481D2D">
        <w:t>sent by the UE; and</w:t>
      </w:r>
    </w:p>
    <w:p w14:paraId="02C015FE" w14:textId="77777777" w:rsidR="00964F23" w:rsidRPr="00481D2D" w:rsidRDefault="00964F23" w:rsidP="00964F23">
      <w:pPr>
        <w:pStyle w:val="B2"/>
      </w:pPr>
      <w:r w:rsidRPr="00481D2D">
        <w:t>-</w:t>
      </w:r>
      <w:r w:rsidRPr="00481D2D">
        <w:tab/>
        <w:t xml:space="preserve">a </w:t>
      </w:r>
      <w:r w:rsidR="00541756" w:rsidRPr="00481D2D">
        <w:t>"</w:t>
      </w:r>
      <w:r w:rsidRPr="00481D2D">
        <w:t>n</w:t>
      </w:r>
      <w:r w:rsidR="00761ADF" w:rsidRPr="00481D2D">
        <w:t>c</w:t>
      </w:r>
      <w:r w:rsidR="00541756" w:rsidRPr="00481D2D">
        <w:t>" header</w:t>
      </w:r>
      <w:r w:rsidRPr="00481D2D">
        <w:t xml:space="preserve"> field </w:t>
      </w:r>
      <w:r w:rsidR="00541756" w:rsidRPr="00481D2D">
        <w:t xml:space="preserve">parameter </w:t>
      </w:r>
      <w:r w:rsidRPr="00481D2D">
        <w:t xml:space="preserve">matching the </w:t>
      </w:r>
      <w:r w:rsidR="00541756" w:rsidRPr="00481D2D">
        <w:t>"</w:t>
      </w:r>
      <w:r w:rsidRPr="00481D2D">
        <w:t>n</w:t>
      </w:r>
      <w:r w:rsidR="00761ADF" w:rsidRPr="00481D2D">
        <w:t>c</w:t>
      </w:r>
      <w:r w:rsidR="00541756" w:rsidRPr="00481D2D">
        <w:t>"</w:t>
      </w:r>
      <w:r w:rsidRPr="00481D2D">
        <w:t xml:space="preserve"> Authorization header </w:t>
      </w:r>
      <w:r w:rsidR="00001556" w:rsidRPr="00481D2D">
        <w:t xml:space="preserve">field </w:t>
      </w:r>
      <w:r w:rsidR="00541756" w:rsidRPr="00481D2D">
        <w:t xml:space="preserve">parameter </w:t>
      </w:r>
      <w:r w:rsidRPr="00481D2D">
        <w:t>sent by the UE.</w:t>
      </w:r>
    </w:p>
    <w:p w14:paraId="1E1861C1" w14:textId="77777777" w:rsidR="00045B4D" w:rsidRPr="00481D2D" w:rsidRDefault="00045B4D" w:rsidP="005D46C4">
      <w:pPr>
        <w:pStyle w:val="Heading5"/>
      </w:pPr>
      <w:bookmarkStart w:id="321" w:name="_Toc132018559"/>
      <w:r w:rsidRPr="00481D2D">
        <w:t>5.4.1.2.2B</w:t>
      </w:r>
      <w:r w:rsidRPr="00481D2D">
        <w:tab/>
        <w:t xml:space="preserve">Protected REGISTER with SIP digest with </w:t>
      </w:r>
      <w:smartTag w:uri="urn:schemas-microsoft-com:office:smarttags" w:element="stockticker">
        <w:r w:rsidRPr="00481D2D">
          <w:t>TLS</w:t>
        </w:r>
      </w:smartTag>
      <w:r w:rsidRPr="00481D2D">
        <w:t xml:space="preserve"> as a security mechanism</w:t>
      </w:r>
      <w:bookmarkEnd w:id="321"/>
    </w:p>
    <w:p w14:paraId="286AF099" w14:textId="77777777" w:rsidR="00045B4D" w:rsidRPr="00481D2D" w:rsidRDefault="00045B4D" w:rsidP="00045B4D">
      <w:r w:rsidRPr="00481D2D">
        <w:t>The procedures for subclause</w:t>
      </w:r>
      <w:r w:rsidR="0016207B" w:rsidRPr="00481D2D">
        <w:t> </w:t>
      </w:r>
      <w:r w:rsidRPr="00481D2D">
        <w:t>5.4.1.2.2A apply.</w:t>
      </w:r>
    </w:p>
    <w:p w14:paraId="299CF301" w14:textId="77777777" w:rsidR="004322FA" w:rsidRPr="00481D2D" w:rsidRDefault="004322FA" w:rsidP="005D46C4">
      <w:pPr>
        <w:pStyle w:val="Heading5"/>
      </w:pPr>
      <w:bookmarkStart w:id="322" w:name="_Toc132018560"/>
      <w:r w:rsidRPr="00481D2D">
        <w:t>5.4.1.2.2C</w:t>
      </w:r>
      <w:r w:rsidRPr="00481D2D">
        <w:tab/>
        <w:t>NASS-IMS bundled authentication as a security mechanism</w:t>
      </w:r>
      <w:bookmarkEnd w:id="322"/>
    </w:p>
    <w:p w14:paraId="0523238A" w14:textId="77777777" w:rsidR="004322FA" w:rsidRPr="00481D2D" w:rsidRDefault="004322FA" w:rsidP="004322FA">
      <w:r w:rsidRPr="00481D2D">
        <w:t>There is no protected REGISTER when NASS-IMS bundled authentication is used as a security mechanism. The procedures of subclause 5.4.1.2.1D apply to all REGISTER requests.</w:t>
      </w:r>
    </w:p>
    <w:p w14:paraId="3017251F" w14:textId="77777777" w:rsidR="008D798F" w:rsidRPr="00481D2D" w:rsidRDefault="008D798F" w:rsidP="005D46C4">
      <w:pPr>
        <w:pStyle w:val="Heading5"/>
      </w:pPr>
      <w:bookmarkStart w:id="323" w:name="_Toc132018561"/>
      <w:r w:rsidRPr="00481D2D">
        <w:t>5.4.1.2.2D</w:t>
      </w:r>
      <w:r w:rsidRPr="00481D2D">
        <w:tab/>
        <w:t>GPRS-IMS-Bundled authentication as a security mechanism</w:t>
      </w:r>
      <w:bookmarkEnd w:id="323"/>
    </w:p>
    <w:p w14:paraId="02F7F4C0" w14:textId="77777777" w:rsidR="008D798F" w:rsidRPr="00481D2D" w:rsidRDefault="008D798F" w:rsidP="008D798F">
      <w:r w:rsidRPr="00481D2D">
        <w:t>There is no protected REGISTER when GPRS-IMS-Bundled authentication is used as a security mechanism. The procedures of subclause 5.4.1.2.1E apply to all REGISTER requests.</w:t>
      </w:r>
    </w:p>
    <w:p w14:paraId="7D751F18" w14:textId="77777777" w:rsidR="00AC6704" w:rsidRPr="00481D2D" w:rsidRDefault="00AC6704" w:rsidP="005D46C4">
      <w:pPr>
        <w:pStyle w:val="Heading5"/>
      </w:pPr>
      <w:bookmarkStart w:id="324" w:name="_Toc132018562"/>
      <w:r w:rsidRPr="00481D2D">
        <w:t>5.4.1.2.2E</w:t>
      </w:r>
      <w:r w:rsidRPr="00481D2D">
        <w:tab/>
        <w:t>Protected REGISTER – Authentication already performed</w:t>
      </w:r>
      <w:bookmarkEnd w:id="324"/>
    </w:p>
    <w:p w14:paraId="1136E884" w14:textId="77777777" w:rsidR="00AC6704" w:rsidRPr="00481D2D" w:rsidRDefault="00AC6704" w:rsidP="00AC6704">
      <w:r w:rsidRPr="00481D2D">
        <w:t xml:space="preserve">The S-CSCF shall not perform authentication of the user for any REGISTER request with the "integrity-protected" </w:t>
      </w:r>
      <w:r w:rsidR="001B281E" w:rsidRPr="00481D2D">
        <w:t xml:space="preserve">header field </w:t>
      </w:r>
      <w:r w:rsidRPr="00481D2D">
        <w:t>parameter in the Authorization header set to "auth-done".</w:t>
      </w:r>
    </w:p>
    <w:p w14:paraId="0282BFB0" w14:textId="77777777" w:rsidR="00602E3A" w:rsidRPr="00481D2D" w:rsidRDefault="00B41634" w:rsidP="00602E3A">
      <w:r w:rsidRPr="00481D2D">
        <w:t xml:space="preserve">In this release of this document, when the registration procedure as specified in this subclause is performed, i.e., the REGISTER request contains the "integrity-protected" header field parameter in the Authorization header set to "auth-done", the S-CSCF shall not employ outbound registration as described in </w:t>
      </w:r>
      <w:r w:rsidR="001C77EE" w:rsidRPr="00481D2D">
        <w:t>RFC 5626</w:t>
      </w:r>
      <w:r w:rsidRPr="00481D2D">
        <w:t> [92].</w:t>
      </w:r>
    </w:p>
    <w:p w14:paraId="6D006B19" w14:textId="77777777" w:rsidR="000B46B6" w:rsidRPr="00481D2D" w:rsidRDefault="00AC6704" w:rsidP="00AC6704">
      <w:r w:rsidRPr="00481D2D">
        <w:t xml:space="preserve">Upon receipt of a REGISTER request with the "integrity-protected" </w:t>
      </w:r>
      <w:r w:rsidR="001B281E" w:rsidRPr="00481D2D">
        <w:t xml:space="preserve">header field </w:t>
      </w:r>
      <w:r w:rsidRPr="00481D2D">
        <w:t xml:space="preserve">parameter in the Authorization header set to "auth-done", the S-CSCF shall identify the user by the public user identity as received in the To header </w:t>
      </w:r>
      <w:r w:rsidR="001B281E" w:rsidRPr="00481D2D">
        <w:t xml:space="preserve">field </w:t>
      </w:r>
      <w:r w:rsidRPr="00481D2D">
        <w:t xml:space="preserve">and the private user identity as received in the Authorization header </w:t>
      </w:r>
      <w:r w:rsidR="001B281E" w:rsidRPr="00481D2D">
        <w:t xml:space="preserve">field </w:t>
      </w:r>
      <w:r w:rsidRPr="00481D2D">
        <w:t>of the REGISTER request.</w:t>
      </w:r>
    </w:p>
    <w:p w14:paraId="441985B6" w14:textId="77777777" w:rsidR="00F67DA5" w:rsidRPr="00481D2D" w:rsidRDefault="00AC6704" w:rsidP="00AC6704">
      <w:r w:rsidRPr="00481D2D">
        <w:t xml:space="preserve">In addition the S-CSCF shall check whether </w:t>
      </w:r>
      <w:r w:rsidR="00923002" w:rsidRPr="00481D2D">
        <w:t xml:space="preserve">a registration expiration interval value </w:t>
      </w:r>
      <w:r w:rsidRPr="00481D2D">
        <w:t xml:space="preserve">is included in the REGISTER request and its value. If the </w:t>
      </w:r>
      <w:r w:rsidR="004D34D8" w:rsidRPr="00481D2D">
        <w:t xml:space="preserve">registration expiration interval value </w:t>
      </w:r>
      <w:r w:rsidRPr="00481D2D">
        <w:t xml:space="preserve">indicates a zero value, the S-CSCF shall perform the deregistration procedures as described in subclause 5.4.1.4. If the </w:t>
      </w:r>
      <w:r w:rsidR="004D34D8" w:rsidRPr="00481D2D">
        <w:t xml:space="preserve">registration expiration interval value </w:t>
      </w:r>
      <w:r w:rsidRPr="00481D2D">
        <w:t>does not indicate zero, the S-CSCF shall</w:t>
      </w:r>
      <w:r w:rsidR="00F67DA5" w:rsidRPr="00481D2D">
        <w:t>:</w:t>
      </w:r>
    </w:p>
    <w:p w14:paraId="222B699E" w14:textId="77777777" w:rsidR="00F67DA5" w:rsidRPr="00481D2D" w:rsidRDefault="00F67DA5" w:rsidP="00F67DA5">
      <w:pPr>
        <w:pStyle w:val="B1"/>
      </w:pPr>
      <w:r w:rsidRPr="00481D2D">
        <w:t>1)</w:t>
      </w:r>
      <w:r w:rsidRPr="00481D2D">
        <w:tab/>
      </w:r>
      <w:r w:rsidRPr="00481D2D">
        <w:rPr>
          <w:rFonts w:eastAsia="SimSun"/>
        </w:rPr>
        <w:t xml:space="preserve">if the REGISTER request contains the "reg-id" header field parameter in the Contact header field, respond with a </w:t>
      </w:r>
      <w:r w:rsidRPr="00481D2D">
        <w:t>403 (Forbidden) response to</w:t>
      </w:r>
      <w:r w:rsidRPr="00481D2D">
        <w:rPr>
          <w:rFonts w:eastAsia="SimSun"/>
        </w:rPr>
        <w:t xml:space="preserve"> the REGISTER request; and</w:t>
      </w:r>
    </w:p>
    <w:p w14:paraId="767F8559" w14:textId="77777777" w:rsidR="000B46B6" w:rsidRPr="00481D2D" w:rsidRDefault="00F67DA5" w:rsidP="00F67DA5">
      <w:pPr>
        <w:pStyle w:val="B1"/>
      </w:pPr>
      <w:r w:rsidRPr="00481D2D">
        <w:t>2)</w:t>
      </w:r>
      <w:r w:rsidRPr="00481D2D">
        <w:tab/>
        <w:t>if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152B94F4" w14:textId="77777777" w:rsidR="000B46B6" w:rsidRPr="00481D2D" w:rsidRDefault="00F67DA5" w:rsidP="00F67DA5">
      <w:pPr>
        <w:pStyle w:val="B2"/>
      </w:pPr>
      <w:r w:rsidRPr="00481D2D">
        <w:t>a)</w:t>
      </w:r>
      <w:r w:rsidRPr="00481D2D">
        <w:tab/>
        <w:t xml:space="preserve">terminate all dialogs, associated with the previously registered public user identities (including the public user identity being registered, if previously registered), </w:t>
      </w:r>
      <w:r w:rsidR="001353A9" w:rsidRPr="00481D2D">
        <w:rPr>
          <w:rFonts w:eastAsia="SimSun"/>
          <w:lang w:eastAsia="zh-CN"/>
        </w:rPr>
        <w:t>with a status code 480 (Temporarily Unavailable) in the Reason header field of the BYE request,</w:t>
      </w:r>
      <w:r w:rsidR="001353A9" w:rsidRPr="00481D2D">
        <w:t xml:space="preserve"> </w:t>
      </w:r>
      <w:r w:rsidRPr="00481D2D">
        <w:t>as specified in subclause 5.4.5.1.2;</w:t>
      </w:r>
    </w:p>
    <w:p w14:paraId="43FE2497" w14:textId="77777777" w:rsidR="000B46B6" w:rsidRPr="00481D2D" w:rsidRDefault="00F67DA5" w:rsidP="00F67DA5">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07CE876E" w14:textId="77777777" w:rsidR="00F67DA5" w:rsidRPr="00481D2D" w:rsidRDefault="00F67DA5" w:rsidP="00F67DA5">
      <w:pPr>
        <w:pStyle w:val="NO"/>
      </w:pPr>
      <w:r w:rsidRPr="00481D2D">
        <w:t>NOTE 1:</w:t>
      </w:r>
      <w:r w:rsidRPr="00481D2D">
        <w:tab/>
        <w:t>The last dialog to be terminated will be the dialog established by the user (identified with its private user identity) subscribing to its own reg event package using the old contact address. When sending the NOTIFY request over this dialog, the S-CSCF will terminate this dialog by setting in the NOTIFY request the Subscription-State header field to the value of "terminated".</w:t>
      </w:r>
    </w:p>
    <w:p w14:paraId="192E40E2" w14:textId="77777777" w:rsidR="00F67DA5" w:rsidRPr="00481D2D" w:rsidRDefault="00F67DA5" w:rsidP="00F67DA5">
      <w:pPr>
        <w:pStyle w:val="B2"/>
      </w:pPr>
      <w:r w:rsidRPr="00481D2D">
        <w:t>c)</w:t>
      </w:r>
      <w:r w:rsidRPr="00481D2D">
        <w:tab/>
        <w:t>delete all information associated with the previously registered public user identities;</w:t>
      </w:r>
    </w:p>
    <w:p w14:paraId="1E7BE13D" w14:textId="77777777" w:rsidR="00AC6704" w:rsidRPr="00481D2D" w:rsidRDefault="00F67DA5" w:rsidP="00F67DA5">
      <w:r w:rsidRPr="00481D2D">
        <w:t>Subsequently, the S-CSCF shall</w:t>
      </w:r>
      <w:r w:rsidR="00AC6704" w:rsidRPr="00481D2D">
        <w:t xml:space="preserve"> check whether the public user identity received in the To header </w:t>
      </w:r>
      <w:r w:rsidR="001B281E" w:rsidRPr="00481D2D">
        <w:t xml:space="preserve">field </w:t>
      </w:r>
      <w:r w:rsidR="00AC6704" w:rsidRPr="00481D2D">
        <w:t>is already registered. If it is not registered, the S-CSCF shall proceed beginning with step 1 below. Otherwise, the S-CSCF shall proceed beginning with step 2 below.</w:t>
      </w:r>
    </w:p>
    <w:p w14:paraId="117CB169" w14:textId="77777777" w:rsidR="00AC6704" w:rsidRPr="00481D2D" w:rsidRDefault="00AC6704" w:rsidP="00AC6704">
      <w:pPr>
        <w:pStyle w:val="B1"/>
      </w:pPr>
      <w:r w:rsidRPr="00481D2D">
        <w:t>1)</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77AED139" w14:textId="77777777" w:rsidR="00AC6704" w:rsidRPr="00481D2D" w:rsidRDefault="00AC6704" w:rsidP="00AC6704">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089D6DDF" w14:textId="77777777" w:rsidR="00AC6704" w:rsidRPr="00481D2D" w:rsidRDefault="00AC6704" w:rsidP="00AC6704">
      <w:pPr>
        <w:pStyle w:val="B2"/>
      </w:pPr>
      <w:r w:rsidRPr="00481D2D">
        <w:t>b)</w:t>
      </w:r>
      <w:r w:rsidRPr="00481D2D">
        <w:tab/>
        <w:t>all the service profile(s) corresponding to the public user identities being registered (explicitly or implicitly), including initial Filter Criteria(the initial Filter Criteria for the Registered and common parts is stored and the unregister</w:t>
      </w:r>
      <w:r w:rsidR="000B3174" w:rsidRPr="00481D2D">
        <w:t>e</w:t>
      </w:r>
      <w:r w:rsidRPr="00481D2D">
        <w:t>d part is retained for possible use later - in the case of the S-CSCF is retained if the user becomes unregistered);</w:t>
      </w:r>
      <w:r w:rsidR="00CB27F5" w:rsidRPr="00481D2D">
        <w:t xml:space="preserve"> and</w:t>
      </w:r>
    </w:p>
    <w:p w14:paraId="1A8CC8B9" w14:textId="77777777" w:rsidR="00CB27F5" w:rsidRPr="00481D2D" w:rsidRDefault="00CB27F5" w:rsidP="00CB27F5">
      <w:pPr>
        <w:pStyle w:val="B2"/>
        <w:rPr>
          <w:color w:val="0D0D0D"/>
          <w:lang w:eastAsia="ja-JP"/>
        </w:rPr>
      </w:pPr>
      <w:r w:rsidRPr="00481D2D">
        <w:rPr>
          <w:rFonts w:hint="eastAsia"/>
          <w:color w:val="0D0D0D"/>
          <w:lang w:eastAsia="ja-JP"/>
        </w:rPr>
        <w:t>c</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14:paraId="25FD2A57" w14:textId="77777777" w:rsidR="00AC6704" w:rsidRPr="00481D2D" w:rsidRDefault="00AC6704" w:rsidP="00AC6704">
      <w:pPr>
        <w:pStyle w:val="NO"/>
      </w:pPr>
      <w:r w:rsidRPr="00481D2D">
        <w:t>NOTE </w:t>
      </w:r>
      <w:r w:rsidR="00F67DA5" w:rsidRPr="00481D2D">
        <w:t>2</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14:paraId="7C4E09DE" w14:textId="77777777" w:rsidR="00AC6704" w:rsidRPr="00481D2D" w:rsidRDefault="00AC6704" w:rsidP="00AC6704">
      <w:pPr>
        <w:pStyle w:val="B1"/>
      </w:pPr>
      <w:r w:rsidRPr="00481D2D">
        <w:t>2)</w:t>
      </w:r>
      <w:r w:rsidRPr="00481D2D">
        <w:tab/>
        <w:t>update registration bindings:</w:t>
      </w:r>
    </w:p>
    <w:p w14:paraId="58DD87AD" w14:textId="77777777" w:rsidR="00AC6704" w:rsidRPr="00481D2D" w:rsidRDefault="00AC6704" w:rsidP="00AC6704">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bnc" </w:t>
      </w:r>
      <w:smartTag w:uri="urn:schemas-microsoft-com:office:smarttags" w:element="stockticker">
        <w:r w:rsidR="006C11C4" w:rsidRPr="00481D2D">
          <w:t>URI</w:t>
        </w:r>
      </w:smartTag>
      <w:r w:rsidR="006C11C4" w:rsidRPr="00481D2D">
        <w:t xml:space="preserve"> parameter, then </w:t>
      </w:r>
      <w:r w:rsidRPr="00481D2D">
        <w:t xml:space="preserve">bind to each non-barred registered public user identity all registered contact information including all header parameters contained in the Contact header and all associated </w:t>
      </w:r>
      <w:smartTag w:uri="urn:schemas-microsoft-com:office:smarttags" w:element="stockticker">
        <w:r w:rsidRPr="00481D2D">
          <w:t>URI</w:t>
        </w:r>
      </w:smartTag>
      <w:r w:rsidRPr="00481D2D">
        <w:t xml:space="preserve"> parameters, with the exception of the </w:t>
      </w:r>
      <w:smartTag w:uri="urn:schemas-microsoft-com:office:smarttags" w:element="stockticker">
        <w:r w:rsidRPr="00481D2D">
          <w:t>URI</w:t>
        </w:r>
      </w:smartTag>
      <w:r w:rsidRPr="00481D2D">
        <w:t xml:space="preserve"> "pub-gruu" and "temp-gruu" parameters as specified in </w:t>
      </w:r>
      <w:r w:rsidR="001D29C9" w:rsidRPr="00481D2D">
        <w:t>RFC 5627</w:t>
      </w:r>
      <w:r w:rsidRPr="00481D2D">
        <w:t> [93], and store information for future use;</w:t>
      </w:r>
    </w:p>
    <w:p w14:paraId="45AAE5C4" w14:textId="77777777" w:rsidR="006C11C4"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s a network option bind each non-barred registered public user identity to a contact address as specified in RFC 6140 [191].</w:t>
      </w:r>
    </w:p>
    <w:p w14:paraId="483D7BF3" w14:textId="77777777" w:rsidR="006C11C4" w:rsidRPr="00481D2D" w:rsidRDefault="006C11C4" w:rsidP="006C11C4">
      <w:pPr>
        <w:pStyle w:val="NO"/>
      </w:pPr>
      <w:r w:rsidRPr="00481D2D">
        <w:t>NOTE 3:</w:t>
      </w:r>
      <w:r w:rsidRPr="00481D2D">
        <w:tab/>
        <w:t>It is assumed that when the Contact header field contains a "bnc"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79C8FAC1" w14:textId="77777777" w:rsidR="00AC6704" w:rsidRPr="00481D2D" w:rsidRDefault="006C11C4" w:rsidP="00AC6704">
      <w:pPr>
        <w:pStyle w:val="B2"/>
      </w:pPr>
      <w:r w:rsidRPr="00481D2D">
        <w:t>c</w:t>
      </w:r>
      <w:r w:rsidR="00AC6704" w:rsidRPr="00481D2D">
        <w:t>)</w:t>
      </w:r>
      <w:r w:rsidR="00AC6704"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00AC6704" w:rsidRPr="00481D2D">
        <w:t xml:space="preserve">for each binding that contains a </w:t>
      </w:r>
      <w:r w:rsidR="009F3226" w:rsidRPr="00481D2D">
        <w:t>"</w:t>
      </w:r>
      <w:r w:rsidR="00AC6704" w:rsidRPr="00481D2D">
        <w:t>+sip.instance</w:t>
      </w:r>
      <w:r w:rsidR="009F3226" w:rsidRPr="00481D2D">
        <w:t>"</w:t>
      </w:r>
      <w:r w:rsidR="00AC6704" w:rsidRPr="00481D2D">
        <w:t xml:space="preserve"> header </w:t>
      </w:r>
      <w:r w:rsidR="001B281E" w:rsidRPr="00481D2D">
        <w:t xml:space="preserve">field </w:t>
      </w:r>
      <w:r w:rsidR="00AC6704" w:rsidRPr="00481D2D">
        <w:t>parameter, assign a new temporary GRUU, as specified in subclause 5.4.7A.3.</w:t>
      </w:r>
    </w:p>
    <w:p w14:paraId="2E48CA61" w14:textId="77777777" w:rsidR="00AC6704" w:rsidRPr="00481D2D" w:rsidRDefault="00AC6704" w:rsidP="00AC6704">
      <w:pPr>
        <w:pStyle w:val="NO"/>
      </w:pPr>
      <w:r w:rsidRPr="00481D2D">
        <w:t>NOTE </w:t>
      </w:r>
      <w:r w:rsidR="006C11C4" w:rsidRPr="00481D2D">
        <w:t>4</w:t>
      </w:r>
      <w:r w:rsidRPr="00481D2D">
        <w:t>:</w:t>
      </w:r>
      <w:r w:rsidRPr="00481D2D">
        <w:tab/>
        <w:t xml:space="preserve">There might be more </w:t>
      </w:r>
      <w:r w:rsidR="000B3174" w:rsidRPr="00481D2D">
        <w:t xml:space="preserve">than </w:t>
      </w:r>
      <w:r w:rsidRPr="00481D2D">
        <w:t>one contact information available for one public user identity.</w:t>
      </w:r>
    </w:p>
    <w:p w14:paraId="3988C647" w14:textId="77777777" w:rsidR="00AC6704" w:rsidRPr="00481D2D" w:rsidRDefault="00AC6704" w:rsidP="00AC6704">
      <w:pPr>
        <w:pStyle w:val="NO"/>
      </w:pPr>
      <w:r w:rsidRPr="00481D2D">
        <w:t>NOTE </w:t>
      </w:r>
      <w:r w:rsidR="006C11C4" w:rsidRPr="00481D2D">
        <w:t>5</w:t>
      </w:r>
      <w:r w:rsidRPr="00481D2D">
        <w:t>:</w:t>
      </w:r>
      <w:r w:rsidRPr="00481D2D">
        <w:tab/>
        <w:t>The barred public user identities are not bound to the contact information.</w:t>
      </w:r>
    </w:p>
    <w:p w14:paraId="4F2B5FDE" w14:textId="77777777" w:rsidR="00AC6704" w:rsidRPr="00481D2D" w:rsidRDefault="00AC6704" w:rsidP="00AC6704">
      <w:pPr>
        <w:pStyle w:val="B1"/>
      </w:pPr>
      <w:r w:rsidRPr="00481D2D">
        <w:t>3)</w:t>
      </w:r>
      <w:r w:rsidRPr="00481D2D">
        <w:tab/>
        <w:t>check whether a Path header was included in the REGISTER request and construct a list of preloaded Route headers from the list of entries in the received Path header</w:t>
      </w:r>
      <w:r w:rsidR="001B281E" w:rsidRPr="00481D2D">
        <w:t xml:space="preserve"> field</w:t>
      </w:r>
      <w:r w:rsidRPr="00481D2D">
        <w:t>. The S-CSCF shall preserve the order of the preloaded Route header</w:t>
      </w:r>
      <w:r w:rsidR="001B281E" w:rsidRPr="00481D2D">
        <w:t xml:space="preserve"> field</w:t>
      </w:r>
      <w:r w:rsidRPr="00481D2D">
        <w:t xml:space="preserve">s and bind them to the contact information that was received in the REGISTER </w:t>
      </w:r>
      <w:r w:rsidR="001B281E" w:rsidRPr="00481D2D">
        <w:t>request</w:t>
      </w:r>
      <w:r w:rsidRPr="00481D2D">
        <w:t>;</w:t>
      </w:r>
    </w:p>
    <w:p w14:paraId="4E09ABD4" w14:textId="77777777" w:rsidR="00AC6704" w:rsidRPr="00481D2D" w:rsidRDefault="00AC6704" w:rsidP="00AC6704">
      <w:pPr>
        <w:pStyle w:val="NO"/>
      </w:pPr>
      <w:r w:rsidRPr="00481D2D">
        <w:t>NOTE </w:t>
      </w:r>
      <w:r w:rsidR="006C11C4" w:rsidRPr="00481D2D">
        <w:t>6</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s will already exist. The new list replaces the old list.</w:t>
      </w:r>
    </w:p>
    <w:p w14:paraId="6411B83C" w14:textId="77777777" w:rsidR="00AC6704" w:rsidRPr="00481D2D" w:rsidRDefault="00AC6704" w:rsidP="004E5AA1">
      <w:pPr>
        <w:pStyle w:val="B1"/>
      </w:pPr>
      <w:r w:rsidRPr="00481D2D">
        <w:t>4)</w:t>
      </w:r>
      <w:r w:rsidRPr="00481D2D">
        <w:tab/>
        <w:t xml:space="preserve">determine the duration of the registration by checking the value of the </w:t>
      </w:r>
      <w:r w:rsidR="004D34D8" w:rsidRPr="00481D2D">
        <w:t xml:space="preserve">registration expiration interval value </w:t>
      </w:r>
      <w:r w:rsidRPr="00481D2D">
        <w:t xml:space="preserve">in the received REGISTER request.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The local policy can take into account specific criteria such as the used authentication mechanism to determine the allowed registration duration</w:t>
      </w:r>
      <w:r w:rsidRPr="00481D2D">
        <w:t>;</w:t>
      </w:r>
    </w:p>
    <w:p w14:paraId="16D5B5EF" w14:textId="77777777" w:rsidR="00AC6704" w:rsidRPr="00481D2D" w:rsidRDefault="00AC6704" w:rsidP="00AC6704">
      <w:pPr>
        <w:pStyle w:val="B1"/>
      </w:pPr>
      <w:r w:rsidRPr="00481D2D">
        <w:t>5)</w:t>
      </w:r>
      <w:r w:rsidRPr="00481D2D">
        <w:tab/>
        <w:t xml:space="preserve">store the </w:t>
      </w:r>
      <w:r w:rsidR="001B281E" w:rsidRPr="00481D2D">
        <w:t>"</w:t>
      </w:r>
      <w:r w:rsidRPr="00481D2D">
        <w:t>icid</w:t>
      </w:r>
      <w:r w:rsidR="001B281E" w:rsidRPr="00481D2D">
        <w:t>-value" header field</w:t>
      </w:r>
      <w:r w:rsidRPr="00481D2D">
        <w:t xml:space="preserve"> parameter received in the P-Charging-Vector header;</w:t>
      </w:r>
    </w:p>
    <w:p w14:paraId="1FB14707" w14:textId="77777777" w:rsidR="00AC6704" w:rsidRPr="00481D2D" w:rsidRDefault="00AC6704" w:rsidP="00AC6704">
      <w:pPr>
        <w:pStyle w:val="B1"/>
      </w:pPr>
      <w:r w:rsidRPr="00481D2D">
        <w:t>6)</w:t>
      </w:r>
      <w:r w:rsidRPr="00481D2D">
        <w:tab/>
        <w:t xml:space="preserve">if an </w:t>
      </w:r>
      <w:r w:rsidR="001B281E" w:rsidRPr="00481D2D">
        <w:t>"</w:t>
      </w:r>
      <w:r w:rsidRPr="00481D2D">
        <w:t>orig-ioi</w:t>
      </w:r>
      <w:r w:rsidR="001B281E" w:rsidRPr="00481D2D">
        <w:t>" header field</w:t>
      </w:r>
      <w:r w:rsidRPr="00481D2D">
        <w:t xml:space="preserve"> parameter is received in the P-Charging-Vector header, store the value of the received </w:t>
      </w:r>
      <w:r w:rsidR="001B281E" w:rsidRPr="00481D2D">
        <w:t>"</w:t>
      </w:r>
      <w:r w:rsidRPr="00481D2D">
        <w:t>orig-ioi</w:t>
      </w:r>
      <w:r w:rsidR="001B281E" w:rsidRPr="00481D2D">
        <w:t>" header field</w:t>
      </w:r>
      <w:r w:rsidRPr="00481D2D">
        <w:t xml:space="preserve"> parameter; and</w:t>
      </w:r>
    </w:p>
    <w:p w14:paraId="6EFE89AB" w14:textId="77777777" w:rsidR="00AC6704" w:rsidRPr="00481D2D" w:rsidRDefault="00AC6704" w:rsidP="00AC6704">
      <w:pPr>
        <w:pStyle w:val="NO"/>
      </w:pPr>
      <w:r w:rsidRPr="00481D2D">
        <w:t>NOTE </w:t>
      </w:r>
      <w:r w:rsidR="006C11C4" w:rsidRPr="00481D2D">
        <w:t>7</w:t>
      </w:r>
      <w:r w:rsidRPr="00481D2D">
        <w:t>:</w:t>
      </w:r>
      <w:r w:rsidRPr="00481D2D">
        <w:tab/>
        <w:t xml:space="preserve">Any received </w:t>
      </w:r>
      <w:r w:rsidR="001B281E" w:rsidRPr="00481D2D">
        <w:t>"</w:t>
      </w:r>
      <w:r w:rsidRPr="00481D2D">
        <w:t>orig-ioi</w:t>
      </w:r>
      <w:r w:rsidR="001B281E" w:rsidRPr="00481D2D">
        <w:t>" header field</w:t>
      </w:r>
      <w:r w:rsidRPr="00481D2D">
        <w:t xml:space="preserve"> parameter will be a type 1 </w:t>
      </w:r>
      <w:r w:rsidR="001B281E" w:rsidRPr="00481D2D">
        <w:t>IOI</w:t>
      </w:r>
      <w:r w:rsidRPr="00481D2D">
        <w:t xml:space="preserve">. The type 1 </w:t>
      </w:r>
      <w:r w:rsidR="001B281E" w:rsidRPr="00481D2D">
        <w:t xml:space="preserve">IOI </w:t>
      </w:r>
      <w:r w:rsidRPr="00481D2D">
        <w:t>identifies the network from which the request was sent.</w:t>
      </w:r>
    </w:p>
    <w:p w14:paraId="35F452D1" w14:textId="77777777" w:rsidR="00AC6704" w:rsidRPr="00481D2D" w:rsidRDefault="00AC6704" w:rsidP="00AC6704">
      <w:pPr>
        <w:pStyle w:val="B1"/>
      </w:pPr>
      <w:r w:rsidRPr="00481D2D">
        <w:t>7)</w:t>
      </w:r>
      <w:r w:rsidRPr="00481D2D">
        <w:tab/>
        <w:t xml:space="preserve">create </w:t>
      </w:r>
      <w:r w:rsidR="00B223B4" w:rsidRPr="00481D2D">
        <w:t xml:space="preserve">and send </w:t>
      </w:r>
      <w:r w:rsidRPr="00481D2D">
        <w:t>a 200 (OK) response for the REGISTER request</w:t>
      </w:r>
      <w:r w:rsidR="00B223B4" w:rsidRPr="00481D2D">
        <w:t xml:space="preserve"> as specified in subclause 5.4.1.2.2F</w:t>
      </w:r>
      <w:r w:rsidRPr="00481D2D">
        <w:t>.</w:t>
      </w:r>
    </w:p>
    <w:p w14:paraId="7919F2C4" w14:textId="77777777" w:rsidR="00045B4D" w:rsidRPr="00481D2D" w:rsidRDefault="00045B4D" w:rsidP="005D46C4">
      <w:pPr>
        <w:pStyle w:val="Heading5"/>
      </w:pPr>
      <w:bookmarkStart w:id="325" w:name="_Toc132018563"/>
      <w:r w:rsidRPr="00481D2D">
        <w:t>5.4.1.2.2</w:t>
      </w:r>
      <w:r w:rsidR="00AC6704" w:rsidRPr="00481D2D">
        <w:t>F</w:t>
      </w:r>
      <w:r w:rsidRPr="00481D2D">
        <w:tab/>
        <w:t>Successful registration</w:t>
      </w:r>
      <w:bookmarkEnd w:id="325"/>
    </w:p>
    <w:p w14:paraId="7383370C" w14:textId="77777777" w:rsidR="00045B4D" w:rsidRPr="00481D2D" w:rsidRDefault="00045B4D" w:rsidP="00045B4D">
      <w:r w:rsidRPr="00481D2D">
        <w:t xml:space="preserve">If a 200 (OK) response is to be sent </w:t>
      </w:r>
      <w:r w:rsidR="000B5A0D" w:rsidRPr="00481D2D">
        <w:t xml:space="preserve">for </w:t>
      </w:r>
      <w:r w:rsidRPr="00481D2D">
        <w:t>a REGISTER request, the S-CSCF shall, in addition to any contents identified elsewhere in subclause</w:t>
      </w:r>
      <w:r w:rsidR="0016207B" w:rsidRPr="00481D2D">
        <w:t> </w:t>
      </w:r>
      <w:r w:rsidRPr="00481D2D">
        <w:t>5.4.1.2, include:</w:t>
      </w:r>
    </w:p>
    <w:p w14:paraId="0BE3AC4B" w14:textId="77777777" w:rsidR="00897956" w:rsidRPr="00481D2D" w:rsidRDefault="00897956" w:rsidP="00045B4D">
      <w:pPr>
        <w:pStyle w:val="B1"/>
      </w:pPr>
      <w:r w:rsidRPr="00481D2D">
        <w:t>a)</w:t>
      </w:r>
      <w:r w:rsidRPr="00481D2D">
        <w:tab/>
        <w:t>the list of received Path header</w:t>
      </w:r>
      <w:r w:rsidR="00001556" w:rsidRPr="00481D2D">
        <w:t xml:space="preserve"> field</w:t>
      </w:r>
      <w:r w:rsidRPr="00481D2D">
        <w:t>s;</w:t>
      </w:r>
    </w:p>
    <w:p w14:paraId="38556022" w14:textId="77777777" w:rsidR="00897956" w:rsidRPr="00481D2D" w:rsidRDefault="00897956" w:rsidP="00045B4D">
      <w:pPr>
        <w:pStyle w:val="B1"/>
      </w:pPr>
      <w:r w:rsidRPr="00481D2D">
        <w:t>b)</w:t>
      </w:r>
      <w:r w:rsidRPr="00481D2D">
        <w:tab/>
        <w:t>a P-Associated-</w:t>
      </w:r>
      <w:smartTag w:uri="urn:schemas-microsoft-com:office:smarttags" w:element="stockticker">
        <w:r w:rsidRPr="00481D2D">
          <w:t>URI</w:t>
        </w:r>
      </w:smartTag>
      <w:r w:rsidRPr="00481D2D">
        <w:t xml:space="preserve"> header </w:t>
      </w:r>
      <w:r w:rsidR="00001556" w:rsidRPr="00481D2D">
        <w:t xml:space="preserve">field </w:t>
      </w:r>
      <w:r w:rsidRPr="00481D2D">
        <w:t xml:space="preserve">containing the list of the registered </w:t>
      </w:r>
      <w:r w:rsidR="00724977" w:rsidRPr="00481D2D">
        <w:t xml:space="preserve">distinct </w:t>
      </w:r>
      <w:r w:rsidRPr="00481D2D">
        <w:t xml:space="preserve">public user identity and its associated set of implicitly registered </w:t>
      </w:r>
      <w:r w:rsidR="00724977" w:rsidRPr="00481D2D">
        <w:t xml:space="preserve">distinct </w:t>
      </w:r>
      <w:r w:rsidRPr="00481D2D">
        <w:t xml:space="preserve">public user identities. The first </w:t>
      </w:r>
      <w:smartTag w:uri="urn:schemas-microsoft-com:office:smarttags" w:element="stockticker">
        <w:r w:rsidRPr="00481D2D">
          <w:t>URI</w:t>
        </w:r>
      </w:smartTag>
      <w:r w:rsidRPr="00481D2D">
        <w:t xml:space="preserve"> in the list of public user identities supplied by the HSS to the S-CSCF will indicate the default public user identity to be used by the S-CSCF. The public user identity indicated as the default public user identity must be a registered public user identity. The S-CSCF shall place the default public user identity as the first entry in the list of URIs present in the P-Associated-</w:t>
      </w:r>
      <w:smartTag w:uri="urn:schemas-microsoft-com:office:smarttags" w:element="stockticker">
        <w:r w:rsidRPr="00481D2D">
          <w:t>URI</w:t>
        </w:r>
      </w:smartTag>
      <w:r w:rsidRPr="00481D2D">
        <w:t xml:space="preserve"> header</w:t>
      </w:r>
      <w:r w:rsidR="00001556" w:rsidRPr="00481D2D">
        <w:t xml:space="preserve"> field</w:t>
      </w:r>
      <w:r w:rsidRPr="00481D2D">
        <w:t>. The default public user identity will be used by the P-CSCF in conjunction with the procedures for the P-Asserted-Identity header</w:t>
      </w:r>
      <w:r w:rsidR="00001556" w:rsidRPr="00481D2D">
        <w:t xml:space="preserve"> field</w:t>
      </w:r>
      <w:r w:rsidRPr="00481D2D">
        <w:t xml:space="preserve">, as described in subclause 5.2.6.3. </w:t>
      </w:r>
      <w:r w:rsidR="00EB619A" w:rsidRPr="00481D2D">
        <w:t xml:space="preserve">If the S-CSCF received a display name from the HSS for a public user identity, then </w:t>
      </w:r>
      <w:r w:rsidR="006B0407" w:rsidRPr="00481D2D">
        <w:t xml:space="preserve">the S-CSCF </w:t>
      </w:r>
      <w:r w:rsidR="00EB619A" w:rsidRPr="00481D2D">
        <w:t>shall populate the P-Associated-</w:t>
      </w:r>
      <w:smartTag w:uri="urn:schemas-microsoft-com:office:smarttags" w:element="stockticker">
        <w:r w:rsidR="00EB619A" w:rsidRPr="00481D2D">
          <w:t>URI</w:t>
        </w:r>
      </w:smartTag>
      <w:r w:rsidR="00EB619A" w:rsidRPr="00481D2D">
        <w:t xml:space="preserve"> header </w:t>
      </w:r>
      <w:r w:rsidR="00001556" w:rsidRPr="00481D2D">
        <w:t xml:space="preserve">field </w:t>
      </w:r>
      <w:r w:rsidR="00EB619A" w:rsidRPr="00481D2D">
        <w:t xml:space="preserve">entry for that public identity with the associated display name. </w:t>
      </w:r>
      <w:r w:rsidRPr="00481D2D">
        <w:t>The S-CSCF shall not add a barred public user identity to the list of URIs in the P-Associated-</w:t>
      </w:r>
      <w:smartTag w:uri="urn:schemas-microsoft-com:office:smarttags" w:element="stockticker">
        <w:r w:rsidRPr="00481D2D">
          <w:t>URI</w:t>
        </w:r>
      </w:smartTag>
      <w:r w:rsidRPr="00481D2D">
        <w:t xml:space="preserve"> header</w:t>
      </w:r>
      <w:r w:rsidR="00001556" w:rsidRPr="00481D2D">
        <w:t xml:space="preserve"> field</w:t>
      </w:r>
      <w:r w:rsidRPr="00481D2D">
        <w:t>;</w:t>
      </w:r>
    </w:p>
    <w:p w14:paraId="3E55DC9B" w14:textId="77777777" w:rsidR="00897956" w:rsidRPr="00481D2D" w:rsidRDefault="00897956">
      <w:pPr>
        <w:pStyle w:val="NO"/>
      </w:pPr>
      <w:r w:rsidRPr="00481D2D">
        <w:t>NOTE </w:t>
      </w:r>
      <w:r w:rsidR="00045B4D" w:rsidRPr="00481D2D">
        <w:t>1</w:t>
      </w:r>
      <w:r w:rsidRPr="00481D2D">
        <w:t>:</w:t>
      </w:r>
      <w:r w:rsidRPr="00481D2D">
        <w:tab/>
        <w:t>The P-Associated-</w:t>
      </w:r>
      <w:smartTag w:uri="urn:schemas-microsoft-com:office:smarttags" w:element="stockticker">
        <w:r w:rsidRPr="00481D2D">
          <w:t>URI</w:t>
        </w:r>
      </w:smartTag>
      <w:r w:rsidRPr="00481D2D">
        <w:t xml:space="preserve"> header </w:t>
      </w:r>
      <w:r w:rsidR="00001556" w:rsidRPr="00481D2D">
        <w:t xml:space="preserve">field </w:t>
      </w:r>
      <w:r w:rsidRPr="00481D2D">
        <w:t>lists only the public user identity and its associated set of implicitly registered public user identities</w:t>
      </w:r>
      <w:r w:rsidR="0094002D" w:rsidRPr="00481D2D">
        <w:t xml:space="preserve"> </w:t>
      </w:r>
      <w:r w:rsidRPr="00481D2D">
        <w:t xml:space="preserve">that have been registered, rather than the list of user's URIs that may be either registered or unregistered as specified in </w:t>
      </w:r>
      <w:r w:rsidR="00D16DDC" w:rsidRPr="00481D2D">
        <w:t>RFC 7315</w:t>
      </w:r>
      <w:r w:rsidRPr="00481D2D">
        <w:t xml:space="preserve"> [52]. </w:t>
      </w:r>
      <w:r w:rsidR="00A45830" w:rsidRPr="00481D2D">
        <w:rPr>
          <w:lang w:eastAsia="zh-CN"/>
        </w:rPr>
        <w:t xml:space="preserve">If the registered public user identity which is not barred does not have any other associated public user </w:t>
      </w:r>
      <w:r w:rsidR="00A45830" w:rsidRPr="00481D2D">
        <w:t>identities</w:t>
      </w:r>
      <w:r w:rsidR="0094002D" w:rsidRPr="00481D2D">
        <w:t xml:space="preserve"> or wildcarded public user identities</w:t>
      </w:r>
      <w:r w:rsidR="00A45830" w:rsidRPr="00481D2D">
        <w:rPr>
          <w:lang w:eastAsia="zh-CN"/>
        </w:rPr>
        <w:t>, the P-Associated-</w:t>
      </w:r>
      <w:smartTag w:uri="urn:schemas-microsoft-com:office:smarttags" w:element="stockticker">
        <w:r w:rsidR="00A45830" w:rsidRPr="00481D2D">
          <w:rPr>
            <w:lang w:eastAsia="zh-CN"/>
          </w:rPr>
          <w:t>URI</w:t>
        </w:r>
      </w:smartTag>
      <w:r w:rsidR="00A45830" w:rsidRPr="00481D2D">
        <w:rPr>
          <w:lang w:eastAsia="zh-CN"/>
        </w:rPr>
        <w:t xml:space="preserve"> header </w:t>
      </w:r>
      <w:r w:rsidR="00001556" w:rsidRPr="00481D2D">
        <w:rPr>
          <w:lang w:eastAsia="zh-CN"/>
        </w:rPr>
        <w:t xml:space="preserve">field </w:t>
      </w:r>
      <w:r w:rsidR="00A45830" w:rsidRPr="00481D2D">
        <w:rPr>
          <w:lang w:eastAsia="zh-CN"/>
        </w:rPr>
        <w:t>lists only the registered public user identity itself.</w:t>
      </w:r>
      <w:r w:rsidR="00724977" w:rsidRPr="00481D2D">
        <w:rPr>
          <w:lang w:eastAsia="zh-CN"/>
        </w:rPr>
        <w:t xml:space="preserve"> The P-Associated-</w:t>
      </w:r>
      <w:smartTag w:uri="urn:schemas-microsoft-com:office:smarttags" w:element="stockticker">
        <w:r w:rsidR="00724977" w:rsidRPr="00481D2D">
          <w:rPr>
            <w:lang w:eastAsia="zh-CN"/>
          </w:rPr>
          <w:t>URI</w:t>
        </w:r>
      </w:smartTag>
      <w:r w:rsidR="00724977" w:rsidRPr="00481D2D">
        <w:rPr>
          <w:lang w:eastAsia="zh-CN"/>
        </w:rPr>
        <w:t xml:space="preserve"> header field does not list wildcarded public user identities.</w:t>
      </w:r>
    </w:p>
    <w:p w14:paraId="7EFD017E" w14:textId="77777777" w:rsidR="00897956" w:rsidRPr="00481D2D" w:rsidRDefault="00897956" w:rsidP="003E7845">
      <w:pPr>
        <w:pStyle w:val="B1"/>
      </w:pPr>
      <w:r w:rsidRPr="00481D2D">
        <w:t>c)</w:t>
      </w:r>
      <w:r w:rsidRPr="00481D2D">
        <w:tab/>
        <w:t xml:space="preserve">a Service-Route header </w:t>
      </w:r>
      <w:r w:rsidR="00001556" w:rsidRPr="00481D2D">
        <w:t xml:space="preserve">field </w:t>
      </w:r>
      <w:r w:rsidRPr="00481D2D">
        <w:t>containing:</w:t>
      </w:r>
    </w:p>
    <w:p w14:paraId="4B2F4126" w14:textId="77777777" w:rsidR="004E2DE2" w:rsidRPr="00481D2D" w:rsidRDefault="00443911" w:rsidP="003E7845">
      <w:pPr>
        <w:pStyle w:val="B2"/>
      </w:pPr>
      <w:r w:rsidRPr="00481D2D">
        <w:t>A)</w:t>
      </w:r>
      <w:r w:rsidR="00897956" w:rsidRPr="00481D2D">
        <w:tab/>
        <w:t xml:space="preserve">the SIP </w:t>
      </w:r>
      <w:smartTag w:uri="urn:schemas-microsoft-com:office:smarttags" w:element="stockticker">
        <w:r w:rsidR="00897956" w:rsidRPr="00481D2D">
          <w:t>URI</w:t>
        </w:r>
      </w:smartTag>
      <w:r w:rsidR="00897956" w:rsidRPr="00481D2D">
        <w:t xml:space="preserve"> identifying the S-CSCF containing an indication that </w:t>
      </w:r>
      <w:r w:rsidR="00116972" w:rsidRPr="00481D2D">
        <w:t xml:space="preserve">subsequent </w:t>
      </w:r>
      <w:r w:rsidR="00897956" w:rsidRPr="00481D2D">
        <w:t xml:space="preserve">requests routed via </w:t>
      </w:r>
      <w:r w:rsidR="003A0F65" w:rsidRPr="00481D2D">
        <w:t xml:space="preserve">this </w:t>
      </w:r>
      <w:r w:rsidR="00897956" w:rsidRPr="00481D2D">
        <w:t>service route (i.e. from the P-CSCF to the S-CSCF)</w:t>
      </w:r>
      <w:r w:rsidR="003A0F65" w:rsidRPr="00481D2D">
        <w:t xml:space="preserve"> was sent by the UE using </w:t>
      </w:r>
      <w:r w:rsidR="00116972" w:rsidRPr="00481D2D">
        <w:t xml:space="preserve">either </w:t>
      </w:r>
      <w:r w:rsidR="003A0F65" w:rsidRPr="00481D2D">
        <w:t xml:space="preserve">the contact address </w:t>
      </w:r>
      <w:r w:rsidR="00116972" w:rsidRPr="00481D2D">
        <w:t xml:space="preserve">of the UE or the registration flow and the associated contact address (if the multiple registration mechanism is used) </w:t>
      </w:r>
      <w:r w:rsidR="003A0F65" w:rsidRPr="00481D2D">
        <w:t>that has been registered and</w:t>
      </w:r>
      <w:r w:rsidR="00897956" w:rsidRPr="00481D2D">
        <w:t xml:space="preserve"> are treated as for the UE-originating case.</w:t>
      </w:r>
    </w:p>
    <w:p w14:paraId="6EE32ABD" w14:textId="77777777" w:rsidR="004E2DE2" w:rsidRPr="00481D2D" w:rsidRDefault="004E2DE2" w:rsidP="004E2DE2">
      <w:pPr>
        <w:pStyle w:val="NO"/>
      </w:pPr>
      <w:r w:rsidRPr="00481D2D">
        <w:t>NOTE 2:</w:t>
      </w:r>
      <w:r w:rsidRPr="00481D2D">
        <w:tab/>
        <w:t xml:space="preserve">This indication can e.g. be in a parameter in the </w:t>
      </w:r>
      <w:smartTag w:uri="urn:schemas-microsoft-com:office:smarttags" w:element="stockticker">
        <w:r w:rsidRPr="00481D2D">
          <w:t>URI</w:t>
        </w:r>
      </w:smartTag>
      <w:r w:rsidRPr="00481D2D">
        <w:t xml:space="preserve">,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14:paraId="1BEB8FFF" w14:textId="77777777" w:rsidR="00897956" w:rsidRPr="00481D2D" w:rsidRDefault="004E2DE2" w:rsidP="003E7845">
      <w:pPr>
        <w:pStyle w:val="B2"/>
      </w:pPr>
      <w:r w:rsidRPr="00481D2D">
        <w:tab/>
      </w:r>
      <w:r w:rsidR="009E077A" w:rsidRPr="00481D2D">
        <w:t>The S-CSCF shall use a different SIP</w:t>
      </w:r>
      <w:r w:rsidRPr="00481D2D">
        <w:t xml:space="preserve"> </w:t>
      </w:r>
      <w:smartTag w:uri="urn:schemas-microsoft-com:office:smarttags" w:element="stockticker">
        <w:r w:rsidR="009E077A" w:rsidRPr="00481D2D">
          <w:t>URI</w:t>
        </w:r>
      </w:smartTag>
      <w:r w:rsidR="009E077A" w:rsidRPr="00481D2D">
        <w:t xml:space="preserve"> for each registration. If the multiple registration mechanism is used, the S-CSCF shall also use a different SIP</w:t>
      </w:r>
      <w:r w:rsidRPr="00481D2D">
        <w:t xml:space="preserve"> </w:t>
      </w:r>
      <w:smartTag w:uri="urn:schemas-microsoft-com:office:smarttags" w:element="stockticker">
        <w:r w:rsidR="009E077A" w:rsidRPr="00481D2D">
          <w:t>URI</w:t>
        </w:r>
      </w:smartTag>
      <w:r w:rsidR="009E077A" w:rsidRPr="00481D2D">
        <w:t xml:space="preserve"> for each registration flow associated with the registration</w:t>
      </w:r>
      <w:r w:rsidR="00897956" w:rsidRPr="00481D2D">
        <w:t>;</w:t>
      </w:r>
    </w:p>
    <w:p w14:paraId="36FFDC84" w14:textId="77777777" w:rsidR="00897956" w:rsidRPr="00481D2D" w:rsidRDefault="00443911" w:rsidP="003E7845">
      <w:pPr>
        <w:pStyle w:val="B2"/>
      </w:pPr>
      <w:r w:rsidRPr="00481D2D">
        <w:t>B)</w:t>
      </w:r>
      <w:r w:rsidR="00897956" w:rsidRPr="00481D2D">
        <w:tab/>
        <w:t xml:space="preserve">if network topology hiding is required a SIP </w:t>
      </w:r>
      <w:smartTag w:uri="urn:schemas-microsoft-com:office:smarttags" w:element="stockticker">
        <w:r w:rsidR="00897956" w:rsidRPr="00481D2D">
          <w:t>URI</w:t>
        </w:r>
      </w:smartTag>
      <w:r w:rsidR="00897956" w:rsidRPr="00481D2D">
        <w:t xml:space="preserve"> identifying an IBCF as the topmost entry;</w:t>
      </w:r>
      <w:r w:rsidRPr="00481D2D">
        <w:t xml:space="preserve"> and</w:t>
      </w:r>
    </w:p>
    <w:p w14:paraId="10BB743F" w14:textId="77777777" w:rsidR="0018139F" w:rsidRPr="00481D2D" w:rsidRDefault="0018139F" w:rsidP="0018139F">
      <w:pPr>
        <w:pStyle w:val="NO"/>
      </w:pPr>
      <w:r w:rsidRPr="00481D2D">
        <w:t>NOTE 3:</w:t>
      </w:r>
      <w:r w:rsidRPr="00481D2D">
        <w:tab/>
        <w:t xml:space="preserve">In accordance with the procedures described in RFC 3608 [38], an IBCF does not insert its own routable SIP </w:t>
      </w:r>
      <w:smartTag w:uri="urn:schemas-microsoft-com:office:smarttags" w:element="stockticker">
        <w:r w:rsidRPr="00481D2D">
          <w:t>URI</w:t>
        </w:r>
      </w:smartTag>
      <w:r w:rsidRPr="00481D2D">
        <w:t xml:space="preserve"> to the Service-Route header field.</w:t>
      </w:r>
    </w:p>
    <w:p w14:paraId="02674286" w14:textId="77777777" w:rsidR="00443911" w:rsidRPr="00481D2D" w:rsidRDefault="00443911" w:rsidP="00443911">
      <w:pPr>
        <w:pStyle w:val="B2"/>
      </w:pPr>
      <w:r w:rsidRPr="00481D2D">
        <w:t>C)</w:t>
      </w:r>
      <w:r w:rsidRPr="00481D2D">
        <w:tab/>
        <w:t>if</w:t>
      </w:r>
    </w:p>
    <w:p w14:paraId="4E6FB38B" w14:textId="77777777" w:rsidR="00443911" w:rsidRPr="00481D2D" w:rsidRDefault="00443911" w:rsidP="00295CDA">
      <w:pPr>
        <w:pStyle w:val="B3"/>
      </w:pPr>
      <w:r w:rsidRPr="00481D2D">
        <w:t>1)</w:t>
      </w:r>
      <w:r w:rsidRPr="00481D2D">
        <w:tab/>
        <w:t xml:space="preserve">S-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w:t>
      </w:r>
    </w:p>
    <w:p w14:paraId="2E47C36D" w14:textId="77777777" w:rsidR="00443911" w:rsidRPr="00481D2D" w:rsidRDefault="00443911" w:rsidP="00443911">
      <w:pPr>
        <w:pStyle w:val="B3"/>
      </w:pPr>
      <w:r w:rsidRPr="00481D2D">
        <w:t>2)</w:t>
      </w:r>
      <w:r w:rsidRPr="00481D2D">
        <w:tab/>
        <w:t>the UE is roaming;</w:t>
      </w:r>
    </w:p>
    <w:p w14:paraId="1220F49B" w14:textId="77777777" w:rsidR="00443911" w:rsidRPr="00481D2D" w:rsidRDefault="00443911" w:rsidP="00443911">
      <w:pPr>
        <w:pStyle w:val="B3"/>
      </w:pPr>
      <w:r w:rsidRPr="00481D2D">
        <w:t>3)</w:t>
      </w:r>
      <w:r w:rsidRPr="00481D2D">
        <w:tab/>
        <w:t>the P-CSCF is not in the home network; and</w:t>
      </w:r>
    </w:p>
    <w:p w14:paraId="1554A724" w14:textId="77777777" w:rsidR="00443911" w:rsidRPr="00481D2D" w:rsidRDefault="00443911" w:rsidP="00443911">
      <w:pPr>
        <w:pStyle w:val="B3"/>
      </w:pPr>
      <w:r w:rsidRPr="00481D2D">
        <w:t>4)</w:t>
      </w:r>
      <w:r w:rsidRPr="00481D2D">
        <w:tab/>
        <w:t>required by local policy</w:t>
      </w:r>
    </w:p>
    <w:p w14:paraId="6B9CD8D5" w14:textId="77777777" w:rsidR="00443911" w:rsidRPr="00481D2D" w:rsidRDefault="00443911" w:rsidP="00443911">
      <w:pPr>
        <w:pStyle w:val="B2"/>
      </w:pPr>
      <w:r w:rsidRPr="00481D2D">
        <w:tab/>
        <w:t xml:space="preserve">then the S-CSCF may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visitedA-homeA" to the S-CSCF SIP </w:t>
      </w:r>
      <w:smartTag w:uri="urn:schemas-microsoft-com:office:smarttags" w:element="stockticker">
        <w:r w:rsidRPr="00481D2D">
          <w:rPr>
            <w:lang w:eastAsia="ja-JP"/>
          </w:rPr>
          <w:t>URI</w:t>
        </w:r>
      </w:smartTag>
      <w:r w:rsidRPr="00481D2D">
        <w:rPr>
          <w:lang w:eastAsia="ja-JP"/>
        </w:rPr>
        <w:t xml:space="preserve"> in the Service-Route header field;</w:t>
      </w:r>
    </w:p>
    <w:p w14:paraId="7B374B87" w14:textId="77777777" w:rsidR="00897956" w:rsidRPr="00481D2D" w:rsidRDefault="00897956" w:rsidP="003E7845">
      <w:pPr>
        <w:pStyle w:val="B1"/>
      </w:pPr>
      <w:r w:rsidRPr="00481D2D">
        <w:t>d)</w:t>
      </w:r>
      <w:r w:rsidRPr="00481D2D">
        <w:tab/>
      </w:r>
      <w:r w:rsidR="00CA0E68" w:rsidRPr="00481D2D">
        <w:t xml:space="preserve">if the P-CSCF is in the same network as the S-CSCF </w:t>
      </w:r>
      <w:r w:rsidRPr="00481D2D">
        <w:t xml:space="preserve">a P-Charging-Function-Addresses header </w:t>
      </w:r>
      <w:r w:rsidR="00001556" w:rsidRPr="00481D2D">
        <w:t xml:space="preserve">field </w:t>
      </w:r>
      <w:r w:rsidRPr="00481D2D">
        <w:t>containing the values received from the HSS. It can be determined if the P-CSCF is in the same network as the S-CSCF by the contents of the P-Visited-Network-ID header field included in the REGISTER request;</w:t>
      </w:r>
    </w:p>
    <w:p w14:paraId="13596678" w14:textId="77777777" w:rsidR="00CA0E68" w:rsidRPr="00481D2D" w:rsidRDefault="00CA0E68" w:rsidP="00CA0E68">
      <w:pPr>
        <w:pStyle w:val="NO"/>
      </w:pPr>
      <w:r w:rsidRPr="00481D2D">
        <w:t>NOTE </w:t>
      </w:r>
      <w:r w:rsidR="0018139F" w:rsidRPr="00481D2D">
        <w:t>4</w:t>
      </w:r>
      <w:r w:rsidRPr="00481D2D">
        <w:t>:</w:t>
      </w:r>
      <w:r w:rsidRPr="00481D2D">
        <w:tab/>
        <w:t>The P-CSCF does not check the P-Charging-Function-Addresses header field, providing this header field to the visiting network could cause undefined charging behaviour.</w:t>
      </w:r>
    </w:p>
    <w:p w14:paraId="67BCB6C6" w14:textId="77777777" w:rsidR="00897956" w:rsidRPr="00481D2D" w:rsidRDefault="00897956" w:rsidP="003E7845">
      <w:pPr>
        <w:pStyle w:val="B1"/>
      </w:pPr>
      <w:r w:rsidRPr="00481D2D">
        <w:t>e)</w:t>
      </w:r>
      <w:r w:rsidRPr="00481D2D">
        <w:tab/>
        <w:t xml:space="preserve">a P-Charging-Vector header </w:t>
      </w:r>
      <w:r w:rsidR="00001556" w:rsidRPr="00481D2D">
        <w:t xml:space="preserve">field </w:t>
      </w:r>
      <w:r w:rsidRPr="00481D2D">
        <w:t xml:space="preserve">containing the </w:t>
      </w:r>
      <w:r w:rsidR="00001556" w:rsidRPr="00481D2D">
        <w:t>"</w:t>
      </w:r>
      <w:r w:rsidRPr="00481D2D">
        <w:t>orig-ioi</w:t>
      </w:r>
      <w:r w:rsidR="00001556" w:rsidRPr="00481D2D">
        <w:t>"</w:t>
      </w:r>
      <w:r w:rsidRPr="00481D2D">
        <w:t xml:space="preserve"> </w:t>
      </w:r>
      <w:r w:rsidR="00001556" w:rsidRPr="00481D2D">
        <w:t xml:space="preserve">header field </w:t>
      </w:r>
      <w:r w:rsidRPr="00481D2D">
        <w:t>parameter, if received in the REGISTER request</w:t>
      </w:r>
      <w:r w:rsidR="00361EB1" w:rsidRPr="00481D2D">
        <w:t>,</w:t>
      </w:r>
      <w:r w:rsidRPr="00481D2D">
        <w:t xml:space="preserve"> a type 1 </w:t>
      </w:r>
      <w:r w:rsidR="00001556" w:rsidRPr="00481D2D">
        <w:t>"</w:t>
      </w:r>
      <w:r w:rsidRPr="00481D2D">
        <w:t>term-ioi</w:t>
      </w:r>
      <w:r w:rsidR="00001556" w:rsidRPr="00481D2D">
        <w:t>" header field</w:t>
      </w:r>
      <w:r w:rsidRPr="00481D2D">
        <w:t xml:space="preserve"> parameter</w:t>
      </w:r>
      <w:r w:rsidR="00361EB1" w:rsidRPr="00481D2D">
        <w:rPr>
          <w:rFonts w:hint="eastAsia"/>
          <w:lang w:eastAsia="ja-JP"/>
        </w:rPr>
        <w:t xml:space="preserve"> and </w:t>
      </w:r>
      <w:r w:rsidR="00361EB1" w:rsidRPr="00481D2D">
        <w:t>the "icid-value" header field parameter</w:t>
      </w:r>
      <w:r w:rsidRPr="00481D2D">
        <w:t xml:space="preserve">. The S-CSCF shall set the type 1 </w:t>
      </w:r>
      <w:r w:rsidR="00001556" w:rsidRPr="00481D2D">
        <w:t>"</w:t>
      </w:r>
      <w:r w:rsidRPr="00481D2D">
        <w:t>term-ioi</w:t>
      </w:r>
      <w:r w:rsidR="00001556" w:rsidRPr="00481D2D">
        <w:t>" header field</w:t>
      </w:r>
      <w:r w:rsidRPr="00481D2D">
        <w:t xml:space="preserve"> parameter to a value that identifies the sending network of the response</w:t>
      </w:r>
      <w:r w:rsidR="00361EB1" w:rsidRPr="00481D2D">
        <w:t>,</w:t>
      </w:r>
      <w:r w:rsidRPr="00481D2D">
        <w:t xml:space="preserve"> the </w:t>
      </w:r>
      <w:r w:rsidR="00001556" w:rsidRPr="00481D2D">
        <w:t>"</w:t>
      </w:r>
      <w:r w:rsidRPr="00481D2D">
        <w:t>orig-ioi</w:t>
      </w:r>
      <w:r w:rsidR="00001556" w:rsidRPr="00481D2D">
        <w:t>" header field</w:t>
      </w:r>
      <w:r w:rsidRPr="00481D2D">
        <w:t xml:space="preserve"> parameter is set to the previously received value of </w:t>
      </w:r>
      <w:r w:rsidR="00001556" w:rsidRPr="00481D2D">
        <w:t>"</w:t>
      </w:r>
      <w:r w:rsidRPr="00481D2D">
        <w:t>orig-ioi</w:t>
      </w:r>
      <w:r w:rsidR="00001556" w:rsidRPr="00481D2D">
        <w:t>" header field parameter</w:t>
      </w:r>
      <w:r w:rsidR="00361EB1" w:rsidRPr="00481D2D">
        <w:rPr>
          <w:rFonts w:hint="eastAsia"/>
          <w:lang w:eastAsia="ja-JP"/>
        </w:rPr>
        <w:t xml:space="preserve"> and t</w:t>
      </w:r>
      <w:r w:rsidR="00361EB1" w:rsidRPr="00481D2D">
        <w:t>he "icid-value" header field parameter is set to the previously received value of "icid-value" header field parameter</w:t>
      </w:r>
      <w:r w:rsidR="00361EB1" w:rsidRPr="00481D2D">
        <w:rPr>
          <w:rFonts w:hint="eastAsia"/>
          <w:lang w:eastAsia="ja-JP"/>
        </w:rPr>
        <w:t xml:space="preserve"> in the request</w:t>
      </w:r>
      <w:r w:rsidRPr="00481D2D">
        <w:t>;</w:t>
      </w:r>
    </w:p>
    <w:p w14:paraId="4DBCB813" w14:textId="77777777" w:rsidR="00897956" w:rsidRPr="00481D2D" w:rsidRDefault="00897956" w:rsidP="003E7845">
      <w:pPr>
        <w:pStyle w:val="B1"/>
      </w:pPr>
      <w:r w:rsidRPr="00481D2D">
        <w:t>f)</w:t>
      </w:r>
      <w:r w:rsidRPr="00481D2D">
        <w:tab/>
        <w:t xml:space="preserve">a Contact header </w:t>
      </w:r>
      <w:r w:rsidR="00001556" w:rsidRPr="00481D2D">
        <w:t xml:space="preserve">field </w:t>
      </w:r>
      <w:r w:rsidRPr="00481D2D">
        <w:t>listing all contact addresses for this public user identity</w:t>
      </w:r>
      <w:r w:rsidR="00E97B78" w:rsidRPr="00481D2D">
        <w:t xml:space="preserve">, including all saved header </w:t>
      </w:r>
      <w:r w:rsidR="00001556" w:rsidRPr="00481D2D">
        <w:t xml:space="preserve">field parameters </w:t>
      </w:r>
      <w:r w:rsidR="00E97B78" w:rsidRPr="00481D2D">
        <w:t xml:space="preserve">and </w:t>
      </w:r>
      <w:smartTag w:uri="urn:schemas-microsoft-com:office:smarttags" w:element="stockticker">
        <w:r w:rsidR="00E97B78" w:rsidRPr="00481D2D">
          <w:t>URI</w:t>
        </w:r>
      </w:smartTag>
      <w:r w:rsidR="00E97B78" w:rsidRPr="00481D2D">
        <w:t xml:space="preserve"> parameters</w:t>
      </w:r>
      <w:r w:rsidR="008D34D3" w:rsidRPr="00481D2D">
        <w:t xml:space="preserve"> (including all ICSI values and IARI values) received in the Contact header field of the REGISTER request</w:t>
      </w:r>
      <w:r w:rsidR="00E97B78" w:rsidRPr="00481D2D">
        <w:t>,</w:t>
      </w:r>
    </w:p>
    <w:p w14:paraId="5BEE8B31" w14:textId="77777777" w:rsidR="001E2D1B" w:rsidRPr="00481D2D" w:rsidRDefault="00E97B78" w:rsidP="003E7845">
      <w:pPr>
        <w:pStyle w:val="B1"/>
      </w:pPr>
      <w:r w:rsidRPr="00481D2D">
        <w:t>g)</w:t>
      </w:r>
      <w:r w:rsidRPr="00481D2D">
        <w:tab/>
      </w:r>
      <w:r w:rsidR="00762D2A" w:rsidRPr="00481D2D">
        <w:t xml:space="preserve">GRUUs </w:t>
      </w:r>
      <w:r w:rsidRPr="00481D2D">
        <w:t>in the Contact header</w:t>
      </w:r>
      <w:r w:rsidR="00001556" w:rsidRPr="00481D2D">
        <w:t xml:space="preserve"> field</w:t>
      </w:r>
      <w:r w:rsidRPr="00481D2D">
        <w:t xml:space="preserve">. If the REGISTER request contained a Required or Supported header </w:t>
      </w:r>
      <w:r w:rsidR="00001556" w:rsidRPr="00481D2D">
        <w:t xml:space="preserve">field </w:t>
      </w:r>
      <w:r w:rsidRPr="00481D2D">
        <w:t xml:space="preserve">containing the value "gruu" then for each contact address in the </w:t>
      </w:r>
      <w:r w:rsidR="00001556" w:rsidRPr="00481D2D">
        <w:t xml:space="preserve">Contact </w:t>
      </w:r>
      <w:r w:rsidRPr="00481D2D">
        <w:t xml:space="preserve">header </w:t>
      </w:r>
      <w:r w:rsidR="00001556" w:rsidRPr="00481D2D">
        <w:t xml:space="preserve">field </w:t>
      </w:r>
      <w:r w:rsidRPr="00481D2D">
        <w:t xml:space="preserve">that has a </w:t>
      </w:r>
      <w:r w:rsidR="00001556" w:rsidRPr="00481D2D">
        <w:t>"</w:t>
      </w:r>
      <w:r w:rsidRPr="00481D2D">
        <w:t>+sip.instance</w:t>
      </w:r>
      <w:r w:rsidR="00001556" w:rsidRPr="00481D2D">
        <w:t>"</w:t>
      </w:r>
      <w:r w:rsidRPr="00481D2D">
        <w:t xml:space="preserve"> header </w:t>
      </w:r>
      <w:r w:rsidR="00001556" w:rsidRPr="00481D2D">
        <w:t xml:space="preserve">field </w:t>
      </w:r>
      <w:r w:rsidRPr="00481D2D">
        <w:t>parameter</w:t>
      </w:r>
      <w:r w:rsidR="001E2D1B" w:rsidRPr="00481D2D">
        <w:t>:</w:t>
      </w:r>
    </w:p>
    <w:p w14:paraId="695EABEB" w14:textId="77777777" w:rsidR="001E2D1B" w:rsidRPr="00481D2D" w:rsidRDefault="001E2D1B" w:rsidP="001E2D1B">
      <w:pPr>
        <w:pStyle w:val="B2"/>
      </w:pPr>
      <w:r w:rsidRPr="00481D2D">
        <w:t>i)</w:t>
      </w:r>
      <w:r w:rsidRPr="00481D2D">
        <w:tab/>
      </w:r>
      <w:r w:rsidR="00E97B78" w:rsidRPr="00481D2D">
        <w:t>add "</w:t>
      </w:r>
      <w:r w:rsidR="001B17CD" w:rsidRPr="00481D2D">
        <w:t>pub-</w:t>
      </w:r>
      <w:r w:rsidR="00E97B78" w:rsidRPr="00481D2D">
        <w:t xml:space="preserve">gruu" </w:t>
      </w:r>
      <w:r w:rsidRPr="00481D2D">
        <w:t>header field parameter containing the public GRUU representing (as specified in subclause 5.4.7A.2) the association between the</w:t>
      </w:r>
      <w:r w:rsidRPr="00481D2D" w:rsidDel="001B17CD">
        <w:t xml:space="preserve"> </w:t>
      </w:r>
      <w:r w:rsidRPr="00481D2D">
        <w:t>public user identity from the To header field in the REGISTER request and the instance ID contained in the "+sip.instance" header field parameter;</w:t>
      </w:r>
    </w:p>
    <w:p w14:paraId="6FF63D65" w14:textId="77777777" w:rsidR="00E97B78" w:rsidRPr="00481D2D" w:rsidRDefault="001E2D1B" w:rsidP="001E2D1B">
      <w:pPr>
        <w:pStyle w:val="B2"/>
      </w:pPr>
      <w:r w:rsidRPr="00481D2D">
        <w:t>ii)</w:t>
      </w:r>
      <w:r w:rsidRPr="00481D2D">
        <w:tab/>
        <w:t xml:space="preserve">if the Contact </w:t>
      </w:r>
      <w:smartTag w:uri="urn:schemas-microsoft-com:office:smarttags" w:element="stockticker">
        <w:r w:rsidRPr="00481D2D">
          <w:t>URI</w:t>
        </w:r>
      </w:smartTag>
      <w:r w:rsidRPr="00481D2D">
        <w:t xml:space="preserve"> in the Contact header field does not contain a "bnc" </w:t>
      </w:r>
      <w:smartTag w:uri="urn:schemas-microsoft-com:office:smarttags" w:element="stockticker">
        <w:r w:rsidRPr="00481D2D">
          <w:t>URI</w:t>
        </w:r>
      </w:smartTag>
      <w:r w:rsidRPr="00481D2D">
        <w:t xml:space="preserve"> parameter, then add a </w:t>
      </w:r>
      <w:r w:rsidR="001B17CD" w:rsidRPr="00481D2D">
        <w:t xml:space="preserve">"temp-gruu" </w:t>
      </w:r>
      <w:r w:rsidR="00E97B78" w:rsidRPr="00481D2D">
        <w:t xml:space="preserve">header </w:t>
      </w:r>
      <w:r w:rsidR="00001556" w:rsidRPr="00481D2D">
        <w:t xml:space="preserve">field </w:t>
      </w:r>
      <w:r w:rsidRPr="00481D2D">
        <w:t>parameter</w:t>
      </w:r>
      <w:r w:rsidRPr="00481D2D" w:rsidDel="00457F4A">
        <w:t>s.</w:t>
      </w:r>
      <w:r w:rsidRPr="00481D2D">
        <w:t xml:space="preserve"> containing </w:t>
      </w:r>
      <w:r w:rsidR="001B17CD" w:rsidRPr="00481D2D">
        <w:t>the most recently assigned temporary GRUU representing (as specified in subclause 5.4.7A) the association between the</w:t>
      </w:r>
      <w:r w:rsidR="001B17CD" w:rsidRPr="00481D2D" w:rsidDel="001B17CD">
        <w:t xml:space="preserve"> </w:t>
      </w:r>
      <w:r w:rsidR="00E97B78" w:rsidRPr="00481D2D">
        <w:t xml:space="preserve">public user identity from the To header </w:t>
      </w:r>
      <w:r w:rsidR="00001556" w:rsidRPr="00481D2D">
        <w:t xml:space="preserve">field </w:t>
      </w:r>
      <w:r w:rsidR="00E97B78" w:rsidRPr="00481D2D">
        <w:t>in the REGISTER request</w:t>
      </w:r>
      <w:r w:rsidR="001B17CD" w:rsidRPr="00481D2D">
        <w:t xml:space="preserve"> and the instance ID contained in the </w:t>
      </w:r>
      <w:r w:rsidR="00001556" w:rsidRPr="00481D2D">
        <w:t>"</w:t>
      </w:r>
      <w:r w:rsidR="001B17CD" w:rsidRPr="00481D2D">
        <w:t>+sip.instance</w:t>
      </w:r>
      <w:r w:rsidR="00001556" w:rsidRPr="00481D2D">
        <w:t>"</w:t>
      </w:r>
      <w:r w:rsidR="001B17CD" w:rsidRPr="00481D2D">
        <w:t xml:space="preserve"> </w:t>
      </w:r>
      <w:r w:rsidR="00001556" w:rsidRPr="00481D2D">
        <w:t xml:space="preserve">header field </w:t>
      </w:r>
      <w:r w:rsidR="001B17CD" w:rsidRPr="00481D2D">
        <w:t>parameter</w:t>
      </w:r>
      <w:r w:rsidR="00B223B4" w:rsidRPr="00481D2D">
        <w:t>;</w:t>
      </w:r>
      <w:r w:rsidRPr="00481D2D">
        <w:t xml:space="preserve"> and</w:t>
      </w:r>
    </w:p>
    <w:p w14:paraId="549E4287" w14:textId="77777777" w:rsidR="001E2D1B" w:rsidRPr="00481D2D" w:rsidRDefault="001E2D1B" w:rsidP="001E2D1B">
      <w:pPr>
        <w:pStyle w:val="B2"/>
      </w:pPr>
      <w:r w:rsidRPr="00481D2D">
        <w:t>iii)</w:t>
      </w:r>
      <w:r w:rsidRPr="00481D2D">
        <w:tab/>
        <w:t xml:space="preserve">if the S-CSCF supports </w:t>
      </w:r>
      <w:r w:rsidRPr="00481D2D">
        <w:rPr>
          <w:rFonts w:eastAsia="MS Mincho"/>
        </w:rPr>
        <w:t xml:space="preserve">RFC 6140 [191] and the </w:t>
      </w:r>
      <w:r w:rsidRPr="00481D2D">
        <w:t xml:space="preserve">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then add a "temp-gruu-cookie" header field parameter containing a value generated as specified in </w:t>
      </w:r>
      <w:r w:rsidRPr="00481D2D">
        <w:rPr>
          <w:rFonts w:eastAsia="MS Mincho"/>
        </w:rPr>
        <w:t>RFC 6140 [191];</w:t>
      </w:r>
    </w:p>
    <w:p w14:paraId="566B122E" w14:textId="77777777" w:rsidR="00D64DAB" w:rsidRPr="00481D2D" w:rsidRDefault="00D64DAB" w:rsidP="00D64DAB">
      <w:pPr>
        <w:pStyle w:val="B1"/>
      </w:pPr>
      <w:r w:rsidRPr="00481D2D">
        <w:t>h)</w:t>
      </w:r>
      <w:r w:rsidRPr="00481D2D">
        <w:tab/>
        <w:t xml:space="preserve">if the received REGISTER request contained both a "reg-id" and "+sip.instance" header field parameters in the Contact header field, and the first </w:t>
      </w:r>
      <w:smartTag w:uri="urn:schemas-microsoft-com:office:smarttags" w:element="stockticker">
        <w:r w:rsidRPr="00481D2D">
          <w:t>URI</w:t>
        </w:r>
      </w:smartTag>
      <w:r w:rsidRPr="00481D2D">
        <w:t xml:space="preserve"> within the Path header field contains the "ob" SIP </w:t>
      </w:r>
      <w:smartTag w:uri="urn:schemas-microsoft-com:office:smarttags" w:element="stockticker">
        <w:r w:rsidRPr="00481D2D">
          <w:t>URI</w:t>
        </w:r>
      </w:smartTag>
      <w:r w:rsidRPr="00481D2D">
        <w:t xml:space="preserve"> parameter a Require header field with the "outbound" option-tag as described in </w:t>
      </w:r>
      <w:r w:rsidR="001C77EE" w:rsidRPr="00481D2D">
        <w:t>RFC 5626</w:t>
      </w:r>
      <w:r w:rsidRPr="00481D2D">
        <w:t> [92];</w:t>
      </w:r>
    </w:p>
    <w:p w14:paraId="64A54015" w14:textId="77777777" w:rsidR="00897956" w:rsidRPr="00481D2D" w:rsidRDefault="00897956">
      <w:pPr>
        <w:pStyle w:val="NO"/>
      </w:pPr>
      <w:r w:rsidRPr="00481D2D">
        <w:t>NOTE </w:t>
      </w:r>
      <w:r w:rsidR="0018139F" w:rsidRPr="00481D2D">
        <w:t>5</w:t>
      </w:r>
      <w:r w:rsidRPr="00481D2D">
        <w:t>:</w:t>
      </w:r>
      <w:r w:rsidRPr="00481D2D">
        <w:tab/>
        <w:t xml:space="preserve">There might be other contact addresses available, that </w:t>
      </w:r>
      <w:r w:rsidR="003A0F65" w:rsidRPr="00481D2D">
        <w:t xml:space="preserve">this UE or </w:t>
      </w:r>
      <w:r w:rsidRPr="00481D2D">
        <w:t>other UEs have registered for the same public user identity.</w:t>
      </w:r>
    </w:p>
    <w:p w14:paraId="32984982" w14:textId="77777777" w:rsidR="00446EB9" w:rsidRPr="00481D2D" w:rsidRDefault="00446EB9" w:rsidP="00446EB9">
      <w:pPr>
        <w:pStyle w:val="B1"/>
      </w:pPr>
      <w:r w:rsidRPr="00481D2D">
        <w:t>i)</w:t>
      </w:r>
      <w:r w:rsidRPr="00481D2D">
        <w:tab/>
      </w:r>
      <w:r w:rsidR="0050676A" w:rsidRPr="00481D2D">
        <w:t>void</w:t>
      </w:r>
    </w:p>
    <w:p w14:paraId="1748DEF0" w14:textId="77777777" w:rsidR="00FA2BFD" w:rsidRPr="00481D2D" w:rsidRDefault="00FA2BFD" w:rsidP="00FA2BFD">
      <w:pPr>
        <w:pStyle w:val="B1"/>
      </w:pPr>
      <w:r w:rsidRPr="00481D2D">
        <w:t>j)</w:t>
      </w:r>
      <w:r w:rsidRPr="00481D2D">
        <w:tab/>
        <w:t xml:space="preserve">optionally, a Feature-Caps header field including the ICSI values contained in the service profile of the served user except the ones that require explicit support indication of capabilities by intermediary entities and that have not been indicated as supported according to RFC 6809 [190] for the corresponding registration or registration flow (if multiple registration mechanism is used); </w:t>
      </w:r>
    </w:p>
    <w:p w14:paraId="619D6771" w14:textId="77777777" w:rsidR="00402340" w:rsidRPr="00481D2D" w:rsidRDefault="00402340" w:rsidP="00BF62FD">
      <w:pPr>
        <w:pStyle w:val="B1"/>
      </w:pPr>
      <w:r w:rsidRPr="00481D2D">
        <w:t>k)</w:t>
      </w:r>
      <w:r w:rsidRPr="00481D2D">
        <w:tab/>
        <w:t>if the home network supports calling number verification</w:t>
      </w:r>
      <w:r w:rsidR="009A4D58" w:rsidRPr="00481D2D">
        <w:t xml:space="preserve"> using signature verification and attestation information, as defined in subclause 3.1,</w:t>
      </w:r>
      <w:r w:rsidRPr="00481D2D">
        <w:t>a Feature-Caps header field, as specified in RFC 6809 [190], including the "+g.3gpp.verstat" header field parameter;</w:t>
      </w:r>
      <w:r w:rsidR="007F4FA5" w:rsidRPr="00481D2D">
        <w:t xml:space="preserve"> and</w:t>
      </w:r>
    </w:p>
    <w:p w14:paraId="6E96341D" w14:textId="77777777" w:rsidR="007F4FA5" w:rsidRPr="00481D2D" w:rsidRDefault="00402340" w:rsidP="007F4FA5">
      <w:pPr>
        <w:pStyle w:val="NO"/>
        <w:rPr>
          <w:color w:val="000000"/>
        </w:rPr>
      </w:pPr>
      <w:r w:rsidRPr="00481D2D">
        <w:t>NOTE 6:</w:t>
      </w:r>
      <w:r w:rsidRPr="00481D2D">
        <w:tab/>
        <w:t xml:space="preserve">If the network </w:t>
      </w:r>
      <w:r w:rsidRPr="00481D2D">
        <w:rPr>
          <w:color w:val="000000"/>
        </w:rPr>
        <w:t>has indicated support for the calling number verification</w:t>
      </w:r>
      <w:r w:rsidR="009A4D58" w:rsidRPr="00481D2D">
        <w:t xml:space="preserve"> using </w:t>
      </w:r>
      <w:r w:rsidR="009A4D58" w:rsidRPr="00481D2D">
        <w:rPr>
          <w:lang w:eastAsia="ja-JP"/>
        </w:rPr>
        <w:t>signature verification and attestation information</w:t>
      </w:r>
      <w:r w:rsidRPr="00481D2D">
        <w:rPr>
          <w:color w:val="000000"/>
        </w:rPr>
        <w:t xml:space="preserve"> to a UE during registration, the network needs to perform calling number verification for all calls delivered to the registered contact address.</w:t>
      </w:r>
    </w:p>
    <w:p w14:paraId="135A231D" w14:textId="77777777" w:rsidR="004D141E" w:rsidRPr="00481D2D" w:rsidRDefault="007F4FA5" w:rsidP="007F4FA5">
      <w:pPr>
        <w:pStyle w:val="B1"/>
      </w:pPr>
      <w:r w:rsidRPr="00481D2D">
        <w:t>l)</w:t>
      </w:r>
      <w:r w:rsidRPr="00481D2D">
        <w:tab/>
        <w:t xml:space="preserve">if the home network supports the response code 607 (Unwanted) as specified in </w:t>
      </w:r>
      <w:r w:rsidR="00AB6B74" w:rsidRPr="00481D2D">
        <w:t>RFC 8197</w:t>
      </w:r>
      <w:r w:rsidRPr="00481D2D">
        <w:t> [254], a Feature-Caps header field including the "+sip.607" header field parameter.</w:t>
      </w:r>
    </w:p>
    <w:p w14:paraId="0401DCA4" w14:textId="77777777" w:rsidR="00897956" w:rsidRPr="00481D2D" w:rsidRDefault="003E7845" w:rsidP="003E7845">
      <w:r w:rsidRPr="00481D2D">
        <w:t xml:space="preserve">and </w:t>
      </w:r>
      <w:r w:rsidR="00897956" w:rsidRPr="00481D2D">
        <w:t>send the so created 200 (OK) response to the UE</w:t>
      </w:r>
      <w:r w:rsidRPr="00481D2D">
        <w:t>.</w:t>
      </w:r>
    </w:p>
    <w:p w14:paraId="567A2F88" w14:textId="77777777" w:rsidR="00897956" w:rsidRPr="00481D2D" w:rsidRDefault="003E7845" w:rsidP="003E7845">
      <w:r w:rsidRPr="00481D2D">
        <w:t xml:space="preserve">For </w:t>
      </w:r>
      <w:r w:rsidR="00897956" w:rsidRPr="00481D2D">
        <w:t>all service profiles in the implicit registration set</w:t>
      </w:r>
      <w:r w:rsidRPr="00481D2D">
        <w:t>, the S-CSCF shall</w:t>
      </w:r>
      <w:r w:rsidR="00897956" w:rsidRPr="00481D2D">
        <w:t xml:space="preserve"> send a third-party REGISTER request, as described in subclause 5.4.1.7, to each AS that matches the Filter Criteria of the service profile from the HSS for the REGISTER event; and,</w:t>
      </w:r>
    </w:p>
    <w:p w14:paraId="287E57D6" w14:textId="77777777" w:rsidR="00897956" w:rsidRPr="00481D2D" w:rsidRDefault="00897956">
      <w:pPr>
        <w:pStyle w:val="NO"/>
      </w:pPr>
      <w:r w:rsidRPr="00481D2D">
        <w:t>NOTE </w:t>
      </w:r>
      <w:r w:rsidR="00402340" w:rsidRPr="00481D2D">
        <w:t>7</w:t>
      </w:r>
      <w:r w:rsidRPr="00481D2D">
        <w:t>:</w:t>
      </w:r>
      <w:r w:rsidRPr="00481D2D">
        <w:tab/>
        <w:t>If this registration is a reregistration</w:t>
      </w:r>
      <w:r w:rsidRPr="00481D2D">
        <w:rPr>
          <w:lang w:eastAsia="ja-JP"/>
        </w:rPr>
        <w:t>, the Filter Criteria already exists in the local data.</w:t>
      </w:r>
    </w:p>
    <w:p w14:paraId="11FC8802" w14:textId="77777777" w:rsidR="00897956" w:rsidRPr="00481D2D" w:rsidRDefault="00897956">
      <w:pPr>
        <w:pStyle w:val="NO"/>
      </w:pPr>
      <w:r w:rsidRPr="00481D2D">
        <w:t>NOTE </w:t>
      </w:r>
      <w:r w:rsidR="00402340" w:rsidRPr="00481D2D">
        <w:t>8</w:t>
      </w:r>
      <w:r w:rsidRPr="00481D2D">
        <w:t>:</w:t>
      </w:r>
      <w:r w:rsidRPr="00481D2D">
        <w:tab/>
        <w:t>If the same AS matches the Filter Criteria of several service profiles for the event of REGISTER request, then the AS will receive several third-party REGISTER requests. Each of these requests will include a public user identity from the corresponding service profile.</w:t>
      </w:r>
    </w:p>
    <w:p w14:paraId="1FFA7159" w14:textId="77777777" w:rsidR="00897956" w:rsidRPr="00481D2D" w:rsidRDefault="003E7845" w:rsidP="003E7845">
      <w:r w:rsidRPr="00481D2D">
        <w:t xml:space="preserve">The S-CSCF shall </w:t>
      </w:r>
      <w:r w:rsidR="0052730E" w:rsidRPr="00481D2D">
        <w:t xml:space="preserve">consider </w:t>
      </w:r>
      <w:r w:rsidR="00897956" w:rsidRPr="00481D2D">
        <w:t xml:space="preserve">the </w:t>
      </w:r>
      <w:r w:rsidR="0052730E" w:rsidRPr="00481D2D">
        <w:t xml:space="preserve">public user identity being </w:t>
      </w:r>
      <w:r w:rsidR="00897956" w:rsidRPr="00481D2D">
        <w:t xml:space="preserve">registered </w:t>
      </w:r>
      <w:r w:rsidR="0052730E" w:rsidRPr="00481D2D">
        <w:t xml:space="preserve">to be bound </w:t>
      </w:r>
      <w:r w:rsidR="00116972" w:rsidRPr="00481D2D">
        <w:t xml:space="preserve">either </w:t>
      </w:r>
      <w:r w:rsidR="0052730E" w:rsidRPr="00481D2D">
        <w:t xml:space="preserve">to the contact address </w:t>
      </w:r>
      <w:r w:rsidR="00116972" w:rsidRPr="00481D2D">
        <w:t xml:space="preserve">of the UE or to the registration flow and the associated contact address (if the multiple registration mechanism is used), as </w:t>
      </w:r>
      <w:r w:rsidR="0052730E" w:rsidRPr="00481D2D">
        <w:t xml:space="preserve">specified in the Contact header </w:t>
      </w:r>
      <w:r w:rsidR="00001556" w:rsidRPr="00481D2D">
        <w:t>field</w:t>
      </w:r>
      <w:r w:rsidR="00116972" w:rsidRPr="00481D2D">
        <w:t>,</w:t>
      </w:r>
      <w:r w:rsidR="00001556" w:rsidRPr="00481D2D">
        <w:t xml:space="preserve"> </w:t>
      </w:r>
      <w:r w:rsidR="00897956" w:rsidRPr="00481D2D">
        <w:t xml:space="preserve">for the duration indicated in the </w:t>
      </w:r>
      <w:r w:rsidR="004D34D8" w:rsidRPr="00481D2D">
        <w:t>registration expiration interval value</w:t>
      </w:r>
      <w:r w:rsidR="00897956" w:rsidRPr="00481D2D">
        <w:t>.</w:t>
      </w:r>
    </w:p>
    <w:p w14:paraId="65DB14C8" w14:textId="77777777" w:rsidR="00897956" w:rsidRPr="00481D2D" w:rsidRDefault="00897956" w:rsidP="005D46C4">
      <w:pPr>
        <w:pStyle w:val="Heading5"/>
      </w:pPr>
      <w:bookmarkStart w:id="326" w:name="_Toc132018564"/>
      <w:r w:rsidRPr="00481D2D">
        <w:t>5.4.1.2.3</w:t>
      </w:r>
      <w:r w:rsidRPr="00481D2D">
        <w:tab/>
        <w:t>Abnormal cases</w:t>
      </w:r>
      <w:r w:rsidR="003E7845" w:rsidRPr="00481D2D">
        <w:t xml:space="preserve"> - general</w:t>
      </w:r>
      <w:bookmarkEnd w:id="326"/>
    </w:p>
    <w:p w14:paraId="20B9385D" w14:textId="77777777" w:rsidR="00897956" w:rsidRPr="00481D2D" w:rsidRDefault="00897956">
      <w:r w:rsidRPr="00481D2D">
        <w:t>In the case that the expiration timer from the UE is too short to be accepted by the S-CSCF, the S-CSCF shall:</w:t>
      </w:r>
    </w:p>
    <w:p w14:paraId="7CB41D5A" w14:textId="77777777" w:rsidR="00897956" w:rsidRPr="00481D2D" w:rsidRDefault="00897956">
      <w:pPr>
        <w:pStyle w:val="B1"/>
      </w:pPr>
      <w:r w:rsidRPr="00481D2D">
        <w:t>-</w:t>
      </w:r>
      <w:r w:rsidRPr="00481D2D">
        <w:tab/>
        <w:t xml:space="preserve">reject the REGISTER request with a 423 (Interval Too Brief) response, containing a Min-Expires header </w:t>
      </w:r>
      <w:r w:rsidR="00001556" w:rsidRPr="00481D2D">
        <w:t xml:space="preserve">field </w:t>
      </w:r>
      <w:r w:rsidRPr="00481D2D">
        <w:t>with the minimum registration time the S-CSCF will accept.</w:t>
      </w:r>
    </w:p>
    <w:p w14:paraId="24D6F02C" w14:textId="77777777" w:rsidR="00897956" w:rsidRPr="00481D2D" w:rsidRDefault="00897956">
      <w:r w:rsidRPr="00481D2D">
        <w:t>On receiving a failure response to one of the third-party REGISTER requests, based on the information in the Filter Criteria the S-CSCF may:</w:t>
      </w:r>
    </w:p>
    <w:p w14:paraId="64C87FCE" w14:textId="77777777" w:rsidR="00897956" w:rsidRPr="00481D2D" w:rsidRDefault="00897956">
      <w:pPr>
        <w:pStyle w:val="B1"/>
      </w:pPr>
      <w:r w:rsidRPr="00481D2D">
        <w:t>-</w:t>
      </w:r>
      <w:r w:rsidRPr="00481D2D">
        <w:tab/>
        <w:t>abort sending third-party REGISTER requests; and</w:t>
      </w:r>
    </w:p>
    <w:p w14:paraId="7ADBE809" w14:textId="77777777" w:rsidR="000B46B6" w:rsidRPr="00481D2D" w:rsidRDefault="000045E9">
      <w:pPr>
        <w:pStyle w:val="B1"/>
      </w:pPr>
      <w:r w:rsidRPr="00481D2D">
        <w:t>-</w:t>
      </w:r>
      <w:r w:rsidRPr="00481D2D">
        <w:tab/>
      </w:r>
      <w:r w:rsidR="00897956" w:rsidRPr="00481D2D">
        <w:t>initiate network-initiated deregistration procedure.</w:t>
      </w:r>
    </w:p>
    <w:p w14:paraId="6161982E" w14:textId="77777777" w:rsidR="00897956" w:rsidRPr="00481D2D" w:rsidRDefault="00897956">
      <w:r w:rsidRPr="00481D2D">
        <w:t>If the Filter Criteria does not contain instruction to the S-CSCF regarding the failure of the contact to the AS, the S-CSCF shall not initiate network-initiated deregistration procedure.</w:t>
      </w:r>
    </w:p>
    <w:p w14:paraId="781800BD" w14:textId="77777777" w:rsidR="000B46B6" w:rsidRPr="00481D2D" w:rsidRDefault="00897956">
      <w:r w:rsidRPr="00481D2D">
        <w:t xml:space="preserve">In the case that the REGISTER request from the UE contains </w:t>
      </w:r>
      <w:r w:rsidR="003F3874" w:rsidRPr="00481D2D">
        <w:t xml:space="preserve">multiple </w:t>
      </w:r>
      <w:r w:rsidRPr="00481D2D">
        <w:t xml:space="preserve">SIP URIs </w:t>
      </w:r>
      <w:r w:rsidR="003F3874" w:rsidRPr="00481D2D">
        <w:t xml:space="preserve">which are different addresses </w:t>
      </w:r>
      <w:r w:rsidRPr="00481D2D">
        <w:t xml:space="preserve">as Contact header </w:t>
      </w:r>
      <w:r w:rsidR="00001556" w:rsidRPr="00481D2D">
        <w:t xml:space="preserve">field </w:t>
      </w:r>
      <w:r w:rsidRPr="00481D2D">
        <w:t>entries, the S-CSCF shall store:</w:t>
      </w:r>
    </w:p>
    <w:p w14:paraId="4BE13F4E" w14:textId="77777777" w:rsidR="000B46B6" w:rsidRPr="00481D2D" w:rsidRDefault="00897956">
      <w:pPr>
        <w:pStyle w:val="B1"/>
      </w:pPr>
      <w:r w:rsidRPr="00481D2D">
        <w:t>-</w:t>
      </w:r>
      <w:r w:rsidRPr="00481D2D">
        <w:tab/>
        <w:t xml:space="preserve">the entry in the Contact header </w:t>
      </w:r>
      <w:r w:rsidR="00001556" w:rsidRPr="00481D2D">
        <w:t xml:space="preserve">field </w:t>
      </w:r>
      <w:r w:rsidRPr="00481D2D">
        <w:t>with the highest</w:t>
      </w:r>
      <w:r w:rsidR="0039748A" w:rsidRPr="00481D2D">
        <w:t xml:space="preserve"> value</w:t>
      </w:r>
      <w:r w:rsidR="001B281E" w:rsidRPr="00481D2D">
        <w:t xml:space="preserve"> of the "q" header field parameter</w:t>
      </w:r>
      <w:r w:rsidRPr="00481D2D">
        <w:t>; or</w:t>
      </w:r>
    </w:p>
    <w:p w14:paraId="1B467BDD" w14:textId="77777777" w:rsidR="000B46B6" w:rsidRPr="00481D2D" w:rsidRDefault="00897956">
      <w:pPr>
        <w:pStyle w:val="B1"/>
      </w:pPr>
      <w:r w:rsidRPr="00481D2D">
        <w:t>-</w:t>
      </w:r>
      <w:r w:rsidRPr="00481D2D">
        <w:tab/>
        <w:t>an entry decided by the S-CSCF based on local policy;</w:t>
      </w:r>
    </w:p>
    <w:p w14:paraId="7A0A8FAB" w14:textId="77777777" w:rsidR="00897956" w:rsidRPr="00481D2D" w:rsidRDefault="00897956">
      <w:r w:rsidRPr="00481D2D">
        <w:t xml:space="preserve">and include </w:t>
      </w:r>
      <w:r w:rsidR="003F3874" w:rsidRPr="00481D2D">
        <w:t xml:space="preserve">the stored entry </w:t>
      </w:r>
      <w:r w:rsidRPr="00481D2D">
        <w:t>in the 200 (OK) response.</w:t>
      </w:r>
    </w:p>
    <w:p w14:paraId="023690C8" w14:textId="77777777" w:rsidR="003F3874" w:rsidRPr="00481D2D" w:rsidRDefault="003F3874" w:rsidP="003F3874">
      <w:r w:rsidRPr="00481D2D">
        <w:t xml:space="preserve">In the case that the REGISTER request from the UE contains multiple SIP URIs which are the same addresses with the same </w:t>
      </w:r>
      <w:r w:rsidR="001B281E" w:rsidRPr="00481D2D">
        <w:t xml:space="preserve">value of the </w:t>
      </w:r>
      <w:r w:rsidRPr="00481D2D">
        <w:t xml:space="preserve">"q" Contact header </w:t>
      </w:r>
      <w:r w:rsidR="00001556" w:rsidRPr="00481D2D">
        <w:t xml:space="preserve">field </w:t>
      </w:r>
      <w:r w:rsidR="001B281E" w:rsidRPr="00481D2D">
        <w:t>parameter</w:t>
      </w:r>
      <w:r w:rsidRPr="00481D2D">
        <w:t>, the S-CSCF shall not store multiple entries with the same "q" value but store one of the entries with the same "q" value based on local policy along with any entries that have different "q" values and include only the stored entries in the 200 (OK) response.</w:t>
      </w:r>
    </w:p>
    <w:p w14:paraId="025CED4D" w14:textId="77777777" w:rsidR="003F3874" w:rsidRPr="00481D2D" w:rsidRDefault="003F3874" w:rsidP="003F3874">
      <w:pPr>
        <w:pStyle w:val="NO"/>
      </w:pPr>
      <w:r w:rsidRPr="00481D2D">
        <w:t>NOTE 1:</w:t>
      </w:r>
      <w:r w:rsidRPr="00481D2D">
        <w:tab/>
        <w:t xml:space="preserve">The UE can register multiple SIP URIs in the Contact header </w:t>
      </w:r>
      <w:r w:rsidR="00001556" w:rsidRPr="00481D2D">
        <w:t xml:space="preserve">field </w:t>
      </w:r>
      <w:r w:rsidRPr="00481D2D">
        <w:t>simultanously, provided they all contain the same IP address and port number. In this case the S-CSCF behaviour is as defined RFC</w:t>
      </w:r>
      <w:r w:rsidR="00656BFD" w:rsidRPr="00481D2D">
        <w:t> </w:t>
      </w:r>
      <w:r w:rsidRPr="00481D2D">
        <w:t>3261</w:t>
      </w:r>
      <w:r w:rsidR="00656BFD" w:rsidRPr="00481D2D">
        <w:t> </w:t>
      </w:r>
      <w:r w:rsidRPr="00481D2D">
        <w:t xml:space="preserve">[26] (i.e multiple Contact header </w:t>
      </w:r>
      <w:r w:rsidR="00001556" w:rsidRPr="00481D2D">
        <w:t xml:space="preserve">field </w:t>
      </w:r>
      <w:r w:rsidRPr="00481D2D">
        <w:t xml:space="preserve">entries are bound to the public user identity in the To header </w:t>
      </w:r>
      <w:r w:rsidR="00001556" w:rsidRPr="00481D2D">
        <w:t xml:space="preserve">field </w:t>
      </w:r>
      <w:r w:rsidRPr="00481D2D">
        <w:t>and are returned in the 200 (OK) response).</w:t>
      </w:r>
    </w:p>
    <w:p w14:paraId="42084FA2" w14:textId="77777777" w:rsidR="00897956" w:rsidRPr="00481D2D" w:rsidRDefault="00897956" w:rsidP="003F3874">
      <w:pPr>
        <w:pStyle w:val="NO"/>
      </w:pPr>
      <w:r w:rsidRPr="00481D2D">
        <w:t>NOTE </w:t>
      </w:r>
      <w:r w:rsidR="003F3874" w:rsidRPr="00481D2D">
        <w:t>2</w:t>
      </w:r>
      <w:r w:rsidRPr="00481D2D">
        <w:t>:</w:t>
      </w:r>
      <w:r w:rsidRPr="00481D2D">
        <w:tab/>
        <w:t>If the timer reg-await-auth expires, the S-CSCF will consider the authentication to have failed. If the public user identity was already registered, the S-CSCF will leave it registered, as described in 3GPP TS 33.203 [19].</w:t>
      </w:r>
    </w:p>
    <w:p w14:paraId="53E3CE37" w14:textId="77777777" w:rsidR="00652FA7" w:rsidRPr="00481D2D" w:rsidRDefault="00652FA7" w:rsidP="00652FA7">
      <w:r w:rsidRPr="00481D2D">
        <w:t>If the S-CSCF receives a new initial REGISTER request before the reg-await-auth timer expires, the S-CSCF shall:</w:t>
      </w:r>
    </w:p>
    <w:p w14:paraId="656AFA68" w14:textId="77777777" w:rsidR="00652FA7" w:rsidRPr="00481D2D" w:rsidRDefault="00652FA7" w:rsidP="00652FA7">
      <w:pPr>
        <w:pStyle w:val="B1"/>
      </w:pPr>
      <w:r w:rsidRPr="00481D2D">
        <w:t>1)</w:t>
      </w:r>
      <w:r w:rsidRPr="00481D2D">
        <w:tab/>
        <w:t>stop the reg-await-auth timer; and</w:t>
      </w:r>
    </w:p>
    <w:p w14:paraId="54154D3C" w14:textId="77777777" w:rsidR="00652FA7" w:rsidRPr="00481D2D" w:rsidRDefault="00652FA7" w:rsidP="00652FA7">
      <w:pPr>
        <w:pStyle w:val="B1"/>
      </w:pPr>
      <w:r w:rsidRPr="00481D2D">
        <w:t>2)</w:t>
      </w:r>
      <w:r w:rsidRPr="00481D2D">
        <w:tab/>
        <w:t>initiate the authentication procedures for initial registration as if there is no authentication currently ongoing for this user and send a 401 (Unauthorized) response containing a new challenge as described in subclause 5.4.1.</w:t>
      </w:r>
    </w:p>
    <w:p w14:paraId="5040CE63" w14:textId="77777777" w:rsidR="00897956" w:rsidRPr="00481D2D" w:rsidRDefault="00897956">
      <w:r w:rsidRPr="00481D2D">
        <w:t xml:space="preserve">For any error response, the S-CSCF shall insert a P-Charging-Vector header </w:t>
      </w:r>
      <w:r w:rsidR="00314BC7" w:rsidRPr="00481D2D">
        <w:t xml:space="preserve">field </w:t>
      </w:r>
      <w:r w:rsidRPr="00481D2D">
        <w:t xml:space="preserve">containing the </w:t>
      </w:r>
      <w:r w:rsidR="00314BC7" w:rsidRPr="00481D2D">
        <w:t>"</w:t>
      </w:r>
      <w:r w:rsidRPr="00481D2D">
        <w:t>orig-ioi</w:t>
      </w:r>
      <w:r w:rsidR="00314BC7" w:rsidRPr="00481D2D">
        <w:t>" header field</w:t>
      </w:r>
      <w:r w:rsidRPr="00481D2D">
        <w:t xml:space="preserve"> parameter, if received in the REGISTER request</w:t>
      </w:r>
      <w:r w:rsidR="00361EB1" w:rsidRPr="00481D2D">
        <w:t>,</w:t>
      </w:r>
      <w:r w:rsidRPr="00481D2D">
        <w:t xml:space="preserve"> a type 1 </w:t>
      </w:r>
      <w:r w:rsidR="00314BC7" w:rsidRPr="00481D2D">
        <w:t>"</w:t>
      </w:r>
      <w:r w:rsidRPr="00481D2D">
        <w:t>term-ioi</w:t>
      </w:r>
      <w:r w:rsidR="00314BC7" w:rsidRPr="00481D2D">
        <w:t>" header field</w:t>
      </w:r>
      <w:r w:rsidRPr="00481D2D">
        <w:t xml:space="preserve"> parameter</w:t>
      </w:r>
      <w:r w:rsidR="00361EB1" w:rsidRPr="00481D2D">
        <w:rPr>
          <w:rFonts w:hint="eastAsia"/>
          <w:lang w:eastAsia="ja-JP"/>
        </w:rPr>
        <w:t xml:space="preserve"> and </w:t>
      </w:r>
      <w:r w:rsidR="00361EB1" w:rsidRPr="00481D2D">
        <w:t>the "icid-value" header field parameter</w:t>
      </w:r>
      <w:r w:rsidRPr="00481D2D">
        <w:t xml:space="preserve">. The S-CSCF shall set the type 1 </w:t>
      </w:r>
      <w:r w:rsidR="00314BC7" w:rsidRPr="00481D2D">
        <w:t>"</w:t>
      </w:r>
      <w:r w:rsidRPr="00481D2D">
        <w:t>term-ioi</w:t>
      </w:r>
      <w:r w:rsidR="00314BC7" w:rsidRPr="00481D2D">
        <w:t>" header field</w:t>
      </w:r>
      <w:r w:rsidRPr="00481D2D">
        <w:t xml:space="preserve"> parameter to a value that identifies the sending network of the response</w:t>
      </w:r>
      <w:r w:rsidR="00361EB1" w:rsidRPr="00481D2D">
        <w:t>,</w:t>
      </w:r>
      <w:r w:rsidRPr="00481D2D">
        <w:t xml:space="preserve"> the </w:t>
      </w:r>
      <w:r w:rsidR="00314BC7" w:rsidRPr="00481D2D">
        <w:t>"</w:t>
      </w:r>
      <w:r w:rsidRPr="00481D2D">
        <w:t>orig-ioi</w:t>
      </w:r>
      <w:r w:rsidR="00314BC7" w:rsidRPr="00481D2D">
        <w:t>" header field</w:t>
      </w:r>
      <w:r w:rsidRPr="00481D2D">
        <w:t xml:space="preserve"> parameter is set to the previously received value of </w:t>
      </w:r>
      <w:r w:rsidR="00314BC7" w:rsidRPr="00481D2D">
        <w:t>"</w:t>
      </w:r>
      <w:r w:rsidRPr="00481D2D">
        <w:t>orig-ioi</w:t>
      </w:r>
      <w:r w:rsidR="00314BC7" w:rsidRPr="00481D2D">
        <w:t>" header field</w:t>
      </w:r>
      <w:r w:rsidR="00361EB1" w:rsidRPr="00481D2D">
        <w:rPr>
          <w:rFonts w:hint="eastAsia"/>
          <w:lang w:eastAsia="ja-JP"/>
        </w:rPr>
        <w:t xml:space="preserve"> and </w:t>
      </w:r>
      <w:r w:rsidR="00361EB1" w:rsidRPr="00481D2D">
        <w:t>the "icid-value" header field parameter is set to the previously received value of "icid-value" header field parameter</w:t>
      </w:r>
      <w:r w:rsidR="00361EB1" w:rsidRPr="00481D2D">
        <w:rPr>
          <w:rFonts w:hint="eastAsia"/>
          <w:lang w:eastAsia="ja-JP"/>
        </w:rPr>
        <w:t xml:space="preserve"> in the request</w:t>
      </w:r>
      <w:r w:rsidRPr="00481D2D">
        <w:t>.</w:t>
      </w:r>
    </w:p>
    <w:p w14:paraId="613A92C4" w14:textId="77777777" w:rsidR="00897956" w:rsidRPr="00481D2D" w:rsidRDefault="00897956">
      <w:pPr>
        <w:pStyle w:val="NO"/>
      </w:pPr>
      <w:r w:rsidRPr="00481D2D">
        <w:t>NOTE </w:t>
      </w:r>
      <w:r w:rsidR="00DD5ED8" w:rsidRPr="00481D2D">
        <w:t>3</w:t>
      </w:r>
      <w:r w:rsidRPr="00481D2D">
        <w:t>:</w:t>
      </w:r>
      <w:r w:rsidRPr="00481D2D">
        <w:tab/>
        <w:t xml:space="preserve">Any previously received </w:t>
      </w:r>
      <w:r w:rsidR="00314BC7" w:rsidRPr="00481D2D">
        <w:t>"</w:t>
      </w:r>
      <w:r w:rsidRPr="00481D2D">
        <w:t>orig-ioi</w:t>
      </w:r>
      <w:r w:rsidR="00314BC7" w:rsidRPr="00481D2D">
        <w:t>" header field</w:t>
      </w:r>
      <w:r w:rsidRPr="00481D2D">
        <w:t xml:space="preserve"> parameter will be a type 1 </w:t>
      </w:r>
      <w:r w:rsidR="00314BC7" w:rsidRPr="00481D2D">
        <w:t>IOI</w:t>
      </w:r>
      <w:r w:rsidRPr="00481D2D">
        <w:t xml:space="preserve">. The type 1 </w:t>
      </w:r>
      <w:r w:rsidR="00314BC7" w:rsidRPr="00481D2D">
        <w:t xml:space="preserve">IOI </w:t>
      </w:r>
      <w:r w:rsidRPr="00481D2D">
        <w:t>identifies the visited network of the registered user.</w:t>
      </w:r>
    </w:p>
    <w:p w14:paraId="1F1D4B23" w14:textId="77777777" w:rsidR="006C11C4" w:rsidRPr="00481D2D" w:rsidRDefault="006C11C4" w:rsidP="006C11C4">
      <w:r w:rsidRPr="00481D2D">
        <w:t xml:space="preserve">If the Contact header field in the REGISTER request from the UE contains an invalid Contact </w:t>
      </w:r>
      <w:smartTag w:uri="urn:schemas-microsoft-com:office:smarttags" w:element="stockticker">
        <w:r w:rsidRPr="00481D2D">
          <w:t>URI</w:t>
        </w:r>
      </w:smartTag>
      <w:r w:rsidRPr="00481D2D">
        <w:t xml:space="preserve"> as defined in RFC 6140 [191] (e.g., the Contact </w:t>
      </w:r>
      <w:smartTag w:uri="urn:schemas-microsoft-com:office:smarttags" w:element="stockticker">
        <w:r w:rsidRPr="00481D2D">
          <w:t>URI</w:t>
        </w:r>
      </w:smartTag>
      <w:r w:rsidRPr="00481D2D">
        <w:t xml:space="preserve"> contains both a "bnc" and "user" </w:t>
      </w:r>
      <w:smartTag w:uri="urn:schemas-microsoft-com:office:smarttags" w:element="stockticker">
        <w:r w:rsidRPr="00481D2D">
          <w:t>URI</w:t>
        </w:r>
      </w:smartTag>
      <w:r w:rsidRPr="00481D2D">
        <w:t xml:space="preserve"> parameter) then the S-CSCF shall reject the REGISTER request with a 400 (Bad Request) response.</w:t>
      </w:r>
    </w:p>
    <w:p w14:paraId="41D840B3" w14:textId="77777777" w:rsidR="003E7845" w:rsidRPr="00481D2D" w:rsidRDefault="003E7845" w:rsidP="005D46C4">
      <w:pPr>
        <w:pStyle w:val="Heading5"/>
      </w:pPr>
      <w:bookmarkStart w:id="327" w:name="_Toc132018565"/>
      <w:r w:rsidRPr="00481D2D">
        <w:t>5.4.1.2.3A</w:t>
      </w:r>
      <w:r w:rsidRPr="00481D2D">
        <w:tab/>
        <w:t>Abnormal cases – IMS AKA as security mechanism</w:t>
      </w:r>
      <w:bookmarkEnd w:id="327"/>
    </w:p>
    <w:p w14:paraId="2036FBB4" w14:textId="77777777" w:rsidR="003E7845" w:rsidRPr="00481D2D" w:rsidRDefault="003E7845" w:rsidP="003E7845">
      <w:r w:rsidRPr="00481D2D">
        <w:t xml:space="preserve">In the case that the REGISTER request, that contains the authentication challenge response from the UE does not match with the expected REGISTER request (e.g. wrong Call-Id or authentication challenge response) and the request has the "integrity-protected" </w:t>
      </w:r>
      <w:r w:rsidR="001B281E" w:rsidRPr="00481D2D">
        <w:t xml:space="preserve">header field </w:t>
      </w:r>
      <w:r w:rsidRPr="00481D2D">
        <w:t xml:space="preserve">parameter in the Authorization header </w:t>
      </w:r>
      <w:r w:rsidR="00314BC7" w:rsidRPr="00481D2D">
        <w:t xml:space="preserve">field </w:t>
      </w:r>
      <w:r w:rsidRPr="00481D2D">
        <w:t>set to "yes", the S-CSCF shall:</w:t>
      </w:r>
    </w:p>
    <w:p w14:paraId="7862F8B6" w14:textId="77777777" w:rsidR="003E7845" w:rsidRPr="00481D2D" w:rsidRDefault="003E7845" w:rsidP="003E7845">
      <w:pPr>
        <w:pStyle w:val="B1"/>
      </w:pPr>
      <w:r w:rsidRPr="00481D2D">
        <w:t>-</w:t>
      </w:r>
      <w:r w:rsidRPr="00481D2D">
        <w:tab/>
        <w:t>send a 403 (Forbidden) response to the UE. The S</w:t>
      </w:r>
      <w:r w:rsidRPr="00481D2D">
        <w:noBreakHyphen/>
        <w:t>CSCF shall consider this authentication attempt as failed. The S-CSCF shall not update the registration state of the subscriber.</w:t>
      </w:r>
    </w:p>
    <w:p w14:paraId="07EC5389" w14:textId="77777777" w:rsidR="000B46B6" w:rsidRPr="00481D2D" w:rsidRDefault="003E7845" w:rsidP="003E7845">
      <w:pPr>
        <w:pStyle w:val="NO"/>
      </w:pPr>
      <w:r w:rsidRPr="00481D2D">
        <w:t>NOTE 1:</w:t>
      </w:r>
      <w:r w:rsidRPr="00481D2D">
        <w:tab/>
        <w:t>If the UE was registered before, it stays registered until the registration expiration time expires.</w:t>
      </w:r>
    </w:p>
    <w:p w14:paraId="104D5429" w14:textId="77777777" w:rsidR="003E7845" w:rsidRPr="00481D2D" w:rsidRDefault="003E7845" w:rsidP="003E7845">
      <w:r w:rsidRPr="00481D2D">
        <w:t xml:space="preserve">In the case that the REGISTER request from the UE containing an </w:t>
      </w:r>
      <w:r w:rsidR="00541756" w:rsidRPr="00481D2D">
        <w:t>"auts" Authorization header field parameter</w:t>
      </w:r>
      <w:r w:rsidRPr="00481D2D">
        <w:t xml:space="preserve">, indicating that the SQN was deemed to be out of range by the UE), the S-CSCF will fetch new authentication vectors from the HSS. In order to indicate a resynchronisation, the S-CSCF shall include the </w:t>
      </w:r>
      <w:r w:rsidR="005A3D65" w:rsidRPr="00481D2D">
        <w:t xml:space="preserve">value of the "auts" header field parameter </w:t>
      </w:r>
      <w:r w:rsidRPr="00481D2D">
        <w:t xml:space="preserve">received from the UE and the stored </w:t>
      </w:r>
      <w:smartTag w:uri="urn:schemas-microsoft-com:office:smarttags" w:element="stockticker">
        <w:r w:rsidRPr="00481D2D">
          <w:t>RAND</w:t>
        </w:r>
      </w:smartTag>
      <w:r w:rsidRPr="00481D2D">
        <w:t>, when fetching the new authentication vectors. On receipt of the new authentication vectors from the HSS, the S-CSCF shall either:</w:t>
      </w:r>
    </w:p>
    <w:p w14:paraId="01A274E0" w14:textId="77777777" w:rsidR="003E7845" w:rsidRPr="00481D2D" w:rsidRDefault="003E7845" w:rsidP="003E7845">
      <w:pPr>
        <w:pStyle w:val="B1"/>
      </w:pPr>
      <w:r w:rsidRPr="00481D2D">
        <w:t>-</w:t>
      </w:r>
      <w:r w:rsidRPr="00481D2D">
        <w:tab/>
        <w:t>send a 401 (Unauthorized) response to initiate a further authentication attempt, using these new vectors; or</w:t>
      </w:r>
    </w:p>
    <w:p w14:paraId="506A6FE5" w14:textId="77777777" w:rsidR="003E7845" w:rsidRPr="00481D2D" w:rsidRDefault="003E7845" w:rsidP="003E7845">
      <w:pPr>
        <w:pStyle w:val="B1"/>
        <w:rPr>
          <w:b/>
          <w:bCs/>
        </w:rPr>
      </w:pPr>
      <w:r w:rsidRPr="00481D2D">
        <w:t>-</w:t>
      </w:r>
      <w:r w:rsidRPr="00481D2D">
        <w:tab/>
        <w:t>respond with a 403 (Forbidden) response if the authentication attempt is to be abandoned. The S-CSCF shall not update the registration state of the subscriber.</w:t>
      </w:r>
    </w:p>
    <w:p w14:paraId="1E5378B7" w14:textId="77777777" w:rsidR="003E7845" w:rsidRPr="00481D2D" w:rsidRDefault="003E7845" w:rsidP="003E7845">
      <w:pPr>
        <w:pStyle w:val="NO"/>
      </w:pPr>
      <w:r w:rsidRPr="00481D2D">
        <w:t>NOTE </w:t>
      </w:r>
      <w:r w:rsidR="006C5481" w:rsidRPr="00481D2D">
        <w:t>2</w:t>
      </w:r>
      <w:r w:rsidRPr="00481D2D">
        <w:t>:</w:t>
      </w:r>
      <w:r w:rsidRPr="00481D2D">
        <w:tab/>
        <w:t>If the UE was registered before, it stays registered until the registration expiration time expires.</w:t>
      </w:r>
    </w:p>
    <w:p w14:paraId="034ABF3A" w14:textId="77777777" w:rsidR="003E7845" w:rsidRPr="00481D2D" w:rsidRDefault="003E7845" w:rsidP="003E7845">
      <w:pPr>
        <w:pStyle w:val="NO"/>
      </w:pPr>
      <w:r w:rsidRPr="00481D2D">
        <w:t>NOTE </w:t>
      </w:r>
      <w:r w:rsidR="006C5481" w:rsidRPr="00481D2D">
        <w:t>3</w:t>
      </w:r>
      <w:r w:rsidRPr="00481D2D">
        <w:t>:</w:t>
      </w:r>
      <w:r w:rsidRPr="00481D2D">
        <w:tab/>
        <w:t>Since the UE responds only to two consecutive invalid challenges, the S-CSCF will send a 401 (Unauthorized) response that contains a new challenge only twice.</w:t>
      </w:r>
    </w:p>
    <w:p w14:paraId="6596D721" w14:textId="77777777" w:rsidR="003E7845" w:rsidRPr="00481D2D" w:rsidRDefault="003E7845" w:rsidP="003E7845">
      <w:pPr>
        <w:pStyle w:val="NO"/>
      </w:pPr>
      <w:r w:rsidRPr="00481D2D">
        <w:t>NOTE </w:t>
      </w:r>
      <w:r w:rsidR="006C5481" w:rsidRPr="00481D2D">
        <w:t>4</w:t>
      </w:r>
      <w:r w:rsidRPr="00481D2D">
        <w:t>:</w:t>
      </w:r>
      <w:r w:rsidRPr="00481D2D">
        <w:tab/>
        <w:t xml:space="preserve">In the case of an </w:t>
      </w:r>
      <w:r w:rsidR="005A3D65" w:rsidRPr="00481D2D">
        <w:t xml:space="preserve">"auts" Authorization header field parameter </w:t>
      </w:r>
      <w:r w:rsidRPr="00481D2D">
        <w:t xml:space="preserve">being present in the REGISTER request, the </w:t>
      </w:r>
      <w:r w:rsidR="005A3D65" w:rsidRPr="00481D2D">
        <w:t>"</w:t>
      </w:r>
      <w:r w:rsidRPr="00481D2D">
        <w:t>response</w:t>
      </w:r>
      <w:r w:rsidR="005A3D65" w:rsidRPr="00481D2D">
        <w:t>" Authorization header field parameter</w:t>
      </w:r>
      <w:r w:rsidRPr="00481D2D">
        <w:t xml:space="preserve"> in the same REGISTER request will not be taken into account by the S-CSCF.</w:t>
      </w:r>
    </w:p>
    <w:p w14:paraId="66C7FCA2" w14:textId="77777777" w:rsidR="00964F23" w:rsidRPr="00481D2D" w:rsidRDefault="00964F23" w:rsidP="00964F23">
      <w:r w:rsidRPr="00481D2D">
        <w:t xml:space="preserve">In the case that the S-CSCF receives a REGISTER request with the "integrity-protected" </w:t>
      </w:r>
      <w:r w:rsidR="001B281E" w:rsidRPr="00481D2D">
        <w:t xml:space="preserve">header field </w:t>
      </w:r>
      <w:r w:rsidRPr="00481D2D">
        <w:t xml:space="preserve">parameter in the Authorization header </w:t>
      </w:r>
      <w:r w:rsidR="00314BC7" w:rsidRPr="00481D2D">
        <w:t xml:space="preserve">field </w:t>
      </w:r>
      <w:r w:rsidRPr="00481D2D">
        <w:t xml:space="preserve">set to "yes", for which the public user identity received in the To header </w:t>
      </w:r>
      <w:r w:rsidR="00314BC7" w:rsidRPr="00481D2D">
        <w:t xml:space="preserve">field </w:t>
      </w:r>
      <w:r w:rsidRPr="00481D2D">
        <w:t xml:space="preserve">and the private user identity received in the </w:t>
      </w:r>
      <w:r w:rsidR="005A3D65" w:rsidRPr="00481D2D">
        <w:t xml:space="preserve">"username" </w:t>
      </w:r>
      <w:r w:rsidRPr="00481D2D">
        <w:t xml:space="preserve">Authorization header </w:t>
      </w:r>
      <w:r w:rsidR="00314BC7" w:rsidRPr="00481D2D">
        <w:t xml:space="preserve">field </w:t>
      </w:r>
      <w:r w:rsidR="005A3D65" w:rsidRPr="00481D2D">
        <w:t xml:space="preserve">parameter </w:t>
      </w:r>
      <w:r w:rsidRPr="00481D2D">
        <w:t xml:space="preserve">of the REGISTER request do not match to any registered user at this S-CSCF, </w:t>
      </w:r>
      <w:r w:rsidR="00021495" w:rsidRPr="00481D2D">
        <w:t xml:space="preserve">if the S-CSCF supports </w:t>
      </w:r>
      <w:r w:rsidR="00835182" w:rsidRPr="00481D2D">
        <w:t xml:space="preserve">S-CSCF </w:t>
      </w:r>
      <w:r w:rsidR="00021495" w:rsidRPr="00481D2D">
        <w:t xml:space="preserve">restoration procedures, the S-CSCF shall behave as described in subclause 5.4.1.2.2, otherwise </w:t>
      </w:r>
      <w:r w:rsidRPr="00481D2D">
        <w:t>the S-CSCF shall:</w:t>
      </w:r>
    </w:p>
    <w:p w14:paraId="2133B60F" w14:textId="77777777" w:rsidR="00964F23" w:rsidRPr="00481D2D" w:rsidRDefault="00964F23" w:rsidP="00964F23">
      <w:pPr>
        <w:pStyle w:val="B1"/>
      </w:pPr>
      <w:r w:rsidRPr="00481D2D">
        <w:t>-</w:t>
      </w:r>
      <w:r w:rsidRPr="00481D2D">
        <w:tab/>
        <w:t xml:space="preserve">respond with a </w:t>
      </w:r>
      <w:r w:rsidRPr="00481D2D">
        <w:rPr>
          <w:rFonts w:eastAsia="MS Mincho"/>
        </w:rPr>
        <w:t>500 (Server Internal Error)</w:t>
      </w:r>
      <w:r w:rsidRPr="00481D2D">
        <w:t xml:space="preserve"> response to the UE.</w:t>
      </w:r>
    </w:p>
    <w:p w14:paraId="57DC23CE" w14:textId="77777777" w:rsidR="00964F23" w:rsidRPr="00481D2D" w:rsidRDefault="00964F23" w:rsidP="00964F23">
      <w:pPr>
        <w:pStyle w:val="NO"/>
      </w:pPr>
      <w:r w:rsidRPr="00481D2D">
        <w:t>NOTE </w:t>
      </w:r>
      <w:r w:rsidR="006C5481" w:rsidRPr="00481D2D">
        <w:t>5</w:t>
      </w:r>
      <w:r w:rsidRPr="00481D2D">
        <w:t>:</w:t>
      </w:r>
      <w:r w:rsidRPr="00481D2D">
        <w:tab/>
        <w:t>This error is not raised if there is a match on the private user identity, but no match on the public user identity.</w:t>
      </w:r>
    </w:p>
    <w:p w14:paraId="3356852E" w14:textId="77777777" w:rsidR="003E7845" w:rsidRPr="00481D2D" w:rsidRDefault="003E7845" w:rsidP="005D46C4">
      <w:pPr>
        <w:pStyle w:val="Heading5"/>
      </w:pPr>
      <w:bookmarkStart w:id="328" w:name="_Toc132018566"/>
      <w:r w:rsidRPr="00481D2D">
        <w:t>5.4.1.2.3B</w:t>
      </w:r>
      <w:r w:rsidRPr="00481D2D">
        <w:tab/>
        <w:t>Abnormal cases – SIP digest as security mechanism</w:t>
      </w:r>
      <w:bookmarkEnd w:id="328"/>
    </w:p>
    <w:p w14:paraId="19400C68" w14:textId="77777777" w:rsidR="003E7845" w:rsidRPr="00481D2D" w:rsidRDefault="003E7845" w:rsidP="003E7845">
      <w:r w:rsidRPr="00481D2D">
        <w:t xml:space="preserve">In the case that the REGISTER request, that contains the authentication challenge response from the UE does not match with the expected REGISTER request (e.g. wrong Call-Id or authentication challenge response) and the request has the "integrity-protected" </w:t>
      </w:r>
      <w:r w:rsidR="001B281E" w:rsidRPr="00481D2D">
        <w:t xml:space="preserve">header field </w:t>
      </w:r>
      <w:r w:rsidRPr="00481D2D">
        <w:t xml:space="preserve">parameter in the Authorization header </w:t>
      </w:r>
      <w:r w:rsidR="00314BC7" w:rsidRPr="00481D2D">
        <w:t xml:space="preserve">field </w:t>
      </w:r>
      <w:r w:rsidRPr="00481D2D">
        <w:t>set to either "tls-pending", "tls-yes", "ip-assoc-pending", or "ip-assoc-yes", the S-CSCF shall do one of the following:</w:t>
      </w:r>
    </w:p>
    <w:p w14:paraId="4928AB53" w14:textId="77777777" w:rsidR="003E7845" w:rsidRPr="00481D2D" w:rsidRDefault="003E7845" w:rsidP="003E7845">
      <w:pPr>
        <w:pStyle w:val="B1"/>
      </w:pPr>
      <w:r w:rsidRPr="00481D2D">
        <w:t>-</w:t>
      </w:r>
      <w:r w:rsidRPr="00481D2D">
        <w:tab/>
        <w:t>send a 403 (Forbidden) response to the UE. The S CSCF shall consider this authentication attempt as failed. The S-CSCF shall not update the registration state of the subscriber; or</w:t>
      </w:r>
    </w:p>
    <w:p w14:paraId="38417C2C" w14:textId="77777777" w:rsidR="003E7845" w:rsidRPr="00481D2D" w:rsidRDefault="003E7845" w:rsidP="003E7845">
      <w:pPr>
        <w:pStyle w:val="B1"/>
      </w:pPr>
      <w:r w:rsidRPr="00481D2D">
        <w:t>-</w:t>
      </w:r>
      <w:r w:rsidRPr="00481D2D">
        <w:tab/>
        <w:t>rechallenge the user by issuing a 401 (Unauthorized) response including a challenge as per the authentication procedures described in subclause 5.4.1.2.1B.</w:t>
      </w:r>
    </w:p>
    <w:p w14:paraId="434588D7" w14:textId="77777777" w:rsidR="003E7845" w:rsidRPr="00481D2D" w:rsidRDefault="003E7845" w:rsidP="003E7845">
      <w:pPr>
        <w:pStyle w:val="NO"/>
      </w:pPr>
      <w:r w:rsidRPr="00481D2D">
        <w:t>NOTE 1:</w:t>
      </w:r>
      <w:r w:rsidRPr="00481D2D">
        <w:tab/>
        <w:t>If the UE was registered before, it stays registered until the registration expiration time expires.</w:t>
      </w:r>
    </w:p>
    <w:p w14:paraId="5D9F6650" w14:textId="77777777" w:rsidR="003E7845" w:rsidRPr="00481D2D" w:rsidRDefault="003E7845" w:rsidP="003E7845">
      <w:r w:rsidRPr="00481D2D">
        <w:t xml:space="preserve">In the case that the REGISTER request from the UE contains an invalid </w:t>
      </w:r>
      <w:r w:rsidR="005A3D65" w:rsidRPr="00481D2D">
        <w:t>"</w:t>
      </w:r>
      <w:r w:rsidRPr="00481D2D">
        <w:t>nonce</w:t>
      </w:r>
      <w:r w:rsidR="005A3D65" w:rsidRPr="00481D2D">
        <w:t>" Authorization header field parameter</w:t>
      </w:r>
      <w:r w:rsidRPr="00481D2D">
        <w:t xml:space="preserve"> with a valid challenge response for that nonce (indicating that the client knows the correct username/password), or when the nonce-count value sent by the UE is not the expected value, the S-CSCF shall:</w:t>
      </w:r>
    </w:p>
    <w:p w14:paraId="4724EC78" w14:textId="77777777" w:rsidR="003E7845" w:rsidRPr="00481D2D" w:rsidRDefault="003E7845" w:rsidP="003E7845">
      <w:pPr>
        <w:pStyle w:val="B1"/>
      </w:pPr>
      <w:r w:rsidRPr="00481D2D">
        <w:t>-</w:t>
      </w:r>
      <w:r w:rsidRPr="00481D2D">
        <w:tab/>
        <w:t xml:space="preserve">send a 401 (Unauthorized) response to initiate a further authentication attempt with a fresh nonce and the </w:t>
      </w:r>
      <w:r w:rsidR="005A3D65" w:rsidRPr="00481D2D">
        <w:t>"</w:t>
      </w:r>
      <w:r w:rsidRPr="00481D2D">
        <w:t>stale</w:t>
      </w:r>
      <w:r w:rsidR="005A3D65" w:rsidRPr="00481D2D">
        <w:t>" header field</w:t>
      </w:r>
      <w:r w:rsidRPr="00481D2D">
        <w:t xml:space="preserve"> parameter set to </w:t>
      </w:r>
      <w:r w:rsidR="005A3D65" w:rsidRPr="00481D2D">
        <w:t>"</w:t>
      </w:r>
      <w:r w:rsidRPr="00481D2D">
        <w:t>true</w:t>
      </w:r>
      <w:r w:rsidR="005A3D65" w:rsidRPr="00481D2D">
        <w:t xml:space="preserve">" in the </w:t>
      </w:r>
      <w:smartTag w:uri="urn:schemas-microsoft-com:office:smarttags" w:element="stockticker">
        <w:r w:rsidR="005A3D65" w:rsidRPr="00481D2D">
          <w:t>WWW</w:t>
        </w:r>
      </w:smartTag>
      <w:r w:rsidR="005A3D65" w:rsidRPr="00481D2D">
        <w:t>-Authenticate header field</w:t>
      </w:r>
      <w:r w:rsidRPr="00481D2D">
        <w:t>.</w:t>
      </w:r>
    </w:p>
    <w:p w14:paraId="6E909686" w14:textId="77777777" w:rsidR="003E7845" w:rsidRPr="00481D2D" w:rsidRDefault="003E7845" w:rsidP="003E7845">
      <w:r w:rsidRPr="00481D2D">
        <w:t xml:space="preserve">In the case that the S-CSCF receives a REGISTER request with the "integrity-protected" </w:t>
      </w:r>
      <w:r w:rsidR="001B281E" w:rsidRPr="00481D2D">
        <w:t xml:space="preserve">header field </w:t>
      </w:r>
      <w:r w:rsidRPr="00481D2D">
        <w:t xml:space="preserve">parameter in the Authorization header </w:t>
      </w:r>
      <w:r w:rsidR="00314BC7" w:rsidRPr="00481D2D">
        <w:t xml:space="preserve">field </w:t>
      </w:r>
      <w:r w:rsidRPr="00481D2D">
        <w:t xml:space="preserve">set to "tls-pending", "tls-yes", "ip-assoc-pending", or "ip-assoc-yes", for which the public user identity received in the To header </w:t>
      </w:r>
      <w:r w:rsidR="00314BC7" w:rsidRPr="00481D2D">
        <w:t xml:space="preserve">field </w:t>
      </w:r>
      <w:r w:rsidRPr="00481D2D">
        <w:t xml:space="preserve">and the private user identity received in the Authorization header </w:t>
      </w:r>
      <w:r w:rsidR="00314BC7" w:rsidRPr="00481D2D">
        <w:t xml:space="preserve">field </w:t>
      </w:r>
      <w:r w:rsidRPr="00481D2D">
        <w:t xml:space="preserve">of the REGISTER request do not match to any registered or initial registration pending user at this S-CSCF, </w:t>
      </w:r>
      <w:r w:rsidR="00021495" w:rsidRPr="00481D2D">
        <w:t xml:space="preserve">if the S-CSCF supports </w:t>
      </w:r>
      <w:r w:rsidR="00CE2DB9" w:rsidRPr="00481D2D">
        <w:t xml:space="preserve">S-CSCF </w:t>
      </w:r>
      <w:r w:rsidR="00021495" w:rsidRPr="00481D2D">
        <w:t>restoration procedures, the S-CSCF shall behave as described in subclause</w:t>
      </w:r>
      <w:r w:rsidR="00C82ADD" w:rsidRPr="00481D2D">
        <w:t> </w:t>
      </w:r>
      <w:r w:rsidR="00021495" w:rsidRPr="00481D2D">
        <w:t xml:space="preserve">5.4.1.2.2A, otherwise </w:t>
      </w:r>
      <w:r w:rsidRPr="00481D2D">
        <w:t>the S-CSCF shall:</w:t>
      </w:r>
    </w:p>
    <w:p w14:paraId="3BEB9834" w14:textId="77777777" w:rsidR="003E7845" w:rsidRPr="00481D2D" w:rsidRDefault="003E7845" w:rsidP="003E7845">
      <w:pPr>
        <w:pStyle w:val="B1"/>
      </w:pPr>
      <w:r w:rsidRPr="00481D2D">
        <w:t>-</w:t>
      </w:r>
      <w:r w:rsidRPr="00481D2D">
        <w:tab/>
        <w:t>respond with a 500 (Server Internal Error) response to the UE.</w:t>
      </w:r>
    </w:p>
    <w:p w14:paraId="583AD0BD" w14:textId="77777777" w:rsidR="003E7845" w:rsidRPr="00481D2D" w:rsidRDefault="003E7845" w:rsidP="003E7845">
      <w:pPr>
        <w:pStyle w:val="NO"/>
      </w:pPr>
      <w:r w:rsidRPr="00481D2D">
        <w:t>NOTE 2:</w:t>
      </w:r>
      <w:r w:rsidRPr="00481D2D">
        <w:tab/>
        <w:t>This error is not raised if there is a match on the private user identity, but no match on the public user identity.</w:t>
      </w:r>
    </w:p>
    <w:p w14:paraId="6366D84C" w14:textId="77777777" w:rsidR="003E7845" w:rsidRPr="00481D2D" w:rsidRDefault="003E7845" w:rsidP="005D46C4">
      <w:pPr>
        <w:pStyle w:val="Heading5"/>
      </w:pPr>
      <w:bookmarkStart w:id="329" w:name="_Toc132018567"/>
      <w:r w:rsidRPr="00481D2D">
        <w:t>5.4.1.2.3C</w:t>
      </w:r>
      <w:r w:rsidRPr="00481D2D">
        <w:tab/>
        <w:t xml:space="preserve">Abnormal cases – SIP digest </w:t>
      </w:r>
      <w:r w:rsidR="00964F23" w:rsidRPr="00481D2D">
        <w:t xml:space="preserve">with </w:t>
      </w:r>
      <w:smartTag w:uri="urn:schemas-microsoft-com:office:smarttags" w:element="stockticker">
        <w:r w:rsidR="00964F23" w:rsidRPr="00481D2D">
          <w:t>TLS</w:t>
        </w:r>
      </w:smartTag>
      <w:r w:rsidR="00964F23" w:rsidRPr="00481D2D">
        <w:t xml:space="preserve"> </w:t>
      </w:r>
      <w:r w:rsidRPr="00481D2D">
        <w:t>as security mechanism</w:t>
      </w:r>
      <w:bookmarkEnd w:id="329"/>
    </w:p>
    <w:p w14:paraId="7B84BC30" w14:textId="77777777" w:rsidR="003E7845" w:rsidRPr="00481D2D" w:rsidRDefault="003E7845" w:rsidP="003E7845">
      <w:r w:rsidRPr="00481D2D">
        <w:t>The procedures for subclause</w:t>
      </w:r>
      <w:r w:rsidR="0016207B" w:rsidRPr="00481D2D">
        <w:t> </w:t>
      </w:r>
      <w:r w:rsidRPr="00481D2D">
        <w:t>5.4.1.2.3B apply.</w:t>
      </w:r>
    </w:p>
    <w:p w14:paraId="2E3482D0" w14:textId="77777777" w:rsidR="004322FA" w:rsidRPr="00481D2D" w:rsidRDefault="004322FA" w:rsidP="005D46C4">
      <w:pPr>
        <w:pStyle w:val="Heading5"/>
      </w:pPr>
      <w:bookmarkStart w:id="330" w:name="_Toc132018568"/>
      <w:r w:rsidRPr="00481D2D">
        <w:t>5.4.1.2.3D</w:t>
      </w:r>
      <w:r w:rsidRPr="00481D2D">
        <w:tab/>
        <w:t>Abnormal cases – NASS-IMS bundled authentication as security mechanism</w:t>
      </w:r>
      <w:bookmarkEnd w:id="330"/>
    </w:p>
    <w:p w14:paraId="2F8B2554" w14:textId="77777777" w:rsidR="004322FA" w:rsidRPr="00481D2D" w:rsidRDefault="004322FA" w:rsidP="004322FA">
      <w:r w:rsidRPr="00481D2D">
        <w:t>There are no abnormal cases for NASS-IMS bundled authentication.</w:t>
      </w:r>
    </w:p>
    <w:p w14:paraId="0823D119" w14:textId="77777777" w:rsidR="008D798F" w:rsidRPr="00481D2D" w:rsidRDefault="008D798F" w:rsidP="005D46C4">
      <w:pPr>
        <w:pStyle w:val="Heading5"/>
      </w:pPr>
      <w:bookmarkStart w:id="331" w:name="_Toc132018569"/>
      <w:r w:rsidRPr="00481D2D">
        <w:t>5.4.1.2.3E</w:t>
      </w:r>
      <w:r w:rsidRPr="00481D2D">
        <w:tab/>
        <w:t>Abnormal cases – GPRS-IMS-Bundled authentication as security mechanism</w:t>
      </w:r>
      <w:bookmarkEnd w:id="331"/>
    </w:p>
    <w:p w14:paraId="61196DCB" w14:textId="77777777" w:rsidR="008D798F" w:rsidRPr="00481D2D" w:rsidRDefault="008D798F" w:rsidP="008D798F">
      <w:r w:rsidRPr="00481D2D">
        <w:t>There are no abnormal cases for GPRS-IMS-Bundled authentication.</w:t>
      </w:r>
    </w:p>
    <w:p w14:paraId="2795EA0D" w14:textId="77777777" w:rsidR="00AF49DB" w:rsidRPr="00481D2D" w:rsidRDefault="00AF49DB" w:rsidP="00AF49DB">
      <w:pPr>
        <w:pStyle w:val="Heading4"/>
      </w:pPr>
      <w:bookmarkStart w:id="332" w:name="_Toc123575457"/>
      <w:bookmarkStart w:id="333" w:name="_Toc132023764"/>
      <w:bookmarkStart w:id="334" w:name="_Toc106888736"/>
      <w:bookmarkStart w:id="335" w:name="clauseSCSCFuserdereg"/>
      <w:bookmarkStart w:id="336" w:name="_Toc132018571"/>
      <w:r w:rsidRPr="00481D2D">
        <w:t>5.4.1.3</w:t>
      </w:r>
      <w:r w:rsidRPr="00481D2D">
        <w:tab/>
        <w:t>Authentication and re</w:t>
      </w:r>
      <w:r>
        <w:t>-</w:t>
      </w:r>
      <w:r w:rsidRPr="00481D2D">
        <w:t>authentication</w:t>
      </w:r>
      <w:bookmarkEnd w:id="332"/>
      <w:bookmarkEnd w:id="333"/>
    </w:p>
    <w:p w14:paraId="3D40BE61" w14:textId="77777777" w:rsidR="00AF49DB" w:rsidRPr="00481D2D" w:rsidRDefault="00AF49DB" w:rsidP="00AF49DB">
      <w:r w:rsidRPr="00481D2D">
        <w:t>Authentication and re</w:t>
      </w:r>
      <w:r>
        <w:t>-</w:t>
      </w:r>
      <w:r w:rsidRPr="00481D2D">
        <w:t>authentication is performed by the registration procedures as described in subclause 5.4.1.2.</w:t>
      </w:r>
    </w:p>
    <w:bookmarkEnd w:id="334"/>
    <w:p w14:paraId="77D457EA" w14:textId="77777777" w:rsidR="00897956" w:rsidRPr="00481D2D" w:rsidRDefault="00897956" w:rsidP="005D46C4">
      <w:pPr>
        <w:pStyle w:val="Heading4"/>
      </w:pPr>
      <w:r w:rsidRPr="00481D2D">
        <w:t>5.4.1.4</w:t>
      </w:r>
      <w:bookmarkEnd w:id="335"/>
      <w:r w:rsidRPr="00481D2D">
        <w:tab/>
        <w:t>User-initiated deregistration</w:t>
      </w:r>
      <w:bookmarkEnd w:id="336"/>
    </w:p>
    <w:p w14:paraId="283DB38E" w14:textId="77777777" w:rsidR="00021495" w:rsidRPr="00481D2D" w:rsidRDefault="00021495" w:rsidP="005D46C4">
      <w:pPr>
        <w:pStyle w:val="Heading5"/>
      </w:pPr>
      <w:bookmarkStart w:id="337" w:name="_Toc132018572"/>
      <w:r w:rsidRPr="00481D2D">
        <w:t>5.4.1.4.1</w:t>
      </w:r>
      <w:r w:rsidRPr="00481D2D">
        <w:tab/>
        <w:t>Normal cases</w:t>
      </w:r>
      <w:bookmarkEnd w:id="337"/>
    </w:p>
    <w:p w14:paraId="621E18B0" w14:textId="77777777" w:rsidR="00897956" w:rsidRPr="00481D2D" w:rsidRDefault="00897956">
      <w:r w:rsidRPr="00481D2D">
        <w:t xml:space="preserve">When S-CSCF receives a REGISTER request with the </w:t>
      </w:r>
      <w:r w:rsidR="004D34D8" w:rsidRPr="00481D2D">
        <w:t xml:space="preserve">registration expiration interval value </w:t>
      </w:r>
      <w:r w:rsidRPr="00481D2D">
        <w:t>containing the value zero, the S-CSCF shall:</w:t>
      </w:r>
    </w:p>
    <w:p w14:paraId="37A60A6E" w14:textId="77777777" w:rsidR="00AC6704" w:rsidRPr="00481D2D" w:rsidRDefault="0042237C" w:rsidP="00AC6704">
      <w:pPr>
        <w:pStyle w:val="B1"/>
      </w:pPr>
      <w:r w:rsidRPr="00481D2D">
        <w:t>1)</w:t>
      </w:r>
      <w:r w:rsidR="00AC6704" w:rsidRPr="00481D2D">
        <w:tab/>
        <w:t xml:space="preserve">verify that the REGISTER </w:t>
      </w:r>
      <w:r w:rsidR="00C66544" w:rsidRPr="00481D2D">
        <w:t xml:space="preserve">request </w:t>
      </w:r>
      <w:r w:rsidR="00AC6704" w:rsidRPr="00481D2D">
        <w:t>is associated with an existing registered contact</w:t>
      </w:r>
      <w:r w:rsidR="00CA47A9" w:rsidRPr="00481D2D">
        <w:t xml:space="preserve"> or an existing flow</w:t>
      </w:r>
      <w:r w:rsidR="0075690C" w:rsidRPr="00481D2D">
        <w:t xml:space="preserve"> or, if the </w:t>
      </w:r>
      <w:r w:rsidR="00CE2DB9" w:rsidRPr="00481D2D">
        <w:t xml:space="preserve">S-CSCF </w:t>
      </w:r>
      <w:r w:rsidR="0075690C" w:rsidRPr="00481D2D">
        <w:t>restoration procedures are supported by this S-CSCF, attempt to restore a contact or flow from HSS associated with the REGISTER request</w:t>
      </w:r>
      <w:r w:rsidR="00AC6704" w:rsidRPr="00481D2D">
        <w:t xml:space="preserve">. If </w:t>
      </w:r>
      <w:r w:rsidR="0075690C" w:rsidRPr="00481D2D">
        <w:t xml:space="preserve">no associated contact or flow exists then the S-CSCF shall </w:t>
      </w:r>
      <w:r w:rsidR="00AC6704" w:rsidRPr="00481D2D">
        <w:t>send a 481 (Call Leg/Transaction Does Not Exist) response to the UE and skip the remaining procedures in this subclause;</w:t>
      </w:r>
    </w:p>
    <w:p w14:paraId="77EAE66A" w14:textId="77777777" w:rsidR="00897956" w:rsidRPr="00481D2D" w:rsidRDefault="0042237C">
      <w:pPr>
        <w:pStyle w:val="B1"/>
      </w:pPr>
      <w:r w:rsidRPr="00481D2D">
        <w:t>2)</w:t>
      </w:r>
      <w:r w:rsidR="00897956" w:rsidRPr="00481D2D">
        <w:tab/>
      </w:r>
      <w:r w:rsidR="003E7845" w:rsidRPr="00481D2D">
        <w:t xml:space="preserve">if IMS AKA is in use as the security mechanism, </w:t>
      </w:r>
      <w:r w:rsidR="00897956" w:rsidRPr="00481D2D">
        <w:t xml:space="preserve">check whether the "integrity-protected" </w:t>
      </w:r>
      <w:r w:rsidR="001B281E" w:rsidRPr="00481D2D">
        <w:t xml:space="preserve">header field </w:t>
      </w:r>
      <w:r w:rsidR="00897956" w:rsidRPr="00481D2D">
        <w:t xml:space="preserve">parameter in the Authorization header field set to "yes", indicating that the REGISTER request was received integrity protected. The S-CSCF shall only proceed with the following steps if the "integrity-protected" </w:t>
      </w:r>
      <w:r w:rsidR="001B281E" w:rsidRPr="00481D2D">
        <w:t xml:space="preserve">header field </w:t>
      </w:r>
      <w:r w:rsidR="00897956" w:rsidRPr="00481D2D">
        <w:t>parameter is set to "yes";</w:t>
      </w:r>
    </w:p>
    <w:p w14:paraId="09966327" w14:textId="77777777" w:rsidR="003E7845" w:rsidRPr="00481D2D" w:rsidRDefault="0042237C" w:rsidP="003E7845">
      <w:pPr>
        <w:pStyle w:val="B1"/>
      </w:pPr>
      <w:r w:rsidRPr="00481D2D">
        <w:t>3)</w:t>
      </w:r>
      <w:r w:rsidR="003E7845" w:rsidRPr="00481D2D">
        <w:tab/>
        <w:t xml:space="preserve">if SIP digest </w:t>
      </w:r>
      <w:r w:rsidR="00964F23" w:rsidRPr="00481D2D">
        <w:t xml:space="preserve">without </w:t>
      </w:r>
      <w:smartTag w:uri="urn:schemas-microsoft-com:office:smarttags" w:element="stockticker">
        <w:r w:rsidR="00964F23" w:rsidRPr="00481D2D">
          <w:t>TLS</w:t>
        </w:r>
      </w:smartTag>
      <w:r w:rsidR="00964F23" w:rsidRPr="00481D2D">
        <w:t xml:space="preserve"> </w:t>
      </w:r>
      <w:r w:rsidR="003E7845" w:rsidRPr="00481D2D">
        <w:t xml:space="preserve">or SIP digest with </w:t>
      </w:r>
      <w:smartTag w:uri="urn:schemas-microsoft-com:office:smarttags" w:element="stockticker">
        <w:r w:rsidR="003E7845" w:rsidRPr="00481D2D">
          <w:t>TLS</w:t>
        </w:r>
      </w:smartTag>
      <w:r w:rsidR="003E7845" w:rsidRPr="00481D2D">
        <w:t xml:space="preserve"> is in use as a security mechanism, check whether the "integrity-protected" </w:t>
      </w:r>
      <w:r w:rsidR="00BE5826" w:rsidRPr="00481D2D">
        <w:t xml:space="preserve">header field </w:t>
      </w:r>
      <w:r w:rsidR="003E7845" w:rsidRPr="00481D2D">
        <w:t>parameter in the Authorization header field set to "tls-yes"</w:t>
      </w:r>
      <w:r w:rsidR="00964F23" w:rsidRPr="00481D2D">
        <w:t xml:space="preserve"> or "ip-assoc-yes"</w:t>
      </w:r>
      <w:r w:rsidR="003E7845" w:rsidRPr="00481D2D">
        <w:t xml:space="preserve">, indicating that the REGISTER request was received </w:t>
      </w:r>
      <w:r w:rsidR="00964F23" w:rsidRPr="00481D2D">
        <w:t>from a previously registered user</w:t>
      </w:r>
      <w:r w:rsidR="003E7845" w:rsidRPr="00481D2D">
        <w:t xml:space="preserve">. If the "integrity-protected" </w:t>
      </w:r>
      <w:r w:rsidR="00BE5826" w:rsidRPr="00481D2D">
        <w:t xml:space="preserve">header field </w:t>
      </w:r>
      <w:r w:rsidR="003E7845" w:rsidRPr="00481D2D">
        <w:t xml:space="preserve">parameter </w:t>
      </w:r>
      <w:r w:rsidR="00964F23" w:rsidRPr="00481D2D">
        <w:t xml:space="preserve">is set to "tls-pending", "ip-assoc-pending" or </w:t>
      </w:r>
      <w:r w:rsidR="003E7845" w:rsidRPr="00481D2D">
        <w:t>is not present the S-CSCF shall ensure authentication is performed as described in subclause 5.4.1.2.1 (and consequently subclause 5.4.1.2.</w:t>
      </w:r>
      <w:r w:rsidR="00964F23" w:rsidRPr="00481D2D">
        <w:t>1B or 5.4.1.2.1C</w:t>
      </w:r>
      <w:r w:rsidR="003E7845" w:rsidRPr="00481D2D">
        <w:t xml:space="preserve">) if local policy requires. The S-CSCF shall only proceed with the following steps if the "integrity-protected" </w:t>
      </w:r>
      <w:r w:rsidR="00BE5826" w:rsidRPr="00481D2D">
        <w:t xml:space="preserve">header field </w:t>
      </w:r>
      <w:r w:rsidR="003E7845" w:rsidRPr="00481D2D">
        <w:t>parameter is set to "tls-yes",</w:t>
      </w:r>
      <w:r w:rsidR="00964F23" w:rsidRPr="00481D2D">
        <w:t xml:space="preserve"> "ip-assoc-yes",</w:t>
      </w:r>
      <w:r w:rsidR="003E7845" w:rsidRPr="00481D2D">
        <w:t xml:space="preserve"> or the required authentication is successfully performed if required by local policy;</w:t>
      </w:r>
    </w:p>
    <w:p w14:paraId="69667F58" w14:textId="77777777" w:rsidR="004322FA" w:rsidRPr="00481D2D" w:rsidRDefault="0042237C" w:rsidP="004322FA">
      <w:pPr>
        <w:pStyle w:val="B1"/>
      </w:pPr>
      <w:r w:rsidRPr="00481D2D">
        <w:t>4)</w:t>
      </w:r>
      <w:r w:rsidR="004322FA" w:rsidRPr="00481D2D">
        <w:tab/>
        <w:t xml:space="preserve">if NASS-IMS bundled authentication is in use as a security mechanism, only proceed with the following steps if the "integrity-protected" </w:t>
      </w:r>
      <w:r w:rsidR="00BE5826" w:rsidRPr="00481D2D">
        <w:t xml:space="preserve">header field </w:t>
      </w:r>
      <w:r w:rsidR="004322FA" w:rsidRPr="00481D2D">
        <w:t xml:space="preserve">parameter in the Authorization header field </w:t>
      </w:r>
      <w:r w:rsidR="004322FA" w:rsidRPr="00481D2D">
        <w:rPr>
          <w:rFonts w:hint="eastAsia"/>
        </w:rPr>
        <w:t>does not exist</w:t>
      </w:r>
      <w:r w:rsidR="004322FA" w:rsidRPr="00481D2D">
        <w:t xml:space="preserve"> or without an Authorization header</w:t>
      </w:r>
      <w:r w:rsidR="00174A5A" w:rsidRPr="00481D2D">
        <w:t xml:space="preserve"> field</w:t>
      </w:r>
      <w:r w:rsidR="004322FA" w:rsidRPr="00481D2D">
        <w:rPr>
          <w:rFonts w:hint="eastAsia"/>
        </w:rPr>
        <w:t>,</w:t>
      </w:r>
      <w:r w:rsidR="004322FA" w:rsidRPr="00481D2D">
        <w:t xml:space="preserve"> </w:t>
      </w:r>
      <w:r w:rsidR="004322FA" w:rsidRPr="00481D2D">
        <w:rPr>
          <w:rFonts w:hint="eastAsia"/>
        </w:rPr>
        <w:t xml:space="preserve">and </w:t>
      </w:r>
      <w:r w:rsidR="004322FA" w:rsidRPr="00481D2D">
        <w:t xml:space="preserve">one or more Line-Identifiers previously received over the Cx interface, stored as a result of </w:t>
      </w:r>
      <w:r w:rsidR="000B5A0D" w:rsidRPr="00481D2D">
        <w:t xml:space="preserve">an </w:t>
      </w:r>
      <w:r w:rsidR="004322FA" w:rsidRPr="00481D2D">
        <w:t xml:space="preserve">Authentication procedure with the HSS, </w:t>
      </w:r>
      <w:r w:rsidR="000B5A0D" w:rsidRPr="00481D2D">
        <w:t xml:space="preserve">as described in 3GPP TS 29.228 [14], </w:t>
      </w:r>
      <w:r w:rsidR="004322FA" w:rsidRPr="00481D2D">
        <w:t>are available for the user</w:t>
      </w:r>
      <w:r w:rsidR="004322FA" w:rsidRPr="00481D2D">
        <w:rPr>
          <w:rFonts w:hint="eastAsia"/>
        </w:rPr>
        <w:t>;</w:t>
      </w:r>
    </w:p>
    <w:p w14:paraId="1C304B4E" w14:textId="77777777" w:rsidR="002C6274" w:rsidRPr="00481D2D" w:rsidRDefault="002C6274" w:rsidP="002C6274">
      <w:pPr>
        <w:pStyle w:val="B1"/>
      </w:pPr>
      <w:r w:rsidRPr="00481D2D">
        <w:t>4A)</w:t>
      </w:r>
      <w:r w:rsidRPr="00481D2D">
        <w:tab/>
        <w:t>if the security mechanism as described in subclause</w:t>
      </w:r>
      <w:r w:rsidR="00175A05" w:rsidRPr="00481D2D">
        <w:t> </w:t>
      </w:r>
      <w:r w:rsidRPr="00481D2D">
        <w:t>5.4.1.2.2E is in use, check whether the "integrity-protected" header field parameter in the Authorization header field set to "auth-done". The S-CSCF shall only proceed with the following steps if the "integrity-protected" header field parameter is set to "auth-done";</w:t>
      </w:r>
    </w:p>
    <w:p w14:paraId="03C5BE3D" w14:textId="77777777" w:rsidR="00530D78" w:rsidRPr="00481D2D" w:rsidRDefault="0042237C">
      <w:pPr>
        <w:pStyle w:val="B1"/>
      </w:pPr>
      <w:r w:rsidRPr="00481D2D">
        <w:t>5)</w:t>
      </w:r>
      <w:r w:rsidR="00897956" w:rsidRPr="00481D2D">
        <w:tab/>
        <w:t xml:space="preserve">release </w:t>
      </w:r>
      <w:r w:rsidR="00530D78" w:rsidRPr="00481D2D">
        <w:t xml:space="preserve">all </w:t>
      </w:r>
      <w:r w:rsidR="007C0560" w:rsidRPr="00481D2D">
        <w:t xml:space="preserve">INVITE </w:t>
      </w:r>
      <w:r w:rsidR="00530D78" w:rsidRPr="00481D2D">
        <w:t xml:space="preserve">dialogs </w:t>
      </w:r>
      <w:r w:rsidR="00897956" w:rsidRPr="00481D2D">
        <w:t xml:space="preserve">that </w:t>
      </w:r>
      <w:r w:rsidR="00530D78" w:rsidRPr="00481D2D">
        <w:t xml:space="preserve">include </w:t>
      </w:r>
      <w:r w:rsidR="00897956" w:rsidRPr="00481D2D">
        <w:t xml:space="preserve">this </w:t>
      </w:r>
      <w:r w:rsidR="00473E8E" w:rsidRPr="00481D2D">
        <w:t xml:space="preserve">user's contact </w:t>
      </w:r>
      <w:r w:rsidR="002901C3" w:rsidRPr="00481D2D">
        <w:t>addresses</w:t>
      </w:r>
      <w:r w:rsidR="00CA47A9" w:rsidRPr="00481D2D">
        <w:t xml:space="preserve"> or the flows</w:t>
      </w:r>
      <w:r w:rsidR="002901C3" w:rsidRPr="00481D2D">
        <w:t xml:space="preserve"> that are being deregistered</w:t>
      </w:r>
      <w:r w:rsidR="00897956" w:rsidRPr="00481D2D">
        <w:t xml:space="preserve">, </w:t>
      </w:r>
      <w:r w:rsidR="002901C3" w:rsidRPr="00481D2D">
        <w:t xml:space="preserve">and </w:t>
      </w:r>
      <w:r w:rsidR="00897956" w:rsidRPr="00481D2D">
        <w:t xml:space="preserve">where </w:t>
      </w:r>
      <w:r w:rsidR="002901C3" w:rsidRPr="00481D2D">
        <w:t xml:space="preserve">these </w:t>
      </w:r>
      <w:r w:rsidR="00530D78" w:rsidRPr="00481D2D">
        <w:t xml:space="preserve">dialogs were </w:t>
      </w:r>
      <w:r w:rsidR="00897956" w:rsidRPr="00481D2D">
        <w:t xml:space="preserve">initiated by </w:t>
      </w:r>
      <w:r w:rsidR="00473E8E" w:rsidRPr="00481D2D">
        <w:t xml:space="preserve">or terminated towards </w:t>
      </w:r>
      <w:r w:rsidR="002901C3" w:rsidRPr="00481D2D">
        <w:t xml:space="preserve">these contact addresses and the </w:t>
      </w:r>
      <w:r w:rsidR="00530D78" w:rsidRPr="00481D2D">
        <w:t xml:space="preserve">same </w:t>
      </w:r>
      <w:r w:rsidR="00897956" w:rsidRPr="00481D2D">
        <w:t xml:space="preserve">public user identity found </w:t>
      </w:r>
      <w:r w:rsidR="002901C3" w:rsidRPr="00481D2D">
        <w:t xml:space="preserve">that was </w:t>
      </w:r>
      <w:r w:rsidR="00530D78" w:rsidRPr="00481D2D">
        <w:t xml:space="preserve">To </w:t>
      </w:r>
      <w:r w:rsidR="00897956" w:rsidRPr="00481D2D">
        <w:t xml:space="preserve">header field </w:t>
      </w:r>
      <w:r w:rsidR="00530D78" w:rsidRPr="00481D2D">
        <w:t xml:space="preserve">that was received REGISTER request </w:t>
      </w:r>
      <w:r w:rsidR="00897956" w:rsidRPr="00481D2D">
        <w:t>or with one of the implicitly registered public user identities by applying the steps listed in subclause 5.4.5.1.2</w:t>
      </w:r>
      <w:r w:rsidR="007C0560" w:rsidRPr="00481D2D">
        <w:t>;</w:t>
      </w:r>
    </w:p>
    <w:p w14:paraId="541FE7E6" w14:textId="77777777" w:rsidR="000B46B6" w:rsidRPr="00481D2D" w:rsidRDefault="0042237C" w:rsidP="00CA47A9">
      <w:pPr>
        <w:pStyle w:val="B1"/>
      </w:pPr>
      <w:r w:rsidRPr="00481D2D">
        <w:t>6)</w:t>
      </w:r>
      <w:r w:rsidR="00CA47A9" w:rsidRPr="00481D2D">
        <w:tab/>
        <w:t>examine the Contact header field in the REGISTER request, and:</w:t>
      </w:r>
    </w:p>
    <w:p w14:paraId="6710562B" w14:textId="77777777" w:rsidR="00CA47A9" w:rsidRPr="00481D2D" w:rsidRDefault="00CA47A9" w:rsidP="00CA47A9">
      <w:pPr>
        <w:pStyle w:val="B2"/>
      </w:pPr>
      <w:r w:rsidRPr="00481D2D">
        <w:t>a)</w:t>
      </w:r>
      <w:r w:rsidRPr="00481D2D">
        <w:tab/>
        <w:t>if the value "*" is not included in the Contact header field and:</w:t>
      </w:r>
    </w:p>
    <w:p w14:paraId="78C693DF" w14:textId="77777777" w:rsidR="00CA47A9" w:rsidRPr="00481D2D" w:rsidRDefault="00CA47A9" w:rsidP="00CA47A9">
      <w:pPr>
        <w:pStyle w:val="B3"/>
      </w:pPr>
      <w:r w:rsidRPr="00481D2D">
        <w:t>i)</w:t>
      </w:r>
      <w:r w:rsidRPr="00481D2D">
        <w:tab/>
        <w:t>if the "reg-id" header field parameter is not included in the Contact header field, then:</w:t>
      </w:r>
    </w:p>
    <w:p w14:paraId="7523D38F" w14:textId="77777777" w:rsidR="00897956" w:rsidRPr="00481D2D" w:rsidRDefault="00897956" w:rsidP="00CA47A9">
      <w:pPr>
        <w:pStyle w:val="B4"/>
      </w:pPr>
      <w:r w:rsidRPr="00481D2D">
        <w:t>-</w:t>
      </w:r>
      <w:r w:rsidRPr="00481D2D">
        <w:tab/>
      </w:r>
      <w:r w:rsidR="002901C3" w:rsidRPr="00481D2D">
        <w:t xml:space="preserve">remove the binding (i.e. </w:t>
      </w:r>
      <w:r w:rsidRPr="00481D2D">
        <w:t>deregister</w:t>
      </w:r>
      <w:r w:rsidR="002901C3" w:rsidRPr="00481D2D">
        <w:t>) between</w:t>
      </w:r>
      <w:r w:rsidRPr="00481D2D">
        <w:t xml:space="preserve"> the public user identity found in the To header field together with the implicitly registered public user identities</w:t>
      </w:r>
      <w:r w:rsidR="002901C3" w:rsidRPr="00481D2D">
        <w:t xml:space="preserve"> and the contact addresses specified in the REGISTER request</w:t>
      </w:r>
      <w:r w:rsidRPr="00481D2D">
        <w:t xml:space="preserve">. </w:t>
      </w:r>
      <w:r w:rsidR="002901C3" w:rsidRPr="00481D2D">
        <w:t xml:space="preserve">The </w:t>
      </w:r>
      <w:r w:rsidRPr="00481D2D">
        <w:t xml:space="preserve">S-CSCF </w:t>
      </w:r>
      <w:r w:rsidR="002901C3" w:rsidRPr="00481D2D">
        <w:t xml:space="preserve">shall </w:t>
      </w:r>
      <w:r w:rsidRPr="00481D2D">
        <w:t>only remove the contact address</w:t>
      </w:r>
      <w:r w:rsidR="007A33FE" w:rsidRPr="00481D2D">
        <w:t>es</w:t>
      </w:r>
      <w:r w:rsidRPr="00481D2D">
        <w:t xml:space="preserve"> that </w:t>
      </w:r>
      <w:r w:rsidR="007A33FE" w:rsidRPr="00481D2D">
        <w:t xml:space="preserve">were </w:t>
      </w:r>
      <w:r w:rsidRPr="00481D2D">
        <w:t>registered by this UE;</w:t>
      </w:r>
    </w:p>
    <w:p w14:paraId="7A781765" w14:textId="77777777" w:rsidR="00CA47A9" w:rsidRPr="00481D2D" w:rsidRDefault="00CA47A9" w:rsidP="00CA47A9">
      <w:pPr>
        <w:pStyle w:val="B3"/>
      </w:pPr>
      <w:r w:rsidRPr="00481D2D">
        <w:t>ii)</w:t>
      </w:r>
      <w:r w:rsidRPr="00481D2D">
        <w:tab/>
        <w:t>if the "reg-id" header field parameter and "+sip.instance" header field parameter are included in the Contact header field, and the UE supports multiple registrations (i.e. the "outbound" option tag is included in the Supported header field), then:</w:t>
      </w:r>
    </w:p>
    <w:p w14:paraId="6C268708" w14:textId="77777777" w:rsidR="00CA47A9" w:rsidRPr="00481D2D" w:rsidRDefault="00CA47A9" w:rsidP="00CA47A9">
      <w:pPr>
        <w:pStyle w:val="B4"/>
      </w:pPr>
      <w:r w:rsidRPr="00481D2D">
        <w:t>-</w:t>
      </w:r>
      <w:r w:rsidRPr="00481D2D">
        <w:tab/>
        <w:t>remove the binding (i.e. deregister) between the public user identity indicated in the To header field (together with the associated implicitly registered public user identities) and the flow identified by the "reg-id" header field parameter;</w:t>
      </w:r>
    </w:p>
    <w:p w14:paraId="1D173C2A" w14:textId="77777777" w:rsidR="00270E97" w:rsidRPr="00481D2D" w:rsidRDefault="0042237C" w:rsidP="00CA47A9">
      <w:pPr>
        <w:pStyle w:val="B1"/>
      </w:pPr>
      <w:r w:rsidRPr="00481D2D">
        <w:t>7)</w:t>
      </w:r>
      <w:r w:rsidR="008D38CD" w:rsidRPr="00481D2D">
        <w:tab/>
        <w:t xml:space="preserve">if </w:t>
      </w:r>
      <w:r w:rsidR="00270E97" w:rsidRPr="00481D2D">
        <w:t xml:space="preserve">the </w:t>
      </w:r>
      <w:r w:rsidR="008D38CD" w:rsidRPr="00481D2D">
        <w:t xml:space="preserve">S-CSCF receives </w:t>
      </w:r>
      <w:r w:rsidR="00270E97" w:rsidRPr="00481D2D">
        <w:t xml:space="preserve">a REGISTER request with the value "*" in the Contact header </w:t>
      </w:r>
      <w:r w:rsidR="00174A5A" w:rsidRPr="00481D2D">
        <w:t xml:space="preserve">field </w:t>
      </w:r>
      <w:r w:rsidR="00270E97" w:rsidRPr="00481D2D">
        <w:t>and the value zero in the Expires header</w:t>
      </w:r>
      <w:r w:rsidR="00174A5A" w:rsidRPr="00481D2D">
        <w:t xml:space="preserve"> field</w:t>
      </w:r>
      <w:r w:rsidR="00270E97" w:rsidRPr="00481D2D">
        <w:t xml:space="preserve">, remove </w:t>
      </w:r>
      <w:r w:rsidR="008D38CD" w:rsidRPr="00481D2D">
        <w:t xml:space="preserve">all </w:t>
      </w:r>
      <w:r w:rsidR="00270E97" w:rsidRPr="00481D2D">
        <w:t xml:space="preserve">contact </w:t>
      </w:r>
      <w:r w:rsidR="007A33FE" w:rsidRPr="00481D2D">
        <w:t xml:space="preserve">addresses </w:t>
      </w:r>
      <w:r w:rsidR="00270E97" w:rsidRPr="00481D2D">
        <w:t xml:space="preserve">that </w:t>
      </w:r>
      <w:r w:rsidR="007A33FE" w:rsidRPr="00481D2D">
        <w:t xml:space="preserve">were </w:t>
      </w:r>
      <w:r w:rsidR="008D38CD" w:rsidRPr="00481D2D">
        <w:t xml:space="preserve">bound to the public user identity found in the To header field and have been </w:t>
      </w:r>
      <w:r w:rsidR="00270E97" w:rsidRPr="00481D2D">
        <w:t>registered by this UE identified with its private user identity</w:t>
      </w:r>
      <w:r w:rsidR="008D38CD" w:rsidRPr="00481D2D">
        <w:t>;</w:t>
      </w:r>
    </w:p>
    <w:p w14:paraId="1F6BCD49" w14:textId="77777777" w:rsidR="00897956" w:rsidRPr="00481D2D" w:rsidRDefault="0042237C">
      <w:pPr>
        <w:pStyle w:val="B1"/>
      </w:pPr>
      <w:r w:rsidRPr="00481D2D">
        <w:t>8)</w:t>
      </w:r>
      <w:r w:rsidR="00897956" w:rsidRPr="00481D2D">
        <w:tab/>
        <w:t>for all service profiles in the implicit registration set send a third-party REGISTER request, as described in subclause 5.4.1.7, to each AS that matches the Filter Criteria of the service profile from the HSS for the REGISTER event;</w:t>
      </w:r>
    </w:p>
    <w:p w14:paraId="05AF1B93" w14:textId="77777777" w:rsidR="00F81A9F" w:rsidRPr="00481D2D" w:rsidRDefault="0042237C">
      <w:pPr>
        <w:pStyle w:val="B1"/>
      </w:pPr>
      <w:r w:rsidRPr="00481D2D">
        <w:t>9)</w:t>
      </w:r>
      <w:r w:rsidR="00897956" w:rsidRPr="00481D2D">
        <w:tab/>
        <w:t xml:space="preserve">if this is a deregistration request for the only public user identity currently registered with its associated set of implicitly registered public user identities (i.e. no other is registered) and there are still active multimedia sessions that includes this </w:t>
      </w:r>
      <w:r w:rsidR="00473E8E" w:rsidRPr="00481D2D">
        <w:t>user's registered contact address</w:t>
      </w:r>
      <w:r w:rsidR="00897956" w:rsidRPr="00481D2D">
        <w:t xml:space="preserve">, where the session was initiated </w:t>
      </w:r>
      <w:r w:rsidR="00473E8E" w:rsidRPr="00481D2D">
        <w:t xml:space="preserve">by or terminated towards the contact </w:t>
      </w:r>
      <w:r w:rsidR="00897956" w:rsidRPr="00481D2D">
        <w:t xml:space="preserve">with the </w:t>
      </w:r>
      <w:r w:rsidR="00473E8E" w:rsidRPr="00481D2D">
        <w:t xml:space="preserve">registered contact address for that </w:t>
      </w:r>
      <w:r w:rsidR="00897956" w:rsidRPr="00481D2D">
        <w:t xml:space="preserve">public user identity </w:t>
      </w:r>
      <w:r w:rsidR="00473E8E" w:rsidRPr="00481D2D">
        <w:t xml:space="preserve">which is </w:t>
      </w:r>
      <w:r w:rsidR="00897956" w:rsidRPr="00481D2D">
        <w:t xml:space="preserve">currently registered or with one of the implicitly registered public user identities, release </w:t>
      </w:r>
      <w:r w:rsidR="00473E8E" w:rsidRPr="00481D2D">
        <w:t xml:space="preserve">only </w:t>
      </w:r>
      <w:r w:rsidR="00897956" w:rsidRPr="00481D2D">
        <w:t xml:space="preserve">each of these multimedia sessions </w:t>
      </w:r>
      <w:r w:rsidR="00473E8E" w:rsidRPr="00481D2D">
        <w:t xml:space="preserve">associated with the registered contact address </w:t>
      </w:r>
      <w:r w:rsidR="00897956" w:rsidRPr="00481D2D">
        <w:t>by applying the steps listed in subclause 5.4.5.1.2.</w:t>
      </w:r>
      <w:r w:rsidR="007F6731" w:rsidRPr="00481D2D">
        <w:t xml:space="preserve"> </w:t>
      </w:r>
      <w:r w:rsidR="00174A5A" w:rsidRPr="00481D2D">
        <w:t xml:space="preserve">The S-CSCF shall only release </w:t>
      </w:r>
      <w:r w:rsidR="007F6731" w:rsidRPr="00481D2D">
        <w:t xml:space="preserve">dialogs associated to the multimedia sessions originated or terminated towards the registered </w:t>
      </w:r>
      <w:r w:rsidR="00473E8E" w:rsidRPr="00481D2D">
        <w:t>user's contact address</w:t>
      </w:r>
      <w:r w:rsidR="00F81A9F" w:rsidRPr="00481D2D">
        <w:t>; and</w:t>
      </w:r>
    </w:p>
    <w:p w14:paraId="29C196C4" w14:textId="77777777" w:rsidR="00897956" w:rsidRPr="00481D2D" w:rsidRDefault="0042237C">
      <w:pPr>
        <w:pStyle w:val="B1"/>
      </w:pPr>
      <w:r w:rsidRPr="00481D2D">
        <w:t>10)</w:t>
      </w:r>
      <w:r w:rsidR="00F81A9F" w:rsidRPr="00481D2D">
        <w:tab/>
        <w:t xml:space="preserve">send a 200 (OK) response to a REGISTER request that </w:t>
      </w:r>
      <w:r w:rsidR="00F81A9F" w:rsidRPr="00481D2D">
        <w:rPr>
          <w:rFonts w:eastAsia="MS Mincho"/>
        </w:rPr>
        <w:t xml:space="preserve">contains a list of Contact header fields enumerating all contacts </w:t>
      </w:r>
      <w:r w:rsidR="00CA47A9" w:rsidRPr="00481D2D">
        <w:rPr>
          <w:rFonts w:eastAsia="MS Mincho"/>
        </w:rPr>
        <w:t xml:space="preserve">and flows </w:t>
      </w:r>
      <w:r w:rsidR="00F81A9F" w:rsidRPr="00481D2D">
        <w:rPr>
          <w:rFonts w:eastAsia="MS Mincho"/>
        </w:rPr>
        <w:t xml:space="preserve">that are currently registered, and all contacts that have been deregistered. For each </w:t>
      </w:r>
      <w:r w:rsidR="00F81A9F" w:rsidRPr="00481D2D">
        <w:t xml:space="preserve">contact </w:t>
      </w:r>
      <w:r w:rsidR="00CA47A9" w:rsidRPr="00481D2D">
        <w:t xml:space="preserve">address and the flow </w:t>
      </w:r>
      <w:r w:rsidR="00F81A9F" w:rsidRPr="00481D2D">
        <w:t xml:space="preserve">that has been deregistered, the </w:t>
      </w:r>
      <w:r w:rsidR="00F81A9F" w:rsidRPr="00481D2D">
        <w:rPr>
          <w:rFonts w:eastAsia="MS Mincho"/>
        </w:rPr>
        <w:t>Contact header field shall contain the contact</w:t>
      </w:r>
      <w:r w:rsidR="00F81A9F" w:rsidRPr="00481D2D">
        <w:t xml:space="preserve"> address </w:t>
      </w:r>
      <w:r w:rsidR="00CA47A9" w:rsidRPr="00481D2D">
        <w:t xml:space="preserve">and the "reg-id" header field parameter that identifies the flow, if a flow was deregistered, </w:t>
      </w:r>
      <w:r w:rsidR="00F81A9F" w:rsidRPr="00481D2D">
        <w:t xml:space="preserve">and the associated information, and the </w:t>
      </w:r>
      <w:r w:rsidR="004D34D8" w:rsidRPr="00481D2D">
        <w:t xml:space="preserve">registration expiration interval value </w:t>
      </w:r>
      <w:r w:rsidR="00F81A9F" w:rsidRPr="00481D2D">
        <w:t>shall be set to zero</w:t>
      </w:r>
      <w:r w:rsidR="007F6731" w:rsidRPr="00481D2D">
        <w:t>.</w:t>
      </w:r>
    </w:p>
    <w:p w14:paraId="02C1B82C" w14:textId="77777777" w:rsidR="00897956" w:rsidRPr="00481D2D" w:rsidRDefault="00897956">
      <w:r w:rsidRPr="00481D2D">
        <w:t xml:space="preserve">If all public user identities of the UE are deregistered, then the S-CSCF may consider the UE and P-CSCF subscriptions to the reg event package cancelled (i.e. as if the UE had sent a SUBSCRIBE request with an Expires header </w:t>
      </w:r>
      <w:r w:rsidR="00174A5A" w:rsidRPr="00481D2D">
        <w:t xml:space="preserve">field </w:t>
      </w:r>
      <w:r w:rsidRPr="00481D2D">
        <w:t>containing a value of zero).</w:t>
      </w:r>
    </w:p>
    <w:p w14:paraId="5CC310BA" w14:textId="77777777" w:rsidR="00897956" w:rsidRPr="00481D2D" w:rsidRDefault="00897956">
      <w:r w:rsidRPr="00481D2D">
        <w:t xml:space="preserve">If the Authorization header </w:t>
      </w:r>
      <w:r w:rsidR="00174A5A" w:rsidRPr="00481D2D">
        <w:t xml:space="preserve">field </w:t>
      </w:r>
      <w:r w:rsidRPr="00481D2D">
        <w:t xml:space="preserve">of the REGISTER request </w:t>
      </w:r>
      <w:r w:rsidR="0030310D" w:rsidRPr="00481D2D">
        <w:t xml:space="preserve">contained an </w:t>
      </w:r>
      <w:r w:rsidRPr="00481D2D">
        <w:t xml:space="preserve">"integrity-protected" </w:t>
      </w:r>
      <w:r w:rsidR="00BE5826" w:rsidRPr="00481D2D">
        <w:t xml:space="preserve">header field </w:t>
      </w:r>
      <w:r w:rsidRPr="00481D2D">
        <w:t>parameter set to the value "no", the S-CSCF shall apply the procedures described in subclause</w:t>
      </w:r>
      <w:r w:rsidR="0016207B" w:rsidRPr="00481D2D">
        <w:t> </w:t>
      </w:r>
      <w:r w:rsidRPr="00481D2D">
        <w:t>5.4.1.2.1.</w:t>
      </w:r>
    </w:p>
    <w:p w14:paraId="426597DF" w14:textId="77777777" w:rsidR="00E214E8" w:rsidRPr="00481D2D" w:rsidRDefault="00897956">
      <w:r w:rsidRPr="00481D2D">
        <w:t xml:space="preserve">On completion of the above procedures in this subclause and of the </w:t>
      </w:r>
      <w:r w:rsidR="000B5A0D" w:rsidRPr="00481D2D">
        <w:t xml:space="preserve">S-CSCF Registration/deregistration notification </w:t>
      </w:r>
      <w:r w:rsidRPr="00481D2D">
        <w:t>procedure with the HSS, as described in 3GPP TS 29.228 [14], for one or more public user identities, the S-CSCF shall</w:t>
      </w:r>
      <w:r w:rsidR="00E214E8" w:rsidRPr="00481D2D">
        <w:t>:</w:t>
      </w:r>
    </w:p>
    <w:p w14:paraId="4E8030DC" w14:textId="77777777" w:rsidR="00E214E8" w:rsidRPr="00481D2D" w:rsidRDefault="00685EAD" w:rsidP="00E214E8">
      <w:pPr>
        <w:pStyle w:val="B1"/>
      </w:pPr>
      <w:r w:rsidRPr="00481D2D">
        <w:t>1)</w:t>
      </w:r>
      <w:r w:rsidRPr="00481D2D">
        <w:tab/>
      </w:r>
      <w:r w:rsidR="00897956" w:rsidRPr="00481D2D">
        <w:t>update or remove those public user identities, their registration state and the associated service profiles from the local data</w:t>
      </w:r>
      <w:r w:rsidRPr="00481D2D">
        <w:t>; and</w:t>
      </w:r>
    </w:p>
    <w:p w14:paraId="26DF4283" w14:textId="77777777" w:rsidR="00685EAD" w:rsidRPr="00481D2D" w:rsidRDefault="00685EAD" w:rsidP="00685EAD">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5E076638" w14:textId="77777777" w:rsidR="00897956" w:rsidRPr="00481D2D" w:rsidRDefault="0075790D">
      <w:r w:rsidRPr="00481D2D">
        <w:t>Based</w:t>
      </w:r>
      <w:r w:rsidR="00897956" w:rsidRPr="00481D2D">
        <w:t xml:space="preserve"> on operators' policy the S-CSCF can request the HSS to either be kept or cleared as the S-CSCF allocated to this subscriber.</w:t>
      </w:r>
      <w:r w:rsidRPr="00481D2D">
        <w:t xml:space="preserve"> If emergency contacts are still registered for this subscriber, the S-CSCF requests the HSS to be kept as the S-CSCF allocated to this subscriber.</w:t>
      </w:r>
    </w:p>
    <w:p w14:paraId="5CE948E2" w14:textId="77777777" w:rsidR="00021495" w:rsidRPr="00481D2D" w:rsidRDefault="00021495" w:rsidP="005D46C4">
      <w:pPr>
        <w:pStyle w:val="Heading5"/>
      </w:pPr>
      <w:bookmarkStart w:id="338" w:name="_Toc132018573"/>
      <w:r w:rsidRPr="00481D2D">
        <w:t>5.4.1.4.2</w:t>
      </w:r>
      <w:r w:rsidRPr="00481D2D">
        <w:tab/>
        <w:t>Abnormal cases - IMS AKA as security mechanism</w:t>
      </w:r>
      <w:bookmarkEnd w:id="338"/>
    </w:p>
    <w:p w14:paraId="7C9DFE6F" w14:textId="77777777" w:rsidR="00021495" w:rsidRPr="00481D2D" w:rsidRDefault="00C82ADD" w:rsidP="00021495">
      <w:r w:rsidRPr="00481D2D">
        <w:t xml:space="preserve">If </w:t>
      </w:r>
      <w:r w:rsidR="00021495" w:rsidRPr="00481D2D">
        <w:t xml:space="preserve">case that the S-CSCF receives a REGISTER request with the "integrity-protected" </w:t>
      </w:r>
      <w:r w:rsidR="009F3226" w:rsidRPr="00481D2D">
        <w:t xml:space="preserve">header field </w:t>
      </w:r>
      <w:r w:rsidR="00021495" w:rsidRPr="00481D2D">
        <w:t>parameter in the Authorization header set to "yes"</w:t>
      </w:r>
      <w:r w:rsidR="004F6410" w:rsidRPr="00481D2D">
        <w:t xml:space="preserve"> or to "tls-connected"</w:t>
      </w:r>
      <w:r w:rsidR="00021495" w:rsidRPr="00481D2D">
        <w:t xml:space="preserve">, for which the public user identity received in the To header and the private user identity received in the Authorization header of the REGISTER request do not match to any registered user at this S-CSCF, if the S-CSCF supports </w:t>
      </w:r>
      <w:r w:rsidR="00CE2DB9" w:rsidRPr="00481D2D">
        <w:t xml:space="preserve">S-CSCF </w:t>
      </w:r>
      <w:r w:rsidR="00021495" w:rsidRPr="00481D2D">
        <w:t>restoration procedures as specified in 3GPP TS 23.380 [</w:t>
      </w:r>
      <w:r w:rsidR="00D1653C" w:rsidRPr="00481D2D">
        <w:t>7D</w:t>
      </w:r>
      <w:r w:rsidR="00021495" w:rsidRPr="00481D2D">
        <w:t xml:space="preserve">], the S-CSCF shall behave as described in </w:t>
      </w:r>
      <w:r w:rsidR="00F12F2F" w:rsidRPr="00481D2D">
        <w:t>subclause </w:t>
      </w:r>
      <w:r w:rsidR="00021495" w:rsidRPr="00481D2D">
        <w:t>5.4.1.4.1, otherwise the S-CSCF shall:</w:t>
      </w:r>
    </w:p>
    <w:p w14:paraId="5436DD96" w14:textId="77777777" w:rsidR="00021495" w:rsidRPr="00481D2D" w:rsidRDefault="00021495" w:rsidP="00021495">
      <w:pPr>
        <w:pStyle w:val="B1"/>
      </w:pPr>
      <w:r w:rsidRPr="00481D2D">
        <w:t>-</w:t>
      </w:r>
      <w:r w:rsidRPr="00481D2D">
        <w:tab/>
        <w:t xml:space="preserve">respond with a </w:t>
      </w:r>
      <w:r w:rsidRPr="00481D2D">
        <w:rPr>
          <w:rFonts w:eastAsia="MS Mincho"/>
        </w:rPr>
        <w:t>500 (Server Internal Error)</w:t>
      </w:r>
      <w:r w:rsidRPr="00481D2D">
        <w:t xml:space="preserve"> response to the UE.</w:t>
      </w:r>
    </w:p>
    <w:p w14:paraId="57DFA7AC" w14:textId="77777777" w:rsidR="00021495" w:rsidRPr="00481D2D" w:rsidRDefault="00F12F2F" w:rsidP="00021495">
      <w:pPr>
        <w:pStyle w:val="NO"/>
      </w:pPr>
      <w:r w:rsidRPr="00481D2D">
        <w:t>NOTE</w:t>
      </w:r>
      <w:r w:rsidR="00021495" w:rsidRPr="00481D2D">
        <w:t>:</w:t>
      </w:r>
      <w:r w:rsidR="00021495" w:rsidRPr="00481D2D">
        <w:tab/>
        <w:t>This error is not raised if there is a match on the private user identity, but no match on the public user identity.</w:t>
      </w:r>
    </w:p>
    <w:p w14:paraId="3A3045B4" w14:textId="77777777" w:rsidR="00021495" w:rsidRPr="00481D2D" w:rsidRDefault="00021495" w:rsidP="005D46C4">
      <w:pPr>
        <w:pStyle w:val="Heading5"/>
      </w:pPr>
      <w:bookmarkStart w:id="339" w:name="_Toc132018574"/>
      <w:r w:rsidRPr="00481D2D">
        <w:t>5.4.1.4.</w:t>
      </w:r>
      <w:r w:rsidR="004E071B" w:rsidRPr="00481D2D">
        <w:t>4</w:t>
      </w:r>
      <w:r w:rsidRPr="00481D2D">
        <w:tab/>
        <w:t xml:space="preserve">Abnormal cases – SIP digest with </w:t>
      </w:r>
      <w:smartTag w:uri="urn:schemas-microsoft-com:office:smarttags" w:element="stockticker">
        <w:r w:rsidRPr="00481D2D">
          <w:t>TLS</w:t>
        </w:r>
      </w:smartTag>
      <w:r w:rsidRPr="00481D2D">
        <w:t xml:space="preserve"> as security mechanism</w:t>
      </w:r>
      <w:bookmarkEnd w:id="339"/>
    </w:p>
    <w:p w14:paraId="68EEEA85" w14:textId="77777777" w:rsidR="00021495" w:rsidRPr="00481D2D" w:rsidRDefault="00021495" w:rsidP="00021495">
      <w:r w:rsidRPr="00481D2D">
        <w:t>The procedures for subclause 5.4.1.4.</w:t>
      </w:r>
      <w:r w:rsidR="002D7D76" w:rsidRPr="00481D2D">
        <w:t>2</w:t>
      </w:r>
      <w:r w:rsidRPr="00481D2D">
        <w:t xml:space="preserve"> apply.</w:t>
      </w:r>
    </w:p>
    <w:p w14:paraId="30A7F23E" w14:textId="77777777" w:rsidR="00021495" w:rsidRPr="00481D2D" w:rsidRDefault="00021495" w:rsidP="005D46C4">
      <w:pPr>
        <w:pStyle w:val="Heading5"/>
      </w:pPr>
      <w:bookmarkStart w:id="340" w:name="_Toc132018575"/>
      <w:r w:rsidRPr="00481D2D">
        <w:t>5.4.1.4.5</w:t>
      </w:r>
      <w:r w:rsidRPr="00481D2D">
        <w:tab/>
        <w:t>Abnormal cases – NASS-IMS bundled authentication as security mechanism</w:t>
      </w:r>
      <w:bookmarkEnd w:id="340"/>
    </w:p>
    <w:p w14:paraId="36050D04" w14:textId="77777777" w:rsidR="00021495" w:rsidRPr="00481D2D" w:rsidRDefault="00021495" w:rsidP="00021495">
      <w:r w:rsidRPr="00481D2D">
        <w:t>There are no abnormal cases for NASS-IMS bundled authentication.</w:t>
      </w:r>
    </w:p>
    <w:p w14:paraId="7AD119C8" w14:textId="77777777" w:rsidR="00021495" w:rsidRPr="00481D2D" w:rsidRDefault="00021495" w:rsidP="005D46C4">
      <w:pPr>
        <w:pStyle w:val="Heading5"/>
      </w:pPr>
      <w:bookmarkStart w:id="341" w:name="_Toc132018576"/>
      <w:r w:rsidRPr="00481D2D">
        <w:t>5.4.1.4.6</w:t>
      </w:r>
      <w:r w:rsidRPr="00481D2D">
        <w:tab/>
        <w:t>Abnormal cases – GPRS-IMS-Bundled authentication as security mechanism</w:t>
      </w:r>
      <w:bookmarkEnd w:id="341"/>
    </w:p>
    <w:p w14:paraId="42D70ADD" w14:textId="77777777" w:rsidR="00021495" w:rsidRPr="00481D2D" w:rsidRDefault="00021495" w:rsidP="00021495">
      <w:r w:rsidRPr="00481D2D">
        <w:t>There are no abnormal cases for GPRS-IMS-Bundled authentication.</w:t>
      </w:r>
    </w:p>
    <w:p w14:paraId="4EC887D7" w14:textId="77777777" w:rsidR="00897956" w:rsidRPr="00481D2D" w:rsidRDefault="00897956" w:rsidP="005D46C4">
      <w:pPr>
        <w:pStyle w:val="Heading4"/>
      </w:pPr>
      <w:bookmarkStart w:id="342" w:name="_Toc132018577"/>
      <w:r w:rsidRPr="00481D2D">
        <w:t>5.4.1.5</w:t>
      </w:r>
      <w:r w:rsidRPr="00481D2D">
        <w:tab/>
        <w:t>Network-initiated deregistration</w:t>
      </w:r>
      <w:bookmarkEnd w:id="342"/>
    </w:p>
    <w:p w14:paraId="7E102ED9" w14:textId="77777777" w:rsidR="000B46B6" w:rsidRPr="00481D2D" w:rsidRDefault="00897956">
      <w:pPr>
        <w:pStyle w:val="NO"/>
      </w:pPr>
      <w:r w:rsidRPr="00481D2D">
        <w:t>NOTE 1:</w:t>
      </w:r>
      <w:r w:rsidRPr="00481D2D">
        <w:rPr>
          <w:lang w:eastAsia="de-DE"/>
        </w:rPr>
        <w:tab/>
        <w:t>A</w:t>
      </w:r>
      <w:r w:rsidRPr="00481D2D">
        <w:t xml:space="preserve"> network-initiated deregistration event that occurs at the S-CSCF </w:t>
      </w:r>
      <w:r w:rsidR="00997E97" w:rsidRPr="00481D2D">
        <w:t xml:space="preserve">can </w:t>
      </w:r>
      <w:r w:rsidRPr="00481D2D">
        <w:t xml:space="preserve">be received from the HSS or </w:t>
      </w:r>
      <w:r w:rsidR="00997E97" w:rsidRPr="00481D2D">
        <w:t xml:space="preserve">can </w:t>
      </w:r>
      <w:r w:rsidRPr="00481D2D">
        <w:t>be an internal event in the S-CSCF.</w:t>
      </w:r>
    </w:p>
    <w:p w14:paraId="4DE242AD" w14:textId="77777777" w:rsidR="00EE05C7" w:rsidRPr="00481D2D" w:rsidRDefault="00EE05C7" w:rsidP="00EE05C7">
      <w:r w:rsidRPr="00481D2D">
        <w:t>For any registered public user identity, the S-CSCF can deregister:</w:t>
      </w:r>
    </w:p>
    <w:p w14:paraId="7C24CCD2" w14:textId="77777777" w:rsidR="00EE05C7" w:rsidRPr="00481D2D" w:rsidRDefault="00EE05C7" w:rsidP="00EE05C7">
      <w:pPr>
        <w:pStyle w:val="B1"/>
      </w:pPr>
      <w:r w:rsidRPr="00481D2D">
        <w:t>-</w:t>
      </w:r>
      <w:r w:rsidRPr="00481D2D">
        <w:tab/>
        <w:t>all contact addresses bound to the indicated public user identity (i.e. deregister the respective public user identity);</w:t>
      </w:r>
    </w:p>
    <w:p w14:paraId="2AD29CA9" w14:textId="77777777" w:rsidR="00EE05C7" w:rsidRPr="00481D2D" w:rsidRDefault="00EE05C7" w:rsidP="00EE05C7">
      <w:pPr>
        <w:pStyle w:val="B1"/>
      </w:pPr>
      <w:r w:rsidRPr="00481D2D">
        <w:t>-</w:t>
      </w:r>
      <w:r w:rsidRPr="00481D2D">
        <w:tab/>
        <w:t>some contact addresses bound to the indicated public user identity;</w:t>
      </w:r>
    </w:p>
    <w:p w14:paraId="6CD0C959" w14:textId="77777777" w:rsidR="000B46B6" w:rsidRPr="00481D2D" w:rsidRDefault="00EE05C7" w:rsidP="00EE05C7">
      <w:pPr>
        <w:pStyle w:val="B1"/>
      </w:pPr>
      <w:r w:rsidRPr="00481D2D">
        <w:t>-</w:t>
      </w:r>
      <w:r w:rsidRPr="00481D2D">
        <w:tab/>
        <w:t>a particular contact address bound to the indicated public user identity; or</w:t>
      </w:r>
    </w:p>
    <w:p w14:paraId="20C93FE3" w14:textId="77777777" w:rsidR="00EE05C7" w:rsidRPr="00481D2D" w:rsidRDefault="00EE05C7" w:rsidP="00EE05C7">
      <w:pPr>
        <w:pStyle w:val="B1"/>
      </w:pPr>
      <w:r w:rsidRPr="00481D2D">
        <w:t>-</w:t>
      </w:r>
      <w:r w:rsidRPr="00481D2D">
        <w:tab/>
        <w:t>one or more registration flows and the associated contact address bound to the indicated public user identity, when the UE supports multiple registration procedure;</w:t>
      </w:r>
    </w:p>
    <w:p w14:paraId="63A4B850" w14:textId="77777777" w:rsidR="00EE05C7" w:rsidRPr="00481D2D" w:rsidRDefault="00EE05C7" w:rsidP="00EE05C7">
      <w:r w:rsidRPr="00481D2D">
        <w:t>by sending a single NOTIFY request.</w:t>
      </w:r>
    </w:p>
    <w:p w14:paraId="413FAE87" w14:textId="77777777" w:rsidR="00897956" w:rsidRPr="00481D2D" w:rsidRDefault="00897956" w:rsidP="00EE05C7">
      <w:r w:rsidRPr="00481D2D">
        <w:rPr>
          <w:lang w:eastAsia="de-DE"/>
        </w:rPr>
        <w:t xml:space="preserve">Prior to </w:t>
      </w:r>
      <w:r w:rsidRPr="00481D2D">
        <w:t>initiating the network-initiated deregistration</w:t>
      </w:r>
      <w:r w:rsidRPr="00481D2D">
        <w:rPr>
          <w:lang w:eastAsia="de-DE"/>
        </w:rPr>
        <w:t xml:space="preserve"> </w:t>
      </w:r>
      <w:r w:rsidRPr="00481D2D">
        <w:t xml:space="preserve">for the only currently registered public user identity and its associated set of implicitly registered public user identities </w:t>
      </w:r>
      <w:r w:rsidR="00160EEC" w:rsidRPr="00481D2D">
        <w:t xml:space="preserve">and wildcarded public user identities </w:t>
      </w:r>
      <w:r w:rsidRPr="00481D2D">
        <w:t xml:space="preserve">that have been registered </w:t>
      </w:r>
      <w:r w:rsidR="00EE05C7" w:rsidRPr="00481D2D">
        <w:t xml:space="preserve">either </w:t>
      </w:r>
      <w:r w:rsidRPr="00481D2D">
        <w:t xml:space="preserve">with the same contact </w:t>
      </w:r>
      <w:r w:rsidR="003A0F65" w:rsidRPr="00481D2D">
        <w:t xml:space="preserve">address </w:t>
      </w:r>
      <w:r w:rsidR="00EE05C7" w:rsidRPr="00481D2D">
        <w:t xml:space="preserve">of the UE or the same registration flow and the associated contact address (if the multiple registration mechanism is used), </w:t>
      </w:r>
      <w:r w:rsidRPr="00481D2D">
        <w:t xml:space="preserve">i.e. </w:t>
      </w:r>
      <w:r w:rsidR="00EE05C7" w:rsidRPr="00481D2D">
        <w:t xml:space="preserve">there are </w:t>
      </w:r>
      <w:r w:rsidRPr="00481D2D">
        <w:t xml:space="preserve">no other public user </w:t>
      </w:r>
      <w:r w:rsidR="00EE05C7" w:rsidRPr="00481D2D">
        <w:t xml:space="preserve">identities </w:t>
      </w:r>
      <w:r w:rsidRPr="00481D2D">
        <w:t xml:space="preserve">registered </w:t>
      </w:r>
      <w:r w:rsidR="00EE05C7" w:rsidRPr="00481D2D">
        <w:t xml:space="preserve">either </w:t>
      </w:r>
      <w:r w:rsidRPr="00481D2D">
        <w:t>with this contact</w:t>
      </w:r>
      <w:r w:rsidR="003A0F65" w:rsidRPr="00481D2D">
        <w:t xml:space="preserve"> address</w:t>
      </w:r>
      <w:r w:rsidR="00EE05C7" w:rsidRPr="00481D2D">
        <w:t xml:space="preserve"> or with this registration flow and the associated contact address (if the multiple registration mechanism is used), and</w:t>
      </w:r>
      <w:r w:rsidR="00EE05C7" w:rsidRPr="00481D2D" w:rsidDel="00EE05C7">
        <w:t xml:space="preserve"> </w:t>
      </w:r>
      <w:r w:rsidRPr="00481D2D">
        <w:t xml:space="preserve">there are still active multimedia sessions belonging </w:t>
      </w:r>
      <w:r w:rsidR="00EE05C7" w:rsidRPr="00481D2D">
        <w:t xml:space="preserve">either </w:t>
      </w:r>
      <w:r w:rsidRPr="00481D2D">
        <w:t>to this contact</w:t>
      </w:r>
      <w:r w:rsidR="003A0F65" w:rsidRPr="00481D2D">
        <w:t xml:space="preserve"> address</w:t>
      </w:r>
      <w:r w:rsidR="00EE05C7" w:rsidRPr="00481D2D">
        <w:t xml:space="preserve"> or to this registration flow and the associated contact address (if the multiple registration mechanism is used)</w:t>
      </w:r>
      <w:r w:rsidRPr="00481D2D">
        <w:t xml:space="preserve">, the S-CSCF shall release only multimedia sessions belonging to this contact </w:t>
      </w:r>
      <w:r w:rsidR="003A0F65" w:rsidRPr="00481D2D">
        <w:t xml:space="preserve">address </w:t>
      </w:r>
      <w:r w:rsidR="00EE05C7" w:rsidRPr="00481D2D">
        <w:t xml:space="preserve">or to this registration flow and the associated contact address (if the multiple registration mechanism is used) </w:t>
      </w:r>
      <w:r w:rsidRPr="00481D2D">
        <w:rPr>
          <w:lang w:eastAsia="de-DE"/>
        </w:rPr>
        <w:t xml:space="preserve">as described in </w:t>
      </w:r>
      <w:r w:rsidRPr="00481D2D">
        <w:t xml:space="preserve">the following paragraph. The multimedia sessions for the same public user identity, if registered </w:t>
      </w:r>
      <w:r w:rsidR="00EE05C7" w:rsidRPr="00481D2D">
        <w:t xml:space="preserve">either </w:t>
      </w:r>
      <w:r w:rsidRPr="00481D2D">
        <w:t xml:space="preserve">with another contact </w:t>
      </w:r>
      <w:r w:rsidR="003A0F65" w:rsidRPr="00481D2D">
        <w:t xml:space="preserve">address </w:t>
      </w:r>
      <w:r w:rsidR="00EE05C7" w:rsidRPr="00481D2D">
        <w:t xml:space="preserve">or another registration flow and the associated contact address (if the multiple registration mechanism is used) </w:t>
      </w:r>
      <w:r w:rsidRPr="00481D2D">
        <w:t>remain unchanged.</w:t>
      </w:r>
    </w:p>
    <w:p w14:paraId="4317463D" w14:textId="77777777" w:rsidR="00897956" w:rsidRPr="00481D2D" w:rsidRDefault="00897956">
      <w:r w:rsidRPr="00481D2D">
        <w:rPr>
          <w:lang w:eastAsia="de-DE"/>
        </w:rPr>
        <w:t xml:space="preserve">Prior to </w:t>
      </w:r>
      <w:r w:rsidRPr="00481D2D">
        <w:t>initiating the network-initiated deregistration</w:t>
      </w:r>
      <w:r w:rsidRPr="00481D2D">
        <w:rPr>
          <w:lang w:eastAsia="de-DE"/>
        </w:rPr>
        <w:t xml:space="preserve"> </w:t>
      </w:r>
      <w:r w:rsidRPr="00481D2D">
        <w:t xml:space="preserve">while there are still active multimedia sessions that are associated with this user and contact, the S-CSCF shall release none, some or all of these multimedia sessions by applying the steps listed </w:t>
      </w:r>
      <w:r w:rsidRPr="00481D2D">
        <w:rPr>
          <w:lang w:eastAsia="de-DE"/>
        </w:rPr>
        <w:t xml:space="preserve">in </w:t>
      </w:r>
      <w:r w:rsidRPr="00481D2D">
        <w:t>subclause 5.4.5.1.2 under the following conditions:</w:t>
      </w:r>
    </w:p>
    <w:p w14:paraId="6EEE59CA" w14:textId="77777777" w:rsidR="00897956" w:rsidRPr="00481D2D" w:rsidRDefault="00897956">
      <w:pPr>
        <w:pStyle w:val="B1"/>
      </w:pPr>
      <w:r w:rsidRPr="00481D2D">
        <w:t>-</w:t>
      </w:r>
      <w:r w:rsidRPr="00481D2D">
        <w:tab/>
        <w:t xml:space="preserve">when the S-CSCF does not expect the UE to reregister </w:t>
      </w:r>
      <w:r w:rsidR="003A0F65" w:rsidRPr="00481D2D">
        <w:t xml:space="preserve">a given public user identity and its associated set of implicitly registered public user identities that have been registered with respective contact address </w:t>
      </w:r>
      <w:r w:rsidRPr="00481D2D">
        <w:t xml:space="preserve">(i.e. S-CSCF will set the event attribute within the </w:t>
      </w:r>
      <w:r w:rsidR="003A0F65" w:rsidRPr="00481D2D">
        <w:t xml:space="preserve">respective </w:t>
      </w:r>
      <w:r w:rsidRPr="00481D2D">
        <w:t xml:space="preserve">&lt;contact&gt; element to "rejected" for the NOTIFY request, as described below), the S-CSCF shall release all sessions that are associated with the </w:t>
      </w:r>
      <w:r w:rsidR="00473E8E" w:rsidRPr="00481D2D">
        <w:t xml:space="preserve">registered contact address for the </w:t>
      </w:r>
      <w:r w:rsidRPr="00481D2D">
        <w:t xml:space="preserve">public user identities </w:t>
      </w:r>
      <w:r w:rsidR="003A0F65" w:rsidRPr="00481D2D">
        <w:t xml:space="preserve">using the contact address that is </w:t>
      </w:r>
      <w:r w:rsidRPr="00481D2D">
        <w:t>being deregistered, which includes the implicitly registered public user identities.</w:t>
      </w:r>
    </w:p>
    <w:p w14:paraId="48F78D19" w14:textId="77777777" w:rsidR="00897956" w:rsidRPr="00481D2D" w:rsidRDefault="00897956">
      <w:pPr>
        <w:pStyle w:val="B1"/>
      </w:pPr>
      <w:r w:rsidRPr="00481D2D">
        <w:t>-</w:t>
      </w:r>
      <w:r w:rsidRPr="00481D2D">
        <w:tab/>
        <w:t xml:space="preserve">when the S-CSCF expects the UE to reregister </w:t>
      </w:r>
      <w:r w:rsidR="003A0F65" w:rsidRPr="00481D2D">
        <w:t xml:space="preserve">a given public user identity and its associated set of implicitly registered public user identities that have been registered with respective contact address </w:t>
      </w:r>
      <w:r w:rsidRPr="00481D2D">
        <w:t xml:space="preserve">(i.e. S-CSCF will set the event attribute within the </w:t>
      </w:r>
      <w:r w:rsidR="003A0F65" w:rsidRPr="00481D2D">
        <w:t xml:space="preserve">respective </w:t>
      </w:r>
      <w:r w:rsidRPr="00481D2D">
        <w:t xml:space="preserve">&lt;contact&gt; element to "deactivated" for the NOTIFY request, as described below), the S-CSCF shall only release sessions that currently include the </w:t>
      </w:r>
      <w:r w:rsidR="00473E8E" w:rsidRPr="00481D2D">
        <w:t>user's contact address</w:t>
      </w:r>
      <w:r w:rsidRPr="00481D2D">
        <w:t xml:space="preserve">, where the session was initiated </w:t>
      </w:r>
      <w:r w:rsidR="00473E8E" w:rsidRPr="00481D2D">
        <w:t xml:space="preserve">by or terminated towards the user </w:t>
      </w:r>
      <w:r w:rsidRPr="00481D2D">
        <w:t xml:space="preserve">with the </w:t>
      </w:r>
      <w:r w:rsidR="00473E8E" w:rsidRPr="00481D2D">
        <w:t xml:space="preserve">contact address registered to </w:t>
      </w:r>
      <w:r w:rsidRPr="00481D2D">
        <w:t xml:space="preserve">one of the public user identities </w:t>
      </w:r>
      <w:r w:rsidR="003A0F65" w:rsidRPr="00481D2D">
        <w:t xml:space="preserve">using the contact address that is </w:t>
      </w:r>
      <w:r w:rsidRPr="00481D2D">
        <w:t>being deregistered, which includes the implicitly registered public user identities.</w:t>
      </w:r>
    </w:p>
    <w:p w14:paraId="5BECD584" w14:textId="77777777" w:rsidR="00897956" w:rsidRPr="00481D2D" w:rsidRDefault="00897956">
      <w:r w:rsidRPr="00481D2D">
        <w:t xml:space="preserve">When a network-initiated deregistration event occurs for one or more public user identities that are bound </w:t>
      </w:r>
      <w:r w:rsidR="00EE05C7" w:rsidRPr="00481D2D">
        <w:t xml:space="preserve">either </w:t>
      </w:r>
      <w:r w:rsidRPr="00481D2D">
        <w:t xml:space="preserve">to one or more </w:t>
      </w:r>
      <w:r w:rsidR="00EE05C7" w:rsidRPr="00481D2D">
        <w:t>contact addresses or registration flows and the associated contact addresses (if the multiple registration mechanism is used)</w:t>
      </w:r>
      <w:r w:rsidRPr="00481D2D">
        <w:t>, the S-CSCF shall send a NOTIFY request to all subscribers</w:t>
      </w:r>
      <w:r w:rsidRPr="00481D2D">
        <w:rPr>
          <w:lang w:eastAsia="de-DE"/>
        </w:rPr>
        <w:t xml:space="preserve"> that have subscribed to the respective reg event package</w:t>
      </w:r>
      <w:r w:rsidRPr="00481D2D">
        <w:t>. For each NOTIFY request, the S-CSCF shall:</w:t>
      </w:r>
    </w:p>
    <w:p w14:paraId="27C81633" w14:textId="77777777"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174A5A" w:rsidRPr="00481D2D">
        <w:t xml:space="preserve">field </w:t>
      </w:r>
      <w:r w:rsidRPr="00481D2D">
        <w:t>to the saved route information during subscription;</w:t>
      </w:r>
    </w:p>
    <w:p w14:paraId="420875EC" w14:textId="77777777" w:rsidR="00897956" w:rsidRPr="00481D2D" w:rsidRDefault="00897956">
      <w:pPr>
        <w:pStyle w:val="B1"/>
      </w:pPr>
      <w:r w:rsidRPr="00481D2D">
        <w:t>2)</w:t>
      </w:r>
      <w:r w:rsidRPr="00481D2D">
        <w:tab/>
        <w:t xml:space="preserve">set the Event header </w:t>
      </w:r>
      <w:r w:rsidR="00174A5A" w:rsidRPr="00481D2D">
        <w:t xml:space="preserve">field </w:t>
      </w:r>
      <w:r w:rsidRPr="00481D2D">
        <w:t>to the "reg" value;</w:t>
      </w:r>
    </w:p>
    <w:p w14:paraId="59A0BEF1" w14:textId="77777777" w:rsidR="00897956" w:rsidRPr="00481D2D" w:rsidRDefault="00897956">
      <w:pPr>
        <w:pStyle w:val="B1"/>
      </w:pPr>
      <w:r w:rsidRPr="00481D2D">
        <w:t>3)</w:t>
      </w:r>
      <w:r w:rsidRPr="00481D2D">
        <w:tab/>
        <w:t>in the body of the NOTIFY request, include as many &lt;registration&gt; elements as many public user identities the S-CSCF is aware of the user owns;</w:t>
      </w:r>
    </w:p>
    <w:p w14:paraId="06CA0616" w14:textId="77777777" w:rsidR="00897956" w:rsidRPr="00481D2D" w:rsidRDefault="00897956">
      <w:pPr>
        <w:pStyle w:val="B1"/>
      </w:pPr>
      <w:r w:rsidRPr="00481D2D">
        <w:t>4)</w:t>
      </w:r>
      <w:r w:rsidRPr="00481D2D">
        <w:tab/>
        <w:t>set the aor attribute within each &lt;registration&gt; element to one public user identity:</w:t>
      </w:r>
    </w:p>
    <w:p w14:paraId="0F582800" w14:textId="77777777" w:rsidR="00897956" w:rsidRPr="00481D2D" w:rsidRDefault="00897956">
      <w:pPr>
        <w:pStyle w:val="B2"/>
      </w:pPr>
      <w:r w:rsidRPr="00481D2D">
        <w:t>a)</w:t>
      </w:r>
      <w:r w:rsidRPr="00481D2D">
        <w:tab/>
        <w:t xml:space="preserve">set the &lt;uri&gt; sub-element inside </w:t>
      </w:r>
      <w:r w:rsidR="00EE05C7" w:rsidRPr="00481D2D">
        <w:t xml:space="preserve">each </w:t>
      </w:r>
      <w:r w:rsidRPr="00481D2D">
        <w:t xml:space="preserve">&lt;contact&gt; sub-element of each &lt;registration&gt; element to the </w:t>
      </w:r>
      <w:r w:rsidR="00EE05C7" w:rsidRPr="00481D2D">
        <w:t xml:space="preserve">respective </w:t>
      </w:r>
      <w:r w:rsidRPr="00481D2D">
        <w:t>contact address provided by the UE;</w:t>
      </w:r>
    </w:p>
    <w:p w14:paraId="44034FB5" w14:textId="77777777" w:rsidR="00897956" w:rsidRPr="00481D2D" w:rsidRDefault="00897956">
      <w:pPr>
        <w:pStyle w:val="B2"/>
      </w:pPr>
      <w:r w:rsidRPr="00481D2D">
        <w:t>b)</w:t>
      </w:r>
      <w:r w:rsidRPr="00481D2D">
        <w:tab/>
        <w:t>if the public user identity:</w:t>
      </w:r>
    </w:p>
    <w:p w14:paraId="4E15A613" w14:textId="77777777" w:rsidR="00897956" w:rsidRPr="00481D2D" w:rsidRDefault="00897956">
      <w:pPr>
        <w:pStyle w:val="B3"/>
      </w:pPr>
      <w:r w:rsidRPr="00481D2D">
        <w:t>i)</w:t>
      </w:r>
      <w:r w:rsidRPr="00481D2D">
        <w:tab/>
        <w:t xml:space="preserve">has been deregistered </w:t>
      </w:r>
      <w:r w:rsidR="00EE05C7" w:rsidRPr="00481D2D">
        <w:t xml:space="preserve">(i.e. all contact addresses and all registration flows and associated contact addresses bound to the indicated public user identity are removed) </w:t>
      </w:r>
      <w:r w:rsidRPr="00481D2D">
        <w:t>then:</w:t>
      </w:r>
    </w:p>
    <w:p w14:paraId="2F910025" w14:textId="77777777" w:rsidR="00897956" w:rsidRPr="00481D2D" w:rsidRDefault="00897956">
      <w:pPr>
        <w:pStyle w:val="B4"/>
      </w:pPr>
      <w:r w:rsidRPr="00481D2D">
        <w:t>-</w:t>
      </w:r>
      <w:r w:rsidRPr="00481D2D">
        <w:tab/>
        <w:t>set the state attribute within the &lt;registration&gt; element to "terminated";</w:t>
      </w:r>
    </w:p>
    <w:p w14:paraId="68BF4BBA" w14:textId="77777777" w:rsidR="00897956" w:rsidRPr="00481D2D" w:rsidRDefault="00897956">
      <w:pPr>
        <w:pStyle w:val="B4"/>
      </w:pPr>
      <w:r w:rsidRPr="00481D2D">
        <w:t>-</w:t>
      </w:r>
      <w:r w:rsidRPr="00481D2D">
        <w:tab/>
        <w:t xml:space="preserve">set the state attribute within </w:t>
      </w:r>
      <w:r w:rsidR="00EE05C7" w:rsidRPr="00481D2D">
        <w:t xml:space="preserve">each </w:t>
      </w:r>
      <w:r w:rsidRPr="00481D2D">
        <w:t xml:space="preserve">&lt;contact&gt; element </w:t>
      </w:r>
      <w:r w:rsidR="00EE05C7" w:rsidRPr="00481D2D">
        <w:t xml:space="preserve">belonging to this UE </w:t>
      </w:r>
      <w:r w:rsidRPr="00481D2D">
        <w:t>to "terminated"; and</w:t>
      </w:r>
    </w:p>
    <w:p w14:paraId="0DC918EE" w14:textId="77777777" w:rsidR="00897956" w:rsidRPr="00481D2D" w:rsidRDefault="00897956">
      <w:pPr>
        <w:pStyle w:val="B4"/>
      </w:pPr>
      <w:r w:rsidRPr="00481D2D">
        <w:t>-</w:t>
      </w:r>
      <w:r w:rsidRPr="00481D2D">
        <w:tab/>
        <w:t xml:space="preserve">set the event attribute within </w:t>
      </w:r>
      <w:r w:rsidR="00EE05C7" w:rsidRPr="00481D2D">
        <w:t xml:space="preserve">each </w:t>
      </w:r>
      <w:r w:rsidRPr="00481D2D">
        <w:t xml:space="preserve">&lt;contact&gt; element </w:t>
      </w:r>
      <w:r w:rsidR="00EE05C7" w:rsidRPr="00481D2D">
        <w:t xml:space="preserve">belonging to this UE </w:t>
      </w:r>
      <w:r w:rsidRPr="00481D2D">
        <w:t xml:space="preserve">to </w:t>
      </w:r>
      <w:r w:rsidR="00EE05C7" w:rsidRPr="00481D2D">
        <w:t xml:space="preserve">either "unregistered", or </w:t>
      </w:r>
      <w:r w:rsidRPr="00481D2D">
        <w:t>"deactivated" if the S-CSCF expects the UE to reregister or "rejected" if the S-CSCF does not expect the UE to reregister; or</w:t>
      </w:r>
    </w:p>
    <w:p w14:paraId="76CE2DB0" w14:textId="77777777" w:rsidR="00EE05C7" w:rsidRPr="00481D2D" w:rsidRDefault="00EE05C7" w:rsidP="00EE05C7">
      <w:pPr>
        <w:pStyle w:val="NO"/>
      </w:pPr>
      <w:r w:rsidRPr="00481D2D">
        <w:t>NOTE 2:</w:t>
      </w:r>
      <w:r w:rsidRPr="00481D2D">
        <w:tab/>
        <w:t>If the multiple registration mechanism is used, then the reg-id header field parameter will be included as an &lt;unknown-param&gt; element within each respective &lt;contact&gt; element.</w:t>
      </w:r>
    </w:p>
    <w:p w14:paraId="5EBBA0DD" w14:textId="77777777" w:rsidR="00EE05C7" w:rsidRPr="00481D2D" w:rsidRDefault="00EE05C7" w:rsidP="00EE05C7">
      <w:pPr>
        <w:pStyle w:val="NO"/>
      </w:pPr>
      <w:r w:rsidRPr="00481D2D">
        <w:t>NOTE 3:</w:t>
      </w:r>
      <w:r w:rsidRPr="00481D2D">
        <w:tab/>
        <w:t>The UE will consider its public user identity as deregistered when the binding between the respective public user identity and all contact addresses and all registration flows and associated contact addresses (if the multiple registration mechanism is used) belonging to the UE have been removed.</w:t>
      </w:r>
    </w:p>
    <w:p w14:paraId="5F1715BA" w14:textId="77777777" w:rsidR="00897956" w:rsidRPr="00481D2D" w:rsidRDefault="00897956">
      <w:pPr>
        <w:pStyle w:val="B3"/>
      </w:pPr>
      <w:r w:rsidRPr="00481D2D">
        <w:t>ii)</w:t>
      </w:r>
      <w:r w:rsidRPr="00481D2D">
        <w:tab/>
        <w:t>has been kept registered then:</w:t>
      </w:r>
    </w:p>
    <w:p w14:paraId="13A95970" w14:textId="77777777" w:rsidR="00897956" w:rsidRPr="00481D2D" w:rsidRDefault="00897956">
      <w:pPr>
        <w:pStyle w:val="B4"/>
      </w:pPr>
      <w:r w:rsidRPr="00481D2D">
        <w:t>I)</w:t>
      </w:r>
      <w:r w:rsidRPr="00481D2D">
        <w:tab/>
        <w:t>set the state attribute within the &lt;registration&gt; element to "active";</w:t>
      </w:r>
    </w:p>
    <w:p w14:paraId="62D8E17F" w14:textId="77777777" w:rsidR="00897956" w:rsidRPr="00481D2D" w:rsidRDefault="00897956">
      <w:pPr>
        <w:pStyle w:val="B4"/>
      </w:pPr>
      <w:r w:rsidRPr="00481D2D">
        <w:t>II)</w:t>
      </w:r>
      <w:r w:rsidRPr="00481D2D">
        <w:tab/>
        <w:t xml:space="preserve">set the state attribute within </w:t>
      </w:r>
      <w:r w:rsidR="00EE05C7" w:rsidRPr="00481D2D">
        <w:t xml:space="preserve">each </w:t>
      </w:r>
      <w:r w:rsidRPr="00481D2D">
        <w:t>&lt;contact&gt; element to:</w:t>
      </w:r>
    </w:p>
    <w:p w14:paraId="354FADBD" w14:textId="77777777" w:rsidR="00897956" w:rsidRPr="00481D2D" w:rsidRDefault="00897956">
      <w:pPr>
        <w:pStyle w:val="B5"/>
      </w:pPr>
      <w:r w:rsidRPr="00481D2D">
        <w:t>-</w:t>
      </w:r>
      <w:r w:rsidRPr="00481D2D">
        <w:tab/>
        <w:t xml:space="preserve">for the </w:t>
      </w:r>
      <w:r w:rsidR="00EE05C7" w:rsidRPr="00481D2D">
        <w:t xml:space="preserve">binding between the public user identity and either the </w:t>
      </w:r>
      <w:r w:rsidRPr="00481D2D">
        <w:t xml:space="preserve">contact address </w:t>
      </w:r>
      <w:r w:rsidR="00EE05C7" w:rsidRPr="00481D2D">
        <w:t xml:space="preserve">or a registration flow and associated contact addresses (if the multiple registration mechanism is used) </w:t>
      </w:r>
      <w:r w:rsidRPr="00481D2D">
        <w:t xml:space="preserve">to be removed set the state attribute within the &lt;contact&gt; element to "terminated", and event attribute element to </w:t>
      </w:r>
      <w:r w:rsidR="00AD76A9" w:rsidRPr="00481D2D">
        <w:t xml:space="preserve">either "unregistered", or </w:t>
      </w:r>
      <w:r w:rsidRPr="00481D2D">
        <w:t>"deactivated" if the S-CSCF expects the UE to reregister or "rejected" if the S-CSCF does not expect the UE to reregister; or</w:t>
      </w:r>
    </w:p>
    <w:p w14:paraId="4CC8F504" w14:textId="77777777" w:rsidR="00897956" w:rsidRPr="00481D2D" w:rsidRDefault="00897956">
      <w:pPr>
        <w:pStyle w:val="B5"/>
      </w:pPr>
      <w:r w:rsidRPr="00481D2D">
        <w:t>-</w:t>
      </w:r>
      <w:r w:rsidRPr="00481D2D">
        <w:tab/>
        <w:t xml:space="preserve">for the </w:t>
      </w:r>
      <w:r w:rsidR="00AD76A9" w:rsidRPr="00481D2D">
        <w:t xml:space="preserve">binding between the public user identity and either the </w:t>
      </w:r>
      <w:r w:rsidRPr="00481D2D">
        <w:t xml:space="preserve">contact address </w:t>
      </w:r>
      <w:r w:rsidR="00AD76A9" w:rsidRPr="00481D2D">
        <w:t xml:space="preserve">or the registration flow and associated contact addresses (if the multiple registration mechanism is used) </w:t>
      </w:r>
      <w:r w:rsidRPr="00481D2D">
        <w:t>which remain unchanged, if any, leave the &lt;contact&gt; element unmodified</w:t>
      </w:r>
      <w:r w:rsidR="00E97B78" w:rsidRPr="00481D2D">
        <w:t xml:space="preserve">, and if the contact has been assigned </w:t>
      </w:r>
      <w:r w:rsidR="001B17CD" w:rsidRPr="00481D2D">
        <w:t xml:space="preserve">GRUUs </w:t>
      </w:r>
      <w:r w:rsidR="001E2D1B" w:rsidRPr="00481D2D">
        <w:t xml:space="preserve">and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 then </w:t>
      </w:r>
      <w:r w:rsidR="00E97B78" w:rsidRPr="00481D2D">
        <w:t>set the &lt;</w:t>
      </w:r>
      <w:r w:rsidR="001B17CD" w:rsidRPr="00481D2D">
        <w:t>pub-</w:t>
      </w:r>
      <w:r w:rsidR="00E97B78" w:rsidRPr="00481D2D">
        <w:t xml:space="preserve">gruu&gt; </w:t>
      </w:r>
      <w:r w:rsidR="001B17CD" w:rsidRPr="00481D2D">
        <w:t xml:space="preserve">and &lt;temp-gruu&gt; </w:t>
      </w:r>
      <w:r w:rsidR="00E97B78" w:rsidRPr="00481D2D">
        <w:t>sub-element</w:t>
      </w:r>
      <w:r w:rsidR="001B17CD" w:rsidRPr="00481D2D">
        <w:t>s</w:t>
      </w:r>
      <w:r w:rsidR="00E97B78" w:rsidRPr="00481D2D">
        <w:t xml:space="preserve"> of the &lt;contact&gt; element as specified in </w:t>
      </w:r>
      <w:r w:rsidR="001D29C9" w:rsidRPr="00481D2D">
        <w:t>RFC 5628</w:t>
      </w:r>
      <w:r w:rsidR="008B2283" w:rsidRPr="00481D2D">
        <w:t> </w:t>
      </w:r>
      <w:r w:rsidR="00E97B78" w:rsidRPr="00481D2D">
        <w:t>[94] and include the &lt;unknown-param&gt; sub-element within each &lt;contact&gt; to any additional head</w:t>
      </w:r>
      <w:r w:rsidR="008B2283" w:rsidRPr="00481D2D">
        <w:t xml:space="preserve">er </w:t>
      </w:r>
      <w:r w:rsidR="00174A5A" w:rsidRPr="00481D2D">
        <w:t xml:space="preserve">field </w:t>
      </w:r>
      <w:r w:rsidR="008B2283" w:rsidRPr="00481D2D">
        <w:t>parameters contained in the C</w:t>
      </w:r>
      <w:r w:rsidR="00E97B78" w:rsidRPr="00481D2D">
        <w:t xml:space="preserve">ontact header </w:t>
      </w:r>
      <w:r w:rsidR="00174A5A" w:rsidRPr="00481D2D">
        <w:t xml:space="preserve">field </w:t>
      </w:r>
      <w:r w:rsidR="00E97B78" w:rsidRPr="00481D2D">
        <w:t>of the REGISTE</w:t>
      </w:r>
      <w:r w:rsidR="008B2283" w:rsidRPr="00481D2D">
        <w:t>R request according to RFC 3680 </w:t>
      </w:r>
      <w:r w:rsidR="00E97B78" w:rsidRPr="00481D2D">
        <w:t>[43]</w:t>
      </w:r>
      <w:r w:rsidRPr="00481D2D">
        <w:t>; and</w:t>
      </w:r>
    </w:p>
    <w:p w14:paraId="546C6D9F" w14:textId="77777777" w:rsidR="00897956" w:rsidRPr="00481D2D" w:rsidRDefault="00897956">
      <w:pPr>
        <w:pStyle w:val="NO"/>
      </w:pPr>
      <w:r w:rsidRPr="00481D2D">
        <w:t>NOTE </w:t>
      </w:r>
      <w:r w:rsidR="00E220B1" w:rsidRPr="00481D2D">
        <w:t>4</w:t>
      </w:r>
      <w:r w:rsidRPr="00481D2D">
        <w:t>:</w:t>
      </w:r>
      <w:r w:rsidRPr="00481D2D">
        <w:tab/>
        <w:t xml:space="preserve">There might be more than one contact information available for one public user identity. When deregistering this UE, the S-CSCF will only modify the &lt;contact&gt; elements that were originally registered by this UE using its private user identity. The &lt;contact&gt; elements of the same public user </w:t>
      </w:r>
      <w:r w:rsidR="00AD76A9" w:rsidRPr="00481D2D">
        <w:t>identity</w:t>
      </w:r>
      <w:r w:rsidRPr="00481D2D">
        <w:t>, if registered by another UE using different private user identities remain unchanged.</w:t>
      </w:r>
    </w:p>
    <w:p w14:paraId="5EB65E6D" w14:textId="77777777" w:rsidR="00897956" w:rsidRPr="00481D2D" w:rsidRDefault="00897956">
      <w:pPr>
        <w:pStyle w:val="B1"/>
        <w:rPr>
          <w:lang w:eastAsia="ja-JP"/>
        </w:rPr>
      </w:pPr>
      <w:r w:rsidRPr="00481D2D">
        <w:rPr>
          <w:lang w:eastAsia="ja-JP"/>
        </w:rPr>
        <w:t>5)</w:t>
      </w:r>
      <w:r w:rsidRPr="00481D2D">
        <w:rPr>
          <w:lang w:eastAsia="ja-JP"/>
        </w:rPr>
        <w:tab/>
        <w:t xml:space="preserve">add </w:t>
      </w:r>
      <w:r w:rsidRPr="00481D2D">
        <w:t>a P-Charging-Vector header</w:t>
      </w:r>
      <w:r w:rsidRPr="00481D2D">
        <w:rPr>
          <w:lang w:eastAsia="ja-JP"/>
        </w:rPr>
        <w:t xml:space="preserve"> </w:t>
      </w:r>
      <w:r w:rsidR="00174A5A" w:rsidRPr="00481D2D">
        <w:rPr>
          <w:lang w:eastAsia="ja-JP"/>
        </w:rPr>
        <w:t xml:space="preserve">field </w:t>
      </w:r>
      <w:r w:rsidRPr="00481D2D">
        <w:rPr>
          <w:lang w:eastAsia="ja-JP"/>
        </w:rPr>
        <w:t xml:space="preserve">with the </w:t>
      </w:r>
      <w:r w:rsidR="00174A5A" w:rsidRPr="00481D2D">
        <w:rPr>
          <w:lang w:eastAsia="ja-JP"/>
        </w:rPr>
        <w:t>"</w:t>
      </w:r>
      <w:r w:rsidRPr="00481D2D">
        <w:rPr>
          <w:lang w:eastAsia="ja-JP"/>
        </w:rPr>
        <w:t>icid</w:t>
      </w:r>
      <w:r w:rsidR="00174A5A"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196EC1" w:rsidRPr="00481D2D">
        <w:rPr>
          <w:rFonts w:hint="eastAsia"/>
          <w:lang w:eastAsia="ja-JP"/>
        </w:rPr>
        <w:t xml:space="preserve"> </w:t>
      </w:r>
      <w:r w:rsidR="00196EC1" w:rsidRPr="00481D2D">
        <w:rPr>
          <w:lang w:eastAsia="ja-JP"/>
        </w:rPr>
        <w:t xml:space="preserve">and a type 1 "orig-ioi" header field parameter. </w:t>
      </w:r>
      <w:r w:rsidR="00196EC1" w:rsidRPr="00481D2D">
        <w:t xml:space="preserve">The </w:t>
      </w:r>
      <w:r w:rsidR="00196EC1" w:rsidRPr="00481D2D">
        <w:rPr>
          <w:rFonts w:hint="eastAsia"/>
          <w:lang w:eastAsia="ja-JP"/>
        </w:rPr>
        <w:t>S</w:t>
      </w:r>
      <w:r w:rsidR="00196EC1" w:rsidRPr="00481D2D">
        <w:t xml:space="preserve">-CSCF shall set the type 1 "orig-ioi" header field parameter to a value that identifies the sending network of the request. The </w:t>
      </w:r>
      <w:r w:rsidR="00196EC1" w:rsidRPr="00481D2D">
        <w:rPr>
          <w:rFonts w:hint="eastAsia"/>
          <w:lang w:eastAsia="ja-JP"/>
        </w:rPr>
        <w:t>S</w:t>
      </w:r>
      <w:r w:rsidR="00196EC1" w:rsidRPr="00481D2D">
        <w:t>-CSCF shall not include the type 1 "term-ioi" header field parameter</w:t>
      </w:r>
      <w:r w:rsidRPr="00481D2D">
        <w:rPr>
          <w:lang w:eastAsia="ja-JP"/>
        </w:rPr>
        <w:t>.</w:t>
      </w:r>
    </w:p>
    <w:p w14:paraId="15516A7F" w14:textId="77777777" w:rsidR="00897956" w:rsidRPr="00481D2D" w:rsidRDefault="00897956">
      <w:r w:rsidRPr="00481D2D">
        <w:t>The S-CSCF shall only include the non-barred public user identities in the NOTIFY request.</w:t>
      </w:r>
    </w:p>
    <w:p w14:paraId="6F6F3704" w14:textId="77777777" w:rsidR="00897956" w:rsidRPr="00481D2D" w:rsidRDefault="00897956">
      <w:r w:rsidRPr="00481D2D">
        <w:t>When sending a final NOTIFY request with</w:t>
      </w:r>
      <w:r w:rsidRPr="00481D2D">
        <w:rPr>
          <w:lang w:eastAsia="de-DE"/>
        </w:rPr>
        <w:t xml:space="preserve"> all &lt;registration&gt; element(s) having t</w:t>
      </w:r>
      <w:r w:rsidRPr="00481D2D">
        <w:t xml:space="preserve">heir state attribute set to "terminated" (i.e. all public user identities have been deregistered or expired), the S-CSCF shall also terminate the subscription to the registration event package by setting the Subscription-State header </w:t>
      </w:r>
      <w:r w:rsidR="00174A5A" w:rsidRPr="00481D2D">
        <w:t xml:space="preserve">field </w:t>
      </w:r>
      <w:r w:rsidRPr="00481D2D">
        <w:t>to the value of "terminated".</w:t>
      </w:r>
    </w:p>
    <w:p w14:paraId="189E8D17" w14:textId="77777777" w:rsidR="00897956" w:rsidRPr="00481D2D" w:rsidRDefault="00897956">
      <w:r w:rsidRPr="00481D2D">
        <w:t>Also, for all service profiles in the implicit registration set the S-CSCF shall send a third-party REGISTER request, as described in subclause 5.4.1.7, to each AS that matches the Filter Criteria of the service profile from the HSS as if a equivalent REGISTER request had been received from the user deregistering that public user identity, or combination of public user identities.</w:t>
      </w:r>
    </w:p>
    <w:p w14:paraId="15976FEB" w14:textId="77777777" w:rsidR="00742EEB" w:rsidRPr="00481D2D" w:rsidRDefault="003A0F65">
      <w:r w:rsidRPr="00481D2D">
        <w:t xml:space="preserve">On </w:t>
      </w:r>
      <w:r w:rsidR="00897956" w:rsidRPr="00481D2D">
        <w:t xml:space="preserve">completion of the above procedures for one or more public user identities linked to the same private user identity, the S-CSCF shall </w:t>
      </w:r>
      <w:r w:rsidRPr="00481D2D">
        <w:t xml:space="preserve">consider </w:t>
      </w:r>
      <w:r w:rsidR="00897956" w:rsidRPr="00481D2D">
        <w:t>those public user identities and the associated implicitly registered public user identities</w:t>
      </w:r>
      <w:r w:rsidRPr="00481D2D">
        <w:t xml:space="preserve"> which have no contact address </w:t>
      </w:r>
      <w:r w:rsidR="00AD76A9" w:rsidRPr="00481D2D">
        <w:t xml:space="preserve">or a registration flow and associated contact addresses (if the multiple registration mechanism is used) </w:t>
      </w:r>
      <w:r w:rsidRPr="00481D2D">
        <w:t>bound to them as deregistered</w:t>
      </w:r>
      <w:r w:rsidR="00897956" w:rsidRPr="00481D2D">
        <w:t xml:space="preserve">. On completion of the </w:t>
      </w:r>
      <w:r w:rsidR="000B5A0D" w:rsidRPr="00481D2D">
        <w:t xml:space="preserve">S-CSCF Registration/deregistration notification </w:t>
      </w:r>
      <w:r w:rsidR="00897956" w:rsidRPr="00481D2D">
        <w:t>procedure with the HSS, as described in 3GPP TS 29.228 [14], the S-CSCF shall</w:t>
      </w:r>
      <w:r w:rsidR="00742EEB" w:rsidRPr="00481D2D">
        <w:t>:</w:t>
      </w:r>
    </w:p>
    <w:p w14:paraId="6DAD4590" w14:textId="77777777" w:rsidR="00742EEB" w:rsidRPr="00481D2D" w:rsidRDefault="00742EEB" w:rsidP="00742EEB">
      <w:pPr>
        <w:pStyle w:val="B1"/>
      </w:pPr>
      <w:r w:rsidRPr="00481D2D">
        <w:t>1)</w:t>
      </w:r>
      <w:r w:rsidRPr="00481D2D">
        <w:tab/>
      </w:r>
      <w:r w:rsidR="00897956" w:rsidRPr="00481D2D">
        <w:t>update or remove those public user identities linked to the same private user identity, their registration state and the associated service profiles from the local data (based on operators' policy the S-CSCF can request of the HSS to either be kept or cleared as the S-CSCF allocated to this subscriber)</w:t>
      </w:r>
      <w:r w:rsidRPr="00481D2D">
        <w:t>; and</w:t>
      </w:r>
    </w:p>
    <w:p w14:paraId="2B52922F" w14:textId="77777777" w:rsidR="00742EEB" w:rsidRPr="00481D2D" w:rsidRDefault="00742EEB" w:rsidP="00742EEB">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19BEEC12" w14:textId="0D50A51F" w:rsidR="00AF49DB" w:rsidRPr="00481D2D" w:rsidRDefault="00AF49DB" w:rsidP="00AF49DB">
      <w:r w:rsidRPr="00481D2D">
        <w:t xml:space="preserve">On the completion of the </w:t>
      </w:r>
      <w:r>
        <w:t>n</w:t>
      </w:r>
      <w:r w:rsidRPr="00481D2D">
        <w:t>etwork</w:t>
      </w:r>
      <w:r>
        <w:t>-</w:t>
      </w:r>
      <w:r w:rsidRPr="00481D2D">
        <w:t>initiated de-registration by the HSS procedure, as described in 3GPP TS 29.228 [14], the S-CSCF shall remove:</w:t>
      </w:r>
    </w:p>
    <w:p w14:paraId="4C731D98" w14:textId="77777777" w:rsidR="00897956" w:rsidRPr="00481D2D" w:rsidRDefault="00742EEB" w:rsidP="00742EEB">
      <w:pPr>
        <w:pStyle w:val="B1"/>
      </w:pPr>
      <w:r w:rsidRPr="00481D2D">
        <w:t>1)</w:t>
      </w:r>
      <w:r w:rsidRPr="00481D2D">
        <w:tab/>
      </w:r>
      <w:r w:rsidR="00897956" w:rsidRPr="00481D2D">
        <w:t>those public user identities, their registration state and the associated service profiles from the local data</w:t>
      </w:r>
      <w:r w:rsidRPr="00481D2D">
        <w:t>; and</w:t>
      </w:r>
    </w:p>
    <w:p w14:paraId="77432CC1" w14:textId="77777777" w:rsidR="00742EEB" w:rsidRPr="00481D2D" w:rsidRDefault="00742EEB" w:rsidP="00742EEB">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6718CE77" w14:textId="77777777" w:rsidR="00AF49DB" w:rsidRPr="00481D2D" w:rsidRDefault="00AF49DB" w:rsidP="00AF49DB">
      <w:pPr>
        <w:pStyle w:val="Heading4"/>
      </w:pPr>
      <w:bookmarkStart w:id="343" w:name="_Toc132023766"/>
      <w:r w:rsidRPr="00481D2D">
        <w:t>5.4.1.6</w:t>
      </w:r>
      <w:r w:rsidRPr="00481D2D">
        <w:tab/>
        <w:t>Network-initiated re</w:t>
      </w:r>
      <w:r>
        <w:t>-</w:t>
      </w:r>
      <w:r w:rsidRPr="00481D2D">
        <w:t>authentication</w:t>
      </w:r>
      <w:bookmarkEnd w:id="343"/>
    </w:p>
    <w:p w14:paraId="3DB589DE" w14:textId="77777777" w:rsidR="00AF49DB" w:rsidRPr="00481D2D" w:rsidRDefault="00AF49DB" w:rsidP="00AF49DB">
      <w:r w:rsidRPr="00481D2D">
        <w:t>The S-CSCF may request a subscriber to re</w:t>
      </w:r>
      <w:r>
        <w:t>-</w:t>
      </w:r>
      <w:r w:rsidRPr="00481D2D">
        <w:t>authenticate at any time, based on a number of possible operator settable triggers.</w:t>
      </w:r>
    </w:p>
    <w:p w14:paraId="7876CCEE" w14:textId="77777777" w:rsidR="0040793C" w:rsidRPr="00481D2D" w:rsidRDefault="0040793C" w:rsidP="0040793C">
      <w:pPr>
        <w:pStyle w:val="NO"/>
      </w:pPr>
      <w:r w:rsidRPr="00481D2D">
        <w:t>NOTE 1:</w:t>
      </w:r>
      <w:r w:rsidRPr="00481D2D">
        <w:tab/>
        <w:t>Triggers for re-authentication include e.g. a current registration of the UE is set to expire at a predetermined time; one or more error conditions in the S-CSCF; the S-CSCF mistrusts the UE</w:t>
      </w:r>
      <w:r w:rsidR="003E39E8">
        <w:t>, the S-CSCF receives an access update requesting re-authentication as specified in subclause 5.2.14</w:t>
      </w:r>
      <w:r w:rsidRPr="00481D2D">
        <w:t>.</w:t>
      </w:r>
    </w:p>
    <w:p w14:paraId="00A0CB03" w14:textId="77777777" w:rsidR="00897956" w:rsidRPr="00481D2D" w:rsidRDefault="00897956">
      <w:r w:rsidRPr="00481D2D">
        <w:t>If the S-CSCF is informed that a private user identity needs to be re-authenticated, the S-CSCF shall generate a NOTIFY request on all dialogs which have been established due to subscription to the reg event package of that user. For each NOTIFY request the S-CSCF shall:</w:t>
      </w:r>
    </w:p>
    <w:p w14:paraId="3398F201" w14:textId="77777777"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174A5A" w:rsidRPr="00481D2D">
        <w:t xml:space="preserve">field </w:t>
      </w:r>
      <w:r w:rsidRPr="00481D2D">
        <w:t>to the saved route information during subscription;</w:t>
      </w:r>
    </w:p>
    <w:p w14:paraId="0D88E7E2" w14:textId="77777777" w:rsidR="00897956" w:rsidRPr="00481D2D" w:rsidRDefault="00897956">
      <w:pPr>
        <w:pStyle w:val="B1"/>
      </w:pPr>
      <w:r w:rsidRPr="00481D2D">
        <w:t>2)</w:t>
      </w:r>
      <w:r w:rsidRPr="00481D2D">
        <w:tab/>
        <w:t xml:space="preserve">set the Event header </w:t>
      </w:r>
      <w:r w:rsidR="00174A5A" w:rsidRPr="00481D2D">
        <w:t xml:space="preserve">field </w:t>
      </w:r>
      <w:r w:rsidRPr="00481D2D">
        <w:t>to the "reg" value;</w:t>
      </w:r>
    </w:p>
    <w:p w14:paraId="58348E12" w14:textId="77777777" w:rsidR="00897956" w:rsidRPr="00481D2D" w:rsidRDefault="00897956">
      <w:pPr>
        <w:pStyle w:val="B1"/>
      </w:pPr>
      <w:r w:rsidRPr="00481D2D">
        <w:t>3)</w:t>
      </w:r>
      <w:r w:rsidRPr="00481D2D">
        <w:tab/>
        <w:t>in the body of the NOTIFY request, include as many &lt;registration&gt; elements as many public user identities the S-CSCF is aware of the user owns:</w:t>
      </w:r>
    </w:p>
    <w:p w14:paraId="733B3D3D" w14:textId="77777777" w:rsidR="00897956" w:rsidRPr="00481D2D" w:rsidRDefault="00897956">
      <w:pPr>
        <w:pStyle w:val="B2"/>
      </w:pPr>
      <w:r w:rsidRPr="00481D2D">
        <w:t>a)</w:t>
      </w:r>
      <w:r w:rsidRPr="00481D2D">
        <w:tab/>
        <w:t>set the &lt;uri&gt; sub-element inside the &lt;contact&gt; sub-element of each &lt;registration&gt; element to the contact address provided by the UE;</w:t>
      </w:r>
    </w:p>
    <w:p w14:paraId="42A93682" w14:textId="77777777" w:rsidR="00897956" w:rsidRPr="00481D2D" w:rsidRDefault="00897956">
      <w:pPr>
        <w:pStyle w:val="B2"/>
      </w:pPr>
      <w:r w:rsidRPr="00481D2D">
        <w:t>b)</w:t>
      </w:r>
      <w:r w:rsidRPr="00481D2D">
        <w:tab/>
        <w:t>set the aor attribute within each &lt;registration&gt; element to one public user identity;</w:t>
      </w:r>
    </w:p>
    <w:p w14:paraId="709D020C" w14:textId="77777777" w:rsidR="00897956" w:rsidRPr="00481D2D" w:rsidRDefault="00897956">
      <w:pPr>
        <w:pStyle w:val="B2"/>
      </w:pPr>
      <w:r w:rsidRPr="00481D2D">
        <w:t>c)</w:t>
      </w:r>
      <w:r w:rsidRPr="00481D2D">
        <w:tab/>
        <w:t>set the state attribute within each &lt;registration&gt; element to "active";</w:t>
      </w:r>
    </w:p>
    <w:p w14:paraId="52648AFB" w14:textId="77777777" w:rsidR="00897956" w:rsidRPr="00481D2D" w:rsidRDefault="00897956">
      <w:pPr>
        <w:pStyle w:val="B2"/>
      </w:pPr>
      <w:r w:rsidRPr="00481D2D">
        <w:t>d)</w:t>
      </w:r>
      <w:r w:rsidRPr="00481D2D">
        <w:tab/>
        <w:t>set the state attribute within each &lt;contact&gt; element to "active";</w:t>
      </w:r>
    </w:p>
    <w:p w14:paraId="7634AC80" w14:textId="77777777" w:rsidR="00897956" w:rsidRPr="00481D2D" w:rsidRDefault="00897956">
      <w:pPr>
        <w:pStyle w:val="B2"/>
      </w:pPr>
      <w:r w:rsidRPr="00481D2D">
        <w:t>e)</w:t>
      </w:r>
      <w:r w:rsidRPr="00481D2D">
        <w:tab/>
        <w:t>set the event attribute within each &lt;contact&gt; element that was registered by this UE to "shortened";</w:t>
      </w:r>
    </w:p>
    <w:p w14:paraId="5DCAAB3A" w14:textId="77777777" w:rsidR="00897956" w:rsidRPr="00481D2D" w:rsidRDefault="00897956">
      <w:pPr>
        <w:pStyle w:val="B2"/>
      </w:pPr>
      <w:r w:rsidRPr="00481D2D">
        <w:t>f)</w:t>
      </w:r>
      <w:r w:rsidRPr="00481D2D">
        <w:tab/>
        <w:t>set the expiry attribute within each &lt;contact&gt; element that was registered by this UE to an operator defined value; and</w:t>
      </w:r>
    </w:p>
    <w:p w14:paraId="4317AC4F" w14:textId="77777777" w:rsidR="008B2283" w:rsidRPr="00481D2D" w:rsidRDefault="008B2283" w:rsidP="008B2283">
      <w:pPr>
        <w:pStyle w:val="B2"/>
      </w:pPr>
      <w:r w:rsidRPr="00481D2D">
        <w:t>g)</w:t>
      </w:r>
      <w:r w:rsidRPr="00481D2D">
        <w:tab/>
      </w:r>
      <w:r w:rsidR="001E2D1B" w:rsidRPr="00481D2D">
        <w:t xml:space="preserve">if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 then </w:t>
      </w:r>
      <w:r w:rsidRPr="00481D2D">
        <w:t>set the &lt;</w:t>
      </w:r>
      <w:r w:rsidR="001B17CD" w:rsidRPr="00481D2D">
        <w:t>pub-</w:t>
      </w:r>
      <w:r w:rsidRPr="00481D2D">
        <w:t xml:space="preserve">gruu&gt; </w:t>
      </w:r>
      <w:r w:rsidR="001B17CD" w:rsidRPr="00481D2D">
        <w:t xml:space="preserve">and &lt;temp-gruu&gt; </w:t>
      </w:r>
      <w:r w:rsidRPr="00481D2D">
        <w:t>sub-element</w:t>
      </w:r>
      <w:r w:rsidR="001B17CD" w:rsidRPr="00481D2D">
        <w:t>s</w:t>
      </w:r>
      <w:r w:rsidRPr="00481D2D">
        <w:t xml:space="preserve"> within each &lt;contact&gt; element as specified in subclause 5.4.2.1.2; and</w:t>
      </w:r>
    </w:p>
    <w:p w14:paraId="7E3A1D2D" w14:textId="77777777" w:rsidR="00897956" w:rsidRPr="00481D2D" w:rsidRDefault="00897956">
      <w:pPr>
        <w:pStyle w:val="NO"/>
      </w:pPr>
      <w:r w:rsidRPr="00481D2D">
        <w:t>NOTE </w:t>
      </w:r>
      <w:r w:rsidR="0040793C" w:rsidRPr="00481D2D">
        <w:t>2</w:t>
      </w:r>
      <w:r w:rsidRPr="00481D2D">
        <w:t>:</w:t>
      </w:r>
      <w:r w:rsidRPr="00481D2D">
        <w:tab/>
        <w:t>There might be more than one contact information available for one public user identity. The S-CSCF will only modify the &lt;contact&gt; elements that were originally registered by this UE using its private user identity. The S-CSCF will not modify the &lt;contact&gt; elements for the same public user identitity, if registered by another UE using different private user identity.</w:t>
      </w:r>
    </w:p>
    <w:p w14:paraId="167E3652" w14:textId="77777777" w:rsidR="00897956" w:rsidRPr="00481D2D" w:rsidRDefault="00897956">
      <w:pPr>
        <w:pStyle w:val="B1"/>
        <w:rPr>
          <w:lang w:eastAsia="ja-JP"/>
        </w:rPr>
      </w:pPr>
      <w:r w:rsidRPr="00481D2D">
        <w:rPr>
          <w:lang w:eastAsia="ja-JP"/>
        </w:rPr>
        <w:t>4)</w:t>
      </w:r>
      <w:r w:rsidRPr="00481D2D">
        <w:rPr>
          <w:lang w:eastAsia="ja-JP"/>
        </w:rPr>
        <w:tab/>
        <w:t xml:space="preserve">set </w:t>
      </w:r>
      <w:r w:rsidRPr="00481D2D">
        <w:t>a P-Charging-Vector header</w:t>
      </w:r>
      <w:r w:rsidRPr="00481D2D">
        <w:rPr>
          <w:lang w:eastAsia="ja-JP"/>
        </w:rPr>
        <w:t xml:space="preserve"> </w:t>
      </w:r>
      <w:r w:rsidR="00174A5A" w:rsidRPr="00481D2D">
        <w:rPr>
          <w:lang w:eastAsia="ja-JP"/>
        </w:rPr>
        <w:t xml:space="preserve">field </w:t>
      </w:r>
      <w:r w:rsidRPr="00481D2D">
        <w:rPr>
          <w:lang w:eastAsia="ja-JP"/>
        </w:rPr>
        <w:t xml:space="preserve">with the </w:t>
      </w:r>
      <w:r w:rsidR="00174A5A" w:rsidRPr="00481D2D">
        <w:rPr>
          <w:lang w:eastAsia="ja-JP"/>
        </w:rPr>
        <w:t>"</w:t>
      </w:r>
      <w:r w:rsidRPr="00481D2D">
        <w:rPr>
          <w:lang w:eastAsia="ja-JP"/>
        </w:rPr>
        <w:t>icid</w:t>
      </w:r>
      <w:r w:rsidR="00174A5A"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196EC1" w:rsidRPr="00481D2D">
        <w:rPr>
          <w:rFonts w:hint="eastAsia"/>
          <w:lang w:eastAsia="ja-JP"/>
        </w:rPr>
        <w:t xml:space="preserve"> </w:t>
      </w:r>
      <w:r w:rsidR="00196EC1" w:rsidRPr="00481D2D">
        <w:rPr>
          <w:lang w:eastAsia="ja-JP"/>
        </w:rPr>
        <w:t xml:space="preserve">and a type 1 "orig-ioi" header field parameter. </w:t>
      </w:r>
      <w:r w:rsidR="00196EC1" w:rsidRPr="00481D2D">
        <w:t xml:space="preserve">The </w:t>
      </w:r>
      <w:r w:rsidR="00196EC1" w:rsidRPr="00481D2D">
        <w:rPr>
          <w:rFonts w:hint="eastAsia"/>
          <w:lang w:eastAsia="ja-JP"/>
        </w:rPr>
        <w:t>S</w:t>
      </w:r>
      <w:r w:rsidR="00196EC1" w:rsidRPr="00481D2D">
        <w:t xml:space="preserve">-CSCF shall set the type 1 "orig-ioi" header field parameter to a value that identifies the sending network of the request. The </w:t>
      </w:r>
      <w:r w:rsidR="00196EC1" w:rsidRPr="00481D2D">
        <w:rPr>
          <w:rFonts w:hint="eastAsia"/>
          <w:lang w:eastAsia="ja-JP"/>
        </w:rPr>
        <w:t>S</w:t>
      </w:r>
      <w:r w:rsidR="00196EC1" w:rsidRPr="00481D2D">
        <w:t>-CSCF shall not include the type 1 "term-ioi" header field parameter</w:t>
      </w:r>
      <w:r w:rsidRPr="00481D2D">
        <w:rPr>
          <w:lang w:eastAsia="ja-JP"/>
        </w:rPr>
        <w:t>.</w:t>
      </w:r>
    </w:p>
    <w:p w14:paraId="02F69BB8" w14:textId="77777777" w:rsidR="00897956" w:rsidRPr="00481D2D" w:rsidRDefault="00897956">
      <w:r w:rsidRPr="00481D2D">
        <w:t>Afterwards the S-CSCF shall wait for the user to re</w:t>
      </w:r>
      <w:r w:rsidR="003E39E8">
        <w:t>-</w:t>
      </w:r>
      <w:r w:rsidRPr="00481D2D">
        <w:t>authenticate (see subclause 5.4.1.2).</w:t>
      </w:r>
    </w:p>
    <w:p w14:paraId="49C09099" w14:textId="77777777" w:rsidR="00897956" w:rsidRPr="00481D2D" w:rsidRDefault="00897956">
      <w:pPr>
        <w:pStyle w:val="NO"/>
      </w:pPr>
      <w:r w:rsidRPr="00481D2D">
        <w:t>NOTE </w:t>
      </w:r>
      <w:r w:rsidR="0040793C" w:rsidRPr="00481D2D">
        <w:t>3</w:t>
      </w:r>
      <w:r w:rsidRPr="00481D2D">
        <w:t>:</w:t>
      </w:r>
      <w:r w:rsidRPr="00481D2D">
        <w:tab/>
        <w:t xml:space="preserve">Network initiated re-authentication </w:t>
      </w:r>
      <w:r w:rsidR="00997E97" w:rsidRPr="00481D2D">
        <w:t xml:space="preserve">can </w:t>
      </w:r>
      <w:r w:rsidRPr="00481D2D">
        <w:t>occur due to internal processing within the S-CSCF.</w:t>
      </w:r>
    </w:p>
    <w:p w14:paraId="7B78249C" w14:textId="77777777" w:rsidR="00897956" w:rsidRPr="00481D2D" w:rsidRDefault="00897956">
      <w:r w:rsidRPr="00481D2D">
        <w:t>The S-CSCF shall only include the non-barred public user identities in the NOTIFY request.</w:t>
      </w:r>
    </w:p>
    <w:p w14:paraId="4B215C26" w14:textId="77777777" w:rsidR="00897956" w:rsidRPr="00481D2D" w:rsidRDefault="00897956">
      <w:r w:rsidRPr="00481D2D">
        <w:t>When generating the NOTIFY request, the S-CSCF shall shorten the validity of all registration lifetimes associated with this private user identity to an operator defined value that will allow the user to be re-authenticated.</w:t>
      </w:r>
    </w:p>
    <w:p w14:paraId="59D8F1CC" w14:textId="77777777" w:rsidR="00897956" w:rsidRPr="00481D2D" w:rsidRDefault="00897956" w:rsidP="005D46C4">
      <w:pPr>
        <w:pStyle w:val="Heading4"/>
      </w:pPr>
      <w:bookmarkStart w:id="344" w:name="clauseSCSCFnotifAS"/>
      <w:bookmarkStart w:id="345" w:name="_Toc132018579"/>
      <w:r w:rsidRPr="00481D2D">
        <w:t>5.4.1.7</w:t>
      </w:r>
      <w:bookmarkEnd w:id="344"/>
      <w:r w:rsidRPr="00481D2D">
        <w:tab/>
        <w:t>Notification of Application Servers about registration status</w:t>
      </w:r>
      <w:bookmarkEnd w:id="345"/>
    </w:p>
    <w:p w14:paraId="72C110B3" w14:textId="77777777" w:rsidR="00897956" w:rsidRPr="00481D2D" w:rsidRDefault="00897956">
      <w:r w:rsidRPr="00481D2D">
        <w:t xml:space="preserve">During registration, the S-CSCF shall include </w:t>
      </w:r>
      <w:r w:rsidR="00204A5F" w:rsidRPr="00481D2D">
        <w:t xml:space="preserve">the </w:t>
      </w:r>
      <w:r w:rsidRPr="00481D2D">
        <w:t xml:space="preserve">P-Access-Network-Info </w:t>
      </w:r>
      <w:r w:rsidR="00204A5F" w:rsidRPr="00481D2D">
        <w:t>header</w:t>
      </w:r>
      <w:r w:rsidR="00174A5A" w:rsidRPr="00481D2D">
        <w:t xml:space="preserve"> field</w:t>
      </w:r>
      <w:r w:rsidR="00204A5F" w:rsidRPr="00481D2D">
        <w:t xml:space="preserve">s (as received in the REGISTER request from the UE and the P-CSCF) </w:t>
      </w:r>
      <w:r w:rsidR="001F1882" w:rsidRPr="00481D2D">
        <w:t xml:space="preserve">and a P-Visited-Network-ID header </w:t>
      </w:r>
      <w:r w:rsidR="00174A5A" w:rsidRPr="00481D2D">
        <w:t xml:space="preserve">field </w:t>
      </w:r>
      <w:r w:rsidRPr="00481D2D">
        <w:t xml:space="preserve">(as received in the REGISTER request from the UE) in the </w:t>
      </w:r>
      <w:r w:rsidR="00F53763" w:rsidRPr="00481D2D">
        <w:t>third</w:t>
      </w:r>
      <w:r w:rsidRPr="00481D2D">
        <w:t xml:space="preserve">-party REGISTER </w:t>
      </w:r>
      <w:r w:rsidR="00BE5826" w:rsidRPr="00481D2D">
        <w:t xml:space="preserve">request </w:t>
      </w:r>
      <w:r w:rsidRPr="00481D2D">
        <w:t>sent towards the ASs, if the AS is part of the trust domain. If the AS is not part of the trust domain, the S-CSCF shall not include any P-Access-Network-Info header</w:t>
      </w:r>
      <w:r w:rsidR="001F1882" w:rsidRPr="00481D2D">
        <w:t xml:space="preserve"> </w:t>
      </w:r>
      <w:r w:rsidR="00174A5A" w:rsidRPr="00481D2D">
        <w:t xml:space="preserve">field </w:t>
      </w:r>
      <w:r w:rsidR="001F1882" w:rsidRPr="00481D2D">
        <w:t>or P-Visited-Network-ID header</w:t>
      </w:r>
      <w:r w:rsidR="00174A5A" w:rsidRPr="00481D2D">
        <w:t xml:space="preserve"> field</w:t>
      </w:r>
      <w:r w:rsidRPr="00481D2D">
        <w:t xml:space="preserve">. The S-CSCF shall not include a P-Access-Network-Info header </w:t>
      </w:r>
      <w:r w:rsidR="00174A5A" w:rsidRPr="00481D2D">
        <w:t xml:space="preserve">field </w:t>
      </w:r>
      <w:r w:rsidRPr="00481D2D">
        <w:t>in any responses to the REGISTER request.</w:t>
      </w:r>
    </w:p>
    <w:p w14:paraId="73AA8AF3" w14:textId="77777777" w:rsidR="00897956" w:rsidRPr="00481D2D" w:rsidRDefault="00897956">
      <w:r w:rsidRPr="00481D2D">
        <w:t>If the registration procedure described in subclauses 5.4.1.2, 5.4.1.4 or 5.4.1.5 (as appropriate) was successful, the S-CSCF shall send a third-party REGISTER request to each AS with the following information:</w:t>
      </w:r>
    </w:p>
    <w:p w14:paraId="70A18A14" w14:textId="77777777" w:rsidR="00897956" w:rsidRPr="00481D2D" w:rsidRDefault="00897956">
      <w:pPr>
        <w:pStyle w:val="B1"/>
      </w:pPr>
      <w:r w:rsidRPr="00481D2D">
        <w:t>a)</w:t>
      </w:r>
      <w:r w:rsidRPr="00481D2D">
        <w:tab/>
        <w:t>the Request-</w:t>
      </w:r>
      <w:smartTag w:uri="urn:schemas-microsoft-com:office:smarttags" w:element="stockticker">
        <w:r w:rsidRPr="00481D2D">
          <w:t>URI</w:t>
        </w:r>
      </w:smartTag>
      <w:r w:rsidRPr="00481D2D">
        <w:t xml:space="preserve">, which shall contain the AS's SIP </w:t>
      </w:r>
      <w:smartTag w:uri="urn:schemas-microsoft-com:office:smarttags" w:element="stockticker">
        <w:r w:rsidRPr="00481D2D">
          <w:t>URI</w:t>
        </w:r>
      </w:smartTag>
      <w:r w:rsidRPr="00481D2D">
        <w:t>;</w:t>
      </w:r>
    </w:p>
    <w:p w14:paraId="003B2093" w14:textId="77777777" w:rsidR="00897956" w:rsidRPr="00481D2D" w:rsidRDefault="00897956">
      <w:pPr>
        <w:pStyle w:val="B1"/>
      </w:pPr>
      <w:r w:rsidRPr="00481D2D">
        <w:t>b)</w:t>
      </w:r>
      <w:r w:rsidRPr="00481D2D">
        <w:tab/>
        <w:t>the From header</w:t>
      </w:r>
      <w:r w:rsidR="00174A5A" w:rsidRPr="00481D2D">
        <w:t xml:space="preserve"> field</w:t>
      </w:r>
      <w:r w:rsidRPr="00481D2D">
        <w:t xml:space="preserve">, which shall contain the S-CSCF's SIP </w:t>
      </w:r>
      <w:smartTag w:uri="urn:schemas-microsoft-com:office:smarttags" w:element="stockticker">
        <w:r w:rsidRPr="00481D2D">
          <w:t>URI</w:t>
        </w:r>
      </w:smartTag>
      <w:r w:rsidRPr="00481D2D">
        <w:t>;</w:t>
      </w:r>
    </w:p>
    <w:p w14:paraId="775D4BE4" w14:textId="77777777" w:rsidR="00897956" w:rsidRPr="00481D2D" w:rsidRDefault="00897956">
      <w:pPr>
        <w:pStyle w:val="B1"/>
      </w:pPr>
      <w:r w:rsidRPr="00481D2D">
        <w:t>c)</w:t>
      </w:r>
      <w:r w:rsidRPr="00481D2D">
        <w:tab/>
        <w:t>the To header</w:t>
      </w:r>
      <w:r w:rsidR="00174A5A" w:rsidRPr="00481D2D">
        <w:t xml:space="preserve"> field</w:t>
      </w:r>
      <w:r w:rsidRPr="00481D2D">
        <w:t>, which shall contain a non-barred public user identity belonging to the service profile of the processed Filter Criteria. It may be either a public user identity as contained in the REGISTER request received from the UE or one of the implicitly registered public user identities in the service profile, as configured by the operator;</w:t>
      </w:r>
    </w:p>
    <w:p w14:paraId="51355547" w14:textId="77777777" w:rsidR="00897956" w:rsidRPr="00481D2D" w:rsidRDefault="00897956">
      <w:pPr>
        <w:pStyle w:val="NO"/>
      </w:pPr>
      <w:r w:rsidRPr="00481D2D">
        <w:t>NOTE 1:</w:t>
      </w:r>
      <w:r w:rsidRPr="00481D2D">
        <w:rPr>
          <w:lang w:eastAsia="de-DE"/>
        </w:rPr>
        <w:tab/>
        <w:t>For the whole implicit registration set only one public user identity per service profile appears in the third-party REGISTER requests. Thus, based on third-party REGISTER requests only, the ASs will not have complete information on the registration state of each public user identity in the implicit registration set. The only way to have a complete and continuously updated information (even upon administrative change in subscriber's profile) is to subscribe to the reg event package.</w:t>
      </w:r>
    </w:p>
    <w:p w14:paraId="061558CB" w14:textId="77777777" w:rsidR="00897956" w:rsidRPr="00481D2D" w:rsidRDefault="00897956">
      <w:pPr>
        <w:pStyle w:val="B1"/>
      </w:pPr>
      <w:r w:rsidRPr="00481D2D">
        <w:t>d)</w:t>
      </w:r>
      <w:r w:rsidRPr="00481D2D">
        <w:tab/>
        <w:t>the Contact header</w:t>
      </w:r>
      <w:r w:rsidR="00174A5A" w:rsidRPr="00481D2D">
        <w:t xml:space="preserve"> field</w:t>
      </w:r>
      <w:r w:rsidRPr="00481D2D">
        <w:t xml:space="preserve">, which shall contain the S-CSCF's SIP </w:t>
      </w:r>
      <w:smartTag w:uri="urn:schemas-microsoft-com:office:smarttags" w:element="stockticker">
        <w:r w:rsidRPr="00481D2D">
          <w:t>URI</w:t>
        </w:r>
      </w:smartTag>
      <w:r w:rsidRPr="00481D2D">
        <w:t>;</w:t>
      </w:r>
    </w:p>
    <w:p w14:paraId="7BFC089C" w14:textId="77777777" w:rsidR="00897956" w:rsidRPr="00481D2D" w:rsidRDefault="00897956">
      <w:pPr>
        <w:pStyle w:val="B1"/>
      </w:pPr>
      <w:r w:rsidRPr="00481D2D">
        <w:t>e)</w:t>
      </w:r>
      <w:r w:rsidRPr="00481D2D">
        <w:tab/>
        <w:t xml:space="preserve">for initial registration and user-initiated reregistration (subclause 5.4.1.2), the </w:t>
      </w:r>
      <w:r w:rsidR="004D34D8" w:rsidRPr="00481D2D">
        <w:t>registration expiration interval value</w:t>
      </w:r>
      <w:r w:rsidRPr="00481D2D">
        <w:t>, which shall contain the same value that the S-CSCF returned in the 200 (OK) response for the REGISTER request received from the UE;</w:t>
      </w:r>
    </w:p>
    <w:p w14:paraId="0EE3309A" w14:textId="77777777" w:rsidR="00897956" w:rsidRPr="00481D2D" w:rsidRDefault="00897956">
      <w:pPr>
        <w:pStyle w:val="B1"/>
      </w:pPr>
      <w:r w:rsidRPr="00481D2D">
        <w:t>f)</w:t>
      </w:r>
      <w:r w:rsidRPr="00481D2D">
        <w:tab/>
        <w:t xml:space="preserve">for user-initiated deregistration (subclause 5.4.1.4) and network-initiated deregistration (subclause 5.4.1.5), the </w:t>
      </w:r>
      <w:r w:rsidR="004D34D8" w:rsidRPr="00481D2D">
        <w:t>registration expiration interval value</w:t>
      </w:r>
      <w:r w:rsidRPr="00481D2D">
        <w:t>, which shall contain the value zero;</w:t>
      </w:r>
    </w:p>
    <w:p w14:paraId="3CCC3506" w14:textId="77777777" w:rsidR="00A94260" w:rsidRPr="00481D2D" w:rsidRDefault="00A94260" w:rsidP="00A94260">
      <w:pPr>
        <w:pStyle w:val="NO"/>
      </w:pPr>
      <w:r w:rsidRPr="00481D2D">
        <w:t>NOTE 2:</w:t>
      </w:r>
      <w:r w:rsidRPr="00481D2D">
        <w:tab/>
        <w:t xml:space="preserve">The user can have one or more contacts registered after a </w:t>
      </w:r>
      <w:r w:rsidR="00F53763" w:rsidRPr="00481D2D">
        <w:t>third-</w:t>
      </w:r>
      <w:r w:rsidRPr="00481D2D">
        <w:t>party deregister. If an AS needs more detailed knowledge of the user registration status, the AS can subscribe to the reg event package.</w:t>
      </w:r>
    </w:p>
    <w:p w14:paraId="011B000C" w14:textId="77777777" w:rsidR="00897956" w:rsidRPr="00481D2D" w:rsidRDefault="00897956">
      <w:pPr>
        <w:pStyle w:val="B1"/>
      </w:pPr>
      <w:r w:rsidRPr="00481D2D">
        <w:t>g)</w:t>
      </w:r>
      <w:r w:rsidRPr="00481D2D">
        <w:tab/>
        <w:t>for initial registration and user-initiated reregistration (subclause 5.4.1.2), a message body, if there is Filter Criteria indicating the need to include HSS provided data for the REGISTER event (e.g. HSS may provide AS specific data to be included in the third-party REGISTER)</w:t>
      </w:r>
      <w:r w:rsidR="00C67F89" w:rsidRPr="00481D2D">
        <w:t xml:space="preserve"> or if there is Filter Criteria indicating the need to include the contents of the incoming REGISTER request </w:t>
      </w:r>
      <w:r w:rsidR="00620539" w:rsidRPr="00481D2D">
        <w:t xml:space="preserve">or the contents of the 200 (OK) response to the incoming REGISTER request </w:t>
      </w:r>
      <w:r w:rsidR="00C67F89" w:rsidRPr="00481D2D">
        <w:t>in the body of the third-party REGISTER</w:t>
      </w:r>
      <w:r w:rsidRPr="00481D2D">
        <w:t xml:space="preserve">. </w:t>
      </w:r>
      <w:r w:rsidR="00C67F89" w:rsidRPr="00481D2D">
        <w:t xml:space="preserve">The </w:t>
      </w:r>
      <w:r w:rsidRPr="00481D2D">
        <w:t xml:space="preserve">S-CSCF shall </w:t>
      </w:r>
      <w:r w:rsidR="00C67F89" w:rsidRPr="00481D2D">
        <w:t xml:space="preserve">format the MIME body and </w:t>
      </w:r>
      <w:r w:rsidRPr="00481D2D">
        <w:t xml:space="preserve">set the value of the Content-Type header </w:t>
      </w:r>
      <w:r w:rsidR="00C67F89" w:rsidRPr="00481D2D">
        <w:t xml:space="preserve">field </w:t>
      </w:r>
      <w:r w:rsidRPr="00481D2D">
        <w:t>to include the MIME type specified in subclause </w:t>
      </w:r>
      <w:r w:rsidR="00C67F89" w:rsidRPr="00481D2D">
        <w:t>5.4.1.7A</w:t>
      </w:r>
      <w:r w:rsidRPr="00481D2D">
        <w:t>;</w:t>
      </w:r>
    </w:p>
    <w:p w14:paraId="03DD902C" w14:textId="77777777" w:rsidR="00C67F89" w:rsidRPr="00481D2D" w:rsidRDefault="00C67F89" w:rsidP="00C67F89">
      <w:pPr>
        <w:pStyle w:val="NO"/>
      </w:pPr>
      <w:r w:rsidRPr="00481D2D">
        <w:t>NOTE </w:t>
      </w:r>
      <w:r w:rsidR="00A94260" w:rsidRPr="00481D2D">
        <w:t>3</w:t>
      </w:r>
      <w:r w:rsidRPr="00481D2D">
        <w:t>:</w:t>
      </w:r>
      <w:r w:rsidRPr="00481D2D">
        <w:tab/>
      </w:r>
      <w:r w:rsidRPr="00481D2D">
        <w:rPr>
          <w:rFonts w:eastAsia="Batang"/>
          <w:lang w:eastAsia="ko-KR"/>
        </w:rPr>
        <w:t>When the AS is outside the trust domain for any header field that is permitted in the REGISTER request received from the UE</w:t>
      </w:r>
      <w:r w:rsidR="00620539" w:rsidRPr="00481D2D">
        <w:rPr>
          <w:rFonts w:eastAsia="Batang"/>
          <w:lang w:eastAsia="ko-KR"/>
        </w:rPr>
        <w:t xml:space="preserve"> or final response to the REGISTER request received from the UE</w:t>
      </w:r>
      <w:r w:rsidRPr="00481D2D">
        <w:rPr>
          <w:rFonts w:eastAsia="Batang"/>
          <w:lang w:eastAsia="ko-KR"/>
        </w:rPr>
        <w:t xml:space="preserve">, including an Include Register Request </w:t>
      </w:r>
      <w:r w:rsidR="00620539" w:rsidRPr="00481D2D">
        <w:rPr>
          <w:rFonts w:eastAsia="Batang"/>
          <w:lang w:eastAsia="ko-KR"/>
        </w:rPr>
        <w:t xml:space="preserve">or Include Register Response </w:t>
      </w:r>
      <w:r w:rsidRPr="00481D2D">
        <w:rPr>
          <w:rFonts w:eastAsia="Batang"/>
          <w:lang w:eastAsia="ko-KR"/>
        </w:rPr>
        <w:t xml:space="preserve">indication in the initial Filter Criteria would cause the incoming REGISTER request </w:t>
      </w:r>
      <w:r w:rsidR="00620539" w:rsidRPr="00481D2D">
        <w:rPr>
          <w:rFonts w:eastAsia="Batang"/>
          <w:lang w:eastAsia="ko-KR"/>
        </w:rPr>
        <w:t xml:space="preserve">or </w:t>
      </w:r>
      <w:r w:rsidR="00620539" w:rsidRPr="00481D2D">
        <w:t>200 (OK) response to the incoming REGISTER request</w:t>
      </w:r>
      <w:r w:rsidR="00620539" w:rsidRPr="00481D2D">
        <w:rPr>
          <w:rFonts w:eastAsia="Batang"/>
          <w:lang w:eastAsia="ko-KR"/>
        </w:rPr>
        <w:t xml:space="preserve"> </w:t>
      </w:r>
      <w:r w:rsidRPr="00481D2D">
        <w:rPr>
          <w:rFonts w:eastAsia="Batang"/>
          <w:lang w:eastAsia="ko-KR"/>
        </w:rPr>
        <w:t xml:space="preserve">contents to be delivered to the AS revealing information that AS is not trusted to obtain. Include Register Request </w:t>
      </w:r>
      <w:r w:rsidR="00620539" w:rsidRPr="00481D2D">
        <w:rPr>
          <w:rFonts w:eastAsia="Batang"/>
          <w:lang w:eastAsia="ko-KR"/>
        </w:rPr>
        <w:t xml:space="preserve">and Include Register Response </w:t>
      </w:r>
      <w:r w:rsidRPr="00481D2D">
        <w:rPr>
          <w:rFonts w:eastAsia="Batang"/>
          <w:lang w:eastAsia="ko-KR"/>
        </w:rPr>
        <w:t>indication is therefore not included in the initial Filter Criteria for an AS that exists outside the trust domain for any such header field.</w:t>
      </w:r>
    </w:p>
    <w:p w14:paraId="65F0AA38" w14:textId="77777777" w:rsidR="00897956" w:rsidRPr="00481D2D" w:rsidRDefault="00897956">
      <w:pPr>
        <w:pStyle w:val="B1"/>
      </w:pPr>
      <w:r w:rsidRPr="00481D2D">
        <w:t>h)</w:t>
      </w:r>
      <w:r w:rsidRPr="00481D2D">
        <w:tab/>
        <w:t>for initial registration and user-initiated reregistration, the P-Charging-Vector header</w:t>
      </w:r>
      <w:r w:rsidR="00174A5A" w:rsidRPr="00481D2D">
        <w:t xml:space="preserve"> field</w:t>
      </w:r>
      <w:r w:rsidRPr="00481D2D">
        <w:t xml:space="preserve">, which shall contain the same </w:t>
      </w:r>
      <w:r w:rsidR="00174A5A" w:rsidRPr="00481D2D">
        <w:t>"</w:t>
      </w:r>
      <w:r w:rsidRPr="00481D2D">
        <w:t>icid</w:t>
      </w:r>
      <w:r w:rsidR="00174A5A" w:rsidRPr="00481D2D">
        <w:t>-value</w:t>
      </w:r>
      <w:r w:rsidR="00B5709E" w:rsidRPr="00481D2D">
        <w:t>"</w:t>
      </w:r>
      <w:r w:rsidR="00174A5A" w:rsidRPr="00481D2D">
        <w:t xml:space="preserve"> header field</w:t>
      </w:r>
      <w:r w:rsidRPr="00481D2D">
        <w:t xml:space="preserve"> parameter that the S-CSCF received in the REGISTER request from the UE</w:t>
      </w:r>
      <w:r w:rsidR="00D042D1" w:rsidRPr="00481D2D">
        <w:t xml:space="preserve">. The S-CSCF shall insert </w:t>
      </w:r>
      <w:r w:rsidR="00696D02" w:rsidRPr="00481D2D">
        <w:t xml:space="preserve">a </w:t>
      </w:r>
      <w:r w:rsidR="00D042D1" w:rsidRPr="00481D2D">
        <w:t>type 3 orig</w:t>
      </w:r>
      <w:r w:rsidR="00696D02" w:rsidRPr="00481D2D">
        <w:t>-</w:t>
      </w:r>
      <w:r w:rsidR="00D042D1" w:rsidRPr="00481D2D">
        <w:t>ioi parameter in place of any</w:t>
      </w:r>
      <w:r w:rsidRPr="00481D2D">
        <w:t xml:space="preserve"> received </w:t>
      </w:r>
      <w:r w:rsidR="00174A5A" w:rsidRPr="00481D2D">
        <w:t>"</w:t>
      </w:r>
      <w:r w:rsidRPr="00481D2D">
        <w:t>orig-ioi</w:t>
      </w:r>
      <w:r w:rsidR="00174A5A" w:rsidRPr="00481D2D">
        <w:t>" header field</w:t>
      </w:r>
      <w:r w:rsidRPr="00481D2D">
        <w:t xml:space="preserve"> parameter</w:t>
      </w:r>
      <w:r w:rsidR="00D042D1" w:rsidRPr="00481D2D">
        <w:t xml:space="preserve"> and </w:t>
      </w:r>
      <w:r w:rsidRPr="00481D2D">
        <w:t xml:space="preserve">shall set the type 3 </w:t>
      </w:r>
      <w:r w:rsidR="00174A5A" w:rsidRPr="00481D2D">
        <w:t>"</w:t>
      </w:r>
      <w:r w:rsidRPr="00481D2D">
        <w:t>orig-ioi</w:t>
      </w:r>
      <w:r w:rsidR="00174A5A" w:rsidRPr="00481D2D">
        <w:t>" header field</w:t>
      </w:r>
      <w:r w:rsidRPr="00481D2D">
        <w:t xml:space="preserve"> parameter to a value that identifies the sending network of the request. The S-CSCF shall not include the type 3 </w:t>
      </w:r>
      <w:r w:rsidR="00174A5A" w:rsidRPr="00481D2D">
        <w:t>"</w:t>
      </w:r>
      <w:r w:rsidRPr="00481D2D">
        <w:t>term-ioi</w:t>
      </w:r>
      <w:r w:rsidR="00174A5A" w:rsidRPr="00481D2D">
        <w:t>" header field</w:t>
      </w:r>
      <w:r w:rsidRPr="00481D2D">
        <w:t xml:space="preserve"> parameter;</w:t>
      </w:r>
    </w:p>
    <w:p w14:paraId="5CBF218F" w14:textId="77777777" w:rsidR="00B24F80" w:rsidRPr="00481D2D" w:rsidRDefault="00897956">
      <w:pPr>
        <w:pStyle w:val="B1"/>
      </w:pPr>
      <w:r w:rsidRPr="00481D2D">
        <w:t>i)</w:t>
      </w:r>
      <w:r w:rsidRPr="00481D2D">
        <w:tab/>
        <w:t>for initial registration and user-initiated reregistration, a P-Charging-Function-Addresses header</w:t>
      </w:r>
      <w:r w:rsidR="00147ED2" w:rsidRPr="00481D2D">
        <w:t xml:space="preserve"> field</w:t>
      </w:r>
      <w:r w:rsidRPr="00481D2D">
        <w:t>, which shall contain the values received from the HSS if the message is forwarded within the S-CSCF home network</w:t>
      </w:r>
      <w:r w:rsidR="00B24F80" w:rsidRPr="00481D2D">
        <w:t>;</w:t>
      </w:r>
    </w:p>
    <w:p w14:paraId="2B77452A" w14:textId="77777777" w:rsidR="00795A1F" w:rsidRPr="00481D2D" w:rsidRDefault="00B24F80">
      <w:pPr>
        <w:pStyle w:val="B1"/>
      </w:pPr>
      <w:r w:rsidRPr="00481D2D">
        <w:t>j)</w:t>
      </w:r>
      <w:r w:rsidRPr="00481D2D">
        <w:tab/>
        <w:t xml:space="preserve">in case the received REGISTER request contained a P-User-Database header </w:t>
      </w:r>
      <w:r w:rsidR="000D42D7" w:rsidRPr="00481D2D">
        <w:t xml:space="preserve">field </w:t>
      </w:r>
      <w:r w:rsidRPr="00481D2D">
        <w:t xml:space="preserve">and the AS belongs to the same operator as the S-CSCF, optionally a P-User-Database header </w:t>
      </w:r>
      <w:r w:rsidR="000D42D7" w:rsidRPr="00481D2D">
        <w:t xml:space="preserve">field </w:t>
      </w:r>
      <w:r w:rsidRPr="00481D2D">
        <w:t>which shall contain the received value</w:t>
      </w:r>
      <w:r w:rsidR="00795A1F" w:rsidRPr="00481D2D">
        <w:t>;</w:t>
      </w:r>
      <w:r w:rsidR="0050676A" w:rsidRPr="00481D2D">
        <w:t xml:space="preserve"> and </w:t>
      </w:r>
    </w:p>
    <w:p w14:paraId="19A52A69" w14:textId="77777777" w:rsidR="00897956" w:rsidRPr="00481D2D" w:rsidRDefault="00795A1F">
      <w:pPr>
        <w:pStyle w:val="B1"/>
      </w:pPr>
      <w:r w:rsidRPr="00481D2D">
        <w:t>k)</w:t>
      </w:r>
      <w:r w:rsidRPr="00481D2D">
        <w:tab/>
      </w:r>
      <w:r w:rsidR="0050676A" w:rsidRPr="00481D2D">
        <w:t>void</w:t>
      </w:r>
    </w:p>
    <w:p w14:paraId="7058C2ED" w14:textId="77777777" w:rsidR="00252E80" w:rsidRPr="00481D2D" w:rsidRDefault="00EA2CFE" w:rsidP="00252E80">
      <w:pPr>
        <w:pStyle w:val="B1"/>
      </w:pPr>
      <w:r w:rsidRPr="00481D2D">
        <w:t>l)</w:t>
      </w:r>
      <w:r w:rsidRPr="00481D2D">
        <w:tab/>
        <w:t>if the S-CSCF supports using a token to identify the registration for initial registration and user initiated reregistration, a "+g.</w:t>
      </w:r>
      <w:r w:rsidRPr="00481D2D">
        <w:rPr>
          <w:rFonts w:eastAsia="SimSun"/>
          <w:lang w:eastAsia="zh-CN"/>
        </w:rPr>
        <w:t>3gpp.registration-token"</w:t>
      </w:r>
      <w:r w:rsidRPr="00481D2D">
        <w:t xml:space="preserve"> Contact header field paramete</w:t>
      </w:r>
      <w:r w:rsidR="004F2C89" w:rsidRPr="00481D2D">
        <w:t>r, as defined in subclause 7.9.7</w:t>
      </w:r>
      <w:r w:rsidRPr="00481D2D">
        <w:t>, set to a value identifying this registration</w:t>
      </w:r>
      <w:r w:rsidR="00A123AE" w:rsidRPr="00481D2D">
        <w:t xml:space="preserve"> among the set of registrations for the registered URI</w:t>
      </w:r>
      <w:r w:rsidRPr="00481D2D">
        <w:t>.</w:t>
      </w:r>
      <w:r w:rsidR="000968F4" w:rsidRPr="00481D2D">
        <w:t xml:space="preserve"> The value shall be the same until the UE is deregistered.</w:t>
      </w:r>
    </w:p>
    <w:p w14:paraId="183AF490" w14:textId="77777777" w:rsidR="00EA2CFE" w:rsidRPr="00481D2D" w:rsidRDefault="00252E80" w:rsidP="00252E80">
      <w:pPr>
        <w:pStyle w:val="NO"/>
      </w:pPr>
      <w:r w:rsidRPr="00481D2D">
        <w:t>NOTE 4:</w:t>
      </w:r>
      <w:r w:rsidRPr="00481D2D">
        <w:tab/>
        <w:t>Setting the value of the registration-token to the same value as the S-CSCF will use for the "id" parameter identifying this contact in the "reg" event package allows the AS to retrieve the value using the "reg" event package.</w:t>
      </w:r>
    </w:p>
    <w:p w14:paraId="28C4F289" w14:textId="77777777" w:rsidR="00742EEB" w:rsidRPr="00481D2D" w:rsidRDefault="00742EEB" w:rsidP="00742EEB">
      <w:pPr>
        <w:rPr>
          <w:lang w:eastAsia="zh-CN"/>
        </w:rPr>
      </w:pPr>
      <w:r w:rsidRPr="00481D2D">
        <w:rPr>
          <w:rFonts w:hint="eastAsia"/>
          <w:lang w:eastAsia="zh-CN"/>
        </w:rPr>
        <w:t xml:space="preserve">For third-party REGISTER upon </w:t>
      </w:r>
      <w:r w:rsidRPr="00481D2D">
        <w:t>user-initiated reregistration</w:t>
      </w:r>
      <w:r w:rsidRPr="00481D2D">
        <w:rPr>
          <w:rFonts w:hint="eastAsia"/>
          <w:lang w:eastAsia="zh-CN"/>
        </w:rPr>
        <w:t>, u</w:t>
      </w:r>
      <w:r w:rsidRPr="00481D2D">
        <w:t>ser-initiated deregistration</w:t>
      </w:r>
      <w:r w:rsidRPr="00481D2D">
        <w:rPr>
          <w:rFonts w:hint="eastAsia"/>
          <w:lang w:eastAsia="zh-CN"/>
        </w:rPr>
        <w:t xml:space="preserve"> or n</w:t>
      </w:r>
      <w:r w:rsidRPr="00481D2D">
        <w:t>etwork-initiated deregistration</w:t>
      </w:r>
      <w:r w:rsidRPr="00481D2D">
        <w:rPr>
          <w:rFonts w:hint="eastAsia"/>
          <w:lang w:eastAsia="zh-CN"/>
        </w:rPr>
        <w:t>, the S-CSCF shall send SIP REGISTER request</w:t>
      </w:r>
      <w:r w:rsidRPr="00481D2D">
        <w:rPr>
          <w:lang w:eastAsia="zh-CN"/>
        </w:rPr>
        <w:t xml:space="preserve"> </w:t>
      </w:r>
      <w:r w:rsidRPr="00481D2D">
        <w:rPr>
          <w:rFonts w:hint="eastAsia"/>
          <w:lang w:eastAsia="zh-CN"/>
        </w:rPr>
        <w:t xml:space="preserve">towards the IP address associated with the corresponding registered public user identity stored </w:t>
      </w:r>
      <w:r w:rsidR="003A4CED" w:rsidRPr="00481D2D">
        <w:rPr>
          <w:rFonts w:hint="eastAsia"/>
          <w:lang w:eastAsia="zh-CN"/>
        </w:rPr>
        <w:t>as described in subclause</w:t>
      </w:r>
      <w:r w:rsidR="003A4CED" w:rsidRPr="00481D2D">
        <w:rPr>
          <w:lang w:eastAsia="zh-CN"/>
        </w:rPr>
        <w:t> </w:t>
      </w:r>
      <w:r w:rsidRPr="00481D2D">
        <w:rPr>
          <w:rFonts w:hint="eastAsia"/>
          <w:lang w:eastAsia="zh-CN"/>
        </w:rPr>
        <w:t>5.4.0.</w:t>
      </w:r>
    </w:p>
    <w:p w14:paraId="26992A6B" w14:textId="77777777" w:rsidR="000B46B6" w:rsidRPr="00481D2D" w:rsidRDefault="00897956">
      <w:r w:rsidRPr="00481D2D">
        <w:t xml:space="preserve">When the S-CSCF receives any response to a third-party REGISTER request, the S-CSCF shall store the value of the </w:t>
      </w:r>
      <w:r w:rsidR="000D42D7" w:rsidRPr="00481D2D">
        <w:t>"</w:t>
      </w:r>
      <w:r w:rsidRPr="00481D2D">
        <w:t>term-ioi</w:t>
      </w:r>
      <w:r w:rsidR="000D42D7" w:rsidRPr="00481D2D">
        <w:t>" header field</w:t>
      </w:r>
      <w:r w:rsidRPr="00481D2D">
        <w:t xml:space="preserve"> parameter received in the P-Charging-Vector header</w:t>
      </w:r>
      <w:r w:rsidR="000D42D7" w:rsidRPr="00481D2D">
        <w:t xml:space="preserve"> field</w:t>
      </w:r>
      <w:r w:rsidRPr="00481D2D">
        <w:t>, if present.</w:t>
      </w:r>
    </w:p>
    <w:p w14:paraId="5CFD0AA2" w14:textId="77777777" w:rsidR="000B46B6" w:rsidRPr="00481D2D" w:rsidRDefault="00897956">
      <w:pPr>
        <w:pStyle w:val="NO"/>
      </w:pPr>
      <w:r w:rsidRPr="00481D2D">
        <w:t>NOTE </w:t>
      </w:r>
      <w:r w:rsidR="00252E80" w:rsidRPr="00481D2D">
        <w:t>5</w:t>
      </w:r>
      <w:r w:rsidRPr="00481D2D">
        <w:t>:</w:t>
      </w:r>
      <w:r w:rsidRPr="00481D2D">
        <w:tab/>
        <w:t xml:space="preserve">Any received </w:t>
      </w:r>
      <w:r w:rsidR="000D42D7" w:rsidRPr="00481D2D">
        <w:t>"</w:t>
      </w:r>
      <w:r w:rsidRPr="00481D2D">
        <w:t>term-ioi</w:t>
      </w:r>
      <w:r w:rsidR="000D42D7" w:rsidRPr="00481D2D">
        <w:t>"</w:t>
      </w:r>
      <w:r w:rsidRPr="00481D2D">
        <w:t xml:space="preserve"> </w:t>
      </w:r>
      <w:r w:rsidR="000D42D7" w:rsidRPr="00481D2D">
        <w:t xml:space="preserve">header field </w:t>
      </w:r>
      <w:r w:rsidRPr="00481D2D">
        <w:t xml:space="preserve">parameter will be a type 3 </w:t>
      </w:r>
      <w:r w:rsidR="000D42D7" w:rsidRPr="00481D2D">
        <w:t>IOI</w:t>
      </w:r>
      <w:r w:rsidRPr="00481D2D">
        <w:t xml:space="preserve">. The type 3 </w:t>
      </w:r>
      <w:r w:rsidR="000D42D7" w:rsidRPr="00481D2D">
        <w:t xml:space="preserve">IOI </w:t>
      </w:r>
      <w:r w:rsidRPr="00481D2D">
        <w:t>identifies the service provider from which the response was sent.</w:t>
      </w:r>
    </w:p>
    <w:p w14:paraId="728DD8CB" w14:textId="77777777" w:rsidR="00897956" w:rsidRPr="00481D2D" w:rsidRDefault="00897956">
      <w:pPr>
        <w:rPr>
          <w:lang w:eastAsia="ja-JP"/>
        </w:rPr>
      </w:pPr>
      <w:r w:rsidRPr="00481D2D">
        <w:t xml:space="preserve">If the S-CSCF </w:t>
      </w:r>
      <w:r w:rsidRPr="00481D2D">
        <w:rPr>
          <w:lang w:eastAsia="ja-JP"/>
        </w:rPr>
        <w:t>fails to receive a SIP response or receives a 408 (</w:t>
      </w:r>
      <w:r w:rsidRPr="00481D2D">
        <w:t>Request Timeout)</w:t>
      </w:r>
      <w:r w:rsidRPr="00481D2D">
        <w:rPr>
          <w:lang w:eastAsia="ja-JP"/>
        </w:rPr>
        <w:t xml:space="preserve"> response or a 5xx response</w:t>
      </w:r>
      <w:r w:rsidRPr="00481D2D">
        <w:t xml:space="preserve"> to a third-party REGISTER, the S-CSCF shall:</w:t>
      </w:r>
    </w:p>
    <w:p w14:paraId="46C2CBD2" w14:textId="77777777"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 or no default handling is indicated, no further action is needed; and</w:t>
      </w:r>
    </w:p>
    <w:p w14:paraId="3A121CAB" w14:textId="77777777"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xml:space="preserve">, </w:t>
      </w:r>
      <w:r w:rsidRPr="00481D2D">
        <w:rPr>
          <w:lang w:eastAsia="ja-JP"/>
        </w:rPr>
        <w:t>initiate the network-initiated deregistration as described in subclause 5.4.1.5</w:t>
      </w:r>
      <w:r w:rsidR="000E57FF" w:rsidRPr="00481D2D">
        <w:rPr>
          <w:lang w:eastAsia="ja-JP"/>
        </w:rPr>
        <w:t xml:space="preserve"> for </w:t>
      </w:r>
      <w:r w:rsidR="000E57FF" w:rsidRPr="00481D2D">
        <w:t xml:space="preserve">the currently registered public user identity and its associated set of implicitly registered non-barred public user identities bound to the contact(s) registered in </w:t>
      </w:r>
      <w:r w:rsidR="000E57FF" w:rsidRPr="00481D2D">
        <w:rPr>
          <w:lang w:eastAsia="ja-JP"/>
        </w:rPr>
        <w:t xml:space="preserve">the REGISTER request causing the </w:t>
      </w:r>
      <w:r w:rsidR="000E57FF" w:rsidRPr="00481D2D">
        <w:t>third-party REGISTER request</w:t>
      </w:r>
      <w:r w:rsidRPr="00481D2D">
        <w:rPr>
          <w:lang w:eastAsia="ja-JP"/>
        </w:rPr>
        <w:t>.</w:t>
      </w:r>
    </w:p>
    <w:p w14:paraId="63E29CBE" w14:textId="77777777" w:rsidR="00C67F89" w:rsidRPr="00481D2D" w:rsidRDefault="00C67F89" w:rsidP="005D46C4">
      <w:pPr>
        <w:pStyle w:val="Heading4"/>
      </w:pPr>
      <w:bookmarkStart w:id="346" w:name="_Toc132018580"/>
      <w:r w:rsidRPr="00481D2D">
        <w:t>5.4.1.7A</w:t>
      </w:r>
      <w:r w:rsidRPr="00481D2D">
        <w:tab/>
        <w:t>Including contents in the body of the third-party REGISTER request</w:t>
      </w:r>
      <w:bookmarkEnd w:id="346"/>
    </w:p>
    <w:p w14:paraId="07A40FF3" w14:textId="77777777" w:rsidR="00C67F89" w:rsidRPr="00481D2D" w:rsidRDefault="00C67F89" w:rsidP="00C67F89">
      <w:r w:rsidRPr="00481D2D">
        <w:t>If there is a service information XML element provided in the HSS Filter Criteria for an AS (see 3GPP TS 29.228 [14]), then in the third-party REGISTER request the S-CSCF shall:</w:t>
      </w:r>
    </w:p>
    <w:p w14:paraId="3C049879" w14:textId="77777777" w:rsidR="00C67F89" w:rsidRPr="00481D2D" w:rsidRDefault="00C67F89" w:rsidP="00C67F89">
      <w:pPr>
        <w:pStyle w:val="B1"/>
      </w:pPr>
      <w:r w:rsidRPr="00481D2D">
        <w:t>-</w:t>
      </w:r>
      <w:r w:rsidRPr="00481D2D">
        <w:tab/>
        <w:t xml:space="preserve">include in the message body the service information within the &lt;service-info&gt; XML </w:t>
      </w:r>
      <w:r w:rsidR="009F1821" w:rsidRPr="00481D2D">
        <w:t xml:space="preserve">which is a child XML element of an &lt;ims-3gpp&gt; element with the "version" attribute set to "1" </w:t>
      </w:r>
      <w:r w:rsidRPr="00481D2D">
        <w:t>element as described in subclause 7.6; and</w:t>
      </w:r>
    </w:p>
    <w:p w14:paraId="175A2078" w14:textId="77777777" w:rsidR="00C67F89" w:rsidRPr="00481D2D" w:rsidRDefault="00C67F89" w:rsidP="00C67F89">
      <w:pPr>
        <w:pStyle w:val="B1"/>
      </w:pPr>
      <w:r w:rsidRPr="00481D2D">
        <w:t>-</w:t>
      </w:r>
      <w:r w:rsidRPr="00481D2D">
        <w:tab/>
        <w:t>set the value of the content type to the MIME type specified in subclause 7.6.</w:t>
      </w:r>
    </w:p>
    <w:p w14:paraId="779C4C25" w14:textId="77777777" w:rsidR="00C67F89" w:rsidRPr="00481D2D" w:rsidRDefault="00C67F89" w:rsidP="00C67F89">
      <w:r w:rsidRPr="00481D2D">
        <w:t>If there is an Include Register Request XML element provided in the HSS Filter Criteria for an AS (see 3GPP TS 29.228 [14]), then in the third-party REGISTER request the S-CSCF shall:</w:t>
      </w:r>
    </w:p>
    <w:p w14:paraId="42221C41" w14:textId="77777777" w:rsidR="00C67F89" w:rsidRPr="00481D2D" w:rsidRDefault="00C67F89" w:rsidP="00C67F89">
      <w:pPr>
        <w:pStyle w:val="B1"/>
      </w:pPr>
      <w:r w:rsidRPr="00481D2D">
        <w:t>-</w:t>
      </w:r>
      <w:r w:rsidRPr="00481D2D">
        <w:tab/>
        <w:t xml:space="preserve">include in the message body the incoming SIP REGISTER request within a </w:t>
      </w:r>
      <w:r w:rsidRPr="00481D2D">
        <w:rPr>
          <w:lang w:eastAsia="ja-JP"/>
        </w:rPr>
        <w:t>"</w:t>
      </w:r>
      <w:r w:rsidRPr="00481D2D">
        <w:t>message/sip</w:t>
      </w:r>
      <w:r w:rsidRPr="00481D2D">
        <w:rPr>
          <w:lang w:eastAsia="ja-JP"/>
        </w:rPr>
        <w:t>"</w:t>
      </w:r>
      <w:r w:rsidRPr="00481D2D">
        <w:t xml:space="preserve"> MIME body as defined in RFC 3261 [26]; and</w:t>
      </w:r>
    </w:p>
    <w:p w14:paraId="31A2CA59" w14:textId="77777777" w:rsidR="00C67F89" w:rsidRPr="00481D2D" w:rsidRDefault="00C67F89" w:rsidP="00C67F89">
      <w:pPr>
        <w:pStyle w:val="B1"/>
      </w:pPr>
      <w:r w:rsidRPr="00481D2D">
        <w:t>-</w:t>
      </w:r>
      <w:r w:rsidRPr="00481D2D">
        <w:tab/>
        <w:t xml:space="preserve">set the value of the content type to </w:t>
      </w:r>
      <w:r w:rsidRPr="00481D2D">
        <w:rPr>
          <w:lang w:eastAsia="ja-JP"/>
        </w:rPr>
        <w:t>"</w:t>
      </w:r>
      <w:r w:rsidRPr="00481D2D">
        <w:t>message/sip</w:t>
      </w:r>
      <w:r w:rsidRPr="00481D2D">
        <w:rPr>
          <w:lang w:eastAsia="ja-JP"/>
        </w:rPr>
        <w:t>"</w:t>
      </w:r>
      <w:r w:rsidRPr="00481D2D">
        <w:t>.</w:t>
      </w:r>
    </w:p>
    <w:p w14:paraId="4D397EEA" w14:textId="77777777" w:rsidR="00620539" w:rsidRPr="00481D2D" w:rsidRDefault="00620539" w:rsidP="00620539">
      <w:r w:rsidRPr="00481D2D">
        <w:t>If there is an Include Register Response XML element provided in the HSS Filter Criteria for an AS (see 3GPP TS 29.228 [14]), then in the third-party REGISTER request</w:t>
      </w:r>
      <w:r w:rsidR="000D42D7" w:rsidRPr="00481D2D">
        <w:t>,</w:t>
      </w:r>
      <w:r w:rsidRPr="00481D2D">
        <w:t xml:space="preserve"> the S-CSCF shall:</w:t>
      </w:r>
    </w:p>
    <w:p w14:paraId="31C6B4E5" w14:textId="77777777" w:rsidR="00620539" w:rsidRPr="00481D2D" w:rsidRDefault="00620539" w:rsidP="00620539">
      <w:pPr>
        <w:pStyle w:val="B1"/>
      </w:pPr>
      <w:r w:rsidRPr="00481D2D">
        <w:t>-</w:t>
      </w:r>
      <w:r w:rsidRPr="00481D2D">
        <w:tab/>
        <w:t xml:space="preserve">include in the message body the 200 (OK) response to the incoming SIP REGISTER request within a </w:t>
      </w:r>
      <w:r w:rsidRPr="00481D2D">
        <w:rPr>
          <w:lang w:eastAsia="ja-JP"/>
        </w:rPr>
        <w:t>"</w:t>
      </w:r>
      <w:r w:rsidRPr="00481D2D">
        <w:t>message/sip</w:t>
      </w:r>
      <w:r w:rsidRPr="00481D2D">
        <w:rPr>
          <w:lang w:eastAsia="ja-JP"/>
        </w:rPr>
        <w:t>"</w:t>
      </w:r>
      <w:r w:rsidRPr="00481D2D">
        <w:t xml:space="preserve"> MIME body as defined in RFC 3261 [26]; and</w:t>
      </w:r>
    </w:p>
    <w:p w14:paraId="2F167F86" w14:textId="77777777" w:rsidR="00620539" w:rsidRPr="00481D2D" w:rsidRDefault="00620539" w:rsidP="00620539">
      <w:pPr>
        <w:pStyle w:val="B1"/>
      </w:pPr>
      <w:r w:rsidRPr="00481D2D">
        <w:t>-</w:t>
      </w:r>
      <w:r w:rsidRPr="00481D2D">
        <w:tab/>
        <w:t xml:space="preserve">set the value of the content type to </w:t>
      </w:r>
      <w:r w:rsidRPr="00481D2D">
        <w:rPr>
          <w:lang w:eastAsia="ja-JP"/>
        </w:rPr>
        <w:t>"</w:t>
      </w:r>
      <w:r w:rsidRPr="00481D2D">
        <w:t>message/sip</w:t>
      </w:r>
      <w:r w:rsidRPr="00481D2D">
        <w:rPr>
          <w:lang w:eastAsia="ja-JP"/>
        </w:rPr>
        <w:t>"</w:t>
      </w:r>
      <w:r w:rsidRPr="00481D2D">
        <w:t>.</w:t>
      </w:r>
    </w:p>
    <w:p w14:paraId="0D26F25A" w14:textId="77777777" w:rsidR="00C67F89" w:rsidRPr="00481D2D" w:rsidRDefault="00C67F89" w:rsidP="00C67F89">
      <w:r w:rsidRPr="00481D2D">
        <w:t>If there is more than one message body to be included in the third-party REGISTER request then in the third-party REGISTER request the S-CSCF shall:</w:t>
      </w:r>
    </w:p>
    <w:p w14:paraId="2A2C22CA" w14:textId="77777777" w:rsidR="00C67F89" w:rsidRPr="00481D2D" w:rsidRDefault="00C67F89" w:rsidP="00C67F89">
      <w:pPr>
        <w:pStyle w:val="B1"/>
      </w:pPr>
      <w:r w:rsidRPr="00481D2D">
        <w:t>-</w:t>
      </w:r>
      <w:r w:rsidRPr="00481D2D">
        <w:tab/>
        <w:t xml:space="preserve">include a multipart message body and set the value of the Content-Type header </w:t>
      </w:r>
      <w:r w:rsidR="000D42D7" w:rsidRPr="00481D2D">
        <w:t xml:space="preserve">field </w:t>
      </w:r>
      <w:r w:rsidRPr="00481D2D">
        <w:t xml:space="preserve">to "multipart/mixed" as specified in RFC 2046 [149] and </w:t>
      </w:r>
      <w:r w:rsidR="00B138DD" w:rsidRPr="00481D2D">
        <w:t>RFC 5</w:t>
      </w:r>
      <w:r w:rsidR="007A2032" w:rsidRPr="00481D2D">
        <w:t>6</w:t>
      </w:r>
      <w:r w:rsidR="00B138DD" w:rsidRPr="00481D2D">
        <w:t>21</w:t>
      </w:r>
      <w:r w:rsidRPr="00481D2D">
        <w:t> [150]; and</w:t>
      </w:r>
    </w:p>
    <w:p w14:paraId="7A3F6CC8" w14:textId="77777777" w:rsidR="00C67F89" w:rsidRPr="00481D2D" w:rsidRDefault="00C67F89" w:rsidP="00C67F89">
      <w:pPr>
        <w:pStyle w:val="B1"/>
      </w:pPr>
      <w:r w:rsidRPr="00481D2D">
        <w:t>-</w:t>
      </w:r>
      <w:r w:rsidRPr="00481D2D">
        <w:tab/>
        <w:t>set the Content-Type of the elements of the MIME body to the content type specified for the body.</w:t>
      </w:r>
    </w:p>
    <w:p w14:paraId="6E3D26D8" w14:textId="77777777" w:rsidR="00C67F89" w:rsidRPr="00481D2D" w:rsidRDefault="00C67F89" w:rsidP="00C67F89">
      <w:r w:rsidRPr="00481D2D">
        <w:t>If there is only one message body to be included in the third-party REGISTER request then the S-CSCF set</w:t>
      </w:r>
      <w:r w:rsidR="0010509A" w:rsidRPr="00481D2D">
        <w:t xml:space="preserve">s </w:t>
      </w:r>
      <w:r w:rsidRPr="00481D2D">
        <w:t>the Content-Type header field to the content type specified for the body.</w:t>
      </w:r>
    </w:p>
    <w:p w14:paraId="3B0825C7" w14:textId="77777777" w:rsidR="00B62FF8" w:rsidRPr="00481D2D" w:rsidRDefault="00B62FF8" w:rsidP="005D46C4">
      <w:pPr>
        <w:pStyle w:val="Heading4"/>
      </w:pPr>
      <w:bookmarkStart w:id="347" w:name="_Toc132018581"/>
      <w:r w:rsidRPr="00481D2D">
        <w:t>5.4.1.8</w:t>
      </w:r>
      <w:r w:rsidRPr="00481D2D">
        <w:tab/>
        <w:t>Service profile updates</w:t>
      </w:r>
      <w:bookmarkEnd w:id="347"/>
    </w:p>
    <w:p w14:paraId="429E2021" w14:textId="77777777" w:rsidR="00B62FF8" w:rsidRPr="00481D2D" w:rsidRDefault="00B62FF8" w:rsidP="00B62FF8">
      <w:pPr>
        <w:pStyle w:val="NO"/>
      </w:pPr>
      <w:r w:rsidRPr="00481D2D">
        <w:t>NOTE</w:t>
      </w:r>
      <w:r w:rsidR="00CA3B9C" w:rsidRPr="00481D2D">
        <w:t> 1</w:t>
      </w:r>
      <w:r w:rsidRPr="00481D2D">
        <w:t>:</w:t>
      </w:r>
      <w:r w:rsidRPr="00481D2D">
        <w:rPr>
          <w:lang w:eastAsia="de-DE"/>
        </w:rPr>
        <w:tab/>
        <w:t>The S-CSCF can receive an update of subscriber data notification on the Cx interface, from the HSS, which can affect the stored information about served public user identities</w:t>
      </w:r>
      <w:r w:rsidRPr="00481D2D">
        <w:t>. According to 3GPP TS 29.228 [14], the changes are guaranteed not to affect the default public user identity within the registration implicit set.</w:t>
      </w:r>
    </w:p>
    <w:p w14:paraId="47436DDA" w14:textId="77777777" w:rsidR="00C77F57" w:rsidRPr="00481D2D" w:rsidRDefault="00C77F57" w:rsidP="00C77F57">
      <w:r w:rsidRPr="00481D2D">
        <w:t>When receiving a Push-Profile-Request (PPR) from the HSS (as described in 3GPP TS 29.228 [14]), modifying the service profile of served public user identities, the S-CSCF shall</w:t>
      </w:r>
      <w:r w:rsidR="006A695E" w:rsidRPr="00481D2D">
        <w:t>:</w:t>
      </w:r>
    </w:p>
    <w:p w14:paraId="00DA1233" w14:textId="77777777" w:rsidR="00C77F57" w:rsidRPr="00481D2D" w:rsidRDefault="00C77F57" w:rsidP="00C77F57">
      <w:pPr>
        <w:pStyle w:val="B1"/>
      </w:pPr>
      <w:r w:rsidRPr="00481D2D">
        <w:t>1)</w:t>
      </w:r>
      <w:r w:rsidR="006E59FF" w:rsidRPr="00481D2D">
        <w:tab/>
      </w:r>
      <w:r w:rsidRPr="00481D2D">
        <w:t>if the modification consists in the addition of a new non-barred public user identity to an implicit set, or in the change of status from barred to non-barred for a public user identity already in the implicit set, add the public user identity to the list of registered, non-barred public user identities;</w:t>
      </w:r>
    </w:p>
    <w:p w14:paraId="48F8E560" w14:textId="77777777" w:rsidR="00C77F57" w:rsidRPr="00481D2D" w:rsidRDefault="00C77F57" w:rsidP="00C77F57">
      <w:pPr>
        <w:pStyle w:val="B1"/>
      </w:pPr>
      <w:r w:rsidRPr="00481D2D">
        <w:t>2)</w:t>
      </w:r>
      <w:r w:rsidR="006E59FF" w:rsidRPr="00481D2D">
        <w:tab/>
      </w:r>
      <w:r w:rsidRPr="00481D2D">
        <w:t xml:space="preserve">if the modification consists in the deletion </w:t>
      </w:r>
      <w:r w:rsidR="00BA3EEE" w:rsidRPr="00481D2D">
        <w:t xml:space="preserve">of a public user identity while there are no active multimedia session belonging to this public user identity, </w:t>
      </w:r>
      <w:r w:rsidRPr="00481D2D">
        <w:t>or in the change of status from non-barred to barred of a public user identity in an implicit set, remove the public user identity from the list of registered, non-barred public user identities;</w:t>
      </w:r>
    </w:p>
    <w:p w14:paraId="0F846C38" w14:textId="77777777" w:rsidR="00C77F57" w:rsidRPr="00481D2D" w:rsidRDefault="00C77F57" w:rsidP="00C77F57">
      <w:pPr>
        <w:pStyle w:val="NO"/>
      </w:pPr>
      <w:r w:rsidRPr="00481D2D">
        <w:t>NOTE 2:</w:t>
      </w:r>
      <w:r w:rsidRPr="00481D2D">
        <w:tab/>
        <w:t>As the S-CSCF checks the barring status of the public user identity on receipt of a initial request for a dialog, or a standalone transaction, the above procedures have no impact on transactions or dialogs already in progress and are effective only for new transactions and dialogs.</w:t>
      </w:r>
    </w:p>
    <w:p w14:paraId="66386533" w14:textId="77777777" w:rsidR="00C77F57" w:rsidRPr="00481D2D" w:rsidRDefault="00C77F57" w:rsidP="00C77F57">
      <w:pPr>
        <w:pStyle w:val="B1"/>
      </w:pPr>
      <w:r w:rsidRPr="00481D2D">
        <w:t>3)</w:t>
      </w:r>
      <w:r w:rsidRPr="00481D2D">
        <w:tab/>
        <w:t xml:space="preserve">if the modification consists of deletion of a public user identity from an implicit registration set while there are active multimedia session belonging to this public user identity and contact, </w:t>
      </w:r>
      <w:r w:rsidR="00BA3EEE" w:rsidRPr="00481D2D">
        <w:t>release these multimedia sessions as described in subclause 5.4.5.1.2 and after all multimedia sessions are released, remove the public user identity from the list of registered, non-barred public user identities</w:t>
      </w:r>
      <w:r w:rsidRPr="00481D2D">
        <w:t>; and</w:t>
      </w:r>
    </w:p>
    <w:p w14:paraId="1C8F52F6" w14:textId="77777777" w:rsidR="00C77F57" w:rsidRPr="00481D2D" w:rsidRDefault="00C77F57" w:rsidP="00C77F57">
      <w:pPr>
        <w:pStyle w:val="B1"/>
      </w:pPr>
      <w:r w:rsidRPr="00481D2D">
        <w:t>4)</w:t>
      </w:r>
      <w:r w:rsidRPr="00481D2D">
        <w:tab/>
        <w:t>synchronize with the UE and IM CN entities, by either:</w:t>
      </w:r>
    </w:p>
    <w:p w14:paraId="416E5D64" w14:textId="77777777" w:rsidR="00B62FF8" w:rsidRPr="00481D2D" w:rsidRDefault="00B62FF8" w:rsidP="00C77F57">
      <w:pPr>
        <w:pStyle w:val="B2"/>
      </w:pPr>
      <w:r w:rsidRPr="00481D2D">
        <w:t>-</w:t>
      </w:r>
      <w:r w:rsidRPr="00481D2D">
        <w:tab/>
        <w:t>performing the procedures for notification of the reg-event subscribers about registration state, as described in subclause 5.4.2.1.2; or</w:t>
      </w:r>
    </w:p>
    <w:p w14:paraId="42019DBE" w14:textId="7E526C18" w:rsidR="00AF49DB" w:rsidRPr="00481D2D" w:rsidRDefault="00AF49DB" w:rsidP="00AF49DB">
      <w:pPr>
        <w:pStyle w:val="B2"/>
      </w:pPr>
      <w:r w:rsidRPr="00481D2D">
        <w:t>-</w:t>
      </w:r>
      <w:r w:rsidRPr="00481D2D">
        <w:tab/>
        <w:t>triggering the UE to reregister, by:</w:t>
      </w:r>
    </w:p>
    <w:p w14:paraId="530D68C0" w14:textId="77777777" w:rsidR="006A695E" w:rsidRPr="00481D2D" w:rsidRDefault="006A695E" w:rsidP="006A695E">
      <w:pPr>
        <w:pStyle w:val="B3"/>
      </w:pPr>
      <w:r w:rsidRPr="00481D2D">
        <w:t>a)</w:t>
      </w:r>
      <w:r w:rsidRPr="00481D2D">
        <w:tab/>
        <w:t>depending on operator configuration, rejecting a request from the UE using a 504 (Server Time-out) response and indicating in the response that S-CSCF restoration procedures are supported, in accordance with subclause 5.4.3.2; or</w:t>
      </w:r>
    </w:p>
    <w:p w14:paraId="447868B7" w14:textId="77777777" w:rsidR="00B62FF8" w:rsidRPr="00481D2D" w:rsidRDefault="006A695E" w:rsidP="006A695E">
      <w:pPr>
        <w:pStyle w:val="B3"/>
      </w:pPr>
      <w:r w:rsidRPr="00481D2D">
        <w:t>b)</w:t>
      </w:r>
      <w:r w:rsidRPr="00481D2D">
        <w:tab/>
      </w:r>
      <w:r w:rsidR="00B62FF8" w:rsidRPr="00481D2D">
        <w:t>shortening the life time of the current registration, as described in subclause 5.4.1.6</w:t>
      </w:r>
      <w:r w:rsidR="000729DD" w:rsidRPr="00481D2D">
        <w:rPr>
          <w:rFonts w:hint="eastAsia"/>
          <w:lang w:eastAsia="zh-CN"/>
        </w:rPr>
        <w:t xml:space="preserve">, e.g. when a new trigger point of Register </w:t>
      </w:r>
      <w:r w:rsidR="000729DD" w:rsidRPr="00481D2D">
        <w:rPr>
          <w:lang w:eastAsia="zh-CN"/>
        </w:rPr>
        <w:t>method</w:t>
      </w:r>
      <w:r w:rsidR="000729DD" w:rsidRPr="00481D2D">
        <w:rPr>
          <w:rFonts w:hint="eastAsia"/>
          <w:lang w:eastAsia="zh-CN"/>
        </w:rPr>
        <w:t xml:space="preserve"> is added in the iFCs</w:t>
      </w:r>
      <w:r w:rsidR="00B62FF8" w:rsidRPr="00481D2D">
        <w:t>.</w:t>
      </w:r>
    </w:p>
    <w:p w14:paraId="5A55FB96" w14:textId="77777777" w:rsidR="006A695E" w:rsidRPr="00481D2D" w:rsidRDefault="006A695E" w:rsidP="006A695E">
      <w:pPr>
        <w:pStyle w:val="NO"/>
      </w:pPr>
      <w:r w:rsidRPr="00481D2D">
        <w:t>NOTE 3:</w:t>
      </w:r>
      <w:r w:rsidRPr="00481D2D">
        <w:tab/>
        <w:t>The UE procedure in response to receiving a rejection as described in item a) (see subclause 5.1.2A.1.6) is specified for UEs since 3GPP Rel-8.</w:t>
      </w:r>
    </w:p>
    <w:p w14:paraId="2FA191CB" w14:textId="77777777" w:rsidR="00897956" w:rsidRPr="00481D2D" w:rsidRDefault="00897956" w:rsidP="005D46C4">
      <w:pPr>
        <w:pStyle w:val="Heading3"/>
      </w:pPr>
      <w:bookmarkStart w:id="348" w:name="_Toc132018582"/>
      <w:r w:rsidRPr="00481D2D">
        <w:t>5.4.2</w:t>
      </w:r>
      <w:r w:rsidRPr="00481D2D">
        <w:tab/>
        <w:t>Subscription and notification</w:t>
      </w:r>
      <w:bookmarkEnd w:id="348"/>
    </w:p>
    <w:p w14:paraId="6462EC97" w14:textId="77777777" w:rsidR="00897956" w:rsidRPr="00481D2D" w:rsidRDefault="00897956" w:rsidP="005D46C4">
      <w:pPr>
        <w:pStyle w:val="Heading4"/>
      </w:pPr>
      <w:bookmarkStart w:id="349" w:name="_Toc132018583"/>
      <w:r w:rsidRPr="00481D2D">
        <w:t>5.4.2.1</w:t>
      </w:r>
      <w:r w:rsidRPr="00481D2D">
        <w:tab/>
        <w:t>Subscriptions to S-CSCF events</w:t>
      </w:r>
      <w:bookmarkEnd w:id="349"/>
    </w:p>
    <w:p w14:paraId="421B4083" w14:textId="77777777" w:rsidR="00897956" w:rsidRPr="00481D2D" w:rsidRDefault="00897956" w:rsidP="005D46C4">
      <w:pPr>
        <w:pStyle w:val="Heading5"/>
      </w:pPr>
      <w:bookmarkStart w:id="350" w:name="_Toc132018584"/>
      <w:r w:rsidRPr="00481D2D">
        <w:t>5.4.2.1.1</w:t>
      </w:r>
      <w:r w:rsidRPr="00481D2D">
        <w:tab/>
        <w:t>Subscription to the event providing registration state</w:t>
      </w:r>
      <w:bookmarkEnd w:id="350"/>
    </w:p>
    <w:p w14:paraId="2A86AB65" w14:textId="77777777" w:rsidR="00897956" w:rsidRPr="00481D2D" w:rsidRDefault="00897956">
      <w:r w:rsidRPr="00481D2D">
        <w:t xml:space="preserve">When an incoming SUBSCRIBE request addressed to S-CSCF arrives containing the Event header </w:t>
      </w:r>
      <w:r w:rsidR="000D42D7" w:rsidRPr="00481D2D">
        <w:t xml:space="preserve">field </w:t>
      </w:r>
      <w:r w:rsidRPr="00481D2D">
        <w:t>with the reg event package, the S-CSCF shall:</w:t>
      </w:r>
    </w:p>
    <w:p w14:paraId="0B6A1850" w14:textId="77777777" w:rsidR="00105136" w:rsidRPr="00481D2D" w:rsidRDefault="00105136">
      <w:pPr>
        <w:pStyle w:val="B1"/>
      </w:pPr>
      <w:r w:rsidRPr="00481D2D">
        <w:t>0) if the Request-</w:t>
      </w:r>
      <w:smartTag w:uri="urn:schemas-microsoft-com:office:smarttags" w:element="stockticker">
        <w:r w:rsidRPr="00481D2D">
          <w:t>URI</w:t>
        </w:r>
      </w:smartTag>
      <w:r w:rsidRPr="00481D2D">
        <w:t xml:space="preserve"> of the SUBSCRIBE request </w:t>
      </w:r>
      <w:r w:rsidR="00A6563E" w:rsidRPr="00481D2D">
        <w:t xml:space="preserve">contains </w:t>
      </w:r>
      <w:r w:rsidRPr="00481D2D">
        <w:t xml:space="preserve">a </w:t>
      </w:r>
      <w:smartTag w:uri="urn:schemas-microsoft-com:office:smarttags" w:element="stockticker">
        <w:r w:rsidR="00A6563E" w:rsidRPr="00481D2D">
          <w:t>URI</w:t>
        </w:r>
      </w:smartTag>
      <w:r w:rsidR="00A6563E" w:rsidRPr="00481D2D">
        <w:t xml:space="preserve"> </w:t>
      </w:r>
      <w:r w:rsidRPr="00481D2D">
        <w:t xml:space="preserve">for which currently no binding exists, then send a </w:t>
      </w:r>
      <w:r w:rsidR="00A6563E" w:rsidRPr="00481D2D">
        <w:t xml:space="preserve">480 (Temporarily Unavailable) </w:t>
      </w:r>
      <w:r w:rsidRPr="00481D2D">
        <w:t>response indicating that the subscription was not successful and skip the remainder of the steps;</w:t>
      </w:r>
    </w:p>
    <w:p w14:paraId="003367A5" w14:textId="77777777" w:rsidR="00897956" w:rsidRPr="00481D2D" w:rsidRDefault="00897956">
      <w:pPr>
        <w:pStyle w:val="B1"/>
      </w:pPr>
      <w:r w:rsidRPr="00481D2D">
        <w:t>1)</w:t>
      </w:r>
      <w:r w:rsidRPr="00481D2D">
        <w:tab/>
        <w:t>check if, based on the local policy, the request was generated by a subscriber who is authorised to subscribe to the registration state of this particular user. The authorized subscribers include:</w:t>
      </w:r>
    </w:p>
    <w:p w14:paraId="4F1BC95B" w14:textId="77777777" w:rsidR="00897956" w:rsidRPr="00481D2D" w:rsidRDefault="00897956">
      <w:pPr>
        <w:pStyle w:val="B2"/>
      </w:pPr>
      <w:r w:rsidRPr="00481D2D">
        <w:t>-</w:t>
      </w:r>
      <w:r w:rsidRPr="00481D2D">
        <w:tab/>
        <w:t>all public user identities this particular user owns, that the S-CSCF is aware of, and which are not-barred;</w:t>
      </w:r>
    </w:p>
    <w:p w14:paraId="78088C89" w14:textId="77777777" w:rsidR="00897956" w:rsidRPr="00481D2D" w:rsidRDefault="00897956">
      <w:pPr>
        <w:pStyle w:val="B2"/>
      </w:pPr>
      <w:r w:rsidRPr="00481D2D">
        <w:t>-</w:t>
      </w:r>
      <w:r w:rsidRPr="00481D2D">
        <w:tab/>
        <w:t xml:space="preserve">all the entities identified by the Path header </w:t>
      </w:r>
      <w:r w:rsidR="000D42D7" w:rsidRPr="00481D2D">
        <w:t xml:space="preserve">field </w:t>
      </w:r>
      <w:r w:rsidRPr="00481D2D">
        <w:t>(i.e. the P-CSCF to which this user is attached to</w:t>
      </w:r>
      <w:r w:rsidR="00242D45" w:rsidRPr="00481D2D">
        <w:t xml:space="preserve"> or the IBCF which encrypted the Path header field</w:t>
      </w:r>
      <w:r w:rsidRPr="00481D2D">
        <w:t>); and</w:t>
      </w:r>
    </w:p>
    <w:p w14:paraId="7B04623F" w14:textId="77777777" w:rsidR="00897956" w:rsidRPr="00481D2D" w:rsidRDefault="00897956">
      <w:pPr>
        <w:pStyle w:val="B2"/>
      </w:pPr>
      <w:r w:rsidRPr="00481D2D">
        <w:t>-</w:t>
      </w:r>
      <w:r w:rsidRPr="00481D2D">
        <w:tab/>
        <w:t>all the ASs listed in the initial filter criteria that are part of the trust domain;</w:t>
      </w:r>
    </w:p>
    <w:p w14:paraId="7239FC1A" w14:textId="77777777" w:rsidR="00105136" w:rsidRPr="00481D2D" w:rsidRDefault="003E4599" w:rsidP="003E4599">
      <w:pPr>
        <w:pStyle w:val="B1"/>
      </w:pPr>
      <w:r w:rsidRPr="00481D2D">
        <w:tab/>
      </w:r>
      <w:r w:rsidR="00105136" w:rsidRPr="00481D2D">
        <w:t>if the request is received from a subscriber which is not auhorized to subscribe to the registration state of this particular user, then send a 403 (Forbidden) response indicating that the subscription was not successful and skip the remainder of the steps;</w:t>
      </w:r>
    </w:p>
    <w:p w14:paraId="35895CF8" w14:textId="77777777" w:rsidR="00897956" w:rsidRPr="00481D2D" w:rsidRDefault="00897956">
      <w:pPr>
        <w:pStyle w:val="NO"/>
      </w:pPr>
      <w:r w:rsidRPr="00481D2D">
        <w:t>NOTE 1:</w:t>
      </w:r>
      <w:r w:rsidRPr="00481D2D">
        <w:tab/>
        <w:t xml:space="preserve">The S-CSCF finds the identity for authentication of the subscription in the P-Asserted-Identity header </w:t>
      </w:r>
      <w:r w:rsidR="000D42D7" w:rsidRPr="00481D2D">
        <w:t xml:space="preserve">field </w:t>
      </w:r>
      <w:r w:rsidRPr="00481D2D">
        <w:t>received in the SUBSCRIBE request.</w:t>
      </w:r>
    </w:p>
    <w:p w14:paraId="71C062BE" w14:textId="77777777" w:rsidR="002F44C4" w:rsidRPr="00481D2D" w:rsidRDefault="002F44C4" w:rsidP="002F44C4">
      <w:pPr>
        <w:pStyle w:val="B1"/>
      </w:pPr>
      <w:r w:rsidRPr="00481D2D">
        <w:t>1A)</w:t>
      </w:r>
      <w:r w:rsidR="00196EC1" w:rsidRPr="00481D2D">
        <w:tab/>
      </w:r>
      <w:r w:rsidRPr="00481D2D">
        <w:t>if the Request-</w:t>
      </w:r>
      <w:smartTag w:uri="urn:schemas-microsoft-com:office:smarttags" w:element="stockticker">
        <w:r w:rsidRPr="00481D2D">
          <w:t>URI</w:t>
        </w:r>
      </w:smartTag>
      <w:r w:rsidRPr="00481D2D">
        <w:t xml:space="preserve"> of the SUBSCRIBE request identifies a public user identity that was implicitly registered using the registration procedures defined in RFC 6140 [191] and performs the functions of an external attached network, and the registration is currently active, then skip the remainder of the procedure in this subclause and route the SUBSCRIBE request to the UE performing the functions of an externally attached network using the procedures defined in subclause 5.4.3.3;</w:t>
      </w:r>
    </w:p>
    <w:p w14:paraId="7C990C41" w14:textId="77777777" w:rsidR="00196EC1" w:rsidRPr="00481D2D" w:rsidRDefault="00196EC1" w:rsidP="00196EC1">
      <w:pPr>
        <w:pStyle w:val="B1"/>
      </w:pPr>
      <w:r w:rsidRPr="00481D2D">
        <w:rPr>
          <w:rFonts w:hint="eastAsia"/>
          <w:lang w:eastAsia="ja-JP"/>
        </w:rPr>
        <w:t>1B</w:t>
      </w:r>
      <w:r w:rsidRPr="00481D2D">
        <w:t>)</w:t>
      </w:r>
      <w:r w:rsidRPr="00481D2D">
        <w:tab/>
        <w:t>store the "icid-value" header field parameter received in the P-Charging-Vector header field;</w:t>
      </w:r>
    </w:p>
    <w:p w14:paraId="167815EC" w14:textId="77777777" w:rsidR="00897956" w:rsidRPr="00481D2D" w:rsidRDefault="00897956">
      <w:pPr>
        <w:pStyle w:val="B1"/>
      </w:pPr>
      <w:r w:rsidRPr="00481D2D">
        <w:t>2)</w:t>
      </w:r>
      <w:r w:rsidRPr="00481D2D">
        <w:tab/>
        <w:t xml:space="preserve">store the value of the </w:t>
      </w:r>
      <w:r w:rsidR="000D42D7" w:rsidRPr="00481D2D">
        <w:t>"</w:t>
      </w:r>
      <w:r w:rsidRPr="00481D2D">
        <w:t>orig-ioi</w:t>
      </w:r>
      <w:r w:rsidR="000D42D7" w:rsidRPr="00481D2D">
        <w:t>" header field</w:t>
      </w:r>
      <w:r w:rsidRPr="00481D2D">
        <w:t xml:space="preserve"> parameter received in the P-Charging-Vector header </w:t>
      </w:r>
      <w:r w:rsidR="000D42D7" w:rsidRPr="00481D2D">
        <w:t xml:space="preserve">field </w:t>
      </w:r>
      <w:r w:rsidRPr="00481D2D">
        <w:t>if present;</w:t>
      </w:r>
    </w:p>
    <w:p w14:paraId="17EDBF66" w14:textId="77777777" w:rsidR="00897956" w:rsidRPr="00481D2D" w:rsidRDefault="00897956">
      <w:pPr>
        <w:pStyle w:val="NO"/>
      </w:pPr>
      <w:r w:rsidRPr="00481D2D">
        <w:t>NOTE 2:</w:t>
      </w:r>
      <w:r w:rsidRPr="00481D2D">
        <w:tab/>
        <w:t xml:space="preserve">Any received </w:t>
      </w:r>
      <w:r w:rsidR="000D42D7" w:rsidRPr="00481D2D">
        <w:t>"</w:t>
      </w:r>
      <w:r w:rsidRPr="00481D2D">
        <w:t>orig-ioi</w:t>
      </w:r>
      <w:r w:rsidR="000D42D7" w:rsidRPr="00481D2D">
        <w:t>" header field</w:t>
      </w:r>
      <w:r w:rsidRPr="00481D2D">
        <w:t xml:space="preserve"> parameter will be </w:t>
      </w:r>
      <w:r w:rsidR="00AF2AA0" w:rsidRPr="00481D2D">
        <w:t xml:space="preserve">either </w:t>
      </w:r>
      <w:r w:rsidRPr="00481D2D">
        <w:t xml:space="preserve">a type </w:t>
      </w:r>
      <w:r w:rsidR="00AF2AA0" w:rsidRPr="00481D2D">
        <w:t xml:space="preserve">1 IOI or a type </w:t>
      </w:r>
      <w:r w:rsidRPr="00481D2D">
        <w:t xml:space="preserve">3 </w:t>
      </w:r>
      <w:r w:rsidR="000D42D7" w:rsidRPr="00481D2D">
        <w:t>IOI</w:t>
      </w:r>
      <w:r w:rsidRPr="00481D2D">
        <w:t xml:space="preserve">. The type </w:t>
      </w:r>
      <w:r w:rsidR="00AF2AA0" w:rsidRPr="00481D2D">
        <w:t xml:space="preserve">1 IOI identifies the sending network and the type </w:t>
      </w:r>
      <w:r w:rsidRPr="00481D2D">
        <w:t xml:space="preserve">3 </w:t>
      </w:r>
      <w:r w:rsidR="000D42D7" w:rsidRPr="00481D2D">
        <w:t xml:space="preserve">IOI </w:t>
      </w:r>
      <w:r w:rsidRPr="00481D2D">
        <w:t>identifies the service provider from which the request was sent.</w:t>
      </w:r>
    </w:p>
    <w:p w14:paraId="16D47C88" w14:textId="77777777" w:rsidR="00897956" w:rsidRPr="00481D2D" w:rsidRDefault="00897956">
      <w:pPr>
        <w:pStyle w:val="B1"/>
      </w:pPr>
      <w:r w:rsidRPr="00481D2D">
        <w:t>3)</w:t>
      </w:r>
      <w:r w:rsidRPr="00481D2D">
        <w:tab/>
        <w:t>generate a 2</w:t>
      </w:r>
      <w:r w:rsidR="004F0574" w:rsidRPr="00481D2D">
        <w:t>00</w:t>
      </w:r>
      <w:r w:rsidRPr="00481D2D">
        <w:t xml:space="preserve"> </w:t>
      </w:r>
      <w:r w:rsidR="004F0574" w:rsidRPr="00481D2D">
        <w:t xml:space="preserve">(OK) </w:t>
      </w:r>
      <w:r w:rsidRPr="00481D2D">
        <w:t>response acknowledging the SUBSCRIBE request and indicating that the authorised subscription was successful as described in RFC 3680 [43]</w:t>
      </w:r>
      <w:r w:rsidR="004F0574" w:rsidRPr="00481D2D">
        <w:t xml:space="preserve"> and RFC 6665 [28]</w:t>
      </w:r>
      <w:r w:rsidRPr="00481D2D">
        <w:t>. The S-CSCF shall populate the header fields as follows:</w:t>
      </w:r>
    </w:p>
    <w:p w14:paraId="70BA2407" w14:textId="77777777" w:rsidR="00897956" w:rsidRPr="00481D2D" w:rsidRDefault="00897956">
      <w:pPr>
        <w:pStyle w:val="B2"/>
      </w:pPr>
      <w:r w:rsidRPr="00481D2D">
        <w:t>-</w:t>
      </w:r>
      <w:r w:rsidRPr="00481D2D">
        <w:tab/>
        <w:t>an Expires header</w:t>
      </w:r>
      <w:r w:rsidR="000D42D7" w:rsidRPr="00481D2D">
        <w:t xml:space="preserve"> field</w:t>
      </w:r>
      <w:r w:rsidRPr="00481D2D">
        <w:t xml:space="preserve">, set to either the same or a decreased value as the Expires header </w:t>
      </w:r>
      <w:r w:rsidR="000D42D7" w:rsidRPr="00481D2D">
        <w:t xml:space="preserve">field </w:t>
      </w:r>
      <w:r w:rsidRPr="00481D2D">
        <w:t>in SUBSCRIBE request;</w:t>
      </w:r>
    </w:p>
    <w:p w14:paraId="30050A58" w14:textId="77777777" w:rsidR="00897956" w:rsidRPr="00481D2D" w:rsidRDefault="00897956">
      <w:pPr>
        <w:pStyle w:val="B2"/>
      </w:pPr>
      <w:r w:rsidRPr="00481D2D">
        <w:t>-</w:t>
      </w:r>
      <w:r w:rsidR="006E59FF" w:rsidRPr="00481D2D">
        <w:tab/>
      </w:r>
      <w:r w:rsidRPr="00481D2D">
        <w:t xml:space="preserve">if the request originated from an ASs listed in the initial filter criteria, a P-Charging-Vector header </w:t>
      </w:r>
      <w:r w:rsidR="000D42D7" w:rsidRPr="00481D2D">
        <w:t xml:space="preserve">field </w:t>
      </w:r>
      <w:r w:rsidRPr="00481D2D">
        <w:t xml:space="preserve">containing the </w:t>
      </w:r>
      <w:r w:rsidR="000D42D7" w:rsidRPr="00481D2D">
        <w:t>"</w:t>
      </w:r>
      <w:r w:rsidRPr="00481D2D">
        <w:t>orig-ioi</w:t>
      </w:r>
      <w:r w:rsidR="000D42D7" w:rsidRPr="00481D2D">
        <w:t>" header field</w:t>
      </w:r>
      <w:r w:rsidRPr="00481D2D">
        <w:t xml:space="preserve"> parameter, if received in the SUBSCRIBE request, a type 3 </w:t>
      </w:r>
      <w:r w:rsidR="000D42D7" w:rsidRPr="00481D2D">
        <w:t>"</w:t>
      </w:r>
      <w:r w:rsidRPr="00481D2D">
        <w:t>term-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w:t>
      </w:r>
      <w:r w:rsidRPr="00481D2D">
        <w:t xml:space="preserve">. The S-CSCF shall set the type 3 </w:t>
      </w:r>
      <w:r w:rsidR="000D42D7" w:rsidRPr="00481D2D">
        <w:t>"</w:t>
      </w:r>
      <w:r w:rsidRPr="00481D2D">
        <w:t>term-ioi</w:t>
      </w:r>
      <w:r w:rsidR="000D42D7" w:rsidRPr="00481D2D">
        <w:t>" header field</w:t>
      </w:r>
      <w:r w:rsidRPr="00481D2D">
        <w:t xml:space="preserve"> parameter to a value that identifies the sending network of the response</w:t>
      </w:r>
      <w:r w:rsidR="00361EB1" w:rsidRPr="00481D2D">
        <w:t>,</w:t>
      </w:r>
      <w:r w:rsidRPr="00481D2D">
        <w:t xml:space="preserve"> the </w:t>
      </w:r>
      <w:r w:rsidR="000D42D7" w:rsidRPr="00481D2D">
        <w:t>"</w:t>
      </w:r>
      <w:r w:rsidRPr="00481D2D">
        <w:t>orig-ioi</w:t>
      </w:r>
      <w:r w:rsidR="000D42D7" w:rsidRPr="00481D2D">
        <w:t>" header field</w:t>
      </w:r>
      <w:r w:rsidRPr="00481D2D">
        <w:t xml:space="preserve"> parameter is set to the previously received value of </w:t>
      </w:r>
      <w:r w:rsidR="000D42D7" w:rsidRPr="00481D2D">
        <w:t>"</w:t>
      </w:r>
      <w:r w:rsidRPr="00481D2D">
        <w:t>orig-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00AF2AA0" w:rsidRPr="00481D2D">
        <w:t>; and</w:t>
      </w:r>
    </w:p>
    <w:p w14:paraId="4C6A97BA" w14:textId="77777777" w:rsidR="00AF2AA0" w:rsidRPr="00481D2D" w:rsidRDefault="00AF2AA0" w:rsidP="00AF2AA0">
      <w:pPr>
        <w:pStyle w:val="B2"/>
      </w:pPr>
      <w:r w:rsidRPr="00481D2D">
        <w:t>-</w:t>
      </w:r>
      <w:r w:rsidRPr="00481D2D">
        <w:tab/>
        <w:t>if the request originated from a public user identity this particular user owns, or any of the entities identified by the Path header field, a P-Charging-Vector header field containing the "orig-ioi" header field parameter, if received in the SUBSCRIBE request, a type 1 "term-ioi" header field parameter, and the "icid-value" header field parameter. The S-CSCF shall set the type 1 "term-ioi" header field parameter to a value that identifies the sending network of the response, the "orig-ioi" header field parameter is set to the previously received value of "orig-ioi" header field parameter</w:t>
      </w:r>
      <w:r w:rsidRPr="00481D2D">
        <w:rPr>
          <w:rFonts w:hint="eastAsia"/>
          <w:lang w:eastAsia="ja-JP"/>
        </w:rPr>
        <w:t xml:space="preserve"> and </w:t>
      </w:r>
      <w:r w:rsidRPr="00481D2D">
        <w:rPr>
          <w:lang w:eastAsia="ja-JP"/>
        </w:rPr>
        <w:t>the "icid-value" header field parameter is set to the previously received value of "icid-value" header field parameter</w:t>
      </w:r>
      <w:r w:rsidRPr="00481D2D">
        <w:rPr>
          <w:rFonts w:hint="eastAsia"/>
          <w:lang w:eastAsia="ja-JP"/>
        </w:rPr>
        <w:t xml:space="preserve"> in the request</w:t>
      </w:r>
      <w:r w:rsidRPr="00481D2D">
        <w:t>.</w:t>
      </w:r>
    </w:p>
    <w:p w14:paraId="304B9888" w14:textId="77777777" w:rsidR="00897956" w:rsidRPr="00481D2D" w:rsidRDefault="00897956">
      <w:pPr>
        <w:pStyle w:val="B1"/>
      </w:pPr>
      <w:r w:rsidRPr="00481D2D">
        <w:tab/>
        <w:t xml:space="preserve">The S-CSCF may set the Contact header </w:t>
      </w:r>
      <w:r w:rsidR="000D42D7" w:rsidRPr="00481D2D">
        <w:t xml:space="preserve">field </w:t>
      </w:r>
      <w:r w:rsidRPr="00481D2D">
        <w:t>to an identifier uniquely associated to the SUBSCRIBE request and generated within the S-CSCF, that may help the S-CSCF to correlate refreshes for the SUBSCRIBE</w:t>
      </w:r>
      <w:r w:rsidR="0040198C" w:rsidRPr="00481D2D">
        <w:t xml:space="preserve"> dialog</w:t>
      </w:r>
      <w:r w:rsidR="007843C9" w:rsidRPr="00481D2D">
        <w:t>; and</w:t>
      </w:r>
    </w:p>
    <w:p w14:paraId="5F276AB4" w14:textId="77777777" w:rsidR="00897956" w:rsidRPr="00481D2D" w:rsidRDefault="00897956">
      <w:pPr>
        <w:pStyle w:val="NO"/>
      </w:pPr>
      <w:r w:rsidRPr="00481D2D">
        <w:t>NOTE 3:</w:t>
      </w:r>
      <w:r w:rsidRPr="00481D2D">
        <w:tab/>
        <w:t>The S-CSCF could use such unique identifiers to distinguish between UEs, when two or more users, holding a shared subscription, register under the same public user identity.</w:t>
      </w:r>
    </w:p>
    <w:p w14:paraId="0635584E" w14:textId="77777777" w:rsidR="007843C9" w:rsidRPr="00481D2D" w:rsidRDefault="007843C9" w:rsidP="007843C9">
      <w:pPr>
        <w:pStyle w:val="B1"/>
      </w:pPr>
      <w:r w:rsidRPr="00481D2D">
        <w:t>4)</w:t>
      </w:r>
      <w:r w:rsidRPr="00481D2D">
        <w:tab/>
        <w:t>determine the applicable private user identity as the private user identity included in a REGISTER request:</w:t>
      </w:r>
    </w:p>
    <w:p w14:paraId="478964CE" w14:textId="77777777" w:rsidR="007843C9" w:rsidRPr="00481D2D" w:rsidRDefault="007843C9" w:rsidP="007843C9">
      <w:pPr>
        <w:pStyle w:val="B2"/>
      </w:pPr>
      <w:r w:rsidRPr="00481D2D">
        <w:t>-</w:t>
      </w:r>
      <w:r w:rsidRPr="00481D2D">
        <w:tab/>
        <w:t>which created (implicitly or explictly) a binding of the public user identity in the Request-</w:t>
      </w:r>
      <w:smartTag w:uri="urn:schemas-microsoft-com:office:smarttags" w:element="stockticker">
        <w:r w:rsidRPr="00481D2D">
          <w:t>URI</w:t>
        </w:r>
      </w:smartTag>
      <w:r w:rsidRPr="00481D2D">
        <w:t xml:space="preserve"> of the SUBSCRIBE request to an contact address; and</w:t>
      </w:r>
    </w:p>
    <w:p w14:paraId="7CECFCB6" w14:textId="77777777" w:rsidR="007843C9" w:rsidRPr="00481D2D" w:rsidRDefault="007843C9" w:rsidP="007843C9">
      <w:pPr>
        <w:pStyle w:val="B2"/>
      </w:pPr>
      <w:r w:rsidRPr="00481D2D">
        <w:t>-</w:t>
      </w:r>
      <w:r w:rsidRPr="00481D2D">
        <w:tab/>
        <w:t>for which one of the following is true:</w:t>
      </w:r>
    </w:p>
    <w:p w14:paraId="2AA7D611" w14:textId="77777777" w:rsidR="007843C9" w:rsidRPr="00481D2D" w:rsidRDefault="007843C9" w:rsidP="007843C9">
      <w:pPr>
        <w:pStyle w:val="B3"/>
      </w:pPr>
      <w:r w:rsidRPr="00481D2D">
        <w:t>a)</w:t>
      </w:r>
      <w:r w:rsidRPr="00481D2D">
        <w:tab/>
        <w:t xml:space="preserve">the 200 (OK) response to the REGISTER request contained the Service-Route header field with the S-CSCF </w:t>
      </w:r>
      <w:smartTag w:uri="urn:schemas-microsoft-com:office:smarttags" w:element="stockticker">
        <w:r w:rsidRPr="00481D2D">
          <w:t>URI</w:t>
        </w:r>
      </w:smartTag>
      <w:r w:rsidRPr="00481D2D">
        <w:t xml:space="preserve"> matching the </w:t>
      </w:r>
      <w:smartTag w:uri="urn:schemas-microsoft-com:office:smarttags" w:element="stockticker">
        <w:r w:rsidRPr="00481D2D">
          <w:t>URI</w:t>
        </w:r>
      </w:smartTag>
      <w:r w:rsidRPr="00481D2D">
        <w:t xml:space="preserve"> in the top Route header field of the SUBSCRIBE request (i.e. the SUBSCRIBE request originated by a served UE); or</w:t>
      </w:r>
    </w:p>
    <w:p w14:paraId="03CC1F13" w14:textId="77777777" w:rsidR="007843C9" w:rsidRPr="00481D2D" w:rsidRDefault="007843C9" w:rsidP="007843C9">
      <w:pPr>
        <w:pStyle w:val="B3"/>
      </w:pPr>
      <w:r w:rsidRPr="00481D2D">
        <w:t>b)</w:t>
      </w:r>
      <w:r w:rsidRPr="00481D2D">
        <w:tab/>
        <w:t xml:space="preserve">the 200 (OK) response to the REGISTER request contained a Path header field with a </w:t>
      </w:r>
      <w:smartTag w:uri="urn:schemas-microsoft-com:office:smarttags" w:element="stockticker">
        <w:r w:rsidRPr="00481D2D">
          <w:t>URI</w:t>
        </w:r>
      </w:smartTag>
      <w:r w:rsidRPr="00481D2D">
        <w:t xml:space="preserve"> matching the </w:t>
      </w:r>
      <w:smartTag w:uri="urn:schemas-microsoft-com:office:smarttags" w:element="stockticker">
        <w:r w:rsidRPr="00481D2D">
          <w:t>URI</w:t>
        </w:r>
      </w:smartTag>
      <w:r w:rsidRPr="00481D2D">
        <w:t xml:space="preserve"> in the P-Asserted-Identity header field of the SUBSCRIBE request (i.e. the SUBSCRIBE request originated by a P-CSCF serving a UE).</w:t>
      </w:r>
    </w:p>
    <w:p w14:paraId="48D0C7A9" w14:textId="77777777" w:rsidR="007843C9" w:rsidRPr="00481D2D" w:rsidRDefault="007843C9" w:rsidP="007843C9">
      <w:pPr>
        <w:pStyle w:val="NO"/>
      </w:pPr>
      <w:r w:rsidRPr="00481D2D">
        <w:t>NOTE 4:</w:t>
      </w:r>
      <w:r w:rsidRPr="00481D2D">
        <w:tab/>
        <w:t xml:space="preserve">If the </w:t>
      </w:r>
      <w:smartTag w:uri="urn:schemas-microsoft-com:office:smarttags" w:element="stockticker">
        <w:r w:rsidRPr="00481D2D">
          <w:t>URI</w:t>
        </w:r>
      </w:smartTag>
      <w:r w:rsidRPr="00481D2D">
        <w:t xml:space="preserve"> in the P-Asserted-Identity header field of the initial SUBSCRIBE request matches URIs of several Path header fields (e.g. the SUBSCRIBE request is originated by Rel-7 P-CSCF), the applicable private user identity is not determined.</w:t>
      </w:r>
    </w:p>
    <w:p w14:paraId="0C887B3C" w14:textId="77777777" w:rsidR="00897956" w:rsidRPr="00481D2D" w:rsidRDefault="00897956">
      <w:r w:rsidRPr="00481D2D">
        <w:t>Afterwards the S-CSCF shall perform the procedures for notification about registration state as described in subclause 5.4.2.1.2.</w:t>
      </w:r>
    </w:p>
    <w:p w14:paraId="6AEC624B" w14:textId="77777777" w:rsidR="00897956" w:rsidRPr="00481D2D" w:rsidRDefault="002E1C8A">
      <w:r w:rsidRPr="00481D2D">
        <w:t xml:space="preserve">If the SUBSCRIBE request originated from an AS listed in the initial filter criteria, for </w:t>
      </w:r>
      <w:r w:rsidR="00897956" w:rsidRPr="00481D2D">
        <w:t xml:space="preserve">any response that is not a 2xx response, the S-CSCF shall insert a P-Charging-Vector header </w:t>
      </w:r>
      <w:r w:rsidR="000D42D7" w:rsidRPr="00481D2D">
        <w:t xml:space="preserve">field </w:t>
      </w:r>
      <w:r w:rsidR="00897956" w:rsidRPr="00481D2D">
        <w:t xml:space="preserve">containing the </w:t>
      </w:r>
      <w:r w:rsidR="000D42D7" w:rsidRPr="00481D2D">
        <w:t>"</w:t>
      </w:r>
      <w:r w:rsidR="00897956" w:rsidRPr="00481D2D">
        <w:t>orig-ioi</w:t>
      </w:r>
      <w:r w:rsidR="000D42D7" w:rsidRPr="00481D2D">
        <w:t>" header field</w:t>
      </w:r>
      <w:r w:rsidR="00897956" w:rsidRPr="00481D2D">
        <w:t xml:space="preserve"> parameter, if received in the SUBSCRIBE request</w:t>
      </w:r>
      <w:r w:rsidR="00361EB1" w:rsidRPr="00481D2D">
        <w:t>,</w:t>
      </w:r>
      <w:r w:rsidR="00897956" w:rsidRPr="00481D2D">
        <w:t xml:space="preserve"> a type 3 </w:t>
      </w:r>
      <w:r w:rsidR="000D42D7" w:rsidRPr="00481D2D">
        <w:t>"</w:t>
      </w:r>
      <w:r w:rsidR="00897956" w:rsidRPr="00481D2D">
        <w:t>term-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w:t>
      </w:r>
      <w:r w:rsidR="00897956" w:rsidRPr="00481D2D">
        <w:t xml:space="preserve">. The S-CSCF shall set the type 3 </w:t>
      </w:r>
      <w:r w:rsidR="000D42D7" w:rsidRPr="00481D2D">
        <w:t>"</w:t>
      </w:r>
      <w:r w:rsidR="00897956" w:rsidRPr="00481D2D">
        <w:t>term-ioi</w:t>
      </w:r>
      <w:r w:rsidR="000D42D7" w:rsidRPr="00481D2D">
        <w:t>" header field</w:t>
      </w:r>
      <w:r w:rsidR="00897956" w:rsidRPr="00481D2D">
        <w:t xml:space="preserve"> parameter to a value that identifies the sending network of the response</w:t>
      </w:r>
      <w:r w:rsidR="00361EB1" w:rsidRPr="00481D2D">
        <w:t>,</w:t>
      </w:r>
      <w:r w:rsidR="00897956" w:rsidRPr="00481D2D">
        <w:t xml:space="preserve"> the </w:t>
      </w:r>
      <w:r w:rsidR="000D42D7" w:rsidRPr="00481D2D">
        <w:t>"</w:t>
      </w:r>
      <w:r w:rsidR="00897956" w:rsidRPr="00481D2D">
        <w:t>orig-ioi</w:t>
      </w:r>
      <w:r w:rsidR="000D42D7" w:rsidRPr="00481D2D">
        <w:t>" header field</w:t>
      </w:r>
      <w:r w:rsidR="00897956" w:rsidRPr="00481D2D">
        <w:t xml:space="preserve"> parameter is set to the previously received value of </w:t>
      </w:r>
      <w:r w:rsidR="000D42D7" w:rsidRPr="00481D2D">
        <w:t>"</w:t>
      </w:r>
      <w:r w:rsidR="00897956" w:rsidRPr="00481D2D">
        <w:t>orig-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00897956" w:rsidRPr="00481D2D">
        <w:t>.</w:t>
      </w:r>
    </w:p>
    <w:p w14:paraId="0983CB9D" w14:textId="77777777" w:rsidR="00AF2AA0" w:rsidRPr="00481D2D" w:rsidRDefault="00AF2AA0" w:rsidP="00AF2AA0">
      <w:r w:rsidRPr="00481D2D">
        <w:t>If the SUBSCRIBE request originated from a public user identity this particular user owns, or any of the entities identified by the Path header field, for any response that is not a 2xx response, the S-CSCF shall insert a P-Charging-Vector header field containing the "orig-ioi" header field parameter, if received in the SUBSCRIBE request, a type 1 "term-ioi" header field parameter</w:t>
      </w:r>
      <w:r w:rsidRPr="00481D2D">
        <w:rPr>
          <w:rFonts w:hint="eastAsia"/>
          <w:lang w:eastAsia="ja-JP"/>
        </w:rPr>
        <w:t xml:space="preserve"> and </w:t>
      </w:r>
      <w:r w:rsidRPr="00481D2D">
        <w:rPr>
          <w:lang w:eastAsia="ja-JP"/>
        </w:rPr>
        <w:t>the "icid-value" header field parameter</w:t>
      </w:r>
      <w:r w:rsidRPr="00481D2D">
        <w:t>. The S-CSCF shall set the type 1 "term-ioi" header field parameter to a value that identifies the sending network of the response, the "orig-ioi" header field parameter is set to the previously received value of "orig-ioi" header field parameter</w:t>
      </w:r>
      <w:r w:rsidRPr="00481D2D">
        <w:rPr>
          <w:rFonts w:hint="eastAsia"/>
          <w:lang w:eastAsia="ja-JP"/>
        </w:rPr>
        <w:t xml:space="preserve"> and </w:t>
      </w:r>
      <w:r w:rsidRPr="00481D2D">
        <w:rPr>
          <w:lang w:eastAsia="ja-JP"/>
        </w:rPr>
        <w:t>the "icid-value" header field parameter is set to the previously received value of "icid-value" header field parameter</w:t>
      </w:r>
      <w:r w:rsidRPr="00481D2D">
        <w:rPr>
          <w:rFonts w:hint="eastAsia"/>
          <w:lang w:eastAsia="ja-JP"/>
        </w:rPr>
        <w:t xml:space="preserve"> in the request</w:t>
      </w:r>
      <w:r w:rsidRPr="00481D2D">
        <w:t>.</w:t>
      </w:r>
    </w:p>
    <w:p w14:paraId="2026FCF6" w14:textId="77777777" w:rsidR="00530D78" w:rsidRPr="00481D2D" w:rsidRDefault="00530D78" w:rsidP="00530D78">
      <w:r w:rsidRPr="00481D2D">
        <w:t>When the S-CSCF receives a subscription refresh request for a dialog that was established by the UE subscribing to the reg event package, the S-CSCF shall accept the request irrespective if the user's public user identity specified in the SUBSCRIBE request is either registered or has been deregistered.</w:t>
      </w:r>
    </w:p>
    <w:p w14:paraId="12C32251" w14:textId="77777777" w:rsidR="00897956" w:rsidRPr="00481D2D" w:rsidRDefault="00897956" w:rsidP="005D46C4">
      <w:pPr>
        <w:pStyle w:val="Heading5"/>
      </w:pPr>
      <w:bookmarkStart w:id="351" w:name="_Toc132018585"/>
      <w:r w:rsidRPr="00481D2D">
        <w:t>5.4.2.1.2</w:t>
      </w:r>
      <w:r w:rsidRPr="00481D2D">
        <w:tab/>
        <w:t>Notification about registration state</w:t>
      </w:r>
      <w:bookmarkEnd w:id="351"/>
    </w:p>
    <w:p w14:paraId="630832B3" w14:textId="77777777" w:rsidR="00A67671" w:rsidRPr="00481D2D" w:rsidRDefault="00A67671" w:rsidP="00A67671">
      <w:r w:rsidRPr="00481D2D">
        <w:t>The UE can bind any one of its public user identities either to its contact address or to a registration flow and the associated contact address (if the multiple registration mechanism is used) via a single registration procedure. When multiple registrations mechanism is used to register a public user identity and bind it to a registration flow and the associated contact address, the S-CSCF shall generate a NOTIFY request that includes one &lt;contact&gt; element for each binding between a public user identity and a registration flow and the associated contact address.</w:t>
      </w:r>
    </w:p>
    <w:p w14:paraId="4C8DDC7C" w14:textId="77777777" w:rsidR="000B46B6" w:rsidRPr="00481D2D" w:rsidRDefault="00A67671" w:rsidP="00A67671">
      <w:pPr>
        <w:pStyle w:val="NO"/>
      </w:pPr>
      <w:r w:rsidRPr="00481D2D">
        <w:t>NOTE 1:</w:t>
      </w:r>
      <w:r w:rsidRPr="00481D2D">
        <w:tab/>
        <w:t xml:space="preserve">If the UE binds a given public user identity to the same contact address but several registration flows and the associated contact address (via several registrations), then the NOTIFY request will contain one &lt;contact&gt; element for each registration flow and the associated contact address. Each respective &lt;contact&gt; elements will contain the same contact address in the </w:t>
      </w:r>
      <w:r w:rsidR="00FD0307" w:rsidRPr="00481D2D">
        <w:t>&lt;</w:t>
      </w:r>
      <w:r w:rsidRPr="00481D2D">
        <w:t>uri</w:t>
      </w:r>
      <w:r w:rsidR="00FD0307" w:rsidRPr="00481D2D">
        <w:t>&gt;</w:t>
      </w:r>
      <w:r w:rsidRPr="00481D2D">
        <w:t xml:space="preserve"> sub-element, but different </w:t>
      </w:r>
      <w:r w:rsidRPr="00481D2D">
        <w:rPr>
          <w:snapToGrid w:val="0"/>
        </w:rPr>
        <w:t xml:space="preserve">value in the </w:t>
      </w:r>
      <w:r w:rsidRPr="00481D2D">
        <w:t>"</w:t>
      </w:r>
      <w:r w:rsidRPr="00481D2D">
        <w:rPr>
          <w:snapToGrid w:val="0"/>
        </w:rPr>
        <w:t xml:space="preserve">id" </w:t>
      </w:r>
      <w:r w:rsidR="00FD0307" w:rsidRPr="00481D2D">
        <w:t xml:space="preserve">attribute </w:t>
      </w:r>
      <w:r w:rsidRPr="00481D2D">
        <w:rPr>
          <w:snapToGrid w:val="0"/>
        </w:rPr>
        <w:t xml:space="preserve">and </w:t>
      </w:r>
      <w:r w:rsidRPr="00481D2D">
        <w:t>different "reg-id" value included in the respective &lt;unknown-param&gt; element.</w:t>
      </w:r>
    </w:p>
    <w:p w14:paraId="79506A9E" w14:textId="77777777" w:rsidR="000B46B6" w:rsidRPr="00481D2D" w:rsidRDefault="00A67671" w:rsidP="00A67671">
      <w:r w:rsidRPr="00481D2D">
        <w:t>For every successful registration that creates a new binding between a public user identity and either its contact address or the registration flow and the associated contact address (if the multiple registration mechanism is used, the NOTIFY request shall always include a new &lt;contact&gt; element containing new value in</w:t>
      </w:r>
      <w:r w:rsidRPr="00481D2D">
        <w:rPr>
          <w:snapToGrid w:val="0"/>
        </w:rPr>
        <w:t xml:space="preserve"> the </w:t>
      </w:r>
      <w:r w:rsidRPr="00481D2D">
        <w:t>"</w:t>
      </w:r>
      <w:r w:rsidRPr="00481D2D">
        <w:rPr>
          <w:snapToGrid w:val="0"/>
        </w:rPr>
        <w:t xml:space="preserve">id" </w:t>
      </w:r>
      <w:r w:rsidRPr="00481D2D">
        <w:t>sub-element, the state attribute set to "active", and event attribute set to either "registered" or "created".</w:t>
      </w:r>
    </w:p>
    <w:p w14:paraId="1D172CFB" w14:textId="77777777" w:rsidR="000B46B6" w:rsidRPr="00481D2D" w:rsidRDefault="00A67671" w:rsidP="00A67671">
      <w:pPr>
        <w:rPr>
          <w:rFonts w:eastAsia="MS Mincho"/>
        </w:rPr>
      </w:pPr>
      <w:r w:rsidRPr="00481D2D">
        <w:t xml:space="preserve">Any successful registration (that creates a new binding between a public user identity and either its contact address or a registration flow and associated contact address) may additionally replace or remove one or more existing bindings. In the NOTIFY request, for each replaced or removed binding, the &lt;contact&gt; element shall have the state attribute set to "terminated" and the event attribute set to </w:t>
      </w:r>
      <w:r w:rsidRPr="00481D2D">
        <w:rPr>
          <w:rFonts w:eastAsia="MS Mincho"/>
        </w:rPr>
        <w:t>"unregistered",</w:t>
      </w:r>
      <w:r w:rsidRPr="00481D2D">
        <w:t xml:space="preserve"> "deactivated", or "rejected".</w:t>
      </w:r>
    </w:p>
    <w:p w14:paraId="1D255D25" w14:textId="77777777" w:rsidR="00A67671" w:rsidRPr="00481D2D" w:rsidRDefault="00A67671" w:rsidP="00A67671">
      <w:pPr>
        <w:pStyle w:val="NO"/>
      </w:pPr>
      <w:r w:rsidRPr="00481D2D">
        <w:t>NOTE 2:</w:t>
      </w:r>
      <w:r w:rsidRPr="00481D2D">
        <w:tab/>
        <w:t>When multiple registrations mechanism is not used, if the UE registers new contact address then all registrations, if any, using an old contact address are deregistered, i.e. the new registration replaces the old registrations. Hence, for each deregistered public user identity, the NOTIFY request will have the state attribute within the &lt;registration&gt; element set to "terminated" and the state attribute in the &lt;contact&gt; element set to "terminated" and the event attribute set to "unregistered"</w:t>
      </w:r>
      <w:r w:rsidRPr="00481D2D">
        <w:rPr>
          <w:rFonts w:eastAsia="MS Mincho"/>
        </w:rPr>
        <w:t>,</w:t>
      </w:r>
      <w:r w:rsidRPr="00481D2D">
        <w:t xml:space="preserve"> "deactivated", or "rejected".</w:t>
      </w:r>
    </w:p>
    <w:p w14:paraId="3D73249D" w14:textId="77777777" w:rsidR="00A67671" w:rsidRPr="00481D2D" w:rsidRDefault="00A67671" w:rsidP="00A67671">
      <w:pPr>
        <w:pStyle w:val="NO"/>
      </w:pPr>
      <w:r w:rsidRPr="00481D2D">
        <w:t>NOTE 3:</w:t>
      </w:r>
      <w:r w:rsidRPr="00481D2D">
        <w:tab/>
        <w:t>If the UE uses a multiple registrations mechanism to bind a public user identity to a new registration flow the registration flow and the associated contact address, and if the new registration flow replaces an existing registration flow, then for the registration flow and the associated contact address being replaced, the respective &lt;contact&gt; element in the NOTIFY request will have the state attribute set to "terminated" and the event attribute set to "unregistered"</w:t>
      </w:r>
      <w:r w:rsidRPr="00481D2D">
        <w:rPr>
          <w:rFonts w:eastAsia="MS Mincho"/>
        </w:rPr>
        <w:t>,</w:t>
      </w:r>
      <w:r w:rsidRPr="00481D2D">
        <w:t xml:space="preserve"> "deactivated", or "rejected".</w:t>
      </w:r>
    </w:p>
    <w:p w14:paraId="05508284" w14:textId="77777777" w:rsidR="003537A5" w:rsidRPr="00481D2D" w:rsidRDefault="003537A5" w:rsidP="003537A5">
      <w:r w:rsidRPr="00481D2D">
        <w:t xml:space="preserve">The S-CSCF shall send a </w:t>
      </w:r>
      <w:r w:rsidRPr="00481D2D">
        <w:rPr>
          <w:rFonts w:eastAsia="MS Mincho"/>
        </w:rPr>
        <w:t>NOTIFY request</w:t>
      </w:r>
      <w:r w:rsidRPr="00481D2D">
        <w:t>:</w:t>
      </w:r>
    </w:p>
    <w:p w14:paraId="7CABAF82" w14:textId="77777777" w:rsidR="003537A5" w:rsidRPr="00481D2D" w:rsidRDefault="003537A5" w:rsidP="003537A5">
      <w:pPr>
        <w:pStyle w:val="B1"/>
      </w:pPr>
      <w:r w:rsidRPr="00481D2D">
        <w:t>-</w:t>
      </w:r>
      <w:r w:rsidRPr="00481D2D">
        <w:tab/>
        <w:t>when an event pertaining to the user occurs. In this case the</w:t>
      </w:r>
      <w:r w:rsidRPr="00481D2D">
        <w:rPr>
          <w:rFonts w:eastAsia="MS Mincho"/>
        </w:rPr>
        <w:t xml:space="preserve"> NOTIFY request</w:t>
      </w:r>
      <w:r w:rsidRPr="00481D2D">
        <w:t xml:space="preserve"> is sent on all dialogs which have been established due to subscription to the reg event package of that user; and</w:t>
      </w:r>
      <w:r w:rsidRPr="00481D2D">
        <w:tab/>
      </w:r>
    </w:p>
    <w:p w14:paraId="6178F8D9" w14:textId="77777777" w:rsidR="003537A5" w:rsidRPr="00481D2D" w:rsidRDefault="003537A5" w:rsidP="003537A5">
      <w:pPr>
        <w:pStyle w:val="B1"/>
      </w:pPr>
      <w:r w:rsidRPr="00481D2D">
        <w:t>-</w:t>
      </w:r>
      <w:r w:rsidRPr="00481D2D">
        <w:tab/>
        <w:t>as specified in RFC </w:t>
      </w:r>
      <w:r w:rsidR="004F0574" w:rsidRPr="00481D2D">
        <w:t>6665</w:t>
      </w:r>
      <w:r w:rsidRPr="00481D2D">
        <w:t> [28].</w:t>
      </w:r>
    </w:p>
    <w:p w14:paraId="78EF88F3" w14:textId="77777777" w:rsidR="00897956" w:rsidRPr="00481D2D" w:rsidRDefault="00897956">
      <w:pPr>
        <w:rPr>
          <w:rFonts w:eastAsia="MS Mincho"/>
        </w:rPr>
      </w:pPr>
      <w:r w:rsidRPr="00481D2D">
        <w:rPr>
          <w:rFonts w:eastAsia="MS Mincho"/>
        </w:rPr>
        <w:t>When sending a NOTIFY request, the S-CSCF shall not use the default filtering policy as specified in RFC 3680 [43], i.e. the S-CSCF shall always include in every NOTIFY request the state information of all registered public user identities of the user (i.e. the full state information).</w:t>
      </w:r>
    </w:p>
    <w:p w14:paraId="1865D69A" w14:textId="77777777" w:rsidR="00161B3A" w:rsidRPr="00481D2D" w:rsidRDefault="00161B3A" w:rsidP="00161B3A">
      <w:pPr>
        <w:pStyle w:val="NO"/>
      </w:pPr>
      <w:r w:rsidRPr="00481D2D">
        <w:t>NOTE </w:t>
      </w:r>
      <w:r w:rsidR="00A67671" w:rsidRPr="00481D2D">
        <w:t>4</w:t>
      </w:r>
      <w:r w:rsidRPr="00481D2D">
        <w:t>:</w:t>
      </w:r>
      <w:r w:rsidRPr="00481D2D">
        <w:tab/>
        <w:t>Contact information related to emergency registration is not included.</w:t>
      </w:r>
    </w:p>
    <w:p w14:paraId="15E6A365" w14:textId="77777777" w:rsidR="000B46B6" w:rsidRPr="00481D2D" w:rsidRDefault="00897956">
      <w:r w:rsidRPr="00481D2D">
        <w:t>When generating NOTIFY requests, the S-CSCF shall not preclude any valid reg event package parameters in accordance with RFC 3680 [43].</w:t>
      </w:r>
    </w:p>
    <w:p w14:paraId="4C171E2D" w14:textId="77777777" w:rsidR="00897956" w:rsidRPr="00481D2D" w:rsidRDefault="00897956">
      <w:r w:rsidRPr="00481D2D">
        <w:t xml:space="preserve">For each NOTIFY request </w:t>
      </w:r>
      <w:r w:rsidR="003537A5" w:rsidRPr="00481D2D">
        <w:t xml:space="preserve">triggered by an event and </w:t>
      </w:r>
      <w:r w:rsidRPr="00481D2D">
        <w:t>on all dialogs which have been established due to subscription to the reg event package of that user, the S-CSCF shall:</w:t>
      </w:r>
    </w:p>
    <w:p w14:paraId="2DED7EF0" w14:textId="77777777"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0D42D7" w:rsidRPr="00481D2D">
        <w:t xml:space="preserve">field </w:t>
      </w:r>
      <w:r w:rsidRPr="00481D2D">
        <w:t>to the saved route information during subscription;</w:t>
      </w:r>
    </w:p>
    <w:p w14:paraId="0B2B87D2" w14:textId="77777777" w:rsidR="00897956" w:rsidRPr="00481D2D" w:rsidRDefault="00897956">
      <w:pPr>
        <w:pStyle w:val="B1"/>
      </w:pPr>
      <w:r w:rsidRPr="00481D2D">
        <w:t>2)</w:t>
      </w:r>
      <w:r w:rsidRPr="00481D2D">
        <w:tab/>
        <w:t xml:space="preserve">set the Event header </w:t>
      </w:r>
      <w:r w:rsidR="000D42D7" w:rsidRPr="00481D2D">
        <w:t xml:space="preserve">field </w:t>
      </w:r>
      <w:r w:rsidRPr="00481D2D">
        <w:t>to the "reg" value;</w:t>
      </w:r>
    </w:p>
    <w:p w14:paraId="20063378" w14:textId="77777777" w:rsidR="00307D1E" w:rsidRPr="00481D2D" w:rsidRDefault="00897956">
      <w:pPr>
        <w:pStyle w:val="B1"/>
      </w:pPr>
      <w:r w:rsidRPr="00481D2D">
        <w:t>3)</w:t>
      </w:r>
      <w:r w:rsidRPr="00481D2D">
        <w:tab/>
        <w:t xml:space="preserve">in the body of the NOTIFY request, include </w:t>
      </w:r>
      <w:r w:rsidR="00307D1E" w:rsidRPr="00481D2D">
        <w:t xml:space="preserve">one </w:t>
      </w:r>
      <w:r w:rsidRPr="00481D2D">
        <w:t xml:space="preserve">&lt;registration&gt; elements </w:t>
      </w:r>
      <w:r w:rsidR="00307D1E" w:rsidRPr="00481D2D">
        <w:t xml:space="preserve">for each </w:t>
      </w:r>
      <w:r w:rsidRPr="00481D2D">
        <w:t xml:space="preserve">public user </w:t>
      </w:r>
      <w:r w:rsidR="00307D1E" w:rsidRPr="00481D2D">
        <w:t xml:space="preserve">identity </w:t>
      </w:r>
      <w:r w:rsidR="00F63D02" w:rsidRPr="00481D2D">
        <w:t xml:space="preserve">that </w:t>
      </w:r>
      <w:r w:rsidRPr="00481D2D">
        <w:t>the S-CSCF is aware the user owns</w:t>
      </w:r>
      <w:r w:rsidR="00307D1E" w:rsidRPr="00481D2D">
        <w:t>.</w:t>
      </w:r>
    </w:p>
    <w:p w14:paraId="28F15491" w14:textId="77777777" w:rsidR="00897956" w:rsidRPr="00481D2D" w:rsidRDefault="00307D1E" w:rsidP="00307D1E">
      <w:pPr>
        <w:pStyle w:val="B1"/>
      </w:pPr>
      <w:r w:rsidRPr="00481D2D">
        <w:tab/>
        <w:t xml:space="preserve">If the user shares one or more public user identities with other users, </w:t>
      </w:r>
      <w:r w:rsidR="000D42D7" w:rsidRPr="00481D2D">
        <w:t xml:space="preserve">the S-CSCF shall include </w:t>
      </w:r>
      <w:r w:rsidRPr="00481D2D">
        <w:t>any contact addresses registered by other users of the shared public user identity in the NOTIFY request</w:t>
      </w:r>
      <w:r w:rsidR="00897956" w:rsidRPr="00481D2D">
        <w:t>;</w:t>
      </w:r>
    </w:p>
    <w:p w14:paraId="4D460D93" w14:textId="77777777" w:rsidR="00897956" w:rsidRPr="00481D2D" w:rsidRDefault="00897956">
      <w:pPr>
        <w:pStyle w:val="B1"/>
      </w:pPr>
      <w:r w:rsidRPr="00481D2D">
        <w:t>4)</w:t>
      </w:r>
      <w:r w:rsidRPr="00481D2D">
        <w:tab/>
      </w:r>
      <w:r w:rsidR="00307D1E" w:rsidRPr="00481D2D">
        <w:t xml:space="preserve">for </w:t>
      </w:r>
      <w:r w:rsidRPr="00481D2D">
        <w:t>each &lt;registration&gt; element:</w:t>
      </w:r>
    </w:p>
    <w:p w14:paraId="1383A482" w14:textId="77777777" w:rsidR="00307D1E" w:rsidRPr="00481D2D" w:rsidRDefault="00307D1E" w:rsidP="00307D1E">
      <w:pPr>
        <w:pStyle w:val="B2"/>
      </w:pPr>
      <w:r w:rsidRPr="00481D2D">
        <w:t>a)</w:t>
      </w:r>
      <w:r w:rsidRPr="00481D2D">
        <w:tab/>
        <w:t>set the aor attribute to one public user identity</w:t>
      </w:r>
      <w:r w:rsidR="00724977" w:rsidRPr="00481D2D">
        <w:t xml:space="preserve"> or if the public user identity of this &lt;registration&gt; element is a wildcarded public user identi</w:t>
      </w:r>
      <w:r w:rsidR="000B3174" w:rsidRPr="00481D2D">
        <w:t>t</w:t>
      </w:r>
      <w:r w:rsidR="00724977" w:rsidRPr="00481D2D">
        <w:t>y, then choose arbitrarily a public user identity that matches the wildcarded public user identity and the service profile of the wildcarded public user identity and set the aor attribute to this public user identity</w:t>
      </w:r>
      <w:r w:rsidRPr="00481D2D">
        <w:t>;</w:t>
      </w:r>
    </w:p>
    <w:p w14:paraId="3C4ADC7A" w14:textId="77777777" w:rsidR="00C468F9" w:rsidRPr="00481D2D" w:rsidRDefault="00C468F9" w:rsidP="00C468F9">
      <w:pPr>
        <w:pStyle w:val="NO"/>
      </w:pPr>
      <w:r w:rsidRPr="00481D2D">
        <w:t>NOTE 5:</w:t>
      </w:r>
      <w:r w:rsidRPr="00481D2D">
        <w:tab/>
      </w:r>
      <w:r w:rsidR="00FD0307" w:rsidRPr="00481D2D">
        <w:t>If the public user identity of this &lt;registration&gt; element is a wildcarded public user identity, t</w:t>
      </w:r>
      <w:r w:rsidR="00EC07E4" w:rsidRPr="00481D2D">
        <w:t xml:space="preserve">he </w:t>
      </w:r>
      <w:r w:rsidRPr="00481D2D">
        <w:t>value of the aor attribute will not be used by the receiver of the NOTIFY.</w:t>
      </w:r>
    </w:p>
    <w:p w14:paraId="1EF91894" w14:textId="77777777" w:rsidR="008B2283" w:rsidRPr="00481D2D" w:rsidRDefault="00307D1E" w:rsidP="008B2283">
      <w:pPr>
        <w:pStyle w:val="B2"/>
      </w:pPr>
      <w:r w:rsidRPr="00481D2D">
        <w:t>b</w:t>
      </w:r>
      <w:r w:rsidR="00897956" w:rsidRPr="00481D2D">
        <w:t>)</w:t>
      </w:r>
      <w:r w:rsidR="00897956" w:rsidRPr="00481D2D">
        <w:tab/>
        <w:t>set the &lt;uri&gt; sub-element inside each &lt;contact&gt; sub-element of the &lt;registration&gt; element to the contact address provided by the respective UE</w:t>
      </w:r>
      <w:r w:rsidR="008B2283" w:rsidRPr="00481D2D">
        <w:t xml:space="preserve"> as follows:</w:t>
      </w:r>
    </w:p>
    <w:p w14:paraId="55309A97" w14:textId="77777777" w:rsidR="008B2283" w:rsidRPr="00481D2D" w:rsidRDefault="008B2283" w:rsidP="008B2283">
      <w:pPr>
        <w:pStyle w:val="B3"/>
      </w:pPr>
      <w:r w:rsidRPr="00481D2D">
        <w:t>I)</w:t>
      </w:r>
      <w:r w:rsidRPr="00481D2D">
        <w:tab/>
        <w:t xml:space="preserve">if the aor attribute of the &lt;registration&gt; element contains a </w:t>
      </w:r>
      <w:r w:rsidR="00242D7C" w:rsidRPr="00481D2D">
        <w:t xml:space="preserve">SIP </w:t>
      </w:r>
      <w:smartTag w:uri="urn:schemas-microsoft-com:office:smarttags" w:element="stockticker">
        <w:r w:rsidRPr="00481D2D">
          <w:t>URI</w:t>
        </w:r>
      </w:smartTag>
      <w:r w:rsidR="001E2D1B" w:rsidRPr="00481D2D">
        <w:t xml:space="preserve"> and if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w:t>
      </w:r>
      <w:r w:rsidRPr="00481D2D">
        <w:t xml:space="preserve">, then for each contact address that contains a </w:t>
      </w:r>
      <w:r w:rsidR="000D42D7" w:rsidRPr="00481D2D">
        <w:t>"</w:t>
      </w:r>
      <w:r w:rsidRPr="00481D2D">
        <w:t>+sip.instance</w:t>
      </w:r>
      <w:r w:rsidR="000D42D7" w:rsidRPr="00481D2D">
        <w:t>"</w:t>
      </w:r>
      <w:r w:rsidRPr="00481D2D">
        <w:t xml:space="preserve"> </w:t>
      </w:r>
      <w:r w:rsidR="000D42D7" w:rsidRPr="00481D2D">
        <w:t xml:space="preserve">Contact </w:t>
      </w:r>
      <w:r w:rsidRPr="00481D2D">
        <w:t xml:space="preserve">header </w:t>
      </w:r>
      <w:r w:rsidR="000D42D7" w:rsidRPr="00481D2D">
        <w:t xml:space="preserve">field </w:t>
      </w:r>
      <w:r w:rsidRPr="00481D2D">
        <w:t>parameter, include &lt;</w:t>
      </w:r>
      <w:r w:rsidR="001B17CD" w:rsidRPr="00481D2D">
        <w:t>pub-</w:t>
      </w:r>
      <w:r w:rsidRPr="00481D2D">
        <w:t xml:space="preserve">gruu&gt; </w:t>
      </w:r>
      <w:r w:rsidR="001B17CD" w:rsidRPr="00481D2D">
        <w:t xml:space="preserve">and &lt;temp-gruu&gt; </w:t>
      </w:r>
      <w:r w:rsidRPr="00481D2D">
        <w:t>sub-element</w:t>
      </w:r>
      <w:r w:rsidR="001B17CD" w:rsidRPr="00481D2D">
        <w:t>s</w:t>
      </w:r>
      <w:r w:rsidRPr="00481D2D">
        <w:t xml:space="preserve"> within the corresponding &lt;contact&gt; element. The </w:t>
      </w:r>
      <w:r w:rsidR="00DC315B" w:rsidRPr="00481D2D">
        <w:t xml:space="preserve">S-CSCF shall set the </w:t>
      </w:r>
      <w:r w:rsidRPr="00481D2D">
        <w:t xml:space="preserve">contents of </w:t>
      </w:r>
      <w:r w:rsidR="001B17CD" w:rsidRPr="00481D2D">
        <w:t xml:space="preserve">these elements </w:t>
      </w:r>
      <w:r w:rsidR="005F3E47" w:rsidRPr="00481D2D">
        <w:t xml:space="preserve">as specified in </w:t>
      </w:r>
      <w:r w:rsidR="001D29C9" w:rsidRPr="00481D2D">
        <w:t>RFC 5628</w:t>
      </w:r>
      <w:r w:rsidR="005F3E47" w:rsidRPr="00481D2D">
        <w:t> [94]</w:t>
      </w:r>
      <w:r w:rsidRPr="00481D2D">
        <w:t>; or</w:t>
      </w:r>
    </w:p>
    <w:p w14:paraId="44A76EDE" w14:textId="77777777" w:rsidR="00897956" w:rsidRPr="00481D2D" w:rsidRDefault="008B2283" w:rsidP="008B2283">
      <w:pPr>
        <w:pStyle w:val="B3"/>
      </w:pPr>
      <w:r w:rsidRPr="00481D2D">
        <w:t>II)</w:t>
      </w:r>
      <w:r w:rsidRPr="00481D2D">
        <w:tab/>
        <w:t>if the aor attribute of the &lt;registration&gt; element contains a tel-</w:t>
      </w:r>
      <w:smartTag w:uri="urn:schemas-microsoft-com:office:smarttags" w:element="stockticker">
        <w:r w:rsidRPr="00481D2D">
          <w:t>URI</w:t>
        </w:r>
      </w:smartTag>
      <w:r w:rsidRPr="00481D2D">
        <w:t xml:space="preserve">, determine its alias SIP </w:t>
      </w:r>
      <w:smartTag w:uri="urn:schemas-microsoft-com:office:smarttags" w:element="stockticker">
        <w:r w:rsidRPr="00481D2D">
          <w:t>URI</w:t>
        </w:r>
      </w:smartTag>
      <w:r w:rsidRPr="00481D2D">
        <w:t xml:space="preserve"> and </w:t>
      </w:r>
      <w:r w:rsidR="001E2D1B" w:rsidRPr="00481D2D">
        <w:t xml:space="preserve">if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 </w:t>
      </w:r>
      <w:r w:rsidRPr="00481D2D">
        <w:t>then include a copy of the &lt;</w:t>
      </w:r>
      <w:r w:rsidR="001B17CD" w:rsidRPr="00481D2D">
        <w:t>pub-</w:t>
      </w:r>
      <w:r w:rsidRPr="00481D2D">
        <w:t xml:space="preserve">gruu&gt; </w:t>
      </w:r>
      <w:r w:rsidR="001B17CD" w:rsidRPr="00481D2D">
        <w:t xml:space="preserve">and &lt;temp-gruu&gt; </w:t>
      </w:r>
      <w:r w:rsidRPr="00481D2D">
        <w:t>sub-element</w:t>
      </w:r>
      <w:r w:rsidR="001B17CD" w:rsidRPr="00481D2D">
        <w:t>s</w:t>
      </w:r>
      <w:r w:rsidRPr="00481D2D">
        <w:t xml:space="preserve"> from that equivalent element</w:t>
      </w:r>
      <w:r w:rsidR="00897956" w:rsidRPr="00481D2D">
        <w:t>;</w:t>
      </w:r>
    </w:p>
    <w:p w14:paraId="66551695" w14:textId="77777777" w:rsidR="000442FB" w:rsidRPr="00481D2D" w:rsidRDefault="000442FB" w:rsidP="000442FB">
      <w:pPr>
        <w:pStyle w:val="B2"/>
      </w:pPr>
      <w:r w:rsidRPr="00481D2D">
        <w:t>c)</w:t>
      </w:r>
      <w:r w:rsidRPr="00481D2D">
        <w:tab/>
        <w:t>if the respective UE has provided a display-name in a Contact header</w:t>
      </w:r>
      <w:r w:rsidR="000D42D7" w:rsidRPr="00481D2D">
        <w:t xml:space="preserve"> field</w:t>
      </w:r>
      <w:r w:rsidRPr="00481D2D">
        <w:t>, set the &lt;display-name&gt; sub-element inside the respective &lt;contact&gt; sub-element of the &lt;registration&gt; element to the value provided by the UE according to RFC3680 [43];</w:t>
      </w:r>
    </w:p>
    <w:p w14:paraId="69504D75" w14:textId="77777777" w:rsidR="000B46B6" w:rsidRPr="00481D2D" w:rsidRDefault="00724977" w:rsidP="00724977">
      <w:pPr>
        <w:pStyle w:val="B2"/>
      </w:pPr>
      <w:r w:rsidRPr="00481D2D">
        <w:t>d)</w:t>
      </w:r>
      <w:r w:rsidRPr="00481D2D">
        <w:tab/>
        <w:t xml:space="preserve">if the user owns a wildcarded public user identity then include a &lt;wildcardedIdentity&gt; sub-element as described in </w:t>
      </w:r>
      <w:r w:rsidR="005C4BE3" w:rsidRPr="00481D2D">
        <w:t>subclause </w:t>
      </w:r>
      <w:r w:rsidRPr="00481D2D">
        <w:t>7.10.2;</w:t>
      </w:r>
    </w:p>
    <w:p w14:paraId="48B880F5" w14:textId="77777777" w:rsidR="00897956" w:rsidRPr="00481D2D" w:rsidRDefault="00724977">
      <w:pPr>
        <w:pStyle w:val="B2"/>
      </w:pPr>
      <w:r w:rsidRPr="00481D2D">
        <w:t>e</w:t>
      </w:r>
      <w:r w:rsidR="00897956" w:rsidRPr="00481D2D">
        <w:t>)</w:t>
      </w:r>
      <w:r w:rsidR="00897956" w:rsidRPr="00481D2D">
        <w:tab/>
        <w:t>if the public user identity</w:t>
      </w:r>
      <w:r w:rsidR="003537A5" w:rsidRPr="00481D2D">
        <w:t xml:space="preserve"> </w:t>
      </w:r>
      <w:r w:rsidR="00307D1E" w:rsidRPr="00481D2D">
        <w:t xml:space="preserve">set </w:t>
      </w:r>
      <w:r w:rsidR="00ED12E4" w:rsidRPr="00481D2D">
        <w:t>in</w:t>
      </w:r>
      <w:r w:rsidR="00307D1E" w:rsidRPr="00481D2D">
        <w:t xml:space="preserve"> step a)</w:t>
      </w:r>
      <w:r w:rsidR="00897956" w:rsidRPr="00481D2D">
        <w:t>:</w:t>
      </w:r>
    </w:p>
    <w:p w14:paraId="69380FB8" w14:textId="77777777" w:rsidR="00897956" w:rsidRPr="00481D2D" w:rsidRDefault="00897956">
      <w:pPr>
        <w:pStyle w:val="B3"/>
      </w:pPr>
      <w:r w:rsidRPr="00481D2D">
        <w:t>I)</w:t>
      </w:r>
      <w:r w:rsidRPr="00481D2D">
        <w:tab/>
        <w:t xml:space="preserve">has been deregistered </w:t>
      </w:r>
      <w:r w:rsidR="003537A5" w:rsidRPr="00481D2D">
        <w:t xml:space="preserve">either by the UE or the S-CSCF </w:t>
      </w:r>
      <w:r w:rsidRPr="00481D2D">
        <w:t xml:space="preserve">(i.e. </w:t>
      </w:r>
      <w:r w:rsidR="00A67671" w:rsidRPr="00481D2D">
        <w:t xml:space="preserve">upon the deregistration, </w:t>
      </w:r>
      <w:r w:rsidR="003537A5" w:rsidRPr="00481D2D">
        <w:t xml:space="preserve">there </w:t>
      </w:r>
      <w:r w:rsidR="00A67671" w:rsidRPr="00481D2D">
        <w:t xml:space="preserve">are </w:t>
      </w:r>
      <w:r w:rsidRPr="00481D2D">
        <w:t xml:space="preserve">no </w:t>
      </w:r>
      <w:r w:rsidR="00A67671" w:rsidRPr="00481D2D">
        <w:t xml:space="preserve">binding left between this public user identity and either a </w:t>
      </w:r>
      <w:r w:rsidRPr="00481D2D">
        <w:t xml:space="preserve">contact </w:t>
      </w:r>
      <w:r w:rsidR="00A67671" w:rsidRPr="00481D2D">
        <w:t xml:space="preserve">address or a registration flows and associated contact addresses that belong </w:t>
      </w:r>
      <w:r w:rsidR="003537A5" w:rsidRPr="00481D2D">
        <w:t>to this user</w:t>
      </w:r>
      <w:r w:rsidRPr="00481D2D">
        <w:t>) then:</w:t>
      </w:r>
    </w:p>
    <w:p w14:paraId="26BFE215" w14:textId="77777777" w:rsidR="00897956" w:rsidRPr="00481D2D" w:rsidRDefault="00897956">
      <w:pPr>
        <w:pStyle w:val="B4"/>
      </w:pPr>
      <w:r w:rsidRPr="00481D2D">
        <w:t>-</w:t>
      </w:r>
      <w:r w:rsidRPr="00481D2D">
        <w:tab/>
        <w:t>set the state attribute within the &lt;registration&gt; element to "terminated";</w:t>
      </w:r>
    </w:p>
    <w:p w14:paraId="2A510A1C" w14:textId="77777777" w:rsidR="00897956" w:rsidRPr="00481D2D" w:rsidRDefault="00897956">
      <w:pPr>
        <w:pStyle w:val="B4"/>
      </w:pPr>
      <w:r w:rsidRPr="00481D2D">
        <w:t>-</w:t>
      </w:r>
      <w:r w:rsidRPr="00481D2D">
        <w:tab/>
        <w:t xml:space="preserve">set the state attribute within each &lt;contact&gt; element </w:t>
      </w:r>
      <w:r w:rsidR="003537A5" w:rsidRPr="00481D2D">
        <w:t xml:space="preserve">belonging to this user </w:t>
      </w:r>
      <w:r w:rsidRPr="00481D2D">
        <w:t>to "terminated"; and</w:t>
      </w:r>
    </w:p>
    <w:p w14:paraId="01FD9CC8" w14:textId="77777777" w:rsidR="00897956" w:rsidRPr="00481D2D" w:rsidRDefault="00897956">
      <w:pPr>
        <w:pStyle w:val="B4"/>
      </w:pPr>
      <w:r w:rsidRPr="00481D2D">
        <w:t>-</w:t>
      </w:r>
      <w:r w:rsidRPr="00481D2D">
        <w:tab/>
        <w:t>set the event attribute within each &lt;contact&gt; element to "deactivated", "expired", "unregistered", "rejected" or "probation" according to RFC 3680 [43].</w:t>
      </w:r>
    </w:p>
    <w:p w14:paraId="79745881" w14:textId="77777777" w:rsidR="00897956" w:rsidRPr="00481D2D" w:rsidRDefault="00897956">
      <w:pPr>
        <w:pStyle w:val="B3"/>
      </w:pPr>
      <w:r w:rsidRPr="00481D2D">
        <w:tab/>
        <w:t xml:space="preserve">If the public user identity has been deregistered </w:t>
      </w:r>
      <w:r w:rsidR="003537A5" w:rsidRPr="00481D2D">
        <w:t xml:space="preserve">for this user </w:t>
      </w:r>
      <w:r w:rsidRPr="00481D2D">
        <w:t xml:space="preserve">and </w:t>
      </w:r>
      <w:r w:rsidR="003537A5" w:rsidRPr="00481D2D">
        <w:t xml:space="preserve">this </w:t>
      </w:r>
      <w:r w:rsidRPr="00481D2D">
        <w:t xml:space="preserve">deregistration has already been indicated in the NOTIFY request, and no new registration </w:t>
      </w:r>
      <w:r w:rsidR="003537A5" w:rsidRPr="00481D2D">
        <w:t xml:space="preserve">for this user </w:t>
      </w:r>
      <w:r w:rsidRPr="00481D2D">
        <w:t>has occurred, its &lt;registration&gt; element shall not be included in the subsequent NOTIFY requests;</w:t>
      </w:r>
    </w:p>
    <w:p w14:paraId="7F744160" w14:textId="77777777" w:rsidR="00897956" w:rsidRPr="00481D2D" w:rsidRDefault="00897956">
      <w:pPr>
        <w:pStyle w:val="B3"/>
      </w:pPr>
      <w:r w:rsidRPr="00481D2D">
        <w:t>II)</w:t>
      </w:r>
      <w:r w:rsidRPr="00481D2D">
        <w:tab/>
        <w:t xml:space="preserve">has been registered </w:t>
      </w:r>
      <w:r w:rsidR="003537A5" w:rsidRPr="00481D2D">
        <w:t xml:space="preserve">by the UE (i.e. </w:t>
      </w:r>
      <w:r w:rsidR="00A67671" w:rsidRPr="00481D2D">
        <w:t xml:space="preserve">the public user identity </w:t>
      </w:r>
      <w:r w:rsidR="003537A5" w:rsidRPr="00481D2D">
        <w:t xml:space="preserve">has not been previously </w:t>
      </w:r>
      <w:r w:rsidR="00A67671" w:rsidRPr="00481D2D">
        <w:t>bound either to a contact address or to a registration flow and the associated contact address (if the multiple registration mechanism is used)</w:t>
      </w:r>
      <w:r w:rsidR="003537A5" w:rsidRPr="00481D2D">
        <w:t xml:space="preserve">) </w:t>
      </w:r>
      <w:r w:rsidRPr="00481D2D">
        <w:t>then:</w:t>
      </w:r>
    </w:p>
    <w:p w14:paraId="29FD0207" w14:textId="77777777" w:rsidR="00897956" w:rsidRPr="00481D2D" w:rsidRDefault="00897956">
      <w:pPr>
        <w:pStyle w:val="B4"/>
      </w:pPr>
      <w:r w:rsidRPr="00481D2D">
        <w:t>-</w:t>
      </w:r>
      <w:r w:rsidRPr="00481D2D">
        <w:tab/>
        <w:t xml:space="preserve">set the &lt;unknown-param&gt; element to any additional header </w:t>
      </w:r>
      <w:r w:rsidR="000D42D7" w:rsidRPr="00481D2D">
        <w:t xml:space="preserve">field </w:t>
      </w:r>
      <w:r w:rsidRPr="00481D2D">
        <w:t xml:space="preserve">parameters contained in the </w:t>
      </w:r>
      <w:r w:rsidR="000D42D7" w:rsidRPr="00481D2D">
        <w:t xml:space="preserve">Contact </w:t>
      </w:r>
      <w:r w:rsidRPr="00481D2D">
        <w:t xml:space="preserve">header </w:t>
      </w:r>
      <w:r w:rsidR="000D42D7" w:rsidRPr="00481D2D">
        <w:t xml:space="preserve">field </w:t>
      </w:r>
      <w:r w:rsidRPr="00481D2D">
        <w:t>of the REGISTER request according to RFC 3680 [43];</w:t>
      </w:r>
    </w:p>
    <w:p w14:paraId="6A438DA6" w14:textId="77777777" w:rsidR="00A67671" w:rsidRPr="00481D2D" w:rsidRDefault="00A67671" w:rsidP="00A67671">
      <w:pPr>
        <w:pStyle w:val="NO"/>
      </w:pPr>
      <w:r w:rsidRPr="00481D2D">
        <w:t>NOTE </w:t>
      </w:r>
      <w:r w:rsidR="00C468F9" w:rsidRPr="00481D2D">
        <w:t>6</w:t>
      </w:r>
      <w:r w:rsidRPr="00481D2D">
        <w:t>:</w:t>
      </w:r>
      <w:r w:rsidRPr="00481D2D">
        <w:tab/>
        <w:t>If the multiple registration mechanism is used, then the reg-id header field parameter will be included as an &lt;unknown-param&gt; element.</w:t>
      </w:r>
    </w:p>
    <w:p w14:paraId="3C9E019B" w14:textId="77777777" w:rsidR="0007524A" w:rsidRPr="00481D2D" w:rsidRDefault="0007524A" w:rsidP="0007524A">
      <w:pPr>
        <w:pStyle w:val="B4"/>
      </w:pPr>
      <w:r w:rsidRPr="00481D2D">
        <w:t>-</w:t>
      </w:r>
      <w:r w:rsidRPr="00481D2D">
        <w:tab/>
        <w:t xml:space="preserve">if the subscription </w:t>
      </w:r>
      <w:r w:rsidR="007843C9" w:rsidRPr="00481D2D">
        <w:t xml:space="preserve">contains, for the applicable private user identity (determined as described in subclause 5.4.2.1.1) and </w:t>
      </w:r>
      <w:r w:rsidRPr="00481D2D">
        <w:t>the public user identity</w:t>
      </w:r>
      <w:r w:rsidR="007843C9" w:rsidRPr="00481D2D">
        <w:t>,</w:t>
      </w:r>
      <w:r w:rsidRPr="00481D2D">
        <w:t xml:space="preserve"> any of the policies described in subclause 7.10.3, then include the policy </w:t>
      </w:r>
      <w:r w:rsidR="007843C9" w:rsidRPr="00481D2D">
        <w:t xml:space="preserve">associated with the applicable private user identity and the public user identity using coding </w:t>
      </w:r>
      <w:r w:rsidRPr="00481D2D">
        <w:t>described in subclause</w:t>
      </w:r>
      <w:r w:rsidR="007843C9" w:rsidRPr="00481D2D">
        <w:t> 7.10.3</w:t>
      </w:r>
      <w:r w:rsidRPr="00481D2D">
        <w:t>;</w:t>
      </w:r>
    </w:p>
    <w:p w14:paraId="14B06B28" w14:textId="77777777" w:rsidR="00897956" w:rsidRPr="00481D2D" w:rsidRDefault="00897956">
      <w:pPr>
        <w:pStyle w:val="B4"/>
      </w:pPr>
      <w:r w:rsidRPr="00481D2D">
        <w:t>-</w:t>
      </w:r>
      <w:r w:rsidRPr="00481D2D">
        <w:tab/>
        <w:t>set the state attribute within the &lt;registration&gt; element to "active"; and:</w:t>
      </w:r>
    </w:p>
    <w:p w14:paraId="4F0B9AD2" w14:textId="77777777" w:rsidR="00897956" w:rsidRPr="00481D2D" w:rsidRDefault="00897956">
      <w:pPr>
        <w:pStyle w:val="B4"/>
      </w:pPr>
      <w:r w:rsidRPr="00481D2D">
        <w:t>-</w:t>
      </w:r>
      <w:r w:rsidRPr="00481D2D">
        <w:tab/>
        <w:t xml:space="preserve">set the state attribute within the &lt;contact&gt; element </w:t>
      </w:r>
      <w:r w:rsidR="003537A5" w:rsidRPr="00481D2D">
        <w:t xml:space="preserve">belonging to this user </w:t>
      </w:r>
      <w:r w:rsidRPr="00481D2D">
        <w:t>to "active"</w:t>
      </w:r>
      <w:r w:rsidR="00A67671" w:rsidRPr="00481D2D">
        <w:t xml:space="preserve">, include new </w:t>
      </w:r>
      <w:r w:rsidR="00A67671" w:rsidRPr="00481D2D">
        <w:rPr>
          <w:snapToGrid w:val="0"/>
        </w:rPr>
        <w:t xml:space="preserve">value </w:t>
      </w:r>
      <w:r w:rsidR="00EC07E4" w:rsidRPr="00481D2D">
        <w:rPr>
          <w:snapToGrid w:val="0"/>
        </w:rPr>
        <w:t xml:space="preserve">for </w:t>
      </w:r>
      <w:r w:rsidR="00A67671" w:rsidRPr="00481D2D">
        <w:rPr>
          <w:snapToGrid w:val="0"/>
        </w:rPr>
        <w:t xml:space="preserve">the </w:t>
      </w:r>
      <w:r w:rsidR="00A67671" w:rsidRPr="00481D2D">
        <w:t>"</w:t>
      </w:r>
      <w:r w:rsidR="00A67671" w:rsidRPr="00481D2D">
        <w:rPr>
          <w:snapToGrid w:val="0"/>
        </w:rPr>
        <w:t xml:space="preserve">id" </w:t>
      </w:r>
      <w:r w:rsidR="00EC07E4" w:rsidRPr="00481D2D">
        <w:rPr>
          <w:snapToGrid w:val="0"/>
        </w:rPr>
        <w:t xml:space="preserve">attribute within the &lt;contact&gt; </w:t>
      </w:r>
      <w:r w:rsidR="00A67671" w:rsidRPr="00481D2D">
        <w:t xml:space="preserve">sub-element, </w:t>
      </w:r>
      <w:r w:rsidRPr="00481D2D">
        <w:t xml:space="preserve">and set the event attribute within </w:t>
      </w:r>
      <w:r w:rsidR="003537A5" w:rsidRPr="00481D2D">
        <w:t xml:space="preserve">this </w:t>
      </w:r>
      <w:r w:rsidRPr="00481D2D">
        <w:t>&lt;contact&gt; element to "registered";</w:t>
      </w:r>
    </w:p>
    <w:p w14:paraId="0B3F5A76" w14:textId="77777777" w:rsidR="00AF49DB" w:rsidRPr="00481D2D" w:rsidRDefault="00AF49DB" w:rsidP="00AF49DB">
      <w:pPr>
        <w:pStyle w:val="NO"/>
      </w:pPr>
      <w:r w:rsidRPr="00481D2D">
        <w:t>NOTE 7:</w:t>
      </w:r>
      <w:r w:rsidRPr="00481D2D">
        <w:tab/>
        <w:t>If this registration, that created new binding, additionally replaces or removes one or more existing registrations, then for the replaced or removed registrations the respective &lt;registration&gt; elements and &lt;contact&gt; elements will be modified accordingly.</w:t>
      </w:r>
    </w:p>
    <w:p w14:paraId="187E1120" w14:textId="3B09E255" w:rsidR="00AF49DB" w:rsidRPr="00481D2D" w:rsidRDefault="00AF49DB" w:rsidP="00AF49DB">
      <w:pPr>
        <w:pStyle w:val="B3"/>
      </w:pPr>
      <w:r w:rsidRPr="00481D2D">
        <w:t>III)</w:t>
      </w:r>
      <w:r w:rsidRPr="00481D2D">
        <w:tab/>
        <w:t>has been reregistered (i.e. it has been previously registered) then:</w:t>
      </w:r>
    </w:p>
    <w:p w14:paraId="3763AB34" w14:textId="77777777" w:rsidR="00AF49DB" w:rsidRPr="00481D2D" w:rsidRDefault="00AF49DB" w:rsidP="00AF49DB">
      <w:pPr>
        <w:pStyle w:val="B4"/>
      </w:pPr>
      <w:r w:rsidRPr="00481D2D">
        <w:t>-</w:t>
      </w:r>
      <w:r w:rsidRPr="00481D2D">
        <w:tab/>
        <w:t>set the state attribute within the &lt;registration&gt; element to "active";</w:t>
      </w:r>
    </w:p>
    <w:p w14:paraId="05ABB4AC" w14:textId="77777777" w:rsidR="00AF49DB" w:rsidRPr="00481D2D" w:rsidRDefault="00AF49DB" w:rsidP="00AF49DB">
      <w:pPr>
        <w:pStyle w:val="B4"/>
      </w:pPr>
      <w:r w:rsidRPr="00481D2D">
        <w:t>-</w:t>
      </w:r>
      <w:r w:rsidRPr="00481D2D">
        <w:tab/>
        <w:t>if the subscription contains, for the applicable private user identity (determined as described in subclause 5.4.2.1.1) and the public user identity, any of the policies described in subclause 7.10.3, then include the policy associated with the applicable private user identity and the public user identity using coding described in subclause 7.10.3;</w:t>
      </w:r>
    </w:p>
    <w:p w14:paraId="273EE89A" w14:textId="77777777" w:rsidR="00AF49DB" w:rsidRPr="00481D2D" w:rsidRDefault="00AF49DB" w:rsidP="00AF49DB">
      <w:pPr>
        <w:pStyle w:val="B4"/>
      </w:pPr>
      <w:r w:rsidRPr="00481D2D">
        <w:t>-</w:t>
      </w:r>
      <w:r w:rsidRPr="00481D2D">
        <w:tab/>
        <w:t>set the &lt;unknown-param&gt; element to any additional header field parameters contained in the Contact header field of the REGISTER request according to RFC 3680 [43];</w:t>
      </w:r>
    </w:p>
    <w:p w14:paraId="336E25AD" w14:textId="77777777" w:rsidR="00AF49DB" w:rsidRPr="00481D2D" w:rsidRDefault="00AF49DB" w:rsidP="00AF49DB">
      <w:pPr>
        <w:pStyle w:val="B4"/>
      </w:pPr>
      <w:r w:rsidRPr="00481D2D">
        <w:t>-</w:t>
      </w:r>
      <w:r w:rsidRPr="00481D2D">
        <w:tab/>
        <w:t>for contact addresses to be registered: set the state attribute within the &lt;contact&gt; element to "active"; and set the event attribute within the &lt;contact&gt; element to "registered";</w:t>
      </w:r>
    </w:p>
    <w:p w14:paraId="23A82D80" w14:textId="053CBC69" w:rsidR="00AF49DB" w:rsidRPr="00481D2D" w:rsidRDefault="00AF49DB" w:rsidP="00AF49DB">
      <w:pPr>
        <w:pStyle w:val="B4"/>
      </w:pPr>
      <w:r w:rsidRPr="00481D2D">
        <w:t>-</w:t>
      </w:r>
      <w:r w:rsidRPr="00481D2D">
        <w:tab/>
        <w:t>for contact addresses to be reregistered, set the state attribute within the &lt;contact&gt; element to "active"; and set the event attribute within the &lt;contact&gt; element to "refreshed" or "shortened" according to RFC 3680 [43]; and</w:t>
      </w:r>
    </w:p>
    <w:p w14:paraId="05E63E34" w14:textId="77777777" w:rsidR="00AF49DB" w:rsidRPr="00481D2D" w:rsidRDefault="00AF49DB" w:rsidP="00AF49DB">
      <w:pPr>
        <w:pStyle w:val="B4"/>
      </w:pPr>
      <w:r w:rsidRPr="00481D2D">
        <w:t>-</w:t>
      </w:r>
      <w:r w:rsidRPr="00481D2D">
        <w:tab/>
        <w:t>for contact addresses that remain unchanged, if any, leave the &lt;contact&gt; element unmodified (i.e. the event attribute within the &lt;contact&gt; element includes the last event that caused the transition to the respective state);</w:t>
      </w:r>
    </w:p>
    <w:p w14:paraId="6CECF4EE" w14:textId="77777777" w:rsidR="00897956" w:rsidRPr="00481D2D" w:rsidRDefault="00897956">
      <w:pPr>
        <w:pStyle w:val="B3"/>
      </w:pPr>
      <w:r w:rsidRPr="00481D2D">
        <w:t>I</w:t>
      </w:r>
      <w:r w:rsidR="00307D1E" w:rsidRPr="00481D2D">
        <w:t>V</w:t>
      </w:r>
      <w:r w:rsidRPr="00481D2D">
        <w:t>)</w:t>
      </w:r>
      <w:r w:rsidRPr="00481D2D">
        <w:tab/>
        <w:t>has been automatically registered</w:t>
      </w:r>
      <w:r w:rsidR="003537A5" w:rsidRPr="00481D2D">
        <w:t xml:space="preserve"> or registered by the S-CSCF</w:t>
      </w:r>
      <w:r w:rsidRPr="00481D2D">
        <w:t xml:space="preserve">, and </w:t>
      </w:r>
      <w:r w:rsidR="00307D1E" w:rsidRPr="00481D2D">
        <w:t xml:space="preserve">has </w:t>
      </w:r>
      <w:r w:rsidRPr="00481D2D">
        <w:t>not been previously automatically registered:</w:t>
      </w:r>
    </w:p>
    <w:p w14:paraId="597D3676" w14:textId="77777777" w:rsidR="00897956" w:rsidRPr="00481D2D" w:rsidRDefault="00897956">
      <w:pPr>
        <w:pStyle w:val="B4"/>
      </w:pPr>
      <w:r w:rsidRPr="00481D2D">
        <w:t>-</w:t>
      </w:r>
      <w:r w:rsidRPr="00481D2D">
        <w:tab/>
        <w:t xml:space="preserve">set the &lt;unknown-param&gt; element to any additional header </w:t>
      </w:r>
      <w:r w:rsidR="00C73CB4" w:rsidRPr="00481D2D">
        <w:t xml:space="preserve">field </w:t>
      </w:r>
      <w:r w:rsidRPr="00481D2D">
        <w:t xml:space="preserve">parameters contained in the </w:t>
      </w:r>
      <w:r w:rsidR="00C73CB4" w:rsidRPr="00481D2D">
        <w:t xml:space="preserve">Contact </w:t>
      </w:r>
      <w:r w:rsidRPr="00481D2D">
        <w:t xml:space="preserve">header </w:t>
      </w:r>
      <w:r w:rsidR="00C73CB4" w:rsidRPr="00481D2D">
        <w:t xml:space="preserve">field </w:t>
      </w:r>
      <w:r w:rsidRPr="00481D2D">
        <w:t>of the REGISTER request according to RFC 3680 [43];</w:t>
      </w:r>
    </w:p>
    <w:p w14:paraId="339F2B34" w14:textId="77777777" w:rsidR="00897956" w:rsidRPr="00481D2D" w:rsidRDefault="00897956">
      <w:pPr>
        <w:pStyle w:val="B4"/>
      </w:pPr>
      <w:r w:rsidRPr="00481D2D">
        <w:t>-</w:t>
      </w:r>
      <w:r w:rsidRPr="00481D2D">
        <w:tab/>
        <w:t>set the state attribute within the &lt;registration&gt; element to "active";</w:t>
      </w:r>
    </w:p>
    <w:p w14:paraId="7C4937AA" w14:textId="77777777" w:rsidR="00897956" w:rsidRPr="00481D2D" w:rsidRDefault="00897956">
      <w:pPr>
        <w:pStyle w:val="B4"/>
      </w:pPr>
      <w:r w:rsidRPr="00481D2D">
        <w:t>-</w:t>
      </w:r>
      <w:r w:rsidRPr="00481D2D">
        <w:tab/>
        <w:t>set the state attribute within the &lt;contact&gt; element to "active"; and</w:t>
      </w:r>
    </w:p>
    <w:p w14:paraId="1FE9636E" w14:textId="77777777" w:rsidR="00897956" w:rsidRPr="00481D2D" w:rsidRDefault="00897956">
      <w:pPr>
        <w:pStyle w:val="B4"/>
      </w:pPr>
      <w:r w:rsidRPr="00481D2D">
        <w:t>-</w:t>
      </w:r>
      <w:r w:rsidRPr="00481D2D">
        <w:tab/>
        <w:t>set the event attribute within the &lt;contact&gt; element to "created";</w:t>
      </w:r>
      <w:r w:rsidR="00EC07E4" w:rsidRPr="00481D2D">
        <w:t xml:space="preserve"> or</w:t>
      </w:r>
    </w:p>
    <w:p w14:paraId="57983160" w14:textId="77777777" w:rsidR="0059108E" w:rsidRPr="00481D2D" w:rsidRDefault="0059108E" w:rsidP="0059108E">
      <w:pPr>
        <w:pStyle w:val="B3"/>
      </w:pPr>
      <w:r w:rsidRPr="00481D2D">
        <w:t>V)</w:t>
      </w:r>
      <w:r w:rsidRPr="00481D2D">
        <w:tab/>
        <w:t>is hosted (unregistered case) at the S-CSCF:</w:t>
      </w:r>
    </w:p>
    <w:p w14:paraId="04AB157B" w14:textId="77777777" w:rsidR="0059108E" w:rsidRPr="00481D2D" w:rsidRDefault="0059108E" w:rsidP="0059108E">
      <w:pPr>
        <w:pStyle w:val="B4"/>
      </w:pPr>
      <w:r w:rsidRPr="00481D2D">
        <w:t>-</w:t>
      </w:r>
      <w:r w:rsidRPr="00481D2D">
        <w:tab/>
        <w:t>set the state attribute within the &lt;registration&gt; element to "terminated";</w:t>
      </w:r>
    </w:p>
    <w:p w14:paraId="3263CED9" w14:textId="77777777" w:rsidR="0059108E" w:rsidRPr="00481D2D" w:rsidRDefault="0059108E" w:rsidP="0059108E">
      <w:pPr>
        <w:pStyle w:val="B4"/>
      </w:pPr>
      <w:r w:rsidRPr="00481D2D">
        <w:t>-</w:t>
      </w:r>
      <w:r w:rsidRPr="00481D2D">
        <w:tab/>
        <w:t>set the state attribute within each &lt;contact&gt; element to "terminated"; and</w:t>
      </w:r>
    </w:p>
    <w:p w14:paraId="3A033964" w14:textId="77777777" w:rsidR="0059108E" w:rsidRPr="00481D2D" w:rsidRDefault="0059108E" w:rsidP="0059108E">
      <w:pPr>
        <w:pStyle w:val="B4"/>
      </w:pPr>
      <w:r w:rsidRPr="00481D2D">
        <w:t>-</w:t>
      </w:r>
      <w:r w:rsidRPr="00481D2D">
        <w:tab/>
        <w:t>set the event attribute within each &lt;contact&gt; element to "unregistered".</w:t>
      </w:r>
    </w:p>
    <w:p w14:paraId="28BD9403" w14:textId="77777777" w:rsidR="0059108E" w:rsidRPr="00481D2D" w:rsidRDefault="0059108E" w:rsidP="0059108E">
      <w:pPr>
        <w:pStyle w:val="B4"/>
        <w:ind w:left="1134" w:firstLine="0"/>
      </w:pPr>
      <w:r w:rsidRPr="00481D2D">
        <w:t xml:space="preserve">The S-CSCF shall also terminate the subscription to the registration event package by setting the Subscription-State header </w:t>
      </w:r>
      <w:r w:rsidR="00C73CB4" w:rsidRPr="00481D2D">
        <w:t xml:space="preserve">field </w:t>
      </w:r>
      <w:r w:rsidRPr="00481D2D">
        <w:t>to the value of "terminated"; and</w:t>
      </w:r>
    </w:p>
    <w:p w14:paraId="0BE3F309" w14:textId="77777777" w:rsidR="000B46B6" w:rsidRPr="00481D2D" w:rsidRDefault="003537A5" w:rsidP="003537A5">
      <w:pPr>
        <w:pStyle w:val="NO"/>
      </w:pPr>
      <w:r w:rsidRPr="00481D2D">
        <w:t>NOTE </w:t>
      </w:r>
      <w:r w:rsidR="00C468F9" w:rsidRPr="00481D2D">
        <w:t>8</w:t>
      </w:r>
      <w:r w:rsidRPr="00481D2D">
        <w:t>:</w:t>
      </w:r>
      <w:r w:rsidRPr="00481D2D">
        <w:tab/>
        <w:t>The value of "init" for the state attribute within the &lt;registration&gt; element is not used.</w:t>
      </w:r>
    </w:p>
    <w:p w14:paraId="42EF5FBC" w14:textId="77777777" w:rsidR="00755DAC" w:rsidRPr="00481D2D" w:rsidRDefault="00755DAC" w:rsidP="00755DAC">
      <w:pPr>
        <w:pStyle w:val="B2"/>
        <w:rPr>
          <w:lang w:eastAsia="zh-CN"/>
        </w:rPr>
      </w:pPr>
      <w:r w:rsidRPr="00481D2D">
        <w:rPr>
          <w:rFonts w:hint="eastAsia"/>
          <w:lang w:eastAsia="zh-CN"/>
        </w:rPr>
        <w:t>f</w:t>
      </w:r>
      <w:r w:rsidRPr="00481D2D">
        <w:t>)</w:t>
      </w:r>
      <w:r w:rsidRPr="00481D2D">
        <w:tab/>
        <w:t>set the</w:t>
      </w:r>
      <w:r w:rsidRPr="00481D2D">
        <w:rPr>
          <w:rFonts w:hint="eastAsia"/>
          <w:lang w:eastAsia="zh-CN"/>
        </w:rPr>
        <w:t xml:space="preserve"> </w:t>
      </w:r>
      <w:r w:rsidRPr="00481D2D">
        <w:rPr>
          <w:lang w:eastAsia="zh-CN"/>
        </w:rPr>
        <w:t>call</w:t>
      </w:r>
      <w:r w:rsidRPr="00481D2D">
        <w:rPr>
          <w:rFonts w:hint="eastAsia"/>
          <w:lang w:eastAsia="zh-CN"/>
        </w:rPr>
        <w:t>i</w:t>
      </w:r>
      <w:r w:rsidRPr="00481D2D">
        <w:rPr>
          <w:lang w:eastAsia="zh-CN"/>
        </w:rPr>
        <w:t>d</w:t>
      </w:r>
      <w:r w:rsidRPr="00481D2D">
        <w:rPr>
          <w:rFonts w:hint="eastAsia"/>
          <w:lang w:eastAsia="zh-CN"/>
        </w:rPr>
        <w:t xml:space="preserve"> and cseq attributes for the</w:t>
      </w:r>
      <w:r w:rsidRPr="00481D2D">
        <w:t xml:space="preserve"> &lt;</w:t>
      </w:r>
      <w:r w:rsidRPr="00481D2D">
        <w:rPr>
          <w:rFonts w:hint="eastAsia"/>
          <w:lang w:eastAsia="zh-CN"/>
        </w:rPr>
        <w:t>contact</w:t>
      </w:r>
      <w:r w:rsidRPr="00481D2D">
        <w:t>&gt;</w:t>
      </w:r>
      <w:r w:rsidRPr="00481D2D">
        <w:rPr>
          <w:rFonts w:hint="eastAsia"/>
          <w:lang w:eastAsia="zh-CN"/>
        </w:rPr>
        <w:t xml:space="preserve"> as specified in RFC</w:t>
      </w:r>
      <w:r w:rsidRPr="00481D2D">
        <w:rPr>
          <w:lang w:eastAsia="zh-CN"/>
        </w:rPr>
        <w:t> </w:t>
      </w:r>
      <w:r w:rsidRPr="00481D2D">
        <w:rPr>
          <w:rFonts w:hint="eastAsia"/>
          <w:lang w:eastAsia="zh-CN"/>
        </w:rPr>
        <w:t>3680</w:t>
      </w:r>
      <w:r w:rsidRPr="00481D2D">
        <w:rPr>
          <w:lang w:eastAsia="zh-CN"/>
        </w:rPr>
        <w:t> </w:t>
      </w:r>
      <w:r w:rsidRPr="00481D2D">
        <w:rPr>
          <w:rFonts w:hint="eastAsia"/>
          <w:lang w:eastAsia="zh-CN"/>
        </w:rPr>
        <w:t>[43], and the first-cseq attribute as specified in RFC</w:t>
      </w:r>
      <w:r w:rsidRPr="00481D2D">
        <w:rPr>
          <w:lang w:eastAsia="zh-CN"/>
        </w:rPr>
        <w:t> </w:t>
      </w:r>
      <w:r w:rsidRPr="00481D2D">
        <w:rPr>
          <w:rFonts w:hint="eastAsia"/>
          <w:lang w:eastAsia="zh-CN"/>
        </w:rPr>
        <w:t>5628</w:t>
      </w:r>
      <w:r w:rsidRPr="00481D2D">
        <w:rPr>
          <w:lang w:eastAsia="zh-CN"/>
        </w:rPr>
        <w:t> </w:t>
      </w:r>
      <w:r w:rsidRPr="00481D2D">
        <w:rPr>
          <w:rFonts w:hint="eastAsia"/>
          <w:lang w:eastAsia="zh-CN"/>
        </w:rPr>
        <w:t>[94]</w:t>
      </w:r>
      <w:r w:rsidR="00EC07E4" w:rsidRPr="00481D2D">
        <w:rPr>
          <w:lang w:eastAsia="zh-CN"/>
        </w:rPr>
        <w:t>; and</w:t>
      </w:r>
    </w:p>
    <w:p w14:paraId="7438835D" w14:textId="77777777" w:rsidR="00755DAC" w:rsidRPr="00481D2D" w:rsidRDefault="00755DAC" w:rsidP="00755DAC">
      <w:pPr>
        <w:pStyle w:val="NO"/>
      </w:pPr>
      <w:r w:rsidRPr="00481D2D">
        <w:t>NOTE </w:t>
      </w:r>
      <w:r w:rsidRPr="00481D2D">
        <w:rPr>
          <w:rFonts w:hint="eastAsia"/>
          <w:lang w:eastAsia="zh-CN"/>
        </w:rPr>
        <w:t>9</w:t>
      </w:r>
      <w:r w:rsidRPr="00481D2D">
        <w:t>:</w:t>
      </w:r>
      <w:r w:rsidRPr="00481D2D">
        <w:tab/>
      </w:r>
      <w:r w:rsidRPr="00481D2D">
        <w:rPr>
          <w:rFonts w:hint="eastAsia"/>
          <w:lang w:eastAsia="zh-CN"/>
        </w:rPr>
        <w:t>Errata of RFC</w:t>
      </w:r>
      <w:r w:rsidRPr="00481D2D">
        <w:rPr>
          <w:lang w:eastAsia="zh-CN"/>
        </w:rPr>
        <w:t> </w:t>
      </w:r>
      <w:r w:rsidRPr="00481D2D">
        <w:rPr>
          <w:rFonts w:hint="eastAsia"/>
          <w:lang w:eastAsia="zh-CN"/>
        </w:rPr>
        <w:t>5628 clarifies the usage of the first-cseq attribute of the &lt;temp-gruu&gt; element</w:t>
      </w:r>
      <w:r w:rsidRPr="00481D2D">
        <w:t>.</w:t>
      </w:r>
    </w:p>
    <w:p w14:paraId="37147F58" w14:textId="77777777" w:rsidR="00AF2AA0" w:rsidRPr="00481D2D" w:rsidRDefault="00897956">
      <w:pPr>
        <w:pStyle w:val="B1"/>
        <w:rPr>
          <w:lang w:eastAsia="ja-JP"/>
        </w:rPr>
      </w:pPr>
      <w:r w:rsidRPr="00481D2D">
        <w:rPr>
          <w:lang w:eastAsia="ja-JP"/>
        </w:rPr>
        <w:t>5)</w:t>
      </w:r>
      <w:r w:rsidRPr="00481D2D">
        <w:rPr>
          <w:lang w:eastAsia="ja-JP"/>
        </w:rPr>
        <w:tab/>
        <w:t xml:space="preserve">set the </w:t>
      </w:r>
      <w:r w:rsidRPr="00481D2D">
        <w:t>P-Charging-Vector header</w:t>
      </w:r>
      <w:r w:rsidRPr="00481D2D">
        <w:rPr>
          <w:lang w:eastAsia="ja-JP"/>
        </w:rPr>
        <w:t xml:space="preserve"> </w:t>
      </w:r>
      <w:r w:rsidR="00C73CB4" w:rsidRPr="00481D2D">
        <w:rPr>
          <w:lang w:eastAsia="ja-JP"/>
        </w:rPr>
        <w:t xml:space="preserve">field </w:t>
      </w:r>
      <w:r w:rsidRPr="00481D2D">
        <w:rPr>
          <w:lang w:eastAsia="ja-JP"/>
        </w:rPr>
        <w:t xml:space="preserve">with the </w:t>
      </w:r>
      <w:r w:rsidR="00C73CB4" w:rsidRPr="00481D2D">
        <w:rPr>
          <w:lang w:eastAsia="ja-JP"/>
        </w:rPr>
        <w:t>"</w:t>
      </w:r>
      <w:r w:rsidRPr="00481D2D">
        <w:rPr>
          <w:lang w:eastAsia="ja-JP"/>
        </w:rPr>
        <w:t>icid</w:t>
      </w:r>
      <w:r w:rsidR="00C73CB4"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2E1C8A" w:rsidRPr="00481D2D">
        <w:rPr>
          <w:lang w:eastAsia="ja-JP"/>
        </w:rPr>
        <w:t>,</w:t>
      </w:r>
      <w:r w:rsidRPr="00481D2D">
        <w:rPr>
          <w:lang w:eastAsia="ja-JP"/>
        </w:rPr>
        <w:t xml:space="preserve"> and</w:t>
      </w:r>
    </w:p>
    <w:p w14:paraId="286636DA" w14:textId="77777777" w:rsidR="00897956" w:rsidRPr="00481D2D" w:rsidRDefault="00AF2AA0" w:rsidP="00AF2AA0">
      <w:pPr>
        <w:pStyle w:val="B2"/>
        <w:rPr>
          <w:lang w:eastAsia="ja-JP"/>
        </w:rPr>
      </w:pPr>
      <w:r w:rsidRPr="00481D2D">
        <w:t>-</w:t>
      </w:r>
      <w:r w:rsidRPr="00481D2D">
        <w:tab/>
      </w:r>
      <w:r w:rsidR="002E1C8A" w:rsidRPr="00481D2D">
        <w:t>if the NOTIFY request is sent towards an AS listed in the initial filter criteria</w:t>
      </w:r>
      <w:r w:rsidR="002E1C8A" w:rsidRPr="00481D2D">
        <w:rPr>
          <w:lang w:eastAsia="ja-JP"/>
        </w:rPr>
        <w:t xml:space="preserve"> </w:t>
      </w:r>
      <w:r w:rsidR="00897956" w:rsidRPr="00481D2D">
        <w:rPr>
          <w:lang w:eastAsia="ja-JP"/>
        </w:rPr>
        <w:t xml:space="preserve">a type 3 </w:t>
      </w:r>
      <w:r w:rsidR="00C73CB4" w:rsidRPr="00481D2D">
        <w:rPr>
          <w:lang w:eastAsia="ja-JP"/>
        </w:rPr>
        <w:t>"</w:t>
      </w:r>
      <w:r w:rsidR="00897956" w:rsidRPr="00481D2D">
        <w:rPr>
          <w:lang w:eastAsia="ja-JP"/>
        </w:rPr>
        <w:t>orig-ioi</w:t>
      </w:r>
      <w:r w:rsidR="00C73CB4" w:rsidRPr="00481D2D">
        <w:rPr>
          <w:lang w:eastAsia="ja-JP"/>
        </w:rPr>
        <w:t>" header field</w:t>
      </w:r>
      <w:r w:rsidR="00897956" w:rsidRPr="00481D2D">
        <w:rPr>
          <w:lang w:eastAsia="ja-JP"/>
        </w:rPr>
        <w:t xml:space="preserve"> parameter.</w:t>
      </w:r>
      <w:r w:rsidR="00897956" w:rsidRPr="00481D2D">
        <w:t xml:space="preserve"> The S-CSCF shall set the type 3 </w:t>
      </w:r>
      <w:r w:rsidR="00C73CB4" w:rsidRPr="00481D2D">
        <w:t>"</w:t>
      </w:r>
      <w:r w:rsidR="00897956" w:rsidRPr="00481D2D">
        <w:t>orig-ioi</w:t>
      </w:r>
      <w:r w:rsidR="00C73CB4" w:rsidRPr="00481D2D">
        <w:t>" header field</w:t>
      </w:r>
      <w:r w:rsidR="00897956" w:rsidRPr="00481D2D">
        <w:t xml:space="preserve"> parameter to a value that identifies the sending network of the request</w:t>
      </w:r>
      <w:r w:rsidR="00897956" w:rsidRPr="00481D2D">
        <w:rPr>
          <w:lang w:eastAsia="ja-JP"/>
        </w:rPr>
        <w:t>.</w:t>
      </w:r>
      <w:r w:rsidR="00897956" w:rsidRPr="00481D2D">
        <w:t xml:space="preserve"> The S-CSCF shall not include the type 3 </w:t>
      </w:r>
      <w:r w:rsidR="00C73CB4" w:rsidRPr="00481D2D">
        <w:t>"</w:t>
      </w:r>
      <w:r w:rsidR="00897956" w:rsidRPr="00481D2D">
        <w:t>term-ioi</w:t>
      </w:r>
      <w:r w:rsidR="00C73CB4" w:rsidRPr="00481D2D">
        <w:t>" header field</w:t>
      </w:r>
      <w:r w:rsidR="00897956" w:rsidRPr="00481D2D">
        <w:t xml:space="preserve"> parameter</w:t>
      </w:r>
      <w:r w:rsidRPr="00481D2D">
        <w:t>; and</w:t>
      </w:r>
    </w:p>
    <w:p w14:paraId="7453018A" w14:textId="77777777" w:rsidR="00AF2AA0" w:rsidRPr="00481D2D" w:rsidRDefault="00AF2AA0" w:rsidP="00AF2AA0">
      <w:pPr>
        <w:pStyle w:val="B2"/>
        <w:rPr>
          <w:lang w:eastAsia="ja-JP"/>
        </w:rPr>
      </w:pPr>
      <w:r w:rsidRPr="00481D2D">
        <w:rPr>
          <w:lang w:eastAsia="ja-JP"/>
        </w:rPr>
        <w:t>-</w:t>
      </w:r>
      <w:r w:rsidR="006E59FF" w:rsidRPr="00481D2D">
        <w:rPr>
          <w:lang w:eastAsia="ja-JP"/>
        </w:rPr>
        <w:tab/>
      </w:r>
      <w:r w:rsidRPr="00481D2D">
        <w:t>if the NOTIFY request is sent towards a public user identity this particular user owns, or any of the entities identified by the Path header field,</w:t>
      </w:r>
      <w:r w:rsidRPr="00481D2D">
        <w:rPr>
          <w:lang w:eastAsia="ja-JP"/>
        </w:rPr>
        <w:t xml:space="preserve"> a type 1 "orig-ioi" header field parameter.</w:t>
      </w:r>
      <w:r w:rsidRPr="00481D2D">
        <w:t xml:space="preserve"> The S-CSCF shall set the type 1 "orig-ioi" header field parameter to a value that identifies the sending network of the request</w:t>
      </w:r>
      <w:r w:rsidRPr="00481D2D">
        <w:rPr>
          <w:lang w:eastAsia="ja-JP"/>
        </w:rPr>
        <w:t>.</w:t>
      </w:r>
      <w:r w:rsidRPr="00481D2D">
        <w:t xml:space="preserve"> The S-CSCF shall not include the type 1 "term-ioi" header field parameter</w:t>
      </w:r>
      <w:r w:rsidRPr="00481D2D">
        <w:rPr>
          <w:lang w:eastAsia="ja-JP"/>
        </w:rPr>
        <w:t>.</w:t>
      </w:r>
    </w:p>
    <w:p w14:paraId="2F6EFBC0" w14:textId="77777777" w:rsidR="000B46B6" w:rsidRPr="00481D2D" w:rsidRDefault="003537A5" w:rsidP="003537A5">
      <w:pPr>
        <w:pStyle w:val="NO"/>
      </w:pPr>
      <w:r w:rsidRPr="00481D2D">
        <w:t>NOTE </w:t>
      </w:r>
      <w:r w:rsidR="00755DAC" w:rsidRPr="00481D2D">
        <w:t>10</w:t>
      </w:r>
      <w:r w:rsidRPr="00481D2D">
        <w:t>:</w:t>
      </w:r>
      <w:r w:rsidRPr="00481D2D">
        <w:tab/>
        <w:t>When sending a</w:t>
      </w:r>
      <w:r w:rsidRPr="00481D2D">
        <w:rPr>
          <w:rFonts w:eastAsia="MS Mincho"/>
        </w:rPr>
        <w:t xml:space="preserve"> NOTIFY request</w:t>
      </w:r>
      <w:r w:rsidRPr="00481D2D">
        <w:t xml:space="preserve"> to a subscriber subscribing or unsubscribing to the reg event package, or when the S-CSCF terminates the subscription, the event attribute within the &lt;contact&gt; element includes the last event that caused the transition to the respective state.</w:t>
      </w:r>
    </w:p>
    <w:p w14:paraId="4FBCCEE3" w14:textId="77777777" w:rsidR="00897956" w:rsidRPr="00481D2D" w:rsidRDefault="00897956">
      <w:r w:rsidRPr="00481D2D">
        <w:t>The S-CSCF shall only include the non-barred public user identities in the NOTIFY request.</w:t>
      </w:r>
    </w:p>
    <w:p w14:paraId="1959C803" w14:textId="77777777" w:rsidR="00897956" w:rsidRPr="00481D2D" w:rsidRDefault="00897956">
      <w:pPr>
        <w:pStyle w:val="EX"/>
      </w:pPr>
      <w:r w:rsidRPr="00481D2D">
        <w:t>EXAMPLE</w:t>
      </w:r>
      <w:r w:rsidR="00724977" w:rsidRPr="00481D2D">
        <w:t> 1</w:t>
      </w:r>
      <w:r w:rsidRPr="00481D2D">
        <w:t>:</w:t>
      </w:r>
      <w:r w:rsidRPr="00481D2D">
        <w:tab/>
        <w:t>If sip:user1_public1@home1.net is registered, the public user identity sip:user1_public2@home1.net can automatically be registered. Therefore the entries in the body of the NOTIFY request look like:</w:t>
      </w:r>
    </w:p>
    <w:p w14:paraId="245AE3FF" w14:textId="77777777" w:rsidR="00897956" w:rsidRPr="00481D2D" w:rsidRDefault="00897956">
      <w:pPr>
        <w:pStyle w:val="PL"/>
      </w:pPr>
      <w:r w:rsidRPr="00481D2D">
        <w:t xml:space="preserve">                     &lt;?xml version="1.0"?&gt;</w:t>
      </w:r>
    </w:p>
    <w:p w14:paraId="4DE97D5C" w14:textId="77777777" w:rsidR="00897956" w:rsidRPr="00481D2D" w:rsidRDefault="00897956">
      <w:pPr>
        <w:pStyle w:val="PL"/>
      </w:pPr>
      <w:r w:rsidRPr="00481D2D">
        <w:t xml:space="preserve">                     &lt;reginfo xmlns="urn:ietf:params:xml:ns:reginfo"</w:t>
      </w:r>
    </w:p>
    <w:p w14:paraId="117B1674" w14:textId="77777777" w:rsidR="0007524A" w:rsidRPr="00481D2D" w:rsidRDefault="0007524A" w:rsidP="0007524A">
      <w:pPr>
        <w:pStyle w:val="PL"/>
      </w:pPr>
      <w:r w:rsidRPr="00481D2D">
        <w:t xml:space="preserve">                                  xmlns:cp="urn:ietf:params:xml:ns:common-policy"</w:t>
      </w:r>
    </w:p>
    <w:p w14:paraId="3A19266D" w14:textId="77777777" w:rsidR="0007524A" w:rsidRPr="00481D2D" w:rsidRDefault="0007524A" w:rsidP="0007524A">
      <w:pPr>
        <w:pStyle w:val="PL"/>
      </w:pPr>
      <w:r w:rsidRPr="00481D2D">
        <w:t xml:space="preserve">                                  xmlns:eri="urn:3gpp:ns:extRegInfo:1.0"</w:t>
      </w:r>
    </w:p>
    <w:p w14:paraId="71E3E59B" w14:textId="77777777" w:rsidR="00897956" w:rsidRPr="00481D2D" w:rsidRDefault="00897956">
      <w:pPr>
        <w:pStyle w:val="PL"/>
      </w:pPr>
      <w:r w:rsidRPr="00481D2D">
        <w:t xml:space="preserve">                                  version="0" state="full"&gt;</w:t>
      </w:r>
    </w:p>
    <w:p w14:paraId="4EEC6C7C" w14:textId="77777777" w:rsidR="00897956" w:rsidRPr="00481D2D" w:rsidRDefault="00897956">
      <w:pPr>
        <w:pStyle w:val="PL"/>
      </w:pPr>
      <w:r w:rsidRPr="00481D2D">
        <w:t xml:space="preserve">                       &lt;registration aor="sip:user1_public1@home1.net" id="as9"</w:t>
      </w:r>
    </w:p>
    <w:p w14:paraId="5F0AB094" w14:textId="77777777" w:rsidR="00897956" w:rsidRPr="00481D2D" w:rsidRDefault="00897956">
      <w:pPr>
        <w:pStyle w:val="PL"/>
      </w:pPr>
      <w:r w:rsidRPr="00481D2D">
        <w:t xml:space="preserve">                                     state="active"&gt;</w:t>
      </w:r>
    </w:p>
    <w:p w14:paraId="38250E4F" w14:textId="77777777" w:rsidR="000B46B6" w:rsidRPr="00481D2D" w:rsidRDefault="00897956">
      <w:pPr>
        <w:pStyle w:val="PL"/>
      </w:pPr>
      <w:r w:rsidRPr="00481D2D">
        <w:t xml:space="preserve">                         &lt;contact id="76" state="active" event="registered"&gt;</w:t>
      </w:r>
    </w:p>
    <w:p w14:paraId="00A2BFCD" w14:textId="77777777" w:rsidR="00897956" w:rsidRPr="00A60B0B" w:rsidRDefault="00897956">
      <w:pPr>
        <w:pStyle w:val="PL"/>
        <w:rPr>
          <w:lang w:val="fi-FI"/>
        </w:rPr>
      </w:pPr>
      <w:r w:rsidRPr="00481D2D">
        <w:t xml:space="preserve">                                </w:t>
      </w:r>
      <w:r w:rsidRPr="00A60B0B">
        <w:rPr>
          <w:lang w:val="fi-FI"/>
        </w:rPr>
        <w:t>&lt;uri&gt;sip:[5555::aaa:bbb:ccc:ddd]&lt;/uri&gt;</w:t>
      </w:r>
    </w:p>
    <w:p w14:paraId="7EA4B971" w14:textId="77777777" w:rsidR="00897956" w:rsidRPr="00481D2D" w:rsidRDefault="00897956">
      <w:pPr>
        <w:pStyle w:val="PL"/>
      </w:pPr>
      <w:r w:rsidRPr="00A60B0B">
        <w:rPr>
          <w:lang w:val="fi-FI"/>
        </w:rPr>
        <w:t xml:space="preserve">                                </w:t>
      </w:r>
      <w:r w:rsidRPr="00481D2D">
        <w:t>&lt;unknown-param name="audio"/&gt;</w:t>
      </w:r>
    </w:p>
    <w:p w14:paraId="106B1712" w14:textId="77777777" w:rsidR="00897956" w:rsidRPr="00481D2D" w:rsidRDefault="00897956">
      <w:pPr>
        <w:pStyle w:val="PL"/>
      </w:pPr>
      <w:r w:rsidRPr="00481D2D">
        <w:t xml:space="preserve">                         &lt;/contact&gt;</w:t>
      </w:r>
    </w:p>
    <w:p w14:paraId="7760C5A8" w14:textId="77777777" w:rsidR="00897956" w:rsidRPr="00481D2D" w:rsidRDefault="00897956">
      <w:pPr>
        <w:pStyle w:val="PL"/>
      </w:pPr>
      <w:r w:rsidRPr="00481D2D">
        <w:t xml:space="preserve">                       &lt;/registration&gt;</w:t>
      </w:r>
    </w:p>
    <w:p w14:paraId="568BC01B" w14:textId="77777777" w:rsidR="00897956" w:rsidRPr="00481D2D" w:rsidRDefault="00897956">
      <w:pPr>
        <w:pStyle w:val="PL"/>
      </w:pPr>
      <w:r w:rsidRPr="00481D2D">
        <w:t xml:space="preserve">                       &lt;registration aor="sip:user1_public2@home1.net" id="as10"</w:t>
      </w:r>
    </w:p>
    <w:p w14:paraId="4A55B23C" w14:textId="77777777" w:rsidR="00897956" w:rsidRPr="00481D2D" w:rsidRDefault="00897956">
      <w:pPr>
        <w:pStyle w:val="PL"/>
      </w:pPr>
      <w:r w:rsidRPr="00481D2D">
        <w:t xml:space="preserve">                                     state="active"&gt;</w:t>
      </w:r>
    </w:p>
    <w:p w14:paraId="54A38D40" w14:textId="77777777" w:rsidR="000B46B6" w:rsidRPr="00481D2D" w:rsidRDefault="00897956">
      <w:pPr>
        <w:pStyle w:val="PL"/>
      </w:pPr>
      <w:r w:rsidRPr="00481D2D">
        <w:t xml:space="preserve">                         &lt;contact id="86" state="active" event="created"&gt;</w:t>
      </w:r>
    </w:p>
    <w:p w14:paraId="216EA7D8" w14:textId="77777777" w:rsidR="00897956" w:rsidRPr="00A60B0B" w:rsidRDefault="00897956">
      <w:pPr>
        <w:pStyle w:val="PL"/>
        <w:rPr>
          <w:lang w:val="fi-FI"/>
        </w:rPr>
      </w:pPr>
      <w:r w:rsidRPr="00481D2D">
        <w:t xml:space="preserve">                                </w:t>
      </w:r>
      <w:r w:rsidRPr="00A60B0B">
        <w:rPr>
          <w:lang w:val="fi-FI"/>
        </w:rPr>
        <w:t>&lt;uri&gt;sip:[5555::aaa:bbb:ccc:ddd]&lt;/uri&gt;</w:t>
      </w:r>
    </w:p>
    <w:p w14:paraId="2D29C9E9" w14:textId="77777777" w:rsidR="00897956" w:rsidRPr="00481D2D" w:rsidRDefault="00897956">
      <w:pPr>
        <w:pStyle w:val="PL"/>
      </w:pPr>
      <w:r w:rsidRPr="00A60B0B">
        <w:rPr>
          <w:lang w:val="fi-FI"/>
        </w:rPr>
        <w:t xml:space="preserve">                                </w:t>
      </w:r>
      <w:r w:rsidRPr="00481D2D">
        <w:t>&lt;unknown-param name="audio"/&gt;</w:t>
      </w:r>
    </w:p>
    <w:p w14:paraId="3733AB37" w14:textId="77777777" w:rsidR="00897956" w:rsidRPr="00481D2D" w:rsidRDefault="00897956">
      <w:pPr>
        <w:pStyle w:val="PL"/>
      </w:pPr>
      <w:r w:rsidRPr="00481D2D">
        <w:t xml:space="preserve">                         &lt;/contact&gt;</w:t>
      </w:r>
    </w:p>
    <w:p w14:paraId="543C1FF7" w14:textId="77777777" w:rsidR="00450D15" w:rsidRPr="00481D2D" w:rsidRDefault="00450D15" w:rsidP="00450D15">
      <w:pPr>
        <w:pStyle w:val="PL"/>
      </w:pPr>
      <w:r w:rsidRPr="00481D2D">
        <w:t xml:space="preserve">                         &lt;cp:actions&gt;</w:t>
      </w:r>
    </w:p>
    <w:p w14:paraId="21A32F68" w14:textId="77777777" w:rsidR="00450D15" w:rsidRPr="00481D2D" w:rsidRDefault="00450D15" w:rsidP="00450D15">
      <w:pPr>
        <w:pStyle w:val="PL"/>
      </w:pPr>
      <w:r w:rsidRPr="00481D2D">
        <w:t xml:space="preserve">                                &lt;eri:rph ns="wps" val="1"/&gt;</w:t>
      </w:r>
    </w:p>
    <w:p w14:paraId="0C5E791C" w14:textId="77777777" w:rsidR="00450D15" w:rsidRPr="00481D2D" w:rsidRDefault="00450D15" w:rsidP="00450D15">
      <w:pPr>
        <w:pStyle w:val="PL"/>
      </w:pPr>
      <w:r w:rsidRPr="00481D2D">
        <w:t xml:space="preserve">                                &lt;eri:privSender/&gt;</w:t>
      </w:r>
    </w:p>
    <w:p w14:paraId="1F58CFDC" w14:textId="77777777" w:rsidR="00450D15" w:rsidRPr="00481D2D" w:rsidRDefault="00450D15" w:rsidP="00450D15">
      <w:pPr>
        <w:pStyle w:val="PL"/>
      </w:pPr>
      <w:r w:rsidRPr="00481D2D">
        <w:t xml:space="preserve">                         &lt;/cp:actions&gt;</w:t>
      </w:r>
    </w:p>
    <w:p w14:paraId="2D2AF69A" w14:textId="77777777" w:rsidR="00897956" w:rsidRPr="00481D2D" w:rsidRDefault="00897956">
      <w:pPr>
        <w:pStyle w:val="PL"/>
      </w:pPr>
      <w:r w:rsidRPr="00481D2D">
        <w:t xml:space="preserve">                       &lt;/registration&gt;</w:t>
      </w:r>
    </w:p>
    <w:p w14:paraId="644336F4" w14:textId="77777777" w:rsidR="00897956" w:rsidRPr="00481D2D" w:rsidRDefault="00897956">
      <w:pPr>
        <w:pStyle w:val="PL"/>
      </w:pPr>
      <w:r w:rsidRPr="00481D2D">
        <w:t xml:space="preserve">                     &lt;/reginfo&gt;</w:t>
      </w:r>
    </w:p>
    <w:p w14:paraId="01A013A6" w14:textId="77777777" w:rsidR="00897956" w:rsidRPr="00481D2D" w:rsidRDefault="00897956">
      <w:pPr>
        <w:pStyle w:val="PL"/>
      </w:pPr>
    </w:p>
    <w:p w14:paraId="751E7515" w14:textId="77777777" w:rsidR="00724977" w:rsidRPr="00481D2D" w:rsidRDefault="00724977" w:rsidP="00724977">
      <w:pPr>
        <w:pStyle w:val="EX"/>
      </w:pPr>
      <w:r w:rsidRPr="00481D2D">
        <w:t>EXAMPLE 2:</w:t>
      </w:r>
      <w:r w:rsidRPr="00481D2D">
        <w:tab/>
        <w:t>If sip:user1_public1@home1.net is registered, the public user identity sip:ep_user1@home1.net can automatically be registered. sip:ep_user1@home1.net is a dedicated identity out of the related range indicated in the &lt;wildcardedIdentity&gt; element. Therefore the entries in the body of the NOTIFY request look like:</w:t>
      </w:r>
    </w:p>
    <w:p w14:paraId="2C7EA629" w14:textId="77777777" w:rsidR="00724977" w:rsidRPr="00481D2D" w:rsidRDefault="00724977" w:rsidP="00724977">
      <w:pPr>
        <w:pStyle w:val="PL"/>
      </w:pPr>
      <w:r w:rsidRPr="00481D2D">
        <w:t xml:space="preserve">                     &lt;?xml version="1.0"?&gt;</w:t>
      </w:r>
    </w:p>
    <w:p w14:paraId="11B937C2" w14:textId="77777777" w:rsidR="00724977" w:rsidRPr="00481D2D" w:rsidRDefault="00724977" w:rsidP="00724977">
      <w:pPr>
        <w:pStyle w:val="PL"/>
      </w:pPr>
      <w:r w:rsidRPr="00481D2D">
        <w:t xml:space="preserve">                     &lt;reginfo xmlns="urn:ietf:params:xmlns:reginfo"</w:t>
      </w:r>
    </w:p>
    <w:p w14:paraId="099CBE2F" w14:textId="77777777" w:rsidR="00724977" w:rsidRPr="00481D2D" w:rsidRDefault="00724977" w:rsidP="00724977">
      <w:pPr>
        <w:pStyle w:val="PL"/>
      </w:pPr>
      <w:r w:rsidRPr="00481D2D">
        <w:t xml:space="preserve">                                  xmlns:ere="urn:3gpp:ns:extRegExp:1.0"</w:t>
      </w:r>
    </w:p>
    <w:p w14:paraId="5D38C719" w14:textId="77777777" w:rsidR="00724977" w:rsidRPr="00481D2D" w:rsidRDefault="00724977" w:rsidP="00724977">
      <w:pPr>
        <w:pStyle w:val="PL"/>
      </w:pPr>
      <w:r w:rsidRPr="00481D2D">
        <w:t xml:space="preserve">                                  version="0" state="full"&gt;</w:t>
      </w:r>
    </w:p>
    <w:p w14:paraId="663AE27F" w14:textId="77777777" w:rsidR="00724977" w:rsidRPr="00481D2D" w:rsidRDefault="00724977" w:rsidP="00724977">
      <w:pPr>
        <w:pStyle w:val="PL"/>
      </w:pPr>
      <w:r w:rsidRPr="00481D2D">
        <w:t xml:space="preserve">                       &lt;registration aor="sip:user1_public1@home1.net" id="as10"</w:t>
      </w:r>
    </w:p>
    <w:p w14:paraId="7C1008DC" w14:textId="77777777" w:rsidR="00724977" w:rsidRPr="00481D2D" w:rsidRDefault="00724977" w:rsidP="00724977">
      <w:pPr>
        <w:pStyle w:val="PL"/>
      </w:pPr>
      <w:r w:rsidRPr="00481D2D">
        <w:t xml:space="preserve">                                      state="active"&gt;</w:t>
      </w:r>
    </w:p>
    <w:p w14:paraId="0E30E140" w14:textId="77777777" w:rsidR="000B46B6" w:rsidRPr="00481D2D" w:rsidRDefault="00724977" w:rsidP="00724977">
      <w:pPr>
        <w:pStyle w:val="PL"/>
      </w:pPr>
      <w:r w:rsidRPr="00481D2D">
        <w:t xml:space="preserve">                          &lt;contact id="86" state="active" event="created"&gt;</w:t>
      </w:r>
    </w:p>
    <w:p w14:paraId="043E1B83" w14:textId="77777777" w:rsidR="00724977" w:rsidRPr="00A60B0B" w:rsidRDefault="00724977" w:rsidP="00724977">
      <w:pPr>
        <w:pStyle w:val="PL"/>
        <w:rPr>
          <w:lang w:val="fi-FI"/>
        </w:rPr>
      </w:pPr>
      <w:r w:rsidRPr="00481D2D">
        <w:t xml:space="preserve">                                 </w:t>
      </w:r>
      <w:r w:rsidRPr="00A60B0B">
        <w:rPr>
          <w:lang w:val="fi-FI"/>
        </w:rPr>
        <w:t>&lt;uri&gt;sip:[5555::aaa:bbb:ccc:ddd]&lt;/uri&gt;</w:t>
      </w:r>
    </w:p>
    <w:p w14:paraId="5DB21A19" w14:textId="77777777" w:rsidR="00724977" w:rsidRPr="00481D2D" w:rsidRDefault="00724977" w:rsidP="00724977">
      <w:pPr>
        <w:pStyle w:val="PL"/>
      </w:pPr>
      <w:r w:rsidRPr="00A60B0B">
        <w:rPr>
          <w:lang w:val="fi-FI"/>
        </w:rPr>
        <w:t xml:space="preserve">                          </w:t>
      </w:r>
      <w:r w:rsidRPr="00481D2D">
        <w:t>&lt;/contact&gt;</w:t>
      </w:r>
    </w:p>
    <w:p w14:paraId="14A0230D" w14:textId="77777777" w:rsidR="00724977" w:rsidRPr="00481D2D" w:rsidRDefault="00724977" w:rsidP="00724977">
      <w:pPr>
        <w:pStyle w:val="PL"/>
      </w:pPr>
      <w:r w:rsidRPr="00481D2D">
        <w:t xml:space="preserve">                        &lt;/registration&gt;</w:t>
      </w:r>
    </w:p>
    <w:p w14:paraId="5E6D67C3" w14:textId="77777777" w:rsidR="00724977" w:rsidRPr="00481D2D" w:rsidRDefault="00724977" w:rsidP="00724977">
      <w:pPr>
        <w:pStyle w:val="PL"/>
      </w:pPr>
      <w:r w:rsidRPr="00481D2D">
        <w:t xml:space="preserve">                        &lt;registration aor="sip:ep_user1@home1.net" id="as11"</w:t>
      </w:r>
    </w:p>
    <w:p w14:paraId="26328CF7" w14:textId="77777777" w:rsidR="00724977" w:rsidRPr="00481D2D" w:rsidRDefault="00724977" w:rsidP="00724977">
      <w:pPr>
        <w:pStyle w:val="PL"/>
      </w:pPr>
      <w:r w:rsidRPr="00481D2D">
        <w:t xml:space="preserve">                                       state="active"&gt;</w:t>
      </w:r>
    </w:p>
    <w:p w14:paraId="7C56B37F" w14:textId="77777777" w:rsidR="000B46B6" w:rsidRPr="00481D2D" w:rsidRDefault="00724977" w:rsidP="00724977">
      <w:pPr>
        <w:pStyle w:val="PL"/>
      </w:pPr>
      <w:r w:rsidRPr="00481D2D">
        <w:t xml:space="preserve">                          &lt;contact id="86" state="active" event="created"&gt;</w:t>
      </w:r>
    </w:p>
    <w:p w14:paraId="25311230" w14:textId="77777777" w:rsidR="00724977" w:rsidRPr="00A60B0B" w:rsidRDefault="00724977" w:rsidP="00724977">
      <w:pPr>
        <w:pStyle w:val="PL"/>
        <w:rPr>
          <w:lang w:val="fi-FI"/>
        </w:rPr>
      </w:pPr>
      <w:r w:rsidRPr="00481D2D">
        <w:t xml:space="preserve">                                 </w:t>
      </w:r>
      <w:r w:rsidRPr="00A60B0B">
        <w:rPr>
          <w:lang w:val="fi-FI"/>
        </w:rPr>
        <w:t>&lt;uri&gt;sip:[5555::aaa:bbb:ccc:ddd]&lt;/uri&gt;</w:t>
      </w:r>
    </w:p>
    <w:p w14:paraId="66938970" w14:textId="77777777" w:rsidR="00724977" w:rsidRPr="00481D2D" w:rsidRDefault="00724977" w:rsidP="00724977">
      <w:pPr>
        <w:pStyle w:val="PL"/>
      </w:pPr>
      <w:r w:rsidRPr="00A60B0B">
        <w:rPr>
          <w:lang w:val="fi-FI"/>
        </w:rPr>
        <w:t xml:space="preserve">                          </w:t>
      </w:r>
      <w:r w:rsidRPr="00481D2D">
        <w:t>&lt;/contact&gt;</w:t>
      </w:r>
    </w:p>
    <w:p w14:paraId="450C6AE6" w14:textId="77777777" w:rsidR="00724977" w:rsidRPr="00481D2D" w:rsidRDefault="00724977" w:rsidP="00724977">
      <w:pPr>
        <w:pStyle w:val="PL"/>
      </w:pPr>
      <w:r w:rsidRPr="00481D2D">
        <w:t xml:space="preserve">                          &lt;ere:wildcardedIdentity&gt;sip:ep_user!.*!@home1.net</w:t>
      </w:r>
    </w:p>
    <w:p w14:paraId="086DD1E6" w14:textId="77777777" w:rsidR="00724977" w:rsidRPr="00481D2D" w:rsidRDefault="00724977" w:rsidP="00724977">
      <w:pPr>
        <w:pStyle w:val="PL"/>
      </w:pPr>
      <w:r w:rsidRPr="00481D2D">
        <w:t xml:space="preserve">                          &lt;/ere:wildcardedIdentity&gt;</w:t>
      </w:r>
    </w:p>
    <w:p w14:paraId="781A1DF2" w14:textId="77777777" w:rsidR="00724977" w:rsidRPr="00481D2D" w:rsidRDefault="00724977" w:rsidP="00724977">
      <w:pPr>
        <w:pStyle w:val="PL"/>
      </w:pPr>
      <w:r w:rsidRPr="00481D2D">
        <w:t xml:space="preserve">                        &lt;/registration&gt;</w:t>
      </w:r>
    </w:p>
    <w:p w14:paraId="1CFBD25D" w14:textId="77777777" w:rsidR="00724977" w:rsidRPr="00481D2D" w:rsidRDefault="00724977" w:rsidP="00724977">
      <w:pPr>
        <w:pStyle w:val="PL"/>
      </w:pPr>
      <w:r w:rsidRPr="00481D2D">
        <w:t xml:space="preserve">                     &lt;/reginfo&gt;</w:t>
      </w:r>
    </w:p>
    <w:p w14:paraId="03C20099" w14:textId="77777777" w:rsidR="00724977" w:rsidRPr="00481D2D" w:rsidRDefault="00724977" w:rsidP="00724977">
      <w:pPr>
        <w:pStyle w:val="PL"/>
      </w:pPr>
    </w:p>
    <w:p w14:paraId="449D93A5" w14:textId="77777777" w:rsidR="00897956" w:rsidRPr="00481D2D" w:rsidRDefault="00897956">
      <w:r w:rsidRPr="00481D2D">
        <w:t>When sending a final NOTIFY request with</w:t>
      </w:r>
      <w:r w:rsidRPr="00481D2D">
        <w:rPr>
          <w:lang w:eastAsia="de-DE"/>
        </w:rPr>
        <w:t xml:space="preserve"> all &lt;registration&gt; element(s) having t</w:t>
      </w:r>
      <w:r w:rsidRPr="00481D2D">
        <w:t>heir state attribute set to "terminated" (i.e. all public user identities have been deregistered</w:t>
      </w:r>
      <w:r w:rsidR="0059108E" w:rsidRPr="00481D2D">
        <w:t>,</w:t>
      </w:r>
      <w:r w:rsidRPr="00481D2D">
        <w:t xml:space="preserve"> expired</w:t>
      </w:r>
      <w:r w:rsidR="0059108E" w:rsidRPr="00481D2D">
        <w:t xml:space="preserve"> or are hosted (unregistered case) at the S-CSCF</w:t>
      </w:r>
      <w:r w:rsidRPr="00481D2D">
        <w:t xml:space="preserve">), the S-CSCF shall also terminate the subscription to the registration event package by setting the Subscription-State header </w:t>
      </w:r>
      <w:r w:rsidR="00C73CB4" w:rsidRPr="00481D2D">
        <w:t xml:space="preserve">field </w:t>
      </w:r>
      <w:r w:rsidRPr="00481D2D">
        <w:t>to the value of "terminated".</w:t>
      </w:r>
    </w:p>
    <w:p w14:paraId="6C360545" w14:textId="77777777" w:rsidR="00897956" w:rsidRPr="00481D2D" w:rsidRDefault="00897956">
      <w:r w:rsidRPr="00481D2D">
        <w:t xml:space="preserve">When all </w:t>
      </w:r>
      <w:r w:rsidR="00307D1E" w:rsidRPr="00481D2D">
        <w:t xml:space="preserve">of a </w:t>
      </w:r>
      <w:r w:rsidRPr="00481D2D">
        <w:t>UE's contact addresses have been deregistered (i.e.</w:t>
      </w:r>
      <w:r w:rsidR="000B3174" w:rsidRPr="00481D2D">
        <w:t xml:space="preserve"> </w:t>
      </w:r>
      <w:r w:rsidRPr="00481D2D">
        <w:t xml:space="preserve">there is no &lt;contact&gt; element set to "active" for this UE), the S-CSCF shall consider subscription to the reg event package belonging to the UE cancelled (i.e. as if the UE had sent a SUBSCRIBE request with an Expires header </w:t>
      </w:r>
      <w:r w:rsidR="00C73CB4" w:rsidRPr="00481D2D">
        <w:t xml:space="preserve">field </w:t>
      </w:r>
      <w:r w:rsidRPr="00481D2D">
        <w:t>containing a value of zero).</w:t>
      </w:r>
    </w:p>
    <w:p w14:paraId="6F750A38" w14:textId="77777777" w:rsidR="00897956" w:rsidRPr="00481D2D" w:rsidRDefault="00897956">
      <w:r w:rsidRPr="00481D2D">
        <w:t>The S-CSCF shall only include the non-barred public user identities in the NOTIFY request.</w:t>
      </w:r>
    </w:p>
    <w:p w14:paraId="781604BF" w14:textId="77777777" w:rsidR="00897956" w:rsidRPr="00481D2D" w:rsidRDefault="00897956">
      <w:r w:rsidRPr="00481D2D">
        <w:t xml:space="preserve">When the S-CSCF receives any response to the NOTIFY request, the S-CSCF shall store the value of the </w:t>
      </w:r>
      <w:r w:rsidR="00C73CB4" w:rsidRPr="00481D2D">
        <w:t>"</w:t>
      </w:r>
      <w:r w:rsidRPr="00481D2D">
        <w:t>term-ioi</w:t>
      </w:r>
      <w:r w:rsidR="00C73CB4" w:rsidRPr="00481D2D">
        <w:t>" header field</w:t>
      </w:r>
      <w:r w:rsidRPr="00481D2D">
        <w:t xml:space="preserve"> parameter received in the P-Charging-Vector header</w:t>
      </w:r>
      <w:r w:rsidR="00C73CB4" w:rsidRPr="00481D2D">
        <w:t xml:space="preserve"> field</w:t>
      </w:r>
      <w:r w:rsidRPr="00481D2D">
        <w:t>, if present.</w:t>
      </w:r>
    </w:p>
    <w:p w14:paraId="7FC0FDB5" w14:textId="77777777" w:rsidR="00897956" w:rsidRPr="00481D2D" w:rsidRDefault="00897956">
      <w:pPr>
        <w:pStyle w:val="NO"/>
      </w:pPr>
      <w:r w:rsidRPr="00481D2D">
        <w:t>NOTE</w:t>
      </w:r>
      <w:r w:rsidR="00161B3A" w:rsidRPr="00481D2D">
        <w:t> </w:t>
      </w:r>
      <w:r w:rsidR="00C468F9" w:rsidRPr="00481D2D">
        <w:t>1</w:t>
      </w:r>
      <w:r w:rsidR="00755DAC" w:rsidRPr="00481D2D">
        <w:t>1</w:t>
      </w:r>
      <w:r w:rsidRPr="00481D2D">
        <w:t>:</w:t>
      </w:r>
      <w:r w:rsidRPr="00481D2D">
        <w:tab/>
        <w:t xml:space="preserve">Any received </w:t>
      </w:r>
      <w:r w:rsidR="00C73CB4" w:rsidRPr="00481D2D">
        <w:t>"</w:t>
      </w:r>
      <w:r w:rsidRPr="00481D2D">
        <w:t>term-ioi</w:t>
      </w:r>
      <w:r w:rsidR="00C73CB4" w:rsidRPr="00481D2D">
        <w:t>" header field</w:t>
      </w:r>
      <w:r w:rsidRPr="00481D2D">
        <w:t xml:space="preserve"> parameter will be a type 3 </w:t>
      </w:r>
      <w:r w:rsidR="00C73CB4" w:rsidRPr="00481D2D">
        <w:t>IOI</w:t>
      </w:r>
      <w:r w:rsidR="00196EC1" w:rsidRPr="00481D2D">
        <w:t xml:space="preserve"> if received from an AS or a type 1 IOI if received from a public user identity this particular user owns, or any of the entities identified by the Path header field</w:t>
      </w:r>
      <w:r w:rsidRPr="00481D2D">
        <w:t xml:space="preserve">. The type 3 </w:t>
      </w:r>
      <w:r w:rsidR="00C73CB4" w:rsidRPr="00481D2D">
        <w:t xml:space="preserve">IOI </w:t>
      </w:r>
      <w:r w:rsidRPr="00481D2D">
        <w:t>identifies the service provider from which the response was sent</w:t>
      </w:r>
      <w:r w:rsidR="00196EC1" w:rsidRPr="00481D2D">
        <w:t xml:space="preserve"> and the type 1 IOI identifies the network from which the response was sent</w:t>
      </w:r>
      <w:r w:rsidRPr="00481D2D">
        <w:t>.</w:t>
      </w:r>
    </w:p>
    <w:p w14:paraId="29D1FF5E" w14:textId="77777777" w:rsidR="0074741D" w:rsidRPr="00481D2D" w:rsidRDefault="0074741D" w:rsidP="005D46C4">
      <w:pPr>
        <w:pStyle w:val="Heading5"/>
      </w:pPr>
      <w:bookmarkStart w:id="352" w:name="_Toc132018586"/>
      <w:r w:rsidRPr="00481D2D">
        <w:t>5.4.2.1.3</w:t>
      </w:r>
      <w:r w:rsidRPr="00481D2D">
        <w:tab/>
      </w:r>
      <w:r w:rsidR="0050676A" w:rsidRPr="00481D2D">
        <w:t>Void</w:t>
      </w:r>
      <w:bookmarkEnd w:id="352"/>
    </w:p>
    <w:p w14:paraId="783E814D" w14:textId="77777777" w:rsidR="0074741D" w:rsidRPr="00481D2D" w:rsidRDefault="0074741D" w:rsidP="005D46C4">
      <w:pPr>
        <w:pStyle w:val="Heading5"/>
      </w:pPr>
      <w:bookmarkStart w:id="353" w:name="_Toc132018587"/>
      <w:r w:rsidRPr="00481D2D">
        <w:t>5.4.2.1.4</w:t>
      </w:r>
      <w:r w:rsidRPr="00481D2D">
        <w:tab/>
      </w:r>
      <w:r w:rsidR="0050676A" w:rsidRPr="00481D2D">
        <w:t>Void</w:t>
      </w:r>
      <w:bookmarkEnd w:id="353"/>
    </w:p>
    <w:p w14:paraId="10F3641B" w14:textId="77777777" w:rsidR="00013C62" w:rsidRPr="00481D2D" w:rsidRDefault="00013C62" w:rsidP="005D46C4">
      <w:pPr>
        <w:pStyle w:val="Heading4"/>
        <w:rPr>
          <w:rFonts w:eastAsia="SimSun"/>
        </w:rPr>
      </w:pPr>
      <w:bookmarkStart w:id="354" w:name="_Toc132018588"/>
      <w:r w:rsidRPr="00481D2D">
        <w:rPr>
          <w:rFonts w:eastAsia="SimSun"/>
        </w:rPr>
        <w:t>5.4.2.1A</w:t>
      </w:r>
      <w:r w:rsidRPr="00481D2D">
        <w:rPr>
          <w:rFonts w:eastAsia="SimSun"/>
        </w:rPr>
        <w:tab/>
        <w:t>Outgoing subscriptions to load-control event</w:t>
      </w:r>
      <w:bookmarkEnd w:id="354"/>
    </w:p>
    <w:p w14:paraId="64542078" w14:textId="77777777" w:rsidR="000B46B6" w:rsidRPr="00481D2D" w:rsidRDefault="00013C62" w:rsidP="00013C62">
      <w:r w:rsidRPr="00481D2D">
        <w:t>Based on operator policy, the S-CSCF may subscribe to the load-control event package with one or more target SIP entities. The list of target SIP entities is provisioned.</w:t>
      </w:r>
    </w:p>
    <w:p w14:paraId="0A6E926F" w14:textId="77777777" w:rsidR="00013C62" w:rsidRPr="00481D2D" w:rsidRDefault="00013C62" w:rsidP="00013C62">
      <w:r w:rsidRPr="00481D2D">
        <w:t>Subscription to the load-control event package is triggered by internal events (e.g. the physical device hosting the SIP entity is power-cycled) or through a management interface.</w:t>
      </w:r>
    </w:p>
    <w:p w14:paraId="4EF462F2" w14:textId="77777777" w:rsidR="00013C62" w:rsidRPr="00481D2D" w:rsidRDefault="00013C62" w:rsidP="00013C62">
      <w:r w:rsidRPr="00481D2D">
        <w:t>The S-CSCF shall perform subscriptions to the load-control event package to a target entity in accordance with RFC </w:t>
      </w:r>
      <w:r w:rsidR="004F0574" w:rsidRPr="00481D2D">
        <w:t>6665</w:t>
      </w:r>
      <w:r w:rsidRPr="00481D2D">
        <w:t xml:space="preserve"> [28] and with </w:t>
      </w:r>
      <w:r w:rsidR="002E01BD" w:rsidRPr="00481D2D">
        <w:t>RFC 7200</w:t>
      </w:r>
      <w:r w:rsidRPr="00481D2D">
        <w:t> [201]. When subscribing to the load-control event, the S-CSCF shall</w:t>
      </w:r>
      <w:r w:rsidR="00D2720D" w:rsidRPr="00481D2D">
        <w:t>:</w:t>
      </w:r>
    </w:p>
    <w:p w14:paraId="1084C7B7" w14:textId="77777777" w:rsidR="00013C62" w:rsidRPr="00481D2D" w:rsidRDefault="00013C62" w:rsidP="00013C62">
      <w:pPr>
        <w:pStyle w:val="B1"/>
      </w:pPr>
      <w:r w:rsidRPr="00481D2D">
        <w:t>1)</w:t>
      </w:r>
      <w:r w:rsidRPr="00481D2D">
        <w:tab/>
        <w:t>Send a SUBSCRIBE request in accordance with RFC </w:t>
      </w:r>
      <w:r w:rsidR="004F0574" w:rsidRPr="00481D2D">
        <w:t>6665</w:t>
      </w:r>
      <w:r w:rsidRPr="00481D2D">
        <w:t xml:space="preserve"> [28] and with </w:t>
      </w:r>
      <w:r w:rsidR="002E01BD" w:rsidRPr="00481D2D">
        <w:t>RFC 7200</w:t>
      </w:r>
      <w:r w:rsidRPr="00481D2D">
        <w:t> [201] to the target entity, with the following elements:</w:t>
      </w:r>
    </w:p>
    <w:p w14:paraId="50EE7D3D" w14:textId="77777777" w:rsidR="00013C62" w:rsidRPr="00481D2D" w:rsidRDefault="00013C62" w:rsidP="00013C62">
      <w:pPr>
        <w:pStyle w:val="B2"/>
        <w:ind w:left="852"/>
      </w:pPr>
      <w:r w:rsidRPr="00481D2D">
        <w:t>-</w:t>
      </w:r>
      <w:r w:rsidRPr="00481D2D">
        <w:tab/>
        <w:t>an Expires header field set to a network specific value;</w:t>
      </w:r>
    </w:p>
    <w:p w14:paraId="68476B1E" w14:textId="77777777"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14:paraId="16E55590" w14:textId="77777777" w:rsidR="000B46B6" w:rsidRPr="00481D2D" w:rsidRDefault="00013C62" w:rsidP="001150E5">
      <w:r w:rsidRPr="00481D2D">
        <w:t>The S-CSCF shall automatically refresh ongoing subscription to the load-control event package either 600 seconds before the expiration time if the initial subscription was for greater than 1200 seconds, or when half of the time has expired if the initial subscription was for 1200 seconds or less.</w:t>
      </w:r>
    </w:p>
    <w:p w14:paraId="77102BDB" w14:textId="77777777" w:rsidR="00013C62" w:rsidRPr="00481D2D" w:rsidRDefault="00013C62" w:rsidP="00013C62">
      <w:r w:rsidRPr="00481D2D">
        <w:t>The S-CSCF can terminate a subscription according to RFC </w:t>
      </w:r>
      <w:r w:rsidR="004F0574" w:rsidRPr="00481D2D">
        <w:t>6665</w:t>
      </w:r>
      <w:r w:rsidRPr="00481D2D">
        <w:t> [28].</w:t>
      </w:r>
    </w:p>
    <w:p w14:paraId="426F79C1" w14:textId="77777777" w:rsidR="00817051" w:rsidRPr="00481D2D" w:rsidRDefault="00817051" w:rsidP="005D46C4">
      <w:pPr>
        <w:pStyle w:val="Heading4"/>
        <w:rPr>
          <w:rFonts w:eastAsia="SimSun"/>
        </w:rPr>
      </w:pPr>
      <w:bookmarkStart w:id="355" w:name="_Toc132018589"/>
      <w:r w:rsidRPr="00481D2D">
        <w:rPr>
          <w:rFonts w:eastAsia="SimSun"/>
        </w:rPr>
        <w:t>5.4.2.2</w:t>
      </w:r>
      <w:r w:rsidRPr="00481D2D">
        <w:rPr>
          <w:rFonts w:eastAsia="SimSun"/>
        </w:rPr>
        <w:tab/>
        <w:t>Other subscriptions</w:t>
      </w:r>
      <w:bookmarkEnd w:id="355"/>
    </w:p>
    <w:p w14:paraId="499EAB11" w14:textId="77777777" w:rsidR="00817051" w:rsidRPr="00481D2D" w:rsidRDefault="00817051" w:rsidP="00817051">
      <w:r w:rsidRPr="00481D2D">
        <w:t>Upon receipt of a NOTIFY request with the Subscription-State header field set to "terminated"</w:t>
      </w:r>
      <w:r w:rsidR="000B3174" w:rsidRPr="00481D2D">
        <w:t xml:space="preserve"> </w:t>
      </w:r>
      <w:r w:rsidRPr="00481D2D">
        <w:t>and the S-CSCF has retained the SIP dialog state information for the associated subscription, once the NOTIFY transaction is terminated, the S-CSCF can remove all the stored information related to the associated subscription.</w:t>
      </w:r>
    </w:p>
    <w:p w14:paraId="67158FBA" w14:textId="77777777" w:rsidR="00897956" w:rsidRPr="00481D2D" w:rsidRDefault="00897956" w:rsidP="005D46C4">
      <w:pPr>
        <w:pStyle w:val="Heading3"/>
      </w:pPr>
      <w:bookmarkStart w:id="356" w:name="_Toc132018590"/>
      <w:r w:rsidRPr="00481D2D">
        <w:t>5.4.3</w:t>
      </w:r>
      <w:r w:rsidRPr="00481D2D">
        <w:tab/>
        <w:t>General treatment for all dialogs and standalone transactions excluding requests terminated by the S-CSCF</w:t>
      </w:r>
      <w:bookmarkEnd w:id="356"/>
    </w:p>
    <w:p w14:paraId="4137C9A2" w14:textId="77777777" w:rsidR="00897956" w:rsidRPr="00481D2D" w:rsidRDefault="00897956" w:rsidP="005D46C4">
      <w:pPr>
        <w:pStyle w:val="Heading4"/>
      </w:pPr>
      <w:bookmarkStart w:id="357" w:name="_Toc132018591"/>
      <w:r w:rsidRPr="00481D2D">
        <w:t>5.4.3.1</w:t>
      </w:r>
      <w:r w:rsidRPr="00481D2D">
        <w:tab/>
        <w:t>Determination of UE-originated or UE-terminated case</w:t>
      </w:r>
      <w:bookmarkEnd w:id="357"/>
    </w:p>
    <w:p w14:paraId="143F1762" w14:textId="77777777" w:rsidR="00897956" w:rsidRPr="00481D2D" w:rsidRDefault="00897956">
      <w:r w:rsidRPr="00481D2D">
        <w:t>Upon receipt of an initial request or a stand-alone transaction, the S-CSCF shall:</w:t>
      </w:r>
    </w:p>
    <w:p w14:paraId="5370C1AC" w14:textId="77777777" w:rsidR="00897956" w:rsidRPr="00481D2D" w:rsidRDefault="00897956">
      <w:pPr>
        <w:pStyle w:val="B1"/>
      </w:pPr>
      <w:r w:rsidRPr="00481D2D">
        <w:t>-</w:t>
      </w:r>
      <w:r w:rsidRPr="00481D2D">
        <w:tab/>
        <w:t xml:space="preserve">perform the procedures for the UE-originating case as described in subclause 5.4.3.2 if the request makes use of the information for UE-originating calls, which was added to the Service-Route header </w:t>
      </w:r>
      <w:r w:rsidR="00EB1EF4" w:rsidRPr="00481D2D">
        <w:t xml:space="preserve">field </w:t>
      </w:r>
      <w:r w:rsidRPr="00481D2D">
        <w:t>entry of the S-CSCF during registration (see subclause 5.4.1.2</w:t>
      </w:r>
      <w:r w:rsidR="004E2DE2" w:rsidRPr="00481D2D">
        <w:t>.2F</w:t>
      </w:r>
      <w:r w:rsidRPr="00481D2D">
        <w:t xml:space="preserve">), e.g. the message is received at a certain port or the topmost Route header </w:t>
      </w:r>
      <w:r w:rsidR="00EB1EF4" w:rsidRPr="00481D2D">
        <w:t xml:space="preserve">field </w:t>
      </w:r>
      <w:r w:rsidRPr="00481D2D">
        <w:t>contains a specific user part or parameter; or,</w:t>
      </w:r>
    </w:p>
    <w:p w14:paraId="27C2D0BB" w14:textId="77777777" w:rsidR="00897956" w:rsidRPr="00481D2D" w:rsidRDefault="00897956">
      <w:pPr>
        <w:pStyle w:val="B1"/>
      </w:pPr>
      <w:r w:rsidRPr="00481D2D">
        <w:t>-</w:t>
      </w:r>
      <w:r w:rsidRPr="00481D2D">
        <w:tab/>
        <w:t xml:space="preserve">perform the procedures for the UE-originating case as described in subclause 5.4.3.2 if the topmost Route header </w:t>
      </w:r>
      <w:r w:rsidR="00EB1EF4" w:rsidRPr="00481D2D">
        <w:t xml:space="preserve">field </w:t>
      </w:r>
      <w:r w:rsidRPr="00481D2D">
        <w:t>of the request contains the "orig" parameter. The S-CSCF shall remove the "orig" parameter from the topmost Route header</w:t>
      </w:r>
      <w:r w:rsidR="00EB1EF4" w:rsidRPr="00481D2D">
        <w:t xml:space="preserve"> field</w:t>
      </w:r>
      <w:r w:rsidRPr="00481D2D">
        <w:t>; or,</w:t>
      </w:r>
    </w:p>
    <w:p w14:paraId="77CE6953" w14:textId="77777777" w:rsidR="00897956" w:rsidRPr="00481D2D" w:rsidRDefault="00897956">
      <w:pPr>
        <w:pStyle w:val="B1"/>
      </w:pPr>
      <w:r w:rsidRPr="00481D2D">
        <w:t>-</w:t>
      </w:r>
      <w:r w:rsidRPr="00481D2D">
        <w:tab/>
        <w:t>perform the procedures for the UE-terminating case as described in subclause 5.4.3.3 if this information is not used by the request.</w:t>
      </w:r>
    </w:p>
    <w:p w14:paraId="44AB9BB9" w14:textId="77777777" w:rsidR="00897956" w:rsidRPr="00481D2D" w:rsidRDefault="00897956" w:rsidP="005D46C4">
      <w:pPr>
        <w:pStyle w:val="Heading4"/>
      </w:pPr>
      <w:bookmarkStart w:id="358" w:name="_Toc132018592"/>
      <w:r w:rsidRPr="00481D2D">
        <w:t>5.4.3.2</w:t>
      </w:r>
      <w:r w:rsidRPr="00481D2D">
        <w:tab/>
        <w:t>Requests initiated by the served user</w:t>
      </w:r>
      <w:bookmarkEnd w:id="358"/>
    </w:p>
    <w:p w14:paraId="0681EABE" w14:textId="77777777" w:rsidR="00557503" w:rsidRPr="00481D2D" w:rsidRDefault="00557503" w:rsidP="00557503">
      <w:r w:rsidRPr="00481D2D">
        <w:t>For all SIP transactions identified:</w:t>
      </w:r>
    </w:p>
    <w:p w14:paraId="41172908" w14:textId="77777777" w:rsidR="00557503" w:rsidRPr="00481D2D" w:rsidRDefault="00557503" w:rsidP="00557503">
      <w:pPr>
        <w:pStyle w:val="B1"/>
      </w:pPr>
      <w:r w:rsidRPr="00481D2D">
        <w:t>-</w:t>
      </w:r>
      <w:r w:rsidRPr="00481D2D">
        <w:tab/>
        <w:t>if priority is supported, as containing an authorised Resource-Priority header</w:t>
      </w:r>
      <w:r w:rsidR="00EB1EF4" w:rsidRPr="00481D2D">
        <w:t xml:space="preserve"> field</w:t>
      </w:r>
      <w:r w:rsidR="00BD5772" w:rsidRPr="00481D2D">
        <w:t xml:space="preserve"> or a temporarily authorised Resource-Priority header field</w:t>
      </w:r>
      <w:r w:rsidRPr="00481D2D">
        <w:t>, or, if such an option is supported, relating to a dialog which previously contained an authorised Resource-Priority header</w:t>
      </w:r>
      <w:r w:rsidR="00EB1EF4" w:rsidRPr="00481D2D">
        <w:t xml:space="preserve"> field</w:t>
      </w:r>
      <w:r w:rsidRPr="00481D2D">
        <w:t>;</w:t>
      </w:r>
    </w:p>
    <w:p w14:paraId="308DDF9D" w14:textId="77777777" w:rsidR="00BA1134" w:rsidRPr="00481D2D" w:rsidRDefault="00557503" w:rsidP="00BA1134">
      <w:r w:rsidRPr="00481D2D">
        <w:t>the S-CSCF shall give priority over other transactions or dialogs. This allows special treatment of such transactions or dialogs.</w:t>
      </w:r>
      <w:r w:rsidR="00BA1134" w:rsidRPr="00481D2D">
        <w:t xml:space="preserve"> If priority is supported, the S-CSCF shall adjust the priority treatment of transactions or dialogs according to the most recently received authorized Resource-Priority header field or backwards indication value.</w:t>
      </w:r>
    </w:p>
    <w:p w14:paraId="4DC85D5B" w14:textId="77777777" w:rsidR="00557503" w:rsidRPr="00481D2D" w:rsidRDefault="00557503" w:rsidP="00557503">
      <w:pPr>
        <w:pStyle w:val="NO"/>
      </w:pPr>
      <w:r w:rsidRPr="00481D2D">
        <w:t>NOTE 1</w:t>
      </w:r>
      <w:r w:rsidR="00CF1FB0"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1AB2454D" w14:textId="77777777" w:rsidR="000D2669" w:rsidRPr="00481D2D" w:rsidRDefault="000D2669" w:rsidP="000D2669">
      <w:r w:rsidRPr="00481D2D">
        <w:t xml:space="preserve">When the S-CSCF receives from the UE an initial request for a dialog, which contains a GRUU and an "ob" SIP </w:t>
      </w:r>
      <w:smartTag w:uri="urn:schemas-microsoft-com:office:smarttags" w:element="stockticker">
        <w:r w:rsidRPr="00481D2D">
          <w:t>URI</w:t>
        </w:r>
      </w:smartTag>
      <w:r w:rsidRPr="00481D2D">
        <w:t xml:space="preserve"> parameter in the Contact header field, and multiple contact addresses have been registered for the specific GRUU, then for all subsequent in-dialog requests sent toward the UE's, the S-CSCF shall populate the Request-</w:t>
      </w:r>
      <w:smartTag w:uri="urn:schemas-microsoft-com:office:smarttags" w:element="stockticker">
        <w:r w:rsidRPr="00481D2D">
          <w:t>URI</w:t>
        </w:r>
      </w:smartTag>
      <w:r w:rsidRPr="00481D2D">
        <w:t xml:space="preserve"> with the registered contact address from which the UE sent the initial request for the dialog.</w:t>
      </w:r>
    </w:p>
    <w:p w14:paraId="44195B43" w14:textId="77777777" w:rsidR="000D2669" w:rsidRPr="00481D2D" w:rsidRDefault="000D2669" w:rsidP="000D2669">
      <w:pPr>
        <w:pStyle w:val="NO"/>
      </w:pPr>
      <w:r w:rsidRPr="00481D2D">
        <w:t>NOTE 2:</w:t>
      </w:r>
      <w:r w:rsidRPr="00481D2D">
        <w:tab/>
        <w:t xml:space="preserve">When a given contact address is registered, the S-CSCF can use a dedicated value in its Service-Route header field entry to identify the given contact address. When the S-CSCF receives an initial request for a dialog, the S-CSCF can find out from which contact address </w:t>
      </w:r>
      <w:r w:rsidR="00E43932" w:rsidRPr="00481D2D">
        <w:t xml:space="preserve">the initial request </w:t>
      </w:r>
      <w:r w:rsidRPr="00481D2D">
        <w:t>was sent by looking at the preloaded Route header field (constructed from the Service-Route header field returned in the response for the REGISTER request) which contains the entry of the S-CSCF.</w:t>
      </w:r>
    </w:p>
    <w:p w14:paraId="1BCEED56" w14:textId="77777777" w:rsidR="003E7845" w:rsidRPr="00481D2D" w:rsidRDefault="003E7845" w:rsidP="003E7845">
      <w:r w:rsidRPr="00481D2D">
        <w:t xml:space="preserve">When performing SIP digest </w:t>
      </w:r>
      <w:r w:rsidR="00964F23" w:rsidRPr="00481D2D">
        <w:t xml:space="preserve">without </w:t>
      </w:r>
      <w:smartTag w:uri="urn:schemas-microsoft-com:office:smarttags" w:element="stockticker">
        <w:r w:rsidR="00964F23" w:rsidRPr="00481D2D">
          <w:t>TLS</w:t>
        </w:r>
      </w:smartTag>
      <w:r w:rsidRPr="00481D2D">
        <w:t>, when the S-CSCF receives from the served user an initial request for a dialog or a request for a standalone transaction, the S-CSCF may perform the steps in subclause 5.4.3.6 to challenge the request based on local policy.</w:t>
      </w:r>
    </w:p>
    <w:p w14:paraId="6C73C778" w14:textId="77777777" w:rsidR="003E7845" w:rsidRPr="00481D2D" w:rsidRDefault="003E7845" w:rsidP="003E7845">
      <w:pPr>
        <w:pStyle w:val="NO"/>
      </w:pPr>
      <w:r w:rsidRPr="00481D2D">
        <w:t>NOTE </w:t>
      </w:r>
      <w:r w:rsidR="000D2669" w:rsidRPr="00481D2D">
        <w:t>3</w:t>
      </w:r>
      <w:r w:rsidRPr="00481D2D">
        <w:t>:</w:t>
      </w:r>
      <w:r w:rsidRPr="00481D2D">
        <w:tab/>
        <w:t>If the user registration is associated with the state "tls-protected", then the execution of Proxy-Authorization as described in subclause 5.4.3.6 is still possible, although it is unlikely this would add additional security provided the P-CSCF is trusted. Thus, in most cases the state "tls-protected" will be reason for the S-CSCF to not desire Proxy-Authentication for this user.</w:t>
      </w:r>
    </w:p>
    <w:p w14:paraId="30B82E85" w14:textId="77777777" w:rsidR="00964F23" w:rsidRPr="00481D2D" w:rsidRDefault="00964F23" w:rsidP="00964F23">
      <w:pPr>
        <w:pStyle w:val="NO"/>
      </w:pPr>
      <w:r w:rsidRPr="00481D2D">
        <w:t>NOTE</w:t>
      </w:r>
      <w:r w:rsidR="008D798F" w:rsidRPr="00481D2D">
        <w:t> </w:t>
      </w:r>
      <w:r w:rsidR="000D2669" w:rsidRPr="00481D2D">
        <w:t>4</w:t>
      </w:r>
      <w:r w:rsidRPr="00481D2D">
        <w:t>:</w:t>
      </w:r>
      <w:r w:rsidRPr="00481D2D">
        <w:tab/>
        <w:t>The option for the S-CSCF to challenge the request does not apply to a request from an AS acting as an originating UA.</w:t>
      </w:r>
    </w:p>
    <w:p w14:paraId="24DD7BC2" w14:textId="77777777" w:rsidR="008D798F" w:rsidRPr="00481D2D" w:rsidRDefault="008D798F" w:rsidP="008D798F">
      <w:r w:rsidRPr="00481D2D">
        <w:t xml:space="preserve">When performing GPRS-IMS-Bundled authentication, when the S-CSCF receives from the served user an initial request for a dialog or a request for a standalone transaction, the S-CSCF shall check whether a "received" </w:t>
      </w:r>
      <w:r w:rsidR="00EB1EF4" w:rsidRPr="00481D2D">
        <w:t xml:space="preserve">header field </w:t>
      </w:r>
      <w:r w:rsidRPr="00481D2D">
        <w:t xml:space="preserve">parameter exists in the Via header field provided by the UE. If a "received" </w:t>
      </w:r>
      <w:r w:rsidR="00EB1EF4" w:rsidRPr="00481D2D">
        <w:t xml:space="preserve">header field </w:t>
      </w:r>
      <w:r w:rsidRPr="00481D2D">
        <w:t xml:space="preserve">parameter exists, S-CSCF shall compare the (prefix of the) IP address received in the "received" </w:t>
      </w:r>
      <w:r w:rsidR="00EB1EF4" w:rsidRPr="00481D2D">
        <w:t xml:space="preserve">header field </w:t>
      </w:r>
      <w:r w:rsidRPr="00481D2D">
        <w:t xml:space="preserve">parameter against the UE's IP address (or prefix) stored during registration. If no "received" </w:t>
      </w:r>
      <w:r w:rsidR="00EB1EF4" w:rsidRPr="00481D2D">
        <w:t xml:space="preserve">header field </w:t>
      </w:r>
      <w:r w:rsidRPr="00481D2D">
        <w:t xml:space="preserve">parameter exists in the Via header field provided by the UE, then S-CSCF shall compare the (prefix of the) IP address received in the "sent-by" parameter against the IP address (or prefix) stored during registration. If the stored IP address (or prefix) and the (prefix of the) IP address </w:t>
      </w:r>
      <w:r w:rsidR="00BE5826" w:rsidRPr="00481D2D">
        <w:t>in the "</w:t>
      </w:r>
      <w:r w:rsidRPr="00481D2D">
        <w:t>received</w:t>
      </w:r>
      <w:r w:rsidR="00BE5826" w:rsidRPr="00481D2D">
        <w:t>"</w:t>
      </w:r>
      <w:r w:rsidRPr="00481D2D">
        <w:t xml:space="preserve"> Via header field </w:t>
      </w:r>
      <w:r w:rsidR="00BE5826" w:rsidRPr="00481D2D">
        <w:t xml:space="preserve">parameter </w:t>
      </w:r>
      <w:r w:rsidRPr="00481D2D">
        <w:t xml:space="preserve">provided by the UE do not match, the S-CSCF shall reject the request with a 403 (Forbidden) response. In case the stored IP address (or prefix) and the (prefix of the) IP address </w:t>
      </w:r>
      <w:r w:rsidR="00BE5826" w:rsidRPr="00481D2D">
        <w:t>in the "</w:t>
      </w:r>
      <w:r w:rsidRPr="00481D2D">
        <w:t>received</w:t>
      </w:r>
      <w:r w:rsidR="00BE5826" w:rsidRPr="00481D2D">
        <w:t>"</w:t>
      </w:r>
      <w:r w:rsidRPr="00481D2D">
        <w:t xml:space="preserve"> Via header field </w:t>
      </w:r>
      <w:r w:rsidR="00BE5826" w:rsidRPr="00481D2D">
        <w:t xml:space="preserve">parameter </w:t>
      </w:r>
      <w:r w:rsidRPr="00481D2D">
        <w:t>provided by the UE do match, the S-CSCF shall proceed as described in the remainder of this subclause.</w:t>
      </w:r>
    </w:p>
    <w:p w14:paraId="5FE19A57" w14:textId="77777777" w:rsidR="00A9632C" w:rsidRPr="00481D2D" w:rsidRDefault="00A9632C" w:rsidP="00A9632C">
      <w:r w:rsidRPr="00481D2D">
        <w:t>If the S-CSCF supports HSS</w:t>
      </w:r>
      <w:r w:rsidR="0090635E" w:rsidRPr="00481D2D">
        <w:t xml:space="preserve"> </w:t>
      </w:r>
      <w:r w:rsidRPr="00481D2D">
        <w:t xml:space="preserve">based P-CSCF restoration, and receives a request from a P-CSCF that the S-CSCF considers is </w:t>
      </w:r>
      <w:r w:rsidR="0030682F" w:rsidRPr="00481D2D">
        <w:t>not reachable</w:t>
      </w:r>
      <w:r w:rsidRPr="00481D2D">
        <w:t xml:space="preserve">, the S-CSCF shall consider this P-CSCF as being </w:t>
      </w:r>
      <w:r w:rsidR="0030682F" w:rsidRPr="00481D2D">
        <w:t>reachable</w:t>
      </w:r>
      <w:r w:rsidRPr="00481D2D">
        <w:t>.</w:t>
      </w:r>
    </w:p>
    <w:p w14:paraId="6CEAE5C7" w14:textId="77777777" w:rsidR="00A9632C" w:rsidRPr="00481D2D" w:rsidRDefault="00A9632C" w:rsidP="0090635E">
      <w:r w:rsidRPr="00481D2D">
        <w:t>If the S-CSCF supports PCRF</w:t>
      </w:r>
      <w:r w:rsidR="0090635E" w:rsidRPr="00481D2D">
        <w:t xml:space="preserve"> </w:t>
      </w:r>
      <w:r w:rsidRPr="00481D2D">
        <w:t xml:space="preserve">based P-CSCF restoration, and receives a request from a P-CSCF that the S-CSCF considers is in a </w:t>
      </w:r>
      <w:r w:rsidR="0030682F" w:rsidRPr="00481D2D">
        <w:t>not reachable</w:t>
      </w:r>
      <w:r w:rsidRPr="00481D2D">
        <w:t xml:space="preserve">, the S-CSCF shall consider this P-CSCF as being </w:t>
      </w:r>
      <w:r w:rsidR="0030682F" w:rsidRPr="00481D2D">
        <w:t>reachable</w:t>
      </w:r>
      <w:r w:rsidRPr="00481D2D">
        <w:t>.</w:t>
      </w:r>
    </w:p>
    <w:p w14:paraId="0A7DEBE5" w14:textId="77777777" w:rsidR="00897956" w:rsidRPr="00481D2D" w:rsidRDefault="00897956">
      <w:r w:rsidRPr="00481D2D">
        <w:t>When the S-CSCF receives from the served user or from a PSI an initial request for a dialog or a request for a standalone transaction</w:t>
      </w:r>
      <w:r w:rsidR="00CA22EE" w:rsidRPr="00481D2D">
        <w:t>, and the request is received either from a functional entity within the same trust domain or contains a valid original dialog identifier (see step 3) or the dialog identifier (From, To and Call-ID header fields) relates to an existing request processed by the S-CSCF</w:t>
      </w:r>
      <w:r w:rsidRPr="00481D2D">
        <w:t xml:space="preserve">, </w:t>
      </w:r>
      <w:r w:rsidR="00CA22EE" w:rsidRPr="00481D2D">
        <w:t xml:space="preserve">then </w:t>
      </w:r>
      <w:r w:rsidRPr="00481D2D">
        <w:t>prior to forwarding the request, the S-CSCF shall:</w:t>
      </w:r>
    </w:p>
    <w:p w14:paraId="1BCF798C" w14:textId="77777777" w:rsidR="00FD3829" w:rsidRPr="00481D2D" w:rsidRDefault="00FD3829" w:rsidP="00FD3829">
      <w:pPr>
        <w:pStyle w:val="B1"/>
      </w:pPr>
      <w:r w:rsidRPr="00481D2D">
        <w:t>0)</w:t>
      </w:r>
      <w:r w:rsidRPr="00481D2D">
        <w:tab/>
        <w:t>if the request is received from a P-CSCF that does not support the trust domain handling of the P-Served-User header field then remove any P-Served-User header fields;</w:t>
      </w:r>
    </w:p>
    <w:p w14:paraId="0176C309" w14:textId="77777777" w:rsidR="001F1DCC" w:rsidRPr="00481D2D" w:rsidRDefault="00897956">
      <w:pPr>
        <w:pStyle w:val="B1"/>
      </w:pPr>
      <w:r w:rsidRPr="00481D2D">
        <w:t>1)</w:t>
      </w:r>
      <w:r w:rsidRPr="00481D2D">
        <w:tab/>
      </w:r>
      <w:r w:rsidR="001F1DCC" w:rsidRPr="00481D2D">
        <w:t>determine the served user as follows:</w:t>
      </w:r>
    </w:p>
    <w:p w14:paraId="4424D536" w14:textId="77777777" w:rsidR="000B46B6" w:rsidRPr="00481D2D" w:rsidRDefault="001F1DCC" w:rsidP="001F1DCC">
      <w:pPr>
        <w:pStyle w:val="B2"/>
      </w:pPr>
      <w:r w:rsidRPr="00481D2D">
        <w:t>a)</w:t>
      </w:r>
      <w:r w:rsidRPr="00481D2D">
        <w:tab/>
        <w:t>if the request contains a P-Served-User header field then</w:t>
      </w:r>
    </w:p>
    <w:p w14:paraId="54144126" w14:textId="77777777" w:rsidR="00897956" w:rsidRPr="00481D2D" w:rsidRDefault="001F1DCC" w:rsidP="001F1DCC">
      <w:pPr>
        <w:pStyle w:val="B3"/>
      </w:pPr>
      <w:r w:rsidRPr="00481D2D">
        <w:t>i)</w:t>
      </w:r>
      <w:r w:rsidRPr="00481D2D">
        <w:tab/>
      </w:r>
      <w:r w:rsidR="007624CD" w:rsidRPr="00481D2D">
        <w:t xml:space="preserve">determine the served user by taking the identity contained in a P-Served-User header field as defined in </w:t>
      </w:r>
      <w:r w:rsidR="00AE0B1F" w:rsidRPr="00481D2D">
        <w:t>RFC 5502</w:t>
      </w:r>
      <w:r w:rsidR="007624CD" w:rsidRPr="00481D2D">
        <w:t> [</w:t>
      </w:r>
      <w:r w:rsidR="00477C5B" w:rsidRPr="00481D2D">
        <w:t>133</w:t>
      </w:r>
      <w:r w:rsidR="007624CD" w:rsidRPr="00481D2D">
        <w:t xml:space="preserve">]. Then check </w:t>
      </w:r>
      <w:r w:rsidR="00897956" w:rsidRPr="00481D2D">
        <w:t xml:space="preserve">whether </w:t>
      </w:r>
      <w:r w:rsidR="007624CD" w:rsidRPr="00481D2D">
        <w:t xml:space="preserve">the determined served user is </w:t>
      </w:r>
      <w:r w:rsidR="00897956" w:rsidRPr="00481D2D">
        <w:t xml:space="preserve">a barred public user identity. In case the said header field contains </w:t>
      </w:r>
      <w:r w:rsidR="007624CD" w:rsidRPr="00481D2D">
        <w:t xml:space="preserve">the served user identity is </w:t>
      </w:r>
      <w:r w:rsidR="00897956" w:rsidRPr="00481D2D">
        <w:t xml:space="preserve">a barred public user identity for the user, then the S-CSCF shall reject the request by generating a 403 (Forbidden) response. Otherwise, </w:t>
      </w:r>
      <w:r w:rsidR="007624CD" w:rsidRPr="00481D2D">
        <w:t xml:space="preserve">the S-CSCF shall save the public user identity of the served user and </w:t>
      </w:r>
      <w:r w:rsidR="00897956" w:rsidRPr="00481D2D">
        <w:t>continue with the rest of the steps;</w:t>
      </w:r>
    </w:p>
    <w:p w14:paraId="28142D84" w14:textId="77777777" w:rsidR="00AD43AC" w:rsidRPr="00481D2D" w:rsidRDefault="00AD43AC" w:rsidP="00AD43AC">
      <w:pPr>
        <w:pStyle w:val="NO"/>
      </w:pPr>
      <w:r w:rsidRPr="00481D2D">
        <w:t>NOTE 5:</w:t>
      </w:r>
      <w:r w:rsidRPr="00481D2D">
        <w:tab/>
        <w:t>If the P-Served-User header field contains a barred public user identity, then the message has been received, either directly or indirectly, from a non-compliant entity which should have had generated the content with a non-barred public user identity.</w:t>
      </w:r>
    </w:p>
    <w:p w14:paraId="2922EB35" w14:textId="77777777" w:rsidR="001F1DCC" w:rsidRPr="00481D2D" w:rsidRDefault="001F1DCC" w:rsidP="001F1DCC">
      <w:pPr>
        <w:pStyle w:val="B2"/>
      </w:pPr>
      <w:r w:rsidRPr="00481D2D">
        <w:t>b)</w:t>
      </w:r>
      <w:r w:rsidRPr="00481D2D">
        <w:tab/>
        <w:t>if the request does not contain a P-Served-User header field then</w:t>
      </w:r>
    </w:p>
    <w:p w14:paraId="3BA62A51" w14:textId="77777777" w:rsidR="001F1DCC" w:rsidRPr="00481D2D" w:rsidRDefault="001F1DCC" w:rsidP="001F1DCC">
      <w:pPr>
        <w:pStyle w:val="B3"/>
      </w:pPr>
      <w:r w:rsidRPr="00481D2D">
        <w:t>i)</w:t>
      </w:r>
      <w:r w:rsidRPr="00481D2D">
        <w:tab/>
        <w:t xml:space="preserve">determine the served user by taking the identity contained in one of the </w:t>
      </w:r>
      <w:smartTag w:uri="urn:schemas-microsoft-com:office:smarttags" w:element="stockticker">
        <w:r w:rsidRPr="00481D2D">
          <w:t>URI</w:t>
        </w:r>
      </w:smartTag>
      <w:r w:rsidRPr="00481D2D">
        <w:t>(s) of the P-Asserted-Identity header field. In case the determined served user is a barred public user identity, then the S-CSCF shall reject the request by generating a 403 (Forbidden) response. Otherwise, the S-CSCF shall save the public user identity of the served user and continue with the rest of the steps; and</w:t>
      </w:r>
    </w:p>
    <w:p w14:paraId="70B24C00" w14:textId="77777777" w:rsidR="001F1DCC" w:rsidRPr="00481D2D" w:rsidRDefault="001F1DCC" w:rsidP="001F1DCC">
      <w:pPr>
        <w:pStyle w:val="B3"/>
      </w:pPr>
      <w:r w:rsidRPr="00481D2D">
        <w:t>ii)</w:t>
      </w:r>
      <w:r w:rsidRPr="00481D2D">
        <w:tab/>
        <w:t xml:space="preserve">if the P-Asserted-Identity header field contains two URIs and the </w:t>
      </w:r>
      <w:smartTag w:uri="urn:schemas-microsoft-com:office:smarttags" w:element="stockticker">
        <w:r w:rsidRPr="00481D2D">
          <w:t>URI</w:t>
        </w:r>
      </w:smartTag>
      <w:r w:rsidRPr="00481D2D">
        <w:t xml:space="preserve"> other than the determined served user is not an alias of the determined served user or is barred then act based on local policy, e.g. reject the request by generating a 403 (Forbidden) response or remove the </w:t>
      </w:r>
      <w:smartTag w:uri="urn:schemas-microsoft-com:office:smarttags" w:element="stockticker">
        <w:r w:rsidRPr="00481D2D">
          <w:t>URI</w:t>
        </w:r>
      </w:smartTag>
      <w:r w:rsidRPr="00481D2D">
        <w:t xml:space="preserve"> not identifying the determined served user from the P-Asserted-Identity header field;</w:t>
      </w:r>
    </w:p>
    <w:p w14:paraId="031A8F65" w14:textId="77777777" w:rsidR="00897956" w:rsidRPr="00481D2D" w:rsidRDefault="00897956">
      <w:pPr>
        <w:pStyle w:val="NO"/>
      </w:pPr>
      <w:r w:rsidRPr="00481D2D">
        <w:t>NOTE </w:t>
      </w:r>
      <w:r w:rsidR="00AD43AC" w:rsidRPr="00481D2D">
        <w:t>6</w:t>
      </w:r>
      <w:r w:rsidRPr="00481D2D">
        <w:t>:</w:t>
      </w:r>
      <w:r w:rsidRPr="00481D2D">
        <w:tab/>
        <w:t>If the P-Asserted-Identity header field contains a barred public user identity, then the message has been received, either directly or indirectly, from a non-compliant entity which should have had generated the content with a non-barred public user identity.</w:t>
      </w:r>
    </w:p>
    <w:p w14:paraId="2CFBBEAE" w14:textId="77777777" w:rsidR="001B17CD" w:rsidRPr="00481D2D" w:rsidRDefault="001B17CD" w:rsidP="001B17CD">
      <w:pPr>
        <w:pStyle w:val="B1"/>
      </w:pPr>
      <w:r w:rsidRPr="00481D2D">
        <w:t>1A)</w:t>
      </w:r>
      <w:r w:rsidRPr="00481D2D">
        <w:tab/>
        <w:t xml:space="preserve">if the Contact is a GRUU, but is not valid as defined in subclause 5.4.7A.4, then return a 4xx response as specified in </w:t>
      </w:r>
      <w:r w:rsidR="001D29C9" w:rsidRPr="00481D2D">
        <w:t>RFC 5627</w:t>
      </w:r>
      <w:r w:rsidRPr="00481D2D">
        <w:t> [93];</w:t>
      </w:r>
    </w:p>
    <w:p w14:paraId="50CEDA66" w14:textId="77777777" w:rsidR="000B46B6" w:rsidRPr="00481D2D" w:rsidRDefault="00897956">
      <w:pPr>
        <w:pStyle w:val="B1"/>
      </w:pPr>
      <w:r w:rsidRPr="00481D2D">
        <w:t>2)</w:t>
      </w:r>
      <w:r w:rsidRPr="00481D2D">
        <w:tab/>
        <w:t xml:space="preserve">store the value of the </w:t>
      </w:r>
      <w:r w:rsidR="00EB1EF4" w:rsidRPr="00481D2D">
        <w:t>"</w:t>
      </w:r>
      <w:r w:rsidRPr="00481D2D">
        <w:t>orig-ioi</w:t>
      </w:r>
      <w:r w:rsidR="00EB1EF4" w:rsidRPr="00481D2D">
        <w:t>" header field</w:t>
      </w:r>
      <w:r w:rsidRPr="00481D2D">
        <w:t xml:space="preserve"> parameter received in the P-Charging-Vector header </w:t>
      </w:r>
      <w:r w:rsidR="00EB1EF4" w:rsidRPr="00481D2D">
        <w:t xml:space="preserve">field </w:t>
      </w:r>
      <w:r w:rsidRPr="00481D2D">
        <w:t>if present, and remove it from any forwarded request;</w:t>
      </w:r>
    </w:p>
    <w:p w14:paraId="2A9D6CF3" w14:textId="77777777" w:rsidR="00897956" w:rsidRPr="00481D2D" w:rsidRDefault="00897956">
      <w:pPr>
        <w:pStyle w:val="NO"/>
      </w:pPr>
      <w:r w:rsidRPr="00481D2D">
        <w:t>NOTE </w:t>
      </w:r>
      <w:r w:rsidR="00AD43AC" w:rsidRPr="00481D2D">
        <w:t>7</w:t>
      </w:r>
      <w:r w:rsidRPr="00481D2D">
        <w:t>:</w:t>
      </w:r>
      <w:r w:rsidRPr="00481D2D">
        <w:tab/>
        <w:t xml:space="preserve">Any received </w:t>
      </w:r>
      <w:r w:rsidR="00EB1EF4" w:rsidRPr="00481D2D">
        <w:t>"</w:t>
      </w:r>
      <w:r w:rsidRPr="00481D2D">
        <w:t>orig-ioi</w:t>
      </w:r>
      <w:r w:rsidR="00EB1EF4" w:rsidRPr="00481D2D">
        <w:t>" header field</w:t>
      </w:r>
      <w:r w:rsidRPr="00481D2D">
        <w:t xml:space="preserve"> parameter will be </w:t>
      </w:r>
      <w:r w:rsidR="004E1912" w:rsidRPr="00481D2D">
        <w:t xml:space="preserve">either </w:t>
      </w:r>
      <w:r w:rsidRPr="00481D2D">
        <w:t xml:space="preserve">a type </w:t>
      </w:r>
      <w:r w:rsidR="004E1912" w:rsidRPr="00481D2D">
        <w:t xml:space="preserve">1 IOI or a type </w:t>
      </w:r>
      <w:r w:rsidRPr="00481D2D">
        <w:t xml:space="preserve">3 </w:t>
      </w:r>
      <w:r w:rsidR="00EB1EF4" w:rsidRPr="00481D2D">
        <w:t>IOI</w:t>
      </w:r>
      <w:r w:rsidRPr="00481D2D">
        <w:t xml:space="preserve">. The type </w:t>
      </w:r>
      <w:r w:rsidR="004E1912" w:rsidRPr="00481D2D">
        <w:t>1 IOI identif</w:t>
      </w:r>
      <w:r w:rsidR="00C56E85" w:rsidRPr="00481D2D">
        <w:t xml:space="preserve">ies the network from which the </w:t>
      </w:r>
      <w:r w:rsidR="004E1912" w:rsidRPr="00481D2D">
        <w:t xml:space="preserve">request was sent and the type </w:t>
      </w:r>
      <w:r w:rsidRPr="00481D2D">
        <w:t xml:space="preserve">3 </w:t>
      </w:r>
      <w:r w:rsidR="00EB1EF4" w:rsidRPr="00481D2D">
        <w:t xml:space="preserve">IOI </w:t>
      </w:r>
      <w:r w:rsidRPr="00481D2D">
        <w:t>identifies the service provider from which the request was sent (AS initiating a session on behalf of a user or a PSI);</w:t>
      </w:r>
    </w:p>
    <w:p w14:paraId="74695D59" w14:textId="77777777" w:rsidR="00420AAC" w:rsidRPr="00481D2D" w:rsidRDefault="00897956">
      <w:pPr>
        <w:pStyle w:val="B1"/>
      </w:pPr>
      <w:r w:rsidRPr="00481D2D">
        <w:t>3)</w:t>
      </w:r>
      <w:r w:rsidRPr="00481D2D">
        <w:tab/>
        <w:t xml:space="preserve">check if an original dialog identifier that the S-CSCF previously placed in a Route header </w:t>
      </w:r>
      <w:r w:rsidR="00EB1EF4" w:rsidRPr="00481D2D">
        <w:t xml:space="preserve">field </w:t>
      </w:r>
      <w:r w:rsidRPr="00481D2D">
        <w:t xml:space="preserve">is present in the topmost Route header </w:t>
      </w:r>
      <w:r w:rsidR="00EB1EF4" w:rsidRPr="00481D2D">
        <w:t xml:space="preserve">field </w:t>
      </w:r>
      <w:r w:rsidRPr="00481D2D">
        <w:t>of the incoming request.</w:t>
      </w:r>
    </w:p>
    <w:p w14:paraId="092F0C95" w14:textId="77777777" w:rsidR="00420AAC" w:rsidRPr="00481D2D" w:rsidRDefault="00420AAC" w:rsidP="00420AAC">
      <w:pPr>
        <w:pStyle w:val="B2"/>
      </w:pPr>
      <w:r w:rsidRPr="00481D2D">
        <w:t>-</w:t>
      </w:r>
      <w:r w:rsidRPr="00481D2D">
        <w:tab/>
      </w:r>
      <w:r w:rsidR="00FF2E4E" w:rsidRPr="00481D2D">
        <w:t xml:space="preserve">If not present, the S-CSCF shall build an ordered list of initial filter criteria based on the public user identity </w:t>
      </w:r>
      <w:r w:rsidR="007624CD" w:rsidRPr="00481D2D">
        <w:t xml:space="preserve">of the served user (as determined in step 1) </w:t>
      </w:r>
      <w:r w:rsidR="00FF2E4E" w:rsidRPr="00481D2D">
        <w:t>of the received request as described in 3GPP TS 23.218 [5].</w:t>
      </w:r>
    </w:p>
    <w:p w14:paraId="6D025D4F" w14:textId="77777777" w:rsidR="00897956" w:rsidRPr="00481D2D" w:rsidRDefault="00C82D9E" w:rsidP="00420AAC">
      <w:pPr>
        <w:pStyle w:val="B2"/>
      </w:pPr>
      <w:r w:rsidRPr="00481D2D">
        <w:t>-</w:t>
      </w:r>
      <w:r w:rsidRPr="00481D2D">
        <w:tab/>
      </w:r>
      <w:r w:rsidR="00897956" w:rsidRPr="00481D2D">
        <w:t>If present, the request has been sent from an AS in response to a previously sent request</w:t>
      </w:r>
      <w:r w:rsidR="00FF2E4E" w:rsidRPr="00481D2D">
        <w:t xml:space="preserve">, an ordered list of initial filter criteria already exists and </w:t>
      </w:r>
      <w:r w:rsidR="00056ED4" w:rsidRPr="00481D2D">
        <w:t xml:space="preserve">the S-CSCF shall not change </w:t>
      </w:r>
      <w:r w:rsidR="006B0407" w:rsidRPr="00481D2D">
        <w:t xml:space="preserve">the ordered list of initial filter criteria </w:t>
      </w:r>
      <w:r w:rsidR="00FF2E4E" w:rsidRPr="00481D2D">
        <w:t xml:space="preserve">even if the AS has changed the </w:t>
      </w:r>
      <w:r w:rsidR="007624CD" w:rsidRPr="00481D2D">
        <w:t xml:space="preserve">P-Served-User header field or the </w:t>
      </w:r>
      <w:r w:rsidR="00FF2E4E" w:rsidRPr="00481D2D">
        <w:t>P-Asserted-Identity header</w:t>
      </w:r>
      <w:r w:rsidR="007624CD" w:rsidRPr="00481D2D">
        <w:t xml:space="preserve"> field</w:t>
      </w:r>
      <w:r w:rsidR="00897956" w:rsidRPr="00481D2D">
        <w:t>;</w:t>
      </w:r>
    </w:p>
    <w:p w14:paraId="0EC28DD9" w14:textId="77777777" w:rsidR="00420AAC" w:rsidRPr="00481D2D" w:rsidRDefault="00420AAC" w:rsidP="00420AAC">
      <w:pPr>
        <w:pStyle w:val="NO"/>
      </w:pPr>
      <w:r w:rsidRPr="00481D2D">
        <w:t>NOTE </w:t>
      </w:r>
      <w:r w:rsidR="00AD43AC" w:rsidRPr="00481D2D">
        <w:t>8</w:t>
      </w:r>
      <w:r w:rsidRPr="00481D2D">
        <w:t>:</w:t>
      </w:r>
      <w:r w:rsidRPr="00481D2D">
        <w:tab/>
      </w:r>
      <w:r w:rsidRPr="00481D2D">
        <w:rPr>
          <w:rFonts w:eastAsia="SimSun"/>
        </w:rPr>
        <w:t xml:space="preserve">An original dialog identifier is sent to each AS invoked due to iFC evaluation such that the S-CSCF can associate requests as part of the same sequence that trigger iFC evaluation in priority order (and not rely on SIP dialog information that </w:t>
      </w:r>
      <w:r w:rsidR="00997E97" w:rsidRPr="00481D2D">
        <w:rPr>
          <w:rFonts w:eastAsia="SimSun"/>
        </w:rPr>
        <w:t xml:space="preserve">can </w:t>
      </w:r>
      <w:r w:rsidRPr="00481D2D">
        <w:rPr>
          <w:rFonts w:eastAsia="SimSun"/>
        </w:rPr>
        <w:t>change due to B2BUA AS).</w:t>
      </w:r>
      <w:r w:rsidRPr="00481D2D">
        <w:t xml:space="preserve"> If the same original dialog identifier is included in more than one request from a particular AS (based on service logic in the AS), then the S-CSCF will continue the iFC evaluation sequence rather than build a new ordered list of iFC;</w:t>
      </w:r>
    </w:p>
    <w:p w14:paraId="58C871E8" w14:textId="77777777" w:rsidR="00897956" w:rsidRPr="00481D2D" w:rsidRDefault="00897956">
      <w:pPr>
        <w:pStyle w:val="B1"/>
      </w:pPr>
      <w:r w:rsidRPr="00481D2D">
        <w:t>4)</w:t>
      </w:r>
      <w:r w:rsidRPr="00481D2D">
        <w:tab/>
        <w:t xml:space="preserve">remove its own SIP </w:t>
      </w:r>
      <w:smartTag w:uri="urn:schemas-microsoft-com:office:smarttags" w:element="stockticker">
        <w:r w:rsidRPr="00481D2D">
          <w:t>URI</w:t>
        </w:r>
      </w:smartTag>
      <w:r w:rsidRPr="00481D2D">
        <w:t xml:space="preserve"> from the topmost Route header</w:t>
      </w:r>
      <w:r w:rsidR="00EB1EF4" w:rsidRPr="00481D2D">
        <w:t xml:space="preserve"> field</w:t>
      </w:r>
      <w:r w:rsidRPr="00481D2D">
        <w:t>;</w:t>
      </w:r>
    </w:p>
    <w:p w14:paraId="1CC6B457" w14:textId="77777777" w:rsidR="009439CD" w:rsidRPr="00481D2D" w:rsidRDefault="009439CD" w:rsidP="001802A2">
      <w:pPr>
        <w:pStyle w:val="B1"/>
        <w:rPr>
          <w:lang w:eastAsia="zh-CN"/>
        </w:rPr>
      </w:pPr>
      <w:r w:rsidRPr="00481D2D">
        <w:rPr>
          <w:lang w:eastAsia="zh-CN"/>
        </w:rPr>
        <w:t>4A</w:t>
      </w:r>
      <w:r w:rsidRPr="00481D2D">
        <w:t>)</w:t>
      </w:r>
      <w:r w:rsidRPr="00481D2D">
        <w:tab/>
        <w:t>if a reference location was received from the HSS at registration as part of the user profile and the request does not contain a message body with the content type application/p</w:t>
      </w:r>
      <w:r w:rsidRPr="00481D2D">
        <w:rPr>
          <w:rFonts w:hint="eastAsia"/>
          <w:lang w:eastAsia="zh-CN"/>
        </w:rPr>
        <w:t>i</w:t>
      </w:r>
      <w:r w:rsidRPr="00481D2D">
        <w:t xml:space="preserve">df+xml in accordance with </w:t>
      </w:r>
      <w:r w:rsidR="00F71488" w:rsidRPr="00481D2D">
        <w:t>RFC 6442</w:t>
      </w:r>
      <w:r w:rsidRPr="00481D2D">
        <w:t> [89]</w:t>
      </w:r>
      <w:r w:rsidR="00487694" w:rsidRPr="00481D2D">
        <w:t xml:space="preserve"> and does not contain a P-Access-Network-Info header field containing the "network-provided" parameter</w:t>
      </w:r>
      <w:r w:rsidRPr="00481D2D">
        <w:t>, the S-CSCF shall insert a P-Access-Network-Info header field constructed according to the reference location received from the HSS and containing the "network-provided" parameter. The access type information received from the HSS shall be mapped into the corresponding access-type parameter of the P-Access-Network-Info header field and the location information shall be mapped into the location parameter corresponding to the access-type parameter, i.e. into "dsl-location" parameter, "fiber-location" parameter or "eth-location" parameter</w:t>
      </w:r>
      <w:r w:rsidRPr="00481D2D">
        <w:rPr>
          <w:rFonts w:hint="eastAsia"/>
          <w:lang w:eastAsia="zh-CN"/>
        </w:rPr>
        <w:t>;</w:t>
      </w:r>
    </w:p>
    <w:p w14:paraId="0E012608" w14:textId="77777777" w:rsidR="001802A2" w:rsidRPr="00481D2D" w:rsidRDefault="001802A2" w:rsidP="001802A2">
      <w:pPr>
        <w:pStyle w:val="B1"/>
      </w:pPr>
      <w:r w:rsidRPr="00481D2D">
        <w:t>4</w:t>
      </w:r>
      <w:r w:rsidR="009439CD" w:rsidRPr="00481D2D">
        <w:t>B</w:t>
      </w:r>
      <w:r w:rsidRPr="00481D2D">
        <w:t>)</w:t>
      </w:r>
      <w:r w:rsidRPr="00481D2D">
        <w:tab/>
        <w:t xml:space="preserve">if there was an original dialog identifier present in the topmost Route header </w:t>
      </w:r>
      <w:r w:rsidR="00EB1EF4" w:rsidRPr="00481D2D">
        <w:t xml:space="preserve">field </w:t>
      </w:r>
      <w:r w:rsidRPr="00481D2D">
        <w:t>of the incoming request and the request is received from a functional entity within the same trust domain and contains a P-Asserted-Service header field, continue the procedure with step 5;</w:t>
      </w:r>
    </w:p>
    <w:p w14:paraId="5D1CABC4" w14:textId="77777777" w:rsidR="001802A2" w:rsidRPr="00481D2D" w:rsidRDefault="001802A2" w:rsidP="001802A2">
      <w:pPr>
        <w:pStyle w:val="B1"/>
      </w:pPr>
      <w:r w:rsidRPr="00481D2D">
        <w:t>4</w:t>
      </w:r>
      <w:r w:rsidR="009439CD" w:rsidRPr="00481D2D">
        <w:t>C</w:t>
      </w:r>
      <w:r w:rsidRPr="00481D2D">
        <w:t>) if the request contains a P-Preferred-Service header field, check whether the ICSI value contained in the P-Preferred-Service header field is part of the set of the subscribed services for the served user and determine</w:t>
      </w:r>
      <w:r w:rsidR="003F0E85" w:rsidRPr="00481D2D">
        <w:t>, using operator-configured data,</w:t>
      </w:r>
      <w:r w:rsidRPr="00481D2D">
        <w:t xml:space="preserve"> whether the contents of the request match the ICSI for the subscribed service</w:t>
      </w:r>
      <w:r w:rsidR="009F10B3" w:rsidRPr="00481D2D">
        <w:t>. The operator-configured data used to determine if there is a matching between the request and the ICSI value may be based on any information in the request (e.g. SDP media capabilities, Content-Type header field, request method). Then</w:t>
      </w:r>
      <w:r w:rsidRPr="00481D2D">
        <w:t>:</w:t>
      </w:r>
    </w:p>
    <w:p w14:paraId="2FF65426" w14:textId="77777777" w:rsidR="001802A2" w:rsidRPr="00481D2D" w:rsidRDefault="001802A2" w:rsidP="001802A2">
      <w:pPr>
        <w:pStyle w:val="B2"/>
      </w:pPr>
      <w:r w:rsidRPr="00481D2D">
        <w:t>a)</w:t>
      </w:r>
      <w:r w:rsidRPr="00481D2D">
        <w:tab/>
      </w:r>
      <w:r w:rsidRPr="00481D2D">
        <w:rPr>
          <w:rFonts w:eastAsia="PMingLiU"/>
          <w:lang w:eastAsia="zh-TW"/>
        </w:rPr>
        <w:t xml:space="preserve">if </w:t>
      </w:r>
      <w:r w:rsidR="009F10B3" w:rsidRPr="00481D2D">
        <w:rPr>
          <w:rFonts w:eastAsia="PMingLiU"/>
          <w:lang w:eastAsia="zh-TW"/>
        </w:rPr>
        <w:t>there is no match between the request and the ICSI value</w:t>
      </w:r>
      <w:r w:rsidRPr="00481D2D">
        <w:rPr>
          <w:rFonts w:eastAsia="PMingLiU"/>
          <w:lang w:eastAsia="zh-TW"/>
        </w:rPr>
        <w:t>, as</w:t>
      </w:r>
      <w:r w:rsidRPr="00481D2D">
        <w:t xml:space="preserve"> an operator option, the S-CSCF may reject the request by generating a 403 (Forbidden) response. Otherwise remove the P-Preferred-Service header field and continue with the rest of the steps; and</w:t>
      </w:r>
    </w:p>
    <w:p w14:paraId="1806F665" w14:textId="77777777" w:rsidR="001802A2" w:rsidRPr="00481D2D" w:rsidRDefault="001802A2" w:rsidP="001802A2">
      <w:pPr>
        <w:pStyle w:val="B2"/>
        <w:rPr>
          <w:rFonts w:eastAsia="PMingLiU"/>
          <w:lang w:eastAsia="zh-TW"/>
        </w:rPr>
      </w:pPr>
      <w:r w:rsidRPr="00481D2D">
        <w:t>b)</w:t>
      </w:r>
      <w:r w:rsidRPr="00481D2D">
        <w:tab/>
        <w:t xml:space="preserve">if </w:t>
      </w:r>
      <w:r w:rsidR="009F10B3" w:rsidRPr="00481D2D">
        <w:rPr>
          <w:rFonts w:eastAsia="PMingLiU"/>
          <w:lang w:eastAsia="zh-TW"/>
        </w:rPr>
        <w:t>there is a match between the request and the ICSI value</w:t>
      </w:r>
      <w:r w:rsidRPr="00481D2D">
        <w:t xml:space="preserve">, </w:t>
      </w:r>
      <w:r w:rsidRPr="00481D2D">
        <w:rPr>
          <w:rFonts w:eastAsia="PMingLiU"/>
          <w:lang w:eastAsia="zh-TW"/>
        </w:rPr>
        <w:t>then include a P-Asserted-Service header field in the request containing the ICSI value contained in the P-Preferred-Service header field, remove the P-Preferred-Service header field, and continue the procedure with step 5;</w:t>
      </w:r>
    </w:p>
    <w:p w14:paraId="5E274A32" w14:textId="77777777" w:rsidR="001802A2" w:rsidRPr="00481D2D" w:rsidRDefault="001802A2" w:rsidP="001802A2">
      <w:pPr>
        <w:pStyle w:val="B1"/>
        <w:rPr>
          <w:rFonts w:eastAsia="PMingLiU"/>
          <w:lang w:eastAsia="zh-TW"/>
        </w:rPr>
      </w:pPr>
      <w:r w:rsidRPr="00481D2D">
        <w:rPr>
          <w:rFonts w:eastAsia="PMingLiU"/>
        </w:rPr>
        <w:t>4</w:t>
      </w:r>
      <w:r w:rsidR="009439CD" w:rsidRPr="00481D2D">
        <w:rPr>
          <w:rFonts w:eastAsia="PMingLiU"/>
        </w:rPr>
        <w:t>D</w:t>
      </w:r>
      <w:r w:rsidRPr="00481D2D">
        <w:rPr>
          <w:rFonts w:eastAsia="PMingLiU"/>
        </w:rPr>
        <w:t>)</w:t>
      </w:r>
      <w:r w:rsidRPr="00481D2D">
        <w:rPr>
          <w:rFonts w:eastAsia="PMingLiU"/>
        </w:rPr>
        <w:tab/>
        <w:t xml:space="preserve">if the request does not contain a P-Preferred-Service header field, </w:t>
      </w:r>
      <w:r w:rsidRPr="00481D2D">
        <w:t>check</w:t>
      </w:r>
      <w:r w:rsidR="009F10B3" w:rsidRPr="00481D2D">
        <w:t>, using operator-configured data,</w:t>
      </w:r>
      <w:r w:rsidRPr="00481D2D">
        <w:t xml:space="preserve"> whether the contents of the request</w:t>
      </w:r>
      <w:r w:rsidRPr="00481D2D">
        <w:rPr>
          <w:rFonts w:eastAsia="PMingLiU"/>
          <w:lang w:eastAsia="zh-TW"/>
        </w:rPr>
        <w:t xml:space="preserve"> match a </w:t>
      </w:r>
      <w:r w:rsidRPr="00481D2D">
        <w:rPr>
          <w:rFonts w:eastAsia="PMingLiU"/>
        </w:rPr>
        <w:t>subscribed service for each</w:t>
      </w:r>
      <w:r w:rsidRPr="00481D2D">
        <w:rPr>
          <w:rFonts w:eastAsia="PMingLiU"/>
          <w:lang w:eastAsia="zh-TW"/>
        </w:rPr>
        <w:t xml:space="preserve"> and any of the subscribed services for the served user:</w:t>
      </w:r>
    </w:p>
    <w:p w14:paraId="24564146" w14:textId="77777777" w:rsidR="001802A2" w:rsidRPr="00481D2D" w:rsidRDefault="001802A2" w:rsidP="001802A2">
      <w:pPr>
        <w:pStyle w:val="B2"/>
      </w:pPr>
      <w:r w:rsidRPr="00481D2D">
        <w:rPr>
          <w:rFonts w:eastAsia="PMingLiU"/>
          <w:lang w:eastAsia="zh-TW"/>
        </w:rPr>
        <w:t>a)</w:t>
      </w:r>
      <w:r w:rsidRPr="00481D2D">
        <w:rPr>
          <w:rFonts w:eastAsia="PMingLiU"/>
          <w:lang w:eastAsia="zh-TW"/>
        </w:rPr>
        <w:tab/>
        <w:t>if not, as</w:t>
      </w:r>
      <w:r w:rsidRPr="00481D2D">
        <w:t xml:space="preserve"> an operator option, the S-CSCF may reject the request by generating a 403 (Forbidden) response; and</w:t>
      </w:r>
    </w:p>
    <w:p w14:paraId="1C12DD7E" w14:textId="77777777" w:rsidR="001802A2" w:rsidRPr="00481D2D" w:rsidRDefault="001802A2" w:rsidP="001802A2">
      <w:pPr>
        <w:pStyle w:val="B2"/>
      </w:pPr>
      <w:r w:rsidRPr="00481D2D">
        <w:t>b)</w:t>
      </w:r>
      <w:r w:rsidRPr="00481D2D">
        <w:tab/>
        <w:t xml:space="preserve">if so, </w:t>
      </w:r>
      <w:r w:rsidR="007A63F9" w:rsidRPr="00481D2D">
        <w:t xml:space="preserve">and if the request is related to an IMS communication service and the IMS communication service requires the use of an ICSI value then </w:t>
      </w:r>
      <w:r w:rsidRPr="00481D2D">
        <w:t xml:space="preserve">select an ICSI value for the related IMS communication service and </w:t>
      </w:r>
      <w:r w:rsidRPr="00481D2D">
        <w:rPr>
          <w:rFonts w:eastAsia="PMingLiU"/>
          <w:lang w:eastAsia="zh-TW"/>
        </w:rPr>
        <w:t>include a P-Asserted-Service header field in the request containing the selected ICSI value;</w:t>
      </w:r>
      <w:r w:rsidR="00701EF9" w:rsidRPr="00481D2D">
        <w:rPr>
          <w:rFonts w:eastAsia="PMingLiU"/>
          <w:lang w:eastAsia="zh-TW"/>
        </w:rPr>
        <w:t xml:space="preserve"> and</w:t>
      </w:r>
    </w:p>
    <w:p w14:paraId="1AC7F40E" w14:textId="77777777" w:rsidR="00B45B73" w:rsidRPr="00481D2D" w:rsidRDefault="00B45B73" w:rsidP="00B45B73">
      <w:pPr>
        <w:pStyle w:val="NO"/>
        <w:rPr>
          <w:lang w:eastAsia="zh-CN"/>
        </w:rPr>
      </w:pPr>
      <w:r w:rsidRPr="00481D2D">
        <w:t>NOTE </w:t>
      </w:r>
      <w:r w:rsidR="00AD43AC" w:rsidRPr="00481D2D">
        <w:rPr>
          <w:lang w:eastAsia="zh-CN"/>
        </w:rPr>
        <w:t>9</w:t>
      </w:r>
      <w:r w:rsidRPr="00481D2D">
        <w:t>:</w:t>
      </w:r>
      <w:r w:rsidRPr="00481D2D">
        <w:tab/>
      </w:r>
      <w:r w:rsidRPr="00481D2D">
        <w:rPr>
          <w:rFonts w:hint="eastAsia"/>
          <w:lang w:eastAsia="zh-CN"/>
        </w:rPr>
        <w:t>If more than one ICSI values</w:t>
      </w:r>
      <w:r w:rsidRPr="00481D2D">
        <w:rPr>
          <w:lang w:eastAsia="zh-CN"/>
        </w:rPr>
        <w:t xml:space="preserve"> </w:t>
      </w:r>
      <w:r w:rsidRPr="00481D2D">
        <w:rPr>
          <w:rFonts w:hint="eastAsia"/>
          <w:lang w:eastAsia="zh-CN"/>
        </w:rPr>
        <w:t>match</w:t>
      </w:r>
      <w:r w:rsidRPr="00481D2D">
        <w:rPr>
          <w:lang w:eastAsia="zh-CN"/>
        </w:rPr>
        <w:t xml:space="preserve"> the content</w:t>
      </w:r>
      <w:r w:rsidRPr="00481D2D">
        <w:rPr>
          <w:rFonts w:hint="eastAsia"/>
          <w:lang w:eastAsia="zh-CN"/>
        </w:rPr>
        <w:t>s</w:t>
      </w:r>
      <w:r w:rsidRPr="00481D2D">
        <w:rPr>
          <w:lang w:eastAsia="zh-CN"/>
        </w:rPr>
        <w:t xml:space="preserve"> of the reque</w:t>
      </w:r>
      <w:r w:rsidRPr="00481D2D">
        <w:rPr>
          <w:rFonts w:hint="eastAsia"/>
          <w:lang w:eastAsia="zh-CN"/>
        </w:rPr>
        <w:t>s</w:t>
      </w:r>
      <w:r w:rsidRPr="00481D2D">
        <w:rPr>
          <w:lang w:eastAsia="zh-CN"/>
        </w:rPr>
        <w:t>t, the S-CSCF selects a</w:t>
      </w:r>
      <w:r w:rsidRPr="00481D2D">
        <w:rPr>
          <w:rFonts w:hint="eastAsia"/>
          <w:lang w:eastAsia="zh-CN"/>
        </w:rPr>
        <w:t>n</w:t>
      </w:r>
      <w:r w:rsidRPr="00481D2D">
        <w:rPr>
          <w:lang w:eastAsia="zh-CN"/>
        </w:rPr>
        <w:t xml:space="preserve"> </w:t>
      </w:r>
      <w:r w:rsidRPr="00481D2D">
        <w:rPr>
          <w:rFonts w:hint="eastAsia"/>
          <w:lang w:eastAsia="zh-CN"/>
        </w:rPr>
        <w:t xml:space="preserve">ICSI </w:t>
      </w:r>
      <w:r w:rsidRPr="00481D2D">
        <w:rPr>
          <w:lang w:eastAsia="zh-CN"/>
        </w:rPr>
        <w:t>value based on local policy.</w:t>
      </w:r>
    </w:p>
    <w:p w14:paraId="03EA894B" w14:textId="77777777" w:rsidR="00701EF9" w:rsidRPr="00481D2D" w:rsidRDefault="00701EF9" w:rsidP="00701EF9">
      <w:pPr>
        <w:pStyle w:val="B2"/>
      </w:pPr>
      <w:r w:rsidRPr="00481D2D">
        <w:rPr>
          <w:rFonts w:eastAsia="PMingLiU"/>
          <w:lang w:eastAsia="zh-TW"/>
        </w:rPr>
        <w:t>c)</w:t>
      </w:r>
      <w:r w:rsidRPr="00481D2D">
        <w:rPr>
          <w:rFonts w:eastAsia="PMingLiU"/>
          <w:lang w:eastAsia="zh-TW"/>
        </w:rPr>
        <w:tab/>
        <w:t xml:space="preserve">if so, and if the request is related to an </w:t>
      </w:r>
      <w:r w:rsidRPr="00481D2D">
        <w:t>IMS communication service and the IMS communication service does not require the use of an ICSI value then continue without including an ICSI value; and</w:t>
      </w:r>
    </w:p>
    <w:p w14:paraId="57A1AB4E" w14:textId="77777777" w:rsidR="00701EF9" w:rsidRPr="00481D2D" w:rsidRDefault="00701EF9" w:rsidP="00701EF9">
      <w:pPr>
        <w:pStyle w:val="B2"/>
      </w:pPr>
      <w:r w:rsidRPr="00481D2D">
        <w:t>d)</w:t>
      </w:r>
      <w:r w:rsidRPr="00481D2D">
        <w:tab/>
        <w:t xml:space="preserve">if so, </w:t>
      </w:r>
      <w:r w:rsidRPr="00481D2D">
        <w:rPr>
          <w:rFonts w:eastAsia="PMingLiU"/>
          <w:lang w:eastAsia="zh-TW"/>
        </w:rPr>
        <w:t>and if the request does not relate to an IMS communication service (</w:t>
      </w:r>
      <w:r w:rsidRPr="00481D2D">
        <w:t>or if the S-CSCF is unable to unambiguously determine the service being requested but decides to allow the session to continue)</w:t>
      </w:r>
      <w:r w:rsidRPr="00481D2D">
        <w:rPr>
          <w:rFonts w:eastAsia="PMingLiU"/>
          <w:lang w:eastAsia="zh-TW"/>
        </w:rPr>
        <w:t xml:space="preserve"> then continue without incl</w:t>
      </w:r>
      <w:r w:rsidR="00CE29B2" w:rsidRPr="00481D2D">
        <w:rPr>
          <w:rFonts w:eastAsia="PMingLiU"/>
          <w:lang w:eastAsia="zh-TW"/>
        </w:rPr>
        <w:t>u</w:t>
      </w:r>
      <w:r w:rsidRPr="00481D2D">
        <w:rPr>
          <w:rFonts w:eastAsia="PMingLiU"/>
          <w:lang w:eastAsia="zh-TW"/>
        </w:rPr>
        <w:t>ding an ICSI value;</w:t>
      </w:r>
    </w:p>
    <w:p w14:paraId="7035BDDA" w14:textId="77777777" w:rsidR="00897956" w:rsidRPr="00481D2D" w:rsidRDefault="00897956">
      <w:pPr>
        <w:pStyle w:val="B1"/>
      </w:pPr>
      <w:r w:rsidRPr="00481D2D">
        <w:t>5)</w:t>
      </w:r>
      <w:r w:rsidRPr="00481D2D">
        <w:tab/>
        <w:t xml:space="preserve">check whether the initial request matches </w:t>
      </w:r>
      <w:r w:rsidR="001A0255" w:rsidRPr="00481D2D">
        <w:t xml:space="preserve">any </w:t>
      </w:r>
      <w:r w:rsidRPr="00481D2D">
        <w:t>unexecuted initial filter criteria</w:t>
      </w:r>
      <w:r w:rsidR="001A0255" w:rsidRPr="00481D2D">
        <w:t>. If there is a match, then the S-CSCF shall select the first matching unexecuted initial filter criteria</w:t>
      </w:r>
      <w:r w:rsidRPr="00481D2D">
        <w:t xml:space="preserve"> </w:t>
      </w:r>
      <w:r w:rsidR="00FF2E4E" w:rsidRPr="00481D2D">
        <w:t>from the ordered list of initial filter criteria</w:t>
      </w:r>
      <w:r w:rsidRPr="00481D2D">
        <w:t xml:space="preserve"> and the S-CSCF shall:</w:t>
      </w:r>
    </w:p>
    <w:p w14:paraId="58C15153" w14:textId="77777777" w:rsidR="00897956" w:rsidRPr="00481D2D" w:rsidRDefault="00897956">
      <w:pPr>
        <w:pStyle w:val="B2"/>
      </w:pPr>
      <w:r w:rsidRPr="00481D2D">
        <w:t>a)</w:t>
      </w:r>
      <w:r w:rsidRPr="00481D2D">
        <w:tab/>
        <w:t xml:space="preserve">insert the AS </w:t>
      </w:r>
      <w:smartTag w:uri="urn:schemas-microsoft-com:office:smarttags" w:element="stockticker">
        <w:r w:rsidRPr="00481D2D">
          <w:t>URI</w:t>
        </w:r>
      </w:smartTag>
      <w:r w:rsidRPr="00481D2D">
        <w:t xml:space="preserve"> to be contacted into the Route header </w:t>
      </w:r>
      <w:r w:rsidR="00EB1EF4" w:rsidRPr="00481D2D">
        <w:t xml:space="preserve">field </w:t>
      </w:r>
      <w:r w:rsidRPr="00481D2D">
        <w:t xml:space="preserve">as the topmost entry followed by its own </w:t>
      </w:r>
      <w:smartTag w:uri="urn:schemas-microsoft-com:office:smarttags" w:element="stockticker">
        <w:r w:rsidRPr="00481D2D">
          <w:t>URI</w:t>
        </w:r>
      </w:smartTag>
      <w:r w:rsidRPr="00481D2D">
        <w:t xml:space="preserve"> populated as specified in the subclause 5.4.3.4;</w:t>
      </w:r>
    </w:p>
    <w:p w14:paraId="0B59C42F" w14:textId="77777777" w:rsidR="00272199" w:rsidRPr="00481D2D" w:rsidRDefault="00272199" w:rsidP="00272199">
      <w:pPr>
        <w:pStyle w:val="NO"/>
      </w:pPr>
      <w:r w:rsidRPr="00481D2D">
        <w:t>NOTE </w:t>
      </w:r>
      <w:r w:rsidR="00AD43AC" w:rsidRPr="00481D2D">
        <w:t>10</w:t>
      </w:r>
      <w:r w:rsidRPr="00481D2D">
        <w:t>:</w:t>
      </w:r>
      <w:r w:rsidRPr="00481D2D">
        <w:tab/>
        <w:t xml:space="preserve">If the AS is accessed via an ISC gateway function, then the </w:t>
      </w:r>
      <w:smartTag w:uri="urn:schemas-microsoft-com:office:smarttags" w:element="stockticker">
        <w:r w:rsidRPr="00481D2D">
          <w:t>URI</w:t>
        </w:r>
      </w:smartTag>
      <w:r w:rsidRPr="00481D2D">
        <w:t xml:space="preserve"> will be the address of the ISC gateway function.</w:t>
      </w:r>
    </w:p>
    <w:p w14:paraId="0DC7E930" w14:textId="77777777" w:rsidR="002C6F2D" w:rsidRPr="00481D2D" w:rsidRDefault="007624CD">
      <w:pPr>
        <w:pStyle w:val="B2"/>
      </w:pPr>
      <w:r w:rsidRPr="00481D2D">
        <w:t>b)</w:t>
      </w:r>
      <w:r w:rsidRPr="00481D2D">
        <w:tab/>
        <w:t xml:space="preserve">if the S-CSCF supports the P-Served-User extension as specified in </w:t>
      </w:r>
      <w:r w:rsidR="00AE0B1F" w:rsidRPr="00481D2D">
        <w:t>RFC 5502</w:t>
      </w:r>
      <w:r w:rsidR="00477C5B" w:rsidRPr="00481D2D">
        <w:t> [133</w:t>
      </w:r>
      <w:r w:rsidRPr="00481D2D">
        <w:t>]</w:t>
      </w:r>
      <w:r w:rsidR="00477C5B" w:rsidRPr="00481D2D">
        <w:t xml:space="preserve"> </w:t>
      </w:r>
      <w:r w:rsidR="008E1870" w:rsidRPr="00481D2D">
        <w:t xml:space="preserve">and </w:t>
      </w:r>
      <w:r w:rsidR="00D00C49" w:rsidRPr="00481D2D">
        <w:t>RFC 8498</w:t>
      </w:r>
      <w:r w:rsidR="008E1870" w:rsidRPr="00481D2D">
        <w:t xml:space="preserve"> [239] </w:t>
      </w:r>
      <w:r w:rsidRPr="00481D2D">
        <w:t>insert P-Served-User header field populated with the served user identity as determined in step 1</w:t>
      </w:r>
      <w:r w:rsidR="002C6F2D" w:rsidRPr="00481D2D">
        <w:t>. If required by operator policy, the S-CSCF shall:</w:t>
      </w:r>
    </w:p>
    <w:p w14:paraId="49498D0F" w14:textId="77777777" w:rsidR="002C6F2D" w:rsidRPr="00481D2D" w:rsidRDefault="002C6F2D" w:rsidP="002C6F2D">
      <w:pPr>
        <w:pStyle w:val="B3"/>
      </w:pPr>
      <w:r w:rsidRPr="00481D2D">
        <w:t>-</w:t>
      </w:r>
      <w:r w:rsidRPr="00481D2D">
        <w:tab/>
        <w:t>if the associated session case is "Originating" as specified in 3GPP TS 29.228 [14], include the sescase header field parameter set to "orig" and the regstate header field parameter set to "reg";</w:t>
      </w:r>
    </w:p>
    <w:p w14:paraId="25B56240" w14:textId="77777777" w:rsidR="002C6F2D" w:rsidRPr="00481D2D" w:rsidRDefault="002C6F2D" w:rsidP="002C6F2D">
      <w:pPr>
        <w:pStyle w:val="B3"/>
      </w:pPr>
      <w:r w:rsidRPr="00481D2D">
        <w:t>-</w:t>
      </w:r>
      <w:r w:rsidRPr="00481D2D">
        <w:tab/>
        <w:t>if the associated session case is "Originating_Unregistered" as specified in 3GPP TS 29.228 [14], include the sescase header field parameter set to "orig" and the regstate header field parameter set to "unreg";</w:t>
      </w:r>
    </w:p>
    <w:p w14:paraId="3A86F702" w14:textId="77777777" w:rsidR="007624CD" w:rsidRPr="00481D2D" w:rsidRDefault="002C6F2D" w:rsidP="002C6F2D">
      <w:pPr>
        <w:pStyle w:val="B3"/>
      </w:pPr>
      <w:r w:rsidRPr="00481D2D">
        <w:t>-</w:t>
      </w:r>
      <w:r w:rsidRPr="00481D2D">
        <w:tab/>
        <w:t xml:space="preserve">if the associated session case is "Originating_CDIV" as specified in 3GPP TS 29.228 [14], include the "orig-cdiv" header field parameter, defined in </w:t>
      </w:r>
      <w:r w:rsidR="00D00C49" w:rsidRPr="00481D2D">
        <w:t>RFC 8498</w:t>
      </w:r>
      <w:r w:rsidR="008E1870" w:rsidRPr="00481D2D">
        <w:t> [239]</w:t>
      </w:r>
      <w:r w:rsidR="007624CD" w:rsidRPr="00481D2D">
        <w:t xml:space="preserve">; </w:t>
      </w:r>
      <w:r w:rsidRPr="00481D2D">
        <w:t>and</w:t>
      </w:r>
    </w:p>
    <w:p w14:paraId="66BEE5AF" w14:textId="77777777" w:rsidR="00897956" w:rsidRPr="00481D2D" w:rsidRDefault="007624CD">
      <w:pPr>
        <w:pStyle w:val="B2"/>
      </w:pPr>
      <w:r w:rsidRPr="00481D2D">
        <w:t>c</w:t>
      </w:r>
      <w:r w:rsidR="00897956" w:rsidRPr="00481D2D">
        <w:t>)</w:t>
      </w:r>
      <w:r w:rsidR="00897956" w:rsidRPr="00481D2D">
        <w:tab/>
        <w:t xml:space="preserve">if the AS is located outside the trust domain then the S-CSCF shall remove the access-network-charging-info parameter in the P-Charging-Vector header </w:t>
      </w:r>
      <w:r w:rsidR="00EB1EF4" w:rsidRPr="00481D2D">
        <w:t xml:space="preserve">field </w:t>
      </w:r>
      <w:r w:rsidR="00897956" w:rsidRPr="00481D2D">
        <w:t xml:space="preserve">from the request that is forwarded to the AS; if the AS is located within the trust domain, then the S-CSCF shall retain the access-network-charging-info parameter in the P-Charging-Vector header </w:t>
      </w:r>
      <w:r w:rsidR="00EB1EF4" w:rsidRPr="00481D2D">
        <w:t xml:space="preserve">field </w:t>
      </w:r>
      <w:r w:rsidR="00897956" w:rsidRPr="00481D2D">
        <w:t>in the request that is forwarded to the AS;</w:t>
      </w:r>
    </w:p>
    <w:p w14:paraId="447E623C" w14:textId="77777777" w:rsidR="00897956" w:rsidRPr="00481D2D" w:rsidRDefault="007624CD">
      <w:pPr>
        <w:pStyle w:val="B2"/>
      </w:pPr>
      <w:r w:rsidRPr="00481D2D">
        <w:t>d</w:t>
      </w:r>
      <w:r w:rsidR="00897956" w:rsidRPr="00481D2D">
        <w:t>)</w:t>
      </w:r>
      <w:r w:rsidR="00897956" w:rsidRPr="00481D2D">
        <w:tab/>
        <w:t xml:space="preserve">insert a type 3 </w:t>
      </w:r>
      <w:r w:rsidR="00EB1EF4" w:rsidRPr="00481D2D">
        <w:t>"</w:t>
      </w:r>
      <w:r w:rsidR="00897956" w:rsidRPr="00481D2D">
        <w:t>orig-ioi</w:t>
      </w:r>
      <w:r w:rsidR="00EB1EF4" w:rsidRPr="00481D2D">
        <w:t>" header field</w:t>
      </w:r>
      <w:r w:rsidR="00897956" w:rsidRPr="00481D2D">
        <w:t xml:space="preserve"> parameter </w:t>
      </w:r>
      <w:r w:rsidR="00D042D1" w:rsidRPr="00481D2D">
        <w:t xml:space="preserve">in place of any </w:t>
      </w:r>
      <w:r w:rsidR="00897956" w:rsidRPr="00481D2D">
        <w:t xml:space="preserve">received </w:t>
      </w:r>
      <w:r w:rsidR="00EB1EF4" w:rsidRPr="00481D2D">
        <w:t>"</w:t>
      </w:r>
      <w:r w:rsidR="00897956" w:rsidRPr="00481D2D">
        <w:t>orig-ioi</w:t>
      </w:r>
      <w:r w:rsidR="00EB1EF4" w:rsidRPr="00481D2D">
        <w:t>" header field</w:t>
      </w:r>
      <w:r w:rsidR="00897956" w:rsidRPr="00481D2D">
        <w:t xml:space="preserve"> parameters in the P-Charging-Vector header</w:t>
      </w:r>
      <w:r w:rsidR="00EB1EF4" w:rsidRPr="00481D2D">
        <w:t xml:space="preserve"> field</w:t>
      </w:r>
      <w:r w:rsidR="00897956" w:rsidRPr="00481D2D">
        <w:t xml:space="preserve">. The S-CSCF shall set the type 3 </w:t>
      </w:r>
      <w:r w:rsidR="00EB1EF4" w:rsidRPr="00481D2D">
        <w:t>"</w:t>
      </w:r>
      <w:r w:rsidR="00897956" w:rsidRPr="00481D2D">
        <w:t>orig-ioi</w:t>
      </w:r>
      <w:r w:rsidR="00EB1EF4" w:rsidRPr="00481D2D">
        <w:t>" header field</w:t>
      </w:r>
      <w:r w:rsidR="00897956" w:rsidRPr="00481D2D">
        <w:t xml:space="preserve"> parameter to a value that identifies the sending network of the request. The S-CSCF shall not include the type 3 </w:t>
      </w:r>
      <w:r w:rsidR="00EB1EF4" w:rsidRPr="00481D2D">
        <w:t>"</w:t>
      </w:r>
      <w:r w:rsidR="00897956" w:rsidRPr="00481D2D">
        <w:t>term-ioi</w:t>
      </w:r>
      <w:r w:rsidR="00EB1EF4" w:rsidRPr="00481D2D">
        <w:t>" header field</w:t>
      </w:r>
      <w:r w:rsidR="00897956" w:rsidRPr="00481D2D">
        <w:t xml:space="preserve"> parameter;</w:t>
      </w:r>
    </w:p>
    <w:p w14:paraId="3F8B74B5" w14:textId="77777777" w:rsidR="004642B0" w:rsidRPr="00481D2D" w:rsidRDefault="004642B0" w:rsidP="004642B0">
      <w:pPr>
        <w:pStyle w:val="B2"/>
      </w:pPr>
      <w:r w:rsidRPr="00481D2D">
        <w:t>e)</w:t>
      </w:r>
      <w:r w:rsidRPr="00481D2D">
        <w:tab/>
        <w:t>remove the "transit-ioi" header f</w:t>
      </w:r>
      <w:r w:rsidR="00EA2CFE" w:rsidRPr="00481D2D">
        <w:t>ield parameter, if received;</w:t>
      </w:r>
    </w:p>
    <w:p w14:paraId="64092695" w14:textId="77777777" w:rsidR="003B4D26" w:rsidRPr="00481D2D" w:rsidRDefault="004642B0" w:rsidP="003B4D26">
      <w:pPr>
        <w:pStyle w:val="B2"/>
      </w:pPr>
      <w:r w:rsidRPr="00481D2D">
        <w:t>f)</w:t>
      </w:r>
      <w:r w:rsidRPr="00481D2D">
        <w:tab/>
        <w:t xml:space="preserve">based on operator policy insert in a </w:t>
      </w:r>
      <w:r w:rsidR="00DF7003" w:rsidRPr="00481D2D">
        <w:t xml:space="preserve">Relayed-Charge </w:t>
      </w:r>
      <w:r w:rsidRPr="00481D2D">
        <w:t xml:space="preserve">header field the value of the received "transit-ioi" header field </w:t>
      </w:r>
      <w:r w:rsidR="00DF7003" w:rsidRPr="00481D2D">
        <w:t xml:space="preserve">parameter </w:t>
      </w:r>
      <w:r w:rsidRPr="00481D2D">
        <w:t>in the P-Charging-Vector header field;</w:t>
      </w:r>
    </w:p>
    <w:p w14:paraId="4E1A125F" w14:textId="77777777" w:rsidR="004642B0" w:rsidRPr="00481D2D" w:rsidRDefault="003B4D26" w:rsidP="003B4D26">
      <w:pPr>
        <w:pStyle w:val="B2"/>
      </w:pPr>
      <w:r w:rsidRPr="00481D2D">
        <w:t>g)</w:t>
      </w:r>
      <w:r w:rsidRPr="00481D2D">
        <w:tab/>
        <w:t xml:space="preserve">based on local policy, the S-CSCF shall </w:t>
      </w:r>
      <w:r w:rsidRPr="00481D2D">
        <w:rPr>
          <w:iCs/>
        </w:rPr>
        <w:t>add an "fe-addr" element of the "fe-identifier" header field parameter to the P-Charging-Vector header field with its own address or identifier</w:t>
      </w:r>
      <w:r w:rsidRPr="00481D2D">
        <w:t>;</w:t>
      </w:r>
    </w:p>
    <w:p w14:paraId="593FA419" w14:textId="77777777" w:rsidR="00EA2CFE" w:rsidRPr="00481D2D" w:rsidRDefault="003B4D26" w:rsidP="00EA2CFE">
      <w:pPr>
        <w:pStyle w:val="B2"/>
      </w:pPr>
      <w:r w:rsidRPr="00481D2D">
        <w:t>h</w:t>
      </w:r>
      <w:r w:rsidR="00EA2CFE" w:rsidRPr="00481D2D">
        <w:t>)</w:t>
      </w:r>
      <w:r w:rsidR="00EA2CFE" w:rsidRPr="00481D2D">
        <w:tab/>
        <w:t xml:space="preserve">if the S-CSCF supports using a token to identify the registration </w:t>
      </w:r>
      <w:r w:rsidR="005E187F" w:rsidRPr="00481D2D">
        <w:t xml:space="preserve">and if a registration exists, </w:t>
      </w:r>
      <w:r w:rsidR="00EA2CFE" w:rsidRPr="00481D2D">
        <w:t>insert a "+g.</w:t>
      </w:r>
      <w:r w:rsidR="00EA2CFE" w:rsidRPr="00481D2D">
        <w:rPr>
          <w:rFonts w:eastAsia="SimSun"/>
          <w:lang w:eastAsia="zh-CN"/>
        </w:rPr>
        <w:t>3gpp.registration-token"</w:t>
      </w:r>
      <w:r w:rsidR="00EA2CFE" w:rsidRPr="00481D2D">
        <w:t xml:space="preserve"> Feature-Caps header field parameter</w:t>
      </w:r>
      <w:r w:rsidR="004F2C89" w:rsidRPr="00481D2D">
        <w:t>, as defined in subclause 7.9A.8</w:t>
      </w:r>
      <w:r w:rsidR="00EA2CFE" w:rsidRPr="00481D2D">
        <w:t xml:space="preserve">, set to the same value as included in the </w:t>
      </w:r>
      <w:r w:rsidR="000968F4" w:rsidRPr="00481D2D">
        <w:t>"</w:t>
      </w:r>
      <w:r w:rsidR="00EA2CFE" w:rsidRPr="00481D2D">
        <w:t>+g.</w:t>
      </w:r>
      <w:r w:rsidR="00EA2CFE" w:rsidRPr="00481D2D">
        <w:rPr>
          <w:rFonts w:eastAsia="SimSun"/>
          <w:lang w:eastAsia="zh-CN"/>
        </w:rPr>
        <w:t>3gpp.registration-token</w:t>
      </w:r>
      <w:r w:rsidR="000968F4" w:rsidRPr="00481D2D">
        <w:rPr>
          <w:rFonts w:eastAsia="SimSun"/>
          <w:lang w:eastAsia="zh-CN"/>
        </w:rPr>
        <w:t>"</w:t>
      </w:r>
      <w:r w:rsidR="00EA2CFE" w:rsidRPr="00481D2D">
        <w:rPr>
          <w:rFonts w:eastAsia="SimSun"/>
          <w:lang w:eastAsia="zh-CN"/>
        </w:rPr>
        <w:t xml:space="preserve"> Contact header field </w:t>
      </w:r>
      <w:r w:rsidR="000968F4" w:rsidRPr="00481D2D">
        <w:rPr>
          <w:rFonts w:eastAsia="SimSun"/>
          <w:lang w:eastAsia="zh-CN"/>
        </w:rPr>
        <w:t xml:space="preserve">parameter </w:t>
      </w:r>
      <w:r w:rsidR="00EA2CFE" w:rsidRPr="00481D2D">
        <w:rPr>
          <w:rFonts w:eastAsia="SimSun"/>
          <w:lang w:eastAsia="zh-CN"/>
        </w:rPr>
        <w:t xml:space="preserve">of the </w:t>
      </w:r>
      <w:r w:rsidR="000968F4" w:rsidRPr="00481D2D">
        <w:rPr>
          <w:rFonts w:eastAsia="SimSun"/>
          <w:lang w:eastAsia="zh-CN"/>
        </w:rPr>
        <w:t xml:space="preserve">third party </w:t>
      </w:r>
      <w:r w:rsidR="00EA2CFE" w:rsidRPr="00481D2D">
        <w:t>REGISTER request</w:t>
      </w:r>
      <w:r w:rsidR="000968F4" w:rsidRPr="00481D2D">
        <w:t xml:space="preserve"> sent to the AS when the UE registered</w:t>
      </w:r>
      <w:r w:rsidR="00EA2CFE" w:rsidRPr="00481D2D">
        <w:t>;</w:t>
      </w:r>
      <w:r w:rsidR="003A4CED" w:rsidRPr="00481D2D">
        <w:t xml:space="preserve"> and</w:t>
      </w:r>
    </w:p>
    <w:p w14:paraId="798727E6" w14:textId="77777777" w:rsidR="003A4CED" w:rsidRPr="00481D2D" w:rsidRDefault="003B4D26" w:rsidP="003A4CED">
      <w:pPr>
        <w:pStyle w:val="B2"/>
        <w:rPr>
          <w:lang w:eastAsia="zh-CN"/>
        </w:rPr>
      </w:pPr>
      <w:r w:rsidRPr="00481D2D">
        <w:rPr>
          <w:lang w:eastAsia="zh-CN"/>
        </w:rPr>
        <w:t>i</w:t>
      </w:r>
      <w:r w:rsidR="003A4CED" w:rsidRPr="00481D2D">
        <w:t>)</w:t>
      </w:r>
      <w:r w:rsidR="003A4CED" w:rsidRPr="00481D2D">
        <w:tab/>
      </w:r>
      <w:r w:rsidR="003A4CED" w:rsidRPr="00481D2D">
        <w:rPr>
          <w:rFonts w:hint="eastAsia"/>
          <w:lang w:eastAsia="zh-CN"/>
        </w:rPr>
        <w:t>if an IP address associated with the served user and the AS SIP URI is stored as described in subclause</w:t>
      </w:r>
      <w:r w:rsidR="003A4CED" w:rsidRPr="00481D2D">
        <w:rPr>
          <w:lang w:eastAsia="zh-CN"/>
        </w:rPr>
        <w:t> </w:t>
      </w:r>
      <w:r w:rsidR="003A4CED" w:rsidRPr="00481D2D">
        <w:rPr>
          <w:rFonts w:hint="eastAsia"/>
          <w:lang w:eastAsia="zh-CN"/>
        </w:rPr>
        <w:t xml:space="preserve">5.4.0 exists, then the S-CSCF forwards the SIP message to the IP address associated with the served user </w:t>
      </w:r>
      <w:r w:rsidR="003A4CED" w:rsidRPr="00481D2D">
        <w:rPr>
          <w:lang w:eastAsia="zh-CN"/>
        </w:rPr>
        <w:t>and</w:t>
      </w:r>
      <w:r w:rsidR="003A4CED" w:rsidRPr="00481D2D">
        <w:rPr>
          <w:rFonts w:hint="eastAsia"/>
          <w:lang w:eastAsia="zh-CN"/>
        </w:rPr>
        <w:t xml:space="preserve"> the AS SIP URI</w:t>
      </w:r>
      <w:r w:rsidR="003A4CED" w:rsidRPr="00481D2D">
        <w:rPr>
          <w:lang w:eastAsia="zh-CN"/>
        </w:rPr>
        <w:t>;</w:t>
      </w:r>
    </w:p>
    <w:p w14:paraId="51129412" w14:textId="77777777" w:rsidR="00897956" w:rsidRPr="00481D2D" w:rsidRDefault="00897956" w:rsidP="00EA2CFE">
      <w:pPr>
        <w:pStyle w:val="NO"/>
      </w:pPr>
      <w:r w:rsidRPr="00481D2D">
        <w:t>NOTE </w:t>
      </w:r>
      <w:r w:rsidR="00272199" w:rsidRPr="00481D2D">
        <w:t>1</w:t>
      </w:r>
      <w:r w:rsidR="00AD43AC" w:rsidRPr="00481D2D">
        <w:t>1</w:t>
      </w:r>
      <w:r w:rsidRPr="00481D2D">
        <w:t>:</w:t>
      </w:r>
      <w:r w:rsidRPr="00481D2D">
        <w:tab/>
        <w:t>Depending on the result of processing the filter criteria the S-CSCF might contact one or more AS(s) before processing the outgoing Request</w:t>
      </w:r>
      <w:r w:rsidR="00B02E8E" w:rsidRPr="00481D2D">
        <w:t>-</w:t>
      </w:r>
      <w:smartTag w:uri="urn:schemas-microsoft-com:office:smarttags" w:element="stockticker">
        <w:r w:rsidRPr="00481D2D">
          <w:t>URI</w:t>
        </w:r>
      </w:smartTag>
      <w:r w:rsidRPr="00481D2D">
        <w:t>.</w:t>
      </w:r>
    </w:p>
    <w:p w14:paraId="50C75792" w14:textId="77777777" w:rsidR="00021D9C" w:rsidRPr="00481D2D" w:rsidRDefault="00021D9C" w:rsidP="005E2A6F">
      <w:pPr>
        <w:pStyle w:val="NO"/>
        <w:rPr>
          <w:lang w:eastAsia="de-DE"/>
        </w:rPr>
      </w:pPr>
      <w:r w:rsidRPr="00481D2D">
        <w:t>NOTE </w:t>
      </w:r>
      <w:r w:rsidR="00272199" w:rsidRPr="00481D2D">
        <w:t>1</w:t>
      </w:r>
      <w:r w:rsidR="00AD43AC" w:rsidRPr="00481D2D">
        <w:t>2</w:t>
      </w:r>
      <w:r w:rsidRPr="00481D2D">
        <w:t>:</w:t>
      </w:r>
      <w:r w:rsidRPr="00481D2D">
        <w:tab/>
        <w:t>An AS can activate or deactivate its own filter criteria via the Sh interface. As the S-CSCF checks initial filter criteria only on receipt of an initial request for a dialog, or a standalone transaction, a modified service profile will have no impact on transactions or dialogs already in progress and the modified profile will be effective only for new transactions and dialogs. If the S-CSCF receives a modification of the iFC during their execution, then it should not update the stored initial Filter Criteria until the iFC related to the initial request have been completely executed.</w:t>
      </w:r>
    </w:p>
    <w:p w14:paraId="0A775E80" w14:textId="77777777" w:rsidR="00897956" w:rsidRPr="00481D2D" w:rsidRDefault="00897956">
      <w:pPr>
        <w:pStyle w:val="B1"/>
      </w:pPr>
      <w:r w:rsidRPr="00481D2D">
        <w:t>6)</w:t>
      </w:r>
      <w:r w:rsidRPr="00481D2D">
        <w:tab/>
        <w:t xml:space="preserve">if there </w:t>
      </w:r>
      <w:r w:rsidR="001A0255" w:rsidRPr="00481D2D">
        <w:t xml:space="preserve">was </w:t>
      </w:r>
      <w:r w:rsidRPr="00481D2D">
        <w:t xml:space="preserve">no original dialog identifier present in the topmost Route header </w:t>
      </w:r>
      <w:r w:rsidR="00EB1EF4" w:rsidRPr="00481D2D">
        <w:t xml:space="preserve">field </w:t>
      </w:r>
      <w:r w:rsidRPr="00481D2D">
        <w:t xml:space="preserve">of the incoming request store the value of the </w:t>
      </w:r>
      <w:r w:rsidR="00EB1EF4" w:rsidRPr="00481D2D">
        <w:t>"</w:t>
      </w:r>
      <w:r w:rsidRPr="00481D2D">
        <w:t>icid</w:t>
      </w:r>
      <w:r w:rsidR="00EB1EF4" w:rsidRPr="00481D2D">
        <w:t>-value" header field</w:t>
      </w:r>
      <w:r w:rsidRPr="00481D2D">
        <w:t xml:space="preserve"> parameter received in the P-Charging-Vector header </w:t>
      </w:r>
      <w:r w:rsidR="00EB1EF4" w:rsidRPr="00481D2D">
        <w:t xml:space="preserve">field </w:t>
      </w:r>
      <w:r w:rsidRPr="00481D2D">
        <w:t xml:space="preserve">and retain the </w:t>
      </w:r>
      <w:r w:rsidR="00EB1EF4" w:rsidRPr="00481D2D">
        <w:t>"</w:t>
      </w:r>
      <w:r w:rsidRPr="00481D2D">
        <w:t>icid</w:t>
      </w:r>
      <w:r w:rsidR="00EB1EF4" w:rsidRPr="00481D2D">
        <w:t>-value" header field</w:t>
      </w:r>
      <w:r w:rsidRPr="00481D2D">
        <w:t xml:space="preserve"> parameter in the P-Charging-Vector header</w:t>
      </w:r>
      <w:r w:rsidR="00EB1EF4" w:rsidRPr="00481D2D">
        <w:t xml:space="preserve"> field</w:t>
      </w:r>
      <w:r w:rsidRPr="00481D2D">
        <w:t xml:space="preserve">. Optionally, the S-CSCF may generate a new, globally unique </w:t>
      </w:r>
      <w:r w:rsidR="00EB1EF4" w:rsidRPr="00481D2D">
        <w:t xml:space="preserve">ICID </w:t>
      </w:r>
      <w:r w:rsidRPr="00481D2D">
        <w:t xml:space="preserve">and insert the new value in the </w:t>
      </w:r>
      <w:r w:rsidR="00EB1EF4" w:rsidRPr="00481D2D">
        <w:t>"</w:t>
      </w:r>
      <w:r w:rsidRPr="00481D2D">
        <w:t>icid</w:t>
      </w:r>
      <w:r w:rsidR="00EB1EF4" w:rsidRPr="00481D2D">
        <w:t>-value" header field</w:t>
      </w:r>
      <w:r w:rsidRPr="00481D2D">
        <w:t xml:space="preserve"> parameter of the P-Charging-Vector header </w:t>
      </w:r>
      <w:r w:rsidR="00EB1EF4" w:rsidRPr="00481D2D">
        <w:t xml:space="preserve">field </w:t>
      </w:r>
      <w:r w:rsidRPr="00481D2D">
        <w:t xml:space="preserve">when forwarding the message. If the S-CSCF creates a new </w:t>
      </w:r>
      <w:r w:rsidR="00EB1EF4" w:rsidRPr="00481D2D">
        <w:t>ICID</w:t>
      </w:r>
      <w:r w:rsidRPr="00481D2D">
        <w:t xml:space="preserve">, then it is responsible for maintaining the two </w:t>
      </w:r>
      <w:r w:rsidR="00EB1EF4" w:rsidRPr="00481D2D">
        <w:t xml:space="preserve">ICID </w:t>
      </w:r>
      <w:r w:rsidRPr="00481D2D">
        <w:t>values in the subsequent messaging</w:t>
      </w:r>
      <w:r w:rsidR="003B4D26" w:rsidRPr="00481D2D">
        <w:t xml:space="preserve">. Based on local policy, the S-CSCF shall </w:t>
      </w:r>
      <w:r w:rsidR="003B4D26" w:rsidRPr="00481D2D">
        <w:rPr>
          <w:iCs/>
        </w:rPr>
        <w:t xml:space="preserve">add an "fe-addr" element of the "fe-identifier" header field parameter to the P-Charging-Vector header field with its own address or identifier </w:t>
      </w:r>
      <w:r w:rsidR="003B4D26" w:rsidRPr="00481D2D">
        <w:t>if not already available</w:t>
      </w:r>
      <w:r w:rsidRPr="00481D2D">
        <w:t>;</w:t>
      </w:r>
    </w:p>
    <w:p w14:paraId="2070FB8A" w14:textId="77777777" w:rsidR="00097D4B" w:rsidRPr="00481D2D" w:rsidRDefault="00897956" w:rsidP="00097D4B">
      <w:pPr>
        <w:pStyle w:val="B1"/>
      </w:pPr>
      <w:r w:rsidRPr="00481D2D">
        <w:t>7)</w:t>
      </w:r>
      <w:r w:rsidRPr="00481D2D">
        <w:tab/>
        <w:t xml:space="preserve">in step 5, if the initial request did not match </w:t>
      </w:r>
      <w:r w:rsidR="001A0255" w:rsidRPr="00481D2D">
        <w:t xml:space="preserve">any </w:t>
      </w:r>
      <w:r w:rsidRPr="00481D2D">
        <w:t>unexecuted initial filter criteria (i.e. the request is not forwarded to an AS)</w:t>
      </w:r>
      <w:r w:rsidR="00097D4B" w:rsidRPr="00481D2D">
        <w:t>:</w:t>
      </w:r>
    </w:p>
    <w:p w14:paraId="296EA8F6" w14:textId="77777777" w:rsidR="00097D4B" w:rsidRPr="00481D2D" w:rsidRDefault="00097D4B" w:rsidP="00097D4B">
      <w:pPr>
        <w:pStyle w:val="B2"/>
      </w:pPr>
      <w:r w:rsidRPr="00481D2D">
        <w:t>a)</w:t>
      </w:r>
      <w:r w:rsidRPr="00481D2D">
        <w:tab/>
      </w:r>
      <w:r w:rsidR="00970548" w:rsidRPr="00481D2D">
        <w:t xml:space="preserve">remove the received "transit-ioi" </w:t>
      </w:r>
      <w:r w:rsidRPr="00481D2D">
        <w:t>from the P-Charging-Vector header field, if present;</w:t>
      </w:r>
    </w:p>
    <w:p w14:paraId="1554B851" w14:textId="77777777" w:rsidR="00897956" w:rsidRPr="00481D2D" w:rsidRDefault="00097D4B" w:rsidP="00097D4B">
      <w:pPr>
        <w:pStyle w:val="B2"/>
      </w:pPr>
      <w:r w:rsidRPr="00481D2D">
        <w:t>b)</w:t>
      </w:r>
      <w:r w:rsidRPr="00481D2D">
        <w:tab/>
      </w:r>
      <w:r w:rsidR="00897956" w:rsidRPr="00481D2D">
        <w:t xml:space="preserve">insert </w:t>
      </w:r>
      <w:r w:rsidR="00696D02" w:rsidRPr="00481D2D">
        <w:t xml:space="preserve">a type 2 </w:t>
      </w:r>
      <w:r w:rsidR="00EB1EF4" w:rsidRPr="00481D2D">
        <w:t>"</w:t>
      </w:r>
      <w:r w:rsidR="00897956" w:rsidRPr="00481D2D">
        <w:t>orig-ioi</w:t>
      </w:r>
      <w:r w:rsidR="00EB1EF4" w:rsidRPr="00481D2D">
        <w:t>" header field</w:t>
      </w:r>
      <w:r w:rsidR="00897956" w:rsidRPr="00481D2D">
        <w:t xml:space="preserve"> parameter into the P-Charging-Vector header</w:t>
      </w:r>
      <w:r w:rsidR="00EB1EF4" w:rsidRPr="00481D2D">
        <w:t xml:space="preserve"> field</w:t>
      </w:r>
      <w:r w:rsidR="00897956" w:rsidRPr="00481D2D">
        <w:t xml:space="preserve">. The S-CSCF shall set the type 2 </w:t>
      </w:r>
      <w:r w:rsidR="00024D0B" w:rsidRPr="00481D2D">
        <w:t>"</w:t>
      </w:r>
      <w:r w:rsidR="00897956" w:rsidRPr="00481D2D">
        <w:t>orig-ioi</w:t>
      </w:r>
      <w:r w:rsidR="00024D0B" w:rsidRPr="00481D2D">
        <w:t>" header field</w:t>
      </w:r>
      <w:r w:rsidR="00897956" w:rsidRPr="00481D2D">
        <w:t xml:space="preserve"> parameter to a value that identifies the sending network. The S-CSCF shall not include the type 2 </w:t>
      </w:r>
      <w:r w:rsidR="00024D0B" w:rsidRPr="00481D2D">
        <w:t>"</w:t>
      </w:r>
      <w:r w:rsidR="00897956" w:rsidRPr="00481D2D">
        <w:t>term-ioi</w:t>
      </w:r>
      <w:r w:rsidR="00024D0B" w:rsidRPr="00481D2D">
        <w:t>" header field</w:t>
      </w:r>
      <w:r w:rsidR="00897956" w:rsidRPr="00481D2D">
        <w:t xml:space="preserve"> parameter;</w:t>
      </w:r>
      <w:r w:rsidRPr="00481D2D">
        <w:t xml:space="preserve"> and</w:t>
      </w:r>
    </w:p>
    <w:p w14:paraId="6E2FB1D2" w14:textId="77777777" w:rsidR="00097D4B" w:rsidRPr="00481D2D" w:rsidRDefault="00097D4B" w:rsidP="00097D4B">
      <w:pPr>
        <w:pStyle w:val="B2"/>
      </w:pPr>
      <w:r w:rsidRPr="00481D2D">
        <w:t>c)</w:t>
      </w:r>
      <w:r w:rsidRPr="00481D2D">
        <w:tab/>
        <w:t>remove the Relayed-Charge header field, if present;</w:t>
      </w:r>
    </w:p>
    <w:p w14:paraId="36C5C08C" w14:textId="77777777" w:rsidR="00897956" w:rsidRPr="00481D2D" w:rsidRDefault="00897956">
      <w:pPr>
        <w:pStyle w:val="B1"/>
      </w:pPr>
      <w:r w:rsidRPr="00481D2D">
        <w:t>8)</w:t>
      </w:r>
      <w:r w:rsidRPr="00481D2D">
        <w:tab/>
        <w:t xml:space="preserve">insert a P-Charging-Function-Addresses header </w:t>
      </w:r>
      <w:r w:rsidR="00024D0B" w:rsidRPr="00481D2D">
        <w:t xml:space="preserve">field </w:t>
      </w:r>
      <w:r w:rsidRPr="00481D2D">
        <w:t xml:space="preserve">populated with values received from the HSS if </w:t>
      </w:r>
      <w:r w:rsidR="000F2F04" w:rsidRPr="00481D2D">
        <w:t xml:space="preserve">the request does not contain a </w:t>
      </w:r>
      <w:r w:rsidR="006743C6" w:rsidRPr="00481D2D">
        <w:t>P-</w:t>
      </w:r>
      <w:r w:rsidR="000F2F04" w:rsidRPr="00481D2D">
        <w:t xml:space="preserve">Charging-Function-Addresses header field and </w:t>
      </w:r>
      <w:r w:rsidRPr="00481D2D">
        <w:t>the message is forwarded within the S-CSCF home network, including towards AS;</w:t>
      </w:r>
    </w:p>
    <w:p w14:paraId="5B788D0E" w14:textId="77777777" w:rsidR="001F1DCC" w:rsidRPr="00481D2D" w:rsidRDefault="00897956">
      <w:pPr>
        <w:pStyle w:val="B1"/>
      </w:pPr>
      <w:r w:rsidRPr="00481D2D">
        <w:t>9)</w:t>
      </w:r>
      <w:r w:rsidRPr="00481D2D">
        <w:tab/>
        <w:t xml:space="preserve">if there </w:t>
      </w:r>
      <w:r w:rsidR="000F2F04" w:rsidRPr="00481D2D">
        <w:t xml:space="preserve">was </w:t>
      </w:r>
      <w:r w:rsidRPr="00481D2D">
        <w:t xml:space="preserve">no original dialog identifier present in the topmost Route header </w:t>
      </w:r>
      <w:r w:rsidR="00024D0B" w:rsidRPr="00481D2D">
        <w:t xml:space="preserve">field </w:t>
      </w:r>
      <w:r w:rsidRPr="00481D2D">
        <w:t xml:space="preserve">of the incoming request and if </w:t>
      </w:r>
      <w:r w:rsidR="001F1DCC" w:rsidRPr="00481D2D">
        <w:t>the served user is not considered a privileged sender then:</w:t>
      </w:r>
    </w:p>
    <w:p w14:paraId="3AC835E4" w14:textId="77777777"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if </w:t>
      </w:r>
      <w:r w:rsidR="00897956" w:rsidRPr="00481D2D">
        <w:t xml:space="preserve">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024D0B"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tel </w:t>
      </w:r>
      <w:smartTag w:uri="urn:schemas-microsoft-com:office:smarttags" w:element="stockticker">
        <w:r w:rsidR="00897956" w:rsidRPr="00481D2D">
          <w:t>URI</w:t>
        </w:r>
      </w:smartTag>
      <w:r w:rsidR="00897956" w:rsidRPr="00481D2D">
        <w:t xml:space="preserve">, add a second P-Asserted-Identity header </w:t>
      </w:r>
      <w:r w:rsidR="00024D0B" w:rsidRPr="00481D2D">
        <w:t xml:space="preserve">field </w:t>
      </w:r>
      <w:r w:rsidR="00897956" w:rsidRPr="00481D2D">
        <w:t>containing this tel-</w:t>
      </w:r>
      <w:smartTag w:uri="urn:schemas-microsoft-com:office:smarttags" w:element="stockticker">
        <w:r w:rsidR="00897956" w:rsidRPr="00481D2D">
          <w:t>URI</w:t>
        </w:r>
      </w:smartTag>
      <w:r w:rsidR="00EB619A" w:rsidRPr="00481D2D">
        <w:t xml:space="preserve">, including the display name associated with the tel </w:t>
      </w:r>
      <w:smartTag w:uri="urn:schemas-microsoft-com:office:smarttags" w:element="stockticker">
        <w:r w:rsidR="00EB619A" w:rsidRPr="00481D2D">
          <w:t>URI</w:t>
        </w:r>
      </w:smartTag>
      <w:r w:rsidR="00EB619A" w:rsidRPr="00481D2D">
        <w:t>, if available</w:t>
      </w:r>
      <w:r w:rsidRPr="00481D2D">
        <w:t>; and</w:t>
      </w:r>
    </w:p>
    <w:p w14:paraId="2DC84392" w14:textId="77777777" w:rsidR="00897956" w:rsidRPr="00481D2D" w:rsidRDefault="001F1DCC" w:rsidP="001F1DCC">
      <w:pPr>
        <w:pStyle w:val="B2"/>
      </w:pPr>
      <w:r w:rsidRPr="00481D2D">
        <w:t>b)</w:t>
      </w:r>
      <w:r w:rsidRPr="00481D2D">
        <w:tab/>
        <w:t xml:space="preserve">if </w:t>
      </w:r>
      <w:r w:rsidR="00897956" w:rsidRPr="00481D2D">
        <w:t xml:space="preserve">the P-Asserted-Identity header </w:t>
      </w:r>
      <w:r w:rsidR="00024D0B" w:rsidRPr="00481D2D">
        <w:t xml:space="preserve">field </w:t>
      </w:r>
      <w:r w:rsidR="00897956" w:rsidRPr="00481D2D">
        <w:t xml:space="preserve">contains only a tel </w:t>
      </w:r>
      <w:smartTag w:uri="urn:schemas-microsoft-com:office:smarttags" w:element="stockticker">
        <w:r w:rsidR="00897956" w:rsidRPr="00481D2D">
          <w:t>URI</w:t>
        </w:r>
      </w:smartTag>
      <w:r w:rsidR="00897956" w:rsidRPr="00481D2D">
        <w:t xml:space="preserve">, the S-CSCF shall add a second P-Asserted-Identity header </w:t>
      </w:r>
      <w:r w:rsidR="00024D0B"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tel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hostport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tel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024D0B" w:rsidRPr="00481D2D">
        <w:t>"</w:t>
      </w:r>
      <w:r w:rsidR="00897956" w:rsidRPr="00481D2D">
        <w:t>user</w:t>
      </w:r>
      <w:r w:rsidR="00024D0B" w:rsidRPr="00481D2D">
        <w:t xml:space="preserve">" SIP </w:t>
      </w:r>
      <w:smartTag w:uri="urn:schemas-microsoft-com:office:smarttags" w:element="stockticker">
        <w:r w:rsidR="00024D0B" w:rsidRPr="00481D2D">
          <w:t>URI</w:t>
        </w:r>
      </w:smartTag>
      <w:r w:rsidR="00897956" w:rsidRPr="00481D2D">
        <w:t xml:space="preserve"> parameter equals "phone" to the SIP </w:t>
      </w:r>
      <w:smartTag w:uri="urn:schemas-microsoft-com:office:smarttags" w:element="stockticker">
        <w:r w:rsidR="00897956" w:rsidRPr="00481D2D">
          <w:t>URI</w:t>
        </w:r>
      </w:smartTag>
      <w:r w:rsidR="00897956" w:rsidRPr="00481D2D">
        <w:t>;</w:t>
      </w:r>
    </w:p>
    <w:p w14:paraId="76D50669" w14:textId="77777777" w:rsidR="00897956" w:rsidRPr="00481D2D" w:rsidRDefault="00897956">
      <w:pPr>
        <w:pStyle w:val="NO"/>
      </w:pPr>
      <w:r w:rsidRPr="00481D2D">
        <w:t>NOTE </w:t>
      </w:r>
      <w:r w:rsidR="000D2669" w:rsidRPr="00481D2D">
        <w:t>1</w:t>
      </w:r>
      <w:r w:rsidR="00AD43AC" w:rsidRPr="00481D2D">
        <w:t>3</w:t>
      </w:r>
      <w:r w:rsidRPr="00481D2D">
        <w:t>:</w:t>
      </w:r>
      <w:r w:rsidRPr="00481D2D">
        <w:tab/>
        <w:t xml:space="preserve">If tel </w:t>
      </w:r>
      <w:smartTag w:uri="urn:schemas-microsoft-com:office:smarttags" w:element="stockticker">
        <w:r w:rsidRPr="00481D2D">
          <w:t>URI</w:t>
        </w:r>
      </w:smartTag>
      <w:r w:rsidRPr="00481D2D">
        <w:t xml:space="preserve"> is shared </w:t>
      </w:r>
      <w:smartTag w:uri="urn:schemas-microsoft-com:office:smarttags" w:element="stockticker">
        <w:r w:rsidRPr="00481D2D">
          <w:t>URI</w:t>
        </w:r>
      </w:smartTag>
      <w:r w:rsidRPr="00481D2D">
        <w:t xml:space="preserve"> so is the alias SIP </w:t>
      </w:r>
      <w:smartTag w:uri="urn:schemas-microsoft-com:office:smarttags" w:element="stockticker">
        <w:r w:rsidRPr="00481D2D">
          <w:t>URI</w:t>
        </w:r>
      </w:smartTag>
      <w:r w:rsidRPr="00481D2D">
        <w:t>.</w:t>
      </w:r>
    </w:p>
    <w:p w14:paraId="6563EA32" w14:textId="77777777" w:rsidR="000309FE" w:rsidRPr="00481D2D" w:rsidRDefault="00897956">
      <w:pPr>
        <w:pStyle w:val="B1"/>
      </w:pPr>
      <w:r w:rsidRPr="00481D2D">
        <w:t>10)</w:t>
      </w:r>
      <w:r w:rsidRPr="00481D2D">
        <w:tab/>
        <w:t>if the request is not forwarded to an AS and if the outgoing Request-</w:t>
      </w:r>
      <w:smartTag w:uri="urn:schemas-microsoft-com:office:smarttags" w:element="stockticker">
        <w:r w:rsidRPr="00481D2D">
          <w:t>URI</w:t>
        </w:r>
      </w:smartTag>
      <w:r w:rsidRPr="00481D2D">
        <w:t xml:space="preserve"> is</w:t>
      </w:r>
      <w:r w:rsidR="000309FE" w:rsidRPr="00481D2D">
        <w:t>:</w:t>
      </w:r>
    </w:p>
    <w:p w14:paraId="451C6A56" w14:textId="77777777" w:rsidR="00903131" w:rsidRPr="00481D2D" w:rsidRDefault="00903131" w:rsidP="00903131">
      <w:pPr>
        <w:pStyle w:val="B2"/>
      </w:pPr>
      <w:r w:rsidRPr="00481D2D">
        <w:t>-</w:t>
      </w:r>
      <w:r w:rsidRPr="00481D2D">
        <w:tab/>
        <w:t xml:space="preserve">a SIP </w:t>
      </w:r>
      <w:smartTag w:uri="urn:schemas-microsoft-com:office:smarttags" w:element="stockticker">
        <w:r w:rsidRPr="00481D2D">
          <w:t>URI</w:t>
        </w:r>
      </w:smartTag>
      <w:r w:rsidRPr="00481D2D">
        <w:t xml:space="preserve"> with the user part starting with a + and the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phone", and if configured per local operator policy, the S-CSCF shall perform the procedure described here. Local policy can dictate whether this procedure is performed for all domains of the SIP </w:t>
      </w:r>
      <w:smartTag w:uri="urn:schemas-microsoft-com:office:smarttags" w:element="stockticker">
        <w:r w:rsidRPr="00481D2D">
          <w:t>URI</w:t>
        </w:r>
      </w:smartTag>
      <w:r w:rsidRPr="00481D2D">
        <w:t xml:space="preserve">, only if the domain belongs to the home network, or not at all. If local policy indicates that the procedure is to be performed, then the S-CSCF shall translate the </w:t>
      </w:r>
      <w:r w:rsidR="005C28C9" w:rsidRPr="00481D2D">
        <w:t xml:space="preserve">international </w:t>
      </w:r>
      <w:r w:rsidRPr="00481D2D">
        <w:t xml:space="preserve">public telecommunications number contained in the user part of the SIP </w:t>
      </w:r>
      <w:smartTag w:uri="urn:schemas-microsoft-com:office:smarttags" w:element="stockticker">
        <w:r w:rsidRPr="00481D2D">
          <w:t>URI</w:t>
        </w:r>
      </w:smartTag>
      <w:r w:rsidRPr="00481D2D">
        <w:t xml:space="preserve"> (see RFC 3966 [22]) to a globally routeable SIP </w:t>
      </w:r>
      <w:smartTag w:uri="urn:schemas-microsoft-com:office:smarttags" w:element="stockticker">
        <w:r w:rsidRPr="00481D2D">
          <w:t>URI</w:t>
        </w:r>
      </w:smartTag>
      <w:r w:rsidRPr="00481D2D">
        <w:t xml:space="preserve"> using either an ENUM/DNS translation mechanism with the format specified in RFC </w:t>
      </w:r>
      <w:r w:rsidR="00643CD6" w:rsidRPr="00481D2D">
        <w:t>6116 </w:t>
      </w:r>
      <w:r w:rsidRPr="00481D2D">
        <w:t xml:space="preserve">[24], or any other available database. Database aspects of ENUM are outside the scope of the present document. </w:t>
      </w:r>
      <w:r w:rsidR="005C28C9" w:rsidRPr="00481D2D">
        <w:t xml:space="preserve">An S-CSCF that implements the additional routeing functionality described in annex I may forward the request without attempting translation. </w:t>
      </w:r>
      <w:r w:rsidR="005A7FAF" w:rsidRPr="00481D2D">
        <w:t xml:space="preserve">If an agreement exists between the home network and the visited network to support roaming architecture for voice over IMS with local breakout, the S-CSCF does not enable NP capabilities, and the S-CSCF decides to loopback the call to the visited network, the S-CSCF may forward the request without attempting translation. </w:t>
      </w:r>
      <w:r w:rsidRPr="00481D2D">
        <w:t xml:space="preserve">If </w:t>
      </w:r>
      <w:r w:rsidR="005C28C9" w:rsidRPr="00481D2D">
        <w:t xml:space="preserve">a </w:t>
      </w:r>
      <w:r w:rsidRPr="00481D2D">
        <w:t xml:space="preserve">translation </w:t>
      </w:r>
      <w:r w:rsidR="005C28C9" w:rsidRPr="00481D2D">
        <w:t xml:space="preserve">is in fact performed and it </w:t>
      </w:r>
      <w:r w:rsidRPr="00481D2D">
        <w:t xml:space="preserve">succeeds, the </w:t>
      </w:r>
      <w:r w:rsidR="005C28C9" w:rsidRPr="00481D2D">
        <w:t xml:space="preserve">S-CSCF </w:t>
      </w:r>
      <w:r w:rsidRPr="00481D2D">
        <w:t>shall update the Request-</w:t>
      </w:r>
      <w:smartTag w:uri="urn:schemas-microsoft-com:office:smarttags" w:element="stockticker">
        <w:r w:rsidRPr="00481D2D">
          <w:t>URI</w:t>
        </w:r>
      </w:smartTag>
      <w:r w:rsidRPr="00481D2D">
        <w:t xml:space="preserve"> with the globally rout</w:t>
      </w:r>
      <w:r w:rsidR="00A4414E" w:rsidRPr="00481D2D">
        <w:t>e</w:t>
      </w:r>
      <w:r w:rsidRPr="00481D2D">
        <w:t xml:space="preserve">able SIP </w:t>
      </w:r>
      <w:smartTag w:uri="urn:schemas-microsoft-com:office:smarttags" w:element="stockticker">
        <w:r w:rsidRPr="00481D2D">
          <w:t>URI</w:t>
        </w:r>
      </w:smartTag>
      <w:r w:rsidRPr="00481D2D">
        <w:t xml:space="preserve"> </w:t>
      </w:r>
      <w:r w:rsidR="00196531" w:rsidRPr="00481D2D">
        <w:t xml:space="preserve">either </w:t>
      </w:r>
      <w:r w:rsidRPr="00481D2D">
        <w:t>returned by ENUM/DNS</w:t>
      </w:r>
      <w:r w:rsidR="00196531" w:rsidRPr="00481D2D">
        <w:t xml:space="preserve"> or obtained from any other available database</w:t>
      </w:r>
      <w:r w:rsidRPr="00481D2D">
        <w:t>. If this translation fails, the request may be forwarded to a BGCF or any other appropriate entity (e.g. a MRFC to play an announcement) in the originator's home network or the S-CSCF may send an appropriate SIP response to the originator. When forwarding the request to a BGCF or any other appropriate entity, the S-CSCF shall leave the original Request-</w:t>
      </w:r>
      <w:smartTag w:uri="urn:schemas-microsoft-com:office:smarttags" w:element="stockticker">
        <w:r w:rsidRPr="00481D2D">
          <w:t>URI</w:t>
        </w:r>
      </w:smartTag>
      <w:r w:rsidRPr="00481D2D">
        <w:t xml:space="preserve"> containing the SIP </w:t>
      </w:r>
      <w:smartTag w:uri="urn:schemas-microsoft-com:office:smarttags" w:element="stockticker">
        <w:r w:rsidRPr="00481D2D">
          <w:t>URI</w:t>
        </w:r>
      </w:smartTag>
      <w:r w:rsidRPr="00481D2D">
        <w:t xml:space="preserve"> with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phone unmodified. If the request is forwarded, the S-CSCF shall remove the access-network-charging-info parameter from the P-Charging-Vector header </w:t>
      </w:r>
      <w:r w:rsidR="00024D0B" w:rsidRPr="00481D2D">
        <w:t xml:space="preserve">field </w:t>
      </w:r>
      <w:r w:rsidRPr="00481D2D">
        <w:t>prior to forwarding the message;</w:t>
      </w:r>
    </w:p>
    <w:p w14:paraId="6E284DD7" w14:textId="77777777" w:rsidR="00BD6A1B" w:rsidRPr="00481D2D" w:rsidRDefault="00BD6A1B" w:rsidP="00BD6A1B">
      <w:pPr>
        <w:pStyle w:val="B2"/>
      </w:pPr>
      <w:r w:rsidRPr="00481D2D">
        <w:t>-</w:t>
      </w:r>
      <w:r w:rsidRPr="00481D2D">
        <w:tab/>
        <w:t xml:space="preserve">a SIP </w:t>
      </w:r>
      <w:smartTag w:uri="urn:schemas-microsoft-com:office:smarttags" w:element="stockticker">
        <w:r w:rsidRPr="00481D2D">
          <w:t>URI</w:t>
        </w:r>
      </w:smartTag>
      <w:r w:rsidRPr="00481D2D">
        <w:t xml:space="preserve"> with a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dialstring" </w:t>
      </w:r>
      <w:r w:rsidR="003770C8" w:rsidRPr="00481D2D">
        <w:t xml:space="preserve">and the domain name of the SIP </w:t>
      </w:r>
      <w:smartTag w:uri="urn:schemas-microsoft-com:office:smarttags" w:element="stockticker">
        <w:r w:rsidR="003770C8" w:rsidRPr="00481D2D">
          <w:t>URI</w:t>
        </w:r>
      </w:smartTag>
      <w:r w:rsidR="003770C8" w:rsidRPr="00481D2D">
        <w:t xml:space="preserve"> belongs to the home network </w:t>
      </w:r>
      <w:r w:rsidRPr="00481D2D">
        <w:t>(i.e. the local number analysis and handling is either failed in the appropriate AS or the request has not been forwarded to AS for local number analysis and handling at all), either forward the request to any appropriate entity (e.g a MRFC to play an announcement) in the originator's home network or send an appropriate SIP response to the originator;</w:t>
      </w:r>
    </w:p>
    <w:p w14:paraId="1B3F20D3" w14:textId="77777777" w:rsidR="003770C8" w:rsidRPr="00481D2D" w:rsidRDefault="003770C8" w:rsidP="003770C8">
      <w:pPr>
        <w:pStyle w:val="B2"/>
      </w:pPr>
      <w:r w:rsidRPr="00481D2D">
        <w:t>-</w:t>
      </w:r>
      <w:r w:rsidRPr="00481D2D">
        <w:tab/>
        <w:t xml:space="preserve">a SIP </w:t>
      </w:r>
      <w:smartTag w:uri="urn:schemas-microsoft-com:office:smarttags" w:element="stockticker">
        <w:r w:rsidRPr="00481D2D">
          <w:t>URI</w:t>
        </w:r>
      </w:smartTag>
      <w:r w:rsidRPr="00481D2D">
        <w:t xml:space="preserve"> with a local number (see RFC 3966 [22]) in the user part and a "user" SIP </w:t>
      </w:r>
      <w:smartTag w:uri="urn:schemas-microsoft-com:office:smarttags" w:element="stockticker">
        <w:r w:rsidRPr="00481D2D">
          <w:t>URI</w:t>
        </w:r>
      </w:smartTag>
      <w:r w:rsidRPr="00481D2D">
        <w:t xml:space="preserve"> parameter equals "phone" and the domain name of the SIP </w:t>
      </w:r>
      <w:smartTag w:uri="urn:schemas-microsoft-com:office:smarttags" w:element="stockticker">
        <w:r w:rsidRPr="00481D2D">
          <w:t>URI</w:t>
        </w:r>
      </w:smartTag>
      <w:r w:rsidRPr="00481D2D">
        <w:t xml:space="preserve"> belongs to the home network (i.e. the local number analysis and handling is either failed in the appropriate AS or the request has not been forwarded to AS for local number analysis and handling at all), either forward the request to to a BGCFor any appropriate entity (e.g a MRFC to play an announcement) in the originator's home network or send an appropriate SIP response to the originator;</w:t>
      </w:r>
    </w:p>
    <w:p w14:paraId="5FDB11E5" w14:textId="77777777" w:rsidR="00897956" w:rsidRPr="00481D2D" w:rsidRDefault="000309FE" w:rsidP="000309FE">
      <w:pPr>
        <w:pStyle w:val="B2"/>
      </w:pPr>
      <w:r w:rsidRPr="00481D2D">
        <w:t>-</w:t>
      </w:r>
      <w:r w:rsidRPr="00481D2D">
        <w:tab/>
      </w:r>
      <w:r w:rsidR="00897956" w:rsidRPr="00481D2D">
        <w:t xml:space="preserve">a tel </w:t>
      </w:r>
      <w:smartTag w:uri="urn:schemas-microsoft-com:office:smarttags" w:element="stockticker">
        <w:r w:rsidR="00897956" w:rsidRPr="00481D2D">
          <w:t>URI</w:t>
        </w:r>
      </w:smartTag>
      <w:r w:rsidRPr="00481D2D">
        <w:t xml:space="preserve"> </w:t>
      </w:r>
      <w:r w:rsidR="003770C8" w:rsidRPr="00481D2D">
        <w:t xml:space="preserve">containing a global number (see RFC 3966 [22]) </w:t>
      </w:r>
      <w:r w:rsidRPr="00481D2D">
        <w:t>in the international format</w:t>
      </w:r>
      <w:r w:rsidR="00897956" w:rsidRPr="00481D2D">
        <w:t xml:space="preserve">, the S-CSCF shall translate the E.164 address to a globally routeable SIP </w:t>
      </w:r>
      <w:smartTag w:uri="urn:schemas-microsoft-com:office:smarttags" w:element="stockticker">
        <w:r w:rsidR="00897956" w:rsidRPr="00481D2D">
          <w:t>URI</w:t>
        </w:r>
      </w:smartTag>
      <w:r w:rsidR="00897956" w:rsidRPr="00481D2D">
        <w:t xml:space="preserve"> using </w:t>
      </w:r>
      <w:r w:rsidR="00BB5C09" w:rsidRPr="00481D2D">
        <w:t xml:space="preserve">either </w:t>
      </w:r>
      <w:r w:rsidR="00897956" w:rsidRPr="00481D2D">
        <w:t>an ENUM/DNS translation mechanism with the format specified in RFC </w:t>
      </w:r>
      <w:r w:rsidR="00643CD6" w:rsidRPr="00481D2D">
        <w:t>6116 </w:t>
      </w:r>
      <w:r w:rsidR="00BB5C09" w:rsidRPr="00481D2D">
        <w:t>[</w:t>
      </w:r>
      <w:r w:rsidR="00897956" w:rsidRPr="00481D2D">
        <w:t>24]</w:t>
      </w:r>
      <w:r w:rsidR="00BB5C09" w:rsidRPr="00481D2D">
        <w:t>, or any other available database</w:t>
      </w:r>
      <w:r w:rsidR="00897956" w:rsidRPr="00481D2D">
        <w:t xml:space="preserve">. </w:t>
      </w:r>
      <w:r w:rsidR="005C28C9" w:rsidRPr="00481D2D">
        <w:t xml:space="preserve">Database </w:t>
      </w:r>
      <w:r w:rsidR="00897956" w:rsidRPr="00481D2D">
        <w:t xml:space="preserve">aspects of ENUM are outside the scope of the present document. </w:t>
      </w:r>
      <w:r w:rsidR="000D682A" w:rsidRPr="00481D2D">
        <w:t xml:space="preserve">An S-CSCF that implements the additional routeing functionality described in </w:t>
      </w:r>
      <w:r w:rsidR="00D87C7D" w:rsidRPr="00481D2D">
        <w:t>a</w:t>
      </w:r>
      <w:r w:rsidR="000D682A" w:rsidRPr="00481D2D">
        <w:t xml:space="preserve">nnex I may forward the request without attempting translation. </w:t>
      </w:r>
      <w:r w:rsidR="005A7FAF" w:rsidRPr="00481D2D">
        <w:t xml:space="preserve">If an agreement exists between the home network and the visited network to support roaming architecture for voice over IMS with local breakout, the S-CSCF does not enable NP capabilities, and the S-CSCF decides to loopback the call to the visited network, the S-CSCF may forward the request without attempting translation. </w:t>
      </w:r>
      <w:r w:rsidR="005C28C9" w:rsidRPr="00481D2D">
        <w:t>If this translation is in fact performed and it succeeds, the S-CSCF shall update the Request-</w:t>
      </w:r>
      <w:smartTag w:uri="urn:schemas-microsoft-com:office:smarttags" w:element="stockticker">
        <w:r w:rsidR="005C28C9" w:rsidRPr="00481D2D">
          <w:t>URI</w:t>
        </w:r>
      </w:smartTag>
      <w:r w:rsidR="005C28C9" w:rsidRPr="00481D2D">
        <w:t xml:space="preserve"> with the globally rout</w:t>
      </w:r>
      <w:r w:rsidR="00A4414E" w:rsidRPr="00481D2D">
        <w:t>e</w:t>
      </w:r>
      <w:r w:rsidR="005C28C9" w:rsidRPr="00481D2D">
        <w:t xml:space="preserve">able SIP </w:t>
      </w:r>
      <w:smartTag w:uri="urn:schemas-microsoft-com:office:smarttags" w:element="stockticker">
        <w:r w:rsidR="005C28C9" w:rsidRPr="00481D2D">
          <w:t>URI</w:t>
        </w:r>
      </w:smartTag>
      <w:r w:rsidR="005C28C9" w:rsidRPr="00481D2D">
        <w:t xml:space="preserve"> returned by ENUM/DNS</w:t>
      </w:r>
      <w:r w:rsidR="00937BFA" w:rsidRPr="00481D2D">
        <w:t xml:space="preserve"> or any other available database</w:t>
      </w:r>
      <w:r w:rsidR="005C28C9" w:rsidRPr="00481D2D">
        <w:t xml:space="preserve">. </w:t>
      </w:r>
      <w:r w:rsidR="00897956" w:rsidRPr="00481D2D">
        <w:t xml:space="preserve">If this translation fails, the request may be forwarded to a BGCF or any other appropriate entity (e.g a MRFC to play an announcement) in the originator's home network or the S-CSCF may send an appropriate SIP response to the originator. </w:t>
      </w:r>
      <w:r w:rsidR="00E007EA" w:rsidRPr="00481D2D">
        <w:t>When forwarding the request to a BGCF or any other appropriate entity, the S-CSCF shall leave the original Request-</w:t>
      </w:r>
      <w:smartTag w:uri="urn:schemas-microsoft-com:office:smarttags" w:element="stockticker">
        <w:r w:rsidR="00E007EA" w:rsidRPr="00481D2D">
          <w:t>URI</w:t>
        </w:r>
      </w:smartTag>
      <w:r w:rsidR="00E007EA" w:rsidRPr="00481D2D">
        <w:t xml:space="preserve"> containing the tel </w:t>
      </w:r>
      <w:smartTag w:uri="urn:schemas-microsoft-com:office:smarttags" w:element="stockticker">
        <w:r w:rsidR="00E007EA" w:rsidRPr="00481D2D">
          <w:t>URI</w:t>
        </w:r>
      </w:smartTag>
      <w:r w:rsidR="00E007EA" w:rsidRPr="00481D2D">
        <w:t xml:space="preserve"> unmodified. </w:t>
      </w:r>
      <w:r w:rsidR="00897956" w:rsidRPr="00481D2D">
        <w:t xml:space="preserve">If the request is forwarded, the S-CSCF shall remove the access-network-charging-info parameter from the P-Charging-Vector header </w:t>
      </w:r>
      <w:r w:rsidR="00024D0B" w:rsidRPr="00481D2D">
        <w:t xml:space="preserve">field </w:t>
      </w:r>
      <w:r w:rsidR="00897956" w:rsidRPr="00481D2D">
        <w:t>prior to forwarding the message;</w:t>
      </w:r>
    </w:p>
    <w:p w14:paraId="724A76D3" w14:textId="77777777" w:rsidR="000309FE" w:rsidRPr="00481D2D" w:rsidRDefault="000309FE" w:rsidP="000309FE">
      <w:pPr>
        <w:pStyle w:val="B2"/>
      </w:pPr>
      <w:r w:rsidRPr="00481D2D">
        <w:t>-</w:t>
      </w:r>
      <w:r w:rsidRPr="00481D2D">
        <w:tab/>
        <w:t xml:space="preserve">a tel </w:t>
      </w:r>
      <w:smartTag w:uri="urn:schemas-microsoft-com:office:smarttags" w:element="stockticker">
        <w:r w:rsidRPr="00481D2D">
          <w:t>URI</w:t>
        </w:r>
      </w:smartTag>
      <w:r w:rsidRPr="00481D2D">
        <w:t xml:space="preserve"> </w:t>
      </w:r>
      <w:r w:rsidR="003770C8" w:rsidRPr="00481D2D">
        <w:t>containing a local number</w:t>
      </w:r>
      <w:r w:rsidR="003770C8" w:rsidRPr="00481D2D" w:rsidDel="00893FD4">
        <w:t xml:space="preserve"> </w:t>
      </w:r>
      <w:r w:rsidR="003770C8" w:rsidRPr="00481D2D">
        <w:t>(see RFC 3966 [22])</w:t>
      </w:r>
      <w:r w:rsidR="003770C8" w:rsidRPr="00481D2D" w:rsidDel="003770C8">
        <w:t xml:space="preserve"> </w:t>
      </w:r>
      <w:r w:rsidRPr="00481D2D">
        <w:t>(i.e. the local number analysis and handling is either failed in the appropriate AS or the request has not been forwarded to AS for local number analysis and handling at all), either forward the request to a BGCF or any other appropriate entity (e.g</w:t>
      </w:r>
      <w:r w:rsidR="000C1C00" w:rsidRPr="00481D2D">
        <w:t>.</w:t>
      </w:r>
      <w:r w:rsidRPr="00481D2D">
        <w:t xml:space="preserve"> a MRFC to play an announcement) in the originator's home network or send an appropriate SIP response to the originator</w:t>
      </w:r>
      <w:r w:rsidR="005C28C9" w:rsidRPr="00481D2D">
        <w:t>;</w:t>
      </w:r>
    </w:p>
    <w:p w14:paraId="2DBD676D" w14:textId="77777777" w:rsidR="005C28C9" w:rsidRPr="00481D2D" w:rsidRDefault="005C28C9" w:rsidP="005C28C9">
      <w:pPr>
        <w:pStyle w:val="B2"/>
      </w:pPr>
      <w:r w:rsidRPr="00481D2D">
        <w:t>-</w:t>
      </w:r>
      <w:r w:rsidRPr="00481D2D">
        <w:tab/>
        <w:t xml:space="preserve">a pres </w:t>
      </w:r>
      <w:smartTag w:uri="urn:schemas-microsoft-com:office:smarttags" w:element="stockticker">
        <w:r w:rsidRPr="00481D2D">
          <w:t>URI</w:t>
        </w:r>
      </w:smartTag>
      <w:r w:rsidRPr="00481D2D">
        <w:t xml:space="preserve"> or an im </w:t>
      </w:r>
      <w:smartTag w:uri="urn:schemas-microsoft-com:office:smarttags" w:element="stockticker">
        <w:r w:rsidRPr="00481D2D">
          <w:t>URI</w:t>
        </w:r>
      </w:smartTag>
      <w:r w:rsidRPr="00481D2D">
        <w:t>, the S-CSCF shall forward the request as specified in RFC</w:t>
      </w:r>
      <w:r w:rsidR="00656BFD" w:rsidRPr="00481D2D">
        <w:t> </w:t>
      </w:r>
      <w:r w:rsidRPr="00481D2D">
        <w:t>3861</w:t>
      </w:r>
      <w:r w:rsidR="00656BFD" w:rsidRPr="00481D2D">
        <w:t> </w:t>
      </w:r>
      <w:r w:rsidRPr="00481D2D">
        <w:t>[63]. In this case, the S-CSCF shall not modify the received Request-</w:t>
      </w:r>
      <w:smartTag w:uri="urn:schemas-microsoft-com:office:smarttags" w:element="stockticker">
        <w:r w:rsidRPr="00481D2D">
          <w:t>URI</w:t>
        </w:r>
      </w:smartTag>
      <w:r w:rsidR="00290811" w:rsidRPr="00481D2D">
        <w:t>: and</w:t>
      </w:r>
    </w:p>
    <w:p w14:paraId="5635944B" w14:textId="77777777" w:rsidR="00290811" w:rsidRPr="00481D2D" w:rsidRDefault="00290811" w:rsidP="00290811">
      <w:pPr>
        <w:pStyle w:val="B2"/>
      </w:pPr>
      <w:r w:rsidRPr="00481D2D">
        <w:t>-</w:t>
      </w:r>
      <w:r w:rsidRPr="00481D2D">
        <w:tab/>
        <w:t>a service URN, e.g. a service URN with a top-level service type of "sos" as specified in RFC 5031 [69]. In this case the S-CSCF shall not modify the received Request-</w:t>
      </w:r>
      <w:smartTag w:uri="urn:schemas-microsoft-com:office:smarttags" w:element="stockticker">
        <w:r w:rsidRPr="00481D2D">
          <w:t>URI</w:t>
        </w:r>
      </w:smartTag>
      <w:r w:rsidRPr="00481D2D">
        <w:t>.</w:t>
      </w:r>
    </w:p>
    <w:p w14:paraId="6086D6F6" w14:textId="77777777" w:rsidR="000C1C00" w:rsidRPr="00481D2D" w:rsidRDefault="000C1C00" w:rsidP="000C1C00">
      <w:pPr>
        <w:pStyle w:val="NO"/>
      </w:pPr>
      <w:r w:rsidRPr="00481D2D">
        <w:t>NOTE </w:t>
      </w:r>
      <w:r w:rsidR="00420AAC" w:rsidRPr="00481D2D">
        <w:t>1</w:t>
      </w:r>
      <w:r w:rsidR="00AD43AC" w:rsidRPr="00481D2D">
        <w:t>4</w:t>
      </w:r>
      <w:r w:rsidRPr="00481D2D">
        <w:t>:</w:t>
      </w:r>
      <w:r w:rsidRPr="00481D2D">
        <w:tab/>
        <w:t>If there is no SIP-based transport found after applying the procedure specified in RFC 3861 [63], the S-CSCF can forward the request to a translating gateway.</w:t>
      </w:r>
    </w:p>
    <w:p w14:paraId="2FF193C7" w14:textId="77777777" w:rsidR="006F0F50" w:rsidRPr="00481D2D" w:rsidRDefault="006F0F50" w:rsidP="00E3236C">
      <w:pPr>
        <w:pStyle w:val="B1"/>
      </w:pPr>
      <w:r w:rsidRPr="00481D2D">
        <w:tab/>
        <w:t xml:space="preserve">Additional procedures apply if the S-CSCF supports NP capabilities and these capabilities are enabled by local policy, and the database used for translation from an international public telecommunications number to a SIP </w:t>
      </w:r>
      <w:smartTag w:uri="urn:schemas-microsoft-com:office:smarttags" w:element="stockticker">
        <w:r w:rsidRPr="00481D2D">
          <w:t>URI</w:t>
        </w:r>
      </w:smartTag>
      <w:r w:rsidRPr="00481D2D">
        <w:t xml:space="preserve"> also provides NP data (for example, based on the PSTN Enumservice</w:t>
      </w:r>
      <w:r w:rsidR="00A50E46" w:rsidRPr="00481D2D">
        <w:t xml:space="preserve"> as defined by RFC 4769 [114</w:t>
      </w:r>
      <w:r w:rsidRPr="00481D2D">
        <w:t xml:space="preserve">] or other appropriate data bases). If the above translation from an international public telecommunications number to a SIP </w:t>
      </w:r>
      <w:smartTag w:uri="urn:schemas-microsoft-com:office:smarttags" w:element="stockticker">
        <w:r w:rsidRPr="00481D2D">
          <w:t>URI</w:t>
        </w:r>
      </w:smartTag>
      <w:r w:rsidRPr="00481D2D">
        <w:t xml:space="preserve"> failed, but NP data was obtained from the database</w:t>
      </w:r>
      <w:r w:rsidR="00F72EDA" w:rsidRPr="00481D2D">
        <w:t xml:space="preserve"> and there is no "</w:t>
      </w:r>
      <w:r w:rsidRPr="00481D2D">
        <w:t>npdi</w:t>
      </w:r>
      <w:r w:rsidR="00F72EDA" w:rsidRPr="00481D2D">
        <w:t>"</w:t>
      </w:r>
      <w:r w:rsidRPr="00481D2D">
        <w:t xml:space="preserve"> parameter in the received request, then the S-CSCF shall, based on operator policy, </w:t>
      </w:r>
      <w:r w:rsidR="006C02A3" w:rsidRPr="00481D2D">
        <w:t xml:space="preserve">replace </w:t>
      </w:r>
      <w:r w:rsidRPr="00481D2D">
        <w:t xml:space="preserve">the </w:t>
      </w:r>
      <w:smartTag w:uri="urn:schemas-microsoft-com:office:smarttags" w:element="stockticker">
        <w:r w:rsidRPr="00481D2D">
          <w:t>URI</w:t>
        </w:r>
      </w:smartTag>
      <w:r w:rsidRPr="00481D2D">
        <w:t xml:space="preserve"> in the Request-</w:t>
      </w:r>
      <w:smartTag w:uri="urn:schemas-microsoft-com:office:smarttags" w:element="stockticker">
        <w:r w:rsidRPr="00481D2D">
          <w:t>URI</w:t>
        </w:r>
      </w:smartTag>
      <w:r w:rsidRPr="00481D2D">
        <w:t xml:space="preserve"> with the obtained NP data, prior to forwarding the request to the BGCF or other appropriate entity. If the received request already contains a tel</w:t>
      </w:r>
      <w:r w:rsidR="0063416B" w:rsidRPr="00481D2D">
        <w:t>-</w:t>
      </w:r>
      <w:smartTag w:uri="urn:schemas-microsoft-com:office:smarttags" w:element="stockticker">
        <w:r w:rsidRPr="00481D2D">
          <w:t>URI</w:t>
        </w:r>
      </w:smartTag>
      <w:r w:rsidRPr="00481D2D">
        <w:t xml:space="preserve"> "npdi" parameter, then the S-CSCF may update the </w:t>
      </w:r>
      <w:smartTag w:uri="urn:schemas-microsoft-com:office:smarttags" w:element="stockticker">
        <w:r w:rsidRPr="00481D2D">
          <w:t>URI</w:t>
        </w:r>
      </w:smartTag>
      <w:r w:rsidRPr="00481D2D">
        <w:t xml:space="preserve"> with the obtained NP data. The </w:t>
      </w:r>
      <w:smartTag w:uri="urn:schemas-microsoft-com:office:smarttags" w:element="stockticker">
        <w:r w:rsidRPr="00481D2D">
          <w:t>URI</w:t>
        </w:r>
      </w:smartTag>
      <w:r w:rsidRPr="00481D2D">
        <w:t xml:space="preserve"> is updated by the S-CSCF by adding NP parameters defined by RFC 4694 [</w:t>
      </w:r>
      <w:r w:rsidR="00A50E46" w:rsidRPr="00481D2D">
        <w:t>112</w:t>
      </w:r>
      <w:r w:rsidRPr="00481D2D">
        <w:t>]. If the Request-</w:t>
      </w:r>
      <w:smartTag w:uri="urn:schemas-microsoft-com:office:smarttags" w:element="stockticker">
        <w:r w:rsidRPr="00481D2D">
          <w:t>URI</w:t>
        </w:r>
      </w:smartTag>
      <w:r w:rsidRPr="00481D2D">
        <w:t xml:space="preserve"> is a tel</w:t>
      </w:r>
      <w:r w:rsidR="0063416B" w:rsidRPr="00481D2D">
        <w:t>-</w:t>
      </w:r>
      <w:smartTag w:uri="urn:schemas-microsoft-com:office:smarttags" w:element="stockticker">
        <w:r w:rsidRPr="00481D2D">
          <w:t>URI</w:t>
        </w:r>
      </w:smartTag>
      <w:r w:rsidRPr="00481D2D">
        <w:t>, then an "npdi" tel</w:t>
      </w:r>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rn" tel</w:t>
      </w:r>
      <w:r w:rsidR="0063416B" w:rsidRPr="00481D2D">
        <w:t>-</w:t>
      </w:r>
      <w:smartTag w:uri="urn:schemas-microsoft-com:office:smarttags" w:element="stockticker">
        <w:r w:rsidRPr="00481D2D">
          <w:t>URI</w:t>
        </w:r>
      </w:smartTag>
      <w:r w:rsidRPr="00481D2D">
        <w:t xml:space="preserve"> parameter is added to identify the ported-to rout</w:t>
      </w:r>
      <w:r w:rsidR="00842BD9" w:rsidRPr="00481D2D">
        <w:t>e</w:t>
      </w:r>
      <w:r w:rsidRPr="00481D2D">
        <w:t>ing number. If the Request-</w:t>
      </w:r>
      <w:smartTag w:uri="urn:schemas-microsoft-com:office:smarttags" w:element="stockticker">
        <w:r w:rsidRPr="00481D2D">
          <w:t>URI</w:t>
        </w:r>
      </w:smartTag>
      <w:r w:rsidRPr="00481D2D">
        <w:t xml:space="preserve"> is in the form of a SIP </w:t>
      </w:r>
      <w:smartTag w:uri="urn:schemas-microsoft-com:office:smarttags" w:element="stockticker">
        <w:r w:rsidRPr="00481D2D">
          <w:t>URI</w:t>
        </w:r>
      </w:smartTag>
      <w:r w:rsidRPr="00481D2D">
        <w:t xml:space="preserve"> user=phone, the "npdi" and "rn" tel</w:t>
      </w:r>
      <w:r w:rsidR="0063416B" w:rsidRPr="00481D2D">
        <w:t>-</w:t>
      </w:r>
      <w:smartTag w:uri="urn:schemas-microsoft-com:office:smarttags" w:element="stockticker">
        <w:r w:rsidRPr="00481D2D">
          <w:t>URI</w:t>
        </w:r>
      </w:smartTag>
      <w:r w:rsidRPr="00481D2D">
        <w:t xml:space="preserve"> parameters are added as described above to the userinfo part of the SIP </w:t>
      </w:r>
      <w:smartTag w:uri="urn:schemas-microsoft-com:office:smarttags" w:element="stockticker">
        <w:r w:rsidRPr="00481D2D">
          <w:t>URI</w:t>
        </w:r>
      </w:smartTag>
      <w:r w:rsidR="00F72EDA" w:rsidRPr="00481D2D">
        <w:t>;</w:t>
      </w:r>
    </w:p>
    <w:p w14:paraId="61BF0F29" w14:textId="77777777" w:rsidR="006C02A3" w:rsidRPr="00481D2D" w:rsidRDefault="006C02A3" w:rsidP="006C02A3">
      <w:pPr>
        <w:pStyle w:val="NO"/>
      </w:pPr>
      <w:r w:rsidRPr="00481D2D">
        <w:t>NOTE 15:</w:t>
      </w:r>
      <w:r w:rsidRPr="00481D2D">
        <w:tab/>
        <w:t>When the S-CSCF replaces the tel-</w:t>
      </w:r>
      <w:smartTag w:uri="urn:schemas-microsoft-com:office:smarttags" w:element="stockticker">
        <w:r w:rsidRPr="00481D2D">
          <w:t>URI</w:t>
        </w:r>
      </w:smartTag>
      <w:r w:rsidRPr="00481D2D">
        <w:t xml:space="preserve"> in the Request-</w:t>
      </w:r>
      <w:smartTag w:uri="urn:schemas-microsoft-com:office:smarttags" w:element="stockticker">
        <w:r w:rsidRPr="00481D2D">
          <w:t>URI</w:t>
        </w:r>
      </w:smartTag>
      <w:r w:rsidRPr="00481D2D">
        <w:t xml:space="preserve"> with the obtained NP data, all tel </w:t>
      </w:r>
      <w:smartTag w:uri="urn:schemas-microsoft-com:office:smarttags" w:element="stockticker">
        <w:r w:rsidRPr="00481D2D">
          <w:t>URI</w:t>
        </w:r>
      </w:smartTag>
      <w:r w:rsidRPr="00481D2D">
        <w:t xml:space="preserve"> parameters in the received Request-</w:t>
      </w:r>
      <w:smartTag w:uri="urn:schemas-microsoft-com:office:smarttags" w:element="stockticker">
        <w:r w:rsidRPr="00481D2D">
          <w:t>URI</w:t>
        </w:r>
      </w:smartTag>
      <w:r w:rsidRPr="00481D2D">
        <w:t xml:space="preserve"> will be replaced by the obtained NP data.</w:t>
      </w:r>
    </w:p>
    <w:p w14:paraId="79B577E0" w14:textId="77777777" w:rsidR="00390317" w:rsidRPr="00481D2D" w:rsidRDefault="00390317" w:rsidP="00390317">
      <w:pPr>
        <w:pStyle w:val="B1"/>
      </w:pPr>
      <w:r w:rsidRPr="00481D2D">
        <w:t>10A)</w:t>
      </w:r>
      <w:r w:rsidRPr="00481D2D">
        <w:tab/>
        <w:t xml:space="preserve">if the request is not forwarded to an AS and if local policy requires the application of additional routeing capabilities, as defined in </w:t>
      </w:r>
      <w:r w:rsidR="00D87C7D" w:rsidRPr="00481D2D">
        <w:t xml:space="preserve">annex </w:t>
      </w:r>
      <w:r w:rsidRPr="00481D2D">
        <w:t>I, the S-CSCF shall apply the additional routeing capabilities if they are locally available or forward the request to an entity that implements the additional routeing capabilities;</w:t>
      </w:r>
    </w:p>
    <w:p w14:paraId="41C4C05D" w14:textId="77777777" w:rsidR="001A6340" w:rsidRPr="00481D2D" w:rsidRDefault="001A6340" w:rsidP="001A6340">
      <w:pPr>
        <w:pStyle w:val="B1"/>
      </w:pPr>
      <w:r w:rsidRPr="00481D2D">
        <w:t>10B)</w:t>
      </w:r>
      <w:r w:rsidRPr="00481D2D">
        <w:tab/>
        <w:t>if</w:t>
      </w:r>
      <w:r w:rsidR="003F25F9" w:rsidRPr="00481D2D">
        <w:t xml:space="preserve"> an agreement exists between the home network and the visited network to support Roaming Architecture for Voice over IMS with Local Breakout then continue with the following steps. Otherwise continue with step</w:t>
      </w:r>
      <w:r w:rsidR="00501AC3" w:rsidRPr="00481D2D">
        <w:t> </w:t>
      </w:r>
      <w:r w:rsidR="003F25F9" w:rsidRPr="00481D2D">
        <w:t>11. If</w:t>
      </w:r>
      <w:r w:rsidRPr="00481D2D">
        <w:t>:</w:t>
      </w:r>
    </w:p>
    <w:p w14:paraId="34149085" w14:textId="77777777" w:rsidR="001A6340" w:rsidRPr="00481D2D" w:rsidRDefault="001A6340" w:rsidP="001A6340">
      <w:pPr>
        <w:pStyle w:val="B2"/>
      </w:pPr>
      <w:r w:rsidRPr="00481D2D">
        <w:t>-</w:t>
      </w:r>
      <w:r w:rsidRPr="00481D2D">
        <w:tab/>
        <w:t xml:space="preserve">the top most Route header contains </w:t>
      </w:r>
      <w:r w:rsidR="00AA4D43" w:rsidRPr="00481D2D">
        <w:t>an indication that this is the UE-originating case</w:t>
      </w:r>
      <w:r w:rsidRPr="00481D2D">
        <w:t>;</w:t>
      </w:r>
    </w:p>
    <w:p w14:paraId="13F904E7" w14:textId="77777777" w:rsidR="00AA4D43" w:rsidRPr="00481D2D" w:rsidRDefault="00AA4D43" w:rsidP="00AA4D43">
      <w:pPr>
        <w:pStyle w:val="NO"/>
      </w:pPr>
      <w:r w:rsidRPr="00481D2D">
        <w:t>NOTE 1</w:t>
      </w:r>
      <w:r w:rsidR="006C02A3" w:rsidRPr="00481D2D">
        <w:t>6</w:t>
      </w:r>
      <w:r w:rsidRPr="00481D2D">
        <w:t>:</w:t>
      </w:r>
      <w:r w:rsidRPr="00481D2D">
        <w:tab/>
        <w:t xml:space="preserve">This indication can e.g. be in a </w:t>
      </w:r>
      <w:smartTag w:uri="urn:schemas-microsoft-com:office:smarttags" w:element="stockticker">
        <w:r w:rsidRPr="00481D2D">
          <w:t>URI</w:t>
        </w:r>
      </w:smartTag>
      <w:r w:rsidRPr="00481D2D">
        <w:t xml:space="preserve"> parameter, a character string in the user part of the </w:t>
      </w:r>
      <w:smartTag w:uri="urn:schemas-microsoft-com:office:smarttags" w:element="stockticker">
        <w:r w:rsidRPr="00481D2D">
          <w:t>URI</w:t>
        </w:r>
      </w:smartTag>
      <w:r w:rsidRPr="00481D2D">
        <w:t xml:space="preserve"> or can be a port number in the </w:t>
      </w:r>
      <w:smartTag w:uri="urn:schemas-microsoft-com:office:smarttags" w:element="stockticker">
        <w:r w:rsidRPr="00481D2D">
          <w:t>URI</w:t>
        </w:r>
      </w:smartTag>
      <w:r w:rsidRPr="00481D2D">
        <w:t xml:space="preserve"> added by the S-CSCF during the registration in the Service-Route header field.</w:t>
      </w:r>
    </w:p>
    <w:p w14:paraId="533DC970" w14:textId="77777777" w:rsidR="001A6340" w:rsidRPr="00481D2D" w:rsidRDefault="001A6340" w:rsidP="001A6340">
      <w:pPr>
        <w:pStyle w:val="B2"/>
      </w:pPr>
      <w:r w:rsidRPr="00481D2D">
        <w:t>-</w:t>
      </w:r>
      <w:r w:rsidRPr="00481D2D">
        <w:tab/>
        <w:t>the UE is roaming</w:t>
      </w:r>
      <w:r w:rsidRPr="00481D2D" w:rsidDel="00A42E86">
        <w:t xml:space="preserve"> </w:t>
      </w:r>
      <w:r w:rsidRPr="00481D2D">
        <w:t>(as identified by the P-Visited-Network-ID header field value in the original REGISTER request);</w:t>
      </w:r>
      <w:r w:rsidR="003F25F9" w:rsidRPr="00481D2D">
        <w:t xml:space="preserve"> and</w:t>
      </w:r>
    </w:p>
    <w:p w14:paraId="0465BE62" w14:textId="77777777" w:rsidR="001A6340" w:rsidRPr="00481D2D" w:rsidRDefault="001A6340" w:rsidP="001A6340">
      <w:pPr>
        <w:pStyle w:val="B2"/>
      </w:pPr>
      <w:r w:rsidRPr="00481D2D">
        <w:t>-</w:t>
      </w:r>
      <w:r w:rsidRPr="00481D2D">
        <w:tab/>
        <w:t>the request is an INVITE request;</w:t>
      </w:r>
    </w:p>
    <w:p w14:paraId="4E457045" w14:textId="77777777" w:rsidR="001A6340" w:rsidRPr="00481D2D" w:rsidRDefault="001A6340" w:rsidP="001A6340">
      <w:pPr>
        <w:pStyle w:val="B1"/>
      </w:pPr>
      <w:r w:rsidRPr="00481D2D">
        <w:tab/>
        <w:t>determine if loopback routeing is applicable for this request using local policy, and save this decision for subsequent processing along with the following information:</w:t>
      </w:r>
    </w:p>
    <w:p w14:paraId="58F0E985" w14:textId="77777777" w:rsidR="001A6340" w:rsidRPr="00481D2D" w:rsidRDefault="001A6340" w:rsidP="001A6340">
      <w:pPr>
        <w:pStyle w:val="B2"/>
      </w:pPr>
      <w:r w:rsidRPr="00481D2D">
        <w:t>a)</w:t>
      </w:r>
      <w:r w:rsidRPr="00481D2D">
        <w:tab/>
        <w:t xml:space="preserve">any </w:t>
      </w:r>
      <w:smartTag w:uri="urn:schemas-microsoft-com:office:smarttags" w:element="stockticker">
        <w:r w:rsidRPr="00481D2D">
          <w:t>URI</w:t>
        </w:r>
      </w:smartTag>
      <w:r w:rsidRPr="00481D2D">
        <w:t xml:space="preserve"> representing the TRF address preference received from the visited network; and</w:t>
      </w:r>
    </w:p>
    <w:p w14:paraId="2D3B8715" w14:textId="77777777" w:rsidR="000B46B6" w:rsidRPr="00481D2D" w:rsidRDefault="001A6340" w:rsidP="001A6340">
      <w:pPr>
        <w:pStyle w:val="B2"/>
      </w:pPr>
      <w:r w:rsidRPr="00481D2D">
        <w:t>b)</w:t>
      </w:r>
      <w:r w:rsidRPr="00481D2D">
        <w:tab/>
        <w:t>the ICID received in the request.</w:t>
      </w:r>
    </w:p>
    <w:p w14:paraId="5FB9FC74" w14:textId="77777777" w:rsidR="00A63117" w:rsidRPr="00481D2D" w:rsidRDefault="00A63117" w:rsidP="00A63117">
      <w:pPr>
        <w:pStyle w:val="B1"/>
      </w:pPr>
      <w:r w:rsidRPr="00481D2D">
        <w:tab/>
        <w:t>In addition, the S-CSCF shall also include in the request a Feature-Caps header field with the "+</w:t>
      </w:r>
      <w:r w:rsidRPr="00481D2D">
        <w:rPr>
          <w:lang w:eastAsia="zh-CN"/>
        </w:rPr>
        <w:t xml:space="preserve">g.3gpp.home-visited" header field parameter </w:t>
      </w:r>
      <w:r w:rsidRPr="00481D2D">
        <w:t xml:space="preserve">according to </w:t>
      </w:r>
      <w:r w:rsidR="001B6ECF" w:rsidRPr="00481D2D">
        <w:t>RFC 6809</w:t>
      </w:r>
      <w:r w:rsidRPr="00481D2D">
        <w:t> [190]</w:t>
      </w:r>
      <w:r w:rsidRPr="00481D2D">
        <w:rPr>
          <w:lang w:eastAsia="zh-CN"/>
        </w:rPr>
        <w:t xml:space="preserve"> </w:t>
      </w:r>
      <w:r w:rsidRPr="00481D2D">
        <w:t>with the "+</w:t>
      </w:r>
      <w:r w:rsidRPr="00481D2D">
        <w:rPr>
          <w:lang w:eastAsia="zh-CN"/>
        </w:rPr>
        <w:t xml:space="preserve">g.3gpp.home-visited" header field parameter </w:t>
      </w:r>
      <w:r w:rsidRPr="00481D2D">
        <w:t>set to the identifier of the visited network received in the P-Visited-Network-ID header field in the original registration request;</w:t>
      </w:r>
    </w:p>
    <w:p w14:paraId="7D16E772" w14:textId="77777777" w:rsidR="001A6340" w:rsidRPr="00481D2D" w:rsidRDefault="001A6340" w:rsidP="001A6340">
      <w:pPr>
        <w:pStyle w:val="B1"/>
      </w:pPr>
      <w:r w:rsidRPr="00481D2D">
        <w:t>10C)</w:t>
      </w:r>
      <w:r w:rsidRPr="00481D2D">
        <w:tab/>
        <w:t>if the request is an INVITE request, then determine whether loopback is applied for this request. The information saved in step 10B</w:t>
      </w:r>
      <w:r w:rsidR="00A63117" w:rsidRPr="00481D2D">
        <w:t>, and the presence or absence of the Feature-Caps header field with the "+</w:t>
      </w:r>
      <w:r w:rsidR="00A63117" w:rsidRPr="00481D2D">
        <w:rPr>
          <w:lang w:eastAsia="zh-CN"/>
        </w:rPr>
        <w:t>g.3gpp.home-visited" header field parameter in the received INVITE request are</w:t>
      </w:r>
      <w:r w:rsidRPr="00481D2D">
        <w:t xml:space="preserve"> </w:t>
      </w:r>
      <w:r w:rsidRPr="00481D2D">
        <w:rPr>
          <w:lang w:eastAsia="zh-CN"/>
        </w:rPr>
        <w:t>taken into account in making this decision</w:t>
      </w:r>
      <w:r w:rsidRPr="00481D2D">
        <w:t>:</w:t>
      </w:r>
    </w:p>
    <w:p w14:paraId="72BA0389" w14:textId="77777777" w:rsidR="001A6340" w:rsidRPr="00481D2D" w:rsidRDefault="001A6340" w:rsidP="001A6340">
      <w:pPr>
        <w:pStyle w:val="B2"/>
      </w:pPr>
      <w:r w:rsidRPr="00481D2D">
        <w:t>a)</w:t>
      </w:r>
      <w:r w:rsidRPr="00481D2D">
        <w:tab/>
        <w:t xml:space="preserve">if loopback routeing is not to be performed for this request remove any </w:t>
      </w:r>
      <w:r w:rsidR="006A68C8" w:rsidRPr="00481D2D">
        <w:t>"+</w:t>
      </w:r>
      <w:r w:rsidRPr="00481D2D">
        <w:t>g.3gpp.trf</w:t>
      </w:r>
      <w:r w:rsidR="006A68C8" w:rsidRPr="00481D2D">
        <w:t>"</w:t>
      </w:r>
      <w:r w:rsidRPr="00481D2D">
        <w:t xml:space="preserve"> </w:t>
      </w:r>
      <w:r w:rsidR="006A68C8" w:rsidRPr="00481D2D">
        <w:t xml:space="preserve">header field parameter </w:t>
      </w:r>
      <w:r w:rsidR="00A63117" w:rsidRPr="00481D2D">
        <w:t>or "+g.3gpp.home</w:t>
      </w:r>
      <w:r w:rsidR="0027363B" w:rsidRPr="00481D2D">
        <w:t>-</w:t>
      </w:r>
      <w:r w:rsidR="00A63117" w:rsidRPr="00481D2D">
        <w:t xml:space="preserve">visited" header field parameter </w:t>
      </w:r>
      <w:r w:rsidRPr="00481D2D">
        <w:t>from the Feature-Caps header field of the outgoing request;</w:t>
      </w:r>
    </w:p>
    <w:p w14:paraId="65269A2D" w14:textId="77777777" w:rsidR="001A6340" w:rsidRPr="00481D2D" w:rsidRDefault="001A6340" w:rsidP="001A6340">
      <w:pPr>
        <w:pStyle w:val="B2"/>
      </w:pPr>
      <w:r w:rsidRPr="00481D2D">
        <w:t>b)</w:t>
      </w:r>
      <w:r w:rsidRPr="00481D2D">
        <w:tab/>
        <w:t>if loopback routeing is applied for this request;</w:t>
      </w:r>
    </w:p>
    <w:p w14:paraId="14F5907C" w14:textId="77777777" w:rsidR="001A6340" w:rsidRPr="00481D2D" w:rsidRDefault="001A6340" w:rsidP="001A6340">
      <w:pPr>
        <w:pStyle w:val="B3"/>
      </w:pPr>
      <w:r w:rsidRPr="00481D2D">
        <w:t>i)</w:t>
      </w:r>
      <w:r w:rsidRPr="00481D2D">
        <w:tab/>
        <w:t>remove all entries in the Route header field;</w:t>
      </w:r>
    </w:p>
    <w:p w14:paraId="2BB49A3F" w14:textId="77777777" w:rsidR="000B46B6" w:rsidRPr="00481D2D" w:rsidRDefault="001A6340" w:rsidP="001A6340">
      <w:pPr>
        <w:pStyle w:val="B3"/>
      </w:pPr>
      <w:r w:rsidRPr="00481D2D">
        <w:t>ii)</w:t>
      </w:r>
      <w:r w:rsidRPr="00481D2D">
        <w:tab/>
        <w:t xml:space="preserve">if a </w:t>
      </w:r>
      <w:r w:rsidR="006A68C8" w:rsidRPr="00481D2D">
        <w:t>"+</w:t>
      </w:r>
      <w:r w:rsidRPr="00481D2D">
        <w:t>g.3gpp.trf</w:t>
      </w:r>
      <w:r w:rsidR="006A68C8" w:rsidRPr="00481D2D">
        <w:t>"</w:t>
      </w:r>
      <w:r w:rsidRPr="00481D2D">
        <w:t xml:space="preserve"> </w:t>
      </w:r>
      <w:r w:rsidR="006A68C8" w:rsidRPr="00481D2D">
        <w:t xml:space="preserve">header field parameter with a parameter value </w:t>
      </w:r>
      <w:r w:rsidRPr="00481D2D">
        <w:t xml:space="preserve">containing a valid </w:t>
      </w:r>
      <w:smartTag w:uri="urn:schemas-microsoft-com:office:smarttags" w:element="stockticker">
        <w:r w:rsidRPr="00481D2D">
          <w:t>URI</w:t>
        </w:r>
      </w:smartTag>
      <w:r w:rsidR="006A68C8" w:rsidRPr="00481D2D">
        <w:t>,</w:t>
      </w:r>
      <w:r w:rsidRPr="00481D2D">
        <w:t xml:space="preserve"> is included in the </w:t>
      </w:r>
      <w:r w:rsidR="006A68C8" w:rsidRPr="00481D2D">
        <w:t xml:space="preserve">Feature-Caps header field of the </w:t>
      </w:r>
      <w:r w:rsidRPr="00481D2D">
        <w:t xml:space="preserve">request, insert the </w:t>
      </w:r>
      <w:smartTag w:uri="urn:schemas-microsoft-com:office:smarttags" w:element="stockticker">
        <w:r w:rsidRPr="00481D2D">
          <w:t>URI</w:t>
        </w:r>
      </w:smartTag>
      <w:r w:rsidRPr="00481D2D">
        <w:t xml:space="preserve"> in a Route header field;</w:t>
      </w:r>
    </w:p>
    <w:p w14:paraId="4A8E3B60" w14:textId="77777777" w:rsidR="001A6340" w:rsidRPr="00481D2D" w:rsidRDefault="001A6340" w:rsidP="001A6340">
      <w:pPr>
        <w:pStyle w:val="B3"/>
      </w:pPr>
      <w:r w:rsidRPr="00481D2D">
        <w:t>iii)</w:t>
      </w:r>
      <w:r w:rsidRPr="00481D2D">
        <w:tab/>
        <w:t xml:space="preserve">if a </w:t>
      </w:r>
      <w:r w:rsidR="006A68C8" w:rsidRPr="00481D2D">
        <w:t>"+</w:t>
      </w:r>
      <w:r w:rsidRPr="00481D2D">
        <w:t>g.3gpp.trf</w:t>
      </w:r>
      <w:r w:rsidR="006A68C8" w:rsidRPr="00481D2D">
        <w:t>" header field parameter, with a parameter value</w:t>
      </w:r>
      <w:r w:rsidRPr="00481D2D">
        <w:t xml:space="preserve"> containing a valid </w:t>
      </w:r>
      <w:smartTag w:uri="urn:schemas-microsoft-com:office:smarttags" w:element="stockticker">
        <w:r w:rsidRPr="00481D2D">
          <w:t>URI</w:t>
        </w:r>
      </w:smartTag>
      <w:r w:rsidRPr="00481D2D">
        <w:t xml:space="preserve"> is not included in the </w:t>
      </w:r>
      <w:r w:rsidR="006A68C8" w:rsidRPr="00481D2D">
        <w:t xml:space="preserve">Feature-Caps header field of the </w:t>
      </w:r>
      <w:r w:rsidRPr="00481D2D">
        <w:t>request, insert a locally configured TRF address, associated with the visited network for this call, in the Route header field;</w:t>
      </w:r>
    </w:p>
    <w:p w14:paraId="4D88BF92" w14:textId="77777777" w:rsidR="00A63117" w:rsidRPr="00481D2D" w:rsidRDefault="00A63117" w:rsidP="00A63117">
      <w:pPr>
        <w:pStyle w:val="B3"/>
      </w:pPr>
      <w:r w:rsidRPr="00481D2D">
        <w:t>iv)</w:t>
      </w:r>
      <w:r w:rsidRPr="00481D2D">
        <w:tab/>
        <w:t>remove any "+g.3gpp.home-visited" header field parameter from the Feature-Caps header field of the outgoing request;</w:t>
      </w:r>
    </w:p>
    <w:p w14:paraId="122A1AE2" w14:textId="77777777" w:rsidR="001A6340" w:rsidRPr="00481D2D" w:rsidRDefault="001A6340" w:rsidP="001A6340">
      <w:pPr>
        <w:pStyle w:val="B3"/>
      </w:pPr>
      <w:r w:rsidRPr="00481D2D">
        <w:t>v)</w:t>
      </w:r>
      <w:r w:rsidRPr="00481D2D">
        <w:tab/>
        <w:t xml:space="preserve">insert the </w:t>
      </w:r>
      <w:r w:rsidR="001F2D31" w:rsidRPr="00481D2D">
        <w:t>"+</w:t>
      </w:r>
      <w:r w:rsidRPr="00481D2D">
        <w:rPr>
          <w:lang w:eastAsia="zh-CN"/>
        </w:rPr>
        <w:t>g.3gpp.loopback</w:t>
      </w:r>
      <w:r w:rsidR="001F2D31" w:rsidRPr="00481D2D">
        <w:rPr>
          <w:lang w:eastAsia="zh-CN"/>
        </w:rPr>
        <w:t>"</w:t>
      </w:r>
      <w:r w:rsidRPr="00481D2D">
        <w:rPr>
          <w:lang w:eastAsia="zh-CN"/>
        </w:rPr>
        <w:t xml:space="preserve"> </w:t>
      </w:r>
      <w:r w:rsidR="001F2D31" w:rsidRPr="00481D2D">
        <w:rPr>
          <w:lang w:eastAsia="zh-CN"/>
        </w:rPr>
        <w:t>header field parameter</w:t>
      </w:r>
      <w:r w:rsidRPr="00481D2D">
        <w:t xml:space="preserve"> </w:t>
      </w:r>
      <w:r w:rsidR="007548ED" w:rsidRPr="00481D2D">
        <w:rPr>
          <w:lang w:eastAsia="zh-CN"/>
        </w:rPr>
        <w:t xml:space="preserve">as specified in subclause 7.9A.4 </w:t>
      </w:r>
      <w:r w:rsidRPr="00481D2D">
        <w:t xml:space="preserve">in the </w:t>
      </w:r>
      <w:r w:rsidR="001F2D31" w:rsidRPr="00481D2D">
        <w:t xml:space="preserve">Feature-Caps header field of the </w:t>
      </w:r>
      <w:r w:rsidRPr="00481D2D">
        <w:t>request</w:t>
      </w:r>
      <w:r w:rsidR="001F2D31" w:rsidRPr="00481D2D">
        <w:t xml:space="preserve">, </w:t>
      </w:r>
      <w:r w:rsidR="007548ED" w:rsidRPr="00481D2D">
        <w:t xml:space="preserve">in accordance with the </w:t>
      </w:r>
      <w:r w:rsidR="001B6ECF" w:rsidRPr="00481D2D">
        <w:t>RFC 6809</w:t>
      </w:r>
      <w:r w:rsidRPr="00481D2D">
        <w:t> [190]</w:t>
      </w:r>
      <w:r w:rsidR="007548ED" w:rsidRPr="00481D2D">
        <w:t>. If providing the identifier of the home network is supported by the S-CSCF and the visited network, the S</w:t>
      </w:r>
      <w:r w:rsidR="007548ED" w:rsidRPr="00481D2D">
        <w:noBreakHyphen/>
        <w:t>CSCF may based on operator agreement insert the "+</w:t>
      </w:r>
      <w:r w:rsidR="007548ED" w:rsidRPr="00481D2D">
        <w:rPr>
          <w:lang w:eastAsia="zh-CN"/>
        </w:rPr>
        <w:t xml:space="preserve">g.3gpp.loopback" header field parameter </w:t>
      </w:r>
      <w:r w:rsidR="007548ED" w:rsidRPr="00481D2D">
        <w:t>set to the identifier of the home network</w:t>
      </w:r>
      <w:r w:rsidRPr="00481D2D">
        <w:t>;</w:t>
      </w:r>
    </w:p>
    <w:p w14:paraId="74561795" w14:textId="77777777" w:rsidR="000B46B6" w:rsidRPr="00481D2D" w:rsidRDefault="001A6340" w:rsidP="001A6340">
      <w:pPr>
        <w:pStyle w:val="B3"/>
      </w:pPr>
      <w:r w:rsidRPr="00481D2D">
        <w:t>v</w:t>
      </w:r>
      <w:r w:rsidR="00A63117" w:rsidRPr="00481D2D">
        <w:t>i</w:t>
      </w:r>
      <w:r w:rsidRPr="00481D2D">
        <w:t>)</w:t>
      </w:r>
      <w:r w:rsidRPr="00481D2D">
        <w:tab/>
        <w:t xml:space="preserve">if </w:t>
      </w:r>
      <w:r w:rsidRPr="00481D2D">
        <w:rPr>
          <w:lang w:eastAsia="zh-CN"/>
        </w:rPr>
        <w:t>included</w:t>
      </w:r>
      <w:r w:rsidRPr="00481D2D">
        <w:t xml:space="preserve"> in the incoming request, remove the </w:t>
      </w:r>
      <w:r w:rsidR="001F2D31" w:rsidRPr="00481D2D">
        <w:t>"+</w:t>
      </w:r>
      <w:r w:rsidRPr="00481D2D">
        <w:t>g.3gpp.trf</w:t>
      </w:r>
      <w:r w:rsidR="001F2D31" w:rsidRPr="00481D2D">
        <w:t>"</w:t>
      </w:r>
      <w:r w:rsidRPr="00481D2D">
        <w:t xml:space="preserve"> </w:t>
      </w:r>
      <w:r w:rsidR="001F2D31" w:rsidRPr="00481D2D">
        <w:t xml:space="preserve">header field parameter </w:t>
      </w:r>
      <w:r w:rsidRPr="00481D2D">
        <w:t>from the Feature-Caps header field from the outgoing request;</w:t>
      </w:r>
    </w:p>
    <w:p w14:paraId="25D393E9" w14:textId="77777777" w:rsidR="00CF1FB0" w:rsidRPr="00481D2D" w:rsidRDefault="00CF1FB0" w:rsidP="00CF1FB0">
      <w:pPr>
        <w:pStyle w:val="B3"/>
      </w:pPr>
      <w:r w:rsidRPr="00481D2D">
        <w:t>vii)</w:t>
      </w:r>
      <w:r w:rsidRPr="00481D2D">
        <w:tab/>
        <w:t>remove a type 2 "orig-ioi" header field parameter that was added in step 7 from the P-Charging-Vector header field and insert a type 1 "orig-ioi" header field parameter into the P-Charging-Vector header field. The S-CSCF shall set the type 1 "orig-ioi" header field parameter to a value that identifies the network in which the S-CSCF resides. The S-CSCF shall not include the "term-ioi" header field parameter; and</w:t>
      </w:r>
    </w:p>
    <w:p w14:paraId="40DE10F6" w14:textId="77777777" w:rsidR="000225A8" w:rsidRPr="00481D2D" w:rsidRDefault="000225A8" w:rsidP="00295CDA">
      <w:pPr>
        <w:pStyle w:val="B3"/>
      </w:pPr>
      <w:r w:rsidRPr="00481D2D">
        <w:t>viii)</w:t>
      </w:r>
      <w:r w:rsidRPr="00481D2D">
        <w:tab/>
        <w:t xml:space="preserve">if the S-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xml:space="preserve"> [225] and if an "iotl" SIP </w:t>
      </w:r>
      <w:smartTag w:uri="urn:schemas-microsoft-com:office:smarttags" w:element="stockticker">
        <w:r w:rsidRPr="00481D2D">
          <w:t>URI</w:t>
        </w:r>
      </w:smartTag>
      <w:r w:rsidRPr="00481D2D">
        <w:t xml:space="preserve"> parameter is not included in the TRF </w:t>
      </w:r>
      <w:smartTag w:uri="urn:schemas-microsoft-com:office:smarttags" w:element="stockticker">
        <w:r w:rsidRPr="00481D2D">
          <w:t>URI</w:t>
        </w:r>
      </w:smartTag>
      <w:r w:rsidRPr="00481D2D">
        <w:t xml:space="preserve"> in the Route header field and if required by local policy, </w:t>
      </w:r>
      <w:r w:rsidRPr="00481D2D">
        <w:rPr>
          <w:lang w:eastAsia="ja-JP"/>
        </w:rPr>
        <w:t xml:space="preserve">append an "iotl"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A-visitedA" to the </w:t>
      </w:r>
      <w:smartTag w:uri="urn:schemas-microsoft-com:office:smarttags" w:element="stockticker">
        <w:r w:rsidRPr="00481D2D">
          <w:rPr>
            <w:lang w:eastAsia="ja-JP"/>
          </w:rPr>
          <w:t>URI</w:t>
        </w:r>
      </w:smartTag>
      <w:r w:rsidRPr="00481D2D">
        <w:rPr>
          <w:lang w:eastAsia="ja-JP"/>
        </w:rPr>
        <w:t xml:space="preserve"> in the Route header field</w:t>
      </w:r>
      <w:r w:rsidRPr="00481D2D">
        <w:t>; and</w:t>
      </w:r>
    </w:p>
    <w:p w14:paraId="223D7381" w14:textId="77777777" w:rsidR="001A6340" w:rsidRPr="00481D2D" w:rsidRDefault="001A6340" w:rsidP="001A6340">
      <w:pPr>
        <w:pStyle w:val="B2"/>
      </w:pPr>
      <w:r w:rsidRPr="00481D2D">
        <w:t>c)</w:t>
      </w:r>
      <w:r w:rsidRPr="00481D2D">
        <w:tab/>
        <w:t xml:space="preserve">if the final decision on loopback routeing is deferred to a subsequent entity in the home network, the BGCF, then the S-CSCF </w:t>
      </w:r>
      <w:r w:rsidR="00A63117" w:rsidRPr="00481D2D">
        <w:t xml:space="preserve">includes, if absent, </w:t>
      </w:r>
      <w:r w:rsidRPr="00481D2D">
        <w:t xml:space="preserve">in the request a Feature-Caps header field with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header field parameter,</w:t>
      </w:r>
      <w:r w:rsidRPr="00481D2D">
        <w:rPr>
          <w:lang w:eastAsia="zh-CN"/>
        </w:rPr>
        <w:t xml:space="preserve"> </w:t>
      </w:r>
      <w:r w:rsidRPr="00481D2D">
        <w:t xml:space="preserve">with the </w:t>
      </w:r>
      <w:r w:rsidR="001F2D31" w:rsidRPr="00481D2D">
        <w:rPr>
          <w:lang w:eastAsia="zh-CN"/>
        </w:rPr>
        <w:t xml:space="preserve">parameter </w:t>
      </w:r>
      <w:r w:rsidRPr="00481D2D">
        <w:t>value set to the identifier of the visited network received in the P-Visited-Network-ID header field in the original registration request. The S-CSCF is expected to know by means of network configuration that such a subsequent entity exists; and</w:t>
      </w:r>
    </w:p>
    <w:p w14:paraId="2A84CFF1" w14:textId="77777777" w:rsidR="001A6340" w:rsidRPr="00481D2D" w:rsidRDefault="001A6340" w:rsidP="001A6340">
      <w:pPr>
        <w:pStyle w:val="B2"/>
      </w:pPr>
      <w:r w:rsidRPr="00481D2D">
        <w:t>NOTE</w:t>
      </w:r>
      <w:r w:rsidR="002C1FB7" w:rsidRPr="00481D2D">
        <w:t> </w:t>
      </w:r>
      <w:r w:rsidRPr="00481D2D">
        <w:t>1</w:t>
      </w:r>
      <w:r w:rsidR="006C02A3" w:rsidRPr="00481D2D">
        <w:t>7</w:t>
      </w:r>
      <w:r w:rsidRPr="00481D2D">
        <w:t>:</w:t>
      </w:r>
      <w:r w:rsidRPr="00481D2D">
        <w:tab/>
        <w:t xml:space="preserve">The subsequent entity in the home network, the BGCF, will remove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from the Feature-Caps header field when a final routeing decision is taken.</w:t>
      </w:r>
    </w:p>
    <w:p w14:paraId="442A0D3E" w14:textId="77777777" w:rsidR="00897956" w:rsidRPr="00481D2D" w:rsidRDefault="00897956">
      <w:pPr>
        <w:pStyle w:val="B1"/>
      </w:pPr>
      <w:r w:rsidRPr="00481D2D">
        <w:t>11)</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w:t>
      </w:r>
      <w:r w:rsidR="00024D0B" w:rsidRPr="00481D2D">
        <w:t xml:space="preserve">field </w:t>
      </w:r>
      <w:r w:rsidRPr="00481D2D">
        <w:t>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S-CSCF shall forward the request to the destination address via an IBCF in the same network;</w:t>
      </w:r>
    </w:p>
    <w:p w14:paraId="1C4AE24F" w14:textId="77777777" w:rsidR="00897956" w:rsidRPr="00481D2D" w:rsidRDefault="00897956">
      <w:pPr>
        <w:pStyle w:val="B1"/>
      </w:pPr>
      <w:r w:rsidRPr="00481D2D">
        <w:t>12)</w:t>
      </w:r>
      <w:r w:rsidRPr="00481D2D">
        <w:tab/>
        <w:t xml:space="preserve">if network hiding is needed due to local policy, put the address of the IBCF to the topmost </w:t>
      </w:r>
      <w:r w:rsidR="00024D0B" w:rsidRPr="00481D2D">
        <w:t xml:space="preserve">Route </w:t>
      </w:r>
      <w:r w:rsidRPr="00481D2D">
        <w:t>header</w:t>
      </w:r>
      <w:r w:rsidR="00024D0B" w:rsidRPr="00481D2D">
        <w:t xml:space="preserve"> field</w:t>
      </w:r>
      <w:r w:rsidRPr="00481D2D">
        <w:t>;</w:t>
      </w:r>
    </w:p>
    <w:p w14:paraId="7FD8C1EB" w14:textId="77777777" w:rsidR="000B46B6" w:rsidRPr="00481D2D" w:rsidRDefault="00897956">
      <w:pPr>
        <w:pStyle w:val="B1"/>
      </w:pPr>
      <w:r w:rsidRPr="00481D2D">
        <w:t>13)</w:t>
      </w:r>
      <w:r w:rsidRPr="00481D2D">
        <w:tab/>
        <w:t>in case of an initial request for a dialog:</w:t>
      </w:r>
    </w:p>
    <w:p w14:paraId="399450AE" w14:textId="77777777" w:rsidR="00B02E8E" w:rsidRPr="00481D2D" w:rsidRDefault="00B02E8E" w:rsidP="00B02E8E">
      <w:pPr>
        <w:pStyle w:val="B2"/>
      </w:pPr>
      <w:r w:rsidRPr="00481D2D">
        <w:t>a)</w:t>
      </w:r>
      <w:r w:rsidRPr="00481D2D">
        <w:tab/>
        <w:t>determine the need for GRUU processing. GRUU processing is required if:</w:t>
      </w:r>
    </w:p>
    <w:p w14:paraId="09E7E3E1" w14:textId="77777777" w:rsidR="00B02E8E" w:rsidRPr="00481D2D" w:rsidRDefault="00B02E8E" w:rsidP="00B02E8E">
      <w:pPr>
        <w:pStyle w:val="B3"/>
      </w:pPr>
      <w:r w:rsidRPr="00481D2D">
        <w:t>-</w:t>
      </w:r>
      <w:r w:rsidRPr="00481D2D">
        <w:tab/>
        <w:t xml:space="preserve">an original dialog identifier that the S-CSCF previously placed in a Route header </w:t>
      </w:r>
      <w:r w:rsidR="00024D0B" w:rsidRPr="00481D2D">
        <w:t xml:space="preserve">field </w:t>
      </w:r>
      <w:r w:rsidRPr="00481D2D">
        <w:t xml:space="preserve">is not present in the topmost Route header </w:t>
      </w:r>
      <w:r w:rsidR="00024D0B" w:rsidRPr="00481D2D">
        <w:t xml:space="preserve">field </w:t>
      </w:r>
      <w:r w:rsidRPr="00481D2D">
        <w:t>of the incoming request (this means the request is not returning after having been sent to an AS), and</w:t>
      </w:r>
    </w:p>
    <w:p w14:paraId="201DD8DA" w14:textId="77777777" w:rsidR="001B17CD" w:rsidRPr="00481D2D" w:rsidRDefault="001B17CD" w:rsidP="001B17CD">
      <w:pPr>
        <w:pStyle w:val="B3"/>
      </w:pPr>
      <w:r w:rsidRPr="00481D2D">
        <w:t>-</w:t>
      </w:r>
      <w:r w:rsidRPr="00481D2D">
        <w:tab/>
        <w:t xml:space="preserve">the contact address contains a GRUU </w:t>
      </w:r>
      <w:r w:rsidR="00F51AAE" w:rsidRPr="00481D2D">
        <w:t xml:space="preserve">that was </w:t>
      </w:r>
      <w:r w:rsidR="0083699B" w:rsidRPr="00481D2D">
        <w:t xml:space="preserve">either </w:t>
      </w:r>
      <w:r w:rsidR="00F51AAE" w:rsidRPr="00481D2D">
        <w:t xml:space="preserve">assigned by the S-CSCF that is valid </w:t>
      </w:r>
      <w:r w:rsidRPr="00481D2D">
        <w:t>as specified in subclause 5.4.7A.4</w:t>
      </w:r>
      <w:r w:rsidR="0083699B" w:rsidRPr="00481D2D">
        <w:t xml:space="preserve"> or a temporary GRUU self assigned by the UE based on the "temp-gruu-cookie" header parameter provided to the UE;</w:t>
      </w:r>
    </w:p>
    <w:p w14:paraId="3414D9D2" w14:textId="77777777" w:rsidR="0083699B" w:rsidRPr="00481D2D" w:rsidRDefault="0083699B" w:rsidP="0083699B">
      <w:pPr>
        <w:pStyle w:val="NO"/>
      </w:pPr>
      <w:r w:rsidRPr="00481D2D">
        <w:t>NOTE 1</w:t>
      </w:r>
      <w:r w:rsidR="006C02A3" w:rsidRPr="00481D2D">
        <w:t>8</w:t>
      </w:r>
      <w:r w:rsidRPr="00481D2D">
        <w:t>:</w:t>
      </w:r>
      <w:r w:rsidRPr="00481D2D">
        <w:tab/>
        <w:t xml:space="preserve">The procedures for determining that a </w:t>
      </w:r>
      <w:smartTag w:uri="urn:schemas-microsoft-com:office:smarttags" w:element="stockticker">
        <w:r w:rsidRPr="00481D2D">
          <w:t>URI</w:t>
        </w:r>
      </w:smartTag>
      <w:r w:rsidRPr="00481D2D">
        <w:t xml:space="preserve"> is a</w:t>
      </w:r>
      <w:r w:rsidRPr="00481D2D">
        <w:rPr>
          <w:rFonts w:eastAsia="MS Mincho" w:cs="Courier New"/>
          <w:lang w:eastAsia="zh-TW"/>
        </w:rPr>
        <w:t xml:space="preserve"> temporary GRUU assigned by the UE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1EF510BA" w14:textId="77777777" w:rsidR="000B46B6" w:rsidRPr="00481D2D" w:rsidRDefault="00B02E8E" w:rsidP="00B02E8E">
      <w:pPr>
        <w:pStyle w:val="B2"/>
      </w:pPr>
      <w:r w:rsidRPr="00481D2D">
        <w:t>b)</w:t>
      </w:r>
      <w:r w:rsidRPr="00481D2D">
        <w:tab/>
      </w:r>
      <w:r w:rsidR="008E7532" w:rsidRPr="00481D2D">
        <w:t xml:space="preserve">if GRUU processing is not required and the initial request originated from a served user, then </w:t>
      </w:r>
      <w:r w:rsidRPr="00481D2D">
        <w:t>determine the need to record-route for other reasons:</w:t>
      </w:r>
    </w:p>
    <w:p w14:paraId="3A8F7554" w14:textId="77777777" w:rsidR="00897956" w:rsidRPr="00481D2D" w:rsidRDefault="00897956" w:rsidP="00B02E8E">
      <w:pPr>
        <w:pStyle w:val="B3"/>
      </w:pPr>
      <w:r w:rsidRPr="00481D2D">
        <w:t>-</w:t>
      </w:r>
      <w:r w:rsidRPr="00481D2D">
        <w:tab/>
        <w:t xml:space="preserve">if the request is routed to an AS which is part of the trust domain, the S-CSCF </w:t>
      </w:r>
      <w:r w:rsidR="00817051" w:rsidRPr="00481D2D">
        <w:t xml:space="preserve">shall </w:t>
      </w:r>
      <w:r w:rsidRPr="00481D2D">
        <w:t>decide</w:t>
      </w:r>
      <w:r w:rsidR="00817051" w:rsidRPr="00481D2D">
        <w:t>, based on operator policy,</w:t>
      </w:r>
      <w:r w:rsidRPr="00481D2D">
        <w:t xml:space="preserve"> whether to record-route or not. The decision is configured in the S-CSCF using any information in the received request that may otherwise be used for the initial filter criteria. If the request is record-routed the S-CSCF shall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14:paraId="2C94F57A" w14:textId="77777777" w:rsidR="00817051" w:rsidRPr="00481D2D" w:rsidRDefault="00817051" w:rsidP="00817051">
      <w:pPr>
        <w:pStyle w:val="B3"/>
      </w:pPr>
      <w:r w:rsidRPr="00481D2D">
        <w:t>-</w:t>
      </w:r>
      <w:r w:rsidRPr="00481D2D">
        <w:tab/>
        <w:t xml:space="preserve">if the request is a SUBSCRIBE request and routed elsewhere, the S-CSCF shall decide, based on operator policy, whether to record-route or not. The decision is configured in the S-CSCF using any information in the received request (e.g. event package name). If the request is record-routed the S-CSCF shall create a Record-Route header field containing its own SIP </w:t>
      </w:r>
      <w:smartTag w:uri="urn:schemas-microsoft-com:office:smarttags" w:element="stockticker">
        <w:r w:rsidRPr="00481D2D">
          <w:t>URI</w:t>
        </w:r>
      </w:smartTag>
      <w:r w:rsidRPr="00481D2D">
        <w:t>; or</w:t>
      </w:r>
    </w:p>
    <w:p w14:paraId="699A1A9E" w14:textId="77777777" w:rsidR="00817051" w:rsidRPr="00481D2D" w:rsidRDefault="00817051" w:rsidP="00817051">
      <w:pPr>
        <w:pStyle w:val="NO"/>
      </w:pPr>
      <w:r w:rsidRPr="00481D2D">
        <w:t>NOTE 1</w:t>
      </w:r>
      <w:r w:rsidR="006C02A3" w:rsidRPr="00481D2D">
        <w:t>9</w:t>
      </w:r>
      <w:r w:rsidRPr="00481D2D">
        <w:t>: Some subscriptions to event packages (e.g. presence) can result in virtually persistent subscriptions and if the S-CSCF Record-Routes this can prevent reassignment of the S-CSCF.</w:t>
      </w:r>
    </w:p>
    <w:p w14:paraId="57FBFC4F" w14:textId="77777777" w:rsidR="00817051" w:rsidRPr="00481D2D" w:rsidRDefault="00817051" w:rsidP="00817051">
      <w:pPr>
        <w:pStyle w:val="NO"/>
      </w:pPr>
      <w:r w:rsidRPr="00481D2D">
        <w:t>NOTE </w:t>
      </w:r>
      <w:r w:rsidR="006C02A3" w:rsidRPr="00481D2D">
        <w:t>20</w:t>
      </w:r>
      <w:r w:rsidRPr="00481D2D">
        <w:t>: If the S-CSCF does not Record-Route the initial SUBSCRIBE request, it will not be possible to perform SIP digest authentication of SIP requests sent inside the SIP dialog related to the associated subscription.</w:t>
      </w:r>
    </w:p>
    <w:p w14:paraId="790B4587" w14:textId="77777777" w:rsidR="00897956" w:rsidRPr="00481D2D" w:rsidRDefault="00897956" w:rsidP="00B02E8E">
      <w:pPr>
        <w:pStyle w:val="B3"/>
      </w:pPr>
      <w:r w:rsidRPr="00481D2D">
        <w:t>-</w:t>
      </w:r>
      <w:r w:rsidRPr="00481D2D">
        <w:tab/>
        <w:t>if the request</w:t>
      </w:r>
      <w:r w:rsidR="00817051" w:rsidRPr="00481D2D">
        <w:t xml:space="preserve"> not a SUBSCRIBE request and</w:t>
      </w:r>
      <w:r w:rsidRPr="00481D2D">
        <w:t xml:space="preserve"> is routed elsewhere,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14:paraId="40773C49" w14:textId="77777777" w:rsidR="00897956" w:rsidRPr="00481D2D" w:rsidRDefault="00897956">
      <w:pPr>
        <w:pStyle w:val="NO"/>
      </w:pPr>
      <w:r w:rsidRPr="00481D2D">
        <w:t>NOTE </w:t>
      </w:r>
      <w:r w:rsidR="006C02A3" w:rsidRPr="00481D2D">
        <w:t>21</w:t>
      </w:r>
      <w:r w:rsidRPr="00481D2D">
        <w:t>:</w:t>
      </w:r>
      <w:r w:rsidRPr="00481D2D">
        <w:tab/>
        <w:t>For requests originated from a PSI the S-CSCF can decide whether to record-route or not</w:t>
      </w:r>
      <w:r w:rsidR="00753FD8" w:rsidRPr="00481D2D">
        <w:t xml:space="preserve"> based on operator policy</w:t>
      </w:r>
      <w:r w:rsidRPr="00481D2D">
        <w:t>.</w:t>
      </w:r>
    </w:p>
    <w:p w14:paraId="39509A41" w14:textId="77777777" w:rsidR="00B02E8E" w:rsidRPr="00481D2D" w:rsidRDefault="00B02E8E" w:rsidP="00B02E8E">
      <w:pPr>
        <w:pStyle w:val="B2"/>
      </w:pPr>
      <w:r w:rsidRPr="00481D2D">
        <w:t>c)</w:t>
      </w:r>
      <w:r w:rsidRPr="00481D2D">
        <w:tab/>
        <w:t xml:space="preserve">if GRUU processing is required, the S-CSCF shall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14:paraId="643A925E" w14:textId="77777777" w:rsidR="00B02E8E" w:rsidRPr="00481D2D" w:rsidRDefault="00B02E8E" w:rsidP="00B02E8E">
      <w:pPr>
        <w:pStyle w:val="B2"/>
      </w:pPr>
      <w:r w:rsidRPr="00481D2D">
        <w:t>d)</w:t>
      </w:r>
      <w:r w:rsidRPr="00481D2D">
        <w:tab/>
        <w:t xml:space="preserve">if GRUU processing is required, the S-CSCF shall save an indication that GRUU-routeing is to be performed for in-dialog requests that reach the S-CSCF because of the Record-route header </w:t>
      </w:r>
      <w:r w:rsidR="00024D0B" w:rsidRPr="00481D2D">
        <w:t xml:space="preserve">field </w:t>
      </w:r>
      <w:r w:rsidRPr="00481D2D">
        <w:t>added in step c);</w:t>
      </w:r>
    </w:p>
    <w:p w14:paraId="360E096C" w14:textId="77777777" w:rsidR="00B02E8E" w:rsidRPr="00481D2D" w:rsidRDefault="00B02E8E" w:rsidP="00A6472B">
      <w:pPr>
        <w:pStyle w:val="NO"/>
      </w:pPr>
      <w:r w:rsidRPr="00481D2D">
        <w:t>NOTE </w:t>
      </w:r>
      <w:r w:rsidR="00272199" w:rsidRPr="00481D2D">
        <w:t>2</w:t>
      </w:r>
      <w:r w:rsidR="006C02A3" w:rsidRPr="00481D2D">
        <w:t>2</w:t>
      </w:r>
      <w:r w:rsidRPr="00481D2D">
        <w:t>:</w:t>
      </w:r>
      <w:r w:rsidRPr="00481D2D">
        <w:tab/>
        <w:t>The manner of representing the GRUU-routeing indication is a private matter for the S-CSCF. The indication is used during termination processing of in-dialog requests to cause the S-CSCF to replace a Request-</w:t>
      </w:r>
      <w:smartTag w:uri="urn:schemas-microsoft-com:office:smarttags" w:element="stockticker">
        <w:r w:rsidRPr="00481D2D">
          <w:t>URI</w:t>
        </w:r>
      </w:smartTag>
      <w:r w:rsidRPr="00481D2D">
        <w:t xml:space="preserve"> containing a GRUU with the corresponding registered contact address. It can be saved using values in the Record-Route header</w:t>
      </w:r>
      <w:r w:rsidR="00024D0B" w:rsidRPr="00481D2D">
        <w:t xml:space="preserve"> field</w:t>
      </w:r>
      <w:r w:rsidRPr="00481D2D">
        <w:t>, or in dialog state.</w:t>
      </w:r>
    </w:p>
    <w:p w14:paraId="538C55F1" w14:textId="77777777" w:rsidR="00897956" w:rsidRPr="00481D2D" w:rsidRDefault="00897956">
      <w:pPr>
        <w:pStyle w:val="B1"/>
      </w:pPr>
      <w:r w:rsidRPr="00481D2D">
        <w:t>14)</w:t>
      </w:r>
      <w:r w:rsidRPr="00481D2D">
        <w:tab/>
        <w:t>based on the destination user (Request-</w:t>
      </w:r>
      <w:smartTag w:uri="urn:schemas-microsoft-com:office:smarttags" w:element="stockticker">
        <w:r w:rsidRPr="00481D2D">
          <w:t>URI</w:t>
        </w:r>
      </w:smartTag>
      <w:r w:rsidRPr="00481D2D">
        <w:t xml:space="preserve">), remove </w:t>
      </w:r>
      <w:r w:rsidR="00204A5F" w:rsidRPr="00481D2D">
        <w:t xml:space="preserve">any </w:t>
      </w:r>
      <w:r w:rsidRPr="00481D2D">
        <w:t xml:space="preserve">P-Access-Network-Info header </w:t>
      </w:r>
      <w:r w:rsidR="00024D0B" w:rsidRPr="00481D2D">
        <w:t xml:space="preserve">field </w:t>
      </w:r>
      <w:r w:rsidRPr="00481D2D">
        <w:t xml:space="preserve">and the access-network-charging-info parameter in the P-Charging-Vector header </w:t>
      </w:r>
      <w:r w:rsidR="00024D0B" w:rsidRPr="00481D2D">
        <w:t xml:space="preserve">field </w:t>
      </w:r>
      <w:r w:rsidRPr="00481D2D">
        <w:t>prior to forwarding the message;</w:t>
      </w:r>
    </w:p>
    <w:p w14:paraId="49C9D2FF" w14:textId="77777777" w:rsidR="007624CD" w:rsidRPr="00481D2D" w:rsidRDefault="007624CD" w:rsidP="006D6EF9">
      <w:pPr>
        <w:pStyle w:val="B1"/>
      </w:pPr>
      <w:r w:rsidRPr="00481D2D">
        <w:t>14A)</w:t>
      </w:r>
      <w:r w:rsidR="006D6EF9" w:rsidRPr="00481D2D">
        <w:tab/>
      </w:r>
      <w:r w:rsidRPr="00481D2D">
        <w:t>if the request is not routed to an AS</w:t>
      </w:r>
      <w:r w:rsidR="00FB2135" w:rsidRPr="00481D2D">
        <w:t>, to a BGCF or to an entity that implements the additional routeing functionality</w:t>
      </w:r>
      <w:r w:rsidRPr="00481D2D">
        <w:t>, remove the P-Served-User header field prior to forwarding the request;</w:t>
      </w:r>
    </w:p>
    <w:p w14:paraId="5EB04F4F" w14:textId="77777777" w:rsidR="003838CE" w:rsidRPr="00481D2D" w:rsidRDefault="003838CE" w:rsidP="006D6EF9">
      <w:pPr>
        <w:pStyle w:val="B1"/>
      </w:pPr>
      <w:r w:rsidRPr="00481D2D">
        <w:t>14B)</w:t>
      </w:r>
      <w:r w:rsidRPr="00481D2D">
        <w:tab/>
        <w:t xml:space="preserve">if the S-CSCF supports indicating the traffic leg as specified in </w:t>
      </w:r>
      <w:r w:rsidR="00295CDA" w:rsidRPr="00481D2D">
        <w:t>RFC 7549</w:t>
      </w:r>
      <w:r w:rsidRPr="00481D2D">
        <w:t> [225], the request is not routed to an AS, to a BGCF or to an entity that implements the additional routeing functionality, loopback routeing is not to be performed for this request, required by local policy and the Request-</w:t>
      </w:r>
      <w:smartTag w:uri="urn:schemas-microsoft-com:office:smarttags" w:element="stockticker">
        <w:r w:rsidRPr="00481D2D">
          <w:t>URI</w:t>
        </w:r>
      </w:smartTag>
      <w:r w:rsidRPr="00481D2D">
        <w:t xml:space="preserve"> contains a SIP </w:t>
      </w:r>
      <w:smartTag w:uri="urn:schemas-microsoft-com:office:smarttags" w:element="stockticker">
        <w:r w:rsidRPr="00481D2D">
          <w:t>URI</w:t>
        </w:r>
      </w:smartTag>
      <w:r w:rsidRPr="00481D2D">
        <w:t xml:space="preserve">, append the "iotl" SIP </w:t>
      </w:r>
      <w:smartTag w:uri="urn:schemas-microsoft-com:office:smarttags" w:element="stockticker">
        <w:r w:rsidRPr="00481D2D">
          <w:t>URI</w:t>
        </w:r>
      </w:smartTag>
      <w:r w:rsidRPr="00481D2D">
        <w:t xml:space="preserve"> parameter set to "homeA-homeB" to the Request-</w:t>
      </w:r>
      <w:smartTag w:uri="urn:schemas-microsoft-com:office:smarttags" w:element="stockticker">
        <w:r w:rsidRPr="00481D2D">
          <w:t>URI</w:t>
        </w:r>
      </w:smartTag>
      <w:r w:rsidRPr="00481D2D">
        <w:t>;</w:t>
      </w:r>
    </w:p>
    <w:p w14:paraId="2CDF7F43" w14:textId="77777777" w:rsidR="00897956" w:rsidRPr="00481D2D" w:rsidRDefault="00897956">
      <w:pPr>
        <w:pStyle w:val="B1"/>
      </w:pPr>
      <w:r w:rsidRPr="00481D2D">
        <w:t>15)</w:t>
      </w:r>
      <w:r w:rsidRPr="00481D2D">
        <w:tab/>
        <w:t>route the request based on SIP routeing procedures;</w:t>
      </w:r>
    </w:p>
    <w:p w14:paraId="152206F5" w14:textId="77777777" w:rsidR="00897956" w:rsidRPr="00481D2D" w:rsidRDefault="00897956">
      <w:pPr>
        <w:pStyle w:val="B1"/>
      </w:pPr>
      <w:r w:rsidRPr="00481D2D">
        <w:t>16)</w:t>
      </w:r>
      <w:r w:rsidRPr="00481D2D">
        <w:tab/>
        <w:t>if the request is an INVITE request, save the Contact, C</w:t>
      </w:r>
      <w:r w:rsidR="00AB6F58" w:rsidRPr="00481D2D">
        <w:t>S</w:t>
      </w:r>
      <w:r w:rsidRPr="00481D2D">
        <w:t>eq and Record-Route header field values received in the request such that the S-CSCF is able to release the session if needed</w:t>
      </w:r>
      <w:r w:rsidR="002F39FD" w:rsidRPr="00481D2D">
        <w:t>;</w:t>
      </w:r>
    </w:p>
    <w:p w14:paraId="5571A1C5" w14:textId="77777777" w:rsidR="002F39FD" w:rsidRPr="00481D2D" w:rsidRDefault="002F39FD" w:rsidP="002F39FD">
      <w:pPr>
        <w:pStyle w:val="B1"/>
      </w:pPr>
      <w:r w:rsidRPr="00481D2D">
        <w:t>17)</w:t>
      </w:r>
      <w:r w:rsidRPr="00481D2D">
        <w:tab/>
        <w:t xml:space="preserve">if the request </w:t>
      </w:r>
      <w:r w:rsidR="0050676A" w:rsidRPr="00481D2D">
        <w:t>contains a "logme"parameter in the Session-ID header field</w:t>
      </w:r>
      <w:r w:rsidRPr="00481D2D">
        <w:t xml:space="preserve">, </w:t>
      </w:r>
      <w:r w:rsidR="0050676A" w:rsidRPr="00481D2D">
        <w:t>treat this dialog as one for which logging is in progress and</w:t>
      </w:r>
      <w:r w:rsidRPr="00481D2D">
        <w:t xml:space="preserve"> log SIP signalling for this dialog according to its </w:t>
      </w:r>
      <w:r w:rsidR="0050676A" w:rsidRPr="00481D2D">
        <w:t xml:space="preserve">trace </w:t>
      </w:r>
      <w:r w:rsidRPr="00481D2D">
        <w:t>configuration</w:t>
      </w:r>
      <w:r w:rsidR="00F941AB" w:rsidRPr="00481D2D">
        <w:t>;</w:t>
      </w:r>
    </w:p>
    <w:p w14:paraId="0357E853" w14:textId="77777777" w:rsidR="00E3236C" w:rsidRPr="00481D2D" w:rsidRDefault="00F941AB" w:rsidP="00E3236C">
      <w:pPr>
        <w:pStyle w:val="B1"/>
      </w:pPr>
      <w:r w:rsidRPr="00481D2D">
        <w:t>18)</w:t>
      </w:r>
      <w:r w:rsidRPr="00481D2D">
        <w:tab/>
        <w:t>if the S-CSCF supports using a token to identify the registration and if the request is not forwarded to an AS, remove the "+g.</w:t>
      </w:r>
      <w:r w:rsidRPr="00481D2D">
        <w:rPr>
          <w:rFonts w:eastAsia="SimSun"/>
          <w:lang w:eastAsia="zh-CN"/>
        </w:rPr>
        <w:t>3gpp.registration-token"</w:t>
      </w:r>
      <w:r w:rsidRPr="00481D2D">
        <w:t xml:space="preserve"> Feature-Caps header field parameter,</w:t>
      </w:r>
      <w:r w:rsidR="004F2C89" w:rsidRPr="00481D2D">
        <w:t xml:space="preserve"> defined in subclause 7.9A.8</w:t>
      </w:r>
      <w:r w:rsidRPr="00481D2D">
        <w:t>, if received in the request</w:t>
      </w:r>
      <w:r w:rsidR="00E3236C" w:rsidRPr="00481D2D">
        <w:t>; and</w:t>
      </w:r>
    </w:p>
    <w:p w14:paraId="5E785EE4" w14:textId="77777777" w:rsidR="00E3236C" w:rsidRPr="00481D2D" w:rsidRDefault="00E3236C" w:rsidP="00E3236C">
      <w:pPr>
        <w:pStyle w:val="B1"/>
      </w:pPr>
      <w:r w:rsidRPr="00481D2D">
        <w:t>19)</w:t>
      </w:r>
      <w:r w:rsidRPr="00481D2D">
        <w:tab/>
        <w:t>if the received request is an INVITE request or a MESSAGE request and the S-CSCF supports calling number verification using signature verification and attestation information as specified in subclause 3.1, the S-CSCF shall based on local policy perform attestation of the user identity by inserting:</w:t>
      </w:r>
    </w:p>
    <w:p w14:paraId="4ADD2725" w14:textId="77777777" w:rsidR="00E3236C" w:rsidRPr="00481D2D" w:rsidRDefault="00E3236C" w:rsidP="00E3236C">
      <w:pPr>
        <w:pStyle w:val="B2"/>
      </w:pPr>
      <w:r w:rsidRPr="00481D2D">
        <w:t>-</w:t>
      </w:r>
      <w:r w:rsidRPr="00481D2D">
        <w:tab/>
        <w:t>a "verstat" tel URI parameter, specified in subclause 7.2A.20, to the tel URI or SIP URI with a user=phone parameter in the From header field or the P-Asserted-Identity header field;</w:t>
      </w:r>
    </w:p>
    <w:p w14:paraId="213399E0" w14:textId="77777777" w:rsidR="00E3236C" w:rsidRPr="00481D2D" w:rsidRDefault="00E3236C" w:rsidP="00E3236C">
      <w:pPr>
        <w:pStyle w:val="B2"/>
      </w:pPr>
      <w:r w:rsidRPr="00481D2D">
        <w:tab/>
        <w:t>an Origination-Id header field, specified in subclause 7.2.19, set to a UUID identifying the S-CSCF which is configured based on local policy and requirements from national regulation: and</w:t>
      </w:r>
    </w:p>
    <w:p w14:paraId="53A2DB46" w14:textId="77777777" w:rsidR="00E3236C" w:rsidRPr="00481D2D" w:rsidRDefault="00E3236C" w:rsidP="00E3236C">
      <w:pPr>
        <w:pStyle w:val="B2"/>
      </w:pPr>
      <w:r w:rsidRPr="00481D2D">
        <w:t>-</w:t>
      </w:r>
      <w:r w:rsidRPr="00481D2D">
        <w:tab/>
        <w:t>an Attestation-Info header field, specified in subclause 7.2.18, set to the value "A".</w:t>
      </w:r>
    </w:p>
    <w:p w14:paraId="29C2EF69" w14:textId="77777777" w:rsidR="00897956" w:rsidRPr="00481D2D" w:rsidRDefault="00897956">
      <w:r w:rsidRPr="00481D2D">
        <w:t>When the S-CSCF receives, an initial request for a dialog or a request for a standalone transaction, from an AS acting on behalf of an unregistered user, the S-CSCF shall:</w:t>
      </w:r>
    </w:p>
    <w:p w14:paraId="366766F6" w14:textId="77777777" w:rsidR="00897956" w:rsidRPr="00481D2D" w:rsidRDefault="00897956">
      <w:pPr>
        <w:pStyle w:val="B1"/>
      </w:pPr>
      <w:r w:rsidRPr="00481D2D">
        <w:t>1)</w:t>
      </w:r>
      <w:r w:rsidRPr="00481D2D">
        <w:tab/>
        <w:t xml:space="preserve">execute the procedures described in the steps 1, 2, 3, 4, </w:t>
      </w:r>
      <w:r w:rsidR="00596550" w:rsidRPr="00481D2D">
        <w:t>4</w:t>
      </w:r>
      <w:r w:rsidR="00B45E16" w:rsidRPr="00481D2D">
        <w:t>B</w:t>
      </w:r>
      <w:r w:rsidR="00596550" w:rsidRPr="00481D2D">
        <w:t>, 4</w:t>
      </w:r>
      <w:r w:rsidR="00B45E16" w:rsidRPr="00481D2D">
        <w:t>C</w:t>
      </w:r>
      <w:r w:rsidR="00596550" w:rsidRPr="00481D2D">
        <w:t>, 4</w:t>
      </w:r>
      <w:r w:rsidR="00B45E16" w:rsidRPr="00481D2D">
        <w:t>D</w:t>
      </w:r>
      <w:r w:rsidR="00596550" w:rsidRPr="00481D2D">
        <w:t xml:space="preserve">, </w:t>
      </w:r>
      <w:r w:rsidRPr="00481D2D">
        <w:t>5, 6, 7, 8, 9, 10, 11, 12, 13,</w:t>
      </w:r>
      <w:r w:rsidR="005A0D1C" w:rsidRPr="00481D2D">
        <w:t xml:space="preserve"> </w:t>
      </w:r>
      <w:r w:rsidRPr="00481D2D">
        <w:t>14</w:t>
      </w:r>
      <w:r w:rsidR="005A0D1C" w:rsidRPr="00481D2D">
        <w:t>, 15</w:t>
      </w:r>
      <w:r w:rsidRPr="00481D2D">
        <w:t xml:space="preserve"> and 1</w:t>
      </w:r>
      <w:r w:rsidR="005A0D1C" w:rsidRPr="00481D2D">
        <w:t>6</w:t>
      </w:r>
      <w:r w:rsidRPr="00481D2D">
        <w:t xml:space="preserve"> in the above paragraph (when the S-CSCF receives, from a registered served user, an initial request for a dialog or a request for a standalone transaction).</w:t>
      </w:r>
    </w:p>
    <w:p w14:paraId="37E5C0B6" w14:textId="77777777" w:rsidR="00897956" w:rsidRPr="00481D2D" w:rsidRDefault="00897956">
      <w:pPr>
        <w:pStyle w:val="NO"/>
      </w:pPr>
      <w:r w:rsidRPr="00481D2D">
        <w:t>NOTE </w:t>
      </w:r>
      <w:r w:rsidR="00272199" w:rsidRPr="00481D2D">
        <w:t>2</w:t>
      </w:r>
      <w:r w:rsidR="006C02A3" w:rsidRPr="00481D2D">
        <w:t>3</w:t>
      </w:r>
      <w:r w:rsidRPr="00481D2D">
        <w:t>:</w:t>
      </w:r>
      <w:r w:rsidRPr="00481D2D">
        <w:tab/>
        <w:t xml:space="preserve">When the S-CSCF does not have the user profile, before executing the actions as listed above, it initiates the S-CSCF Registration/deregistration notification </w:t>
      </w:r>
      <w:r w:rsidR="000B5A0D" w:rsidRPr="00481D2D">
        <w:t xml:space="preserve">procedure, as described in 3GPP TS 29.228 [14]; </w:t>
      </w:r>
      <w:r w:rsidRPr="00481D2D">
        <w:t>with the purpose of downloading the relevant user profile (i.e. for unregistered user) and informs the HSS that the user is unregistered. The S-CSCF will assess triggering of services for the unregistered user, as described in 3GPP TS 29.228 [14].</w:t>
      </w:r>
      <w:r w:rsidR="00BD68FA" w:rsidRPr="00481D2D">
        <w:t xml:space="preserve"> When requesting the user profile, and the request received by the S-CSCF contains a P-Profile-Key header field, the S-CSCF can include the header field value in S-CSCF Registration/deregistration notification. If the response from the HSS includes a Wildcarded Public Identity </w:t>
      </w:r>
      <w:smartTag w:uri="urn:schemas-microsoft-com:office:smarttags" w:element="stockticker">
        <w:r w:rsidR="00BD68FA" w:rsidRPr="00481D2D">
          <w:t>AVP</w:t>
        </w:r>
      </w:smartTag>
      <w:r w:rsidR="00BD68FA" w:rsidRPr="00481D2D">
        <w:t xml:space="preserve">, and if the request received by the S-CSCF did not include a P-Profile-Key header field, the S-CSCF uses the </w:t>
      </w:r>
      <w:smartTag w:uri="urn:schemas-microsoft-com:office:smarttags" w:element="stockticker">
        <w:r w:rsidR="00BD68FA" w:rsidRPr="00481D2D">
          <w:t>AVP</w:t>
        </w:r>
      </w:smartTag>
      <w:r w:rsidR="00BD68FA" w:rsidRPr="00481D2D">
        <w:t xml:space="preserve"> value to set the P-Profile-Key header field before forwarding the request to an AS.</w:t>
      </w:r>
    </w:p>
    <w:p w14:paraId="041EDBB0" w14:textId="77777777" w:rsidR="001B7D12" w:rsidRPr="00481D2D" w:rsidRDefault="001B7D12" w:rsidP="001B7D12">
      <w:r w:rsidRPr="00481D2D">
        <w:t xml:space="preserve">When the S-CSCF receives a request initiated by the served user for which the S-CSCF does not have the user profile or does not trust the data that it has (e.g. due to restart), the S-CSCF shall attempt to retrieve the user profile from the HSS. If the S-CSCF </w:t>
      </w:r>
      <w:r w:rsidR="001E24B2" w:rsidRPr="00481D2D">
        <w:t xml:space="preserve">receives a Diameter result code of </w:t>
      </w:r>
      <w:r w:rsidR="001E24B2" w:rsidRPr="00481D2D">
        <w:rPr>
          <w:rFonts w:cs="Arial"/>
        </w:rPr>
        <w:t>DIAMETER_UNABLE_TO_COMPLY as defined in 3GPP TS 29.228 [14]</w:t>
      </w:r>
      <w:r w:rsidR="006A695E" w:rsidRPr="00481D2D">
        <w:t>,</w:t>
      </w:r>
      <w:r w:rsidRPr="00481D2D">
        <w:t xml:space="preserve"> the S-CSCF </w:t>
      </w:r>
      <w:r w:rsidRPr="00481D2D">
        <w:rPr>
          <w:lang w:eastAsia="zh-CN"/>
        </w:rPr>
        <w:t>supports</w:t>
      </w:r>
      <w:r w:rsidRPr="00481D2D">
        <w:rPr>
          <w:rFonts w:hint="eastAsia"/>
        </w:rPr>
        <w:t xml:space="preserve"> </w:t>
      </w:r>
      <w:r w:rsidR="00CE2DB9" w:rsidRPr="00481D2D">
        <w:t xml:space="preserve">S-CSCF </w:t>
      </w:r>
      <w:r w:rsidRPr="00481D2D">
        <w:t>r</w:t>
      </w:r>
      <w:r w:rsidRPr="00481D2D">
        <w:rPr>
          <w:rFonts w:hint="eastAsia"/>
        </w:rPr>
        <w:t>estoration procedures</w:t>
      </w:r>
      <w:r w:rsidR="006A695E" w:rsidRPr="00481D2D">
        <w:t>, and the Request-</w:t>
      </w:r>
      <w:smartTag w:uri="urn:schemas-microsoft-com:office:smarttags" w:element="stockticker">
        <w:r w:rsidR="006A695E" w:rsidRPr="00481D2D">
          <w:t>URI</w:t>
        </w:r>
      </w:smartTag>
      <w:r w:rsidR="006A695E" w:rsidRPr="00481D2D">
        <w:t xml:space="preserve"> of the request does not match an emergency service URN, i.e. a service URN with a top-level service type of "sos" as specified in RFC 5031 [69]</w:t>
      </w:r>
      <w:r w:rsidRPr="00481D2D">
        <w:t>, then the S-CSCF shall:</w:t>
      </w:r>
    </w:p>
    <w:p w14:paraId="2EDEB30C" w14:textId="77777777" w:rsidR="001B7D12" w:rsidRPr="00481D2D" w:rsidRDefault="006A695E" w:rsidP="001B7D12">
      <w:pPr>
        <w:pStyle w:val="B1"/>
      </w:pPr>
      <w:r w:rsidRPr="00481D2D">
        <w:t>I</w:t>
      </w:r>
      <w:r w:rsidR="001B7D12" w:rsidRPr="00481D2D">
        <w:t>)</w:t>
      </w:r>
      <w:r w:rsidR="001B7D12" w:rsidRPr="00481D2D">
        <w:tab/>
        <w:t>reject the request by returning a 504 (Server Time-out) response to the UE;</w:t>
      </w:r>
    </w:p>
    <w:p w14:paraId="3087B178" w14:textId="77777777" w:rsidR="001B7D12" w:rsidRPr="00481D2D" w:rsidRDefault="006A695E" w:rsidP="001B7D12">
      <w:pPr>
        <w:pStyle w:val="B1"/>
      </w:pPr>
      <w:r w:rsidRPr="00481D2D">
        <w:t>II</w:t>
      </w:r>
      <w:r w:rsidR="001B7D12" w:rsidRPr="00481D2D">
        <w:t>)</w:t>
      </w:r>
      <w:r w:rsidR="001B7D12" w:rsidRPr="00481D2D">
        <w:tab/>
        <w:t xml:space="preserve">assume that the UE supports </w:t>
      </w:r>
      <w:r w:rsidR="001B7D12" w:rsidRPr="00481D2D" w:rsidDel="003F4D1F">
        <w:t>version 1</w:t>
      </w:r>
      <w:r w:rsidR="001B7D12" w:rsidRPr="00481D2D">
        <w:t xml:space="preserve"> of the XML Schema for the 3GPP IM CN subsystem XML body if support for the 3GPP IM CN subsystem XML body as described in subclause 7.6 in the Accept header field is not indicated; and</w:t>
      </w:r>
    </w:p>
    <w:p w14:paraId="60B027D3" w14:textId="77777777" w:rsidR="001B7D12" w:rsidRPr="00481D2D" w:rsidRDefault="006A695E" w:rsidP="001B7D12">
      <w:pPr>
        <w:pStyle w:val="B1"/>
      </w:pPr>
      <w:r w:rsidRPr="00481D2D">
        <w:t>III</w:t>
      </w:r>
      <w:r w:rsidR="001B7D12" w:rsidRPr="00481D2D">
        <w:t>)</w:t>
      </w:r>
      <w:r w:rsidR="001B7D12" w:rsidRPr="00481D2D">
        <w:tab/>
        <w:t>include in the 504 (Server Time-out) response:</w:t>
      </w:r>
    </w:p>
    <w:p w14:paraId="60F4C4AF" w14:textId="77777777" w:rsidR="001B7D12" w:rsidRPr="00481D2D" w:rsidRDefault="001B7D12" w:rsidP="001B7D12">
      <w:pPr>
        <w:pStyle w:val="B2"/>
      </w:pPr>
      <w:r w:rsidRPr="00481D2D">
        <w:t>-</w:t>
      </w:r>
      <w:r w:rsidRPr="00481D2D">
        <w:tab/>
        <w:t>a Content-Type header field with the value set to associated MIME type of the 3GPP IM CN subsystem XML body as described in subclause 7.6.1;</w:t>
      </w:r>
    </w:p>
    <w:p w14:paraId="292A5128" w14:textId="77777777" w:rsidR="00EE02AD" w:rsidRPr="00481D2D" w:rsidRDefault="00EE02AD" w:rsidP="00EE02AD">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S-CSCF included in the Service-Route header field </w:t>
      </w:r>
      <w:r w:rsidR="00166C66" w:rsidRPr="00481D2D">
        <w:t xml:space="preserve">(see subclause 5.4.1.2.2F) </w:t>
      </w:r>
      <w:r w:rsidRPr="00481D2D">
        <w:t>during the registration of the user whose UE sent the request causing this response; and</w:t>
      </w:r>
    </w:p>
    <w:p w14:paraId="57782E5E" w14:textId="77777777" w:rsidR="001B7D12" w:rsidRPr="00481D2D" w:rsidRDefault="001B7D12" w:rsidP="001B7D12">
      <w:pPr>
        <w:pStyle w:val="B2"/>
      </w:pPr>
      <w:r w:rsidRPr="00481D2D">
        <w:t>-</w:t>
      </w:r>
      <w:r w:rsidR="006E59FF" w:rsidRPr="00481D2D">
        <w:tab/>
      </w:r>
      <w:r w:rsidRPr="00481D2D">
        <w:t>a 3GPP IM CN subsystem XML body:</w:t>
      </w:r>
    </w:p>
    <w:p w14:paraId="3897A6E3" w14:textId="77777777" w:rsidR="001B7D12" w:rsidRPr="00481D2D" w:rsidRDefault="001B7D12" w:rsidP="001B7D12">
      <w:pPr>
        <w:pStyle w:val="B3"/>
      </w:pPr>
      <w:r w:rsidRPr="00481D2D">
        <w:t>a)</w:t>
      </w:r>
      <w:r w:rsidRPr="00481D2D">
        <w:tab/>
        <w:t xml:space="preserve">an </w:t>
      </w:r>
      <w:r w:rsidR="009F1821" w:rsidRPr="00481D2D">
        <w:t xml:space="preserve">&lt;ims-3gpp&gt; element with the "version" attribute set to "1" and with an </w:t>
      </w:r>
      <w:r w:rsidRPr="00481D2D">
        <w:t xml:space="preserve">&lt;alternative-service&gt; </w:t>
      </w:r>
      <w:r w:rsidR="009F1821" w:rsidRPr="00481D2D">
        <w:t xml:space="preserve">child </w:t>
      </w:r>
      <w:r w:rsidRPr="00481D2D">
        <w:t>element, set to the parameters of the alternative service;</w:t>
      </w:r>
    </w:p>
    <w:p w14:paraId="2CEA2B08" w14:textId="77777777" w:rsidR="001B7D12" w:rsidRPr="00481D2D" w:rsidRDefault="009F1821" w:rsidP="009F1821">
      <w:pPr>
        <w:pStyle w:val="B4"/>
      </w:pPr>
      <w:r w:rsidRPr="00481D2D">
        <w:t>i</w:t>
      </w:r>
      <w:r w:rsidR="001B7D12" w:rsidRPr="00481D2D">
        <w:t>)</w:t>
      </w:r>
      <w:r w:rsidR="001B7D12" w:rsidRPr="00481D2D">
        <w:tab/>
        <w:t>a &lt;type&gt; child element, set to "restoration"</w:t>
      </w:r>
      <w:r w:rsidRPr="00481D2D">
        <w:t xml:space="preserve"> (see table 7.</w:t>
      </w:r>
      <w:r w:rsidR="00FE20D5" w:rsidRPr="00481D2D">
        <w:t>6.2</w:t>
      </w:r>
      <w:r w:rsidRPr="00481D2D">
        <w:t>)</w:t>
      </w:r>
      <w:r w:rsidR="001B7D12" w:rsidRPr="00481D2D">
        <w:t xml:space="preserve"> to indicate that </w:t>
      </w:r>
      <w:r w:rsidR="00CE2DB9" w:rsidRPr="00481D2D">
        <w:t xml:space="preserve">S-CSCF </w:t>
      </w:r>
      <w:r w:rsidR="001B7D12" w:rsidRPr="00481D2D">
        <w:t>restoration procedures are supported;</w:t>
      </w:r>
    </w:p>
    <w:p w14:paraId="2E81A035" w14:textId="77777777" w:rsidR="001B7D12" w:rsidRPr="00481D2D" w:rsidRDefault="009F1821" w:rsidP="009F1821">
      <w:pPr>
        <w:pStyle w:val="B4"/>
      </w:pPr>
      <w:r w:rsidRPr="00481D2D">
        <w:t>ii</w:t>
      </w:r>
      <w:r w:rsidR="001B7D12" w:rsidRPr="00481D2D">
        <w:t>)</w:t>
      </w:r>
      <w:r w:rsidR="001B7D12" w:rsidRPr="00481D2D">
        <w:tab/>
        <w:t>a &lt;reason&gt; child element, set to an operator configurable reason; and</w:t>
      </w:r>
    </w:p>
    <w:p w14:paraId="3DEBE3FA" w14:textId="77777777" w:rsidR="001B7D12" w:rsidRPr="00481D2D" w:rsidRDefault="009F1821" w:rsidP="009F1821">
      <w:pPr>
        <w:pStyle w:val="B4"/>
      </w:pPr>
      <w:r w:rsidRPr="00481D2D">
        <w:t>iii</w:t>
      </w:r>
      <w:r w:rsidR="001B7D12" w:rsidRPr="00481D2D">
        <w:t>)</w:t>
      </w:r>
      <w:r w:rsidR="001B7D12" w:rsidRPr="00481D2D">
        <w:tab/>
        <w:t>a</w:t>
      </w:r>
      <w:r w:rsidR="001B7D12" w:rsidRPr="00481D2D">
        <w:rPr>
          <w:lang w:eastAsia="ja-JP"/>
        </w:rPr>
        <w:t>n</w:t>
      </w:r>
      <w:r w:rsidR="001B7D12" w:rsidRPr="00481D2D">
        <w:t xml:space="preserve"> &lt;</w:t>
      </w:r>
      <w:r w:rsidR="001B7D12" w:rsidRPr="00481D2D">
        <w:rPr>
          <w:lang w:eastAsia="ja-JP"/>
        </w:rPr>
        <w:t>action</w:t>
      </w:r>
      <w:r w:rsidR="001B7D12" w:rsidRPr="00481D2D">
        <w:t>&gt; child element, set to "</w:t>
      </w:r>
      <w:r w:rsidR="001B7D12" w:rsidRPr="00481D2D">
        <w:rPr>
          <w:lang w:eastAsia="ja-JP"/>
        </w:rPr>
        <w:t>initial-registration</w:t>
      </w:r>
      <w:r w:rsidR="001B7D12" w:rsidRPr="00481D2D">
        <w:t>"</w:t>
      </w:r>
      <w:r w:rsidRPr="00481D2D">
        <w:t xml:space="preserve"> (see table 7.</w:t>
      </w:r>
      <w:r w:rsidR="00FE20D5" w:rsidRPr="00481D2D">
        <w:t>6.3</w:t>
      </w:r>
      <w:r w:rsidRPr="00481D2D">
        <w:t>)</w:t>
      </w:r>
      <w:r w:rsidR="001B7D12" w:rsidRPr="00481D2D">
        <w:t>.</w:t>
      </w:r>
    </w:p>
    <w:p w14:paraId="1D95B5AE" w14:textId="77777777" w:rsidR="001B7D12" w:rsidRPr="00481D2D" w:rsidRDefault="001B7D12" w:rsidP="001B7D12">
      <w:pPr>
        <w:pStyle w:val="NO"/>
      </w:pPr>
      <w:r w:rsidRPr="00481D2D">
        <w:rPr>
          <w:rFonts w:hint="eastAsia"/>
        </w:rPr>
        <w:t>N</w:t>
      </w:r>
      <w:r w:rsidRPr="00481D2D">
        <w:t>OTE </w:t>
      </w:r>
      <w:r w:rsidR="00AA4D43" w:rsidRPr="00481D2D">
        <w:t>2</w:t>
      </w:r>
      <w:r w:rsidR="006C02A3" w:rsidRPr="00481D2D">
        <w:t>4</w:t>
      </w:r>
      <w:r w:rsidRPr="00481D2D">
        <w:rPr>
          <w:rFonts w:hint="eastAsia"/>
        </w:rPr>
        <w:t>:</w:t>
      </w:r>
      <w:r w:rsidRPr="00481D2D">
        <w:tab/>
        <w:t>These procedures do not prevent the usage of unspecified reliability or recovery techniques above and beyond those specified in this subclause.</w:t>
      </w:r>
    </w:p>
    <w:p w14:paraId="13678F1C" w14:textId="77777777" w:rsidR="006A695E" w:rsidRPr="00481D2D" w:rsidRDefault="006A695E" w:rsidP="006A695E">
      <w:r w:rsidRPr="00481D2D">
        <w:t>Depending on operator configuration (see subclause 5.4.1.8), when the S-CSCF receives a request with a Request-</w:t>
      </w:r>
      <w:smartTag w:uri="urn:schemas-microsoft-com:office:smarttags" w:element="stockticker">
        <w:r w:rsidRPr="00481D2D">
          <w:t>URI</w:t>
        </w:r>
      </w:smartTag>
      <w:r w:rsidRPr="00481D2D">
        <w:t xml:space="preserve"> that does not match an emergency service URN, i.e. a service URN with a top-level service type of "sos" as specified in RFC 5031 [69], the request initiated by the served user for which the S-CSCF has modified but not synchronized the service profile for the served user and the S-CSCF </w:t>
      </w:r>
      <w:r w:rsidRPr="00481D2D">
        <w:rPr>
          <w:lang w:eastAsia="zh-CN"/>
        </w:rPr>
        <w:t xml:space="preserve">supports S-CSCF </w:t>
      </w:r>
      <w:r w:rsidRPr="00481D2D">
        <w:t>r</w:t>
      </w:r>
      <w:r w:rsidRPr="00481D2D">
        <w:rPr>
          <w:rFonts w:hint="eastAsia"/>
        </w:rPr>
        <w:t>estoration procedures</w:t>
      </w:r>
      <w:r w:rsidRPr="00481D2D">
        <w:t>, then the S-CSCF shall reject the request as described in items I), II) and III).</w:t>
      </w:r>
    </w:p>
    <w:p w14:paraId="06E9CFCF" w14:textId="77777777" w:rsidR="00551FDE" w:rsidRPr="00481D2D" w:rsidRDefault="00897956">
      <w:pPr>
        <w:rPr>
          <w:lang w:eastAsia="ja-JP"/>
        </w:rPr>
      </w:pPr>
      <w:r w:rsidRPr="00481D2D">
        <w:rPr>
          <w:lang w:eastAsia="ja-JP"/>
        </w:rPr>
        <w:t>If the S-CSCF</w:t>
      </w:r>
      <w:r w:rsidR="00551FDE" w:rsidRPr="00481D2D">
        <w:rPr>
          <w:lang w:eastAsia="ja-JP"/>
        </w:rPr>
        <w:t>:</w:t>
      </w:r>
    </w:p>
    <w:p w14:paraId="52D5F93C" w14:textId="77777777" w:rsidR="00551FDE" w:rsidRPr="00481D2D" w:rsidRDefault="00551FDE" w:rsidP="00551FDE">
      <w:pPr>
        <w:pStyle w:val="B1"/>
        <w:rPr>
          <w:lang w:eastAsia="ja-JP"/>
        </w:rPr>
      </w:pPr>
      <w:r w:rsidRPr="00481D2D">
        <w:rPr>
          <w:lang w:eastAsia="ja-JP"/>
        </w:rPr>
        <w:t>a)</w:t>
      </w:r>
      <w:r w:rsidRPr="00481D2D">
        <w:rPr>
          <w:lang w:eastAsia="ja-JP"/>
        </w:rPr>
        <w:tab/>
      </w:r>
      <w:r w:rsidR="00897956" w:rsidRPr="00481D2D">
        <w:rPr>
          <w:lang w:eastAsia="ja-JP"/>
        </w:rPr>
        <w:t xml:space="preserve">fails to receive a SIP response </w:t>
      </w:r>
      <w:r w:rsidRPr="00481D2D">
        <w:rPr>
          <w:lang w:eastAsia="ja-JP"/>
        </w:rPr>
        <w:t xml:space="preserve">within a configurable time; </w:t>
      </w:r>
      <w:r w:rsidR="00897956" w:rsidRPr="00481D2D">
        <w:rPr>
          <w:lang w:eastAsia="ja-JP"/>
        </w:rPr>
        <w:t>or</w:t>
      </w:r>
    </w:p>
    <w:p w14:paraId="75C7661C" w14:textId="77777777" w:rsidR="00551FDE" w:rsidRPr="00481D2D" w:rsidRDefault="00551FDE" w:rsidP="00551FDE">
      <w:pPr>
        <w:pStyle w:val="B1"/>
        <w:rPr>
          <w:lang w:eastAsia="ja-JP"/>
        </w:rPr>
      </w:pPr>
      <w:r w:rsidRPr="00481D2D">
        <w:rPr>
          <w:lang w:eastAsia="ja-JP"/>
        </w:rPr>
        <w:t>b)</w:t>
      </w:r>
      <w:r w:rsidRPr="00481D2D">
        <w:rPr>
          <w:lang w:eastAsia="ja-JP"/>
        </w:rPr>
        <w:tab/>
      </w:r>
      <w:r w:rsidR="00897956" w:rsidRPr="00481D2D">
        <w:rPr>
          <w:lang w:eastAsia="ja-JP"/>
        </w:rPr>
        <w:t>receives a 408 (</w:t>
      </w:r>
      <w:r w:rsidR="00897956" w:rsidRPr="00481D2D">
        <w:t>Request Timeout)</w:t>
      </w:r>
      <w:r w:rsidR="00897956" w:rsidRPr="00481D2D">
        <w:rPr>
          <w:lang w:eastAsia="ja-JP"/>
        </w:rPr>
        <w:t xml:space="preserve"> response or a 5xx response from the AS</w:t>
      </w:r>
      <w:r w:rsidRPr="00481D2D">
        <w:rPr>
          <w:lang w:eastAsia="ja-JP"/>
        </w:rPr>
        <w:t xml:space="preserve"> </w:t>
      </w:r>
      <w:r w:rsidRPr="00481D2D">
        <w:t>without previously receiving a 1xx response to the original SIP request, and without previously receiving a SIP request from the AS that contained the same original dialog identifier as the original request;</w:t>
      </w:r>
    </w:p>
    <w:p w14:paraId="7DA52EEA" w14:textId="77777777" w:rsidR="00897956" w:rsidRPr="00481D2D" w:rsidRDefault="00897956" w:rsidP="00551FDE">
      <w:pPr>
        <w:rPr>
          <w:lang w:eastAsia="ja-JP"/>
        </w:rPr>
      </w:pPr>
      <w:r w:rsidRPr="00481D2D">
        <w:rPr>
          <w:lang w:eastAsia="ja-JP"/>
        </w:rPr>
        <w:t>the S-CSCF shall:</w:t>
      </w:r>
    </w:p>
    <w:p w14:paraId="4505B2D4" w14:textId="77777777"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 xml:space="preserve">execute the procedure from step </w:t>
      </w:r>
      <w:r w:rsidR="000F2F04" w:rsidRPr="00481D2D">
        <w:t>5</w:t>
      </w:r>
      <w:r w:rsidRPr="00481D2D">
        <w:t>; and</w:t>
      </w:r>
    </w:p>
    <w:p w14:paraId="06AA578B" w14:textId="77777777"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either forward the received response or, if the request is an initial INVITE request, send a 408 (Request Timeout) response or a 5xx response towards the served UE as appropriate (without verifying the matching of filter criteria of lower priority and without proceeding for further steps).</w:t>
      </w:r>
    </w:p>
    <w:p w14:paraId="4FED31E2" w14:textId="77777777" w:rsidR="000B46B6" w:rsidRPr="00481D2D" w:rsidRDefault="00897956" w:rsidP="00A6472B">
      <w:pPr>
        <w:rPr>
          <w:lang w:eastAsia="ja-JP"/>
        </w:rPr>
      </w:pPr>
      <w:r w:rsidRPr="00481D2D">
        <w:rPr>
          <w:lang w:eastAsia="ja-JP"/>
        </w:rPr>
        <w:t xml:space="preserve">If the S-CSCF receives any final response from the AS, </w:t>
      </w:r>
      <w:r w:rsidR="006B0407" w:rsidRPr="00481D2D">
        <w:rPr>
          <w:lang w:eastAsia="ja-JP"/>
        </w:rPr>
        <w:t xml:space="preserve">the S-CSCF </w:t>
      </w:r>
      <w:r w:rsidRPr="00481D2D">
        <w:rPr>
          <w:lang w:eastAsia="ja-JP"/>
        </w:rPr>
        <w:t xml:space="preserve">shall forward the response </w:t>
      </w:r>
      <w:r w:rsidRPr="00481D2D">
        <w:t>towards the served UE (without verifying the matching of filter criteria of lower priority and without proceeding for further steps)</w:t>
      </w:r>
      <w:r w:rsidRPr="00481D2D">
        <w:rPr>
          <w:lang w:eastAsia="ja-JP"/>
        </w:rPr>
        <w:t>.</w:t>
      </w:r>
    </w:p>
    <w:p w14:paraId="599F8264" w14:textId="77777777" w:rsidR="00097D4B" w:rsidRPr="00481D2D" w:rsidRDefault="00097D4B" w:rsidP="00097D4B">
      <w:r w:rsidRPr="00481D2D">
        <w:t>When the S-CSCF receives any response to the above request containing a Relayed-Charge header field, and the next hop is not an AS, the S-CSCF shall remove the Relayed-Charge header field from the forwarded response.</w:t>
      </w:r>
    </w:p>
    <w:p w14:paraId="575A279E" w14:textId="77777777" w:rsidR="00897956" w:rsidRPr="00481D2D" w:rsidRDefault="00897956">
      <w:r w:rsidRPr="00481D2D">
        <w:t>When the S-CSCF receives any response to the above request, the S-CSCF may:</w:t>
      </w:r>
    </w:p>
    <w:p w14:paraId="38AECAD1" w14:textId="77777777" w:rsidR="00897956" w:rsidRPr="00481D2D" w:rsidRDefault="00897956">
      <w:pPr>
        <w:pStyle w:val="B1"/>
      </w:pPr>
      <w:r w:rsidRPr="00481D2D">
        <w:t>1)</w:t>
      </w:r>
      <w:r w:rsidRPr="00481D2D">
        <w:tab/>
        <w:t>apply any privacy required by RFC 3323 [33] and RFC</w:t>
      </w:r>
      <w:r w:rsidR="00656BFD" w:rsidRPr="00481D2D">
        <w:t> </w:t>
      </w:r>
      <w:r w:rsidRPr="00481D2D">
        <w:t>3325 [34] to the P-Asserted-Identity header</w:t>
      </w:r>
      <w:r w:rsidR="00024D0B" w:rsidRPr="00481D2D">
        <w:t xml:space="preserve"> field</w:t>
      </w:r>
      <w:r w:rsidRPr="00481D2D">
        <w:t>.</w:t>
      </w:r>
    </w:p>
    <w:p w14:paraId="24A7756A" w14:textId="77777777" w:rsidR="00897956" w:rsidRPr="00481D2D" w:rsidRDefault="00897956">
      <w:pPr>
        <w:pStyle w:val="NO"/>
      </w:pPr>
      <w:r w:rsidRPr="00481D2D">
        <w:t>NOTE </w:t>
      </w:r>
      <w:r w:rsidR="00AA4D43" w:rsidRPr="00481D2D">
        <w:t>2</w:t>
      </w:r>
      <w:r w:rsidR="006C02A3" w:rsidRPr="00481D2D">
        <w:t>5</w:t>
      </w:r>
      <w:r w:rsidRPr="00481D2D">
        <w:t>:</w:t>
      </w:r>
      <w:r w:rsidRPr="00481D2D">
        <w:tab/>
        <w:t xml:space="preserve">The P-Asserted-Identity header </w:t>
      </w:r>
      <w:r w:rsidR="00024D0B" w:rsidRPr="00481D2D">
        <w:t xml:space="preserve">field </w:t>
      </w:r>
      <w:r w:rsidRPr="00481D2D">
        <w:t>would normally only be expected in 1xx or 2xx responses.</w:t>
      </w:r>
    </w:p>
    <w:p w14:paraId="475033E8" w14:textId="77777777" w:rsidR="00897956" w:rsidRPr="00481D2D" w:rsidRDefault="00897956">
      <w:pPr>
        <w:pStyle w:val="NO"/>
      </w:pPr>
      <w:r w:rsidRPr="00481D2D">
        <w:t>NOTE </w:t>
      </w:r>
      <w:r w:rsidR="0083699B" w:rsidRPr="00481D2D">
        <w:t>2</w:t>
      </w:r>
      <w:r w:rsidR="006C02A3" w:rsidRPr="00481D2D">
        <w:t>6</w:t>
      </w:r>
      <w:r w:rsidRPr="00481D2D">
        <w:t>:</w:t>
      </w:r>
      <w:r w:rsidRPr="00481D2D">
        <w:tab/>
        <w:t>The optional procedure above is in addition to any procedure for the application of privacy at the edge of the trust domain specified by RFC 3325 [34].</w:t>
      </w:r>
    </w:p>
    <w:p w14:paraId="6AE4214C" w14:textId="77777777" w:rsidR="00B464C6" w:rsidRPr="00481D2D" w:rsidRDefault="00B464C6" w:rsidP="00B464C6">
      <w:r w:rsidRPr="00481D2D">
        <w:t>When the S-CSCF receives any response to the above request, the S-CSCF shall:</w:t>
      </w:r>
    </w:p>
    <w:p w14:paraId="4CDE4E87" w14:textId="77777777" w:rsidR="00E13937" w:rsidRPr="00481D2D" w:rsidRDefault="00B464C6" w:rsidP="00B464C6">
      <w:pPr>
        <w:pStyle w:val="B1"/>
      </w:pPr>
      <w:r w:rsidRPr="00481D2D">
        <w:t>1</w:t>
      </w:r>
      <w:r w:rsidR="00E13937" w:rsidRPr="00481D2D">
        <w:t>)</w:t>
      </w:r>
      <w:r w:rsidR="00E13937" w:rsidRPr="00481D2D">
        <w:tab/>
        <w:t xml:space="preserve">If logging is in progress for this dialog, check whether a trigger for stopping logging of SIP signalling has occurred, as described in </w:t>
      </w:r>
      <w:r w:rsidR="000C585F" w:rsidRPr="00481D2D">
        <w:t>RFC 8497</w:t>
      </w:r>
      <w:r w:rsidR="00DB2843" w:rsidRPr="00481D2D">
        <w:t> [140</w:t>
      </w:r>
      <w:r w:rsidR="00E13937" w:rsidRPr="00481D2D">
        <w:t>]</w:t>
      </w:r>
      <w:r w:rsidR="000C585F" w:rsidRPr="00481D2D">
        <w:rPr>
          <w:rFonts w:eastAsia="MS Mincho"/>
        </w:rPr>
        <w:t xml:space="preserve"> and configured in the trace management object defined in 3GPP TS 24.323 [8K]</w:t>
      </w:r>
      <w:r w:rsidR="00E13937" w:rsidRPr="00481D2D">
        <w:t xml:space="preserve">. If a stop trigger event has occurred then stop </w:t>
      </w:r>
      <w:r w:rsidR="0050676A" w:rsidRPr="00481D2D">
        <w:t>treating this as a dialog for which logging is in progress</w:t>
      </w:r>
      <w:r w:rsidR="00E13937" w:rsidRPr="00481D2D">
        <w:t xml:space="preserve">, else </w:t>
      </w:r>
      <w:r w:rsidR="0050676A" w:rsidRPr="00481D2D">
        <w:t xml:space="preserve">the S-CSCF shall append a "logme" header field parameter to the SIP Session-ID header field if the parameter is missing and </w:t>
      </w:r>
      <w:r w:rsidR="00E13937" w:rsidRPr="00481D2D">
        <w:t xml:space="preserve">determine, by checking its </w:t>
      </w:r>
      <w:r w:rsidR="0050676A" w:rsidRPr="00481D2D">
        <w:t>trace configuration</w:t>
      </w:r>
      <w:r w:rsidR="00E13937" w:rsidRPr="00481D2D">
        <w:t>, whether to log the response.</w:t>
      </w:r>
    </w:p>
    <w:p w14:paraId="07777CDE" w14:textId="77777777" w:rsidR="004E1912" w:rsidRPr="00481D2D" w:rsidRDefault="00897956">
      <w:r w:rsidRPr="00481D2D">
        <w:t xml:space="preserve">When the S-CSCF receives any response to the above request containing a </w:t>
      </w:r>
      <w:r w:rsidR="00024D0B" w:rsidRPr="00481D2D">
        <w:t>"</w:t>
      </w:r>
      <w:r w:rsidRPr="00481D2D">
        <w:t>term-ioi</w:t>
      </w:r>
      <w:r w:rsidR="00024D0B" w:rsidRPr="00481D2D">
        <w:t>" header field</w:t>
      </w:r>
      <w:r w:rsidRPr="00481D2D">
        <w:t xml:space="preserve"> parameter</w:t>
      </w:r>
      <w:r w:rsidR="004E1912" w:rsidRPr="00481D2D">
        <w:t xml:space="preserve"> in the P-Charging-Vector header field</w:t>
      </w:r>
      <w:r w:rsidRPr="00481D2D">
        <w:t>, the S-CSCF shall</w:t>
      </w:r>
      <w:r w:rsidR="004E1912" w:rsidRPr="00481D2D">
        <w:t>:</w:t>
      </w:r>
    </w:p>
    <w:p w14:paraId="0DFE12BD" w14:textId="77777777" w:rsidR="004E1912" w:rsidRPr="00481D2D" w:rsidRDefault="004E1912" w:rsidP="004E1912">
      <w:pPr>
        <w:pStyle w:val="B1"/>
      </w:pPr>
      <w:r w:rsidRPr="00481D2D">
        <w:t>1)</w:t>
      </w:r>
      <w:r w:rsidRPr="00481D2D">
        <w:tab/>
      </w:r>
      <w:r w:rsidR="00897956" w:rsidRPr="00481D2D">
        <w:t xml:space="preserve">store the value of the received </w:t>
      </w:r>
      <w:r w:rsidR="00024D0B" w:rsidRPr="00481D2D">
        <w:t>"</w:t>
      </w:r>
      <w:r w:rsidR="00897956" w:rsidRPr="00481D2D">
        <w:t>term-ioi</w:t>
      </w:r>
      <w:r w:rsidR="00024D0B" w:rsidRPr="00481D2D">
        <w:t>" header field</w:t>
      </w:r>
      <w:r w:rsidR="00897956" w:rsidRPr="00481D2D">
        <w:t xml:space="preserve"> parameter if present</w:t>
      </w:r>
      <w:r w:rsidRPr="00481D2D">
        <w:t>;</w:t>
      </w:r>
    </w:p>
    <w:p w14:paraId="67219814" w14:textId="77777777" w:rsidR="00897956" w:rsidRPr="00481D2D" w:rsidRDefault="004E1912" w:rsidP="007B26E2">
      <w:pPr>
        <w:pStyle w:val="B1"/>
      </w:pPr>
      <w:r w:rsidRPr="00481D2D">
        <w:t>2)</w:t>
      </w:r>
      <w:r w:rsidRPr="00481D2D">
        <w:tab/>
      </w:r>
      <w:r w:rsidR="00897956" w:rsidRPr="00481D2D">
        <w:t xml:space="preserve">remove all received </w:t>
      </w:r>
      <w:r w:rsidR="00024D0B" w:rsidRPr="00481D2D">
        <w:t>"orig-</w:t>
      </w:r>
      <w:r w:rsidR="00897956" w:rsidRPr="00481D2D">
        <w:t>ioi</w:t>
      </w:r>
      <w:r w:rsidR="00024D0B" w:rsidRPr="00481D2D">
        <w:t>"</w:t>
      </w:r>
      <w:r w:rsidR="0032311B" w:rsidRPr="00481D2D">
        <w:t>,</w:t>
      </w:r>
      <w:r w:rsidR="00024D0B" w:rsidRPr="00481D2D">
        <w:t xml:space="preserve"> "term-ioi"</w:t>
      </w:r>
      <w:r w:rsidR="0032311B" w:rsidRPr="00481D2D">
        <w:t xml:space="preserve"> and "transit-ioi"</w:t>
      </w:r>
      <w:r w:rsidR="00024D0B" w:rsidRPr="00481D2D">
        <w:t xml:space="preserve"> header field</w:t>
      </w:r>
      <w:r w:rsidR="00897956" w:rsidRPr="00481D2D">
        <w:t xml:space="preserve"> parameters from the forwarded response</w:t>
      </w:r>
      <w:r w:rsidRPr="00481D2D">
        <w:t>;</w:t>
      </w:r>
    </w:p>
    <w:p w14:paraId="0ED412AE" w14:textId="77777777" w:rsidR="004E1912" w:rsidRPr="00481D2D" w:rsidRDefault="004E1912" w:rsidP="004E1912">
      <w:pPr>
        <w:pStyle w:val="B1"/>
      </w:pPr>
      <w:r w:rsidRPr="00481D2D">
        <w:t>3)</w:t>
      </w:r>
      <w:r w:rsidRPr="00481D2D">
        <w:tab/>
        <w:t>include the stored "orig-ioi" header field parameter if received in the request;</w:t>
      </w:r>
    </w:p>
    <w:p w14:paraId="78DD67C3" w14:textId="77777777" w:rsidR="004E1912" w:rsidRPr="00481D2D" w:rsidRDefault="004E1912" w:rsidP="004E1912">
      <w:pPr>
        <w:pStyle w:val="B1"/>
      </w:pPr>
      <w:r w:rsidRPr="00481D2D">
        <w:t>4)</w:t>
      </w:r>
      <w:r w:rsidRPr="00481D2D">
        <w:tab/>
        <w:t>include a type 1 "term-ioi" header field parameter if next hop is not an AS, or a type 3 "term-ioi" header field parameter. The "term-ioi" header field parameter is set to a value that identifies the sending network of the response</w:t>
      </w:r>
    </w:p>
    <w:p w14:paraId="60E299C6" w14:textId="77777777" w:rsidR="00897956" w:rsidRPr="00481D2D" w:rsidRDefault="00897956">
      <w:pPr>
        <w:pStyle w:val="NO"/>
      </w:pPr>
      <w:r w:rsidRPr="00481D2D">
        <w:t>NOTE </w:t>
      </w:r>
      <w:r w:rsidR="00817051" w:rsidRPr="00481D2D">
        <w:t>2</w:t>
      </w:r>
      <w:r w:rsidR="006C02A3" w:rsidRPr="00481D2D">
        <w:t>7</w:t>
      </w:r>
      <w:r w:rsidRPr="00481D2D">
        <w:t>:</w:t>
      </w:r>
      <w:r w:rsidRPr="00481D2D">
        <w:tab/>
        <w:t xml:space="preserve">Any received </w:t>
      </w:r>
      <w:r w:rsidR="00024D0B" w:rsidRPr="00481D2D">
        <w:t>"</w:t>
      </w:r>
      <w:r w:rsidRPr="00481D2D">
        <w:t>term-ioi</w:t>
      </w:r>
      <w:r w:rsidR="00024D0B" w:rsidRPr="00481D2D">
        <w:t>" header field</w:t>
      </w:r>
      <w:r w:rsidRPr="00481D2D">
        <w:t xml:space="preserve"> parameter will be a type 2 </w:t>
      </w:r>
      <w:r w:rsidR="00024D0B" w:rsidRPr="00481D2D">
        <w:t>IOI</w:t>
      </w:r>
      <w:r w:rsidR="00696D02" w:rsidRPr="00481D2D">
        <w:t>, if received from an S-CSCF,</w:t>
      </w:r>
      <w:r w:rsidR="00024D0B" w:rsidRPr="00481D2D">
        <w:t xml:space="preserve"> </w:t>
      </w:r>
      <w:r w:rsidRPr="00481D2D">
        <w:t xml:space="preserve">or type 3 </w:t>
      </w:r>
      <w:r w:rsidR="00024D0B" w:rsidRPr="00481D2D">
        <w:t>IOI</w:t>
      </w:r>
      <w:r w:rsidR="00696D02" w:rsidRPr="00481D2D">
        <w:t>, if received from an AS</w:t>
      </w:r>
      <w:r w:rsidR="00CF1FB0" w:rsidRPr="00481D2D">
        <w:t xml:space="preserve">, or type 1 IOI if the S-CSCF </w:t>
      </w:r>
      <w:r w:rsidR="00CF1FB0" w:rsidRPr="00481D2D">
        <w:rPr>
          <w:lang w:eastAsia="zh-CN"/>
        </w:rPr>
        <w:t>performed loopback routeing for this request</w:t>
      </w:r>
      <w:r w:rsidRPr="00481D2D">
        <w:t xml:space="preserve">. </w:t>
      </w:r>
      <w:r w:rsidR="00696D02" w:rsidRPr="00481D2D">
        <w:t xml:space="preserve">A type 2 </w:t>
      </w:r>
      <w:r w:rsidR="00024D0B" w:rsidRPr="00481D2D">
        <w:t xml:space="preserve">IOI </w:t>
      </w:r>
      <w:r w:rsidRPr="00481D2D">
        <w:t>identifies the sending network of the response</w:t>
      </w:r>
      <w:r w:rsidR="00696D02" w:rsidRPr="00481D2D">
        <w:t>, a type 3 IOI identifies the sending service provider of the response</w:t>
      </w:r>
      <w:r w:rsidR="00CF1FB0" w:rsidRPr="00481D2D">
        <w:t>, and a type 1 IOI identifies the visited network of the served user</w:t>
      </w:r>
      <w:r w:rsidRPr="00481D2D">
        <w:t>.</w:t>
      </w:r>
    </w:p>
    <w:p w14:paraId="70323D88" w14:textId="77777777" w:rsidR="00DF7003" w:rsidRPr="00481D2D" w:rsidRDefault="00DF7003" w:rsidP="00DF7003">
      <w:pPr>
        <w:pStyle w:val="B1"/>
      </w:pPr>
      <w:r w:rsidRPr="00481D2D">
        <w:t>5)</w:t>
      </w:r>
      <w:r w:rsidRPr="00481D2D">
        <w:tab/>
      </w:r>
      <w:r w:rsidR="002A0E3D" w:rsidRPr="00481D2D">
        <w:t xml:space="preserve">based on operator policy </w:t>
      </w:r>
      <w:r w:rsidRPr="00481D2D">
        <w:t>include any received "transit-ioi" header field parameter, from the P-Charging-Vector header field, in a Relayed-Charge header field, if the next hop is an AS.</w:t>
      </w:r>
    </w:p>
    <w:p w14:paraId="526F8D3B" w14:textId="77777777" w:rsidR="00897956" w:rsidRPr="00481D2D" w:rsidRDefault="00897956">
      <w:r w:rsidRPr="00481D2D">
        <w:t>When the S-CSCF receives any 1xx or 2xx response to the initial request for a dialog, if the response corresponds to an INVITE request, the S-CSCF shall save the Contact and Record-Route header field values in the response in order to be able to release the session if needed.</w:t>
      </w:r>
    </w:p>
    <w:p w14:paraId="1C89EFF8" w14:textId="77777777" w:rsidR="007F4742" w:rsidRPr="00481D2D" w:rsidRDefault="007F4742" w:rsidP="007F4742">
      <w:r w:rsidRPr="00481D2D">
        <w:t>When the S-CSCF receives any 1xx or 2xx response to an initial request for a dialog or a request for a standalone transaction, if the response is forwarded within the S-CSCF home network and not to an AS, the S-CSCF shall insert a P-Charging-Function-Addresses header field populated with values received from the HSS.</w:t>
      </w:r>
    </w:p>
    <w:p w14:paraId="72C7C745" w14:textId="77777777" w:rsidR="00897956" w:rsidRPr="00481D2D" w:rsidRDefault="00897956">
      <w:r w:rsidRPr="00481D2D">
        <w:rPr>
          <w:rFonts w:eastAsia="MS Mincho"/>
        </w:rPr>
        <w:t xml:space="preserve">When the S-CSCF, </w:t>
      </w:r>
      <w:r w:rsidRPr="00481D2D">
        <w:t xml:space="preserve">upon sending an initial INVITE request that includes an IP address in the SDP offer </w:t>
      </w:r>
      <w:r w:rsidRPr="00481D2D">
        <w:rPr>
          <w:rFonts w:eastAsia="MS Mincho"/>
        </w:rPr>
        <w:t>(in "c=" parameter)</w:t>
      </w:r>
      <w:r w:rsidRPr="00481D2D">
        <w:t xml:space="preserve">, receives an error response indicating that the IP address type is not supported, (e.g., </w:t>
      </w:r>
      <w:r w:rsidRPr="00481D2D">
        <w:rPr>
          <w:rFonts w:eastAsia="MS Mincho"/>
        </w:rPr>
        <w:t>the S-CSCF</w:t>
      </w:r>
      <w:r w:rsidRPr="00481D2D">
        <w:t xml:space="preserve"> receives the 488 (Not Acceptable Here) with </w:t>
      </w:r>
      <w:r w:rsidRPr="00481D2D">
        <w:rPr>
          <w:rFonts w:eastAsia="MS Mincho"/>
        </w:rPr>
        <w:t>301 Warning header</w:t>
      </w:r>
      <w:r w:rsidRPr="00481D2D">
        <w:t xml:space="preserve"> </w:t>
      </w:r>
      <w:r w:rsidR="00805325" w:rsidRPr="00481D2D">
        <w:t xml:space="preserve">field </w:t>
      </w:r>
      <w:r w:rsidRPr="00481D2D">
        <w:t>indicating "</w:t>
      </w:r>
      <w:r w:rsidRPr="00481D2D">
        <w:rPr>
          <w:rFonts w:eastAsia="MS Mincho"/>
        </w:rPr>
        <w:t>incompatible network address format")</w:t>
      </w:r>
      <w:r w:rsidRPr="00481D2D">
        <w:t xml:space="preserve">, the </w:t>
      </w:r>
      <w:r w:rsidRPr="00481D2D">
        <w:rPr>
          <w:rFonts w:eastAsia="MS Mincho"/>
        </w:rPr>
        <w:t>S-CSCF</w:t>
      </w:r>
      <w:r w:rsidRPr="00481D2D">
        <w:t xml:space="preserve"> shall either:</w:t>
      </w:r>
    </w:p>
    <w:p w14:paraId="75349B86" w14:textId="77777777" w:rsidR="00897956" w:rsidRPr="00481D2D" w:rsidRDefault="00897956">
      <w:pPr>
        <w:pStyle w:val="B1"/>
        <w:rPr>
          <w:rFonts w:eastAsia="MS Mincho"/>
        </w:rPr>
      </w:pPr>
      <w:r w:rsidRPr="00481D2D">
        <w:rPr>
          <w:rFonts w:eastAsia="MS Mincho"/>
        </w:rPr>
        <w:t>-</w:t>
      </w:r>
      <w:r w:rsidRPr="00481D2D">
        <w:rPr>
          <w:rFonts w:eastAsia="MS Mincho"/>
        </w:rPr>
        <w:tab/>
        <w:t>fork the initial INVITE request to the IBCF; or</w:t>
      </w:r>
    </w:p>
    <w:p w14:paraId="7E3F4E73" w14:textId="77777777" w:rsidR="00897956" w:rsidRPr="00481D2D" w:rsidRDefault="00897956">
      <w:pPr>
        <w:pStyle w:val="B1"/>
      </w:pPr>
      <w:r w:rsidRPr="00481D2D">
        <w:rPr>
          <w:rFonts w:eastAsia="MS Mincho"/>
        </w:rPr>
        <w:t>-</w:t>
      </w:r>
      <w:r w:rsidRPr="00481D2D">
        <w:rPr>
          <w:rFonts w:eastAsia="MS Mincho"/>
        </w:rPr>
        <w:tab/>
      </w:r>
      <w:r w:rsidRPr="00481D2D">
        <w:t xml:space="preserve">process the error response and forward it using the </w:t>
      </w:r>
      <w:r w:rsidRPr="00481D2D">
        <w:rPr>
          <w:rFonts w:eastAsia="MS Mincho"/>
        </w:rPr>
        <w:t>Via header</w:t>
      </w:r>
      <w:r w:rsidR="00805325" w:rsidRPr="00481D2D">
        <w:rPr>
          <w:rFonts w:eastAsia="MS Mincho"/>
        </w:rPr>
        <w:t xml:space="preserve"> field</w:t>
      </w:r>
      <w:r w:rsidRPr="00481D2D">
        <w:rPr>
          <w:rFonts w:eastAsia="MS Mincho"/>
        </w:rPr>
        <w:t>.</w:t>
      </w:r>
    </w:p>
    <w:p w14:paraId="5DB18BD6" w14:textId="77777777" w:rsidR="009E6D69" w:rsidRPr="00481D2D" w:rsidRDefault="00964F23" w:rsidP="009E6D69">
      <w:pPr>
        <w:pStyle w:val="NO"/>
        <w:rPr>
          <w:rFonts w:eastAsia="MS Mincho"/>
        </w:rPr>
      </w:pPr>
      <w:r w:rsidRPr="00481D2D">
        <w:t>NOTE </w:t>
      </w:r>
      <w:r w:rsidR="00817051" w:rsidRPr="00481D2D">
        <w:t>2</w:t>
      </w:r>
      <w:r w:rsidR="006C02A3" w:rsidRPr="00481D2D">
        <w:t>8</w:t>
      </w:r>
      <w:r w:rsidR="009E6D69" w:rsidRPr="00481D2D">
        <w:t>:</w:t>
      </w:r>
      <w:r w:rsidR="009E6D69" w:rsidRPr="00481D2D">
        <w:tab/>
        <w:t xml:space="preserve">If </w:t>
      </w:r>
      <w:r w:rsidR="009E6D69" w:rsidRPr="00481D2D">
        <w:rPr>
          <w:rFonts w:eastAsia="MS Mincho"/>
        </w:rPr>
        <w:t>the S-CSCF</w:t>
      </w:r>
      <w:r w:rsidR="009E6D69" w:rsidRPr="00481D2D">
        <w:t xml:space="preserve"> knows that the originating UE supports both IPv6 and IPv4 addresses simultaneously, the</w:t>
      </w:r>
      <w:r w:rsidR="009E6D69" w:rsidRPr="00481D2D">
        <w:rPr>
          <w:rFonts w:eastAsia="MS Mincho"/>
        </w:rPr>
        <w:t xml:space="preserve"> S-CSCF will forward the </w:t>
      </w:r>
      <w:r w:rsidR="009E6D69" w:rsidRPr="00481D2D">
        <w:t xml:space="preserve">error response to the UE using the </w:t>
      </w:r>
      <w:r w:rsidR="009E6D69" w:rsidRPr="00481D2D">
        <w:rPr>
          <w:rFonts w:eastAsia="MS Mincho"/>
        </w:rPr>
        <w:t>Via header</w:t>
      </w:r>
      <w:r w:rsidR="00805325" w:rsidRPr="00481D2D">
        <w:rPr>
          <w:rFonts w:eastAsia="MS Mincho"/>
        </w:rPr>
        <w:t xml:space="preserve"> field</w:t>
      </w:r>
      <w:r w:rsidR="009E6D69" w:rsidRPr="00481D2D">
        <w:rPr>
          <w:rFonts w:eastAsia="MS Mincho"/>
        </w:rPr>
        <w:t>.</w:t>
      </w:r>
      <w:r w:rsidR="005A409C" w:rsidRPr="00481D2D">
        <w:rPr>
          <w:rFonts w:eastAsia="MS Mincho"/>
        </w:rPr>
        <w:t xml:space="preserve"> The present version of the specification does not specify how the S-CSCF determines whether the UE supports both IPv6 and IPv4 addressing simultaneously.</w:t>
      </w:r>
    </w:p>
    <w:p w14:paraId="7F4E6688" w14:textId="77777777" w:rsidR="00897956" w:rsidRPr="00481D2D" w:rsidRDefault="00897956">
      <w:r w:rsidRPr="00481D2D">
        <w:t>When the S-CSCF receives from the served user a target refresh request for a dialog, prior to forwarding the request the S-CSCF shall:</w:t>
      </w:r>
    </w:p>
    <w:p w14:paraId="7DC06EC8" w14:textId="77777777" w:rsidR="00514164" w:rsidRPr="00481D2D" w:rsidRDefault="00514164" w:rsidP="00514164">
      <w:pPr>
        <w:pStyle w:val="B1"/>
      </w:pPr>
      <w:r w:rsidRPr="00481D2D">
        <w:t>0A)</w:t>
      </w:r>
      <w:r w:rsidRPr="00481D2D">
        <w:tab/>
        <w:t xml:space="preserve">if the dialog is related to an IMS communication service determine whether the contents of the request </w:t>
      </w:r>
      <w:r w:rsidRPr="00481D2D">
        <w:rPr>
          <w:rFonts w:eastAsia="PMingLiU"/>
        </w:rPr>
        <w:t>(e.g. SDP media capabilities, Content-Type header field)</w:t>
      </w:r>
      <w:r w:rsidRPr="00481D2D">
        <w:rPr>
          <w:rFonts w:eastAsia="PMingLiU"/>
          <w:lang w:eastAsia="zh-TW"/>
        </w:rPr>
        <w:t xml:space="preserve"> match the IMS communication service as received as the ICSI value in the P-Asserted-Service header </w:t>
      </w:r>
      <w:r w:rsidR="00805325" w:rsidRPr="00481D2D">
        <w:rPr>
          <w:rFonts w:eastAsia="PMingLiU"/>
          <w:lang w:eastAsia="zh-TW"/>
        </w:rPr>
        <w:t xml:space="preserve">field </w:t>
      </w:r>
      <w:r w:rsidRPr="00481D2D">
        <w:rPr>
          <w:rFonts w:eastAsia="PMingLiU"/>
          <w:lang w:eastAsia="zh-TW"/>
        </w:rPr>
        <w:t>in the initial request. As</w:t>
      </w:r>
      <w:r w:rsidRPr="00481D2D">
        <w:t xml:space="preserve"> an operator option, if the contents of the request</w:t>
      </w:r>
      <w:r w:rsidRPr="00481D2D">
        <w:rPr>
          <w:rFonts w:eastAsia="PMingLiU"/>
          <w:lang w:eastAsia="zh-TW"/>
        </w:rPr>
        <w:t xml:space="preserve"> do not match the IMS communication service </w:t>
      </w:r>
      <w:r w:rsidRPr="00481D2D">
        <w:t>the S-CSCF may reject the request by generating a status code reflecting which added contents are not matching. Otherwise, continue with the rest of the steps;</w:t>
      </w:r>
    </w:p>
    <w:p w14:paraId="5A66E6C4" w14:textId="77777777" w:rsidR="00897956" w:rsidRPr="00481D2D" w:rsidRDefault="00897956">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14:paraId="38AFCDA3" w14:textId="77777777" w:rsidR="00897956" w:rsidRPr="00481D2D" w:rsidRDefault="00897956">
      <w:pPr>
        <w:pStyle w:val="B1"/>
      </w:pPr>
      <w:r w:rsidRPr="00481D2D">
        <w:t>2)</w:t>
      </w:r>
      <w:r w:rsidRPr="00481D2D">
        <w:tab/>
        <w:t xml:space="preserve">create a Record-Route header </w:t>
      </w:r>
      <w:r w:rsidR="00805325" w:rsidRPr="00481D2D">
        <w:t xml:space="preserve">field </w:t>
      </w:r>
      <w:r w:rsidRPr="00481D2D">
        <w:t xml:space="preserve">containing its own SIP </w:t>
      </w:r>
      <w:smartTag w:uri="urn:schemas-microsoft-com:office:smarttags" w:element="stockticker">
        <w:r w:rsidRPr="00481D2D">
          <w:t>URI</w:t>
        </w:r>
      </w:smartTag>
      <w:r w:rsidRPr="00481D2D">
        <w:t>;</w:t>
      </w:r>
    </w:p>
    <w:p w14:paraId="4B70B749" w14:textId="77777777" w:rsidR="00897956" w:rsidRPr="00481D2D" w:rsidRDefault="00897956">
      <w:pPr>
        <w:pStyle w:val="B1"/>
      </w:pPr>
      <w:r w:rsidRPr="00481D2D">
        <w:t>3)</w:t>
      </w:r>
      <w:r w:rsidRPr="00481D2D">
        <w:tab/>
      </w:r>
      <w:r w:rsidR="002F5DDC" w:rsidRPr="00481D2D">
        <w:t>for INVITE dialogs (i.e. dialogs initiated by an INVITE request)</w:t>
      </w:r>
      <w:r w:rsidRPr="00481D2D">
        <w:t>, save the Contact</w:t>
      </w:r>
      <w:r w:rsidR="002F5DDC" w:rsidRPr="00481D2D">
        <w:t xml:space="preserve"> and </w:t>
      </w:r>
      <w:r w:rsidRPr="00481D2D">
        <w:t>C</w:t>
      </w:r>
      <w:r w:rsidR="00AB6F58" w:rsidRPr="00481D2D">
        <w:t>S</w:t>
      </w:r>
      <w:r w:rsidRPr="00481D2D">
        <w:t>eq header field values received in the request such that the S-CSCF is able to release the session if needed;</w:t>
      </w:r>
    </w:p>
    <w:p w14:paraId="3E3459E4" w14:textId="77777777" w:rsidR="00897956" w:rsidRPr="00481D2D" w:rsidRDefault="00897956">
      <w:pPr>
        <w:pStyle w:val="B1"/>
      </w:pPr>
      <w:r w:rsidRPr="00481D2D">
        <w:t>4)</w:t>
      </w:r>
      <w:r w:rsidRPr="00481D2D">
        <w:tab/>
        <w:t>in case the request is routed towards the destination user (Request-</w:t>
      </w:r>
      <w:smartTag w:uri="urn:schemas-microsoft-com:office:smarttags" w:element="stockticker">
        <w:r w:rsidRPr="00481D2D">
          <w:t>URI</w:t>
        </w:r>
      </w:smartTag>
      <w:r w:rsidRPr="00481D2D">
        <w:t>) or in case the request is routed to an AS located outside the trust domain, remove the access-network-charging-info parameter in the P-Charging-Vector header</w:t>
      </w:r>
      <w:r w:rsidR="00805325" w:rsidRPr="00481D2D">
        <w:t xml:space="preserve"> field</w:t>
      </w:r>
      <w:r w:rsidRPr="00481D2D">
        <w:t>;</w:t>
      </w:r>
    </w:p>
    <w:p w14:paraId="796948A8" w14:textId="77777777" w:rsidR="00897956" w:rsidRPr="00481D2D" w:rsidRDefault="00897956">
      <w:pPr>
        <w:pStyle w:val="B1"/>
      </w:pPr>
      <w:r w:rsidRPr="00481D2D">
        <w:t>5)</w:t>
      </w:r>
      <w:r w:rsidRPr="00481D2D">
        <w:tab/>
        <w:t>route the request based on the topmost Route header</w:t>
      </w:r>
      <w:r w:rsidR="00805325" w:rsidRPr="00481D2D">
        <w:t xml:space="preserve"> field</w:t>
      </w:r>
      <w:r w:rsidR="00E13937" w:rsidRPr="00481D2D">
        <w:t>; and</w:t>
      </w:r>
    </w:p>
    <w:p w14:paraId="57154426" w14:textId="77777777" w:rsidR="00E13937" w:rsidRPr="00481D2D" w:rsidRDefault="00E13937" w:rsidP="00E13937">
      <w:pPr>
        <w:pStyle w:val="B1"/>
      </w:pPr>
      <w:r w:rsidRPr="00481D2D">
        <w:t>6)</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14:paraId="65E44E07" w14:textId="77777777" w:rsidR="00E13937" w:rsidRPr="00481D2D" w:rsidRDefault="00E13937" w:rsidP="00E13937">
      <w:r w:rsidRPr="00481D2D">
        <w:t>When the S-CSCF receives any response to the above request, the S-CSCF shall:</w:t>
      </w:r>
    </w:p>
    <w:p w14:paraId="029255C9" w14:textId="77777777" w:rsidR="000B46B6" w:rsidRPr="00481D2D" w:rsidRDefault="00E13937" w:rsidP="00E13937">
      <w:pPr>
        <w:pStyle w:val="B1"/>
      </w:pPr>
      <w:r w:rsidRPr="00481D2D">
        <w:t>1)</w:t>
      </w:r>
      <w:r w:rsidRPr="00481D2D">
        <w:tab/>
        <w:t xml:space="preserve">If logging is in progress for this dialog,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14:paraId="42F1C16F" w14:textId="77777777" w:rsidR="00897956" w:rsidRPr="00481D2D" w:rsidRDefault="00897956">
      <w:r w:rsidRPr="00481D2D">
        <w:t xml:space="preserve">When the S-CSCF receives any 1xx or 2xx response to the target refresh request for </w:t>
      </w:r>
      <w:r w:rsidR="00C92171" w:rsidRPr="00481D2D">
        <w:t xml:space="preserve">an INVITE </w:t>
      </w:r>
      <w:r w:rsidRPr="00481D2D">
        <w:t xml:space="preserve">dialog, the S-CSCF shall </w:t>
      </w:r>
      <w:r w:rsidR="002F5DDC" w:rsidRPr="00481D2D">
        <w:t xml:space="preserve">replace </w:t>
      </w:r>
      <w:r w:rsidRPr="00481D2D">
        <w:t xml:space="preserve">the </w:t>
      </w:r>
      <w:r w:rsidR="002F5DDC" w:rsidRPr="00481D2D">
        <w:t xml:space="preserve">saved </w:t>
      </w:r>
      <w:r w:rsidRPr="00481D2D">
        <w:t>Contact header field values in the response such that the S-CSCF is able to release the session if needed.</w:t>
      </w:r>
    </w:p>
    <w:p w14:paraId="4F9688C1" w14:textId="77777777" w:rsidR="00294A9C" w:rsidRPr="00481D2D" w:rsidRDefault="00294A9C" w:rsidP="00294A9C">
      <w:r w:rsidRPr="00481D2D">
        <w:t>If the S-CSCF inserted in the initial request for the dialog the header field parameters into the Feature-Caps header field then the S-CSCF shall include the header field parameters with the same parameter values into the Feature-Caps header field in any target refresh request for the dialog, and in each 1xx or 2xx response to target refresh request sent in the same direction.</w:t>
      </w:r>
    </w:p>
    <w:p w14:paraId="5D094541" w14:textId="77777777" w:rsidR="00897956" w:rsidRPr="00481D2D" w:rsidRDefault="00897956">
      <w:r w:rsidRPr="00481D2D">
        <w:t>When the S-CSCF receives from the served user a subsequent request other than a target refresh request for a dialog, prior to forwarding the request the S-CSCF shall:</w:t>
      </w:r>
    </w:p>
    <w:p w14:paraId="47B2B318" w14:textId="77777777" w:rsidR="000B46B6" w:rsidRPr="00481D2D" w:rsidRDefault="00897956">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14:paraId="2D8D6973" w14:textId="77777777" w:rsidR="00897956" w:rsidRPr="00481D2D" w:rsidRDefault="00897956">
      <w:pPr>
        <w:pStyle w:val="B1"/>
      </w:pPr>
      <w:r w:rsidRPr="00481D2D">
        <w:t>2)</w:t>
      </w:r>
      <w:r w:rsidRPr="00481D2D">
        <w:tab/>
        <w:t>in case the request is routed towards the destination user (Request-</w:t>
      </w:r>
      <w:smartTag w:uri="urn:schemas-microsoft-com:office:smarttags" w:element="stockticker">
        <w:r w:rsidRPr="00481D2D">
          <w:t>URI</w:t>
        </w:r>
      </w:smartTag>
      <w:r w:rsidRPr="00481D2D">
        <w:t>) or in case the request is routed to an AS located outside the trust domain, remove the access-network-charging-info parameter in the P-Charging-Vector header</w:t>
      </w:r>
      <w:r w:rsidR="00805325" w:rsidRPr="00481D2D">
        <w:t xml:space="preserve"> field</w:t>
      </w:r>
      <w:r w:rsidRPr="00481D2D">
        <w:t>; and</w:t>
      </w:r>
    </w:p>
    <w:p w14:paraId="2513306E" w14:textId="77777777" w:rsidR="00897956" w:rsidRPr="00481D2D" w:rsidRDefault="00897956">
      <w:pPr>
        <w:pStyle w:val="B1"/>
      </w:pPr>
      <w:r w:rsidRPr="00481D2D">
        <w:t>3)</w:t>
      </w:r>
      <w:r w:rsidRPr="00481D2D">
        <w:tab/>
        <w:t>route the request based on the topmost Route header</w:t>
      </w:r>
      <w:r w:rsidR="00805325" w:rsidRPr="00481D2D">
        <w:t xml:space="preserve"> field</w:t>
      </w:r>
      <w:r w:rsidR="00E13937" w:rsidRPr="00481D2D">
        <w:t>; and</w:t>
      </w:r>
    </w:p>
    <w:p w14:paraId="6C35A2A8" w14:textId="77777777" w:rsidR="00E13937" w:rsidRPr="00481D2D" w:rsidRDefault="00E13937" w:rsidP="00E13937">
      <w:pPr>
        <w:pStyle w:val="B1"/>
      </w:pPr>
      <w:r w:rsidRPr="00481D2D">
        <w:t>4)</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stop logging of signalling, else determine, by checking its </w:t>
      </w:r>
      <w:r w:rsidR="0050676A" w:rsidRPr="00481D2D">
        <w:t>trace configuration</w:t>
      </w:r>
      <w:r w:rsidRPr="00481D2D">
        <w:t>, whether to log the request.</w:t>
      </w:r>
    </w:p>
    <w:p w14:paraId="60ADF7CC" w14:textId="77777777" w:rsidR="00E13937" w:rsidRPr="00481D2D" w:rsidRDefault="00E13937" w:rsidP="00E13937">
      <w:r w:rsidRPr="00481D2D">
        <w:t>When the S-CSCF receives any response to the above request, the S-CSCF shall:</w:t>
      </w:r>
    </w:p>
    <w:p w14:paraId="0D083530" w14:textId="77777777" w:rsidR="000B46B6" w:rsidRPr="00481D2D" w:rsidRDefault="00E13937" w:rsidP="00E13937">
      <w:pPr>
        <w:pStyle w:val="B1"/>
      </w:pPr>
      <w:r w:rsidRPr="00481D2D">
        <w:t>1)</w:t>
      </w:r>
      <w:r w:rsidRPr="00481D2D">
        <w:tab/>
        <w:t xml:space="preserve">If logging is in progress for this dialog,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14:paraId="0EED3161" w14:textId="77777777" w:rsidR="00897956" w:rsidRPr="00481D2D" w:rsidRDefault="00897956">
      <w:r w:rsidRPr="00481D2D">
        <w:t>With the exception of 305 (Use Proxy) responses, the S-CSCF shall not recurse on 3xx responses.</w:t>
      </w:r>
    </w:p>
    <w:p w14:paraId="3C8C1FE5" w14:textId="77777777" w:rsidR="00897956" w:rsidRPr="00481D2D" w:rsidRDefault="00897956" w:rsidP="005D46C4">
      <w:pPr>
        <w:pStyle w:val="Heading4"/>
      </w:pPr>
      <w:bookmarkStart w:id="359" w:name="clausePCSCFgenterm"/>
      <w:bookmarkStart w:id="360" w:name="_Toc132018593"/>
      <w:r w:rsidRPr="00481D2D">
        <w:t>5.4.3.3</w:t>
      </w:r>
      <w:bookmarkEnd w:id="359"/>
      <w:r w:rsidRPr="00481D2D">
        <w:tab/>
        <w:t>Requests terminated at the served user</w:t>
      </w:r>
      <w:bookmarkEnd w:id="360"/>
    </w:p>
    <w:p w14:paraId="66B05CDF" w14:textId="77777777" w:rsidR="00F74741" w:rsidRPr="00481D2D" w:rsidRDefault="00F74741" w:rsidP="00F74741">
      <w:r w:rsidRPr="00481D2D">
        <w:t>For all SIP transactions identified:</w:t>
      </w:r>
    </w:p>
    <w:p w14:paraId="16E7B832" w14:textId="77777777" w:rsidR="00F74741" w:rsidRPr="00481D2D" w:rsidRDefault="00F74741" w:rsidP="00F74741">
      <w:pPr>
        <w:pStyle w:val="B1"/>
      </w:pPr>
      <w:r w:rsidRPr="00481D2D">
        <w:t>-</w:t>
      </w:r>
      <w:r w:rsidRPr="00481D2D">
        <w:tab/>
        <w:t>if priority is supported, as containing an authorised Resource-Priority header</w:t>
      </w:r>
      <w:r w:rsidR="00805325" w:rsidRPr="00481D2D">
        <w:t xml:space="preserve"> field</w:t>
      </w:r>
      <w:r w:rsidR="006039BF" w:rsidRPr="00481D2D">
        <w:t xml:space="preserve"> or a temporarily authorised Resource-Priority header field</w:t>
      </w:r>
      <w:r w:rsidRPr="00481D2D">
        <w:t>, or, if such an option is supported, relating to a dialog which previously contained an authorised Resource-Priority header</w:t>
      </w:r>
      <w:r w:rsidR="00805325" w:rsidRPr="00481D2D">
        <w:t xml:space="preserve"> field</w:t>
      </w:r>
      <w:r w:rsidRPr="00481D2D">
        <w:t>;</w:t>
      </w:r>
    </w:p>
    <w:p w14:paraId="52922031" w14:textId="77777777" w:rsidR="00755D7C" w:rsidRPr="00481D2D" w:rsidRDefault="00F74741" w:rsidP="00755D7C">
      <w:r w:rsidRPr="00481D2D">
        <w:t xml:space="preserve">the S-CSCF shall give priority over other transactions or dialogs. This allows special treatment </w:t>
      </w:r>
      <w:r w:rsidR="006039BF" w:rsidRPr="00481D2D">
        <w:t xml:space="preserve">for </w:t>
      </w:r>
      <w:r w:rsidRPr="00481D2D">
        <w:t xml:space="preserve">such </w:t>
      </w:r>
      <w:r w:rsidR="006039BF" w:rsidRPr="00481D2D">
        <w:t xml:space="preserve">transactions </w:t>
      </w:r>
      <w:r w:rsidRPr="00481D2D">
        <w:t>or dialogs.</w:t>
      </w:r>
      <w:r w:rsidR="00755D7C" w:rsidRPr="00481D2D">
        <w:t xml:space="preserve"> If priority is supported, the S-CSCF shall adjust the priority treatment of transactions or dialogs according to the most recently received authorized Resource-Priority header field or backwards indication value.</w:t>
      </w:r>
    </w:p>
    <w:p w14:paraId="4AE9E353" w14:textId="77777777" w:rsidR="00F74741" w:rsidRPr="00481D2D" w:rsidRDefault="00F74741" w:rsidP="00F74741">
      <w:pPr>
        <w:pStyle w:val="NO"/>
      </w:pPr>
      <w:r w:rsidRPr="00481D2D">
        <w:t>NOTE 1:</w:t>
      </w:r>
      <w:r w:rsidRPr="00481D2D">
        <w:tab/>
        <w:t>The special treatment can include filtering, higher priority processing, routeing, call gapping. The exact meaning of priority is not defined further in this document, but is left to national regulation and network configuration.</w:t>
      </w:r>
    </w:p>
    <w:p w14:paraId="09C2B3BC" w14:textId="77777777" w:rsidR="00897956" w:rsidRPr="00481D2D" w:rsidRDefault="00897956">
      <w:r w:rsidRPr="00481D2D">
        <w:t xml:space="preserve">When the S-CSCF receives, destined for a registered served user, an initial request for a dialog or a request for a standalone transaction, </w:t>
      </w:r>
      <w:r w:rsidR="00420AAC" w:rsidRPr="00481D2D">
        <w:t xml:space="preserve">and the request is received either from a functional entity within the same trust domain or contains a valid original dialog identifier or the dialog identifier (From, To and Call-ID header fields) relates to an existing request processed by the S-CSCF, then </w:t>
      </w:r>
      <w:r w:rsidRPr="00481D2D">
        <w:t>prior to forwarding the request, the S-CSCF shall:</w:t>
      </w:r>
    </w:p>
    <w:p w14:paraId="0D75D8D7" w14:textId="77777777" w:rsidR="00897956" w:rsidRPr="00481D2D" w:rsidRDefault="00897956">
      <w:pPr>
        <w:pStyle w:val="B1"/>
      </w:pPr>
      <w:r w:rsidRPr="00481D2D">
        <w:t>1)</w:t>
      </w:r>
      <w:r w:rsidRPr="00481D2D">
        <w:tab/>
        <w:t xml:space="preserve">check if an original dialog identifier that the S-CSCF previously placed in a Route header </w:t>
      </w:r>
      <w:r w:rsidR="00805325" w:rsidRPr="00481D2D">
        <w:t xml:space="preserve">field </w:t>
      </w:r>
      <w:r w:rsidRPr="00481D2D">
        <w:t xml:space="preserve">is present in the topmost Route header </w:t>
      </w:r>
      <w:r w:rsidR="00805325" w:rsidRPr="00481D2D">
        <w:t xml:space="preserve">field </w:t>
      </w:r>
      <w:r w:rsidRPr="00481D2D">
        <w:t>of the incoming request.</w:t>
      </w:r>
    </w:p>
    <w:p w14:paraId="7D0C63A7" w14:textId="77777777" w:rsidR="00897956" w:rsidRPr="00481D2D" w:rsidRDefault="00897956">
      <w:pPr>
        <w:pStyle w:val="B2"/>
      </w:pPr>
      <w:r w:rsidRPr="00481D2D">
        <w:t>-</w:t>
      </w:r>
      <w:r w:rsidRPr="00481D2D">
        <w:tab/>
        <w:t>If present, the request has been sent from an AS in response to a previously sent request.</w:t>
      </w:r>
    </w:p>
    <w:p w14:paraId="5F57FCAB" w14:textId="77777777" w:rsidR="00897956" w:rsidRPr="00481D2D" w:rsidRDefault="00897956">
      <w:pPr>
        <w:pStyle w:val="B2"/>
      </w:pPr>
      <w:r w:rsidRPr="00481D2D">
        <w:t>-</w:t>
      </w:r>
      <w:r w:rsidRPr="00481D2D">
        <w:tab/>
        <w:t xml:space="preserve">If not present, it indicates that the request is visiting the S-CSCF for the first time and in this case the S-CSCF shall determine </w:t>
      </w:r>
      <w:r w:rsidR="007624CD" w:rsidRPr="00481D2D">
        <w:t>the served user by taking the identity contained in the Request-</w:t>
      </w:r>
      <w:smartTag w:uri="urn:schemas-microsoft-com:office:smarttags" w:element="stockticker">
        <w:r w:rsidR="007624CD" w:rsidRPr="00481D2D">
          <w:t>URI</w:t>
        </w:r>
      </w:smartTag>
      <w:r w:rsidR="007624CD" w:rsidRPr="00481D2D">
        <w:t>. If the Request-</w:t>
      </w:r>
      <w:smartTag w:uri="urn:schemas-microsoft-com:office:smarttags" w:element="stockticker">
        <w:r w:rsidR="007624CD" w:rsidRPr="00481D2D">
          <w:t>URI</w:t>
        </w:r>
      </w:smartTag>
      <w:r w:rsidR="007624CD" w:rsidRPr="00481D2D">
        <w:t xml:space="preserve"> is a temporary GRUU </w:t>
      </w:r>
      <w:r w:rsidR="00F51AAE" w:rsidRPr="00481D2D">
        <w:t xml:space="preserve">assigned by the S-CSCF </w:t>
      </w:r>
      <w:r w:rsidR="007624CD" w:rsidRPr="00481D2D">
        <w:t xml:space="preserve">as defined in subclause 5.4.7A.3, then take the public </w:t>
      </w:r>
      <w:r w:rsidR="00BB2FF8" w:rsidRPr="00481D2D">
        <w:t xml:space="preserve">user identity </w:t>
      </w:r>
      <w:r w:rsidR="007624CD" w:rsidRPr="00481D2D">
        <w:t xml:space="preserve">that is associated with the temporary GRUU to be the served user identity. Then check </w:t>
      </w:r>
      <w:r w:rsidRPr="00481D2D">
        <w:t xml:space="preserve">whether </w:t>
      </w:r>
      <w:r w:rsidR="00B47E24" w:rsidRPr="00481D2D">
        <w:t xml:space="preserve">the </w:t>
      </w:r>
      <w:r w:rsidR="007624CD" w:rsidRPr="00481D2D">
        <w:t xml:space="preserve">determined served user identity is </w:t>
      </w:r>
      <w:r w:rsidRPr="00481D2D">
        <w:t xml:space="preserve">a barred public user identity. In case the </w:t>
      </w:r>
      <w:r w:rsidR="007624CD" w:rsidRPr="00481D2D">
        <w:t xml:space="preserve">served user identity is </w:t>
      </w:r>
      <w:r w:rsidRPr="00481D2D">
        <w:t xml:space="preserve">a barred public user identity for the user, then the S-CSCF shall reject the request by generating a 404 (Not Found) response. Otherwise, the S-CSCF shall save </w:t>
      </w:r>
      <w:r w:rsidR="00BB2FF8" w:rsidRPr="00481D2D">
        <w:t>the Request-</w:t>
      </w:r>
      <w:smartTag w:uri="urn:schemas-microsoft-com:office:smarttags" w:element="stockticker">
        <w:r w:rsidR="00BB2FF8" w:rsidRPr="00481D2D">
          <w:t>URI</w:t>
        </w:r>
      </w:smartTag>
      <w:r w:rsidR="00BB2FF8" w:rsidRPr="00481D2D">
        <w:t xml:space="preserve"> from the request, </w:t>
      </w:r>
      <w:r w:rsidRPr="00481D2D">
        <w:t xml:space="preserve">the </w:t>
      </w:r>
      <w:r w:rsidR="0074337D" w:rsidRPr="00481D2D">
        <w:t xml:space="preserve">served user identity and the public user identity of the served user </w:t>
      </w:r>
      <w:r w:rsidRPr="00481D2D">
        <w:t>and continue with the rest of the steps;</w:t>
      </w:r>
    </w:p>
    <w:p w14:paraId="4D8527D4" w14:textId="77777777" w:rsidR="00420AAC" w:rsidRPr="00481D2D" w:rsidRDefault="00420AAC" w:rsidP="00420AAC">
      <w:pPr>
        <w:pStyle w:val="NO"/>
      </w:pPr>
      <w:r w:rsidRPr="00481D2D">
        <w:t>NOTE 2:</w:t>
      </w:r>
      <w:r w:rsidRPr="00481D2D">
        <w:tab/>
      </w:r>
      <w:r w:rsidRPr="00481D2D">
        <w:rPr>
          <w:rFonts w:eastAsia="SimSun"/>
        </w:rPr>
        <w:t xml:space="preserve">An original dialog identifier is sent to each AS invoked due to iFC evaluation such that the S-CSCF can associate requests as part of the same sequence that trigger iFC evaluation in priority order (and not rely on SIP dialog information that </w:t>
      </w:r>
      <w:r w:rsidR="00997E97" w:rsidRPr="00481D2D">
        <w:rPr>
          <w:rFonts w:eastAsia="SimSun"/>
        </w:rPr>
        <w:t xml:space="preserve">can </w:t>
      </w:r>
      <w:r w:rsidRPr="00481D2D">
        <w:rPr>
          <w:rFonts w:eastAsia="SimSun"/>
        </w:rPr>
        <w:t>change due to B2BUA AS).</w:t>
      </w:r>
      <w:r w:rsidRPr="00481D2D">
        <w:t xml:space="preserve"> If the same original dialog identifier is included in more than one request from a particular AS (based on service logic in the AS), then the S-CSCF will continue the iFC evaluation sequence rather than build a new ordered list of iFC;</w:t>
      </w:r>
    </w:p>
    <w:p w14:paraId="0855C596" w14:textId="77777777" w:rsidR="00897956" w:rsidRPr="00481D2D" w:rsidRDefault="00897956">
      <w:pPr>
        <w:pStyle w:val="B1"/>
      </w:pPr>
      <w:r w:rsidRPr="00481D2D">
        <w:t>2)</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14:paraId="5D89CF9A" w14:textId="77777777" w:rsidR="000F2F04" w:rsidRPr="00481D2D" w:rsidRDefault="000F2F04" w:rsidP="000F2F04">
      <w:pPr>
        <w:pStyle w:val="B1"/>
      </w:pPr>
      <w:r w:rsidRPr="00481D2D">
        <w:t>2A)</w:t>
      </w:r>
      <w:r w:rsidRPr="00481D2D">
        <w:tab/>
        <w:t xml:space="preserve">if there was no original dialog identifier present in the topmost Route header </w:t>
      </w:r>
      <w:r w:rsidR="00805325" w:rsidRPr="00481D2D">
        <w:t xml:space="preserve">field </w:t>
      </w:r>
      <w:r w:rsidRPr="00481D2D">
        <w:t>of the incoming request build an ordered list of initial filter criteria based on the public user identity in the Request-</w:t>
      </w:r>
      <w:smartTag w:uri="urn:schemas-microsoft-com:office:smarttags" w:element="stockticker">
        <w:r w:rsidRPr="00481D2D">
          <w:t>URI</w:t>
        </w:r>
      </w:smartTag>
      <w:r w:rsidRPr="00481D2D">
        <w:t xml:space="preserve"> of the received request as described in 3GPP TS 23.218 [5].</w:t>
      </w:r>
    </w:p>
    <w:p w14:paraId="0AEE250F" w14:textId="77777777" w:rsidR="000B46B6" w:rsidRPr="00481D2D" w:rsidRDefault="00897956">
      <w:pPr>
        <w:pStyle w:val="B1"/>
      </w:pPr>
      <w:r w:rsidRPr="00481D2D">
        <w:t>3)</w:t>
      </w:r>
      <w:r w:rsidRPr="00481D2D">
        <w:tab/>
        <w:t xml:space="preserve">if there was an original dialog identifier present in the topmost Route header </w:t>
      </w:r>
      <w:r w:rsidR="00805325" w:rsidRPr="00481D2D">
        <w:t xml:space="preserve">field </w:t>
      </w:r>
      <w:r w:rsidRPr="00481D2D">
        <w:t xml:space="preserve">of the incoming request </w:t>
      </w:r>
      <w:r w:rsidR="00566F37" w:rsidRPr="00481D2D">
        <w:t xml:space="preserve">then </w:t>
      </w:r>
      <w:r w:rsidRPr="00481D2D">
        <w:t xml:space="preserve">check whether the </w:t>
      </w:r>
      <w:r w:rsidR="00566F37" w:rsidRPr="00481D2D">
        <w:t>Request-</w:t>
      </w:r>
      <w:smartTag w:uri="urn:schemas-microsoft-com:office:smarttags" w:element="stockticker">
        <w:r w:rsidR="00566F37" w:rsidRPr="00481D2D">
          <w:t>URI</w:t>
        </w:r>
      </w:smartTag>
      <w:r w:rsidR="00566F37" w:rsidRPr="00481D2D">
        <w:t xml:space="preserve"> matches the saved Request-</w:t>
      </w:r>
      <w:smartTag w:uri="urn:schemas-microsoft-com:office:smarttags" w:element="stockticker">
        <w:r w:rsidR="00566F37" w:rsidRPr="00481D2D">
          <w:t>URI</w:t>
        </w:r>
      </w:smartTag>
      <w:r w:rsidR="00566F37" w:rsidRPr="00481D2D">
        <w:t>. The Request-</w:t>
      </w:r>
      <w:smartTag w:uri="urn:schemas-microsoft-com:office:smarttags" w:element="stockticker">
        <w:r w:rsidR="00566F37" w:rsidRPr="00481D2D">
          <w:t>URI</w:t>
        </w:r>
      </w:smartTag>
      <w:r w:rsidR="00566F37" w:rsidRPr="00481D2D">
        <w:t xml:space="preserve"> and saved Request-</w:t>
      </w:r>
      <w:smartTag w:uri="urn:schemas-microsoft-com:office:smarttags" w:element="stockticker">
        <w:r w:rsidR="00566F37" w:rsidRPr="00481D2D">
          <w:t>URI</w:t>
        </w:r>
      </w:smartTag>
      <w:r w:rsidR="00566F37" w:rsidRPr="00481D2D">
        <w:t xml:space="preserve"> are considered a match</w:t>
      </w:r>
      <w:r w:rsidR="008B61EC" w:rsidRPr="00481D2D">
        <w:t>:</w:t>
      </w:r>
    </w:p>
    <w:p w14:paraId="6D106951" w14:textId="77777777" w:rsidR="008B61EC" w:rsidRPr="00481D2D" w:rsidRDefault="008B61EC" w:rsidP="008B61EC">
      <w:pPr>
        <w:pStyle w:val="B2"/>
      </w:pPr>
      <w:r w:rsidRPr="00481D2D">
        <w:t>a)</w:t>
      </w:r>
      <w:r w:rsidRPr="00481D2D">
        <w:tab/>
      </w:r>
      <w:r w:rsidR="00566F37" w:rsidRPr="00481D2D">
        <w:t xml:space="preserve">if the </w:t>
      </w:r>
      <w:r w:rsidRPr="00481D2D">
        <w:t xml:space="preserve">canonical forms of the two </w:t>
      </w:r>
      <w:r w:rsidR="00897956" w:rsidRPr="00481D2D">
        <w:t>Request-</w:t>
      </w:r>
      <w:smartTag w:uri="urn:schemas-microsoft-com:office:smarttags" w:element="stockticker">
        <w:r w:rsidR="00897956" w:rsidRPr="00481D2D">
          <w:t>URI</w:t>
        </w:r>
      </w:smartTag>
      <w:r w:rsidR="00897956" w:rsidRPr="00481D2D">
        <w:t xml:space="preserve"> </w:t>
      </w:r>
      <w:r w:rsidRPr="00481D2D">
        <w:t xml:space="preserve">are </w:t>
      </w:r>
      <w:r w:rsidR="00231853" w:rsidRPr="00481D2D">
        <w:t xml:space="preserve">equal </w:t>
      </w:r>
      <w:r w:rsidR="00897956" w:rsidRPr="00481D2D">
        <w:t>to the saved value of the Request-</w:t>
      </w:r>
      <w:smartTag w:uri="urn:schemas-microsoft-com:office:smarttags" w:element="stockticker">
        <w:r w:rsidR="00897956" w:rsidRPr="00481D2D">
          <w:t>URI</w:t>
        </w:r>
      </w:smartTag>
      <w:r w:rsidRPr="00481D2D">
        <w:t>;</w:t>
      </w:r>
    </w:p>
    <w:p w14:paraId="29A54376" w14:textId="77777777" w:rsidR="008B61EC" w:rsidRPr="00481D2D" w:rsidRDefault="008B61EC" w:rsidP="008B61EC">
      <w:pPr>
        <w:pStyle w:val="B2"/>
      </w:pPr>
      <w:r w:rsidRPr="00481D2D">
        <w:t>b)</w:t>
      </w:r>
      <w:r w:rsidRPr="00481D2D">
        <w:tab/>
      </w:r>
      <w:r w:rsidR="00566F37" w:rsidRPr="00481D2D">
        <w:t>if the Request-</w:t>
      </w:r>
      <w:smartTag w:uri="urn:schemas-microsoft-com:office:smarttags" w:element="stockticker">
        <w:r w:rsidR="00566F37" w:rsidRPr="00481D2D">
          <w:t>URI</w:t>
        </w:r>
      </w:smartTag>
      <w:r w:rsidR="00566F37" w:rsidRPr="00481D2D">
        <w:t xml:space="preserve"> is a GRUU </w:t>
      </w:r>
      <w:r w:rsidR="00D90B0B" w:rsidRPr="00481D2D">
        <w:t xml:space="preserve">(public or temporary) </w:t>
      </w:r>
      <w:r w:rsidR="00566F37" w:rsidRPr="00481D2D">
        <w:t>and the saved value of the Request-</w:t>
      </w:r>
      <w:smartTag w:uri="urn:schemas-microsoft-com:office:smarttags" w:element="stockticker">
        <w:r w:rsidR="00566F37" w:rsidRPr="00481D2D">
          <w:t>URI</w:t>
        </w:r>
      </w:smartTag>
      <w:r w:rsidR="00566F37" w:rsidRPr="00481D2D">
        <w:t xml:space="preserve"> is a GRUU </w:t>
      </w:r>
      <w:r w:rsidR="00D90B0B" w:rsidRPr="00481D2D">
        <w:t xml:space="preserve">(public or temporary) </w:t>
      </w:r>
      <w:r w:rsidR="00566F37" w:rsidRPr="00481D2D">
        <w:t>and both GRUUs represent the same public user identity</w:t>
      </w:r>
      <w:r w:rsidR="00F80FBE" w:rsidRPr="00481D2D">
        <w:t xml:space="preserve"> or represent public user identities that are alias SIP URIs of each other</w:t>
      </w:r>
      <w:r w:rsidRPr="00481D2D">
        <w:t>;</w:t>
      </w:r>
      <w:r w:rsidR="00D90B0B" w:rsidRPr="00481D2D">
        <w:t xml:space="preserve"> or</w:t>
      </w:r>
    </w:p>
    <w:p w14:paraId="4419C33C" w14:textId="77777777" w:rsidR="008B61EC" w:rsidRPr="00481D2D" w:rsidRDefault="008B61EC" w:rsidP="008B61EC">
      <w:pPr>
        <w:pStyle w:val="B2"/>
      </w:pPr>
      <w:r w:rsidRPr="00481D2D">
        <w:t>c)</w:t>
      </w:r>
      <w:r w:rsidRPr="00481D2D">
        <w:tab/>
        <w:t>if the Request-</w:t>
      </w:r>
      <w:smartTag w:uri="urn:schemas-microsoft-com:office:smarttags" w:element="stockticker">
        <w:r w:rsidRPr="00481D2D">
          <w:t>URI</w:t>
        </w:r>
      </w:smartTag>
      <w:r w:rsidRPr="00481D2D">
        <w:t xml:space="preserve"> is an alias SIP </w:t>
      </w:r>
      <w:smartTag w:uri="urn:schemas-microsoft-com:office:smarttags" w:element="stockticker">
        <w:r w:rsidRPr="00481D2D">
          <w:t>URI</w:t>
        </w:r>
      </w:smartTag>
      <w:r w:rsidRPr="00481D2D">
        <w:t xml:space="preserve"> of the saved value of the Request-</w:t>
      </w:r>
      <w:smartTag w:uri="urn:schemas-microsoft-com:office:smarttags" w:element="stockticker">
        <w:r w:rsidRPr="00481D2D">
          <w:t>URI</w:t>
        </w:r>
      </w:smartTag>
      <w:r w:rsidR="00D90B0B" w:rsidRPr="00481D2D">
        <w:t>.</w:t>
      </w:r>
    </w:p>
    <w:p w14:paraId="2B63A592" w14:textId="77777777" w:rsidR="008B61EC" w:rsidRPr="00481D2D" w:rsidRDefault="008B61EC" w:rsidP="008B61EC">
      <w:pPr>
        <w:pStyle w:val="NO"/>
      </w:pPr>
      <w:r w:rsidRPr="00481D2D">
        <w:t>NOTE </w:t>
      </w:r>
      <w:r w:rsidR="005D0069" w:rsidRPr="00481D2D">
        <w:t>3</w:t>
      </w:r>
      <w:r w:rsidRPr="00481D2D">
        <w:t>:</w:t>
      </w:r>
      <w:r w:rsidRPr="00481D2D">
        <w:tab/>
        <w:t>The canonical form of the Request-</w:t>
      </w:r>
      <w:smartTag w:uri="urn:schemas-microsoft-com:office:smarttags" w:element="stockticker">
        <w:r w:rsidRPr="00481D2D">
          <w:t>URI</w:t>
        </w:r>
      </w:smartTag>
      <w:r w:rsidRPr="00481D2D">
        <w:t xml:space="preserve"> is obtained by removing all </w:t>
      </w:r>
      <w:smartTag w:uri="urn:schemas-microsoft-com:office:smarttags" w:element="stockticker">
        <w:r w:rsidRPr="00481D2D">
          <w:t>URI</w:t>
        </w:r>
      </w:smartTag>
      <w:r w:rsidRPr="00481D2D">
        <w:t xml:space="preserve"> parameters (including the user-param), and by converting any escaped characters into unescaped form. The alias SIP </w:t>
      </w:r>
      <w:smartTag w:uri="urn:schemas-microsoft-com:office:smarttags" w:element="stockticker">
        <w:r w:rsidRPr="00481D2D">
          <w:t>URI</w:t>
        </w:r>
      </w:smartTag>
      <w:r w:rsidRPr="00481D2D">
        <w:t xml:space="preserve"> is defined in subclause 3.1.</w:t>
      </w:r>
    </w:p>
    <w:p w14:paraId="28D3A489" w14:textId="77777777" w:rsidR="00897956" w:rsidRPr="00481D2D" w:rsidRDefault="008B61EC" w:rsidP="008B61EC">
      <w:pPr>
        <w:pStyle w:val="B1"/>
      </w:pPr>
      <w:r w:rsidRPr="00481D2D">
        <w:tab/>
      </w:r>
      <w:r w:rsidR="00897956" w:rsidRPr="00481D2D">
        <w:t>If there is no match, then</w:t>
      </w:r>
      <w:r w:rsidR="000F2F04" w:rsidRPr="00481D2D">
        <w:t xml:space="preserve"> the S-CSCF shall</w:t>
      </w:r>
      <w:r w:rsidR="0074337D" w:rsidRPr="00481D2D">
        <w:t xml:space="preserve"> decide whether to trigger the originating services to be executed after retargeting. The decision is configured in the S-CSCF and may use any information in the received request that is used for the initial filter criteria or an operator policy. The S-CSCF shall decide either to</w:t>
      </w:r>
      <w:r w:rsidR="00897956" w:rsidRPr="00481D2D">
        <w:t>:</w:t>
      </w:r>
    </w:p>
    <w:p w14:paraId="5A5BF515" w14:textId="77777777" w:rsidR="00897956" w:rsidRPr="00481D2D" w:rsidRDefault="0074337D">
      <w:pPr>
        <w:pStyle w:val="B2"/>
      </w:pPr>
      <w:r w:rsidRPr="00481D2D">
        <w:t>a)</w:t>
      </w:r>
      <w:r w:rsidRPr="00481D2D">
        <w:tab/>
        <w:t xml:space="preserve">stop evaluating current iFC. In that case, </w:t>
      </w:r>
      <w:r w:rsidR="00897956" w:rsidRPr="00481D2D">
        <w:t>if the request is an INVITE request, save the Contact, CSeq and Record-Route header field values received in the request such that the S-CSCF is able to release the session if needed</w:t>
      </w:r>
      <w:r w:rsidRPr="00481D2D">
        <w:t>,</w:t>
      </w:r>
      <w:r w:rsidR="00897956" w:rsidRPr="00481D2D">
        <w:t xml:space="preserve"> forward the request based on the topmost Route header </w:t>
      </w:r>
      <w:r w:rsidR="00805325" w:rsidRPr="00481D2D">
        <w:t xml:space="preserve">field </w:t>
      </w:r>
      <w:r w:rsidR="00897956" w:rsidRPr="00481D2D">
        <w:t>or if not available forward the request based on the Request-</w:t>
      </w:r>
      <w:smartTag w:uri="urn:schemas-microsoft-com:office:smarttags" w:element="stockticker">
        <w:r w:rsidR="00897956" w:rsidRPr="00481D2D">
          <w:t>URI</w:t>
        </w:r>
      </w:smartTag>
      <w:r w:rsidR="00897956" w:rsidRPr="00481D2D">
        <w:t xml:space="preserve"> (rout</w:t>
      </w:r>
      <w:r w:rsidR="00842BD9" w:rsidRPr="00481D2D">
        <w:t>e</w:t>
      </w:r>
      <w:r w:rsidR="00897956" w:rsidRPr="00481D2D">
        <w:t>ing based on Request-</w:t>
      </w:r>
      <w:smartTag w:uri="urn:schemas-microsoft-com:office:smarttags" w:element="stockticker">
        <w:r w:rsidR="00897956" w:rsidRPr="00481D2D">
          <w:t>URI</w:t>
        </w:r>
      </w:smartTag>
      <w:r w:rsidR="00897956" w:rsidRPr="00481D2D">
        <w:t xml:space="preserve"> is specified in steps </w:t>
      </w:r>
      <w:r w:rsidR="00E74840" w:rsidRPr="00481D2D">
        <w:t xml:space="preserve">2, </w:t>
      </w:r>
      <w:r w:rsidR="000F2F04" w:rsidRPr="00481D2D">
        <w:t xml:space="preserve">7 and </w:t>
      </w:r>
      <w:r w:rsidR="00897956" w:rsidRPr="00481D2D">
        <w:t>10 through 14</w:t>
      </w:r>
      <w:r w:rsidR="00AC6FA3" w:rsidRPr="00481D2D">
        <w:t>a</w:t>
      </w:r>
      <w:r w:rsidR="00897956" w:rsidRPr="00481D2D">
        <w:t xml:space="preserve"> from subclause 5.4.3.2) and skip the following steps</w:t>
      </w:r>
      <w:r w:rsidRPr="00481D2D">
        <w:t>;</w:t>
      </w:r>
      <w:r w:rsidR="008B61EC" w:rsidRPr="00481D2D">
        <w:t xml:space="preserve"> or</w:t>
      </w:r>
    </w:p>
    <w:p w14:paraId="14D61441" w14:textId="77777777" w:rsidR="0074337D" w:rsidRPr="00481D2D" w:rsidRDefault="0074337D" w:rsidP="0074337D">
      <w:pPr>
        <w:pStyle w:val="B2"/>
      </w:pPr>
      <w:r w:rsidRPr="00481D2D">
        <w:t>b)</w:t>
      </w:r>
      <w:r w:rsidRPr="00481D2D">
        <w:tab/>
        <w:t>stop evaluating current iFC and build an ordered list of iFC with the originating services to be executed after retargeting as described in 3GPP TS 23.218 [5] criteria based on the public user identity of the served user and start the evaluation of that iFC as described in subclause 5.4.3.2 starting at step 4</w:t>
      </w:r>
      <w:r w:rsidR="009439CD" w:rsidRPr="00481D2D">
        <w:t>B</w:t>
      </w:r>
      <w:r w:rsidRPr="00481D2D">
        <w:t xml:space="preserve"> of subclause 5.4.3.2;</w:t>
      </w:r>
    </w:p>
    <w:p w14:paraId="73D3AB1F" w14:textId="77777777" w:rsidR="000B46B6" w:rsidRPr="00481D2D" w:rsidRDefault="002C6F2D" w:rsidP="002C6F2D">
      <w:pPr>
        <w:pStyle w:val="NO"/>
      </w:pPr>
      <w:r w:rsidRPr="00481D2D">
        <w:t>NOTE 4:</w:t>
      </w:r>
      <w:r w:rsidRPr="00481D2D">
        <w:tab/>
        <w:t>The S-CSCF assesses triggering of services for the originating services after retargeting means it evaluates IFCs with a SessionCase set to ORIGINATING_CDIV, as defined in 3GPP TS 29.228 [14].</w:t>
      </w:r>
      <w:r w:rsidR="008E1870" w:rsidRPr="00481D2D">
        <w:t xml:space="preserve"> If the P-Served-User extension specified in RFC 5502 [133] is supported, the S-CSCF uses the "orig-cdiv" header field parameter defined in </w:t>
      </w:r>
      <w:r w:rsidR="00D00C49" w:rsidRPr="00481D2D">
        <w:t>RFC 8498</w:t>
      </w:r>
      <w:r w:rsidR="008E1870" w:rsidRPr="00481D2D">
        <w:t> [239].</w:t>
      </w:r>
    </w:p>
    <w:p w14:paraId="1A58B63B" w14:textId="77777777" w:rsidR="0074337D" w:rsidRPr="00481D2D" w:rsidRDefault="00420AAC" w:rsidP="0074337D">
      <w:pPr>
        <w:pStyle w:val="NO"/>
      </w:pPr>
      <w:r w:rsidRPr="00481D2D">
        <w:t>NOTE </w:t>
      </w:r>
      <w:r w:rsidR="003126DC" w:rsidRPr="00481D2D">
        <w:t>5</w:t>
      </w:r>
      <w:r w:rsidR="0074337D" w:rsidRPr="00481D2D">
        <w:t>:</w:t>
      </w:r>
      <w:r w:rsidR="0074337D" w:rsidRPr="00481D2D">
        <w:tab/>
        <w:t xml:space="preserve">The identity of the served user can be obtained from the History-Info header </w:t>
      </w:r>
      <w:r w:rsidR="00805325" w:rsidRPr="00481D2D">
        <w:t xml:space="preserve">field </w:t>
      </w:r>
      <w:r w:rsidR="0074337D" w:rsidRPr="00481D2D">
        <w:t>(see RFC </w:t>
      </w:r>
      <w:r w:rsidR="00964B09" w:rsidRPr="00481D2D">
        <w:t>7044</w:t>
      </w:r>
      <w:r w:rsidR="00AC6FA3" w:rsidRPr="00481D2D">
        <w:t> </w:t>
      </w:r>
      <w:r w:rsidR="0074337D" w:rsidRPr="00481D2D">
        <w:t xml:space="preserve">[66]) or the P-Served User header </w:t>
      </w:r>
      <w:r w:rsidR="00805325" w:rsidRPr="00481D2D">
        <w:t xml:space="preserve">field </w:t>
      </w:r>
      <w:r w:rsidR="0074337D" w:rsidRPr="00481D2D">
        <w:t xml:space="preserve">as specified in </w:t>
      </w:r>
      <w:r w:rsidR="00AE0B1F" w:rsidRPr="00481D2D">
        <w:t>RFC 5502</w:t>
      </w:r>
      <w:r w:rsidR="00477C5B" w:rsidRPr="00481D2D">
        <w:t> [133</w:t>
      </w:r>
      <w:r w:rsidR="0074337D" w:rsidRPr="00481D2D">
        <w:t>]. The served user can be a public user identity, a public GRUU, or a temporary GRUU. It needs to be ensure, that all ASs in the iFC can determine the served user correctly.</w:t>
      </w:r>
    </w:p>
    <w:p w14:paraId="5853B38C" w14:textId="77777777" w:rsidR="00F50C10" w:rsidRPr="00481D2D" w:rsidRDefault="00F50C10" w:rsidP="00F50C10">
      <w:pPr>
        <w:pStyle w:val="NO"/>
      </w:pPr>
      <w:r w:rsidRPr="00481D2D">
        <w:t>NOTE </w:t>
      </w:r>
      <w:r w:rsidR="003126DC" w:rsidRPr="00481D2D">
        <w:t>6</w:t>
      </w:r>
      <w:r w:rsidRPr="00481D2D">
        <w:t>:</w:t>
      </w:r>
      <w:r w:rsidRPr="00481D2D">
        <w:tab/>
        <w:t>The S-CSCF determines whether to apply a) or b) based on information in the initial Filter Criteria.</w:t>
      </w:r>
    </w:p>
    <w:p w14:paraId="1E1BF1F4" w14:textId="77777777" w:rsidR="001B17CD" w:rsidRPr="00481D2D" w:rsidRDefault="001B17CD" w:rsidP="001B17CD">
      <w:pPr>
        <w:pStyle w:val="B1"/>
      </w:pPr>
      <w:r w:rsidRPr="00481D2D">
        <w:t>3A)</w:t>
      </w:r>
      <w:r w:rsidRPr="00481D2D">
        <w:tab/>
        <w:t>if the Request-</w:t>
      </w:r>
      <w:smartTag w:uri="urn:schemas-microsoft-com:office:smarttags" w:element="stockticker">
        <w:r w:rsidRPr="00481D2D">
          <w:t>URI</w:t>
        </w:r>
      </w:smartTag>
      <w:r w:rsidRPr="00481D2D">
        <w:t xml:space="preserve"> is a GRUU, but is not valid as defined in subclause 5.4.7A.4, then return a 4xx response as specified in </w:t>
      </w:r>
      <w:r w:rsidR="001D29C9" w:rsidRPr="00481D2D">
        <w:t>RFC 5627</w:t>
      </w:r>
      <w:r w:rsidRPr="00481D2D">
        <w:t> [93];</w:t>
      </w:r>
    </w:p>
    <w:p w14:paraId="311DED4A" w14:textId="77777777" w:rsidR="00566F37" w:rsidRPr="00481D2D" w:rsidRDefault="00566F37" w:rsidP="00566F37">
      <w:pPr>
        <w:pStyle w:val="B1"/>
      </w:pPr>
      <w:r w:rsidRPr="00481D2D">
        <w:t>3B)</w:t>
      </w:r>
      <w:r w:rsidRPr="00481D2D">
        <w:tab/>
        <w:t xml:space="preserve">if </w:t>
      </w:r>
      <w:r w:rsidR="00231853" w:rsidRPr="00481D2D">
        <w:t xml:space="preserve">the </w:t>
      </w:r>
      <w:r w:rsidRPr="00481D2D">
        <w:t>Request-</w:t>
      </w:r>
      <w:smartTag w:uri="urn:schemas-microsoft-com:office:smarttags" w:element="stockticker">
        <w:r w:rsidRPr="00481D2D">
          <w:t>URI</w:t>
        </w:r>
      </w:smartTag>
      <w:r w:rsidRPr="00481D2D">
        <w:t xml:space="preserve"> contains a public GRUU and the saved value of the Request</w:t>
      </w:r>
      <w:r w:rsidR="00805325" w:rsidRPr="00481D2D">
        <w:t>-</w:t>
      </w:r>
      <w:smartTag w:uri="urn:schemas-microsoft-com:office:smarttags" w:element="stockticker">
        <w:r w:rsidRPr="00481D2D">
          <w:t>URI</w:t>
        </w:r>
      </w:smartTag>
      <w:r w:rsidRPr="00481D2D">
        <w:t xml:space="preserve"> is a temporary GRUU, then replace the Request-</w:t>
      </w:r>
      <w:smartTag w:uri="urn:schemas-microsoft-com:office:smarttags" w:element="stockticker">
        <w:r w:rsidRPr="00481D2D">
          <w:t>URI</w:t>
        </w:r>
      </w:smartTag>
      <w:r w:rsidRPr="00481D2D">
        <w:t xml:space="preserve"> with the saved value of the Request-</w:t>
      </w:r>
      <w:smartTag w:uri="urn:schemas-microsoft-com:office:smarttags" w:element="stockticker">
        <w:r w:rsidRPr="00481D2D">
          <w:t>URI</w:t>
        </w:r>
      </w:smartTag>
      <w:r w:rsidRPr="00481D2D">
        <w:t>;</w:t>
      </w:r>
    </w:p>
    <w:p w14:paraId="64250CF1" w14:textId="77777777" w:rsidR="001802A2" w:rsidRPr="00481D2D" w:rsidRDefault="001802A2" w:rsidP="001802A2">
      <w:pPr>
        <w:pStyle w:val="B1"/>
      </w:pPr>
      <w:r w:rsidRPr="00481D2D">
        <w:t>3C)</w:t>
      </w:r>
      <w:r w:rsidRPr="00481D2D">
        <w:tab/>
        <w:t>if the request contains a P-Asserted-Service header field check whether the IMS communication service identified by the ICSI value contained in the P-Asserted-Service header field is allowed by the subscribed services for the served user:</w:t>
      </w:r>
    </w:p>
    <w:p w14:paraId="7C6E6A51" w14:textId="77777777" w:rsidR="001802A2" w:rsidRPr="00481D2D" w:rsidRDefault="001802A2" w:rsidP="001802A2">
      <w:pPr>
        <w:pStyle w:val="B2"/>
      </w:pPr>
      <w:r w:rsidRPr="00481D2D">
        <w:t>a)</w:t>
      </w:r>
      <w:r w:rsidRPr="00481D2D">
        <w:tab/>
        <w:t>if so, continue from step 4; and</w:t>
      </w:r>
    </w:p>
    <w:p w14:paraId="32F18D6D" w14:textId="77777777" w:rsidR="001802A2" w:rsidRPr="00481D2D" w:rsidRDefault="001802A2" w:rsidP="001802A2">
      <w:pPr>
        <w:pStyle w:val="B2"/>
      </w:pPr>
      <w:r w:rsidRPr="00481D2D">
        <w:t>b)</w:t>
      </w:r>
      <w:r w:rsidR="006E59FF" w:rsidRPr="00481D2D">
        <w:tab/>
      </w:r>
      <w:r w:rsidRPr="00481D2D">
        <w:t xml:space="preserve">if not, </w:t>
      </w:r>
      <w:r w:rsidRPr="00481D2D">
        <w:rPr>
          <w:rFonts w:eastAsia="PMingLiU"/>
          <w:lang w:eastAsia="zh-TW"/>
        </w:rPr>
        <w:t>as</w:t>
      </w:r>
      <w:r w:rsidRPr="00481D2D">
        <w:t xml:space="preserve"> an operator option, the S-CSCF may reject the request by generating a 403 (Forbidden) response. Otherwise, remove the P-Asserted-Service header field and continue with the rest of the steps;</w:t>
      </w:r>
    </w:p>
    <w:p w14:paraId="77CB6CEE" w14:textId="77777777" w:rsidR="001802A2" w:rsidRPr="00481D2D" w:rsidRDefault="001802A2" w:rsidP="001802A2">
      <w:pPr>
        <w:pStyle w:val="B1"/>
        <w:rPr>
          <w:rFonts w:eastAsia="PMingLiU"/>
          <w:lang w:eastAsia="zh-TW"/>
        </w:rPr>
      </w:pPr>
      <w:r w:rsidRPr="00481D2D">
        <w:t>3D)</w:t>
      </w:r>
      <w:r w:rsidRPr="00481D2D">
        <w:tab/>
        <w:t xml:space="preserve">if the request does not contain a P-Asserted-Service header field check if the contents of the request </w:t>
      </w:r>
      <w:r w:rsidRPr="00481D2D">
        <w:rPr>
          <w:rFonts w:eastAsia="PMingLiU"/>
          <w:lang w:eastAsia="zh-TW"/>
        </w:rPr>
        <w:t xml:space="preserve">matches a </w:t>
      </w:r>
      <w:r w:rsidRPr="00481D2D">
        <w:rPr>
          <w:rFonts w:eastAsia="PMingLiU"/>
        </w:rPr>
        <w:t>subscribed service (e.g. SDP media capabilities, Content-Type header field) for each</w:t>
      </w:r>
      <w:r w:rsidRPr="00481D2D">
        <w:rPr>
          <w:rFonts w:eastAsia="PMingLiU"/>
          <w:lang w:eastAsia="zh-TW"/>
        </w:rPr>
        <w:t xml:space="preserve"> and any of the subscribed services for the served user:</w:t>
      </w:r>
    </w:p>
    <w:p w14:paraId="521EDA99" w14:textId="77777777" w:rsidR="001802A2" w:rsidRPr="00481D2D" w:rsidRDefault="001802A2" w:rsidP="001802A2">
      <w:pPr>
        <w:pStyle w:val="B2"/>
      </w:pPr>
      <w:r w:rsidRPr="00481D2D">
        <w:rPr>
          <w:rFonts w:eastAsia="PMingLiU"/>
          <w:lang w:eastAsia="zh-TW"/>
        </w:rPr>
        <w:t>a)</w:t>
      </w:r>
      <w:r w:rsidRPr="00481D2D">
        <w:rPr>
          <w:rFonts w:eastAsia="PMingLiU"/>
          <w:lang w:eastAsia="zh-TW"/>
        </w:rPr>
        <w:tab/>
        <w:t>if not, as</w:t>
      </w:r>
      <w:r w:rsidRPr="00481D2D">
        <w:t xml:space="preserve"> an operator option, the S-CSCF may reject the request by generating a 403 (Forbidden) response. Otherwise, continue with the rest of the steps; and</w:t>
      </w:r>
    </w:p>
    <w:p w14:paraId="04B50E68" w14:textId="77777777" w:rsidR="001802A2" w:rsidRPr="00481D2D" w:rsidRDefault="001802A2" w:rsidP="001802A2">
      <w:pPr>
        <w:pStyle w:val="B2"/>
      </w:pPr>
      <w:r w:rsidRPr="00481D2D">
        <w:t xml:space="preserve">b) if so, </w:t>
      </w:r>
      <w:r w:rsidR="00701EF9" w:rsidRPr="00481D2D">
        <w:t xml:space="preserve">and if the request is related to an IMS communication service and the IMS communication service requires the use of an ICSI value then </w:t>
      </w:r>
      <w:r w:rsidRPr="00481D2D">
        <w:t>include a P-Asserted-Service header field in the request containing the ICSI value for the related IMS communication service, and use it as a header field in the initial request when matching initial filter criteria in step 4;</w:t>
      </w:r>
      <w:r w:rsidR="00701EF9" w:rsidRPr="00481D2D">
        <w:t xml:space="preserve"> and</w:t>
      </w:r>
    </w:p>
    <w:p w14:paraId="30F651B2" w14:textId="77777777" w:rsidR="00701EF9" w:rsidRPr="00481D2D" w:rsidRDefault="00701EF9" w:rsidP="00701EF9">
      <w:pPr>
        <w:pStyle w:val="B2"/>
      </w:pPr>
      <w:r w:rsidRPr="00481D2D">
        <w:rPr>
          <w:rFonts w:eastAsia="PMingLiU"/>
          <w:lang w:eastAsia="zh-TW"/>
        </w:rPr>
        <w:t>c)</w:t>
      </w:r>
      <w:r w:rsidRPr="00481D2D">
        <w:rPr>
          <w:rFonts w:eastAsia="PMingLiU"/>
          <w:lang w:eastAsia="zh-TW"/>
        </w:rPr>
        <w:tab/>
        <w:t xml:space="preserve">if so, and if the request is related to an </w:t>
      </w:r>
      <w:r w:rsidRPr="00481D2D">
        <w:t>IMS communication service and the IMS communication service does not require the use of an ICSI value then continue without including an ICSI value; and</w:t>
      </w:r>
    </w:p>
    <w:p w14:paraId="74A8F00E" w14:textId="77777777" w:rsidR="00701EF9" w:rsidRPr="00481D2D" w:rsidRDefault="00701EF9" w:rsidP="00701EF9">
      <w:pPr>
        <w:pStyle w:val="B2"/>
      </w:pPr>
      <w:r w:rsidRPr="00481D2D">
        <w:t>d)</w:t>
      </w:r>
      <w:r w:rsidRPr="00481D2D">
        <w:tab/>
        <w:t xml:space="preserve">if so, </w:t>
      </w:r>
      <w:r w:rsidRPr="00481D2D">
        <w:rPr>
          <w:rFonts w:eastAsia="PMingLiU"/>
          <w:lang w:eastAsia="zh-TW"/>
        </w:rPr>
        <w:t>and if the request does not relate to an IMS communication service (</w:t>
      </w:r>
      <w:r w:rsidRPr="00481D2D">
        <w:t>or if the S-CSCF is unable to unambiguously determine the service being requested but decides to allow the session to continue)</w:t>
      </w:r>
      <w:r w:rsidRPr="00481D2D">
        <w:rPr>
          <w:rFonts w:eastAsia="PMingLiU"/>
          <w:lang w:eastAsia="zh-TW"/>
        </w:rPr>
        <w:t xml:space="preserve"> then continue without inclding an ICSI value;</w:t>
      </w:r>
    </w:p>
    <w:p w14:paraId="100E337D" w14:textId="77777777" w:rsidR="00897956" w:rsidRPr="00481D2D" w:rsidRDefault="00897956">
      <w:pPr>
        <w:pStyle w:val="B1"/>
      </w:pPr>
      <w:r w:rsidRPr="00481D2D">
        <w:t>4)</w:t>
      </w:r>
      <w:r w:rsidRPr="00481D2D">
        <w:tab/>
        <w:t xml:space="preserve">check whether the initial request matches </w:t>
      </w:r>
      <w:r w:rsidR="000F2F04" w:rsidRPr="00481D2D">
        <w:t xml:space="preserve">any </w:t>
      </w:r>
      <w:r w:rsidRPr="00481D2D">
        <w:t xml:space="preserve">unexecuted initial filter criteria </w:t>
      </w:r>
      <w:r w:rsidR="007E15F7" w:rsidRPr="00481D2D">
        <w:t xml:space="preserve">based on the public user identity </w:t>
      </w:r>
      <w:r w:rsidR="0074337D" w:rsidRPr="00481D2D">
        <w:t xml:space="preserve">of the served user </w:t>
      </w:r>
      <w:r w:rsidRPr="00481D2D">
        <w:t>in the priority order and apply the filter criteria on the SIP method as described in 3GPP TS 23.218 [5] subclause 6.5. If there is a match, then the S-CSCF shall</w:t>
      </w:r>
      <w:r w:rsidR="000F2F04" w:rsidRPr="00481D2D">
        <w:t xml:space="preserve"> select the first matching unexecuted initial filter criteria and</w:t>
      </w:r>
      <w:r w:rsidRPr="00481D2D">
        <w:t>:</w:t>
      </w:r>
    </w:p>
    <w:p w14:paraId="0BD9F331" w14:textId="77777777" w:rsidR="00566F37" w:rsidRPr="00481D2D" w:rsidRDefault="002C6F2D" w:rsidP="00566F37">
      <w:pPr>
        <w:pStyle w:val="B2"/>
      </w:pPr>
      <w:r w:rsidRPr="00481D2D">
        <w:t>a)</w:t>
      </w:r>
      <w:r w:rsidR="00566F37" w:rsidRPr="00481D2D">
        <w:tab/>
        <w:t>if the Request-</w:t>
      </w:r>
      <w:smartTag w:uri="urn:schemas-microsoft-com:office:smarttags" w:element="stockticker">
        <w:r w:rsidR="00566F37" w:rsidRPr="00481D2D">
          <w:t>URI</w:t>
        </w:r>
      </w:smartTag>
      <w:r w:rsidR="00566F37" w:rsidRPr="00481D2D">
        <w:t xml:space="preserve"> is a temporary GRUU as defined in </w:t>
      </w:r>
      <w:r w:rsidR="003B38BD" w:rsidRPr="00481D2D">
        <w:t>subclause </w:t>
      </w:r>
      <w:r w:rsidR="00566F37" w:rsidRPr="00481D2D">
        <w:t>5.4.7A.3, then replace the Request-</w:t>
      </w:r>
      <w:smartTag w:uri="urn:schemas-microsoft-com:office:smarttags" w:element="stockticker">
        <w:r w:rsidR="00566F37" w:rsidRPr="00481D2D">
          <w:t>URI</w:t>
        </w:r>
      </w:smartTag>
      <w:r w:rsidR="00566F37" w:rsidRPr="00481D2D">
        <w:t xml:space="preserve"> with the public GRUU that is associated with the temporary GRUU (i.e. the public GRUU representing the same public user identity and instance ID as the temporary GRUU);</w:t>
      </w:r>
    </w:p>
    <w:p w14:paraId="43535BCB" w14:textId="77777777" w:rsidR="00897956" w:rsidRPr="00481D2D" w:rsidRDefault="002C6F2D">
      <w:pPr>
        <w:pStyle w:val="B2"/>
      </w:pPr>
      <w:r w:rsidRPr="00481D2D">
        <w:t>b)</w:t>
      </w:r>
      <w:r w:rsidR="00897956" w:rsidRPr="00481D2D">
        <w:tab/>
        <w:t xml:space="preserve">insert the AS </w:t>
      </w:r>
      <w:smartTag w:uri="urn:schemas-microsoft-com:office:smarttags" w:element="stockticker">
        <w:r w:rsidR="00897956" w:rsidRPr="00481D2D">
          <w:t>URI</w:t>
        </w:r>
      </w:smartTag>
      <w:r w:rsidR="00897956" w:rsidRPr="00481D2D">
        <w:t xml:space="preserve"> to be contacted into the Route header </w:t>
      </w:r>
      <w:r w:rsidR="00805325" w:rsidRPr="00481D2D">
        <w:t xml:space="preserve">field </w:t>
      </w:r>
      <w:r w:rsidR="00897956" w:rsidRPr="00481D2D">
        <w:t xml:space="preserve">as the topmost entry followed by its own </w:t>
      </w:r>
      <w:smartTag w:uri="urn:schemas-microsoft-com:office:smarttags" w:element="stockticker">
        <w:r w:rsidR="00897956" w:rsidRPr="00481D2D">
          <w:t>URI</w:t>
        </w:r>
      </w:smartTag>
      <w:r w:rsidR="00897956" w:rsidRPr="00481D2D">
        <w:t xml:space="preserve"> populated as specified in the subclause 5.4.3.4;</w:t>
      </w:r>
    </w:p>
    <w:p w14:paraId="6FF54F0A" w14:textId="77777777" w:rsidR="002C6F2D" w:rsidRPr="00481D2D" w:rsidRDefault="002C6F2D" w:rsidP="00067C37">
      <w:pPr>
        <w:pStyle w:val="B2"/>
        <w:keepNext/>
      </w:pPr>
      <w:r w:rsidRPr="00481D2D">
        <w:t>c)</w:t>
      </w:r>
      <w:r w:rsidR="0074337D" w:rsidRPr="00481D2D">
        <w:tab/>
        <w:t xml:space="preserve">if the S-CSCF supports the P-Served-User extension as specified in </w:t>
      </w:r>
      <w:r w:rsidR="00AE0B1F" w:rsidRPr="00481D2D">
        <w:t>RFC 5502</w:t>
      </w:r>
      <w:r w:rsidR="00B85249" w:rsidRPr="00481D2D">
        <w:t> [133</w:t>
      </w:r>
      <w:r w:rsidR="0074337D" w:rsidRPr="00481D2D">
        <w:t>]</w:t>
      </w:r>
      <w:r w:rsidR="00AC6FA3" w:rsidRPr="00481D2D">
        <w:t>,</w:t>
      </w:r>
      <w:r w:rsidR="00477C5B" w:rsidRPr="00481D2D">
        <w:t xml:space="preserve"> </w:t>
      </w:r>
      <w:r w:rsidR="0074337D" w:rsidRPr="00481D2D">
        <w:t>insert the P-Served-User header field populated with the served user identity as determined in step 1</w:t>
      </w:r>
      <w:r w:rsidRPr="00481D2D">
        <w:t>. If required by operator policy, the S-CSCF shall:</w:t>
      </w:r>
    </w:p>
    <w:p w14:paraId="30E619BC" w14:textId="77777777" w:rsidR="002C6F2D" w:rsidRPr="00481D2D" w:rsidRDefault="002C6F2D" w:rsidP="002C6F2D">
      <w:pPr>
        <w:pStyle w:val="B3"/>
      </w:pPr>
      <w:r w:rsidRPr="00481D2D">
        <w:t>-</w:t>
      </w:r>
      <w:r w:rsidRPr="00481D2D">
        <w:tab/>
        <w:t>if the associated session case is "Terminating"</w:t>
      </w:r>
      <w:r w:rsidRPr="00481D2D">
        <w:rPr>
          <w:lang w:eastAsia="ja-JP"/>
        </w:rPr>
        <w:t xml:space="preserve"> as specified in 3GPP TS 29.228 [14]</w:t>
      </w:r>
      <w:r w:rsidRPr="00481D2D">
        <w:t>, include the sescase header field parameter set to "term" and the regstate header field parameter set to "reg";</w:t>
      </w:r>
    </w:p>
    <w:p w14:paraId="067618BE" w14:textId="77777777" w:rsidR="0074337D" w:rsidRPr="00481D2D" w:rsidRDefault="002C6F2D" w:rsidP="002C6F2D">
      <w:pPr>
        <w:pStyle w:val="B3"/>
      </w:pPr>
      <w:r w:rsidRPr="00481D2D">
        <w:t>-</w:t>
      </w:r>
      <w:r w:rsidRPr="00481D2D">
        <w:tab/>
        <w:t xml:space="preserve">if the associated session case is "Terminating_Unregistered" </w:t>
      </w:r>
      <w:r w:rsidRPr="00481D2D">
        <w:rPr>
          <w:lang w:eastAsia="ja-JP"/>
        </w:rPr>
        <w:t>as specified in 3GPP TS 29.228 [14]</w:t>
      </w:r>
      <w:r w:rsidRPr="00481D2D">
        <w:t>, include the sescase header field parameter set to "term" and the regstate header field parameter set to "unreg"</w:t>
      </w:r>
      <w:r w:rsidR="0074337D" w:rsidRPr="00481D2D">
        <w:t>;</w:t>
      </w:r>
    </w:p>
    <w:p w14:paraId="7B9FE386" w14:textId="77777777" w:rsidR="00897956" w:rsidRPr="00481D2D" w:rsidRDefault="002C6F2D">
      <w:pPr>
        <w:pStyle w:val="B2"/>
      </w:pPr>
      <w:r w:rsidRPr="00481D2D">
        <w:t>d)</w:t>
      </w:r>
      <w:r w:rsidR="00897956" w:rsidRPr="00481D2D">
        <w:tab/>
        <w:t xml:space="preserve">insert a type 3 </w:t>
      </w:r>
      <w:r w:rsidR="00805325" w:rsidRPr="00481D2D">
        <w:t>"</w:t>
      </w:r>
      <w:r w:rsidR="00897956" w:rsidRPr="00481D2D">
        <w:t>orig-ioi</w:t>
      </w:r>
      <w:r w:rsidR="00805325" w:rsidRPr="00481D2D">
        <w:t>" header field</w:t>
      </w:r>
      <w:r w:rsidR="00897956" w:rsidRPr="00481D2D">
        <w:t xml:space="preserve"> parameter </w:t>
      </w:r>
      <w:r w:rsidR="00202498" w:rsidRPr="00481D2D">
        <w:t xml:space="preserve">replacing any received "orig-ioi" header field parameter </w:t>
      </w:r>
      <w:r w:rsidR="00897956" w:rsidRPr="00481D2D">
        <w:t>in the P-Charging-Vector header</w:t>
      </w:r>
      <w:r w:rsidR="00805325" w:rsidRPr="00481D2D">
        <w:t xml:space="preserve"> field</w:t>
      </w:r>
      <w:r w:rsidR="00897956" w:rsidRPr="00481D2D">
        <w:t xml:space="preserve">. The type 3 </w:t>
      </w:r>
      <w:r w:rsidR="00805325" w:rsidRPr="00481D2D">
        <w:t>"</w:t>
      </w:r>
      <w:r w:rsidR="00897956" w:rsidRPr="00481D2D">
        <w:t>orig-ioi</w:t>
      </w:r>
      <w:r w:rsidR="00805325" w:rsidRPr="00481D2D">
        <w:t>" header field</w:t>
      </w:r>
      <w:r w:rsidR="00897956" w:rsidRPr="00481D2D">
        <w:t xml:space="preserve"> parameter identifies the sending network of the request message. The S-CSCF shall not include the type 3 </w:t>
      </w:r>
      <w:r w:rsidR="00805325" w:rsidRPr="00481D2D">
        <w:t>"</w:t>
      </w:r>
      <w:r w:rsidR="00897956" w:rsidRPr="00481D2D">
        <w:t>term-ioi</w:t>
      </w:r>
      <w:r w:rsidR="00805325" w:rsidRPr="00481D2D">
        <w:t>" header field</w:t>
      </w:r>
      <w:r w:rsidR="00897956" w:rsidRPr="00481D2D">
        <w:t xml:space="preserve"> parameter;</w:t>
      </w:r>
    </w:p>
    <w:p w14:paraId="3FE875DA" w14:textId="77777777" w:rsidR="003B4D26" w:rsidRPr="00481D2D" w:rsidRDefault="003B4D26" w:rsidP="003B4D26">
      <w:pPr>
        <w:pStyle w:val="B2"/>
      </w:pPr>
      <w:r w:rsidRPr="00481D2D">
        <w:t>e)</w:t>
      </w:r>
      <w:r w:rsidRPr="00481D2D">
        <w:tab/>
        <w:t xml:space="preserve">based on local policy, the S-CSCF shall </w:t>
      </w:r>
      <w:r w:rsidRPr="00481D2D">
        <w:rPr>
          <w:iCs/>
        </w:rPr>
        <w:t xml:space="preserve">add an "fe-addr" element of the "fe-identifier" header field parameter to the P-Charging-Vector header field with its own address or identifier </w:t>
      </w:r>
      <w:r w:rsidRPr="00481D2D">
        <w:t>if not already available;</w:t>
      </w:r>
    </w:p>
    <w:p w14:paraId="53FE14DF" w14:textId="77777777" w:rsidR="00642368" w:rsidRPr="00481D2D" w:rsidRDefault="003B4D26" w:rsidP="00642368">
      <w:pPr>
        <w:pStyle w:val="B2"/>
      </w:pPr>
      <w:r w:rsidRPr="00481D2D">
        <w:t>f</w:t>
      </w:r>
      <w:r w:rsidR="00642368" w:rsidRPr="00481D2D">
        <w:t>)</w:t>
      </w:r>
      <w:r w:rsidR="00642368" w:rsidRPr="00481D2D">
        <w:tab/>
        <w:t>remove the "transit-ioi" header field parameter, if received;</w:t>
      </w:r>
    </w:p>
    <w:p w14:paraId="55737F55" w14:textId="77777777" w:rsidR="00642368" w:rsidRPr="00481D2D" w:rsidRDefault="003B4D26" w:rsidP="00642368">
      <w:pPr>
        <w:pStyle w:val="B2"/>
      </w:pPr>
      <w:r w:rsidRPr="00481D2D">
        <w:t>g</w:t>
      </w:r>
      <w:r w:rsidR="00642368" w:rsidRPr="00481D2D">
        <w:t>)</w:t>
      </w:r>
      <w:r w:rsidR="00642368" w:rsidRPr="00481D2D">
        <w:tab/>
        <w:t xml:space="preserve">based on operator policy insert a </w:t>
      </w:r>
      <w:r w:rsidR="00DF7003" w:rsidRPr="00481D2D">
        <w:t xml:space="preserve">Relayed-Charge </w:t>
      </w:r>
      <w:r w:rsidR="00642368" w:rsidRPr="00481D2D">
        <w:t xml:space="preserve">header field </w:t>
      </w:r>
      <w:r w:rsidR="00DF7003" w:rsidRPr="00481D2D">
        <w:t xml:space="preserve">containing </w:t>
      </w:r>
      <w:r w:rsidR="00642368" w:rsidRPr="00481D2D">
        <w:t xml:space="preserve">the value of the received "transit-ioi" header field </w:t>
      </w:r>
      <w:r w:rsidR="00DF7003" w:rsidRPr="00481D2D">
        <w:t xml:space="preserve">parameter </w:t>
      </w:r>
      <w:r w:rsidR="00642368" w:rsidRPr="00481D2D">
        <w:t>in the P-Charging-Vector header field</w:t>
      </w:r>
      <w:r w:rsidR="003A4CED" w:rsidRPr="00481D2D">
        <w:t>; and</w:t>
      </w:r>
    </w:p>
    <w:p w14:paraId="4AE8D54B" w14:textId="77777777" w:rsidR="003A4CED" w:rsidRPr="00481D2D" w:rsidRDefault="003B4D26" w:rsidP="003A4CED">
      <w:pPr>
        <w:pStyle w:val="B2"/>
        <w:rPr>
          <w:lang w:eastAsia="zh-CN"/>
        </w:rPr>
      </w:pPr>
      <w:r w:rsidRPr="00481D2D">
        <w:rPr>
          <w:lang w:eastAsia="zh-CN"/>
        </w:rPr>
        <w:t>h</w:t>
      </w:r>
      <w:r w:rsidR="003A4CED" w:rsidRPr="00481D2D">
        <w:t>)</w:t>
      </w:r>
      <w:r w:rsidR="003A4CED" w:rsidRPr="00481D2D">
        <w:tab/>
      </w:r>
      <w:r w:rsidR="003A4CED" w:rsidRPr="00481D2D">
        <w:rPr>
          <w:rFonts w:hint="eastAsia"/>
          <w:lang w:eastAsia="zh-CN"/>
        </w:rPr>
        <w:t>if an IP address associated with the served user and the AS SIP URI is stored as described in subclause</w:t>
      </w:r>
      <w:r w:rsidR="007F03A4" w:rsidRPr="00481D2D">
        <w:rPr>
          <w:lang w:eastAsia="zh-CN"/>
        </w:rPr>
        <w:t> </w:t>
      </w:r>
      <w:r w:rsidR="003A4CED" w:rsidRPr="00481D2D">
        <w:rPr>
          <w:rFonts w:hint="eastAsia"/>
          <w:lang w:eastAsia="zh-CN"/>
        </w:rPr>
        <w:t xml:space="preserve">5.4.0 exists, then the S-CSCF forwards the SIP message to the IP address associated with the served user </w:t>
      </w:r>
      <w:r w:rsidR="003A4CED" w:rsidRPr="00481D2D">
        <w:rPr>
          <w:lang w:eastAsia="zh-CN"/>
        </w:rPr>
        <w:t>and</w:t>
      </w:r>
      <w:r w:rsidR="003A4CED" w:rsidRPr="00481D2D">
        <w:rPr>
          <w:rFonts w:hint="eastAsia"/>
          <w:lang w:eastAsia="zh-CN"/>
        </w:rPr>
        <w:t xml:space="preserve"> the AS SIP URI</w:t>
      </w:r>
      <w:r w:rsidR="003A4CED" w:rsidRPr="00481D2D">
        <w:rPr>
          <w:lang w:eastAsia="zh-CN"/>
        </w:rPr>
        <w:t>;</w:t>
      </w:r>
    </w:p>
    <w:p w14:paraId="614B69EC" w14:textId="77777777" w:rsidR="00897956" w:rsidRPr="00481D2D" w:rsidRDefault="00897956">
      <w:pPr>
        <w:pStyle w:val="NO"/>
      </w:pPr>
      <w:r w:rsidRPr="00481D2D">
        <w:t>NOTE </w:t>
      </w:r>
      <w:r w:rsidR="003126DC" w:rsidRPr="00481D2D">
        <w:t>7</w:t>
      </w:r>
      <w:r w:rsidRPr="00481D2D">
        <w:t>:</w:t>
      </w:r>
      <w:r w:rsidRPr="00481D2D">
        <w:tab/>
        <w:t xml:space="preserve">Depending on the result of the previous process, the S-CSCF </w:t>
      </w:r>
      <w:r w:rsidR="001802A2" w:rsidRPr="00481D2D">
        <w:t xml:space="preserve">can </w:t>
      </w:r>
      <w:r w:rsidRPr="00481D2D">
        <w:t>contact one or more AS(s) before processing the outgoing Request-</w:t>
      </w:r>
      <w:smartTag w:uri="urn:schemas-microsoft-com:office:smarttags" w:element="stockticker">
        <w:r w:rsidRPr="00481D2D">
          <w:t>URI</w:t>
        </w:r>
      </w:smartTag>
      <w:r w:rsidRPr="00481D2D">
        <w:t>.</w:t>
      </w:r>
    </w:p>
    <w:p w14:paraId="252B6E1C" w14:textId="77777777" w:rsidR="00566F37" w:rsidRPr="00481D2D" w:rsidRDefault="00566F37" w:rsidP="00566F37">
      <w:pPr>
        <w:pStyle w:val="NO"/>
        <w:rPr>
          <w:i/>
        </w:rPr>
      </w:pPr>
      <w:r w:rsidRPr="00481D2D">
        <w:t>NOTE </w:t>
      </w:r>
      <w:r w:rsidR="003126DC" w:rsidRPr="00481D2D">
        <w:t>8</w:t>
      </w:r>
      <w:r w:rsidRPr="00481D2D">
        <w:t>:</w:t>
      </w:r>
      <w:r w:rsidRPr="00481D2D">
        <w:tab/>
        <w:t>If the Request-</w:t>
      </w:r>
      <w:smartTag w:uri="urn:schemas-microsoft-com:office:smarttags" w:element="stockticker">
        <w:r w:rsidRPr="00481D2D">
          <w:t>URI</w:t>
        </w:r>
      </w:smartTag>
      <w:r w:rsidRPr="00481D2D">
        <w:t xml:space="preserve"> of the received terminating request contains a temporary GRUU, then step 4 replaces the Request-</w:t>
      </w:r>
      <w:smartTag w:uri="urn:schemas-microsoft-com:office:smarttags" w:element="stockticker">
        <w:r w:rsidRPr="00481D2D">
          <w:t>URI</w:t>
        </w:r>
      </w:smartTag>
      <w:r w:rsidRPr="00481D2D">
        <w:t xml:space="preserve"> with the associated public GRUU before invoking the AS, and step 3B restores the original temporary GRUU when the request is returned from the AS.</w:t>
      </w:r>
    </w:p>
    <w:p w14:paraId="0E2BE6D1" w14:textId="77777777" w:rsidR="00021D9C" w:rsidRPr="00481D2D" w:rsidRDefault="00021D9C" w:rsidP="00656179">
      <w:pPr>
        <w:pStyle w:val="NO"/>
      </w:pPr>
      <w:r w:rsidRPr="00481D2D">
        <w:t>NOTE </w:t>
      </w:r>
      <w:r w:rsidR="003126DC" w:rsidRPr="00481D2D">
        <w:t>9</w:t>
      </w:r>
      <w:r w:rsidRPr="00481D2D">
        <w:t>:</w:t>
      </w:r>
      <w:r w:rsidRPr="00481D2D">
        <w:tab/>
        <w:t xml:space="preserve">An AS can activate or deactivate its own filter criteria via the Sh interface. As the S-CSCF checks initial filter criteria only on receipt of an initial request for a dialog, or a standalone transaction, a modified service profile will have no impact on transactions or dialogs already in progress and the modified profile will be effective only for new transactions and dialogs. If the S-CSCF receives a modification of the iFC during their execution, then it should not update the </w:t>
      </w:r>
      <w:r w:rsidRPr="00481D2D">
        <w:rPr>
          <w:lang w:eastAsia="de-DE"/>
        </w:rPr>
        <w:t>stored initial Filter Criteria until the iFC related to the initial request have been completely executed.</w:t>
      </w:r>
    </w:p>
    <w:p w14:paraId="45428DB5" w14:textId="77777777" w:rsidR="00897956" w:rsidRPr="00481D2D" w:rsidRDefault="00897956">
      <w:pPr>
        <w:pStyle w:val="B1"/>
      </w:pPr>
      <w:r w:rsidRPr="00481D2D">
        <w:t>5)</w:t>
      </w:r>
      <w:r w:rsidRPr="00481D2D">
        <w:tab/>
        <w:t xml:space="preserve">if there was no original dialog identifier present in the topmost Route header </w:t>
      </w:r>
      <w:r w:rsidR="00FB2C2A" w:rsidRPr="00481D2D">
        <w:t xml:space="preserve">field </w:t>
      </w:r>
      <w:r w:rsidRPr="00481D2D">
        <w:t>of the incoming request insert a P-Charging-Function-Addresses header field, if not present, populated with values received from the HSS if the message is forwarded within the S-CSCF home network, including towards AS;</w:t>
      </w:r>
    </w:p>
    <w:p w14:paraId="254331EC" w14:textId="77777777" w:rsidR="00897956" w:rsidRPr="00481D2D" w:rsidRDefault="00897956">
      <w:pPr>
        <w:pStyle w:val="B1"/>
      </w:pPr>
      <w:r w:rsidRPr="00481D2D">
        <w:t>6)</w:t>
      </w:r>
      <w:r w:rsidRPr="00481D2D">
        <w:tab/>
        <w:t xml:space="preserve">if there was no original dialog identifier present in the topmost Route header </w:t>
      </w:r>
      <w:r w:rsidR="00FB2C2A" w:rsidRPr="00481D2D">
        <w:t xml:space="preserve">field </w:t>
      </w:r>
      <w:r w:rsidRPr="00481D2D">
        <w:t xml:space="preserve">of the incoming request store the value of the </w:t>
      </w:r>
      <w:r w:rsidR="00FB2C2A" w:rsidRPr="00481D2D">
        <w:t>"</w:t>
      </w:r>
      <w:r w:rsidRPr="00481D2D">
        <w:t>icid</w:t>
      </w:r>
      <w:r w:rsidR="00FB2C2A" w:rsidRPr="00481D2D">
        <w:t>-value" header field</w:t>
      </w:r>
      <w:r w:rsidRPr="00481D2D">
        <w:t xml:space="preserve"> parameter received in the P-Charging-Vector header </w:t>
      </w:r>
      <w:r w:rsidR="00FB2C2A" w:rsidRPr="00481D2D">
        <w:t xml:space="preserve">field </w:t>
      </w:r>
      <w:r w:rsidRPr="00481D2D">
        <w:t xml:space="preserve">and retain the </w:t>
      </w:r>
      <w:r w:rsidR="00FB2C2A" w:rsidRPr="00481D2D">
        <w:t>"</w:t>
      </w:r>
      <w:r w:rsidRPr="00481D2D">
        <w:t>icid</w:t>
      </w:r>
      <w:r w:rsidR="00FB2C2A" w:rsidRPr="00481D2D">
        <w:t>-value" header field</w:t>
      </w:r>
      <w:r w:rsidRPr="00481D2D">
        <w:t xml:space="preserve"> parameter in the P-Charging-Vector header</w:t>
      </w:r>
      <w:r w:rsidR="00FB2C2A" w:rsidRPr="00481D2D">
        <w:t xml:space="preserve"> field</w:t>
      </w:r>
      <w:r w:rsidRPr="00481D2D">
        <w:t>;</w:t>
      </w:r>
    </w:p>
    <w:p w14:paraId="1DDEE40F" w14:textId="77777777" w:rsidR="008629CA" w:rsidRPr="00481D2D" w:rsidRDefault="00897956">
      <w:pPr>
        <w:pStyle w:val="B1"/>
      </w:pPr>
      <w:r w:rsidRPr="00481D2D">
        <w:t>7)</w:t>
      </w:r>
      <w:r w:rsidRPr="00481D2D">
        <w:tab/>
        <w:t xml:space="preserve">if there was no original dialog identifier present in the topmost Route header </w:t>
      </w:r>
      <w:r w:rsidR="00FB2C2A" w:rsidRPr="00481D2D">
        <w:t xml:space="preserve">field </w:t>
      </w:r>
      <w:r w:rsidRPr="00481D2D">
        <w:t>of the incoming request</w:t>
      </w:r>
      <w:r w:rsidR="008629CA" w:rsidRPr="00481D2D">
        <w:t>:</w:t>
      </w:r>
    </w:p>
    <w:p w14:paraId="0ADFC535" w14:textId="77777777" w:rsidR="008629CA" w:rsidRPr="00481D2D" w:rsidRDefault="008629CA" w:rsidP="008629CA">
      <w:pPr>
        <w:pStyle w:val="B2"/>
      </w:pPr>
      <w:r w:rsidRPr="00481D2D">
        <w:t>-</w:t>
      </w:r>
      <w:r w:rsidRPr="00481D2D">
        <w:tab/>
      </w:r>
      <w:r w:rsidR="00897956" w:rsidRPr="00481D2D">
        <w:t xml:space="preserve">store the value of the </w:t>
      </w:r>
      <w:r w:rsidR="00FB2C2A" w:rsidRPr="00481D2D">
        <w:t>"</w:t>
      </w:r>
      <w:r w:rsidR="00897956" w:rsidRPr="00481D2D">
        <w:t>orig-ioi</w:t>
      </w:r>
      <w:r w:rsidR="00FB2C2A" w:rsidRPr="00481D2D">
        <w:t>" header field</w:t>
      </w:r>
      <w:r w:rsidR="00897956" w:rsidRPr="00481D2D">
        <w:t xml:space="preserve"> parameter received in the P-Charging-Vector header</w:t>
      </w:r>
      <w:r w:rsidR="00FB2C2A" w:rsidRPr="00481D2D">
        <w:t xml:space="preserve"> field</w:t>
      </w:r>
      <w:r w:rsidR="00897956" w:rsidRPr="00481D2D">
        <w:t>, if present</w:t>
      </w:r>
      <w:r w:rsidRPr="00481D2D">
        <w:t>;</w:t>
      </w:r>
    </w:p>
    <w:p w14:paraId="459D26BE" w14:textId="77777777" w:rsidR="00897956" w:rsidRPr="00481D2D" w:rsidRDefault="008629CA" w:rsidP="007B26E2">
      <w:pPr>
        <w:pStyle w:val="B2"/>
      </w:pPr>
      <w:r w:rsidRPr="00481D2D">
        <w:t>-</w:t>
      </w:r>
      <w:r w:rsidRPr="00481D2D">
        <w:tab/>
      </w:r>
      <w:r w:rsidR="00897956" w:rsidRPr="00481D2D">
        <w:t xml:space="preserve">remove received </w:t>
      </w:r>
      <w:r w:rsidR="00FB2C2A" w:rsidRPr="00481D2D">
        <w:t>"orig-</w:t>
      </w:r>
      <w:r w:rsidR="00897956" w:rsidRPr="00481D2D">
        <w:t>ioi</w:t>
      </w:r>
      <w:r w:rsidR="00FB2C2A" w:rsidRPr="00481D2D">
        <w:t>"</w:t>
      </w:r>
      <w:r w:rsidR="0032311B" w:rsidRPr="00481D2D">
        <w:t>,</w:t>
      </w:r>
      <w:r w:rsidR="00FB2C2A" w:rsidRPr="00481D2D">
        <w:t xml:space="preserve"> "term-ioi"</w:t>
      </w:r>
      <w:r w:rsidR="007B26E2" w:rsidRPr="00481D2D">
        <w:t xml:space="preserve"> and</w:t>
      </w:r>
      <w:r w:rsidR="0032311B" w:rsidRPr="00481D2D">
        <w:t xml:space="preserve"> "transit-ioi"</w:t>
      </w:r>
      <w:r w:rsidR="00FB2C2A" w:rsidRPr="00481D2D">
        <w:t xml:space="preserve"> header field</w:t>
      </w:r>
      <w:r w:rsidR="00897956" w:rsidRPr="00481D2D">
        <w:t xml:space="preserve"> parameters from the forwarded request if next hop is not an AS;</w:t>
      </w:r>
      <w:r w:rsidR="002A0E3D" w:rsidRPr="00481D2D">
        <w:rPr>
          <w:rFonts w:hint="eastAsia"/>
          <w:lang w:eastAsia="ja-JP"/>
        </w:rPr>
        <w:t xml:space="preserve"> and</w:t>
      </w:r>
    </w:p>
    <w:p w14:paraId="38E43279" w14:textId="77777777" w:rsidR="008629CA" w:rsidRPr="00481D2D" w:rsidRDefault="008629CA" w:rsidP="008629CA">
      <w:pPr>
        <w:pStyle w:val="B2"/>
      </w:pPr>
      <w:r w:rsidRPr="00481D2D">
        <w:t>-</w:t>
      </w:r>
      <w:r w:rsidRPr="00481D2D">
        <w:tab/>
        <w:t>include a type 1 "orig-ioi" header field parameter if next hop is not an AS;</w:t>
      </w:r>
    </w:p>
    <w:p w14:paraId="25711191" w14:textId="77777777" w:rsidR="00897956" w:rsidRPr="00481D2D" w:rsidRDefault="00897956">
      <w:pPr>
        <w:pStyle w:val="NO"/>
      </w:pPr>
      <w:r w:rsidRPr="00481D2D">
        <w:t>NOTE </w:t>
      </w:r>
      <w:r w:rsidR="008B61EC" w:rsidRPr="00481D2D">
        <w:t>1</w:t>
      </w:r>
      <w:r w:rsidR="003126DC" w:rsidRPr="00481D2D">
        <w:t>0</w:t>
      </w:r>
      <w:r w:rsidRPr="00481D2D">
        <w:t>:</w:t>
      </w:r>
      <w:r w:rsidRPr="00481D2D">
        <w:tab/>
        <w:t xml:space="preserve">Any received </w:t>
      </w:r>
      <w:r w:rsidR="00FB2C2A" w:rsidRPr="00481D2D">
        <w:t>"</w:t>
      </w:r>
      <w:r w:rsidRPr="00481D2D">
        <w:t>orig-ioi</w:t>
      </w:r>
      <w:r w:rsidR="00FB2C2A" w:rsidRPr="00481D2D">
        <w:t>" header field</w:t>
      </w:r>
      <w:r w:rsidRPr="00481D2D">
        <w:t xml:space="preserve"> parameter will be a type 2 </w:t>
      </w:r>
      <w:r w:rsidR="00FB2C2A" w:rsidRPr="00481D2D">
        <w:t>IOI</w:t>
      </w:r>
      <w:r w:rsidRPr="00481D2D">
        <w:t xml:space="preserve">. or type 3 </w:t>
      </w:r>
      <w:r w:rsidR="00FB2C2A" w:rsidRPr="00481D2D">
        <w:t>IOI</w:t>
      </w:r>
      <w:r w:rsidRPr="00481D2D">
        <w:t xml:space="preserve">. </w:t>
      </w:r>
      <w:r w:rsidR="00AD40CC" w:rsidRPr="00481D2D">
        <w:t xml:space="preserve">A </w:t>
      </w:r>
      <w:r w:rsidRPr="00481D2D">
        <w:t xml:space="preserve">type 2 </w:t>
      </w:r>
      <w:r w:rsidR="00FB2C2A" w:rsidRPr="00481D2D">
        <w:t xml:space="preserve">IOI </w:t>
      </w:r>
      <w:r w:rsidRPr="00481D2D">
        <w:t>identifies the sending network of the request message</w:t>
      </w:r>
      <w:r w:rsidR="00AD40CC" w:rsidRPr="00481D2D">
        <w:t>, a type 3 IOI identifies the sending service provider of the request message</w:t>
      </w:r>
      <w:r w:rsidRPr="00481D2D">
        <w:t>.</w:t>
      </w:r>
    </w:p>
    <w:p w14:paraId="7DBBB7B2" w14:textId="77777777" w:rsidR="008629CA" w:rsidRPr="00481D2D" w:rsidRDefault="00741A9C" w:rsidP="00741A9C">
      <w:pPr>
        <w:pStyle w:val="B1"/>
      </w:pPr>
      <w:r w:rsidRPr="00481D2D">
        <w:t>7A)</w:t>
      </w:r>
      <w:r w:rsidRPr="00481D2D">
        <w:tab/>
        <w:t>if there was an original dialog identifier present in the topmost Route header field of the incoming request</w:t>
      </w:r>
      <w:r w:rsidR="008629CA" w:rsidRPr="00481D2D">
        <w:t>:</w:t>
      </w:r>
    </w:p>
    <w:p w14:paraId="25832792" w14:textId="77777777" w:rsidR="008629CA" w:rsidRPr="00481D2D" w:rsidRDefault="008629CA" w:rsidP="008629CA">
      <w:pPr>
        <w:pStyle w:val="B2"/>
      </w:pPr>
      <w:r w:rsidRPr="00481D2D">
        <w:t>-</w:t>
      </w:r>
      <w:r w:rsidRPr="00481D2D">
        <w:tab/>
      </w:r>
      <w:r w:rsidR="00741A9C" w:rsidRPr="00481D2D">
        <w:t>store the value of the "orig-ioi" header field parameter received in the P-Charging-Vector header field, if present</w:t>
      </w:r>
      <w:r w:rsidRPr="00481D2D">
        <w:t>;</w:t>
      </w:r>
    </w:p>
    <w:p w14:paraId="3391C1EA" w14:textId="77777777" w:rsidR="00741A9C" w:rsidRPr="00481D2D" w:rsidRDefault="008629CA" w:rsidP="008629CA">
      <w:pPr>
        <w:pStyle w:val="B2"/>
      </w:pPr>
      <w:r w:rsidRPr="00481D2D">
        <w:t>-</w:t>
      </w:r>
      <w:r w:rsidRPr="00481D2D">
        <w:tab/>
      </w:r>
      <w:r w:rsidR="00741A9C" w:rsidRPr="00481D2D">
        <w:t>remove the received "orig-ioi" header field parameter if next hop is not an AS;</w:t>
      </w:r>
    </w:p>
    <w:p w14:paraId="79C8F87C" w14:textId="77777777" w:rsidR="003B4D26" w:rsidRPr="00481D2D" w:rsidRDefault="008629CA" w:rsidP="003B4D26">
      <w:pPr>
        <w:pStyle w:val="B2"/>
      </w:pPr>
      <w:r w:rsidRPr="00481D2D">
        <w:t>-</w:t>
      </w:r>
      <w:r w:rsidRPr="00481D2D">
        <w:tab/>
        <w:t>include a type 1 "orig-ioi" header field parameter if next hop is not an AS;</w:t>
      </w:r>
    </w:p>
    <w:p w14:paraId="2DF19C04" w14:textId="77777777" w:rsidR="002A0E3D" w:rsidRPr="00481D2D" w:rsidRDefault="003B4D26" w:rsidP="002A0E3D">
      <w:pPr>
        <w:pStyle w:val="B2"/>
        <w:rPr>
          <w:lang w:eastAsia="ja-JP"/>
        </w:rPr>
      </w:pPr>
      <w:r w:rsidRPr="00481D2D">
        <w:t>-</w:t>
      </w:r>
      <w:r w:rsidRPr="00481D2D">
        <w:tab/>
        <w:t xml:space="preserve">based on local policy, the S-CSCF shall </w:t>
      </w:r>
      <w:r w:rsidRPr="00481D2D">
        <w:rPr>
          <w:iCs/>
        </w:rPr>
        <w:t xml:space="preserve">add an "fe-addr" element of the "fe-identifier" header field parameter to the P-Charging-Vector header field with its own address or </w:t>
      </w:r>
      <w:r w:rsidRPr="00481D2D">
        <w:t>if not already available;</w:t>
      </w:r>
      <w:r w:rsidR="002A0E3D" w:rsidRPr="00481D2D">
        <w:rPr>
          <w:rFonts w:hint="eastAsia"/>
          <w:lang w:eastAsia="ja-JP"/>
        </w:rPr>
        <w:t xml:space="preserve"> and</w:t>
      </w:r>
    </w:p>
    <w:p w14:paraId="28FB1FBE" w14:textId="77777777" w:rsidR="008629CA" w:rsidRPr="00481D2D" w:rsidRDefault="002A0E3D" w:rsidP="002A0E3D">
      <w:pPr>
        <w:pStyle w:val="B2"/>
      </w:pPr>
      <w:r w:rsidRPr="00481D2D">
        <w:t>-</w:t>
      </w:r>
      <w:r w:rsidRPr="00481D2D">
        <w:tab/>
        <w:t>remove any received Relayed-Charge header field</w:t>
      </w:r>
      <w:r w:rsidRPr="00481D2D">
        <w:rPr>
          <w:rFonts w:hint="eastAsia"/>
          <w:lang w:eastAsia="ja-JP"/>
        </w:rPr>
        <w:t xml:space="preserve"> </w:t>
      </w:r>
      <w:r w:rsidRPr="00481D2D">
        <w:t>if next hop is not an AS;</w:t>
      </w:r>
    </w:p>
    <w:p w14:paraId="44FD9124" w14:textId="77777777" w:rsidR="00741A9C" w:rsidRPr="00481D2D" w:rsidRDefault="00741A9C" w:rsidP="00741A9C">
      <w:pPr>
        <w:pStyle w:val="NO"/>
      </w:pPr>
      <w:r w:rsidRPr="00481D2D">
        <w:t>NOTE 11:</w:t>
      </w:r>
      <w:r w:rsidRPr="00481D2D">
        <w:tab/>
        <w:t>Any received "orig-ioi" header field parameter will be a type 3 IOI. A type 3 IOI identifies the sending service provider of the request message.</w:t>
      </w:r>
    </w:p>
    <w:p w14:paraId="4EB5F91B" w14:textId="77777777" w:rsidR="00E768C1" w:rsidRPr="00481D2D" w:rsidRDefault="00DE629A" w:rsidP="00B02E8E">
      <w:pPr>
        <w:pStyle w:val="B1"/>
      </w:pPr>
      <w:r w:rsidRPr="00481D2D">
        <w:t>8</w:t>
      </w:r>
      <w:r w:rsidR="00B02E8E" w:rsidRPr="00481D2D">
        <w:t>)</w:t>
      </w:r>
      <w:r w:rsidR="00B02E8E" w:rsidRPr="00481D2D">
        <w:tab/>
        <w:t>in the case</w:t>
      </w:r>
      <w:r w:rsidR="00E768C1" w:rsidRPr="00481D2D">
        <w:t>:</w:t>
      </w:r>
    </w:p>
    <w:p w14:paraId="36225148" w14:textId="77777777" w:rsidR="00E768C1" w:rsidRPr="00481D2D" w:rsidRDefault="00E768C1" w:rsidP="00E768C1">
      <w:pPr>
        <w:pStyle w:val="B2"/>
      </w:pPr>
      <w:r w:rsidRPr="00481D2D">
        <w:t>i)</w:t>
      </w:r>
      <w:r w:rsidRPr="00481D2D">
        <w:tab/>
      </w:r>
      <w:r w:rsidR="00B02E8E" w:rsidRPr="00481D2D">
        <w:t>there are no Route header</w:t>
      </w:r>
      <w:r w:rsidR="00FB2C2A" w:rsidRPr="00481D2D">
        <w:t xml:space="preserve"> field</w:t>
      </w:r>
      <w:r w:rsidR="00B02E8E" w:rsidRPr="00481D2D">
        <w:t>s in the request</w:t>
      </w:r>
      <w:r w:rsidRPr="00481D2D">
        <w:t>; and</w:t>
      </w:r>
    </w:p>
    <w:p w14:paraId="5D951424" w14:textId="0614C058" w:rsidR="00AF49DB" w:rsidRPr="00481D2D" w:rsidRDefault="00AF49DB" w:rsidP="00AF49DB">
      <w:pPr>
        <w:pStyle w:val="B2"/>
      </w:pPr>
      <w:r w:rsidRPr="00481D2D">
        <w:t>ii)</w:t>
      </w:r>
      <w:r w:rsidRPr="00481D2D">
        <w:tab/>
        <w:t>there are bindings saved during registration or reregistration as described in subclause 5.4.1.2 which are not marked as created by an emergency registration as described in subclause 5.4.8.2;</w:t>
      </w:r>
    </w:p>
    <w:p w14:paraId="3B3292E1" w14:textId="77777777" w:rsidR="00B02E8E" w:rsidRPr="00481D2D" w:rsidRDefault="00E768C1" w:rsidP="00E768C1">
      <w:pPr>
        <w:pStyle w:val="B1"/>
      </w:pPr>
      <w:r w:rsidRPr="00481D2D">
        <w:tab/>
        <w:t>then</w:t>
      </w:r>
      <w:r w:rsidR="00B02E8E" w:rsidRPr="00481D2D">
        <w:t xml:space="preserve">, create a target set of potential routes from the list of preloaded routes </w:t>
      </w:r>
      <w:r w:rsidRPr="00481D2D">
        <w:t>associated with the bindings in item 8) ii)</w:t>
      </w:r>
      <w:r w:rsidR="00B02E8E" w:rsidRPr="00481D2D">
        <w:t>, as follows:</w:t>
      </w:r>
    </w:p>
    <w:p w14:paraId="1E398780" w14:textId="77777777" w:rsidR="000B46B6" w:rsidRPr="00481D2D" w:rsidRDefault="00B02E8E" w:rsidP="00B02E8E">
      <w:pPr>
        <w:pStyle w:val="B2"/>
      </w:pPr>
      <w:r w:rsidRPr="00481D2D">
        <w:t>a)</w:t>
      </w:r>
      <w:r w:rsidRPr="00481D2D">
        <w:tab/>
        <w:t>if the Request-</w:t>
      </w:r>
      <w:smartTag w:uri="urn:schemas-microsoft-com:office:smarttags" w:element="stockticker">
        <w:r w:rsidRPr="00481D2D">
          <w:t>URI</w:t>
        </w:r>
      </w:smartTag>
      <w:r w:rsidRPr="00481D2D">
        <w:t xml:space="preserve"> </w:t>
      </w:r>
      <w:r w:rsidR="00F51AAE" w:rsidRPr="00481D2D">
        <w:t xml:space="preserve">contains </w:t>
      </w:r>
      <w:r w:rsidR="001B17CD" w:rsidRPr="00481D2D">
        <w:t xml:space="preserve">a valid GRUU </w:t>
      </w:r>
      <w:r w:rsidR="00F51AAE" w:rsidRPr="00481D2D">
        <w:t xml:space="preserve">assigned by the S-CSCF </w:t>
      </w:r>
      <w:r w:rsidR="001B17CD" w:rsidRPr="00481D2D">
        <w:t>as defined in subclause 5.4.7A.4</w:t>
      </w:r>
      <w:r w:rsidR="0083699B" w:rsidRPr="00481D2D">
        <w:t xml:space="preserve"> that does not contain a "bnc" </w:t>
      </w:r>
      <w:smartTag w:uri="urn:schemas-microsoft-com:office:smarttags" w:element="stockticker">
        <w:r w:rsidR="0083699B" w:rsidRPr="00481D2D">
          <w:t>URI</w:t>
        </w:r>
      </w:smartTag>
      <w:r w:rsidR="0083699B" w:rsidRPr="00481D2D">
        <w:t xml:space="preserve"> parameter</w:t>
      </w:r>
      <w:r w:rsidRPr="00481D2D">
        <w:t xml:space="preserve">, then the target set is determined by following the procedures </w:t>
      </w:r>
      <w:r w:rsidRPr="00481D2D">
        <w:rPr>
          <w:rFonts w:eastAsia="MS Mincho"/>
        </w:rPr>
        <w:t xml:space="preserve">for </w:t>
      </w:r>
      <w:r w:rsidRPr="00481D2D">
        <w:rPr>
          <w:rFonts w:eastAsia="MS Mincho" w:cs="Courier New"/>
          <w:lang w:eastAsia="zh-TW"/>
        </w:rPr>
        <w:t xml:space="preserve">Request Targeting specified in </w:t>
      </w:r>
      <w:r w:rsidR="001D29C9" w:rsidRPr="00481D2D">
        <w:rPr>
          <w:rFonts w:eastAsia="MS Mincho"/>
        </w:rPr>
        <w:t>RFC 5627</w:t>
      </w:r>
      <w:r w:rsidRPr="00481D2D">
        <w:rPr>
          <w:rFonts w:eastAsia="MS Mincho"/>
        </w:rPr>
        <w:t xml:space="preserve"> [93], using the </w:t>
      </w:r>
      <w:r w:rsidR="001B17CD" w:rsidRPr="00481D2D">
        <w:rPr>
          <w:rFonts w:eastAsia="MS Mincho"/>
        </w:rPr>
        <w:t>public user identity and instance ID derived from the GRUU using the procedures of subclause 5.4.7A</w:t>
      </w:r>
      <w:r w:rsidRPr="00481D2D">
        <w:t>;</w:t>
      </w:r>
    </w:p>
    <w:p w14:paraId="200FF119" w14:textId="77777777" w:rsidR="0083699B" w:rsidRPr="00481D2D" w:rsidRDefault="00B02E8E" w:rsidP="00B02E8E">
      <w:pPr>
        <w:pStyle w:val="B2"/>
        <w:rPr>
          <w:rFonts w:eastAsia="MS Mincho"/>
        </w:rPr>
      </w:pPr>
      <w:r w:rsidRPr="00481D2D">
        <w:t>b)</w:t>
      </w:r>
      <w:r w:rsidRPr="00481D2D">
        <w:tab/>
      </w:r>
      <w:r w:rsidR="0083699B" w:rsidRPr="00481D2D">
        <w:t>if the Request-</w:t>
      </w:r>
      <w:smartTag w:uri="urn:schemas-microsoft-com:office:smarttags" w:element="stockticker">
        <w:r w:rsidR="0083699B" w:rsidRPr="00481D2D">
          <w:t>URI</w:t>
        </w:r>
      </w:smartTag>
      <w:r w:rsidR="0083699B" w:rsidRPr="00481D2D">
        <w:t xml:space="preserve"> contains a valid public GRUU assigned by the S-CSCF as defined in subclause 5.4.7A.4 that contains a "bnc" </w:t>
      </w:r>
      <w:smartTag w:uri="urn:schemas-microsoft-com:office:smarttags" w:element="stockticker">
        <w:r w:rsidR="0083699B" w:rsidRPr="00481D2D">
          <w:t>URI</w:t>
        </w:r>
      </w:smartTag>
      <w:r w:rsidR="0083699B" w:rsidRPr="00481D2D">
        <w:t xml:space="preserve"> parameter then the target set is determined by following the procedures </w:t>
      </w:r>
      <w:r w:rsidR="0083699B" w:rsidRPr="00481D2D">
        <w:rPr>
          <w:rFonts w:eastAsia="MS Mincho"/>
        </w:rPr>
        <w:t xml:space="preserve">for routeing of </w:t>
      </w:r>
      <w:r w:rsidR="0083699B" w:rsidRPr="00481D2D">
        <w:rPr>
          <w:rFonts w:eastAsia="MS Mincho" w:cs="Courier New"/>
          <w:lang w:eastAsia="zh-TW"/>
        </w:rPr>
        <w:t xml:space="preserve">public GRUUs specified in </w:t>
      </w:r>
      <w:r w:rsidR="0083699B" w:rsidRPr="00481D2D">
        <w:rPr>
          <w:rFonts w:eastAsia="MS Mincho"/>
        </w:rPr>
        <w:t>RFC 6140 [191].</w:t>
      </w:r>
    </w:p>
    <w:p w14:paraId="1EA11D62" w14:textId="77777777" w:rsidR="0083699B" w:rsidRPr="00481D2D" w:rsidRDefault="0083699B" w:rsidP="0083699B">
      <w:pPr>
        <w:pStyle w:val="NO"/>
      </w:pPr>
      <w:r w:rsidRPr="00481D2D">
        <w:t>NOTE 1</w:t>
      </w:r>
      <w:r w:rsidR="00741A9C" w:rsidRPr="00481D2D">
        <w:t>2</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14:paraId="25F0EF27" w14:textId="6523AC49" w:rsidR="00AF49DB" w:rsidRPr="00481D2D" w:rsidRDefault="00AF49DB" w:rsidP="00AF49DB">
      <w:pPr>
        <w:pStyle w:val="NO"/>
      </w:pPr>
      <w:r w:rsidRPr="00481D2D">
        <w:t>NOTE 13:</w:t>
      </w:r>
      <w:r w:rsidRPr="00481D2D">
        <w:tab/>
        <w:t>In this release of the specification, use of preloaded routes saved during registration or reregistration which created or refreshed bindings marked as created by an emergency registration is out of scope.</w:t>
      </w:r>
    </w:p>
    <w:p w14:paraId="271367A3" w14:textId="77777777" w:rsidR="0083699B" w:rsidRPr="00481D2D" w:rsidRDefault="0083699B" w:rsidP="0083699B">
      <w:pPr>
        <w:pStyle w:val="B2"/>
        <w:rPr>
          <w:rFonts w:eastAsia="MS Mincho"/>
        </w:rPr>
      </w:pPr>
      <w:r w:rsidRPr="00481D2D">
        <w:t>c)</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gruu-cookie" information provided by the S-CSCF to the UE in a "temp-gruu-cookie" header field parameter as specified in RFC</w:t>
      </w:r>
      <w:r w:rsidR="002F44C4" w:rsidRPr="00481D2D">
        <w:t> </w:t>
      </w:r>
      <w:r w:rsidRPr="00481D2D">
        <w:t>6140</w:t>
      </w:r>
      <w:r w:rsidR="002F44C4" w:rsidRPr="00481D2D">
        <w:t> </w:t>
      </w:r>
      <w:r w:rsidRPr="00481D2D">
        <w:t xml:space="preserve">[191] then the target set is determined by following the procedures </w:t>
      </w:r>
      <w:r w:rsidRPr="00481D2D">
        <w:rPr>
          <w:rFonts w:eastAsia="MS Mincho"/>
        </w:rPr>
        <w:t>for Request Targeting for temporary GRUUs specified in RFC 6140 [191]; or</w:t>
      </w:r>
    </w:p>
    <w:p w14:paraId="2E7BA218" w14:textId="77777777" w:rsidR="0083699B" w:rsidRPr="00481D2D" w:rsidRDefault="0083699B" w:rsidP="0083699B">
      <w:pPr>
        <w:pStyle w:val="NO"/>
      </w:pPr>
      <w:r w:rsidRPr="00481D2D">
        <w:t>NOTE 1</w:t>
      </w:r>
      <w:r w:rsidR="00E768C1" w:rsidRPr="00481D2D">
        <w:t>4</w:t>
      </w:r>
      <w:r w:rsidRPr="00481D2D">
        <w:t>:</w:t>
      </w:r>
      <w:r w:rsidRPr="00481D2D">
        <w:tab/>
        <w:t xml:space="preserve">The procedures for obtaining the "temp-gruu-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5806504E" w14:textId="77777777" w:rsidR="00B02E8E" w:rsidRPr="00481D2D" w:rsidRDefault="0083699B" w:rsidP="00B02E8E">
      <w:pPr>
        <w:pStyle w:val="B2"/>
      </w:pPr>
      <w:r w:rsidRPr="00481D2D">
        <w:t>d)</w:t>
      </w:r>
      <w:r w:rsidRPr="00481D2D">
        <w:tab/>
      </w:r>
      <w:r w:rsidR="00B02E8E" w:rsidRPr="00481D2D">
        <w:t>if the Request-</w:t>
      </w:r>
      <w:smartTag w:uri="urn:schemas-microsoft-com:office:smarttags" w:element="stockticker">
        <w:r w:rsidR="00B02E8E" w:rsidRPr="00481D2D">
          <w:t>URI</w:t>
        </w:r>
      </w:smartTag>
      <w:r w:rsidR="00B02E8E" w:rsidRPr="00481D2D">
        <w:t xml:space="preserve"> </w:t>
      </w:r>
      <w:r w:rsidR="00F51AAE" w:rsidRPr="00481D2D">
        <w:t>contains a public user identity or a GRUU not assigned by the S-CSCF</w:t>
      </w:r>
      <w:r w:rsidR="00B02E8E" w:rsidRPr="00481D2D">
        <w:t>, then the target set is all the registered contacts saved for the destination public user identity;</w:t>
      </w:r>
    </w:p>
    <w:p w14:paraId="05439529" w14:textId="77777777" w:rsidR="00897956" w:rsidRPr="00481D2D" w:rsidRDefault="00DE629A">
      <w:pPr>
        <w:pStyle w:val="B1"/>
      </w:pPr>
      <w:r w:rsidRPr="00481D2D">
        <w:t>9</w:t>
      </w:r>
      <w:r w:rsidR="00897956" w:rsidRPr="00481D2D">
        <w:t>)</w:t>
      </w:r>
      <w:r w:rsidR="00897956" w:rsidRPr="00481D2D">
        <w:tab/>
        <w:t>if necessary perform the caller preferences to callee capabilities matching according to RFC 3841 [56B]</w:t>
      </w:r>
      <w:r w:rsidR="00B02E8E" w:rsidRPr="00481D2D">
        <w:t xml:space="preserve"> to the target set</w:t>
      </w:r>
      <w:r w:rsidR="00897956" w:rsidRPr="00481D2D">
        <w:t>;</w:t>
      </w:r>
    </w:p>
    <w:p w14:paraId="0CBDEAB0" w14:textId="77777777" w:rsidR="00B02E8E" w:rsidRPr="00481D2D" w:rsidRDefault="00B02E8E" w:rsidP="00B02E8E">
      <w:pPr>
        <w:pStyle w:val="NO"/>
      </w:pPr>
      <w:r w:rsidRPr="00481D2D">
        <w:t>NOTE </w:t>
      </w:r>
      <w:r w:rsidR="00420AAC" w:rsidRPr="00481D2D">
        <w:t>1</w:t>
      </w:r>
      <w:r w:rsidR="00E768C1" w:rsidRPr="00481D2D">
        <w:t>5</w:t>
      </w:r>
      <w:r w:rsidRPr="00481D2D">
        <w:t>:</w:t>
      </w:r>
      <w:r w:rsidRPr="00481D2D">
        <w:tab/>
        <w:t>This might eliminate entries and reorder the target set.</w:t>
      </w:r>
    </w:p>
    <w:p w14:paraId="6CE11C87" w14:textId="77777777" w:rsidR="009C1A47" w:rsidRPr="00481D2D" w:rsidRDefault="009C1A47" w:rsidP="009C1A47">
      <w:pPr>
        <w:pStyle w:val="NO"/>
      </w:pPr>
      <w:r w:rsidRPr="00481D2D">
        <w:t>NOTE 1</w:t>
      </w:r>
      <w:r w:rsidR="00E768C1" w:rsidRPr="00481D2D">
        <w:t>6</w:t>
      </w:r>
      <w:r w:rsidRPr="00481D2D">
        <w:t>: The S-CSCF performs caller preferences to callee capabilities matching also to select among multiple targets set to a single instance-id, when the UE has registered multiple registration flows.</w:t>
      </w:r>
    </w:p>
    <w:p w14:paraId="131068E6" w14:textId="77777777" w:rsidR="00897956" w:rsidRPr="00481D2D" w:rsidRDefault="00DE629A">
      <w:pPr>
        <w:pStyle w:val="B1"/>
      </w:pPr>
      <w:r w:rsidRPr="00481D2D">
        <w:t>10</w:t>
      </w:r>
      <w:r w:rsidR="00897956" w:rsidRPr="00481D2D">
        <w:t>)</w:t>
      </w:r>
      <w:r w:rsidR="00897956" w:rsidRPr="00481D2D">
        <w:tab/>
        <w:t>in case there are no Route header</w:t>
      </w:r>
      <w:r w:rsidR="00FB2C2A" w:rsidRPr="00481D2D">
        <w:t xml:space="preserve"> field</w:t>
      </w:r>
      <w:r w:rsidR="00897956" w:rsidRPr="00481D2D">
        <w:t>s in the request:</w:t>
      </w:r>
    </w:p>
    <w:p w14:paraId="7794EAC9" w14:textId="77777777" w:rsidR="00897956" w:rsidRPr="00481D2D" w:rsidRDefault="00E24B11">
      <w:pPr>
        <w:pStyle w:val="B2"/>
      </w:pPr>
      <w:r w:rsidRPr="00481D2D">
        <w:t>a</w:t>
      </w:r>
      <w:r w:rsidR="00897956" w:rsidRPr="00481D2D">
        <w:t>)</w:t>
      </w:r>
      <w:r w:rsidR="00897956" w:rsidRPr="00481D2D">
        <w:tab/>
      </w:r>
      <w:r w:rsidRPr="00481D2D">
        <w:t xml:space="preserve">if </w:t>
      </w:r>
      <w:r w:rsidR="00897956" w:rsidRPr="00481D2D">
        <w:t xml:space="preserve">there is more than one </w:t>
      </w:r>
      <w:r w:rsidRPr="00481D2D">
        <w:t xml:space="preserve">route in the target set </w:t>
      </w:r>
      <w:r w:rsidR="00DE629A" w:rsidRPr="00481D2D">
        <w:t>determined in steps 8) and 9</w:t>
      </w:r>
      <w:r w:rsidRPr="00481D2D">
        <w:t xml:space="preserve">) </w:t>
      </w:r>
      <w:r w:rsidR="00134654" w:rsidRPr="00481D2D">
        <w:t>above</w:t>
      </w:r>
      <w:r w:rsidR="00897956" w:rsidRPr="00481D2D">
        <w:t>:</w:t>
      </w:r>
    </w:p>
    <w:p w14:paraId="270019CE" w14:textId="77777777" w:rsidR="00897956" w:rsidRPr="00481D2D" w:rsidRDefault="00897956">
      <w:pPr>
        <w:pStyle w:val="B3"/>
      </w:pPr>
      <w:r w:rsidRPr="00481D2D">
        <w:t>-</w:t>
      </w:r>
      <w:r w:rsidRPr="00481D2D">
        <w:tab/>
        <w:t xml:space="preserve">if the fork directive in the </w:t>
      </w:r>
      <w:r w:rsidR="00A87B83" w:rsidRPr="00481D2D">
        <w:t xml:space="preserve">Request-Disposition </w:t>
      </w:r>
      <w:r w:rsidRPr="00481D2D">
        <w:t xml:space="preserve">header </w:t>
      </w:r>
      <w:r w:rsidR="00FB2C2A" w:rsidRPr="00481D2D">
        <w:t xml:space="preserve">field </w:t>
      </w:r>
      <w:r w:rsidRPr="00481D2D">
        <w:t xml:space="preserve">was set to "no-fork", </w:t>
      </w:r>
      <w:r w:rsidR="00FE4264" w:rsidRPr="00481D2D">
        <w:t xml:space="preserve">use </w:t>
      </w:r>
      <w:r w:rsidRPr="00481D2D">
        <w:t xml:space="preserve">the contact with the highest qvalue parameter </w:t>
      </w:r>
      <w:r w:rsidR="00D2783B" w:rsidRPr="00481D2D">
        <w:t xml:space="preserve">to build the target </w:t>
      </w:r>
      <w:smartTag w:uri="urn:schemas-microsoft-com:office:smarttags" w:element="stockticker">
        <w:r w:rsidR="00D2783B" w:rsidRPr="00481D2D">
          <w:t>URI</w:t>
        </w:r>
      </w:smartTag>
      <w:r w:rsidRPr="00481D2D">
        <w:t xml:space="preserve">. In case no qvalue parameters were provided, the S-CSCF shall </w:t>
      </w:r>
      <w:r w:rsidRPr="00481D2D">
        <w:rPr>
          <w:snapToGrid w:val="0"/>
        </w:rPr>
        <w:t xml:space="preserve">decide locally what contact address to be used </w:t>
      </w:r>
      <w:r w:rsidR="00D2783B" w:rsidRPr="00481D2D">
        <w:rPr>
          <w:snapToGrid w:val="0"/>
        </w:rPr>
        <w:t xml:space="preserve">to build the target </w:t>
      </w:r>
      <w:smartTag w:uri="urn:schemas-microsoft-com:office:smarttags" w:element="stockticker">
        <w:r w:rsidR="00D2783B" w:rsidRPr="00481D2D">
          <w:rPr>
            <w:snapToGrid w:val="0"/>
          </w:rPr>
          <w:t>URI</w:t>
        </w:r>
      </w:smartTag>
      <w:r w:rsidRPr="00481D2D">
        <w:t>;</w:t>
      </w:r>
    </w:p>
    <w:p w14:paraId="49EAC62F" w14:textId="77777777" w:rsidR="00897956" w:rsidRPr="00481D2D" w:rsidRDefault="00897956">
      <w:pPr>
        <w:pStyle w:val="B3"/>
      </w:pPr>
      <w:r w:rsidRPr="00481D2D">
        <w:t>-</w:t>
      </w:r>
      <w:r w:rsidRPr="00481D2D">
        <w:tab/>
      </w:r>
      <w:r w:rsidR="00D64DAB" w:rsidRPr="00481D2D">
        <w:t xml:space="preserve">if the fork directive in the </w:t>
      </w:r>
      <w:r w:rsidR="00A87B83" w:rsidRPr="00481D2D">
        <w:t xml:space="preserve">Request-Disposition </w:t>
      </w:r>
      <w:r w:rsidR="00D64DAB" w:rsidRPr="00481D2D">
        <w:t xml:space="preserve">header field was not set to "no-fork", </w:t>
      </w:r>
      <w:r w:rsidRPr="00481D2D">
        <w:t xml:space="preserve">fork the request or perform sequential search based on the relative preference indicated by the qvalue parameter of the Contact header </w:t>
      </w:r>
      <w:r w:rsidR="00FB2C2A" w:rsidRPr="00481D2D">
        <w:t xml:space="preserve">field </w:t>
      </w:r>
      <w:r w:rsidRPr="00481D2D">
        <w:t>in the REGISTER request, as described in RFC</w:t>
      </w:r>
      <w:r w:rsidR="00656BFD" w:rsidRPr="00481D2D">
        <w:t> </w:t>
      </w:r>
      <w:r w:rsidRPr="00481D2D">
        <w:t>3261</w:t>
      </w:r>
      <w:r w:rsidR="00656BFD" w:rsidRPr="00481D2D">
        <w:t> </w:t>
      </w:r>
      <w:r w:rsidRPr="00481D2D">
        <w:t xml:space="preserve">[26]. In case no qvalue parameters were provided, then the S-CSCF determine the contact address to be used </w:t>
      </w:r>
      <w:r w:rsidR="00D2783B" w:rsidRPr="00481D2D">
        <w:t xml:space="preserve">to build the target </w:t>
      </w:r>
      <w:smartTag w:uri="urn:schemas-microsoft-com:office:smarttags" w:element="stockticker">
        <w:r w:rsidR="00D2783B" w:rsidRPr="00481D2D">
          <w:t>URI</w:t>
        </w:r>
      </w:smartTag>
      <w:r w:rsidR="00D2783B" w:rsidRPr="00481D2D">
        <w:t xml:space="preserve"> </w:t>
      </w:r>
      <w:r w:rsidRPr="00481D2D">
        <w:t xml:space="preserve">as directed by the </w:t>
      </w:r>
      <w:r w:rsidR="00187F11" w:rsidRPr="00481D2D">
        <w:t xml:space="preserve">Request-Disposition </w:t>
      </w:r>
      <w:r w:rsidRPr="00481D2D">
        <w:t xml:space="preserve">header </w:t>
      </w:r>
      <w:r w:rsidR="00FB2C2A" w:rsidRPr="00481D2D">
        <w:t xml:space="preserve">field </w:t>
      </w:r>
      <w:r w:rsidRPr="00481D2D">
        <w:t>as</w:t>
      </w:r>
      <w:r w:rsidRPr="00481D2D">
        <w:rPr>
          <w:rFonts w:eastAsia="MS Mincho"/>
        </w:rPr>
        <w:t xml:space="preserve"> described in RFC 3841 [56B]</w:t>
      </w:r>
      <w:r w:rsidRPr="00481D2D">
        <w:t>.</w:t>
      </w:r>
      <w:r w:rsidRPr="00481D2D">
        <w:rPr>
          <w:snapToGrid w:val="0"/>
        </w:rPr>
        <w:t xml:space="preserve"> </w:t>
      </w:r>
      <w:r w:rsidRPr="00481D2D">
        <w:t xml:space="preserve">If the Request-Disposition header </w:t>
      </w:r>
      <w:r w:rsidR="00FB2C2A" w:rsidRPr="00481D2D">
        <w:t xml:space="preserve">field </w:t>
      </w:r>
      <w:r w:rsidRPr="00481D2D">
        <w:t xml:space="preserve">is not present, the S-CSCF shall </w:t>
      </w:r>
      <w:r w:rsidRPr="00481D2D">
        <w:rPr>
          <w:snapToGrid w:val="0"/>
        </w:rPr>
        <w:t>decide locally whether to fork or perform sequential search among the contact addresses</w:t>
      </w:r>
      <w:r w:rsidRPr="00481D2D">
        <w:t>;</w:t>
      </w:r>
    </w:p>
    <w:p w14:paraId="4EC1C474" w14:textId="77777777" w:rsidR="00134654" w:rsidRPr="00481D2D" w:rsidRDefault="00134654" w:rsidP="00134654">
      <w:pPr>
        <w:pStyle w:val="B3"/>
      </w:pPr>
      <w:r w:rsidRPr="00481D2D">
        <w:t>-</w:t>
      </w:r>
      <w:r w:rsidRPr="00481D2D">
        <w:tab/>
        <w:t>in case that no route is chosen, return a 480 (Temporarily unavailable) response or another appropriate unsuccessful SIP response and terminate these procedures</w:t>
      </w:r>
      <w:r w:rsidR="00D64DAB" w:rsidRPr="00481D2D">
        <w:t>;</w:t>
      </w:r>
      <w:r w:rsidR="009C1A47" w:rsidRPr="00481D2D">
        <w:t xml:space="preserve"> and</w:t>
      </w:r>
    </w:p>
    <w:p w14:paraId="7A9A65A3" w14:textId="77777777" w:rsidR="00D64DAB" w:rsidRPr="00481D2D" w:rsidRDefault="00D64DAB" w:rsidP="00D64DAB">
      <w:pPr>
        <w:pStyle w:val="B3"/>
      </w:pPr>
      <w:r w:rsidRPr="00481D2D">
        <w:t>-</w:t>
      </w:r>
      <w:r w:rsidRPr="00481D2D">
        <w:tab/>
        <w:t xml:space="preserve">per the rules defined in </w:t>
      </w:r>
      <w:r w:rsidR="001C77EE" w:rsidRPr="00481D2D">
        <w:t>RFC 5626</w:t>
      </w:r>
      <w:r w:rsidRPr="00481D2D">
        <w:t> [92], the S-SCSF shall not populate the target set with more than one contact with the same public user identity and instance-id at a time. If a request for a particular public user identity and instance-id fails with a 430 response, the S-CSCF shall replace the failed branch with another target with the same public user identity and instance-id, but a different reg-id;</w:t>
      </w:r>
    </w:p>
    <w:p w14:paraId="103A13B5" w14:textId="77777777" w:rsidR="00897956" w:rsidRPr="00481D2D" w:rsidRDefault="00134654">
      <w:pPr>
        <w:pStyle w:val="B2"/>
      </w:pPr>
      <w:r w:rsidRPr="00481D2D">
        <w:t>b</w:t>
      </w:r>
      <w:r w:rsidR="00897956" w:rsidRPr="00481D2D">
        <w:t>)</w:t>
      </w:r>
      <w:r w:rsidR="00897956" w:rsidRPr="00481D2D">
        <w:tab/>
      </w:r>
      <w:r w:rsidR="00D2783B" w:rsidRPr="00481D2D">
        <w:t xml:space="preserve">If no </w:t>
      </w:r>
      <w:r w:rsidR="00C673F3" w:rsidRPr="00481D2D">
        <w:t xml:space="preserve">"Loose-Route Indication" </w:t>
      </w:r>
      <w:r w:rsidR="00C673F3" w:rsidRPr="00481D2D">
        <w:rPr>
          <w:rFonts w:hint="eastAsia"/>
          <w:lang w:eastAsia="ja-JP"/>
        </w:rPr>
        <w:t xml:space="preserve">indicating the HSS </w:t>
      </w:r>
      <w:r w:rsidR="00C673F3" w:rsidRPr="00481D2D">
        <w:t>requires the loose-route mechanism</w:t>
      </w:r>
      <w:r w:rsidR="00C673F3" w:rsidRPr="00481D2D">
        <w:rPr>
          <w:rFonts w:hint="eastAsia"/>
          <w:lang w:eastAsia="ja-JP"/>
        </w:rPr>
        <w:t xml:space="preserve"> </w:t>
      </w:r>
      <w:r w:rsidR="00C673F3" w:rsidRPr="00481D2D">
        <w:rPr>
          <w:lang w:eastAsia="ja-JP"/>
        </w:rPr>
        <w:t>as described in 3GPP TS 29.228 [14]</w:t>
      </w:r>
      <w:r w:rsidR="00C673F3" w:rsidRPr="00481D2D">
        <w:t xml:space="preserve"> </w:t>
      </w:r>
      <w:r w:rsidR="00D2783B" w:rsidRPr="00481D2D">
        <w:t xml:space="preserve">has been received, in the service profile of the served public user identity, from the HSS during registration, </w:t>
      </w:r>
      <w:r w:rsidR="00897956" w:rsidRPr="00481D2D">
        <w:t xml:space="preserve">build </w:t>
      </w:r>
      <w:r w:rsidR="00D2783B" w:rsidRPr="00481D2D">
        <w:t xml:space="preserve">the </w:t>
      </w:r>
      <w:r w:rsidR="00897956" w:rsidRPr="00481D2D">
        <w:t>Request-</w:t>
      </w:r>
      <w:smartTag w:uri="urn:schemas-microsoft-com:office:smarttags" w:element="stockticker">
        <w:r w:rsidR="00897956" w:rsidRPr="00481D2D">
          <w:t>URI</w:t>
        </w:r>
      </w:smartTag>
      <w:r w:rsidR="00897956" w:rsidRPr="00481D2D">
        <w:t xml:space="preserve"> with the contents of the </w:t>
      </w:r>
      <w:r w:rsidR="00D2783B" w:rsidRPr="00481D2D">
        <w:t xml:space="preserve">target </w:t>
      </w:r>
      <w:smartTag w:uri="urn:schemas-microsoft-com:office:smarttags" w:element="stockticker">
        <w:r w:rsidR="00D2783B" w:rsidRPr="00481D2D">
          <w:t>URI</w:t>
        </w:r>
      </w:smartTag>
      <w:r w:rsidR="00D2783B" w:rsidRPr="00481D2D">
        <w:t xml:space="preserve"> </w:t>
      </w:r>
      <w:r w:rsidR="00897956" w:rsidRPr="00481D2D">
        <w:t>determined in the previous step</w:t>
      </w:r>
      <w:r w:rsidR="00D2783B" w:rsidRPr="00481D2D">
        <w:t>, otherwise the Request-</w:t>
      </w:r>
      <w:smartTag w:uri="urn:schemas-microsoft-com:office:smarttags" w:element="stockticker">
        <w:r w:rsidR="00D2783B" w:rsidRPr="00481D2D">
          <w:t>URI</w:t>
        </w:r>
      </w:smartTag>
      <w:r w:rsidR="00D2783B" w:rsidRPr="00481D2D">
        <w:t xml:space="preserve"> is retained as received</w:t>
      </w:r>
      <w:r w:rsidR="00897956" w:rsidRPr="00481D2D">
        <w:t>;</w:t>
      </w:r>
    </w:p>
    <w:p w14:paraId="1F12B30A" w14:textId="77777777" w:rsidR="002E48FD" w:rsidRPr="00481D2D" w:rsidRDefault="002E48FD" w:rsidP="002E48FD">
      <w:pPr>
        <w:pStyle w:val="B2"/>
      </w:pPr>
      <w:r w:rsidRPr="00481D2D">
        <w:t>c)</w:t>
      </w:r>
      <w:r w:rsidRPr="00481D2D">
        <w:tab/>
        <w:t>insert a P-Called-Party-ID SIP header field containing the contents of the Request-</w:t>
      </w:r>
      <w:smartTag w:uri="urn:schemas-microsoft-com:office:smarttags" w:element="stockticker">
        <w:r w:rsidRPr="00481D2D">
          <w:t>URI</w:t>
        </w:r>
      </w:smartTag>
      <w:r w:rsidRPr="00481D2D">
        <w:t xml:space="preserve"> </w:t>
      </w:r>
      <w:r w:rsidR="008A0C34" w:rsidRPr="00481D2D">
        <w:rPr>
          <w:rFonts w:hint="eastAsia"/>
          <w:lang w:eastAsia="ja-JP"/>
        </w:rPr>
        <w:t xml:space="preserve">(if </w:t>
      </w:r>
      <w:r w:rsidR="008A0C34" w:rsidRPr="00481D2D">
        <w:rPr>
          <w:lang w:eastAsia="ja-JP"/>
        </w:rPr>
        <w:t xml:space="preserve">no </w:t>
      </w:r>
      <w:r w:rsidR="00C673F3" w:rsidRPr="00481D2D">
        <w:rPr>
          <w:lang w:eastAsia="ja-JP"/>
        </w:rPr>
        <w:t>"Loose-Route Indication"</w:t>
      </w:r>
      <w:r w:rsidR="00C673F3" w:rsidRPr="00481D2D">
        <w:t xml:space="preserve"> </w:t>
      </w:r>
      <w:r w:rsidR="00C673F3" w:rsidRPr="00481D2D">
        <w:rPr>
          <w:rFonts w:hint="eastAsia"/>
          <w:lang w:eastAsia="ja-JP"/>
        </w:rPr>
        <w:t>indicating</w:t>
      </w:r>
      <w:r w:rsidR="00C673F3" w:rsidRPr="00481D2D">
        <w:rPr>
          <w:lang w:eastAsia="ja-JP"/>
        </w:rPr>
        <w:t xml:space="preserve"> </w:t>
      </w:r>
      <w:r w:rsidR="00C673F3" w:rsidRPr="00481D2D">
        <w:rPr>
          <w:rFonts w:hint="eastAsia"/>
          <w:lang w:eastAsia="ja-JP"/>
        </w:rPr>
        <w:t xml:space="preserve">the HSS </w:t>
      </w:r>
      <w:r w:rsidR="00C673F3" w:rsidRPr="00481D2D">
        <w:rPr>
          <w:lang w:eastAsia="ja-JP"/>
        </w:rPr>
        <w:t>requires the loose-route mechanism</w:t>
      </w:r>
      <w:r w:rsidR="00C673F3" w:rsidRPr="00481D2D">
        <w:rPr>
          <w:rFonts w:hint="eastAsia"/>
          <w:lang w:eastAsia="ja-JP"/>
        </w:rPr>
        <w:t xml:space="preserve"> </w:t>
      </w:r>
      <w:r w:rsidR="00C673F3" w:rsidRPr="00481D2D">
        <w:rPr>
          <w:lang w:eastAsia="ja-JP"/>
        </w:rPr>
        <w:t xml:space="preserve">as described in 3GPP TS 29.228 [14] </w:t>
      </w:r>
      <w:r w:rsidR="008A0C34" w:rsidRPr="00481D2D">
        <w:rPr>
          <w:lang w:eastAsia="ja-JP"/>
        </w:rPr>
        <w:t>has been received, in the service profile of the served public user identity, from the HSS during registratio</w:t>
      </w:r>
      <w:r w:rsidR="008A0C34" w:rsidRPr="00481D2D">
        <w:rPr>
          <w:rFonts w:hint="eastAsia"/>
          <w:lang w:eastAsia="ja-JP"/>
        </w:rPr>
        <w:t xml:space="preserve">n, then </w:t>
      </w:r>
      <w:r w:rsidR="008A0C34" w:rsidRPr="00481D2D">
        <w:rPr>
          <w:lang w:eastAsia="ja-JP"/>
        </w:rPr>
        <w:t>exclud</w:t>
      </w:r>
      <w:r w:rsidR="008A0C34" w:rsidRPr="00481D2D">
        <w:rPr>
          <w:rFonts w:hint="eastAsia"/>
          <w:lang w:eastAsia="ja-JP"/>
        </w:rPr>
        <w:t>e</w:t>
      </w:r>
      <w:r w:rsidR="008A0C34" w:rsidRPr="00481D2D">
        <w:rPr>
          <w:lang w:eastAsia="ja-JP"/>
        </w:rPr>
        <w:t xml:space="preserve"> </w:t>
      </w:r>
      <w:r w:rsidR="008A0C34" w:rsidRPr="00481D2D">
        <w:rPr>
          <w:rFonts w:hint="eastAsia"/>
          <w:lang w:eastAsia="ja-JP"/>
        </w:rPr>
        <w:t>"</w:t>
      </w:r>
      <w:r w:rsidR="008A0C34" w:rsidRPr="00481D2D">
        <w:rPr>
          <w:lang w:eastAsia="ja-JP"/>
        </w:rPr>
        <w:t>rn</w:t>
      </w:r>
      <w:r w:rsidR="008A0C34" w:rsidRPr="00481D2D">
        <w:rPr>
          <w:rFonts w:hint="eastAsia"/>
          <w:lang w:eastAsia="ja-JP"/>
        </w:rPr>
        <w:t>"</w:t>
      </w:r>
      <w:r w:rsidR="008A0C34" w:rsidRPr="00481D2D">
        <w:rPr>
          <w:lang w:eastAsia="ja-JP"/>
        </w:rPr>
        <w:t xml:space="preserve"> tel-</w:t>
      </w:r>
      <w:smartTag w:uri="urn:schemas-microsoft-com:office:smarttags" w:element="stockticker">
        <w:r w:rsidR="008A0C34" w:rsidRPr="00481D2D">
          <w:rPr>
            <w:lang w:eastAsia="ja-JP"/>
          </w:rPr>
          <w:t>URI</w:t>
        </w:r>
      </w:smartTag>
      <w:r w:rsidR="008A0C34" w:rsidRPr="00481D2D">
        <w:rPr>
          <w:lang w:eastAsia="ja-JP"/>
        </w:rPr>
        <w:t xml:space="preserve"> parameter and </w:t>
      </w:r>
      <w:r w:rsidR="008A0C34" w:rsidRPr="00481D2D">
        <w:rPr>
          <w:rFonts w:hint="eastAsia"/>
          <w:lang w:eastAsia="ja-JP"/>
        </w:rPr>
        <w:t>"</w:t>
      </w:r>
      <w:r w:rsidR="008A0C34" w:rsidRPr="00481D2D">
        <w:rPr>
          <w:lang w:eastAsia="ja-JP"/>
        </w:rPr>
        <w:t>npdi</w:t>
      </w:r>
      <w:r w:rsidR="008A0C34" w:rsidRPr="00481D2D">
        <w:rPr>
          <w:rFonts w:hint="eastAsia"/>
          <w:lang w:eastAsia="ja-JP"/>
        </w:rPr>
        <w:t>"</w:t>
      </w:r>
      <w:r w:rsidR="008A0C34" w:rsidRPr="00481D2D">
        <w:rPr>
          <w:lang w:eastAsia="ja-JP"/>
        </w:rPr>
        <w:t xml:space="preserve"> tel-</w:t>
      </w:r>
      <w:smartTag w:uri="urn:schemas-microsoft-com:office:smarttags" w:element="stockticker">
        <w:r w:rsidR="008A0C34" w:rsidRPr="00481D2D">
          <w:rPr>
            <w:lang w:eastAsia="ja-JP"/>
          </w:rPr>
          <w:t>URI</w:t>
        </w:r>
      </w:smartTag>
      <w:r w:rsidR="008A0C34" w:rsidRPr="00481D2D">
        <w:rPr>
          <w:lang w:eastAsia="ja-JP"/>
        </w:rPr>
        <w:t xml:space="preserve"> parameter as defined in RFC 4694 [112]</w:t>
      </w:r>
      <w:r w:rsidR="008A0C34" w:rsidRPr="00481D2D">
        <w:rPr>
          <w:rFonts w:hint="eastAsia"/>
          <w:lang w:eastAsia="ja-JP"/>
        </w:rPr>
        <w:t xml:space="preserve">) </w:t>
      </w:r>
      <w:r w:rsidRPr="00481D2D">
        <w:t>received in the request unless the Request-</w:t>
      </w:r>
      <w:smartTag w:uri="urn:schemas-microsoft-com:office:smarttags" w:element="stockticker">
        <w:r w:rsidRPr="00481D2D">
          <w:t>URI</w:t>
        </w:r>
      </w:smartTag>
      <w:r w:rsidRPr="00481D2D">
        <w:t xml:space="preserve"> contains a temporary GRUU in which case insert the public GRUU in the P-Called-Party-ID;</w:t>
      </w:r>
    </w:p>
    <w:p w14:paraId="2B6B4786" w14:textId="77777777" w:rsidR="00134654" w:rsidRPr="00481D2D" w:rsidRDefault="002E48FD" w:rsidP="00134654">
      <w:pPr>
        <w:pStyle w:val="B2"/>
      </w:pPr>
      <w:r w:rsidRPr="00481D2D">
        <w:t>d</w:t>
      </w:r>
      <w:r w:rsidR="00134654" w:rsidRPr="00481D2D">
        <w:t>)</w:t>
      </w:r>
      <w:r w:rsidR="00134654" w:rsidRPr="00481D2D">
        <w:tab/>
        <w:t>build the Route header field with the Path values from the chosen route</w:t>
      </w:r>
      <w:r w:rsidR="00D2783B" w:rsidRPr="00481D2D">
        <w:t xml:space="preserve"> and if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w:t>
      </w:r>
      <w:r w:rsidR="00C673F3" w:rsidRPr="00481D2D">
        <w:rPr>
          <w:rFonts w:hint="eastAsia"/>
          <w:lang w:eastAsia="ja-JP"/>
        </w:rPr>
        <w:t xml:space="preserve"> </w:t>
      </w:r>
      <w:r w:rsidR="00C673F3" w:rsidRPr="00481D2D">
        <w:rPr>
          <w:lang w:eastAsia="ja-JP"/>
        </w:rPr>
        <w:t xml:space="preserve">as described in 3GPP TS 29.228 [14] </w:t>
      </w:r>
      <w:r w:rsidR="00D2783B" w:rsidRPr="00481D2D">
        <w:t>has been received,</w:t>
      </w:r>
      <w:r w:rsidR="00BF2B69" w:rsidRPr="00481D2D">
        <w:t xml:space="preserve"> </w:t>
      </w:r>
      <w:r w:rsidR="00D2783B" w:rsidRPr="00481D2D">
        <w:t>in the service profile of the served user identity, from the HSS during registration</w:t>
      </w:r>
      <w:r w:rsidR="00F63393" w:rsidRPr="00481D2D">
        <w:t xml:space="preserve"> and the selected contact address was not registered as described in </w:t>
      </w:r>
      <w:r w:rsidR="001C77EE" w:rsidRPr="00481D2D">
        <w:t>RFC 5626</w:t>
      </w:r>
      <w:r w:rsidR="00F63393" w:rsidRPr="00481D2D">
        <w:t> [92]</w:t>
      </w:r>
      <w:r w:rsidR="00D2783B" w:rsidRPr="00481D2D">
        <w:t xml:space="preserve">, add the content of the target </w:t>
      </w:r>
      <w:smartTag w:uri="urn:schemas-microsoft-com:office:smarttags" w:element="stockticker">
        <w:r w:rsidR="00D2783B" w:rsidRPr="00481D2D">
          <w:t>URI</w:t>
        </w:r>
      </w:smartTag>
      <w:r w:rsidR="00D2783B" w:rsidRPr="00481D2D">
        <w:t xml:space="preserve"> determined in step a), as last </w:t>
      </w:r>
      <w:smartTag w:uri="urn:schemas-microsoft-com:office:smarttags" w:element="stockticker">
        <w:r w:rsidR="00D2783B" w:rsidRPr="00481D2D">
          <w:t>URI</w:t>
        </w:r>
      </w:smartTag>
      <w:r w:rsidR="00D2783B" w:rsidRPr="00481D2D">
        <w:t xml:space="preserve"> of the route</w:t>
      </w:r>
      <w:r w:rsidR="00F63393" w:rsidRPr="00481D2D">
        <w:t xml:space="preserve">. If the selected contact address was registered as described in </w:t>
      </w:r>
      <w:r w:rsidR="001C77EE" w:rsidRPr="00481D2D">
        <w:t>RFC 5626</w:t>
      </w:r>
      <w:r w:rsidR="00F63393" w:rsidRPr="00481D2D">
        <w:t xml:space="preserve"> [92], the target </w:t>
      </w:r>
      <w:smartTag w:uri="urn:schemas-microsoft-com:office:smarttags" w:element="stockticker">
        <w:r w:rsidR="00F63393" w:rsidRPr="00481D2D">
          <w:t>URI</w:t>
        </w:r>
      </w:smartTag>
      <w:r w:rsidR="00F63393" w:rsidRPr="00481D2D">
        <w:t xml:space="preserve"> determined in step a) is not added to the Route header field</w:t>
      </w:r>
      <w:r w:rsidR="00134654" w:rsidRPr="00481D2D">
        <w:t>; and</w:t>
      </w:r>
    </w:p>
    <w:p w14:paraId="4DA39EB2" w14:textId="77777777" w:rsidR="00134654" w:rsidRPr="00481D2D" w:rsidRDefault="002E48FD" w:rsidP="00134654">
      <w:pPr>
        <w:pStyle w:val="B2"/>
      </w:pPr>
      <w:r w:rsidRPr="00481D2D">
        <w:t>e</w:t>
      </w:r>
      <w:r w:rsidR="00134654" w:rsidRPr="00481D2D">
        <w:t>)</w:t>
      </w:r>
      <w:r w:rsidR="00134654" w:rsidRPr="00481D2D">
        <w:tab/>
        <w:t>save the Request-</w:t>
      </w:r>
      <w:smartTag w:uri="urn:schemas-microsoft-com:office:smarttags" w:element="stockticker">
        <w:r w:rsidR="00134654" w:rsidRPr="00481D2D">
          <w:t>URI</w:t>
        </w:r>
      </w:smartTag>
      <w:r w:rsidR="00134654" w:rsidRPr="00481D2D">
        <w:t xml:space="preserve"> and the total number of Record-</w:t>
      </w:r>
      <w:r w:rsidR="00FB2C2A" w:rsidRPr="00481D2D">
        <w:t xml:space="preserve">Route </w:t>
      </w:r>
      <w:r w:rsidR="00134654" w:rsidRPr="00481D2D">
        <w:t>header</w:t>
      </w:r>
      <w:r w:rsidR="00FB2C2A" w:rsidRPr="00481D2D">
        <w:t xml:space="preserve"> field</w:t>
      </w:r>
      <w:r w:rsidR="00134654" w:rsidRPr="00481D2D">
        <w:t>s as part of the dialog request state.</w:t>
      </w:r>
    </w:p>
    <w:p w14:paraId="190BE34A" w14:textId="77777777" w:rsidR="00134654" w:rsidRPr="00481D2D" w:rsidRDefault="00134654" w:rsidP="00134654">
      <w:pPr>
        <w:pStyle w:val="NO"/>
      </w:pPr>
      <w:r w:rsidRPr="00481D2D">
        <w:t>NOTE </w:t>
      </w:r>
      <w:r w:rsidR="00420AAC" w:rsidRPr="00481D2D">
        <w:t>1</w:t>
      </w:r>
      <w:r w:rsidR="00E768C1" w:rsidRPr="00481D2D">
        <w:t>7</w:t>
      </w:r>
      <w:r w:rsidRPr="00481D2D">
        <w:t>:</w:t>
      </w:r>
      <w:r w:rsidRPr="00481D2D">
        <w:tab/>
        <w:t xml:space="preserve">For each initial dialog request terminated at a served user two pieces of state are maintained to assist in processing GRUUs: the chosen contact address to which the request is routed; and the position of an entry for the S-CSCF in the Record-Route header </w:t>
      </w:r>
      <w:r w:rsidR="00FB2C2A" w:rsidRPr="00481D2D">
        <w:t xml:space="preserve">field </w:t>
      </w:r>
      <w:r w:rsidRPr="00481D2D">
        <w:t>that will be responsible for GRUU translation, if needed (the position is the number of entries in the list before the entry was added). The entry will be added in step 5) of the below procedures for handling S-CSCF receipt any 1xx or 2xx response to the initial request for a dialog. The S-CSCF can record-route multiple times, but only one of those (the last) will be responsible for gruu translation at the terminating end.</w:t>
      </w:r>
    </w:p>
    <w:p w14:paraId="781B5270" w14:textId="77777777" w:rsidR="00897956" w:rsidRPr="00481D2D" w:rsidRDefault="00897956">
      <w:pPr>
        <w:pStyle w:val="B1"/>
      </w:pPr>
      <w:r w:rsidRPr="00481D2D">
        <w:t>1</w:t>
      </w:r>
      <w:r w:rsidR="00DE629A" w:rsidRPr="00481D2D">
        <w:t>1</w:t>
      </w:r>
      <w:r w:rsidRPr="00481D2D">
        <w:t>)</w:t>
      </w:r>
      <w:r w:rsidRPr="00481D2D">
        <w:tab/>
        <w:t>if the request is an INVITE request, save the Contact, CSeq and Record-Route header field values received in the request such that the S-CSCF is able to release the session if needed;</w:t>
      </w:r>
    </w:p>
    <w:p w14:paraId="4B369A9B" w14:textId="77777777" w:rsidR="00897956" w:rsidRPr="00481D2D" w:rsidRDefault="00897956">
      <w:pPr>
        <w:pStyle w:val="B1"/>
      </w:pPr>
      <w:r w:rsidRPr="00481D2D">
        <w:t>1</w:t>
      </w:r>
      <w:r w:rsidR="00DE629A" w:rsidRPr="00481D2D">
        <w:t>2</w:t>
      </w:r>
      <w:r w:rsidRPr="00481D2D">
        <w:t>)</w:t>
      </w:r>
      <w:r w:rsidRPr="00481D2D">
        <w:tab/>
        <w:t xml:space="preserve">optionally, apply any privacy required by RFC 3323 [33] and RFC 3325 [34] to the P-Asserted-Identity header </w:t>
      </w:r>
      <w:r w:rsidR="00FB2C2A" w:rsidRPr="00481D2D">
        <w:t xml:space="preserve">field </w:t>
      </w:r>
      <w:r w:rsidRPr="00481D2D">
        <w:t>and privacy required by RFC </w:t>
      </w:r>
      <w:r w:rsidR="00964B09" w:rsidRPr="00481D2D">
        <w:t>7044</w:t>
      </w:r>
      <w:r w:rsidRPr="00481D2D">
        <w:t> [66]</w:t>
      </w:r>
      <w:r w:rsidR="00606879" w:rsidRPr="00481D2D">
        <w:t xml:space="preserve">. The S-CSCF shall not remove any </w:t>
      </w:r>
      <w:r w:rsidR="00606879" w:rsidRPr="00481D2D">
        <w:rPr>
          <w:rFonts w:hint="eastAsia"/>
          <w:lang w:eastAsia="ja-JP"/>
        </w:rPr>
        <w:t xml:space="preserve">priv-value </w:t>
      </w:r>
      <w:r w:rsidR="00606879" w:rsidRPr="00481D2D">
        <w:rPr>
          <w:lang w:eastAsia="ja-JP"/>
        </w:rPr>
        <w:t xml:space="preserve">from </w:t>
      </w:r>
      <w:r w:rsidR="00606879" w:rsidRPr="00481D2D">
        <w:rPr>
          <w:rFonts w:hint="eastAsia"/>
          <w:lang w:eastAsia="ja-JP"/>
        </w:rPr>
        <w:t>the Privacy header</w:t>
      </w:r>
      <w:r w:rsidR="00606879" w:rsidRPr="00481D2D">
        <w:rPr>
          <w:lang w:eastAsia="ja-JP"/>
        </w:rPr>
        <w:t xml:space="preserve"> field</w:t>
      </w:r>
      <w:r w:rsidRPr="00481D2D">
        <w:t>;</w:t>
      </w:r>
    </w:p>
    <w:p w14:paraId="08D61955" w14:textId="77777777" w:rsidR="00606879" w:rsidRPr="00481D2D" w:rsidDel="009E5CD5" w:rsidRDefault="00606879" w:rsidP="00606879">
      <w:pPr>
        <w:pStyle w:val="NO"/>
      </w:pPr>
      <w:r w:rsidRPr="00481D2D">
        <w:t>NOTE 1</w:t>
      </w:r>
      <w:r w:rsidR="00E768C1" w:rsidRPr="00481D2D">
        <w:t>8</w:t>
      </w:r>
      <w:r w:rsidRPr="00481D2D">
        <w:t>: keeping the priv-value in the Privacy header field is necessary to indicate to the UE that the public user identity was not sent because of restriction. Although RFC 3323 [</w:t>
      </w:r>
      <w:r w:rsidR="000B1C62" w:rsidRPr="00481D2D">
        <w:t>3</w:t>
      </w:r>
      <w:r w:rsidRPr="00481D2D">
        <w:t>3] states that when a privacy service performs one of the functions corresponding to a privacy level listed in the Privacy header field, it SHOULD remove the corresponding priv-value from the Privacy header field, there is no harm that the S-CSCF does not remove the priv-values as there will be no other entity that would perform the privacy service after the S-CSCF.</w:t>
      </w:r>
    </w:p>
    <w:p w14:paraId="1896905F" w14:textId="77777777" w:rsidR="00897956" w:rsidRPr="00481D2D" w:rsidRDefault="00897956">
      <w:pPr>
        <w:pStyle w:val="NO"/>
      </w:pPr>
      <w:r w:rsidRPr="00481D2D">
        <w:t>NOTE </w:t>
      </w:r>
      <w:r w:rsidR="00420AAC" w:rsidRPr="00481D2D">
        <w:t>1</w:t>
      </w:r>
      <w:r w:rsidR="00E768C1" w:rsidRPr="00481D2D">
        <w:t>9</w:t>
      </w:r>
      <w:r w:rsidRPr="00481D2D">
        <w:t>:</w:t>
      </w:r>
      <w:r w:rsidRPr="00481D2D">
        <w:tab/>
        <w:t>The optional procedure above is in addition to any procedure for the application of privacy at the edge of the trust domain specified by RFC 3325 [34].</w:t>
      </w:r>
    </w:p>
    <w:p w14:paraId="632D52B8" w14:textId="77777777" w:rsidR="00897956" w:rsidRPr="00481D2D" w:rsidRDefault="00897956">
      <w:pPr>
        <w:pStyle w:val="B1"/>
      </w:pPr>
      <w:r w:rsidRPr="00481D2D">
        <w:t>1</w:t>
      </w:r>
      <w:r w:rsidR="00DE629A" w:rsidRPr="00481D2D">
        <w:t>3</w:t>
      </w:r>
      <w:r w:rsidRPr="00481D2D">
        <w:t>)</w:t>
      </w:r>
      <w:r w:rsidRPr="00481D2D">
        <w:tab/>
        <w:t>in case of an initial request for a dialog, either:</w:t>
      </w:r>
    </w:p>
    <w:p w14:paraId="5CCB3E40" w14:textId="77777777" w:rsidR="00897956" w:rsidRPr="00481D2D" w:rsidRDefault="00897956">
      <w:pPr>
        <w:pStyle w:val="B2"/>
      </w:pPr>
      <w:r w:rsidRPr="00481D2D">
        <w:t>-</w:t>
      </w:r>
      <w:r w:rsidRPr="00481D2D">
        <w:tab/>
        <w:t xml:space="preserve">if the request is routed to an AS which is part of the trust domain, the S-CSCF </w:t>
      </w:r>
      <w:r w:rsidR="00817051" w:rsidRPr="00481D2D">
        <w:t xml:space="preserve">shall </w:t>
      </w:r>
      <w:r w:rsidRPr="00481D2D">
        <w:t>decide</w:t>
      </w:r>
      <w:r w:rsidR="00817051" w:rsidRPr="00481D2D">
        <w:t>, based on operator policy,</w:t>
      </w:r>
      <w:r w:rsidRPr="00481D2D">
        <w:t xml:space="preserve"> whether to record-route or not. The decision is configured in the S-CSCF using any information in the received request that may otherwise be used for the initial filter criteria. If the request is record-routed the S-CSCF shall create a Record-Route header </w:t>
      </w:r>
      <w:r w:rsidR="00FB2C2A" w:rsidRPr="00481D2D">
        <w:t xml:space="preserve">field </w:t>
      </w:r>
      <w:r w:rsidRPr="00481D2D">
        <w:t xml:space="preserve">containing its own SIP </w:t>
      </w:r>
      <w:smartTag w:uri="urn:schemas-microsoft-com:office:smarttags" w:element="stockticker">
        <w:r w:rsidRPr="00481D2D">
          <w:t>URI</w:t>
        </w:r>
      </w:smartTag>
      <w:r w:rsidRPr="00481D2D">
        <w:t>; or</w:t>
      </w:r>
    </w:p>
    <w:p w14:paraId="7C1FFC2E" w14:textId="77777777" w:rsidR="00897956" w:rsidRPr="00481D2D" w:rsidRDefault="00897956">
      <w:pPr>
        <w:pStyle w:val="B2"/>
      </w:pPr>
      <w:r w:rsidRPr="00481D2D">
        <w:t>-</w:t>
      </w:r>
      <w:r w:rsidRPr="00481D2D">
        <w:tab/>
        <w:t xml:space="preserve">if the request is routed elsewhere, create a Record-Route header </w:t>
      </w:r>
      <w:r w:rsidR="00FB2C2A" w:rsidRPr="00481D2D">
        <w:t xml:space="preserve">field </w:t>
      </w:r>
      <w:r w:rsidRPr="00481D2D">
        <w:t xml:space="preserve">containing its own SIP </w:t>
      </w:r>
      <w:smartTag w:uri="urn:schemas-microsoft-com:office:smarttags" w:element="stockticker">
        <w:r w:rsidRPr="00481D2D">
          <w:t>URI</w:t>
        </w:r>
      </w:smartTag>
      <w:r w:rsidRPr="00481D2D">
        <w:t>;</w:t>
      </w:r>
    </w:p>
    <w:p w14:paraId="721A763B" w14:textId="77777777" w:rsidR="00C50EEC" w:rsidRPr="00481D2D" w:rsidRDefault="00C50EEC" w:rsidP="00C50EEC">
      <w:pPr>
        <w:pStyle w:val="B1"/>
      </w:pPr>
      <w:r w:rsidRPr="00481D2D">
        <w:t>13A)</w:t>
      </w:r>
      <w:r w:rsidRPr="00481D2D">
        <w:tab/>
        <w:t xml:space="preserve">if the request is routed </w:t>
      </w:r>
      <w:r w:rsidR="00906BDC" w:rsidRPr="00481D2D">
        <w:t xml:space="preserve">towards the UE </w:t>
      </w:r>
      <w:r w:rsidRPr="00481D2D">
        <w:t xml:space="preserve">remove the P-User-Database header </w:t>
      </w:r>
      <w:r w:rsidR="00B85249" w:rsidRPr="00481D2D">
        <w:t xml:space="preserve">field and P-Served-User header field </w:t>
      </w:r>
      <w:r w:rsidRPr="00481D2D">
        <w:t>if present;</w:t>
      </w:r>
    </w:p>
    <w:p w14:paraId="7C36A9A5" w14:textId="77777777" w:rsidR="00E13937" w:rsidRPr="00481D2D" w:rsidRDefault="00E13937" w:rsidP="00E13937">
      <w:pPr>
        <w:pStyle w:val="B1"/>
      </w:pPr>
      <w:r w:rsidRPr="00481D2D">
        <w:t>13B)</w:t>
      </w:r>
      <w:r w:rsidRPr="00481D2D">
        <w:tab/>
      </w:r>
      <w:r w:rsidR="0050676A" w:rsidRPr="00481D2D">
        <w:t>void</w:t>
      </w:r>
    </w:p>
    <w:p w14:paraId="581714A7" w14:textId="77777777" w:rsidR="00E13937" w:rsidRPr="00481D2D" w:rsidRDefault="00E13937" w:rsidP="00E13937">
      <w:pPr>
        <w:pStyle w:val="B1"/>
      </w:pPr>
      <w:r w:rsidRPr="00481D2D">
        <w:t>13C)</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DB2843" w:rsidRPr="00481D2D">
        <w:t> </w:t>
      </w:r>
      <w:r w:rsidRPr="00481D2D">
        <w:t>[</w:t>
      </w:r>
      <w:r w:rsidR="00DB2843" w:rsidRPr="00481D2D">
        <w:t>140</w:t>
      </w:r>
      <w:r w:rsidRPr="00481D2D">
        <w:t>]</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 xml:space="preserve">append a "logm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14:paraId="0880324C" w14:textId="77777777" w:rsidR="003838CE" w:rsidRPr="00481D2D" w:rsidRDefault="003838CE" w:rsidP="003838CE">
      <w:pPr>
        <w:pStyle w:val="B1"/>
      </w:pPr>
      <w:r w:rsidRPr="00481D2D">
        <w:t>13D)</w:t>
      </w:r>
      <w:r w:rsidRPr="00481D2D">
        <w:tab/>
        <w:t xml:space="preserve">if the request is routed towards the UE, </w:t>
      </w:r>
    </w:p>
    <w:p w14:paraId="3916491A" w14:textId="77777777" w:rsidR="003B57A6" w:rsidRPr="00481D2D" w:rsidRDefault="003838CE" w:rsidP="00295CDA">
      <w:pPr>
        <w:pStyle w:val="B2"/>
      </w:pPr>
      <w:r w:rsidRPr="00481D2D">
        <w:t>-</w:t>
      </w:r>
      <w:r w:rsidRPr="00481D2D">
        <w:tab/>
      </w:r>
      <w:r w:rsidR="003B57A6" w:rsidRPr="00481D2D">
        <w:t xml:space="preserve">the S-CSCF supports indicating the traffic leg as specified in </w:t>
      </w:r>
      <w:r w:rsidR="00295CDA" w:rsidRPr="00481D2D">
        <w:t>RFC 7549</w:t>
      </w:r>
      <w:r w:rsidR="003B57A6" w:rsidRPr="00481D2D">
        <w:t> [225];</w:t>
      </w:r>
    </w:p>
    <w:p w14:paraId="26FF4CD4" w14:textId="77777777" w:rsidR="003838CE" w:rsidRPr="00481D2D" w:rsidRDefault="003B57A6" w:rsidP="003B57A6">
      <w:pPr>
        <w:pStyle w:val="B2"/>
      </w:pPr>
      <w:r w:rsidRPr="00481D2D">
        <w:t>-</w:t>
      </w:r>
      <w:r w:rsidRPr="00481D2D">
        <w:tab/>
      </w:r>
      <w:r w:rsidR="003838CE" w:rsidRPr="00481D2D">
        <w:t>the UE is roaming;</w:t>
      </w:r>
      <w:r w:rsidRPr="00481D2D">
        <w:t xml:space="preserve"> and</w:t>
      </w:r>
    </w:p>
    <w:p w14:paraId="2B332773" w14:textId="77777777" w:rsidR="003838CE" w:rsidRPr="00481D2D" w:rsidRDefault="003838CE" w:rsidP="003838CE">
      <w:pPr>
        <w:pStyle w:val="B2"/>
      </w:pPr>
      <w:r w:rsidRPr="00481D2D">
        <w:t>-</w:t>
      </w:r>
      <w:r w:rsidRPr="00481D2D">
        <w:tab/>
        <w:t>required by local policy;</w:t>
      </w:r>
    </w:p>
    <w:p w14:paraId="647D36B9" w14:textId="77777777" w:rsidR="003838CE" w:rsidRPr="00481D2D" w:rsidRDefault="003838CE" w:rsidP="003838CE">
      <w:pPr>
        <w:pStyle w:val="B1"/>
        <w:rPr>
          <w:lang w:eastAsia="ja-JP"/>
        </w:rPr>
      </w:pPr>
      <w:r w:rsidRPr="00481D2D">
        <w:tab/>
        <w:t>then</w:t>
      </w:r>
      <w:r w:rsidRPr="00481D2D">
        <w:rPr>
          <w:lang w:eastAsia="ja-JP"/>
        </w:rPr>
        <w:t>:</w:t>
      </w:r>
    </w:p>
    <w:p w14:paraId="32A95024" w14:textId="77777777" w:rsidR="003838CE" w:rsidRPr="00481D2D" w:rsidRDefault="003838CE" w:rsidP="003838CE">
      <w:pPr>
        <w:pStyle w:val="B2"/>
        <w:rPr>
          <w:lang w:eastAsia="ja-JP"/>
        </w:rPr>
      </w:pPr>
      <w:r w:rsidRPr="00481D2D">
        <w:rPr>
          <w:lang w:eastAsia="ja-JP"/>
        </w:rPr>
        <w:t>-</w:t>
      </w:r>
      <w:r w:rsidRPr="00481D2D">
        <w:rPr>
          <w:lang w:eastAsia="ja-JP"/>
        </w:rPr>
        <w:tab/>
        <w:t>if the bottommost Route header field does not contain the "</w:t>
      </w:r>
      <w:r w:rsidRPr="00481D2D">
        <w:t xml:space="preserve">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set to "homeB-visitedB" to the </w:t>
      </w:r>
      <w:smartTag w:uri="urn:schemas-microsoft-com:office:smarttags" w:element="stockticker">
        <w:r w:rsidRPr="00481D2D">
          <w:t>URI</w:t>
        </w:r>
      </w:smartTag>
      <w:r w:rsidRPr="00481D2D">
        <w:rPr>
          <w:lang w:eastAsia="ja-JP"/>
        </w:rPr>
        <w:t xml:space="preserve"> of the bottommost Route header field; and</w:t>
      </w:r>
    </w:p>
    <w:p w14:paraId="2474555D" w14:textId="77777777" w:rsidR="003838CE" w:rsidRPr="00481D2D" w:rsidRDefault="003838CE" w:rsidP="003838CE">
      <w:pPr>
        <w:pStyle w:val="B2"/>
        <w:rPr>
          <w:lang w:eastAsia="ja-JP"/>
        </w:rPr>
      </w:pPr>
      <w:r w:rsidRPr="00481D2D">
        <w:rPr>
          <w:lang w:eastAsia="ja-JP"/>
        </w:rPr>
        <w:t>-</w:t>
      </w:r>
      <w:r w:rsidRPr="00481D2D">
        <w:rPr>
          <w:lang w:eastAsia="ja-JP"/>
        </w:rPr>
        <w:tab/>
        <w:t xml:space="preserve">if the bottommost Route header </w:t>
      </w:r>
      <w:r w:rsidR="00990C8C" w:rsidRPr="00481D2D">
        <w:rPr>
          <w:lang w:eastAsia="ja-JP"/>
        </w:rPr>
        <w:t xml:space="preserve">field </w:t>
      </w:r>
      <w:r w:rsidRPr="00481D2D">
        <w:rPr>
          <w:lang w:eastAsia="ja-JP"/>
        </w:rPr>
        <w:t>contains the "</w:t>
      </w:r>
      <w:r w:rsidRPr="00481D2D">
        <w:t xml:space="preserve">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set to "</w:t>
      </w:r>
      <w:r w:rsidRPr="00481D2D">
        <w:t>homeB-visitedB</w:t>
      </w:r>
      <w:r w:rsidRPr="00481D2D">
        <w:rPr>
          <w:lang w:eastAsia="ja-JP"/>
        </w:rPr>
        <w:t xml:space="preserve">" to the </w:t>
      </w:r>
      <w:smartTag w:uri="urn:schemas-microsoft-com:office:smarttags" w:element="stockticker">
        <w:r w:rsidRPr="00481D2D">
          <w:t>URI</w:t>
        </w:r>
      </w:smartTag>
      <w:r w:rsidRPr="00481D2D">
        <w:rPr>
          <w:lang w:eastAsia="ja-JP"/>
        </w:rPr>
        <w:t xml:space="preserve"> of the second Route header field from the bottom;</w:t>
      </w:r>
    </w:p>
    <w:p w14:paraId="1DFB93EC" w14:textId="77777777" w:rsidR="003838CE" w:rsidRPr="00481D2D" w:rsidRDefault="003838CE" w:rsidP="00990C8C">
      <w:pPr>
        <w:pStyle w:val="NO"/>
      </w:pPr>
      <w:r w:rsidRPr="00481D2D">
        <w:rPr>
          <w:lang w:eastAsia="ja-JP"/>
        </w:rPr>
        <w:t>NOTE</w:t>
      </w:r>
      <w:r w:rsidR="00D63D0F" w:rsidRPr="00481D2D">
        <w:rPr>
          <w:lang w:eastAsia="ja-JP"/>
        </w:rPr>
        <w:t> </w:t>
      </w:r>
      <w:r w:rsidR="00BA2682" w:rsidRPr="00481D2D">
        <w:rPr>
          <w:lang w:eastAsia="ja-JP"/>
        </w:rPr>
        <w:t>20</w:t>
      </w:r>
      <w:r w:rsidRPr="00481D2D">
        <w:rPr>
          <w:lang w:eastAsia="ja-JP"/>
        </w:rPr>
        <w:t>:</w:t>
      </w:r>
      <w:r w:rsidRPr="00481D2D">
        <w:rPr>
          <w:lang w:eastAsia="ja-JP"/>
        </w:rPr>
        <w:tab/>
        <w:t xml:space="preserve">The bottommost Route header field contains an "iotl" SIP </w:t>
      </w:r>
      <w:smartTag w:uri="urn:schemas-microsoft-com:office:smarttags" w:element="stockticker">
        <w:r w:rsidRPr="00481D2D">
          <w:rPr>
            <w:lang w:eastAsia="ja-JP"/>
          </w:rPr>
          <w:t>URI</w:t>
        </w:r>
      </w:smartTag>
      <w:r w:rsidRPr="00481D2D">
        <w:rPr>
          <w:lang w:eastAsia="ja-JP"/>
        </w:rPr>
        <w:t xml:space="preserve"> parameter if the P</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Path header field during registration and if the visited network does not apply topology</w:t>
      </w:r>
      <w:r w:rsidR="00990C8C" w:rsidRPr="00481D2D">
        <w:rPr>
          <w:lang w:eastAsia="ja-JP"/>
        </w:rPr>
        <w:t xml:space="preserve"> hiding</w:t>
      </w:r>
      <w:r w:rsidRPr="00481D2D">
        <w:rPr>
          <w:lang w:eastAsia="ja-JP"/>
        </w:rPr>
        <w:t xml:space="preserve">. The second Route header field from the bottom contains an "iotl" SIP </w:t>
      </w:r>
      <w:smartTag w:uri="urn:schemas-microsoft-com:office:smarttags" w:element="stockticker">
        <w:r w:rsidRPr="00481D2D">
          <w:rPr>
            <w:lang w:eastAsia="ja-JP"/>
          </w:rPr>
          <w:t>URI</w:t>
        </w:r>
      </w:smartTag>
      <w:r w:rsidRPr="00481D2D">
        <w:rPr>
          <w:lang w:eastAsia="ja-JP"/>
        </w:rPr>
        <w:t xml:space="preserve"> parameter if the P</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Path header field during registration and if the visited network applied topology hiding.</w:t>
      </w:r>
    </w:p>
    <w:p w14:paraId="576694FB" w14:textId="77777777" w:rsidR="00A9632C" w:rsidRPr="00481D2D" w:rsidRDefault="00A9632C" w:rsidP="00A9632C">
      <w:pPr>
        <w:pStyle w:val="B1"/>
      </w:pPr>
      <w:r w:rsidRPr="00481D2D">
        <w:t>13</w:t>
      </w:r>
      <w:r w:rsidR="004B1558" w:rsidRPr="00481D2D">
        <w:t>E</w:t>
      </w:r>
      <w:r w:rsidRPr="00481D2D">
        <w:t>)</w:t>
      </w:r>
      <w:r w:rsidRPr="00481D2D">
        <w:tab/>
        <w:t>if the S-CSCF supports HSS</w:t>
      </w:r>
      <w:r w:rsidR="0090635E" w:rsidRPr="00481D2D">
        <w:t xml:space="preserve"> </w:t>
      </w:r>
      <w:r w:rsidRPr="00481D2D">
        <w:t xml:space="preserve">based P-CSCF restoration and the S-CSCF considers the P-CSCF, identified by the bottommost Route header field, is </w:t>
      </w:r>
      <w:r w:rsidR="0030682F" w:rsidRPr="00481D2D">
        <w:t>not reachable:</w:t>
      </w:r>
    </w:p>
    <w:p w14:paraId="156E4FA1" w14:textId="77777777" w:rsidR="00A9632C" w:rsidRPr="00481D2D" w:rsidRDefault="00A9632C" w:rsidP="00A9632C">
      <w:pPr>
        <w:pStyle w:val="B2"/>
      </w:pPr>
      <w:r w:rsidRPr="00481D2D">
        <w:t>-</w:t>
      </w:r>
      <w:r w:rsidRPr="00481D2D">
        <w:tab/>
        <w:t>reject the request with a 480 (Temporarily Unavailable) response; and</w:t>
      </w:r>
    </w:p>
    <w:p w14:paraId="43F1A349" w14:textId="77777777" w:rsidR="00A9632C" w:rsidRPr="00481D2D" w:rsidRDefault="00A9632C" w:rsidP="00A9632C">
      <w:pPr>
        <w:pStyle w:val="B2"/>
      </w:pPr>
      <w:r w:rsidRPr="00481D2D">
        <w:t>-</w:t>
      </w:r>
      <w:r w:rsidRPr="00481D2D">
        <w:tab/>
        <w:t>initiate the HSS based P-CSCF restoration procedure towards the served user as specified in 3GPP TS 23.380 [7D];</w:t>
      </w:r>
    </w:p>
    <w:p w14:paraId="28121285" w14:textId="77777777" w:rsidR="00BA2682" w:rsidRPr="00481D2D" w:rsidRDefault="00BA2682" w:rsidP="00BF62FD">
      <w:pPr>
        <w:pStyle w:val="B1"/>
      </w:pPr>
      <w:r w:rsidRPr="00481D2D">
        <w:t>13</w:t>
      </w:r>
      <w:r w:rsidR="00A9632C" w:rsidRPr="00481D2D">
        <w:t>F</w:t>
      </w:r>
      <w:r w:rsidRPr="00481D2D">
        <w:t>)</w:t>
      </w:r>
      <w:r w:rsidRPr="00481D2D">
        <w:tab/>
      </w:r>
      <w:r w:rsidRPr="00481D2D">
        <w:rPr>
          <w:rFonts w:hint="eastAsia"/>
        </w:rPr>
        <w:t xml:space="preserve">if </w:t>
      </w:r>
      <w:r w:rsidRPr="00481D2D">
        <w:t>the S-CSCF supports PCRF based P-CSCF restoratio</w:t>
      </w:r>
      <w:r w:rsidRPr="00481D2D">
        <w:rPr>
          <w:rFonts w:hint="eastAsia"/>
        </w:rPr>
        <w:t xml:space="preserve">n </w:t>
      </w:r>
      <w:r w:rsidRPr="00481D2D">
        <w:t>procedure</w:t>
      </w:r>
      <w:r w:rsidRPr="00481D2D">
        <w:rPr>
          <w:rFonts w:hint="eastAsia"/>
        </w:rPr>
        <w:t xml:space="preserve">s, </w:t>
      </w:r>
      <w:r w:rsidR="004B1558" w:rsidRPr="00481D2D">
        <w:rPr>
          <w:rFonts w:hint="eastAsia"/>
        </w:rPr>
        <w:t>insert</w:t>
      </w:r>
      <w:r w:rsidR="004B1558" w:rsidRPr="00481D2D">
        <w:t xml:space="preserve"> a </w:t>
      </w:r>
      <w:r w:rsidR="004B1558" w:rsidRPr="00481D2D">
        <w:rPr>
          <w:rFonts w:hint="eastAsia"/>
        </w:rPr>
        <w:t>Restoration-Info</w:t>
      </w:r>
      <w:r w:rsidR="004B1558" w:rsidRPr="00481D2D">
        <w:t xml:space="preserve"> header field </w:t>
      </w:r>
      <w:r w:rsidR="004B1558" w:rsidRPr="00481D2D">
        <w:rPr>
          <w:rFonts w:hint="eastAsia"/>
        </w:rPr>
        <w:t>including</w:t>
      </w:r>
      <w:r w:rsidR="004B1558" w:rsidRPr="00481D2D" w:rsidDel="009C4B57">
        <w:rPr>
          <w:rFonts w:hint="eastAsia"/>
        </w:rPr>
        <w:t xml:space="preserve"> </w:t>
      </w:r>
      <w:r w:rsidR="0030682F" w:rsidRPr="00481D2D">
        <w:t xml:space="preserve">the </w:t>
      </w:r>
      <w:smartTag w:uri="urn:schemas-microsoft-com:office:smarttags" w:element="stockticker">
        <w:r w:rsidRPr="00481D2D">
          <w:rPr>
            <w:rFonts w:hint="eastAsia"/>
          </w:rPr>
          <w:t>IMSI</w:t>
        </w:r>
      </w:smartTag>
      <w:r w:rsidRPr="00481D2D">
        <w:rPr>
          <w:rFonts w:hint="eastAsia"/>
        </w:rPr>
        <w:t xml:space="preserve"> value </w:t>
      </w:r>
      <w:r w:rsidRPr="00481D2D">
        <w:t xml:space="preserve">contained in the </w:t>
      </w:r>
      <w:r w:rsidRPr="00481D2D">
        <w:rPr>
          <w:rFonts w:hint="eastAsia"/>
        </w:rPr>
        <w:t>user</w:t>
      </w:r>
      <w:r w:rsidRPr="00481D2D">
        <w:t xml:space="preserve"> profile of the registered served user</w:t>
      </w:r>
      <w:r w:rsidR="0030682F" w:rsidRPr="00481D2D">
        <w:t xml:space="preserve"> as a quoted string defined in 3GPP TS 29.228 [14]</w:t>
      </w:r>
      <w:r w:rsidRPr="00481D2D">
        <w:rPr>
          <w:rFonts w:hint="eastAsia"/>
        </w:rPr>
        <w:t>;</w:t>
      </w:r>
    </w:p>
    <w:p w14:paraId="585D3A7A" w14:textId="77777777" w:rsidR="00BA2682" w:rsidRPr="00481D2D" w:rsidRDefault="00BA2682" w:rsidP="00BA2682">
      <w:pPr>
        <w:pStyle w:val="NO"/>
      </w:pPr>
      <w:r w:rsidRPr="00481D2D">
        <w:t>NOTE 21:</w:t>
      </w:r>
      <w:r w:rsidRPr="00481D2D">
        <w:tab/>
        <w:t xml:space="preserve">If </w:t>
      </w:r>
      <w:r w:rsidRPr="00481D2D">
        <w:rPr>
          <w:color w:val="0D0D0D"/>
        </w:rPr>
        <w:t>PCRF based P-CSCF restoratio</w:t>
      </w:r>
      <w:r w:rsidRPr="00481D2D">
        <w:rPr>
          <w:rFonts w:hint="eastAsia"/>
          <w:color w:val="0D0D0D"/>
        </w:rPr>
        <w:t xml:space="preserve">n </w:t>
      </w:r>
      <w:r w:rsidR="004B1558" w:rsidRPr="00481D2D">
        <w:rPr>
          <w:color w:val="0D0D0D"/>
        </w:rPr>
        <w:t>procedure</w:t>
      </w:r>
      <w:r w:rsidR="004B1558" w:rsidRPr="00481D2D">
        <w:t xml:space="preserve"> </w:t>
      </w:r>
      <w:r w:rsidRPr="00481D2D">
        <w:t>is operated between the home network and the visited network, the operator policy depends on an agreement with the visited network operator.</w:t>
      </w:r>
    </w:p>
    <w:p w14:paraId="0B994313" w14:textId="77777777" w:rsidR="00BA2682" w:rsidRPr="00481D2D" w:rsidRDefault="00BA2682" w:rsidP="00BF62FD">
      <w:pPr>
        <w:pStyle w:val="B1"/>
      </w:pPr>
      <w:r w:rsidRPr="00481D2D">
        <w:t>13</w:t>
      </w:r>
      <w:r w:rsidR="00A9632C" w:rsidRPr="00481D2D">
        <w:t>G</w:t>
      </w:r>
      <w:r w:rsidRPr="00481D2D">
        <w:t>)</w:t>
      </w:r>
      <w:r w:rsidRPr="00481D2D">
        <w:tab/>
        <w:t>if the S-CSCF supports PCRF based P</w:t>
      </w:r>
      <w:r w:rsidR="008A5425" w:rsidRPr="00481D2D">
        <w:t>-</w:t>
      </w:r>
      <w:r w:rsidRPr="00481D2D">
        <w:t>CSCF restoratio</w:t>
      </w:r>
      <w:r w:rsidRPr="00481D2D">
        <w:rPr>
          <w:rFonts w:hint="eastAsia"/>
        </w:rPr>
        <w:t xml:space="preserve">n </w:t>
      </w:r>
      <w:r w:rsidRPr="00481D2D">
        <w:t>procedure</w:t>
      </w:r>
      <w:r w:rsidRPr="00481D2D">
        <w:rPr>
          <w:rFonts w:hint="eastAsia"/>
        </w:rPr>
        <w:t>s,</w:t>
      </w:r>
    </w:p>
    <w:p w14:paraId="11AEE0D5" w14:textId="77777777" w:rsidR="00BA2682" w:rsidRPr="00481D2D" w:rsidRDefault="00BA2682" w:rsidP="00BA2682">
      <w:pPr>
        <w:pStyle w:val="B2"/>
        <w:rPr>
          <w:color w:val="0D0D0D"/>
        </w:rPr>
      </w:pPr>
      <w:r w:rsidRPr="00481D2D">
        <w:rPr>
          <w:color w:val="0D0D0D"/>
        </w:rPr>
        <w:t>-</w:t>
      </w:r>
      <w:r w:rsidRPr="00481D2D">
        <w:rPr>
          <w:color w:val="0D0D0D"/>
        </w:rPr>
        <w:tab/>
        <w:t xml:space="preserve">the request contains a </w:t>
      </w:r>
      <w:r w:rsidRPr="00481D2D">
        <w:rPr>
          <w:rFonts w:hint="eastAsia"/>
          <w:color w:val="0D0D0D"/>
          <w:lang w:eastAsia="ja-JP"/>
        </w:rPr>
        <w:t>topmost</w:t>
      </w:r>
      <w:r w:rsidRPr="00481D2D">
        <w:rPr>
          <w:color w:val="0D0D0D"/>
        </w:rPr>
        <w:t xml:space="preserve"> Route header field pointing to </w:t>
      </w:r>
      <w:r w:rsidRPr="00481D2D">
        <w:rPr>
          <w:rFonts w:hint="eastAsia"/>
          <w:color w:val="0D0D0D"/>
          <w:lang w:eastAsia="ja-JP"/>
        </w:rPr>
        <w:t>a P-CSCF,</w:t>
      </w:r>
      <w:r w:rsidRPr="00481D2D">
        <w:rPr>
          <w:color w:val="0D0D0D"/>
        </w:rPr>
        <w:t xml:space="preserve"> and</w:t>
      </w:r>
    </w:p>
    <w:p w14:paraId="7CF4164E" w14:textId="77777777" w:rsidR="00BA2682" w:rsidRPr="00481D2D" w:rsidRDefault="00BA2682" w:rsidP="00BA2682">
      <w:pPr>
        <w:pStyle w:val="B2"/>
        <w:rPr>
          <w:color w:val="0D0D0D"/>
          <w:lang w:eastAsia="ja-JP"/>
        </w:rPr>
      </w:pPr>
      <w:r w:rsidRPr="00481D2D">
        <w:rPr>
          <w:color w:val="0D0D0D"/>
        </w:rPr>
        <w:t>-</w:t>
      </w:r>
      <w:r w:rsidRPr="00481D2D">
        <w:rPr>
          <w:color w:val="0D0D0D"/>
        </w:rPr>
        <w:tab/>
        <w:t xml:space="preserve">the S-CSCF </w:t>
      </w:r>
      <w:r w:rsidR="004B1558" w:rsidRPr="00481D2D">
        <w:rPr>
          <w:color w:val="0D0D0D"/>
        </w:rPr>
        <w:t>considers the P-CSCF is in a non-working state</w:t>
      </w:r>
      <w:r w:rsidRPr="00481D2D">
        <w:rPr>
          <w:rFonts w:hint="eastAsia"/>
          <w:color w:val="0D0D0D"/>
          <w:lang w:eastAsia="ja-JP"/>
        </w:rPr>
        <w:t>,</w:t>
      </w:r>
    </w:p>
    <w:p w14:paraId="3B08A0C1" w14:textId="77777777" w:rsidR="00BA2682" w:rsidRPr="00481D2D" w:rsidRDefault="00BA2682" w:rsidP="00BF62FD">
      <w:pPr>
        <w:pStyle w:val="B1"/>
      </w:pPr>
      <w:r w:rsidRPr="00481D2D">
        <w:tab/>
      </w:r>
      <w:r w:rsidR="004B1558" w:rsidRPr="00481D2D">
        <w:rPr>
          <w:rFonts w:hint="eastAsia"/>
        </w:rPr>
        <w:t xml:space="preserve">remove all entries in the Route header field and add </w:t>
      </w:r>
      <w:r w:rsidR="004B1558" w:rsidRPr="00481D2D">
        <w:t xml:space="preserve">a </w:t>
      </w:r>
      <w:r w:rsidRPr="00481D2D">
        <w:rPr>
          <w:rFonts w:hint="eastAsia"/>
        </w:rPr>
        <w:t xml:space="preserve">Route header field set to </w:t>
      </w:r>
      <w:r w:rsidRPr="00481D2D">
        <w:t>the</w:t>
      </w:r>
      <w:r w:rsidRPr="00481D2D">
        <w:rPr>
          <w:rFonts w:hint="eastAsia"/>
        </w:rPr>
        <w:t xml:space="preserve"> </w:t>
      </w:r>
      <w:smartTag w:uri="urn:schemas-microsoft-com:office:smarttags" w:element="stockticker">
        <w:r w:rsidRPr="00481D2D">
          <w:rPr>
            <w:rFonts w:hint="eastAsia"/>
          </w:rPr>
          <w:t>URI</w:t>
        </w:r>
      </w:smartTag>
      <w:r w:rsidRPr="00481D2D">
        <w:rPr>
          <w:rFonts w:hint="eastAsia"/>
        </w:rPr>
        <w:t xml:space="preserve"> associated </w:t>
      </w:r>
      <w:r w:rsidRPr="00481D2D">
        <w:t xml:space="preserve">with </w:t>
      </w:r>
      <w:r w:rsidR="004B1558" w:rsidRPr="00481D2D">
        <w:t>a</w:t>
      </w:r>
      <w:r w:rsidR="004B1558" w:rsidRPr="00481D2D">
        <w:rPr>
          <w:rFonts w:hint="eastAsia"/>
        </w:rPr>
        <w:t xml:space="preserve">n alternative </w:t>
      </w:r>
      <w:r w:rsidRPr="00481D2D">
        <w:rPr>
          <w:rFonts w:hint="eastAsia"/>
        </w:rPr>
        <w:t>P-CSCF; and</w:t>
      </w:r>
    </w:p>
    <w:p w14:paraId="550BCDAD" w14:textId="77777777" w:rsidR="00BA2682" w:rsidRPr="00481D2D" w:rsidRDefault="00BA2682" w:rsidP="00BA2682">
      <w:pPr>
        <w:pStyle w:val="NO"/>
        <w:rPr>
          <w:lang w:eastAsia="ja-JP"/>
        </w:rPr>
      </w:pPr>
      <w:r w:rsidRPr="00481D2D">
        <w:rPr>
          <w:lang w:eastAsia="ja-JP"/>
        </w:rPr>
        <w:t>NOTE 22:</w:t>
      </w:r>
      <w:r w:rsidRPr="00481D2D">
        <w:rPr>
          <w:lang w:eastAsia="ja-JP"/>
        </w:rPr>
        <w:tab/>
      </w:r>
      <w:r w:rsidRPr="00481D2D">
        <w:rPr>
          <w:rFonts w:hint="eastAsia"/>
          <w:lang w:eastAsia="ja-JP"/>
        </w:rPr>
        <w:t xml:space="preserve">How the </w:t>
      </w:r>
      <w:r w:rsidRPr="00481D2D">
        <w:t xml:space="preserve">SIP </w:t>
      </w:r>
      <w:smartTag w:uri="urn:schemas-microsoft-com:office:smarttags" w:element="stockticker">
        <w:r w:rsidRPr="00481D2D">
          <w:t>URI</w:t>
        </w:r>
      </w:smartTag>
      <w:r w:rsidRPr="00481D2D">
        <w:t xml:space="preserve"> of the </w:t>
      </w:r>
      <w:r w:rsidR="004B1558" w:rsidRPr="00481D2D">
        <w:rPr>
          <w:rFonts w:hint="eastAsia"/>
          <w:lang w:eastAsia="ja-JP"/>
        </w:rPr>
        <w:t>alternative</w:t>
      </w:r>
      <w:r w:rsidR="004B1558" w:rsidRPr="00481D2D">
        <w:t xml:space="preserve"> </w:t>
      </w:r>
      <w:r w:rsidRPr="00481D2D">
        <w:t>P-CSCF</w:t>
      </w:r>
      <w:r w:rsidRPr="00481D2D">
        <w:rPr>
          <w:rFonts w:hint="eastAsia"/>
          <w:lang w:eastAsia="ja-JP"/>
        </w:rPr>
        <w:t xml:space="preserve"> </w:t>
      </w:r>
      <w:r w:rsidRPr="00481D2D">
        <w:t xml:space="preserve">is obtained by the </w:t>
      </w:r>
      <w:r w:rsidRPr="00481D2D">
        <w:rPr>
          <w:rFonts w:hint="eastAsia"/>
          <w:lang w:eastAsia="ja-JP"/>
        </w:rPr>
        <w:t>S</w:t>
      </w:r>
      <w:r w:rsidRPr="00481D2D">
        <w:t>-CSCF is implementation dependent.</w:t>
      </w:r>
      <w:r w:rsidRPr="00481D2D">
        <w:rPr>
          <w:rFonts w:hint="eastAsia"/>
          <w:lang w:eastAsia="ja-JP"/>
        </w:rPr>
        <w:t xml:space="preserve"> The S-CSCF can make sure that selected P</w:t>
      </w:r>
      <w:r w:rsidR="008A5425" w:rsidRPr="00481D2D">
        <w:rPr>
          <w:lang w:eastAsia="ja-JP"/>
        </w:rPr>
        <w:t>-</w:t>
      </w:r>
      <w:r w:rsidRPr="00481D2D">
        <w:rPr>
          <w:rFonts w:hint="eastAsia"/>
          <w:lang w:eastAsia="ja-JP"/>
        </w:rPr>
        <w:t>CSCF support the PCRF based P-CSCF restoration procedures based on local configuration.</w:t>
      </w:r>
    </w:p>
    <w:p w14:paraId="40DE3D37" w14:textId="77777777" w:rsidR="004B1558" w:rsidRPr="00481D2D" w:rsidRDefault="004B1558" w:rsidP="004B1558">
      <w:pPr>
        <w:pStyle w:val="NO"/>
        <w:rPr>
          <w:lang w:eastAsia="ja-JP"/>
        </w:rPr>
      </w:pPr>
      <w:r w:rsidRPr="00481D2D">
        <w:rPr>
          <w:lang w:eastAsia="ja-JP"/>
        </w:rPr>
        <w:t>NOTE 23:</w:t>
      </w:r>
      <w:r w:rsidRPr="00481D2D">
        <w:rPr>
          <w:lang w:eastAsia="ja-JP"/>
        </w:rPr>
        <w:tab/>
      </w:r>
      <w:r w:rsidRPr="00481D2D">
        <w:rPr>
          <w:rFonts w:hint="eastAsia"/>
          <w:lang w:eastAsia="ja-JP"/>
        </w:rPr>
        <w:t xml:space="preserve">It is </w:t>
      </w:r>
      <w:r w:rsidRPr="00481D2D">
        <w:rPr>
          <w:lang w:eastAsia="ja-JP"/>
        </w:rPr>
        <w:t>implementation</w:t>
      </w:r>
      <w:r w:rsidRPr="00481D2D">
        <w:rPr>
          <w:rFonts w:hint="eastAsia"/>
          <w:lang w:eastAsia="ja-JP"/>
        </w:rPr>
        <w:t xml:space="preserve"> dependent as to how the S-CSCF determines the P-CSCF is in non-working state.</w:t>
      </w:r>
    </w:p>
    <w:p w14:paraId="28DF38E1" w14:textId="77777777" w:rsidR="00897956" w:rsidRPr="00481D2D" w:rsidRDefault="00DE629A">
      <w:pPr>
        <w:pStyle w:val="B1"/>
      </w:pPr>
      <w:r w:rsidRPr="00481D2D">
        <w:t>14</w:t>
      </w:r>
      <w:r w:rsidR="00897956" w:rsidRPr="00481D2D">
        <w:t>)</w:t>
      </w:r>
      <w:r w:rsidR="00897956" w:rsidRPr="00481D2D">
        <w:tab/>
        <w:t>forward the request based on the topmost Route header</w:t>
      </w:r>
      <w:r w:rsidR="00FB2C2A" w:rsidRPr="00481D2D">
        <w:t xml:space="preserve"> field</w:t>
      </w:r>
      <w:r w:rsidR="00897956" w:rsidRPr="00481D2D">
        <w:t>.</w:t>
      </w:r>
    </w:p>
    <w:p w14:paraId="1695D7AC" w14:textId="77777777" w:rsidR="000B46B6" w:rsidRPr="00481D2D" w:rsidRDefault="00B25496" w:rsidP="00B25496">
      <w:r w:rsidRPr="00481D2D">
        <w:t>If the S-CSCF receives any response to the above request, the S-CSCF shall:</w:t>
      </w:r>
    </w:p>
    <w:p w14:paraId="0D7FA35A" w14:textId="77777777" w:rsidR="00B25496" w:rsidRPr="00481D2D" w:rsidRDefault="00B25496" w:rsidP="00B25496">
      <w:pPr>
        <w:pStyle w:val="B1"/>
        <w:rPr>
          <w:lang w:eastAsia="ja-JP"/>
        </w:rPr>
      </w:pPr>
      <w:r w:rsidRPr="00481D2D">
        <w:t>1)</w:t>
      </w:r>
      <w:r w:rsidRPr="00481D2D">
        <w:tab/>
      </w:r>
      <w:r w:rsidR="0050676A" w:rsidRPr="00481D2D">
        <w:t>If the response contains a "logme" header field parameter in the SIP Session-ID header field then log the response based on local policy.</w:t>
      </w:r>
    </w:p>
    <w:p w14:paraId="74AA5A35" w14:textId="77777777" w:rsidR="00A9632C" w:rsidRPr="00481D2D" w:rsidRDefault="00A9632C" w:rsidP="00A9632C">
      <w:pPr>
        <w:rPr>
          <w:lang w:eastAsia="ja-JP"/>
        </w:rPr>
      </w:pPr>
      <w:r w:rsidRPr="00481D2D">
        <w:rPr>
          <w:lang w:eastAsia="ja-JP"/>
        </w:rPr>
        <w:t>If the S-CSCF supports HSS</w:t>
      </w:r>
      <w:r w:rsidR="0090635E" w:rsidRPr="00481D2D">
        <w:rPr>
          <w:lang w:eastAsia="ja-JP"/>
        </w:rPr>
        <w:t xml:space="preserve"> </w:t>
      </w:r>
      <w:r w:rsidRPr="00481D2D">
        <w:rPr>
          <w:lang w:eastAsia="ja-JP"/>
        </w:rPr>
        <w:t>based P-CSCF restoration and</w:t>
      </w:r>
    </w:p>
    <w:p w14:paraId="46538B08" w14:textId="77777777" w:rsidR="00A9632C" w:rsidRPr="00481D2D" w:rsidRDefault="00A9632C" w:rsidP="00A9632C">
      <w:pPr>
        <w:pStyle w:val="B1"/>
        <w:rPr>
          <w:lang w:eastAsia="ja-JP"/>
        </w:rPr>
      </w:pPr>
      <w:r w:rsidRPr="00481D2D">
        <w:rPr>
          <w:lang w:eastAsia="ja-JP"/>
        </w:rPr>
        <w:t>a)</w:t>
      </w:r>
      <w:r w:rsidRPr="00481D2D">
        <w:rPr>
          <w:lang w:eastAsia="ja-JP"/>
        </w:rPr>
        <w:tab/>
        <w:t>receives a 404 (Not Found) response</w:t>
      </w:r>
      <w:r w:rsidR="0030682F" w:rsidRPr="00481D2D">
        <w:rPr>
          <w:lang w:eastAsia="ja-JP"/>
        </w:rPr>
        <w:t>;</w:t>
      </w:r>
    </w:p>
    <w:p w14:paraId="0E097B6A" w14:textId="77777777" w:rsidR="00A9632C" w:rsidRPr="00481D2D" w:rsidRDefault="00A9632C" w:rsidP="00A9632C">
      <w:pPr>
        <w:pStyle w:val="B1"/>
        <w:rPr>
          <w:lang w:eastAsia="ja-JP"/>
        </w:rPr>
      </w:pPr>
      <w:r w:rsidRPr="00481D2D">
        <w:rPr>
          <w:lang w:eastAsia="ja-JP"/>
        </w:rPr>
        <w:t>b)</w:t>
      </w:r>
      <w:r w:rsidRPr="00481D2D">
        <w:rPr>
          <w:lang w:eastAsia="ja-JP"/>
        </w:rPr>
        <w:tab/>
        <w:t>fails to receive any SIP response from a P-CSCF serving a non-roaming user within a configurable time; or</w:t>
      </w:r>
    </w:p>
    <w:p w14:paraId="1CD04C41" w14:textId="77777777" w:rsidR="00302452" w:rsidRPr="00481D2D" w:rsidRDefault="00302452" w:rsidP="00302452">
      <w:pPr>
        <w:pStyle w:val="NO"/>
        <w:rPr>
          <w:lang w:eastAsia="ja-JP"/>
        </w:rPr>
      </w:pPr>
      <w:r w:rsidRPr="00481D2D">
        <w:rPr>
          <w:lang w:eastAsia="ja-JP"/>
        </w:rPr>
        <w:t>NOTE 24:</w:t>
      </w:r>
      <w:r w:rsidRPr="00481D2D">
        <w:rPr>
          <w:lang w:eastAsia="ja-JP"/>
        </w:rPr>
        <w:tab/>
        <w:t>The configurable time needs to be less than timer B and timer F.</w:t>
      </w:r>
    </w:p>
    <w:p w14:paraId="7E0A1CAC" w14:textId="77777777" w:rsidR="0030682F" w:rsidRPr="00481D2D" w:rsidRDefault="00A9632C" w:rsidP="00A9632C">
      <w:pPr>
        <w:pStyle w:val="B1"/>
        <w:rPr>
          <w:lang w:eastAsia="ja-JP"/>
        </w:rPr>
      </w:pPr>
      <w:r w:rsidRPr="00481D2D">
        <w:rPr>
          <w:lang w:eastAsia="ja-JP"/>
        </w:rPr>
        <w:t>c)</w:t>
      </w:r>
      <w:r w:rsidRPr="00481D2D">
        <w:rPr>
          <w:lang w:eastAsia="ja-JP"/>
        </w:rPr>
        <w:tab/>
        <w:t>receives a 408 (Request Timeout) response</w:t>
      </w:r>
      <w:r w:rsidR="00302452" w:rsidRPr="00481D2D">
        <w:rPr>
          <w:lang w:eastAsia="ja-JP"/>
        </w:rPr>
        <w:t xml:space="preserve"> or a 504 </w:t>
      </w:r>
      <w:r w:rsidR="00302452" w:rsidRPr="00481D2D">
        <w:t>(Server Time-out) response</w:t>
      </w:r>
      <w:r w:rsidR="0030682F" w:rsidRPr="00481D2D">
        <w:rPr>
          <w:lang w:eastAsia="ja-JP"/>
        </w:rPr>
        <w:t>:</w:t>
      </w:r>
    </w:p>
    <w:p w14:paraId="64FAE220" w14:textId="77777777" w:rsidR="00A9632C" w:rsidRPr="00481D2D" w:rsidRDefault="0030682F" w:rsidP="0030682F">
      <w:pPr>
        <w:pStyle w:val="B2"/>
        <w:rPr>
          <w:lang w:eastAsia="ja-JP"/>
        </w:rPr>
      </w:pPr>
      <w:r w:rsidRPr="00481D2D">
        <w:rPr>
          <w:lang w:eastAsia="ja-JP"/>
        </w:rPr>
        <w:t>-</w:t>
      </w:r>
      <w:r w:rsidRPr="00481D2D">
        <w:rPr>
          <w:lang w:eastAsia="ja-JP"/>
        </w:rPr>
        <w:tab/>
      </w:r>
      <w:r w:rsidR="00A9632C" w:rsidRPr="00481D2D">
        <w:rPr>
          <w:lang w:eastAsia="ja-JP"/>
        </w:rPr>
        <w:t xml:space="preserve">including </w:t>
      </w:r>
      <w:r w:rsidRPr="00481D2D">
        <w:rPr>
          <w:lang w:eastAsia="ja-JP"/>
        </w:rPr>
        <w:t>a Restoration-Info header field defined in subclause 7.2.11 set to "noresponse"; and</w:t>
      </w:r>
    </w:p>
    <w:p w14:paraId="07C1D858" w14:textId="77777777" w:rsidR="0030682F" w:rsidRPr="00481D2D" w:rsidRDefault="0030682F" w:rsidP="0030682F">
      <w:pPr>
        <w:pStyle w:val="B2"/>
        <w:rPr>
          <w:lang w:eastAsia="ja-JP"/>
        </w:rPr>
      </w:pPr>
      <w:r w:rsidRPr="00481D2D">
        <w:rPr>
          <w:lang w:eastAsia="ja-JP"/>
        </w:rPr>
        <w:t>-</w:t>
      </w:r>
      <w:r w:rsidRPr="00481D2D">
        <w:rPr>
          <w:lang w:eastAsia="ja-JP"/>
        </w:rPr>
        <w:tab/>
        <w:t>the "+g.3gpp.ics" Contact header field parameter with a value set to "server" was not included in the REGISTER request when the UE registered;</w:t>
      </w:r>
    </w:p>
    <w:p w14:paraId="32955EF8" w14:textId="77777777" w:rsidR="0030682F" w:rsidRPr="00481D2D" w:rsidRDefault="0030682F" w:rsidP="0030682F">
      <w:pPr>
        <w:pStyle w:val="NO"/>
        <w:rPr>
          <w:lang w:eastAsia="ja-JP"/>
        </w:rPr>
      </w:pPr>
      <w:r w:rsidRPr="00481D2D">
        <w:rPr>
          <w:lang w:eastAsia="ja-JP"/>
        </w:rPr>
        <w:t>NOTE 2</w:t>
      </w:r>
      <w:r w:rsidR="00302452" w:rsidRPr="00481D2D">
        <w:rPr>
          <w:lang w:eastAsia="ja-JP"/>
        </w:rPr>
        <w:t>5</w:t>
      </w:r>
      <w:r w:rsidRPr="00481D2D">
        <w:rPr>
          <w:lang w:eastAsia="ja-JP"/>
        </w:rPr>
        <w:t>:</w:t>
      </w:r>
      <w:r w:rsidR="006E59FF" w:rsidRPr="00481D2D">
        <w:rPr>
          <w:lang w:eastAsia="ja-JP"/>
        </w:rPr>
        <w:tab/>
      </w:r>
      <w:r w:rsidRPr="00481D2D">
        <w:rPr>
          <w:lang w:eastAsia="ja-JP"/>
        </w:rPr>
        <w:t>If this Contact header field parameter is not included the S-CSCF can deduce that the P-CSCF did not respond to the request.</w:t>
      </w:r>
    </w:p>
    <w:p w14:paraId="27691002" w14:textId="77777777" w:rsidR="00A9632C" w:rsidRPr="00481D2D" w:rsidRDefault="00A9632C" w:rsidP="00A9632C">
      <w:pPr>
        <w:rPr>
          <w:lang w:eastAsia="ja-JP"/>
        </w:rPr>
      </w:pPr>
      <w:r w:rsidRPr="00481D2D">
        <w:rPr>
          <w:lang w:eastAsia="ja-JP"/>
        </w:rPr>
        <w:t>the S-CSCF shall</w:t>
      </w:r>
      <w:r w:rsidR="0030682F" w:rsidRPr="00481D2D">
        <w:rPr>
          <w:lang w:eastAsia="ja-JP"/>
        </w:rPr>
        <w:t>:</w:t>
      </w:r>
      <w:r w:rsidRPr="00481D2D">
        <w:rPr>
          <w:lang w:eastAsia="ja-JP"/>
        </w:rPr>
        <w:t xml:space="preserve"> </w:t>
      </w:r>
    </w:p>
    <w:p w14:paraId="0497F43F" w14:textId="77777777" w:rsidR="00A9632C" w:rsidRPr="00481D2D" w:rsidRDefault="0030682F" w:rsidP="00A9632C">
      <w:pPr>
        <w:pStyle w:val="B1"/>
      </w:pPr>
      <w:r w:rsidRPr="00481D2D">
        <w:t>-</w:t>
      </w:r>
      <w:r w:rsidR="00A9632C" w:rsidRPr="00481D2D">
        <w:tab/>
        <w:t>send a 480 (Temporarily Unavailable) response;</w:t>
      </w:r>
    </w:p>
    <w:p w14:paraId="5481CE5B" w14:textId="77777777" w:rsidR="00A9632C" w:rsidRPr="00481D2D" w:rsidRDefault="0030682F" w:rsidP="00A9632C">
      <w:pPr>
        <w:pStyle w:val="B1"/>
        <w:rPr>
          <w:lang w:eastAsia="ja-JP"/>
        </w:rPr>
      </w:pPr>
      <w:r w:rsidRPr="00481D2D">
        <w:t>-</w:t>
      </w:r>
      <w:r w:rsidR="006E59FF" w:rsidRPr="00481D2D">
        <w:tab/>
      </w:r>
      <w:r w:rsidR="00A9632C" w:rsidRPr="00481D2D">
        <w:t>initiate the HSS</w:t>
      </w:r>
      <w:r w:rsidR="002F3DDC" w:rsidRPr="00481D2D">
        <w:t xml:space="preserve"> </w:t>
      </w:r>
      <w:r w:rsidR="00A9632C" w:rsidRPr="00481D2D">
        <w:t>based P-CSCF restoration procedure towards the served user as specified in 3GPP TS 23.380 [7D]</w:t>
      </w:r>
      <w:r w:rsidRPr="00481D2D">
        <w:rPr>
          <w:lang w:eastAsia="ja-JP"/>
        </w:rPr>
        <w:t>; and</w:t>
      </w:r>
    </w:p>
    <w:p w14:paraId="12D65F1D" w14:textId="77777777" w:rsidR="0030682F" w:rsidRPr="00481D2D" w:rsidRDefault="0030682F" w:rsidP="0030682F">
      <w:pPr>
        <w:pStyle w:val="B1"/>
        <w:rPr>
          <w:lang w:eastAsia="ja-JP"/>
        </w:rPr>
      </w:pPr>
      <w:r w:rsidRPr="00481D2D">
        <w:t>-</w:t>
      </w:r>
      <w:r w:rsidRPr="00481D2D">
        <w:tab/>
        <w:t>if b) or c) above applied consider the P-CSCF as not reachable</w:t>
      </w:r>
      <w:r w:rsidRPr="00481D2D">
        <w:rPr>
          <w:lang w:eastAsia="ja-JP"/>
        </w:rPr>
        <w:t>.</w:t>
      </w:r>
    </w:p>
    <w:p w14:paraId="450B9E25" w14:textId="77777777" w:rsidR="004B1558" w:rsidRPr="00481D2D" w:rsidRDefault="004B1558" w:rsidP="0030682F">
      <w:pPr>
        <w:rPr>
          <w:lang w:eastAsia="ja-JP"/>
        </w:rPr>
      </w:pPr>
      <w:r w:rsidRPr="00481D2D">
        <w:rPr>
          <w:lang w:eastAsia="ja-JP"/>
        </w:rPr>
        <w:t xml:space="preserve">If the S-CSCF supports </w:t>
      </w:r>
      <w:r w:rsidRPr="00481D2D">
        <w:rPr>
          <w:rFonts w:hint="eastAsia"/>
          <w:lang w:eastAsia="ja-JP"/>
        </w:rPr>
        <w:t>PCRF</w:t>
      </w:r>
      <w:r w:rsidRPr="00481D2D">
        <w:rPr>
          <w:lang w:eastAsia="ja-JP"/>
        </w:rPr>
        <w:t xml:space="preserve"> based P-CSCF restoration and receives a 404 (Not Found) response</w:t>
      </w:r>
      <w:r w:rsidRPr="00481D2D">
        <w:rPr>
          <w:rFonts w:hint="eastAsia"/>
          <w:lang w:eastAsia="ja-JP"/>
        </w:rPr>
        <w:t xml:space="preserve">, </w:t>
      </w:r>
      <w:r w:rsidRPr="00481D2D">
        <w:rPr>
          <w:lang w:eastAsia="ja-JP"/>
        </w:rPr>
        <w:t>the S-CSCF shall consider the P-CSCF to be in a non-working state</w:t>
      </w:r>
      <w:r w:rsidRPr="00481D2D">
        <w:rPr>
          <w:rFonts w:hint="eastAsia"/>
          <w:lang w:eastAsia="ja-JP"/>
        </w:rPr>
        <w:t xml:space="preserve"> </w:t>
      </w:r>
      <w:r w:rsidRPr="00481D2D">
        <w:rPr>
          <w:lang w:eastAsia="ja-JP"/>
        </w:rPr>
        <w:t xml:space="preserve">and </w:t>
      </w:r>
      <w:r w:rsidRPr="00481D2D">
        <w:rPr>
          <w:rFonts w:eastAsia="SimSun" w:hint="eastAsia"/>
          <w:lang w:eastAsia="zh-CN"/>
        </w:rPr>
        <w:t xml:space="preserve">shall </w:t>
      </w:r>
      <w:r w:rsidRPr="00481D2D">
        <w:t xml:space="preserve">initiate the </w:t>
      </w:r>
      <w:r w:rsidRPr="00481D2D">
        <w:rPr>
          <w:rFonts w:hint="eastAsia"/>
          <w:lang w:eastAsia="ja-JP"/>
        </w:rPr>
        <w:t>PCRF</w:t>
      </w:r>
      <w:r w:rsidRPr="00481D2D">
        <w:t xml:space="preserve"> based P-CSCF restoration procedure towards the served user as specified in 3GPP TS 23.380 [7D]</w:t>
      </w:r>
      <w:r w:rsidRPr="00481D2D">
        <w:rPr>
          <w:lang w:eastAsia="ja-JP"/>
        </w:rPr>
        <w:t>.</w:t>
      </w:r>
    </w:p>
    <w:p w14:paraId="69BEDDA3" w14:textId="77777777" w:rsidR="00551FDE" w:rsidRPr="00481D2D" w:rsidRDefault="00897956" w:rsidP="00DD7700">
      <w:pPr>
        <w:rPr>
          <w:lang w:eastAsia="ja-JP"/>
        </w:rPr>
      </w:pPr>
      <w:r w:rsidRPr="00481D2D">
        <w:rPr>
          <w:lang w:eastAsia="ja-JP"/>
        </w:rPr>
        <w:t>If the S-CSCF</w:t>
      </w:r>
      <w:r w:rsidR="00551FDE" w:rsidRPr="00481D2D">
        <w:rPr>
          <w:lang w:eastAsia="ja-JP"/>
        </w:rPr>
        <w:t>:</w:t>
      </w:r>
    </w:p>
    <w:p w14:paraId="5A499B24" w14:textId="77777777" w:rsidR="00551FDE" w:rsidRPr="00481D2D" w:rsidRDefault="00551FDE" w:rsidP="00551FDE">
      <w:pPr>
        <w:pStyle w:val="B1"/>
        <w:rPr>
          <w:lang w:eastAsia="ja-JP"/>
        </w:rPr>
      </w:pPr>
      <w:r w:rsidRPr="00481D2D">
        <w:rPr>
          <w:lang w:eastAsia="ja-JP"/>
        </w:rPr>
        <w:t>a)</w:t>
      </w:r>
      <w:r w:rsidRPr="00481D2D">
        <w:rPr>
          <w:lang w:eastAsia="ja-JP"/>
        </w:rPr>
        <w:tab/>
      </w:r>
      <w:r w:rsidR="00897956" w:rsidRPr="00481D2D">
        <w:rPr>
          <w:lang w:eastAsia="ja-JP"/>
        </w:rPr>
        <w:t xml:space="preserve">fails to receive a SIP response </w:t>
      </w:r>
      <w:r w:rsidRPr="00481D2D">
        <w:rPr>
          <w:lang w:eastAsia="ja-JP"/>
        </w:rPr>
        <w:t xml:space="preserve">within a configurable time; </w:t>
      </w:r>
      <w:r w:rsidR="00897956" w:rsidRPr="00481D2D">
        <w:rPr>
          <w:lang w:eastAsia="ja-JP"/>
        </w:rPr>
        <w:t>or</w:t>
      </w:r>
    </w:p>
    <w:p w14:paraId="54D1A79E" w14:textId="77777777" w:rsidR="00551FDE" w:rsidRPr="00481D2D" w:rsidRDefault="00551FDE" w:rsidP="00551FDE">
      <w:pPr>
        <w:pStyle w:val="B1"/>
        <w:rPr>
          <w:lang w:eastAsia="ja-JP"/>
        </w:rPr>
      </w:pPr>
      <w:r w:rsidRPr="00481D2D">
        <w:rPr>
          <w:lang w:eastAsia="ja-JP"/>
        </w:rPr>
        <w:t>b)</w:t>
      </w:r>
      <w:r w:rsidRPr="00481D2D">
        <w:rPr>
          <w:lang w:eastAsia="ja-JP"/>
        </w:rPr>
        <w:tab/>
      </w:r>
      <w:r w:rsidR="00897956" w:rsidRPr="00481D2D">
        <w:rPr>
          <w:lang w:eastAsia="ja-JP"/>
        </w:rPr>
        <w:t>receives a 408 (</w:t>
      </w:r>
      <w:r w:rsidR="00897956" w:rsidRPr="00481D2D">
        <w:t>Request Timeout)</w:t>
      </w:r>
      <w:r w:rsidR="00897956" w:rsidRPr="00481D2D">
        <w:rPr>
          <w:lang w:eastAsia="ja-JP"/>
        </w:rPr>
        <w:t xml:space="preserve"> response or a 5xx response from the AS</w:t>
      </w:r>
      <w:r w:rsidRPr="00481D2D">
        <w:rPr>
          <w:lang w:eastAsia="ja-JP"/>
        </w:rPr>
        <w:t xml:space="preserve"> </w:t>
      </w:r>
      <w:r w:rsidRPr="00481D2D">
        <w:t>without previously receiving a 1xx response to the original SIP request, and without previously receiving a SIP request from the AS that contained the same original dialog identifier as the original request;</w:t>
      </w:r>
    </w:p>
    <w:p w14:paraId="0A1835B0" w14:textId="77777777" w:rsidR="000B46B6" w:rsidRPr="00481D2D" w:rsidRDefault="00897956" w:rsidP="00551FDE">
      <w:pPr>
        <w:rPr>
          <w:lang w:eastAsia="ja-JP"/>
        </w:rPr>
      </w:pPr>
      <w:r w:rsidRPr="00481D2D">
        <w:rPr>
          <w:lang w:eastAsia="ja-JP"/>
        </w:rPr>
        <w:t>the S-CSCF shall:</w:t>
      </w:r>
    </w:p>
    <w:p w14:paraId="5DD059E2" w14:textId="77777777"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execute the procedure from step 4; and</w:t>
      </w:r>
    </w:p>
    <w:p w14:paraId="1D150EBE" w14:textId="77777777"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either forward the received response or, if the request is an initial INVITE request, send a 408 (Request Timeout) response or a 5xx response towards the originating UE as appropriate (without verifying the matching of filter criteria of lower priority and without proceeding for further steps).</w:t>
      </w:r>
    </w:p>
    <w:p w14:paraId="4BE3481E" w14:textId="77777777" w:rsidR="000B46B6" w:rsidRPr="00481D2D" w:rsidRDefault="00897956" w:rsidP="00572267">
      <w:pPr>
        <w:rPr>
          <w:lang w:eastAsia="ja-JP"/>
        </w:rPr>
      </w:pPr>
      <w:r w:rsidRPr="00481D2D">
        <w:rPr>
          <w:lang w:eastAsia="ja-JP"/>
        </w:rPr>
        <w:t xml:space="preserve">If the S-CSCF receives any final response from the AS, </w:t>
      </w:r>
      <w:r w:rsidR="006B0407" w:rsidRPr="00481D2D">
        <w:rPr>
          <w:lang w:eastAsia="ja-JP"/>
        </w:rPr>
        <w:t xml:space="preserve">the S-CSCF </w:t>
      </w:r>
      <w:r w:rsidRPr="00481D2D">
        <w:rPr>
          <w:lang w:eastAsia="ja-JP"/>
        </w:rPr>
        <w:t xml:space="preserve">shall forward the response </w:t>
      </w:r>
      <w:r w:rsidRPr="00481D2D">
        <w:t>towards the originating UE (without verifying the matching of filter criteria of lower priority and without proceeding for further steps)</w:t>
      </w:r>
      <w:r w:rsidRPr="00481D2D">
        <w:rPr>
          <w:lang w:eastAsia="ja-JP"/>
        </w:rPr>
        <w:t>.</w:t>
      </w:r>
    </w:p>
    <w:p w14:paraId="69529078" w14:textId="77777777" w:rsidR="00897956" w:rsidRPr="00481D2D" w:rsidRDefault="00897956">
      <w:r w:rsidRPr="00481D2D">
        <w:t xml:space="preserve">When the S-CSCF receives any response to the above request and forwards it to </w:t>
      </w:r>
      <w:r w:rsidR="00642368" w:rsidRPr="00481D2D">
        <w:t xml:space="preserve">an </w:t>
      </w:r>
      <w:r w:rsidRPr="00481D2D">
        <w:t xml:space="preserve">AS, the S-CSCF shall </w:t>
      </w:r>
      <w:r w:rsidR="00642368" w:rsidRPr="00481D2D">
        <w:t xml:space="preserve">remove any </w:t>
      </w:r>
      <w:r w:rsidR="00C22826" w:rsidRPr="00481D2D">
        <w:t xml:space="preserve">"orig-ioi", "term-ioi" and </w:t>
      </w:r>
      <w:r w:rsidR="00642368" w:rsidRPr="00481D2D">
        <w:t xml:space="preserve">"transit-ioi" header field parameter if received in a P-Charging-Vector header field, </w:t>
      </w:r>
      <w:r w:rsidRPr="00481D2D">
        <w:t xml:space="preserve">insert a P-Charging-Vector header </w:t>
      </w:r>
      <w:r w:rsidR="00FB2C2A" w:rsidRPr="00481D2D">
        <w:t xml:space="preserve">field </w:t>
      </w:r>
      <w:r w:rsidRPr="00481D2D">
        <w:t xml:space="preserve">containing the </w:t>
      </w:r>
      <w:r w:rsidR="00FB2C2A" w:rsidRPr="00481D2D">
        <w:t>"</w:t>
      </w:r>
      <w:r w:rsidRPr="00481D2D">
        <w:t>orig-ioi</w:t>
      </w:r>
      <w:r w:rsidR="00FB2C2A" w:rsidRPr="00481D2D">
        <w:t>" header field</w:t>
      </w:r>
      <w:r w:rsidRPr="00481D2D">
        <w:t xml:space="preserve"> parameter, if received in the request, a type 3 </w:t>
      </w:r>
      <w:r w:rsidR="00FB2C2A" w:rsidRPr="00481D2D">
        <w:t>"</w:t>
      </w:r>
      <w:r w:rsidRPr="00481D2D">
        <w:t>term-ioi</w:t>
      </w:r>
      <w:r w:rsidR="00FB2C2A" w:rsidRPr="00481D2D">
        <w:t>" header field</w:t>
      </w:r>
      <w:r w:rsidRPr="00481D2D">
        <w:t xml:space="preserve"> parameter</w:t>
      </w:r>
      <w:r w:rsidR="00642368" w:rsidRPr="00481D2D">
        <w:t xml:space="preserve">, and based on operator option </w:t>
      </w:r>
      <w:r w:rsidR="00DF7003" w:rsidRPr="00481D2D">
        <w:t xml:space="preserve">insert </w:t>
      </w:r>
      <w:r w:rsidR="00642368" w:rsidRPr="00481D2D">
        <w:t>a</w:t>
      </w:r>
      <w:r w:rsidR="00DF7003" w:rsidRPr="00481D2D">
        <w:t xml:space="preserve"> Relayed-Charge </w:t>
      </w:r>
      <w:r w:rsidR="00642368" w:rsidRPr="00481D2D">
        <w:t xml:space="preserve">header field </w:t>
      </w:r>
      <w:r w:rsidRPr="00481D2D">
        <w:t xml:space="preserve">in the response. The S-CSCF shall set the type 3 </w:t>
      </w:r>
      <w:r w:rsidR="00FB2C2A" w:rsidRPr="00481D2D">
        <w:t>"</w:t>
      </w:r>
      <w:r w:rsidRPr="00481D2D">
        <w:t>term-ioi</w:t>
      </w:r>
      <w:r w:rsidR="00FB2C2A" w:rsidRPr="00481D2D">
        <w:t>" header field</w:t>
      </w:r>
      <w:r w:rsidRPr="00481D2D">
        <w:t xml:space="preserve"> parameter to a value that identifies the sending network of the response</w:t>
      </w:r>
      <w:r w:rsidR="00642368" w:rsidRPr="00481D2D">
        <w:t>,</w:t>
      </w:r>
      <w:r w:rsidRPr="00481D2D">
        <w:t xml:space="preserve"> the </w:t>
      </w:r>
      <w:r w:rsidR="00FB2C2A" w:rsidRPr="00481D2D">
        <w:t>"</w:t>
      </w:r>
      <w:r w:rsidRPr="00481D2D">
        <w:t>orig-ioi</w:t>
      </w:r>
      <w:r w:rsidR="00FB2C2A" w:rsidRPr="00481D2D">
        <w:t>" header field</w:t>
      </w:r>
      <w:r w:rsidRPr="00481D2D">
        <w:t xml:space="preserve"> parameter is set to the previously received value of </w:t>
      </w:r>
      <w:r w:rsidR="00FB2C2A" w:rsidRPr="00481D2D">
        <w:t>"</w:t>
      </w:r>
      <w:r w:rsidRPr="00481D2D">
        <w:t>orig-ioi</w:t>
      </w:r>
      <w:r w:rsidR="00FB2C2A" w:rsidRPr="00481D2D">
        <w:t>" header field parameter</w:t>
      </w:r>
      <w:r w:rsidR="00642368" w:rsidRPr="00481D2D">
        <w:t xml:space="preserve"> and </w:t>
      </w:r>
      <w:r w:rsidR="00DF7003" w:rsidRPr="00481D2D">
        <w:t xml:space="preserve">include in the Relayed-Charge header field </w:t>
      </w:r>
      <w:r w:rsidR="00642368" w:rsidRPr="00481D2D">
        <w:t>the re</w:t>
      </w:r>
      <w:r w:rsidR="00544D8F" w:rsidRPr="00481D2D">
        <w:t>c</w:t>
      </w:r>
      <w:r w:rsidR="00642368" w:rsidRPr="00481D2D">
        <w:t>eived "transit-ioi" header field parameter</w:t>
      </w:r>
      <w:r w:rsidR="00DF7003" w:rsidRPr="00481D2D">
        <w:t xml:space="preserve"> from the P-Charging-Vector header field</w:t>
      </w:r>
      <w:r w:rsidRPr="00481D2D">
        <w:t>.</w:t>
      </w:r>
    </w:p>
    <w:p w14:paraId="1F7D492D" w14:textId="77777777" w:rsidR="000B46B6" w:rsidRPr="00481D2D" w:rsidRDefault="00897956">
      <w:pPr>
        <w:pStyle w:val="NO"/>
      </w:pPr>
      <w:r w:rsidRPr="00481D2D">
        <w:t>NOTE </w:t>
      </w:r>
      <w:r w:rsidR="00E768C1" w:rsidRPr="00481D2D">
        <w:t>2</w:t>
      </w:r>
      <w:r w:rsidR="00302452" w:rsidRPr="00481D2D">
        <w:t>6</w:t>
      </w:r>
      <w:r w:rsidRPr="00481D2D">
        <w:t>:</w:t>
      </w:r>
      <w:r w:rsidRPr="00481D2D">
        <w:tab/>
        <w:t xml:space="preserve">Any received </w:t>
      </w:r>
      <w:r w:rsidR="00FB2C2A" w:rsidRPr="00481D2D">
        <w:t>"</w:t>
      </w:r>
      <w:r w:rsidRPr="00481D2D">
        <w:t>term-ioi</w:t>
      </w:r>
      <w:r w:rsidR="00FB2C2A" w:rsidRPr="00481D2D">
        <w:t>" header field</w:t>
      </w:r>
      <w:r w:rsidRPr="00481D2D">
        <w:t xml:space="preserve"> parameter will be a type </w:t>
      </w:r>
      <w:r w:rsidR="00910A34" w:rsidRPr="00481D2D">
        <w:t xml:space="preserve">1 IOI or a type </w:t>
      </w:r>
      <w:r w:rsidRPr="00481D2D">
        <w:t xml:space="preserve">3 </w:t>
      </w:r>
      <w:r w:rsidR="00FB2C2A" w:rsidRPr="00481D2D">
        <w:t>IOI</w:t>
      </w:r>
      <w:r w:rsidRPr="00481D2D">
        <w:t xml:space="preserve">. The </w:t>
      </w:r>
      <w:r w:rsidR="00FB2C2A" w:rsidRPr="00481D2D">
        <w:t xml:space="preserve">type </w:t>
      </w:r>
      <w:r w:rsidR="00910A34" w:rsidRPr="00481D2D">
        <w:t>1 IOI identif</w:t>
      </w:r>
      <w:r w:rsidR="00C56E85" w:rsidRPr="00481D2D">
        <w:t xml:space="preserve">ies the network from which the </w:t>
      </w:r>
      <w:r w:rsidR="00910A34" w:rsidRPr="00481D2D">
        <w:t xml:space="preserve">response was sent and the type </w:t>
      </w:r>
      <w:r w:rsidR="00FB2C2A" w:rsidRPr="00481D2D">
        <w:t xml:space="preserve">3 IOI </w:t>
      </w:r>
      <w:r w:rsidRPr="00481D2D">
        <w:t>identifies the service provider from which the response was sent.</w:t>
      </w:r>
    </w:p>
    <w:p w14:paraId="246D074F" w14:textId="77777777" w:rsidR="00897956" w:rsidRPr="00481D2D" w:rsidRDefault="00897956">
      <w:r w:rsidRPr="00481D2D">
        <w:t xml:space="preserve">When the S-CSCF receives, destined for an unregistered </w:t>
      </w:r>
      <w:r w:rsidR="003126DC" w:rsidRPr="00481D2D">
        <w:t xml:space="preserve">served </w:t>
      </w:r>
      <w:r w:rsidRPr="00481D2D">
        <w:t>user</w:t>
      </w:r>
      <w:r w:rsidR="003126DC" w:rsidRPr="00481D2D">
        <w:t xml:space="preserve"> or a statically pre-configured PSI</w:t>
      </w:r>
      <w:r w:rsidRPr="00481D2D">
        <w:t>, an initial request for a dialog or a request for a standalone transaction, the S-CSCF shall:</w:t>
      </w:r>
    </w:p>
    <w:p w14:paraId="05BE31E0" w14:textId="77777777" w:rsidR="00897956" w:rsidRPr="00481D2D" w:rsidRDefault="00897956">
      <w:pPr>
        <w:pStyle w:val="B1"/>
      </w:pPr>
      <w:r w:rsidRPr="00481D2D">
        <w:t>1)</w:t>
      </w:r>
      <w:r w:rsidRPr="00481D2D">
        <w:tab/>
        <w:t>Void.</w:t>
      </w:r>
    </w:p>
    <w:p w14:paraId="6C8C1F7C" w14:textId="77777777" w:rsidR="00897956" w:rsidRPr="00481D2D" w:rsidRDefault="00897956">
      <w:pPr>
        <w:pStyle w:val="B1"/>
      </w:pPr>
      <w:r w:rsidRPr="00481D2D">
        <w:t>2)</w:t>
      </w:r>
      <w:r w:rsidRPr="00481D2D">
        <w:tab/>
        <w:t>execute the procedures described in</w:t>
      </w:r>
      <w:r w:rsidR="00C50EEC" w:rsidRPr="00481D2D">
        <w:t xml:space="preserve"> 1, 2, 3, </w:t>
      </w:r>
      <w:r w:rsidR="00596550" w:rsidRPr="00481D2D">
        <w:t xml:space="preserve">3C, 3D, </w:t>
      </w:r>
      <w:r w:rsidR="00C50EEC" w:rsidRPr="00481D2D">
        <w:t>4, 5, 6, 7, 11, 13</w:t>
      </w:r>
      <w:r w:rsidR="00DB2843" w:rsidRPr="00481D2D">
        <w:t>, 13B, 13C</w:t>
      </w:r>
      <w:r w:rsidR="00C50EEC" w:rsidRPr="00481D2D">
        <w:t xml:space="preserve"> and 14 in the above paragraph (when the S-CSCF receives, destined for the registered served user, an initial request for a dialog or a reques</w:t>
      </w:r>
      <w:r w:rsidR="00BB5881" w:rsidRPr="00481D2D">
        <w:t>t for a standalone transaction)</w:t>
      </w:r>
      <w:r w:rsidRPr="00481D2D">
        <w:t>.</w:t>
      </w:r>
    </w:p>
    <w:p w14:paraId="56A0D254" w14:textId="77777777" w:rsidR="00897956" w:rsidRPr="00481D2D" w:rsidRDefault="00897956">
      <w:pPr>
        <w:pStyle w:val="B1"/>
      </w:pPr>
      <w:r w:rsidRPr="00481D2D">
        <w:t>3)</w:t>
      </w:r>
      <w:r w:rsidRPr="00481D2D">
        <w:tab/>
        <w:t xml:space="preserve">In case that no </w:t>
      </w:r>
      <w:r w:rsidR="000F2F04" w:rsidRPr="00481D2D">
        <w:t xml:space="preserve">more </w:t>
      </w:r>
      <w:r w:rsidRPr="00481D2D">
        <w:t>AS needs to be contacted, then S-CSCF shall return an appropriate unsuccessful SIP response. This response may be a 480 (Temporarily unavailable) and terminate these procedures.</w:t>
      </w:r>
    </w:p>
    <w:p w14:paraId="72B1CB23" w14:textId="77777777" w:rsidR="00CE1AE6" w:rsidRPr="00481D2D" w:rsidRDefault="00897956">
      <w:pPr>
        <w:pStyle w:val="NO"/>
      </w:pPr>
      <w:r w:rsidRPr="00481D2D">
        <w:t>NOTE </w:t>
      </w:r>
      <w:r w:rsidR="00741A9C" w:rsidRPr="00481D2D">
        <w:t>2</w:t>
      </w:r>
      <w:r w:rsidR="00302452" w:rsidRPr="00481D2D">
        <w:t>7</w:t>
      </w:r>
      <w:r w:rsidRPr="00481D2D">
        <w:t>:</w:t>
      </w:r>
      <w:r w:rsidRPr="00481D2D">
        <w:tab/>
        <w:t xml:space="preserve">When the S-CSCF does not have the user profile, before executing the actions as listed above, it initiates the S-CSCF Registration/deregistration notification </w:t>
      </w:r>
      <w:r w:rsidR="000B5A0D" w:rsidRPr="00481D2D">
        <w:t xml:space="preserve">procedure, as described in 3GPP TS 29.228 [14]; </w:t>
      </w:r>
      <w:r w:rsidRPr="00481D2D">
        <w:t xml:space="preserve">with the purpose of downloading the relevant user profile (i.e. for unregistered user) and informs the HSS that the user is unregistered. The S-CSCF will assess triggering of services for the unregistered user, as described in 3GPP TS 29.228 [14]. </w:t>
      </w:r>
      <w:r w:rsidR="00CE1AE6" w:rsidRPr="00481D2D">
        <w:t>When requesting the user profile the S-CSCF can include the information in the P-</w:t>
      </w:r>
      <w:r w:rsidR="006D286F" w:rsidRPr="00481D2D">
        <w:t>Profile</w:t>
      </w:r>
      <w:r w:rsidR="00CE1AE6" w:rsidRPr="00481D2D">
        <w:t xml:space="preserve">-Key header </w:t>
      </w:r>
      <w:r w:rsidR="00FB2C2A" w:rsidRPr="00481D2D">
        <w:t xml:space="preserve">field </w:t>
      </w:r>
      <w:r w:rsidR="00CE1AE6" w:rsidRPr="00481D2D">
        <w:t>in S-CSCF Registration/deregistration notification</w:t>
      </w:r>
      <w:r w:rsidR="00CE1AE6" w:rsidRPr="00481D2D">
        <w:rPr>
          <w:vanish/>
        </w:rPr>
        <w:t>.</w:t>
      </w:r>
      <w:r w:rsidR="00BD68FA" w:rsidRPr="00481D2D">
        <w:t xml:space="preserve"> When requesting the user profile, and the request received by the S-CSCF contains a P-Profile-Key header field, the S-CSCF can include the header field value in S-CSCF Registration/deregistration notification. If the response from the HSS includes a Wildcarded Public Identity </w:t>
      </w:r>
      <w:smartTag w:uri="urn:schemas-microsoft-com:office:smarttags" w:element="stockticker">
        <w:r w:rsidR="00BD68FA" w:rsidRPr="00481D2D">
          <w:t>AVP</w:t>
        </w:r>
      </w:smartTag>
      <w:r w:rsidR="00BD68FA" w:rsidRPr="00481D2D">
        <w:t xml:space="preserve">, and if the request received by the S-CSCF did not include a P-Profile-Key header field, the S-CSCF uses the </w:t>
      </w:r>
      <w:smartTag w:uri="urn:schemas-microsoft-com:office:smarttags" w:element="stockticker">
        <w:r w:rsidR="00BD68FA" w:rsidRPr="00481D2D">
          <w:t>AVP</w:t>
        </w:r>
      </w:smartTag>
      <w:r w:rsidR="00BD68FA" w:rsidRPr="00481D2D">
        <w:t xml:space="preserve"> value to set the P-Profile-Key header field before forwarding the request to an AS.</w:t>
      </w:r>
    </w:p>
    <w:p w14:paraId="29CAE9C3" w14:textId="77777777" w:rsidR="00897956" w:rsidRPr="00481D2D" w:rsidRDefault="00897956" w:rsidP="00CE1AE6">
      <w:r w:rsidRPr="00481D2D">
        <w:t>Prior to performing S-CSCF Registration/Deregistration procedure with the HSS, the S-CSCF decides which HSS to query, possibly as a result of a query to the Subscription Locator Functional (</w:t>
      </w:r>
      <w:smartTag w:uri="urn:schemas-microsoft-com:office:smarttags" w:element="stockticker">
        <w:r w:rsidRPr="00481D2D">
          <w:t>SLF</w:t>
        </w:r>
      </w:smartTag>
      <w:r w:rsidRPr="00481D2D">
        <w:t>) entity as specified in 3GPP TS 29.228 [14]</w:t>
      </w:r>
      <w:r w:rsidR="00BB5881" w:rsidRPr="00481D2D">
        <w:t xml:space="preserve"> or use the value as received in the P-User-Database header </w:t>
      </w:r>
      <w:r w:rsidR="00FB2C2A" w:rsidRPr="00481D2D">
        <w:t xml:space="preserve">field </w:t>
      </w:r>
      <w:r w:rsidR="00BB5881" w:rsidRPr="00481D2D">
        <w:t>in the initial request for a dialog or a request for a standalone transaction as defined in RFC 4457 [82]</w:t>
      </w:r>
      <w:r w:rsidRPr="00481D2D">
        <w:t xml:space="preserve">. The HSS address received in the response to </w:t>
      </w:r>
      <w:smartTag w:uri="urn:schemas-microsoft-com:office:smarttags" w:element="stockticker">
        <w:r w:rsidRPr="00481D2D">
          <w:t>SLF</w:t>
        </w:r>
      </w:smartTag>
      <w:r w:rsidRPr="00481D2D">
        <w:t xml:space="preserve"> query can be used to address the HSS of the public user identity with further queries.</w:t>
      </w:r>
    </w:p>
    <w:p w14:paraId="6876B4FB" w14:textId="77777777" w:rsidR="001B2422" w:rsidRPr="00481D2D" w:rsidRDefault="001B2422" w:rsidP="001B2422">
      <w:pPr>
        <w:rPr>
          <w:lang w:eastAsia="zh-CN"/>
        </w:rPr>
      </w:pPr>
      <w:r w:rsidRPr="00481D2D">
        <w:rPr>
          <w:lang w:eastAsia="zh-CN"/>
        </w:rPr>
        <w:t>If</w:t>
      </w:r>
      <w:r w:rsidRPr="00481D2D">
        <w:rPr>
          <w:rFonts w:hint="eastAsia"/>
          <w:lang w:eastAsia="zh-CN"/>
        </w:rPr>
        <w:t xml:space="preserve"> the HSS indicates to the S-CSCF that there is already another S-CSCF assigned for the user, the S-CSCF shall return </w:t>
      </w:r>
      <w:r w:rsidRPr="00481D2D">
        <w:t>a 3</w:t>
      </w:r>
      <w:r w:rsidRPr="00481D2D">
        <w:rPr>
          <w:rFonts w:hint="eastAsia"/>
          <w:lang w:eastAsia="zh-CN"/>
        </w:rPr>
        <w:t>05</w:t>
      </w:r>
      <w:r w:rsidRPr="00481D2D">
        <w:t xml:space="preserve"> </w:t>
      </w:r>
      <w:r w:rsidRPr="00481D2D">
        <w:rPr>
          <w:rFonts w:eastAsia="MS Mincho"/>
        </w:rPr>
        <w:t>(Use Proxy)</w:t>
      </w:r>
      <w:r w:rsidRPr="00481D2D">
        <w:t xml:space="preserve"> response </w:t>
      </w:r>
      <w:r w:rsidRPr="00481D2D">
        <w:rPr>
          <w:rFonts w:hint="eastAsia"/>
          <w:lang w:eastAsia="zh-CN"/>
        </w:rPr>
        <w:t xml:space="preserve">containing the SIP </w:t>
      </w:r>
      <w:smartTag w:uri="urn:schemas-microsoft-com:office:smarttags" w:element="stockticker">
        <w:r w:rsidRPr="00481D2D">
          <w:rPr>
            <w:rFonts w:hint="eastAsia"/>
            <w:lang w:eastAsia="zh-CN"/>
          </w:rPr>
          <w:t>URI</w:t>
        </w:r>
      </w:smartTag>
      <w:r w:rsidRPr="00481D2D">
        <w:rPr>
          <w:rFonts w:hint="eastAsia"/>
          <w:lang w:eastAsia="zh-CN"/>
        </w:rPr>
        <w:t xml:space="preserve"> of the assigned S-CSCF received from the HSS in the Contact header </w:t>
      </w:r>
      <w:r w:rsidRPr="00481D2D">
        <w:rPr>
          <w:rFonts w:eastAsia="MS Mincho"/>
        </w:rPr>
        <w:t>field</w:t>
      </w:r>
      <w:r w:rsidRPr="00481D2D">
        <w:rPr>
          <w:rFonts w:hint="eastAsia"/>
          <w:lang w:eastAsia="zh-CN"/>
        </w:rPr>
        <w:t>.</w:t>
      </w:r>
    </w:p>
    <w:p w14:paraId="2D09E48A" w14:textId="77777777" w:rsidR="007B26E2" w:rsidRPr="00481D2D" w:rsidRDefault="007B26E2" w:rsidP="007B26E2">
      <w:r w:rsidRPr="00481D2D">
        <w:t>When the S-CSCF receives any response to the above request containing a Relayed-Charge header field, and the next hop is not an AS, the S-CSCF shall remove the Relayed-Charge header field.</w:t>
      </w:r>
    </w:p>
    <w:p w14:paraId="6F91566D" w14:textId="77777777" w:rsidR="00897956" w:rsidRPr="00481D2D" w:rsidRDefault="00897956">
      <w:r w:rsidRPr="00481D2D">
        <w:t xml:space="preserve">When the S-CSCF receives any 1xx or 2xx response to the initial request for a dialog (whether the user is registered or not), </w:t>
      </w:r>
      <w:r w:rsidR="006B0407" w:rsidRPr="00481D2D">
        <w:t xml:space="preserve">the S-CSCF </w:t>
      </w:r>
      <w:r w:rsidRPr="00481D2D">
        <w:t>shall:</w:t>
      </w:r>
    </w:p>
    <w:p w14:paraId="35AD7AB3" w14:textId="77777777" w:rsidR="00897956" w:rsidRPr="00481D2D" w:rsidRDefault="00897956">
      <w:pPr>
        <w:pStyle w:val="B1"/>
      </w:pPr>
      <w:r w:rsidRPr="00481D2D">
        <w:t>1)</w:t>
      </w:r>
      <w:r w:rsidRPr="00481D2D">
        <w:tab/>
        <w:t>if the response corresponds to an INVITE request, save the Contact and Record-Route header field values in the response such that the S-CSCF is able to release the session if needed;</w:t>
      </w:r>
    </w:p>
    <w:p w14:paraId="5B48FC78" w14:textId="77777777" w:rsidR="00F941AB" w:rsidRPr="00481D2D" w:rsidRDefault="00897956" w:rsidP="00FB2C2A">
      <w:pPr>
        <w:pStyle w:val="B1"/>
        <w:rPr>
          <w:lang w:eastAsia="ko-KR"/>
        </w:rPr>
      </w:pPr>
      <w:r w:rsidRPr="00481D2D">
        <w:t>2)</w:t>
      </w:r>
      <w:r w:rsidRPr="00481D2D">
        <w:tab/>
      </w:r>
      <w:r w:rsidR="00BB7B05" w:rsidRPr="00481D2D">
        <w:rPr>
          <w:lang w:eastAsia="ko-KR"/>
        </w:rPr>
        <w:t>if the response is not forwarded to an AS (i.e. the response is related to a request that was matched to the first executed initial filter criteria)</w:t>
      </w:r>
      <w:r w:rsidR="00F941AB" w:rsidRPr="00481D2D">
        <w:rPr>
          <w:lang w:eastAsia="ko-KR"/>
        </w:rPr>
        <w:t>:</w:t>
      </w:r>
    </w:p>
    <w:p w14:paraId="1A0A6076" w14:textId="77777777" w:rsidR="00897956" w:rsidRPr="00481D2D" w:rsidRDefault="00F941AB" w:rsidP="007B26E2">
      <w:pPr>
        <w:pStyle w:val="B2"/>
      </w:pPr>
      <w:r w:rsidRPr="00481D2D">
        <w:t>a)</w:t>
      </w:r>
      <w:r w:rsidR="00832224" w:rsidRPr="00481D2D">
        <w:tab/>
      </w:r>
      <w:r w:rsidR="00970548" w:rsidRPr="00481D2D">
        <w:t xml:space="preserve">remove the received "transit-ioi" header field parameter if present and </w:t>
      </w:r>
      <w:r w:rsidR="00897956" w:rsidRPr="00481D2D">
        <w:t xml:space="preserve">insert a type 2 </w:t>
      </w:r>
      <w:r w:rsidR="00FB2C2A" w:rsidRPr="00481D2D">
        <w:t>"</w:t>
      </w:r>
      <w:r w:rsidR="00897956" w:rsidRPr="00481D2D">
        <w:t>term-ioi</w:t>
      </w:r>
      <w:r w:rsidR="00FB2C2A" w:rsidRPr="00481D2D">
        <w:t>" header field</w:t>
      </w:r>
      <w:r w:rsidR="00897956" w:rsidRPr="00481D2D">
        <w:t xml:space="preserve"> parameter in the P-Charging-Vector header </w:t>
      </w:r>
      <w:r w:rsidR="00FB2C2A" w:rsidRPr="00481D2D">
        <w:t xml:space="preserve">field </w:t>
      </w:r>
      <w:r w:rsidR="00897956" w:rsidRPr="00481D2D">
        <w:t xml:space="preserve">of the outgoing response. The type 2 </w:t>
      </w:r>
      <w:r w:rsidR="00FB2C2A" w:rsidRPr="00481D2D">
        <w:t>"</w:t>
      </w:r>
      <w:r w:rsidR="00897956" w:rsidRPr="00481D2D">
        <w:t>term-ioi</w:t>
      </w:r>
      <w:r w:rsidR="00FB2C2A" w:rsidRPr="00481D2D">
        <w:t>" header field</w:t>
      </w:r>
      <w:r w:rsidR="00897956" w:rsidRPr="00481D2D">
        <w:t xml:space="preserve"> </w:t>
      </w:r>
      <w:r w:rsidR="00BB7B05" w:rsidRPr="00481D2D">
        <w:t xml:space="preserve">is set </w:t>
      </w:r>
      <w:r w:rsidR="00897956" w:rsidRPr="00481D2D">
        <w:t xml:space="preserve">to a value that identifies the sending network of the response and the </w:t>
      </w:r>
      <w:r w:rsidR="00FB2C2A" w:rsidRPr="00481D2D">
        <w:t>"</w:t>
      </w:r>
      <w:r w:rsidR="00897956" w:rsidRPr="00481D2D">
        <w:t>orig-ioi</w:t>
      </w:r>
      <w:r w:rsidR="00FB2C2A" w:rsidRPr="00481D2D">
        <w:t>" header field</w:t>
      </w:r>
      <w:r w:rsidR="00897956" w:rsidRPr="00481D2D">
        <w:t xml:space="preserve"> parameter is set to the previously received value of </w:t>
      </w:r>
      <w:r w:rsidR="00FB2C2A" w:rsidRPr="00481D2D">
        <w:t>"</w:t>
      </w:r>
      <w:r w:rsidR="00897956" w:rsidRPr="00481D2D">
        <w:t>orig-ioi</w:t>
      </w:r>
      <w:r w:rsidR="00FB2C2A" w:rsidRPr="00481D2D">
        <w:t>" header field parameter</w:t>
      </w:r>
      <w:r w:rsidR="00897956" w:rsidRPr="00481D2D">
        <w:t xml:space="preserve">. Values of </w:t>
      </w:r>
      <w:r w:rsidR="00FB2C2A" w:rsidRPr="00481D2D">
        <w:t>"</w:t>
      </w:r>
      <w:r w:rsidR="00897956" w:rsidRPr="00481D2D">
        <w:t>orig-ioi</w:t>
      </w:r>
      <w:r w:rsidR="00FB2C2A" w:rsidRPr="00481D2D">
        <w:t>"</w:t>
      </w:r>
      <w:r w:rsidR="00897956" w:rsidRPr="00481D2D">
        <w:t xml:space="preserve"> and </w:t>
      </w:r>
      <w:r w:rsidR="00FB2C2A" w:rsidRPr="00481D2D">
        <w:t>"</w:t>
      </w:r>
      <w:r w:rsidR="00897956" w:rsidRPr="00481D2D">
        <w:t>term-ioi</w:t>
      </w:r>
      <w:r w:rsidR="00FB2C2A" w:rsidRPr="00481D2D">
        <w:t>" header field parameters</w:t>
      </w:r>
      <w:r w:rsidR="00897956" w:rsidRPr="00481D2D">
        <w:t xml:space="preserve"> in the received response are removed;</w:t>
      </w:r>
      <w:r w:rsidRPr="00481D2D">
        <w:t xml:space="preserve"> and</w:t>
      </w:r>
    </w:p>
    <w:p w14:paraId="1B2352AE" w14:textId="77777777" w:rsidR="00F941AB" w:rsidRPr="00481D2D" w:rsidRDefault="00F941AB" w:rsidP="00F941AB">
      <w:pPr>
        <w:pStyle w:val="B2"/>
      </w:pPr>
      <w:r w:rsidRPr="00481D2D">
        <w:t>b)</w:t>
      </w:r>
      <w:r w:rsidRPr="00481D2D">
        <w:tab/>
        <w:t>if the S-CSCF supports using a token to identify the registration, remove the "+g.</w:t>
      </w:r>
      <w:r w:rsidRPr="00481D2D">
        <w:rPr>
          <w:rFonts w:eastAsia="SimSun"/>
          <w:lang w:eastAsia="zh-CN"/>
        </w:rPr>
        <w:t>3gpp.registration-token"</w:t>
      </w:r>
      <w:r w:rsidRPr="00481D2D">
        <w:t xml:space="preserve"> Feature-Caps header field parameter, </w:t>
      </w:r>
      <w:r w:rsidR="004F2C89" w:rsidRPr="00481D2D">
        <w:t>defined in subclause 7.9A.8</w:t>
      </w:r>
      <w:r w:rsidRPr="00481D2D">
        <w:t>, if received in the response;</w:t>
      </w:r>
    </w:p>
    <w:p w14:paraId="35279F73" w14:textId="77777777" w:rsidR="001F1DCC" w:rsidRPr="00481D2D" w:rsidRDefault="00897956">
      <w:pPr>
        <w:pStyle w:val="B1"/>
      </w:pPr>
      <w:r w:rsidRPr="00481D2D">
        <w:t>3)</w:t>
      </w:r>
      <w:r w:rsidRPr="00481D2D">
        <w:tab/>
      </w:r>
      <w:r w:rsidR="001F1DCC" w:rsidRPr="00481D2D">
        <w:t>in case the served user is not considered a privileged sender then:</w:t>
      </w:r>
    </w:p>
    <w:p w14:paraId="4C1CC822" w14:textId="77777777"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w:t>
      </w:r>
      <w:r w:rsidR="00897956" w:rsidRPr="00481D2D">
        <w:t xml:space="preserve">in the case where 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EE1B59"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this tel </w:t>
      </w:r>
      <w:smartTag w:uri="urn:schemas-microsoft-com:office:smarttags" w:element="stockticker">
        <w:r w:rsidR="00897956" w:rsidRPr="00481D2D">
          <w:t>URI</w:t>
        </w:r>
      </w:smartTag>
      <w:r w:rsidR="00EB619A" w:rsidRPr="00481D2D">
        <w:t xml:space="preserve">, including the display name associated with the tel </w:t>
      </w:r>
      <w:smartTag w:uri="urn:schemas-microsoft-com:office:smarttags" w:element="stockticker">
        <w:r w:rsidR="00EB619A" w:rsidRPr="00481D2D">
          <w:t>URI</w:t>
        </w:r>
      </w:smartTag>
      <w:r w:rsidR="00EB619A" w:rsidRPr="00481D2D">
        <w:t>, if available</w:t>
      </w:r>
      <w:r w:rsidRPr="00481D2D">
        <w:t>; and</w:t>
      </w:r>
    </w:p>
    <w:p w14:paraId="07369387" w14:textId="77777777" w:rsidR="00897956" w:rsidRPr="00481D2D" w:rsidRDefault="001F1DCC" w:rsidP="001F1DCC">
      <w:pPr>
        <w:pStyle w:val="B2"/>
      </w:pPr>
      <w:r w:rsidRPr="00481D2D">
        <w:t>b)</w:t>
      </w:r>
      <w:r w:rsidRPr="00481D2D">
        <w:tab/>
        <w:t xml:space="preserve">if </w:t>
      </w:r>
      <w:r w:rsidR="00897956" w:rsidRPr="00481D2D">
        <w:t xml:space="preserve">the P-Asserted-Identity header </w:t>
      </w:r>
      <w:r w:rsidR="00EE1B59" w:rsidRPr="00481D2D">
        <w:t xml:space="preserve">field </w:t>
      </w:r>
      <w:r w:rsidR="00897956" w:rsidRPr="00481D2D">
        <w:t xml:space="preserve">contains only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tel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hostport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tel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EE1B59" w:rsidRPr="00481D2D">
        <w:t>"</w:t>
      </w:r>
      <w:r w:rsidR="00897956" w:rsidRPr="00481D2D">
        <w:t>user</w:t>
      </w:r>
      <w:r w:rsidR="00EE1B59" w:rsidRPr="00481D2D">
        <w:t xml:space="preserve">" SIP </w:t>
      </w:r>
      <w:smartTag w:uri="urn:schemas-microsoft-com:office:smarttags" w:element="stockticker">
        <w:r w:rsidR="00EE1B59" w:rsidRPr="00481D2D">
          <w:t>URI</w:t>
        </w:r>
      </w:smartTag>
      <w:r w:rsidR="00897956" w:rsidRPr="00481D2D">
        <w:t xml:space="preserve"> parameter equals "phone" to the SIP </w:t>
      </w:r>
      <w:smartTag w:uri="urn:schemas-microsoft-com:office:smarttags" w:element="stockticker">
        <w:r w:rsidR="00897956" w:rsidRPr="00481D2D">
          <w:t>URI</w:t>
        </w:r>
      </w:smartTag>
      <w:r w:rsidR="00897956" w:rsidRPr="00481D2D">
        <w:t>;</w:t>
      </w:r>
    </w:p>
    <w:p w14:paraId="53C646FB" w14:textId="77777777" w:rsidR="00897956" w:rsidRPr="00481D2D" w:rsidRDefault="00897956">
      <w:pPr>
        <w:pStyle w:val="B1"/>
      </w:pPr>
      <w:r w:rsidRPr="00481D2D">
        <w:t>4)</w:t>
      </w:r>
      <w:r w:rsidRPr="00481D2D">
        <w:tab/>
        <w:t xml:space="preserve">in case the response is sent towards the originating user, the S-CSCF may </w:t>
      </w:r>
      <w:r w:rsidR="00541DC1" w:rsidRPr="00481D2D">
        <w:t xml:space="preserve">retain </w:t>
      </w:r>
      <w:r w:rsidRPr="00481D2D">
        <w:t xml:space="preserve">the P-Access-Network-Info header </w:t>
      </w:r>
      <w:r w:rsidR="00EE1B59" w:rsidRPr="00481D2D">
        <w:t xml:space="preserve">field </w:t>
      </w:r>
      <w:r w:rsidRPr="00481D2D">
        <w:t>based on local policy rules and the destination user (Request-</w:t>
      </w:r>
      <w:smartTag w:uri="urn:schemas-microsoft-com:office:smarttags" w:element="stockticker">
        <w:r w:rsidRPr="00481D2D">
          <w:t>URI</w:t>
        </w:r>
      </w:smartTag>
      <w:r w:rsidRPr="00481D2D">
        <w:t>)</w:t>
      </w:r>
      <w:r w:rsidR="00134654" w:rsidRPr="00481D2D">
        <w:t>;</w:t>
      </w:r>
    </w:p>
    <w:p w14:paraId="789DFA13" w14:textId="77777777" w:rsidR="00134654" w:rsidRPr="00481D2D" w:rsidRDefault="00134654" w:rsidP="00134654">
      <w:pPr>
        <w:pStyle w:val="B1"/>
      </w:pPr>
      <w:r w:rsidRPr="00481D2D">
        <w:t>5)</w:t>
      </w:r>
      <w:r w:rsidRPr="00481D2D">
        <w:tab/>
        <w:t>save an indication that GRUU rout</w:t>
      </w:r>
      <w:r w:rsidR="00842BD9" w:rsidRPr="00481D2D">
        <w:t>e</w:t>
      </w:r>
      <w:r w:rsidRPr="00481D2D">
        <w:t>ing is to be performed for subsequent requests sent within this same dialog if:</w:t>
      </w:r>
    </w:p>
    <w:p w14:paraId="5F8FA482" w14:textId="77777777" w:rsidR="000B46B6" w:rsidRPr="00481D2D" w:rsidRDefault="00134654" w:rsidP="00B549C7">
      <w:pPr>
        <w:pStyle w:val="B2"/>
      </w:pPr>
      <w:r w:rsidRPr="00481D2D">
        <w:t>a)</w:t>
      </w:r>
      <w:r w:rsidRPr="00481D2D">
        <w:tab/>
        <w:t>there is a record-route position saved as part of the initial dialog request state; and</w:t>
      </w:r>
    </w:p>
    <w:p w14:paraId="24A707F0" w14:textId="77777777" w:rsidR="00134654" w:rsidRPr="00481D2D" w:rsidRDefault="00134654" w:rsidP="00B549C7">
      <w:pPr>
        <w:pStyle w:val="B2"/>
      </w:pPr>
      <w:r w:rsidRPr="00481D2D">
        <w:t>b)</w:t>
      </w:r>
      <w:r w:rsidRPr="00481D2D">
        <w:tab/>
        <w:t xml:space="preserve">the contact address in the response </w:t>
      </w:r>
      <w:r w:rsidR="001B17CD" w:rsidRPr="00481D2D">
        <w:t xml:space="preserve">is a valid GRUU </w:t>
      </w:r>
      <w:r w:rsidR="00F51AAE" w:rsidRPr="00481D2D">
        <w:t xml:space="preserve">assigned by the S-CSCF </w:t>
      </w:r>
      <w:r w:rsidR="001B17CD" w:rsidRPr="00481D2D">
        <w:t>as specified in subclause 5.4.7A.4</w:t>
      </w:r>
      <w:r w:rsidR="0083699B" w:rsidRPr="00481D2D">
        <w:t xml:space="preserve"> or a temporary GRUU self assigned by the UE based on the "temp-gruu-cookie" header field parameter provided to the UE</w:t>
      </w:r>
      <w:r w:rsidR="00F941AB" w:rsidRPr="00481D2D">
        <w:t>;</w:t>
      </w:r>
    </w:p>
    <w:p w14:paraId="36E84D91" w14:textId="77777777" w:rsidR="00F941AB" w:rsidRPr="00481D2D" w:rsidRDefault="00F941AB" w:rsidP="00F941AB">
      <w:pPr>
        <w:pStyle w:val="B1"/>
      </w:pPr>
      <w:r w:rsidRPr="00481D2D">
        <w:t>6)</w:t>
      </w:r>
      <w:r w:rsidRPr="00481D2D">
        <w:tab/>
        <w:t>if the S-CSCF supports using a token to identify the registration</w:t>
      </w:r>
      <w:r w:rsidR="005E187F" w:rsidRPr="00481D2D">
        <w:t xml:space="preserve"> and if a registration exists,</w:t>
      </w:r>
      <w:r w:rsidRPr="00481D2D">
        <w:t xml:space="preserve"> add a "+g.</w:t>
      </w:r>
      <w:r w:rsidRPr="00481D2D">
        <w:rPr>
          <w:rFonts w:eastAsia="SimSun"/>
          <w:lang w:eastAsia="zh-CN"/>
        </w:rPr>
        <w:t>3gpp.registration-token"</w:t>
      </w:r>
      <w:r w:rsidRPr="00481D2D">
        <w:t xml:space="preserve"> Feature-Caps header field parameter,</w:t>
      </w:r>
      <w:r w:rsidR="004F2C89" w:rsidRPr="00481D2D">
        <w:t xml:space="preserve"> as defined in subclause 7.9A.8</w:t>
      </w:r>
      <w:r w:rsidRPr="00481D2D">
        <w:t xml:space="preserve">, set to the same value as included in the </w:t>
      </w:r>
      <w:r w:rsidR="000968F4" w:rsidRPr="00481D2D">
        <w:t>"</w:t>
      </w:r>
      <w:r w:rsidRPr="00481D2D">
        <w:t>+g.</w:t>
      </w:r>
      <w:r w:rsidRPr="00481D2D">
        <w:rPr>
          <w:rFonts w:eastAsia="SimSun"/>
          <w:lang w:eastAsia="zh-CN"/>
        </w:rPr>
        <w:t>3gpp.registration-token</w:t>
      </w:r>
      <w:r w:rsidR="000968F4" w:rsidRPr="00481D2D">
        <w:rPr>
          <w:rFonts w:eastAsia="SimSun"/>
          <w:lang w:eastAsia="zh-CN"/>
        </w:rPr>
        <w:t>"</w:t>
      </w:r>
      <w:r w:rsidRPr="00481D2D">
        <w:rPr>
          <w:rFonts w:eastAsia="SimSun"/>
          <w:lang w:eastAsia="zh-CN"/>
        </w:rPr>
        <w:t xml:space="preserve"> Contact header field </w:t>
      </w:r>
      <w:r w:rsidR="000968F4" w:rsidRPr="00481D2D">
        <w:rPr>
          <w:rFonts w:eastAsia="SimSun"/>
          <w:lang w:eastAsia="zh-CN"/>
        </w:rPr>
        <w:t xml:space="preserve">parameter </w:t>
      </w:r>
      <w:r w:rsidRPr="00481D2D">
        <w:rPr>
          <w:rFonts w:eastAsia="SimSun"/>
          <w:lang w:eastAsia="zh-CN"/>
        </w:rPr>
        <w:t xml:space="preserve">of the </w:t>
      </w:r>
      <w:r w:rsidR="000968F4" w:rsidRPr="00481D2D">
        <w:rPr>
          <w:rFonts w:eastAsia="SimSun"/>
          <w:lang w:eastAsia="zh-CN"/>
        </w:rPr>
        <w:t xml:space="preserve">third party </w:t>
      </w:r>
      <w:r w:rsidRPr="00481D2D">
        <w:t>REGISTER request</w:t>
      </w:r>
      <w:r w:rsidR="000968F4" w:rsidRPr="00481D2D">
        <w:t xml:space="preserve"> sent to the AS when the UE registered</w:t>
      </w:r>
      <w:r w:rsidR="007F4742" w:rsidRPr="00481D2D">
        <w:t>; and</w:t>
      </w:r>
    </w:p>
    <w:p w14:paraId="08F4832E" w14:textId="77777777" w:rsidR="00134654" w:rsidRPr="00481D2D" w:rsidRDefault="00134654" w:rsidP="00134654">
      <w:pPr>
        <w:pStyle w:val="NO"/>
      </w:pPr>
      <w:r w:rsidRPr="00481D2D">
        <w:t>NOTE </w:t>
      </w:r>
      <w:r w:rsidR="0083699B" w:rsidRPr="00481D2D">
        <w:t>2</w:t>
      </w:r>
      <w:r w:rsidR="00302452" w:rsidRPr="00481D2D">
        <w:t>8</w:t>
      </w:r>
      <w:r w:rsidRPr="00481D2D">
        <w:t>:</w:t>
      </w:r>
      <w:r w:rsidRPr="00481D2D">
        <w:tab/>
        <w:t>There could be several responses returned for a single request, and the decision to insert or modify the Record-Route needs to be applied to each. But a response might also return to the S-CSCF multiple times as it i</w:t>
      </w:r>
      <w:r w:rsidR="00DE629A" w:rsidRPr="00481D2D">
        <w:t>s routed back through AS</w:t>
      </w:r>
      <w:r w:rsidRPr="00481D2D">
        <w:t>. The S-CSCF will take this into account when carrying out step 5</w:t>
      </w:r>
      <w:r w:rsidR="00DE629A" w:rsidRPr="00481D2D">
        <w:t>)</w:t>
      </w:r>
      <w:r w:rsidRPr="00481D2D">
        <w:t xml:space="preserve"> to ensure that the information is stored only once.</w:t>
      </w:r>
    </w:p>
    <w:p w14:paraId="27592479" w14:textId="77777777" w:rsidR="007F4742" w:rsidRPr="00481D2D" w:rsidRDefault="007F4742" w:rsidP="007F4742">
      <w:pPr>
        <w:pStyle w:val="B1"/>
      </w:pPr>
      <w:r w:rsidRPr="00481D2D">
        <w:t>7)</w:t>
      </w:r>
      <w:r w:rsidRPr="00481D2D">
        <w:tab/>
        <w:t>if the response is forwarded within the S-CSCF home network and not to an AS, insert a P-Charging-Function-Addresses header field populated with values received from the HSS.</w:t>
      </w:r>
    </w:p>
    <w:p w14:paraId="21D9089B" w14:textId="77777777" w:rsidR="001F1DCC" w:rsidRPr="00481D2D" w:rsidRDefault="00897956">
      <w:r w:rsidRPr="00481D2D">
        <w:t xml:space="preserve">When the S-CSCF receives a response to a request for a standalone transaction (whether the user is registered or not), </w:t>
      </w:r>
      <w:r w:rsidR="001F1DCC" w:rsidRPr="00481D2D">
        <w:t>then:</w:t>
      </w:r>
    </w:p>
    <w:p w14:paraId="1E2BE333" w14:textId="77777777" w:rsidR="001F1DCC" w:rsidRPr="00481D2D" w:rsidRDefault="001F1DCC" w:rsidP="001F1DCC">
      <w:pPr>
        <w:pStyle w:val="B1"/>
      </w:pPr>
      <w:r w:rsidRPr="00481D2D">
        <w:t>1)</w:t>
      </w:r>
      <w:r w:rsidRPr="00481D2D">
        <w:tab/>
        <w:t>in case the served user is not considered a privileged sender then:</w:t>
      </w:r>
    </w:p>
    <w:p w14:paraId="14B7DA8C" w14:textId="77777777"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w:t>
      </w:r>
      <w:r w:rsidR="00897956" w:rsidRPr="00481D2D">
        <w:t xml:space="preserve">in the case where 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EE1B59"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this tel </w:t>
      </w:r>
      <w:smartTag w:uri="urn:schemas-microsoft-com:office:smarttags" w:element="stockticker">
        <w:r w:rsidR="00897956" w:rsidRPr="00481D2D">
          <w:t>URI</w:t>
        </w:r>
      </w:smartTag>
      <w:r w:rsidR="00EB619A" w:rsidRPr="00481D2D">
        <w:t xml:space="preserve">, including the display name associated with the tel </w:t>
      </w:r>
      <w:smartTag w:uri="urn:schemas-microsoft-com:office:smarttags" w:element="stockticker">
        <w:r w:rsidR="00EB619A" w:rsidRPr="00481D2D">
          <w:t>URI</w:t>
        </w:r>
      </w:smartTag>
      <w:r w:rsidR="00EB619A" w:rsidRPr="00481D2D">
        <w:t>, if available</w:t>
      </w:r>
      <w:r w:rsidRPr="00481D2D">
        <w:t>; and</w:t>
      </w:r>
    </w:p>
    <w:p w14:paraId="6C47D71E" w14:textId="77777777" w:rsidR="001F1DCC" w:rsidRPr="00481D2D" w:rsidRDefault="001F1DCC" w:rsidP="001F1DCC">
      <w:pPr>
        <w:pStyle w:val="B2"/>
      </w:pPr>
      <w:r w:rsidRPr="00481D2D">
        <w:t>b)</w:t>
      </w:r>
      <w:r w:rsidRPr="00481D2D">
        <w:tab/>
        <w:t xml:space="preserve">if </w:t>
      </w:r>
      <w:r w:rsidR="00897956" w:rsidRPr="00481D2D">
        <w:t xml:space="preserve">the P-Asserted-Identity header </w:t>
      </w:r>
      <w:r w:rsidR="00EE1B59" w:rsidRPr="00481D2D">
        <w:t xml:space="preserve">field </w:t>
      </w:r>
      <w:r w:rsidR="00897956" w:rsidRPr="00481D2D">
        <w:t xml:space="preserve">contains only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tel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hostport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tel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EE1B59" w:rsidRPr="00481D2D">
        <w:t>"</w:t>
      </w:r>
      <w:r w:rsidR="00897956" w:rsidRPr="00481D2D">
        <w:t>user</w:t>
      </w:r>
      <w:r w:rsidR="00EE1B59" w:rsidRPr="00481D2D">
        <w:t xml:space="preserve">" SIP </w:t>
      </w:r>
      <w:smartTag w:uri="urn:schemas-microsoft-com:office:smarttags" w:element="stockticker">
        <w:r w:rsidR="00EE1B59" w:rsidRPr="00481D2D">
          <w:t>URI</w:t>
        </w:r>
      </w:smartTag>
      <w:r w:rsidR="00897956" w:rsidRPr="00481D2D">
        <w:t xml:space="preserve"> parameter equals "phone" to the SIP </w:t>
      </w:r>
      <w:smartTag w:uri="urn:schemas-microsoft-com:office:smarttags" w:element="stockticker">
        <w:r w:rsidR="00897956" w:rsidRPr="00481D2D">
          <w:t>URI</w:t>
        </w:r>
      </w:smartTag>
      <w:r w:rsidRPr="00481D2D">
        <w:t>;</w:t>
      </w:r>
      <w:r w:rsidR="00C414B3" w:rsidRPr="00481D2D">
        <w:t xml:space="preserve"> and</w:t>
      </w:r>
    </w:p>
    <w:p w14:paraId="1B1484D3" w14:textId="77777777" w:rsidR="00897956" w:rsidRPr="00481D2D" w:rsidRDefault="001F1DCC" w:rsidP="001F1DCC">
      <w:pPr>
        <w:pStyle w:val="B1"/>
      </w:pPr>
      <w:r w:rsidRPr="00481D2D">
        <w:t>2)</w:t>
      </w:r>
      <w:r w:rsidRPr="00481D2D">
        <w:tab/>
        <w:t xml:space="preserve">in </w:t>
      </w:r>
      <w:r w:rsidR="00897956" w:rsidRPr="00481D2D">
        <w:t>case the response is forwarded to an AS that is located within the trust domain, the S-CSCF shall retain the access-network-charging-info parameter in the P-Charging-Vector header</w:t>
      </w:r>
      <w:r w:rsidR="00EE1B59" w:rsidRPr="00481D2D">
        <w:t xml:space="preserve"> field</w:t>
      </w:r>
      <w:r w:rsidR="00897956" w:rsidRPr="00481D2D">
        <w:t>; otherwise, the S-CSCF shall remove the access-network-charging-info parameter in the P-Charging-Vector header</w:t>
      </w:r>
      <w:r w:rsidR="00EE1B59" w:rsidRPr="00481D2D">
        <w:t xml:space="preserve"> field</w:t>
      </w:r>
      <w:r w:rsidR="00C414B3" w:rsidRPr="00481D2D">
        <w:t>.</w:t>
      </w:r>
    </w:p>
    <w:p w14:paraId="7D384DEB" w14:textId="77777777" w:rsidR="000B46B6" w:rsidRPr="00481D2D" w:rsidRDefault="00897956">
      <w:r w:rsidRPr="00481D2D">
        <w:t>When the S-CSCF receives the 200 (OK) response for a standalone transaction request, the S-CSCF shall:</w:t>
      </w:r>
    </w:p>
    <w:p w14:paraId="74122435" w14:textId="77777777" w:rsidR="00897956" w:rsidRPr="00481D2D" w:rsidRDefault="00897956">
      <w:pPr>
        <w:pStyle w:val="B1"/>
      </w:pPr>
      <w:r w:rsidRPr="00481D2D">
        <w:t>1)</w:t>
      </w:r>
      <w:r w:rsidRPr="00481D2D">
        <w:tab/>
        <w:t xml:space="preserve">insert a P-Charging-Function-Addresses header </w:t>
      </w:r>
      <w:r w:rsidR="00EE1B59" w:rsidRPr="00481D2D">
        <w:t xml:space="preserve">field </w:t>
      </w:r>
      <w:r w:rsidRPr="00481D2D">
        <w:t>populated with values received from the HSS if the message is forwarded within the S-CSCF home network, including towards an AS;</w:t>
      </w:r>
    </w:p>
    <w:p w14:paraId="7703FE8F" w14:textId="77777777" w:rsidR="00C414B3" w:rsidRPr="00481D2D" w:rsidRDefault="00C414B3" w:rsidP="00C414B3">
      <w:pPr>
        <w:pStyle w:val="B1"/>
      </w:pPr>
      <w:r w:rsidRPr="00481D2D">
        <w:t>1A)</w:t>
      </w:r>
      <w:r w:rsidRPr="00481D2D">
        <w:tab/>
        <w:t xml:space="preserve">if the S-CSCF supports using a token to identify the registration </w:t>
      </w:r>
      <w:r w:rsidR="00C639CB" w:rsidRPr="00481D2D">
        <w:t xml:space="preserve">and if a registration exists, </w:t>
      </w:r>
      <w:r w:rsidRPr="00481D2D">
        <w:t>add a "+g.</w:t>
      </w:r>
      <w:r w:rsidRPr="00481D2D">
        <w:rPr>
          <w:rFonts w:eastAsia="SimSun"/>
          <w:lang w:eastAsia="zh-CN"/>
        </w:rPr>
        <w:t>3gpp.registration-token"</w:t>
      </w:r>
      <w:r w:rsidRPr="00481D2D">
        <w:t xml:space="preserve"> Feature-Caps header field parameter, as defined in subclause 7.9A.8, set to the same value as included in the "+g.</w:t>
      </w:r>
      <w:r w:rsidRPr="00481D2D">
        <w:rPr>
          <w:rFonts w:eastAsia="SimSun"/>
          <w:lang w:eastAsia="zh-CN"/>
        </w:rPr>
        <w:t xml:space="preserve">3gpp.registration-token" Contact header field parameter of the third party </w:t>
      </w:r>
      <w:r w:rsidRPr="00481D2D">
        <w:t>REGISTER request sent to the AS when the UE registered;</w:t>
      </w:r>
    </w:p>
    <w:p w14:paraId="6F49B725" w14:textId="77777777" w:rsidR="00C414B3" w:rsidRPr="00481D2D" w:rsidRDefault="00C414B3" w:rsidP="00C414B3">
      <w:pPr>
        <w:pStyle w:val="B1"/>
      </w:pPr>
      <w:r w:rsidRPr="00481D2D">
        <w:t>1B)</w:t>
      </w:r>
      <w:r w:rsidRPr="00481D2D">
        <w:tab/>
        <w:t>if the S-CSCF supports using a token to identify the registration in case the response is not forwarded to an AS the S-CSCF shall remove the "+g.</w:t>
      </w:r>
      <w:r w:rsidRPr="00481D2D">
        <w:rPr>
          <w:rFonts w:eastAsia="SimSun"/>
          <w:lang w:eastAsia="zh-CN"/>
        </w:rPr>
        <w:t>3gpp.registration-token"</w:t>
      </w:r>
      <w:r w:rsidRPr="00481D2D">
        <w:t xml:space="preserve"> Feature-Caps header field parameter, defined in subclause 7.9A.8, if received in the response;</w:t>
      </w:r>
      <w:r w:rsidR="00BA291D" w:rsidRPr="00481D2D">
        <w:t xml:space="preserve"> and</w:t>
      </w:r>
    </w:p>
    <w:p w14:paraId="7A0408BD" w14:textId="77777777" w:rsidR="00897956" w:rsidRPr="00481D2D" w:rsidRDefault="00897956" w:rsidP="007B26E2">
      <w:pPr>
        <w:pStyle w:val="B1"/>
      </w:pPr>
      <w:r w:rsidRPr="00481D2D">
        <w:t>2)</w:t>
      </w:r>
      <w:r w:rsidRPr="00481D2D">
        <w:tab/>
      </w:r>
      <w:r w:rsidR="00BB7B05" w:rsidRPr="00481D2D">
        <w:rPr>
          <w:lang w:eastAsia="ko-KR"/>
        </w:rPr>
        <w:t>if the response is not forwarded to an AS (i.e. the response is related to a request that was matched to the first executed initial filter criteria)</w:t>
      </w:r>
      <w:r w:rsidRPr="00481D2D">
        <w:t xml:space="preserve">, </w:t>
      </w:r>
      <w:r w:rsidR="00970548" w:rsidRPr="00481D2D">
        <w:t xml:space="preserve">remove the received </w:t>
      </w:r>
      <w:r w:rsidR="00C22826" w:rsidRPr="00481D2D">
        <w:t>"orig-ioi", "term-ioi"</w:t>
      </w:r>
      <w:r w:rsidR="007B26E2" w:rsidRPr="00481D2D">
        <w:t xml:space="preserve"> and</w:t>
      </w:r>
      <w:r w:rsidR="00C22826" w:rsidRPr="00481D2D">
        <w:rPr>
          <w:rFonts w:hint="eastAsia"/>
          <w:lang w:eastAsia="ja-JP"/>
        </w:rPr>
        <w:t xml:space="preserve"> </w:t>
      </w:r>
      <w:r w:rsidR="00970548" w:rsidRPr="00481D2D">
        <w:t xml:space="preserve">"transit-ioi" header field parameter if present and </w:t>
      </w:r>
      <w:r w:rsidRPr="00481D2D">
        <w:t xml:space="preserve">insert a type 2 </w:t>
      </w:r>
      <w:r w:rsidR="00EE1B59" w:rsidRPr="00481D2D">
        <w:t>"</w:t>
      </w:r>
      <w:r w:rsidRPr="00481D2D">
        <w:t>term-ioi</w:t>
      </w:r>
      <w:r w:rsidR="00EE1B59" w:rsidRPr="00481D2D">
        <w:t>" header field</w:t>
      </w:r>
      <w:r w:rsidRPr="00481D2D">
        <w:t xml:space="preserve"> parameter in the P-Charging-Vector header </w:t>
      </w:r>
      <w:r w:rsidR="00EE1B59" w:rsidRPr="00481D2D">
        <w:t xml:space="preserve">field </w:t>
      </w:r>
      <w:r w:rsidRPr="00481D2D">
        <w:t xml:space="preserve">of the outgoing response. The type 2 </w:t>
      </w:r>
      <w:r w:rsidR="00EE1B59" w:rsidRPr="00481D2D">
        <w:t>"</w:t>
      </w:r>
      <w:r w:rsidRPr="00481D2D">
        <w:t>term-ioi</w:t>
      </w:r>
      <w:r w:rsidR="00EE1B59" w:rsidRPr="00481D2D">
        <w:t>" header field parameter</w:t>
      </w:r>
      <w:r w:rsidRPr="00481D2D">
        <w:t xml:space="preserve"> </w:t>
      </w:r>
      <w:r w:rsidR="00BB7B05" w:rsidRPr="00481D2D">
        <w:t xml:space="preserve">is set </w:t>
      </w:r>
      <w:r w:rsidRPr="00481D2D">
        <w:t xml:space="preserve">to a value that identifies the sending network of the response and the type 2 </w:t>
      </w:r>
      <w:r w:rsidR="00EE1B59" w:rsidRPr="00481D2D">
        <w:t>"</w:t>
      </w:r>
      <w:r w:rsidRPr="00481D2D">
        <w:t>orig-ioi</w:t>
      </w:r>
      <w:r w:rsidR="00EE1B59" w:rsidRPr="00481D2D">
        <w:t>" header field</w:t>
      </w:r>
      <w:r w:rsidRPr="00481D2D">
        <w:t xml:space="preserve"> parameter is set to the previously received value of </w:t>
      </w:r>
      <w:r w:rsidR="00EE1B59" w:rsidRPr="00481D2D">
        <w:t>"</w:t>
      </w:r>
      <w:r w:rsidRPr="00481D2D">
        <w:t>orig-ioi</w:t>
      </w:r>
      <w:r w:rsidR="00EE1B59" w:rsidRPr="00481D2D">
        <w:t>" header field parameter</w:t>
      </w:r>
      <w:r w:rsidRPr="00481D2D">
        <w:t>.</w:t>
      </w:r>
    </w:p>
    <w:p w14:paraId="07D03612" w14:textId="77777777" w:rsidR="005F52E6" w:rsidRPr="00481D2D" w:rsidRDefault="005F52E6" w:rsidP="005F52E6">
      <w:pPr>
        <w:pStyle w:val="NO"/>
      </w:pPr>
      <w:r w:rsidRPr="00481D2D">
        <w:t>NOTE </w:t>
      </w:r>
      <w:r w:rsidR="0083699B" w:rsidRPr="00481D2D">
        <w:t>2</w:t>
      </w:r>
      <w:r w:rsidR="00302452" w:rsidRPr="00481D2D">
        <w:t>9</w:t>
      </w:r>
      <w:r w:rsidRPr="00481D2D">
        <w:t>:</w:t>
      </w:r>
      <w:r w:rsidRPr="00481D2D">
        <w:tab/>
        <w:t>If the S-CSCF forked the request of a stand alone transaction to multiple UEs and receives multiple 200 (OK) responses, the S-CSCF will select and return only one 200 (OK) response. The criteria that the S-CSCF employs when selecting the 200 (OK) response is based on the operator's policy (e.g. return the first 200 (OK) response that was received).</w:t>
      </w:r>
    </w:p>
    <w:p w14:paraId="59B70A4F" w14:textId="77777777" w:rsidR="00897956" w:rsidRPr="00481D2D" w:rsidRDefault="00897956">
      <w:r w:rsidRPr="00481D2D">
        <w:t>When the S-CSCF receives, destined for a served user, a target refresh request for a dialog, prior to forwarding the request, the S-CSCF shall:</w:t>
      </w:r>
    </w:p>
    <w:p w14:paraId="5E135443" w14:textId="77777777" w:rsidR="00514164" w:rsidRPr="00481D2D" w:rsidRDefault="00514164" w:rsidP="00514164">
      <w:pPr>
        <w:pStyle w:val="B1"/>
      </w:pPr>
      <w:r w:rsidRPr="00481D2D">
        <w:t>0)</w:t>
      </w:r>
      <w:r w:rsidRPr="00481D2D">
        <w:tab/>
        <w:t xml:space="preserve">if the dialog is related to an IMS communication service determine whether the contents of the request </w:t>
      </w:r>
      <w:r w:rsidRPr="00481D2D">
        <w:rPr>
          <w:rFonts w:eastAsia="PMingLiU"/>
        </w:rPr>
        <w:t>(e.g. SDP media capabilities, Content-Type header field)</w:t>
      </w:r>
      <w:r w:rsidRPr="00481D2D">
        <w:rPr>
          <w:rFonts w:eastAsia="PMingLiU"/>
          <w:lang w:eastAsia="zh-TW"/>
        </w:rPr>
        <w:t xml:space="preserve"> match the IMS communication service as received as the ICSI value in the P-Asserted-Service header </w:t>
      </w:r>
      <w:r w:rsidR="00EE1B59" w:rsidRPr="00481D2D">
        <w:rPr>
          <w:rFonts w:eastAsia="PMingLiU"/>
          <w:lang w:eastAsia="zh-TW"/>
        </w:rPr>
        <w:t xml:space="preserve">field </w:t>
      </w:r>
      <w:r w:rsidRPr="00481D2D">
        <w:rPr>
          <w:rFonts w:eastAsia="PMingLiU"/>
          <w:lang w:eastAsia="zh-TW"/>
        </w:rPr>
        <w:t>in the initial request. As</w:t>
      </w:r>
      <w:r w:rsidRPr="00481D2D">
        <w:t xml:space="preserve"> an operator option, if the contents of the request</w:t>
      </w:r>
      <w:r w:rsidRPr="00481D2D">
        <w:rPr>
          <w:rFonts w:eastAsia="PMingLiU"/>
          <w:lang w:eastAsia="zh-TW"/>
        </w:rPr>
        <w:t xml:space="preserve"> do not match the IMS communication service </w:t>
      </w:r>
      <w:r w:rsidRPr="00481D2D">
        <w:t>the S-CSCF may reject the request by generating a status code reflecting which added contents are not matching. Otherwise, continue with the rest of the steps;</w:t>
      </w:r>
    </w:p>
    <w:p w14:paraId="269466D5" w14:textId="77777777" w:rsidR="00DE629A" w:rsidRPr="00481D2D" w:rsidRDefault="00DE629A" w:rsidP="00DE629A">
      <w:pPr>
        <w:pStyle w:val="B1"/>
      </w:pPr>
      <w:r w:rsidRPr="00481D2D">
        <w:t>1)</w:t>
      </w:r>
      <w:r w:rsidRPr="00481D2D">
        <w:tab/>
        <w:t>if the incoming request is received on a dialog for which GRUU rout</w:t>
      </w:r>
      <w:r w:rsidR="00842BD9" w:rsidRPr="00481D2D">
        <w:t>e</w:t>
      </w:r>
      <w:r w:rsidRPr="00481D2D">
        <w:t>ing is to be performed and the Request-</w:t>
      </w:r>
      <w:smartTag w:uri="urn:schemas-microsoft-com:office:smarttags" w:element="stockticker">
        <w:r w:rsidRPr="00481D2D">
          <w:t>URI</w:t>
        </w:r>
      </w:smartTag>
      <w:r w:rsidRPr="00481D2D">
        <w:t xml:space="preserve"> is not the GRUU for this dialog, then return a response of 400 (Bad Request).</w:t>
      </w:r>
    </w:p>
    <w:p w14:paraId="2639C0B6" w14:textId="77777777" w:rsidR="00DE629A" w:rsidRPr="00481D2D" w:rsidRDefault="00DE629A" w:rsidP="00DE629A">
      <w:pPr>
        <w:pStyle w:val="B1"/>
      </w:pPr>
      <w:r w:rsidRPr="00481D2D">
        <w:t>2)</w:t>
      </w:r>
      <w:r w:rsidRPr="00481D2D">
        <w:tab/>
        <w:t>if the incoming request is received on a dialog for which GRUU rout</w:t>
      </w:r>
      <w:r w:rsidR="00842BD9" w:rsidRPr="00481D2D">
        <w:t>e</w:t>
      </w:r>
      <w:r w:rsidRPr="00481D2D">
        <w:t>ing is to be performed and the Request-</w:t>
      </w:r>
      <w:smartTag w:uri="urn:schemas-microsoft-com:office:smarttags" w:element="stockticker">
        <w:r w:rsidRPr="00481D2D">
          <w:t>URI</w:t>
        </w:r>
      </w:smartTag>
      <w:r w:rsidRPr="00481D2D">
        <w:t xml:space="preserve"> contains the GRUU for this dialog then:</w:t>
      </w:r>
    </w:p>
    <w:p w14:paraId="10A2DCF6" w14:textId="77777777" w:rsidR="00DE629A" w:rsidRPr="00481D2D" w:rsidRDefault="00ED7D78" w:rsidP="00DE629A">
      <w:pPr>
        <w:pStyle w:val="B2"/>
      </w:pPr>
      <w:r w:rsidRPr="00481D2D">
        <w:t>i)</w:t>
      </w:r>
      <w:r w:rsidR="00DE629A" w:rsidRPr="00481D2D">
        <w:tab/>
      </w:r>
      <w:r w:rsidRPr="00481D2D">
        <w:t>if the Request-</w:t>
      </w:r>
      <w:smartTag w:uri="urn:schemas-microsoft-com:office:smarttags" w:element="stockticker">
        <w:r w:rsidRPr="00481D2D">
          <w:t>URI</w:t>
        </w:r>
      </w:smartTag>
      <w:r w:rsidRPr="00481D2D">
        <w:t xml:space="preserve"> contains a valid GRUU assigned by the S-CSCF as defined in subclause 5.4.7A.4 that does not contain a "bnc" </w:t>
      </w:r>
      <w:smartTag w:uri="urn:schemas-microsoft-com:office:smarttags" w:element="stockticker">
        <w:r w:rsidRPr="00481D2D">
          <w:t>URI</w:t>
        </w:r>
      </w:smartTag>
      <w:r w:rsidRPr="00481D2D">
        <w:t xml:space="preserve"> parameter, then </w:t>
      </w:r>
      <w:r w:rsidR="00DE629A" w:rsidRPr="00481D2D">
        <w:t xml:space="preserve">perform the procedures for Request Targeting specified in </w:t>
      </w:r>
      <w:r w:rsidR="001D29C9" w:rsidRPr="00481D2D">
        <w:t>RFC 5627</w:t>
      </w:r>
      <w:r w:rsidR="00656BFD" w:rsidRPr="00481D2D">
        <w:t> </w:t>
      </w:r>
      <w:r w:rsidR="00DE629A" w:rsidRPr="00481D2D">
        <w:t xml:space="preserve">[93], using the </w:t>
      </w:r>
      <w:r w:rsidR="001B17CD" w:rsidRPr="00481D2D">
        <w:t xml:space="preserve">public user identity and </w:t>
      </w:r>
      <w:r w:rsidR="00DE629A" w:rsidRPr="00481D2D">
        <w:t xml:space="preserve">instance ID </w:t>
      </w:r>
      <w:r w:rsidR="001B17CD" w:rsidRPr="00481D2D">
        <w:t>derived from the Request-</w:t>
      </w:r>
      <w:smartTag w:uri="urn:schemas-microsoft-com:office:smarttags" w:element="stockticker">
        <w:r w:rsidR="001B17CD" w:rsidRPr="00481D2D">
          <w:t>URI</w:t>
        </w:r>
      </w:smartTag>
      <w:r w:rsidR="001B17CD" w:rsidRPr="00481D2D">
        <w:t>, as specified in subclause 5.4.7A</w:t>
      </w:r>
      <w:r w:rsidR="00DE629A" w:rsidRPr="00481D2D">
        <w:t>;</w:t>
      </w:r>
    </w:p>
    <w:p w14:paraId="530390D9" w14:textId="77777777" w:rsidR="00ED7D78" w:rsidRPr="00481D2D" w:rsidRDefault="00ED7D78" w:rsidP="00ED7D78">
      <w:pPr>
        <w:pStyle w:val="B2"/>
        <w:rPr>
          <w:rFonts w:eastAsia="MS Mincho"/>
        </w:rPr>
      </w:pPr>
      <w:r w:rsidRPr="00481D2D">
        <w:t>ii)</w:t>
      </w:r>
      <w:r w:rsidRPr="00481D2D">
        <w:tab/>
        <w:t>if the Request-</w:t>
      </w:r>
      <w:smartTag w:uri="urn:schemas-microsoft-com:office:smarttags" w:element="stockticker">
        <w:r w:rsidRPr="00481D2D">
          <w:t>URI</w:t>
        </w:r>
      </w:smartTag>
      <w:r w:rsidRPr="00481D2D">
        <w:t xml:space="preserve"> contains a valid public GRUU assigned by the S-CSCF as defined in subclause 5.4.7A.4 that contains a "bnc" </w:t>
      </w:r>
      <w:smartTag w:uri="urn:schemas-microsoft-com:office:smarttags" w:element="stockticker">
        <w:r w:rsidRPr="00481D2D">
          <w:t>URI</w:t>
        </w:r>
      </w:smartTag>
      <w:r w:rsidRPr="00481D2D">
        <w:t xml:space="preserve"> parameter then the target set is determined by following the procedures </w:t>
      </w:r>
      <w:r w:rsidRPr="00481D2D">
        <w:rPr>
          <w:rFonts w:eastAsia="MS Mincho"/>
        </w:rPr>
        <w:t xml:space="preserve">for routeing of </w:t>
      </w:r>
      <w:r w:rsidRPr="00481D2D">
        <w:rPr>
          <w:rFonts w:eastAsia="MS Mincho" w:cs="Courier New"/>
          <w:lang w:eastAsia="zh-TW"/>
        </w:rPr>
        <w:t xml:space="preserve">public GRUUs specified in </w:t>
      </w:r>
      <w:r w:rsidRPr="00481D2D">
        <w:rPr>
          <w:rFonts w:eastAsia="MS Mincho"/>
        </w:rPr>
        <w:t>RFC 6140 [191]. or</w:t>
      </w:r>
    </w:p>
    <w:p w14:paraId="4AD8B99C" w14:textId="77777777" w:rsidR="00ED7D78" w:rsidRPr="00481D2D" w:rsidRDefault="00ED7D78" w:rsidP="00ED7D78">
      <w:pPr>
        <w:pStyle w:val="NO"/>
      </w:pPr>
      <w:r w:rsidRPr="00481D2D">
        <w:t>NOTE </w:t>
      </w:r>
      <w:r w:rsidR="00302452" w:rsidRPr="00481D2D">
        <w:t>30</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14:paraId="77557B46" w14:textId="77777777" w:rsidR="00ED7D78" w:rsidRPr="00481D2D" w:rsidRDefault="00ED7D78" w:rsidP="00ED7D78">
      <w:pPr>
        <w:pStyle w:val="B2"/>
        <w:rPr>
          <w:rFonts w:eastAsia="MS Mincho"/>
        </w:rPr>
      </w:pPr>
      <w:r w:rsidRPr="00481D2D">
        <w:t>iii)</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gruu-cookie" information provided by the S-CSCF to the UE in a "temp-gruu-cookie" header field parameter as specified in RFC</w:t>
      </w:r>
      <w:r w:rsidR="002F44C4" w:rsidRPr="00481D2D">
        <w:t> </w:t>
      </w:r>
      <w:r w:rsidRPr="00481D2D">
        <w:t>6140</w:t>
      </w:r>
      <w:r w:rsidR="002F44C4" w:rsidRPr="00481D2D">
        <w:t> </w:t>
      </w:r>
      <w:r w:rsidRPr="00481D2D">
        <w:t xml:space="preserve">[191] 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temporary GRUUs specified in </w:t>
      </w:r>
      <w:r w:rsidRPr="00481D2D">
        <w:rPr>
          <w:rFonts w:eastAsia="MS Mincho"/>
        </w:rPr>
        <w:t>RFC 6140 [191];</w:t>
      </w:r>
    </w:p>
    <w:p w14:paraId="256711F6" w14:textId="77777777" w:rsidR="00ED7D78" w:rsidRPr="00481D2D" w:rsidRDefault="00ED7D78" w:rsidP="00ED7D78">
      <w:pPr>
        <w:pStyle w:val="NO"/>
      </w:pPr>
      <w:r w:rsidRPr="00481D2D">
        <w:t>NOTE </w:t>
      </w:r>
      <w:r w:rsidR="0030682F" w:rsidRPr="00481D2D">
        <w:t>3</w:t>
      </w:r>
      <w:r w:rsidR="00302452" w:rsidRPr="00481D2D">
        <w:t>1</w:t>
      </w:r>
      <w:r w:rsidRPr="00481D2D">
        <w:t>:</w:t>
      </w:r>
      <w:r w:rsidRPr="00481D2D">
        <w:tab/>
        <w:t xml:space="preserve">The procedures for obtaining the "temp-gruu-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7E28C2A3" w14:textId="77777777" w:rsidR="00DE629A" w:rsidRPr="00481D2D" w:rsidRDefault="005017FA" w:rsidP="00DE629A">
      <w:pPr>
        <w:pStyle w:val="B2"/>
      </w:pPr>
      <w:r w:rsidRPr="00481D2D">
        <w:t>iv)</w:t>
      </w:r>
      <w:r w:rsidR="00DE629A" w:rsidRPr="00481D2D">
        <w:tab/>
        <w:t>if no contact can be selected, return a response of 480 (Temporarily Unavailable)</w:t>
      </w:r>
      <w:r w:rsidR="00ED7D78" w:rsidRPr="00481D2D">
        <w:t>;</w:t>
      </w:r>
    </w:p>
    <w:p w14:paraId="7CBFD0DC" w14:textId="77777777" w:rsidR="00897956" w:rsidRPr="00481D2D" w:rsidRDefault="00DE629A">
      <w:pPr>
        <w:pStyle w:val="B1"/>
      </w:pPr>
      <w:r w:rsidRPr="00481D2D">
        <w:t>3</w:t>
      </w:r>
      <w:r w:rsidR="00897956" w:rsidRPr="00481D2D">
        <w:t>)</w:t>
      </w:r>
      <w:r w:rsidR="00897956" w:rsidRPr="00481D2D">
        <w:tab/>
        <w:t xml:space="preserve">remove its own </w:t>
      </w:r>
      <w:smartTag w:uri="urn:schemas-microsoft-com:office:smarttags" w:element="stockticker">
        <w:r w:rsidR="00897956" w:rsidRPr="00481D2D">
          <w:t>URI</w:t>
        </w:r>
      </w:smartTag>
      <w:r w:rsidR="00897956" w:rsidRPr="00481D2D">
        <w:t xml:space="preserve"> from the topmost Route header</w:t>
      </w:r>
      <w:r w:rsidR="00EE1B59" w:rsidRPr="00481D2D">
        <w:t xml:space="preserve"> field</w:t>
      </w:r>
      <w:r w:rsidR="00897956" w:rsidRPr="00481D2D">
        <w:t>;</w:t>
      </w:r>
    </w:p>
    <w:p w14:paraId="65BC8C9E" w14:textId="77777777" w:rsidR="00897956" w:rsidRPr="00481D2D" w:rsidRDefault="00DE629A">
      <w:pPr>
        <w:pStyle w:val="B1"/>
      </w:pPr>
      <w:r w:rsidRPr="00481D2D">
        <w:t>4</w:t>
      </w:r>
      <w:r w:rsidR="00897956" w:rsidRPr="00481D2D">
        <w:t>)</w:t>
      </w:r>
      <w:r w:rsidR="00897956" w:rsidRPr="00481D2D">
        <w:tab/>
      </w:r>
      <w:r w:rsidR="002F5DDC" w:rsidRPr="00481D2D">
        <w:t>for INVITE dialogs (i.e. dialogs initiated by an INVITE request)</w:t>
      </w:r>
      <w:r w:rsidR="00897956" w:rsidRPr="00481D2D">
        <w:t>, save the Contact</w:t>
      </w:r>
      <w:r w:rsidR="002F5DDC" w:rsidRPr="00481D2D">
        <w:t xml:space="preserve"> and </w:t>
      </w:r>
      <w:r w:rsidR="00897956" w:rsidRPr="00481D2D">
        <w:t>C</w:t>
      </w:r>
      <w:r w:rsidR="00AB6F58" w:rsidRPr="00481D2D">
        <w:t>S</w:t>
      </w:r>
      <w:r w:rsidR="00897956" w:rsidRPr="00481D2D">
        <w:t>eq header field values received in the request such that the S-CSCF is able to release the session if needed;</w:t>
      </w:r>
    </w:p>
    <w:p w14:paraId="0D6B7D9E" w14:textId="77777777" w:rsidR="00897956" w:rsidRPr="00481D2D" w:rsidRDefault="00DE629A">
      <w:pPr>
        <w:pStyle w:val="B1"/>
      </w:pPr>
      <w:r w:rsidRPr="00481D2D">
        <w:t>5</w:t>
      </w:r>
      <w:r w:rsidR="00897956" w:rsidRPr="00481D2D">
        <w:t>)</w:t>
      </w:r>
      <w:r w:rsidR="00897956" w:rsidRPr="00481D2D">
        <w:tab/>
        <w:t xml:space="preserve">create a Record-Route header </w:t>
      </w:r>
      <w:r w:rsidR="00EE1B59" w:rsidRPr="00481D2D">
        <w:t xml:space="preserve">field </w:t>
      </w:r>
      <w:r w:rsidR="00897956" w:rsidRPr="00481D2D">
        <w:t xml:space="preserve">containing its own SIP </w:t>
      </w:r>
      <w:smartTag w:uri="urn:schemas-microsoft-com:office:smarttags" w:element="stockticker">
        <w:r w:rsidR="00897956" w:rsidRPr="00481D2D">
          <w:t>URI</w:t>
        </w:r>
      </w:smartTag>
      <w:r w:rsidR="00897956" w:rsidRPr="00481D2D">
        <w:t>;</w:t>
      </w:r>
    </w:p>
    <w:p w14:paraId="6FBEBF4F" w14:textId="77777777" w:rsidR="00DB2843" w:rsidRPr="00481D2D" w:rsidRDefault="00DB2843" w:rsidP="00DB2843">
      <w:pPr>
        <w:pStyle w:val="B1"/>
      </w:pPr>
      <w:r w:rsidRPr="00481D2D">
        <w:t>5A)</w:t>
      </w:r>
      <w:r w:rsidRPr="00481D2D">
        <w:tab/>
      </w:r>
      <w:r w:rsidR="0050676A" w:rsidRPr="00481D2D">
        <w:t>void</w:t>
      </w:r>
    </w:p>
    <w:p w14:paraId="03BE1A49" w14:textId="77777777" w:rsidR="00DB2843" w:rsidRPr="00481D2D" w:rsidRDefault="00DB2843" w:rsidP="00DB2843">
      <w:pPr>
        <w:pStyle w:val="B1"/>
      </w:pPr>
      <w:r w:rsidRPr="00481D2D">
        <w:t>5B)</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Pr="00481D2D">
        <w:t> [140]</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 xml:space="preserve">append a "logme" header field parameter to the SIP Session-ID header field if the parameter is missing and </w:t>
      </w:r>
      <w:r w:rsidRPr="00481D2D">
        <w:t xml:space="preserve">determine, by checking its </w:t>
      </w:r>
      <w:r w:rsidR="0050676A" w:rsidRPr="00481D2D">
        <w:t>trace configuration</w:t>
      </w:r>
      <w:r w:rsidRPr="00481D2D">
        <w:t>, whether to log the request; and</w:t>
      </w:r>
    </w:p>
    <w:p w14:paraId="2F031B3E" w14:textId="77777777" w:rsidR="00897956" w:rsidRPr="00481D2D" w:rsidRDefault="00DE629A">
      <w:pPr>
        <w:pStyle w:val="B1"/>
      </w:pPr>
      <w:r w:rsidRPr="00481D2D">
        <w:t>6</w:t>
      </w:r>
      <w:r w:rsidR="00897956" w:rsidRPr="00481D2D">
        <w:t>)</w:t>
      </w:r>
      <w:r w:rsidR="00897956" w:rsidRPr="00481D2D">
        <w:tab/>
        <w:t>forward the request based on the topmost Route header</w:t>
      </w:r>
      <w:r w:rsidR="00EE1B59" w:rsidRPr="00481D2D">
        <w:t xml:space="preserve"> field</w:t>
      </w:r>
      <w:r w:rsidR="00897956" w:rsidRPr="00481D2D">
        <w:t>.</w:t>
      </w:r>
    </w:p>
    <w:p w14:paraId="2538E042" w14:textId="77777777" w:rsidR="000B46B6" w:rsidRPr="00481D2D" w:rsidRDefault="00DB2843" w:rsidP="00DB2843">
      <w:r w:rsidRPr="00481D2D">
        <w:t>When the S-CSCF receives any response to the above request, the S-CSCF shall:</w:t>
      </w:r>
    </w:p>
    <w:p w14:paraId="12000970" w14:textId="77777777" w:rsidR="00DB2843" w:rsidRPr="00481D2D" w:rsidRDefault="00DB2843" w:rsidP="00DB2843">
      <w:pPr>
        <w:pStyle w:val="B1"/>
      </w:pPr>
      <w:r w:rsidRPr="00481D2D">
        <w:t>1)</w:t>
      </w:r>
      <w:r w:rsidRPr="00481D2D">
        <w:tab/>
      </w:r>
      <w:r w:rsidR="0050676A" w:rsidRPr="00481D2D">
        <w:t>If the response contains a "logme" header field parameter in the SIP Session-ID header field then log the response based on local policy.</w:t>
      </w:r>
    </w:p>
    <w:p w14:paraId="2676CFC7" w14:textId="77777777" w:rsidR="00897956" w:rsidRPr="00481D2D" w:rsidRDefault="00897956">
      <w:r w:rsidRPr="00481D2D">
        <w:t>When the S-CSCF receives any 1xx or 2xx response to the target refresh request for a dialog (whether the user is registered or not), the S-CSCF shall:</w:t>
      </w:r>
    </w:p>
    <w:p w14:paraId="370DC0B6" w14:textId="77777777" w:rsidR="00897956" w:rsidRPr="00481D2D" w:rsidRDefault="00897956">
      <w:pPr>
        <w:pStyle w:val="B1"/>
      </w:pPr>
      <w:r w:rsidRPr="00481D2D">
        <w:t>1)</w:t>
      </w:r>
      <w:r w:rsidRPr="00481D2D">
        <w:tab/>
      </w:r>
      <w:r w:rsidR="00C92171" w:rsidRPr="00481D2D">
        <w:t xml:space="preserve">for INVITE dialogs, </w:t>
      </w:r>
      <w:r w:rsidR="002F5DDC" w:rsidRPr="00481D2D">
        <w:t xml:space="preserve">replace the saved </w:t>
      </w:r>
      <w:r w:rsidRPr="00481D2D">
        <w:t>Contact header field values in the response such that the S-CSCF is able to release the session if needed; and</w:t>
      </w:r>
    </w:p>
    <w:p w14:paraId="25A6E188" w14:textId="77777777" w:rsidR="00897956" w:rsidRPr="00481D2D" w:rsidRDefault="00897956">
      <w:pPr>
        <w:pStyle w:val="B1"/>
      </w:pPr>
      <w:r w:rsidRPr="00481D2D">
        <w:t>2)</w:t>
      </w:r>
      <w:r w:rsidRPr="00481D2D">
        <w:tab/>
        <w:t>in case the response is forwarded to an AS that is located within the trust domain, the S-CSCF shall retain the access-network-charging-info parameter in the P-Charging-Vector header</w:t>
      </w:r>
      <w:r w:rsidR="00EE1B59" w:rsidRPr="00481D2D">
        <w:t xml:space="preserve"> field</w:t>
      </w:r>
      <w:r w:rsidRPr="00481D2D">
        <w:t>; otherwise, the S-CSCF shall remove the access-network-charging-info parameter in the P-Charging-Vector header</w:t>
      </w:r>
      <w:r w:rsidR="00EE1B59" w:rsidRPr="00481D2D">
        <w:t xml:space="preserve"> field</w:t>
      </w:r>
      <w:r w:rsidRPr="00481D2D">
        <w:t>.</w:t>
      </w:r>
    </w:p>
    <w:p w14:paraId="0E26E8F7" w14:textId="77777777" w:rsidR="00897956" w:rsidRPr="00481D2D" w:rsidRDefault="00897956">
      <w:r w:rsidRPr="00481D2D">
        <w:t>When the S-CSCF receives, destined for the served user, a subsequent request other than target refresh request for a dialog, prior to forwarding the request, the S-CSCF shall:</w:t>
      </w:r>
    </w:p>
    <w:p w14:paraId="05C3F4F2" w14:textId="77777777" w:rsidR="00DE629A" w:rsidRPr="00481D2D" w:rsidRDefault="00DE629A" w:rsidP="00DE629A">
      <w:pPr>
        <w:pStyle w:val="B1"/>
      </w:pPr>
      <w:r w:rsidRPr="00481D2D">
        <w:t>1)</w:t>
      </w:r>
      <w:r w:rsidRPr="00481D2D">
        <w:tab/>
        <w:t>if the incoming request is received on a dialog for which GRUU rout</w:t>
      </w:r>
      <w:r w:rsidR="00A4414E" w:rsidRPr="00481D2D">
        <w:t>e</w:t>
      </w:r>
      <w:r w:rsidRPr="00481D2D">
        <w:t>ing is to be performed and the Request-</w:t>
      </w:r>
      <w:smartTag w:uri="urn:schemas-microsoft-com:office:smarttags" w:element="stockticker">
        <w:r w:rsidRPr="00481D2D">
          <w:t>URI</w:t>
        </w:r>
      </w:smartTag>
      <w:r w:rsidRPr="00481D2D">
        <w:t xml:space="preserve"> is not the GRUU for this dialog, then return a response of 400 (Bad Request).</w:t>
      </w:r>
    </w:p>
    <w:p w14:paraId="499897A5" w14:textId="77777777" w:rsidR="00DE629A" w:rsidRPr="00481D2D" w:rsidRDefault="00DE629A" w:rsidP="00DE629A">
      <w:pPr>
        <w:pStyle w:val="B1"/>
      </w:pPr>
      <w:r w:rsidRPr="00481D2D">
        <w:t>2)</w:t>
      </w:r>
      <w:r w:rsidRPr="00481D2D">
        <w:tab/>
        <w:t>if the incoming request is received on a dialog for which GRUU rout</w:t>
      </w:r>
      <w:r w:rsidR="00A4414E" w:rsidRPr="00481D2D">
        <w:t>e</w:t>
      </w:r>
      <w:r w:rsidRPr="00481D2D">
        <w:t>ing is to be performed and the Request-</w:t>
      </w:r>
      <w:smartTag w:uri="urn:schemas-microsoft-com:office:smarttags" w:element="stockticker">
        <w:r w:rsidRPr="00481D2D">
          <w:t>URI</w:t>
        </w:r>
      </w:smartTag>
      <w:r w:rsidRPr="00481D2D">
        <w:t xml:space="preserve"> contains the GRUU for this dialog then:</w:t>
      </w:r>
    </w:p>
    <w:p w14:paraId="7DFE6376" w14:textId="77777777" w:rsidR="00DE629A" w:rsidRPr="00481D2D" w:rsidRDefault="005017FA" w:rsidP="00DE629A">
      <w:pPr>
        <w:pStyle w:val="B2"/>
      </w:pPr>
      <w:r w:rsidRPr="00481D2D">
        <w:t>i)</w:t>
      </w:r>
      <w:r w:rsidR="00DE629A" w:rsidRPr="00481D2D">
        <w:tab/>
      </w:r>
      <w:r w:rsidRPr="00481D2D">
        <w:t>if the Request-</w:t>
      </w:r>
      <w:smartTag w:uri="urn:schemas-microsoft-com:office:smarttags" w:element="stockticker">
        <w:r w:rsidRPr="00481D2D">
          <w:t>URI</w:t>
        </w:r>
      </w:smartTag>
      <w:r w:rsidRPr="00481D2D">
        <w:t xml:space="preserve"> contains a valid GRUU assigned by the S-CSCF as defined in subclause 5.4.7A.4 that does not contain a "bnc" </w:t>
      </w:r>
      <w:smartTag w:uri="urn:schemas-microsoft-com:office:smarttags" w:element="stockticker">
        <w:r w:rsidRPr="00481D2D">
          <w:t>URI</w:t>
        </w:r>
      </w:smartTag>
      <w:r w:rsidRPr="00481D2D">
        <w:t xml:space="preserve"> parameter, then </w:t>
      </w:r>
      <w:r w:rsidR="00DE629A" w:rsidRPr="00481D2D">
        <w:t xml:space="preserve">perform the procedures for Request Targeting specified in </w:t>
      </w:r>
      <w:r w:rsidR="001D29C9" w:rsidRPr="00481D2D">
        <w:t>RFC 5627</w:t>
      </w:r>
      <w:r w:rsidR="008A3D9F" w:rsidRPr="00481D2D">
        <w:t> </w:t>
      </w:r>
      <w:r w:rsidR="00DE629A" w:rsidRPr="00481D2D">
        <w:t xml:space="preserve">[93], using the </w:t>
      </w:r>
      <w:r w:rsidR="001B17CD" w:rsidRPr="00481D2D">
        <w:t xml:space="preserve">public user identity and </w:t>
      </w:r>
      <w:r w:rsidR="00DE629A" w:rsidRPr="00481D2D">
        <w:t xml:space="preserve">instance ID </w:t>
      </w:r>
      <w:r w:rsidR="001B17CD" w:rsidRPr="00481D2D">
        <w:t>derived from the Request-</w:t>
      </w:r>
      <w:smartTag w:uri="urn:schemas-microsoft-com:office:smarttags" w:element="stockticker">
        <w:r w:rsidR="001B17CD" w:rsidRPr="00481D2D">
          <w:t>URI</w:t>
        </w:r>
      </w:smartTag>
      <w:r w:rsidR="001B17CD" w:rsidRPr="00481D2D">
        <w:t>, as specified in subclause 5.4.7A</w:t>
      </w:r>
      <w:r w:rsidR="00DE629A" w:rsidRPr="00481D2D">
        <w:t>;</w:t>
      </w:r>
    </w:p>
    <w:p w14:paraId="233AB3DC" w14:textId="77777777" w:rsidR="005017FA" w:rsidRPr="00481D2D" w:rsidRDefault="005017FA" w:rsidP="005017FA">
      <w:pPr>
        <w:pStyle w:val="B2"/>
        <w:rPr>
          <w:rFonts w:eastAsia="MS Mincho"/>
        </w:rPr>
      </w:pPr>
      <w:r w:rsidRPr="00481D2D">
        <w:t>ii)</w:t>
      </w:r>
      <w:r w:rsidRPr="00481D2D">
        <w:tab/>
        <w:t>if the Request-</w:t>
      </w:r>
      <w:smartTag w:uri="urn:schemas-microsoft-com:office:smarttags" w:element="stockticker">
        <w:r w:rsidRPr="00481D2D">
          <w:t>URI</w:t>
        </w:r>
      </w:smartTag>
      <w:r w:rsidRPr="00481D2D">
        <w:t xml:space="preserve"> contains a valid public GRUU assigned by the S-CSCF as defined in subclause 5.4.7A.4 that contains a "bnc" </w:t>
      </w:r>
      <w:smartTag w:uri="urn:schemas-microsoft-com:office:smarttags" w:element="stockticker">
        <w:r w:rsidRPr="00481D2D">
          <w:t>URI</w:t>
        </w:r>
      </w:smartTag>
      <w:r w:rsidRPr="00481D2D">
        <w:t xml:space="preserve"> parameter 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public GRUUs specified in </w:t>
      </w:r>
      <w:r w:rsidRPr="00481D2D">
        <w:rPr>
          <w:rFonts w:eastAsia="MS Mincho"/>
        </w:rPr>
        <w:t>RFC 6140 [191]; or</w:t>
      </w:r>
    </w:p>
    <w:p w14:paraId="1E12BA7E" w14:textId="77777777" w:rsidR="005017FA" w:rsidRPr="00481D2D" w:rsidRDefault="005017FA" w:rsidP="005017FA">
      <w:pPr>
        <w:pStyle w:val="NO"/>
      </w:pPr>
      <w:r w:rsidRPr="00481D2D">
        <w:t>NOTE </w:t>
      </w:r>
      <w:r w:rsidR="004B1558" w:rsidRPr="00481D2D">
        <w:t>3</w:t>
      </w:r>
      <w:r w:rsidR="00302452" w:rsidRPr="00481D2D">
        <w:t>2</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14:paraId="4F8936C2" w14:textId="77777777" w:rsidR="005017FA" w:rsidRPr="00481D2D" w:rsidRDefault="005017FA" w:rsidP="005017FA">
      <w:pPr>
        <w:pStyle w:val="B2"/>
        <w:rPr>
          <w:rFonts w:eastAsia="MS Mincho"/>
        </w:rPr>
      </w:pPr>
      <w:r w:rsidRPr="00481D2D">
        <w:t>iii)</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gruu-cookie" information provided by the S-CSCF to the UE in a "temp-gruu-cookie" header field parameter as specified in </w:t>
      </w:r>
      <w:r w:rsidRPr="00481D2D">
        <w:rPr>
          <w:rFonts w:eastAsia="MS Mincho"/>
        </w:rPr>
        <w:t xml:space="preserve">RFC 6140 [191] </w:t>
      </w:r>
      <w:r w:rsidRPr="00481D2D">
        <w:t xml:space="preserve">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temporary GRUUs specified in </w:t>
      </w:r>
      <w:r w:rsidRPr="00481D2D">
        <w:rPr>
          <w:rFonts w:eastAsia="MS Mincho"/>
        </w:rPr>
        <w:t>RFC 6140 [191].</w:t>
      </w:r>
    </w:p>
    <w:p w14:paraId="5E069926" w14:textId="77777777" w:rsidR="005017FA" w:rsidRPr="00481D2D" w:rsidRDefault="005017FA" w:rsidP="005017FA">
      <w:pPr>
        <w:pStyle w:val="NO"/>
      </w:pPr>
      <w:r w:rsidRPr="00481D2D">
        <w:t>NOTE </w:t>
      </w:r>
      <w:r w:rsidR="00BA2682" w:rsidRPr="00481D2D">
        <w:t>3</w:t>
      </w:r>
      <w:r w:rsidR="00302452" w:rsidRPr="00481D2D">
        <w:t>3</w:t>
      </w:r>
      <w:r w:rsidRPr="00481D2D">
        <w:t>:</w:t>
      </w:r>
      <w:r w:rsidRPr="00481D2D">
        <w:tab/>
        <w:t xml:space="preserve">The procedures for obtaining the "temp-gruu-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3E2E3D7E" w14:textId="77777777" w:rsidR="00DE629A" w:rsidRPr="00481D2D" w:rsidRDefault="005017FA" w:rsidP="00DE629A">
      <w:pPr>
        <w:pStyle w:val="B2"/>
      </w:pPr>
      <w:r w:rsidRPr="00481D2D">
        <w:t>iv)</w:t>
      </w:r>
      <w:r w:rsidR="00DE629A" w:rsidRPr="00481D2D">
        <w:tab/>
        <w:t>if no contact can be selected, return a response of 480 (Temporarily Unavailable).</w:t>
      </w:r>
    </w:p>
    <w:p w14:paraId="0EF9D9D3" w14:textId="77777777" w:rsidR="00897956" w:rsidRPr="00481D2D" w:rsidRDefault="00DE629A">
      <w:pPr>
        <w:pStyle w:val="B1"/>
      </w:pPr>
      <w:r w:rsidRPr="00481D2D">
        <w:t>3</w:t>
      </w:r>
      <w:r w:rsidR="00897956" w:rsidRPr="00481D2D">
        <w:t>)</w:t>
      </w:r>
      <w:r w:rsidR="00897956" w:rsidRPr="00481D2D">
        <w:tab/>
        <w:t xml:space="preserve">remove its own </w:t>
      </w:r>
      <w:smartTag w:uri="urn:schemas-microsoft-com:office:smarttags" w:element="stockticker">
        <w:r w:rsidR="00897956" w:rsidRPr="00481D2D">
          <w:t>URI</w:t>
        </w:r>
      </w:smartTag>
      <w:r w:rsidR="00897956" w:rsidRPr="00481D2D">
        <w:t xml:space="preserve"> from the topmost Route header</w:t>
      </w:r>
      <w:r w:rsidR="00EE1B59" w:rsidRPr="00481D2D">
        <w:t xml:space="preserve"> field</w:t>
      </w:r>
      <w:r w:rsidR="00897956" w:rsidRPr="00481D2D">
        <w:t>;</w:t>
      </w:r>
    </w:p>
    <w:p w14:paraId="22263F55" w14:textId="77777777" w:rsidR="00DB2843" w:rsidRPr="00481D2D" w:rsidRDefault="00DB2843" w:rsidP="00DB2843">
      <w:pPr>
        <w:pStyle w:val="B1"/>
      </w:pPr>
      <w:r w:rsidRPr="00481D2D">
        <w:t>3A)</w:t>
      </w:r>
      <w:r w:rsidRPr="00481D2D">
        <w:tab/>
      </w:r>
      <w:r w:rsidR="0050676A" w:rsidRPr="00481D2D">
        <w:t>void</w:t>
      </w:r>
    </w:p>
    <w:p w14:paraId="305864E4" w14:textId="77777777" w:rsidR="00DB2843" w:rsidRPr="00481D2D" w:rsidRDefault="00DB2843" w:rsidP="00DB2843">
      <w:pPr>
        <w:pStyle w:val="B1"/>
      </w:pPr>
      <w:r w:rsidRPr="00481D2D">
        <w:t>3B)</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Pr="00481D2D">
        <w:t> [140]</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 xml:space="preserve">append a "logme" header field parameter to the SIP Session-ID header field if the parameter is missing and </w:t>
      </w:r>
      <w:r w:rsidRPr="00481D2D">
        <w:t xml:space="preserve">determine, by checking its </w:t>
      </w:r>
      <w:r w:rsidR="0050676A" w:rsidRPr="00481D2D">
        <w:t>trace configuration</w:t>
      </w:r>
      <w:r w:rsidRPr="00481D2D">
        <w:t>, whether to log the request; and</w:t>
      </w:r>
    </w:p>
    <w:p w14:paraId="4A233D78" w14:textId="77777777" w:rsidR="00897956" w:rsidRPr="00481D2D" w:rsidRDefault="00DE629A">
      <w:pPr>
        <w:pStyle w:val="B1"/>
      </w:pPr>
      <w:r w:rsidRPr="00481D2D">
        <w:t>4</w:t>
      </w:r>
      <w:r w:rsidR="00897956" w:rsidRPr="00481D2D">
        <w:t>)</w:t>
      </w:r>
      <w:r w:rsidR="00897956" w:rsidRPr="00481D2D">
        <w:tab/>
        <w:t>forward the request based on the topmost Route header</w:t>
      </w:r>
      <w:r w:rsidR="00EE1B59" w:rsidRPr="00481D2D">
        <w:t xml:space="preserve"> field</w:t>
      </w:r>
      <w:r w:rsidR="00897956" w:rsidRPr="00481D2D">
        <w:t>.</w:t>
      </w:r>
    </w:p>
    <w:p w14:paraId="44F9F8BD" w14:textId="77777777" w:rsidR="000B46B6" w:rsidRPr="00481D2D" w:rsidRDefault="00DB2843" w:rsidP="00DB2843">
      <w:r w:rsidRPr="00481D2D">
        <w:t>When the S-CSCF receives any response to the above request, the S-CSCF shall:</w:t>
      </w:r>
    </w:p>
    <w:p w14:paraId="44C843D3" w14:textId="77777777" w:rsidR="00DB2843" w:rsidRPr="00481D2D" w:rsidRDefault="00DB2843" w:rsidP="00DB2843">
      <w:pPr>
        <w:pStyle w:val="B1"/>
      </w:pPr>
      <w:r w:rsidRPr="00481D2D">
        <w:t>1)</w:t>
      </w:r>
      <w:r w:rsidRPr="00481D2D">
        <w:tab/>
      </w:r>
      <w:r w:rsidR="0050676A" w:rsidRPr="00481D2D">
        <w:t>If the response contains a "logme" header field parameter in the SIP Session-ID header field then log the response based on local policy.</w:t>
      </w:r>
    </w:p>
    <w:p w14:paraId="51DED556" w14:textId="77777777" w:rsidR="00897956" w:rsidRPr="00481D2D" w:rsidRDefault="00897956">
      <w:r w:rsidRPr="00481D2D">
        <w:t>When the S-CSCF receives a response to a a subsequent request other than target refresh request for a dialog, in case the response is forwarded to an AS that is located within the trust domain, the S-CSCF shall retain the access-network-charging-info parameter from the P-Charging-Vector header</w:t>
      </w:r>
      <w:r w:rsidR="00EE1B59" w:rsidRPr="00481D2D">
        <w:t xml:space="preserve"> field</w:t>
      </w:r>
      <w:r w:rsidRPr="00481D2D">
        <w:t>; otherwise, the S-CSCF shall remove the access-network-charging-info parameter from the P-Charging-Vector header</w:t>
      </w:r>
      <w:r w:rsidR="00EE1B59" w:rsidRPr="00481D2D">
        <w:t xml:space="preserve"> field</w:t>
      </w:r>
      <w:r w:rsidRPr="00481D2D">
        <w:t>.</w:t>
      </w:r>
    </w:p>
    <w:p w14:paraId="6CAB1C5B" w14:textId="77777777" w:rsidR="00897956" w:rsidRPr="00481D2D" w:rsidRDefault="00897956">
      <w:r w:rsidRPr="00481D2D">
        <w:t>With the exception of 305 (Use Proxy) responses, the S-CSCF shall not recurse on 3xx responses.</w:t>
      </w:r>
    </w:p>
    <w:p w14:paraId="7B6BC046" w14:textId="77777777" w:rsidR="00897956" w:rsidRPr="00481D2D" w:rsidRDefault="00897956" w:rsidP="005D46C4">
      <w:pPr>
        <w:pStyle w:val="Heading4"/>
      </w:pPr>
      <w:bookmarkStart w:id="361" w:name="_Toc132018594"/>
      <w:r w:rsidRPr="00481D2D">
        <w:t>5.4.3.4</w:t>
      </w:r>
      <w:r w:rsidRPr="00481D2D">
        <w:tab/>
        <w:t>Original dialog identifier</w:t>
      </w:r>
      <w:bookmarkEnd w:id="361"/>
    </w:p>
    <w:p w14:paraId="6FBC28F3" w14:textId="77777777" w:rsidR="00897956" w:rsidRPr="00481D2D" w:rsidRDefault="00897956">
      <w:r w:rsidRPr="00481D2D">
        <w:t xml:space="preserve">The original dialog identifier is an implementation specific token that the S-CSCF encodes into the own S-CSCF </w:t>
      </w:r>
      <w:smartTag w:uri="urn:schemas-microsoft-com:office:smarttags" w:element="stockticker">
        <w:r w:rsidRPr="00481D2D">
          <w:t>URI</w:t>
        </w:r>
      </w:smartTag>
      <w:r w:rsidRPr="00481D2D">
        <w:t xml:space="preserve"> in a Route header</w:t>
      </w:r>
      <w:r w:rsidR="00EE1B59" w:rsidRPr="00481D2D">
        <w:t xml:space="preserve"> field</w:t>
      </w:r>
      <w:r w:rsidRPr="00481D2D">
        <w:t>, prior to forwarding the request to an AS. This is possible because the S-CSCF is the only entity that creates and consumes the value.</w:t>
      </w:r>
    </w:p>
    <w:p w14:paraId="207BE54B" w14:textId="77777777" w:rsidR="00897956" w:rsidRPr="00481D2D" w:rsidRDefault="00897956">
      <w:r w:rsidRPr="00481D2D">
        <w:t xml:space="preserve">The token </w:t>
      </w:r>
      <w:r w:rsidR="00B13260" w:rsidRPr="00481D2D">
        <w:t xml:space="preserve">may identify </w:t>
      </w:r>
      <w:r w:rsidRPr="00481D2D">
        <w:t xml:space="preserve">the original dialog of the request, so in case an AS acting as a B2BUA changes the dialog, the S-CSCF is able to identify the original dialog when the request returns to the S-CSCF. </w:t>
      </w:r>
      <w:r w:rsidR="00B13260" w:rsidRPr="00481D2D">
        <w:t xml:space="preserve">In a case of a standalone transaction, the token indicates that the request has been sent to the S-CSCF from an AS in response to a previously sent request. </w:t>
      </w:r>
      <w:r w:rsidRPr="00481D2D">
        <w:t xml:space="preserve">The token can be encoded in different ways, such as e.g., a character string in the user-part of the S-CSCF </w:t>
      </w:r>
      <w:smartTag w:uri="urn:schemas-microsoft-com:office:smarttags" w:element="stockticker">
        <w:r w:rsidRPr="00481D2D">
          <w:t>URI</w:t>
        </w:r>
      </w:smartTag>
      <w:r w:rsidRPr="00481D2D">
        <w:t>, a parameter in the S</w:t>
      </w:r>
      <w:r w:rsidRPr="00481D2D">
        <w:noBreakHyphen/>
        <w:t xml:space="preserve">CSCF </w:t>
      </w:r>
      <w:smartTag w:uri="urn:schemas-microsoft-com:office:smarttags" w:element="stockticker">
        <w:r w:rsidRPr="00481D2D">
          <w:t>URI</w:t>
        </w:r>
      </w:smartTag>
      <w:r w:rsidRPr="00481D2D">
        <w:t xml:space="preserve"> or port number in the S-CSCF </w:t>
      </w:r>
      <w:smartTag w:uri="urn:schemas-microsoft-com:office:smarttags" w:element="stockticker">
        <w:r w:rsidRPr="00481D2D">
          <w:t>URI</w:t>
        </w:r>
      </w:smartTag>
      <w:r w:rsidRPr="00481D2D">
        <w:t>.</w:t>
      </w:r>
    </w:p>
    <w:p w14:paraId="4C184131" w14:textId="77777777" w:rsidR="00897956" w:rsidRPr="00481D2D" w:rsidRDefault="00897956">
      <w:r w:rsidRPr="00481D2D">
        <w:t xml:space="preserve">The S-CSCF shall ensure that the value chosen is unique so that the S-CSCF may recognize the value when received in a subsequent message </w:t>
      </w:r>
      <w:r w:rsidR="005B7078" w:rsidRPr="00481D2D">
        <w:t xml:space="preserve">of one or more dialogs </w:t>
      </w:r>
      <w:r w:rsidRPr="00481D2D">
        <w:t>and make the proper association between related dialogs that pass through an AS.</w:t>
      </w:r>
    </w:p>
    <w:p w14:paraId="5989D190" w14:textId="77777777" w:rsidR="00420AAC" w:rsidRPr="00481D2D" w:rsidRDefault="00420AAC" w:rsidP="00420AAC">
      <w:r w:rsidRPr="00481D2D">
        <w:rPr>
          <w:rFonts w:eastAsia="SimSun"/>
        </w:rPr>
        <w:t>An original dialog identifier is sent to each AS invoked due to iFC evaluation such that the S-CSCF can associate requests as part of the same sequence that trigger iFC evaluation in priority order (and not rely on SIP dialog information that may change due to B2BUA AS).</w:t>
      </w:r>
    </w:p>
    <w:p w14:paraId="17395636" w14:textId="77777777" w:rsidR="00420AAC" w:rsidRPr="00481D2D" w:rsidRDefault="00420AAC" w:rsidP="00420AAC">
      <w:pPr>
        <w:pStyle w:val="NO"/>
      </w:pPr>
      <w:r w:rsidRPr="00481D2D">
        <w:t>NOTE:</w:t>
      </w:r>
      <w:r w:rsidRPr="00481D2D">
        <w:tab/>
        <w:t>If the same original dialog identifier is included in more than one request from a particular AS (based on service logic in the AS), then the S-CSCF will continue the iFC evaluation sequence. If the AS wants iFC evaluation to start from the beginning for a request, then AS should not include an original dialog identifier;</w:t>
      </w:r>
    </w:p>
    <w:p w14:paraId="0DAD0161" w14:textId="77777777" w:rsidR="00897956" w:rsidRPr="00481D2D" w:rsidRDefault="00897956" w:rsidP="005D46C4">
      <w:pPr>
        <w:pStyle w:val="Heading4"/>
      </w:pPr>
      <w:bookmarkStart w:id="362" w:name="_Toc132018595"/>
      <w:r w:rsidRPr="00481D2D">
        <w:t>5.4.3.5</w:t>
      </w:r>
      <w:r w:rsidRPr="00481D2D">
        <w:tab/>
        <w:t>Void</w:t>
      </w:r>
      <w:bookmarkEnd w:id="362"/>
    </w:p>
    <w:p w14:paraId="411A9CB6" w14:textId="77777777" w:rsidR="003E7845" w:rsidRPr="00481D2D" w:rsidRDefault="003E7845" w:rsidP="005D46C4">
      <w:pPr>
        <w:pStyle w:val="Heading4"/>
      </w:pPr>
      <w:bookmarkStart w:id="363" w:name="_Toc132018596"/>
      <w:r w:rsidRPr="00481D2D">
        <w:t>5.4.3.6</w:t>
      </w:r>
      <w:r w:rsidRPr="00481D2D">
        <w:tab/>
        <w:t>SIP digest authentication procedures for all SIP request methods initiated by the UE excluding REGISTER</w:t>
      </w:r>
      <w:bookmarkEnd w:id="363"/>
    </w:p>
    <w:p w14:paraId="34FACDFB" w14:textId="77777777" w:rsidR="003E7845" w:rsidRPr="00481D2D" w:rsidRDefault="003E7845" w:rsidP="005D46C4">
      <w:pPr>
        <w:pStyle w:val="Heading5"/>
      </w:pPr>
      <w:bookmarkStart w:id="364" w:name="_Toc132018597"/>
      <w:r w:rsidRPr="00481D2D">
        <w:t>5.4.3.6.1</w:t>
      </w:r>
      <w:r w:rsidRPr="00481D2D">
        <w:tab/>
        <w:t>General</w:t>
      </w:r>
      <w:bookmarkEnd w:id="364"/>
    </w:p>
    <w:p w14:paraId="14BCE430" w14:textId="77777777" w:rsidR="000B46B6" w:rsidRPr="00481D2D" w:rsidRDefault="003E7845" w:rsidP="003E7845">
      <w:r w:rsidRPr="00481D2D">
        <w:t xml:space="preserve">When the S-CSCF receives from the UE a request (excluding REGISTER), and SIP digest </w:t>
      </w:r>
      <w:r w:rsidR="00964F23" w:rsidRPr="00481D2D">
        <w:t xml:space="preserve">without </w:t>
      </w:r>
      <w:smartTag w:uri="urn:schemas-microsoft-com:office:smarttags" w:element="stockticker">
        <w:r w:rsidR="00964F23" w:rsidRPr="00481D2D">
          <w:t>TLS</w:t>
        </w:r>
      </w:smartTag>
      <w:r w:rsidR="00964F23" w:rsidRPr="00481D2D">
        <w:t xml:space="preserve"> </w:t>
      </w:r>
      <w:r w:rsidRPr="00481D2D">
        <w:t xml:space="preserve">or SIP digest with </w:t>
      </w:r>
      <w:smartTag w:uri="urn:schemas-microsoft-com:office:smarttags" w:element="stockticker">
        <w:r w:rsidRPr="00481D2D">
          <w:t>TLS</w:t>
        </w:r>
      </w:smartTag>
      <w:r w:rsidRPr="00481D2D">
        <w:t xml:space="preserve"> is supported and in use for this UE, the S-CSCF may perform the following steps if authentication of SIP request methods initiated by the UE excluding REGISTER is desired:</w:t>
      </w:r>
    </w:p>
    <w:p w14:paraId="2D8ABC49" w14:textId="77777777" w:rsidR="000B46B6" w:rsidRPr="00481D2D" w:rsidRDefault="003E7845" w:rsidP="003E7845">
      <w:pPr>
        <w:pStyle w:val="B1"/>
      </w:pPr>
      <w:r w:rsidRPr="00481D2D">
        <w:t>1)</w:t>
      </w:r>
      <w:r w:rsidRPr="00481D2D">
        <w:tab/>
        <w:t>The S-CSCF shall identify the user by the public user identity as received in the P-Asserted-Identity header</w:t>
      </w:r>
      <w:r w:rsidR="00EE1B59" w:rsidRPr="00481D2D">
        <w:t xml:space="preserve"> field</w:t>
      </w:r>
      <w:r w:rsidRPr="00481D2D">
        <w:t>;</w:t>
      </w:r>
    </w:p>
    <w:p w14:paraId="3E6614DC" w14:textId="77777777" w:rsidR="000B46B6" w:rsidRPr="00481D2D" w:rsidRDefault="003E7845" w:rsidP="003E7845">
      <w:pPr>
        <w:pStyle w:val="B1"/>
      </w:pPr>
      <w:r w:rsidRPr="00481D2D">
        <w:t>2)</w:t>
      </w:r>
      <w:r w:rsidRPr="00481D2D">
        <w:tab/>
        <w:t xml:space="preserve">If the public user identity does not match one of the registered public user identities, </w:t>
      </w:r>
      <w:r w:rsidR="00160EEC" w:rsidRPr="00481D2D">
        <w:t xml:space="preserve">and the public user identity does not match one of the registered wildcarded public user identities, </w:t>
      </w:r>
      <w:r w:rsidRPr="00481D2D">
        <w:t>the S-CSCF may reject the request with a 400 (Bad Request) response or silently discard the request;</w:t>
      </w:r>
    </w:p>
    <w:p w14:paraId="6D3B1BAE" w14:textId="77777777" w:rsidR="000B46B6" w:rsidRPr="00481D2D" w:rsidRDefault="003E7845" w:rsidP="003E7845">
      <w:pPr>
        <w:pStyle w:val="B1"/>
      </w:pPr>
      <w:r w:rsidRPr="00481D2D">
        <w:t>3)</w:t>
      </w:r>
      <w:r w:rsidRPr="00481D2D">
        <w:tab/>
        <w:t xml:space="preserve">If the request does not contain a Proxy-Authorization header </w:t>
      </w:r>
      <w:r w:rsidR="00EE1B59" w:rsidRPr="00481D2D">
        <w:t xml:space="preserve">field </w:t>
      </w:r>
      <w:r w:rsidRPr="00481D2D">
        <w:t xml:space="preserve">or the Proxy-Authorization header </w:t>
      </w:r>
      <w:r w:rsidR="00EE1B59" w:rsidRPr="00481D2D">
        <w:t xml:space="preserve">field </w:t>
      </w:r>
      <w:r w:rsidRPr="00481D2D">
        <w:t>does not contain a digest response, the S-CSCF shall:</w:t>
      </w:r>
    </w:p>
    <w:p w14:paraId="0FA1C14C" w14:textId="77777777" w:rsidR="003E7845" w:rsidRPr="00481D2D" w:rsidRDefault="003E7845" w:rsidP="003E7845">
      <w:pPr>
        <w:pStyle w:val="B2"/>
      </w:pPr>
      <w:r w:rsidRPr="00481D2D">
        <w:t>a)</w:t>
      </w:r>
      <w:r w:rsidRPr="00481D2D">
        <w:tab/>
        <w:t xml:space="preserve">challenge the user by generating a 407 (Proxy Authentication Required) response for the received request, including a Proxy-Authenticate header </w:t>
      </w:r>
      <w:r w:rsidR="00EE1B59" w:rsidRPr="00481D2D">
        <w:t xml:space="preserve">field </w:t>
      </w:r>
      <w:r w:rsidRPr="00481D2D">
        <w:t xml:space="preserve">as defined in </w:t>
      </w:r>
      <w:r w:rsidR="00761ADF" w:rsidRPr="00481D2D">
        <w:t>RFC 7616 [</w:t>
      </w:r>
      <w:r w:rsidR="005D3328" w:rsidRPr="00481D2D">
        <w:t>286</w:t>
      </w:r>
      <w:r w:rsidR="00761ADF" w:rsidRPr="00481D2D">
        <w:t>] and RFC 8760 [</w:t>
      </w:r>
      <w:r w:rsidR="005D3328" w:rsidRPr="00481D2D">
        <w:t>287</w:t>
      </w:r>
      <w:r w:rsidR="00761ADF" w:rsidRPr="00481D2D">
        <w:t>]</w:t>
      </w:r>
      <w:r w:rsidRPr="00481D2D">
        <w:t>, which includes:</w:t>
      </w:r>
    </w:p>
    <w:p w14:paraId="4B81476B" w14:textId="77777777" w:rsidR="003E7845" w:rsidRPr="00481D2D" w:rsidRDefault="003E7845" w:rsidP="003E7845">
      <w:pPr>
        <w:pStyle w:val="B3"/>
      </w:pPr>
      <w:r w:rsidRPr="00481D2D">
        <w:t>-</w:t>
      </w:r>
      <w:r w:rsidRPr="00481D2D">
        <w:tab/>
        <w:t xml:space="preserve">a </w:t>
      </w:r>
      <w:r w:rsidR="005A3D65" w:rsidRPr="00481D2D">
        <w:t>"</w:t>
      </w:r>
      <w:r w:rsidRPr="00481D2D">
        <w:t>realm</w:t>
      </w:r>
      <w:r w:rsidR="005A3D65" w:rsidRPr="00481D2D">
        <w:t>" header</w:t>
      </w:r>
      <w:r w:rsidRPr="00481D2D">
        <w:t xml:space="preserve"> field</w:t>
      </w:r>
      <w:r w:rsidR="005A3D65" w:rsidRPr="00481D2D">
        <w:t xml:space="preserve"> parameter</w:t>
      </w:r>
      <w:r w:rsidRPr="00481D2D">
        <w:t>;</w:t>
      </w:r>
    </w:p>
    <w:p w14:paraId="399DA04C" w14:textId="77777777" w:rsidR="003E7845" w:rsidRPr="00481D2D" w:rsidRDefault="003E7845" w:rsidP="003E7845">
      <w:pPr>
        <w:pStyle w:val="B3"/>
      </w:pPr>
      <w:r w:rsidRPr="00481D2D">
        <w:t>-</w:t>
      </w:r>
      <w:r w:rsidRPr="00481D2D">
        <w:tab/>
        <w:t xml:space="preserve">a </w:t>
      </w:r>
      <w:r w:rsidR="005A3D65" w:rsidRPr="00481D2D">
        <w:t>"</w:t>
      </w:r>
      <w:r w:rsidRPr="00481D2D">
        <w:t>nonce</w:t>
      </w:r>
      <w:r w:rsidR="005A3D65" w:rsidRPr="00481D2D">
        <w:t>" header</w:t>
      </w:r>
      <w:r w:rsidRPr="00481D2D">
        <w:t xml:space="preserve"> field</w:t>
      </w:r>
      <w:r w:rsidR="005A3D65" w:rsidRPr="00481D2D">
        <w:t xml:space="preserve"> parameter</w:t>
      </w:r>
      <w:r w:rsidR="00564F4F" w:rsidRPr="00481D2D">
        <w:t xml:space="preserve">, </w:t>
      </w:r>
      <w:r w:rsidR="005A3D65" w:rsidRPr="00481D2D">
        <w:t xml:space="preserve">with a </w:t>
      </w:r>
      <w:r w:rsidR="00564F4F" w:rsidRPr="00481D2D">
        <w:t>newly</w:t>
      </w:r>
      <w:r w:rsidRPr="00481D2D">
        <w:t xml:space="preserve"> generated </w:t>
      </w:r>
      <w:r w:rsidR="005A3D65" w:rsidRPr="00481D2D">
        <w:t xml:space="preserve">value </w:t>
      </w:r>
      <w:r w:rsidRPr="00481D2D">
        <w:t>by the S-CSCF;</w:t>
      </w:r>
    </w:p>
    <w:p w14:paraId="6F1B67F0" w14:textId="77777777" w:rsidR="003E7845" w:rsidRPr="00481D2D" w:rsidRDefault="003E7845" w:rsidP="003E7845">
      <w:pPr>
        <w:pStyle w:val="B3"/>
      </w:pPr>
      <w:r w:rsidRPr="00481D2D">
        <w:t>-</w:t>
      </w:r>
      <w:r w:rsidRPr="00481D2D">
        <w:tab/>
        <w:t xml:space="preserve">an </w:t>
      </w:r>
      <w:r w:rsidR="000527AA" w:rsidRPr="00481D2D">
        <w:t>"</w:t>
      </w:r>
      <w:r w:rsidRPr="00481D2D">
        <w:t>algorithm</w:t>
      </w:r>
      <w:r w:rsidR="000527AA" w:rsidRPr="00481D2D">
        <w:t>" header</w:t>
      </w:r>
      <w:r w:rsidRPr="00481D2D">
        <w:t xml:space="preserve"> field</w:t>
      </w:r>
      <w:r w:rsidR="000527AA" w:rsidRPr="00481D2D">
        <w:t xml:space="preserve"> parameter</w:t>
      </w:r>
      <w:r w:rsidRPr="00481D2D">
        <w:t>; and</w:t>
      </w:r>
    </w:p>
    <w:p w14:paraId="096F4459" w14:textId="77777777" w:rsidR="003E7845" w:rsidRPr="00481D2D" w:rsidRDefault="003E7845" w:rsidP="003E7845">
      <w:pPr>
        <w:pStyle w:val="B3"/>
      </w:pPr>
      <w:r w:rsidRPr="00481D2D">
        <w:t>-</w:t>
      </w:r>
      <w:r w:rsidRPr="00481D2D">
        <w:tab/>
        <w:t xml:space="preserve">a </w:t>
      </w:r>
      <w:r w:rsidR="000527AA" w:rsidRPr="00481D2D">
        <w:t>"</w:t>
      </w:r>
      <w:r w:rsidRPr="00481D2D">
        <w:t>qop</w:t>
      </w:r>
      <w:r w:rsidR="000527AA" w:rsidRPr="00481D2D">
        <w:t>" header</w:t>
      </w:r>
      <w:r w:rsidRPr="00481D2D">
        <w:t xml:space="preserve"> field</w:t>
      </w:r>
      <w:r w:rsidR="000527AA" w:rsidRPr="00481D2D">
        <w:t xml:space="preserve"> parameter</w:t>
      </w:r>
      <w:r w:rsidRPr="00481D2D">
        <w:t>; if the qop value is not provided in the authentication vector, it shall have the value "auth".</w:t>
      </w:r>
    </w:p>
    <w:p w14:paraId="0C9DBC03" w14:textId="77777777" w:rsidR="00564F4F" w:rsidRPr="00481D2D" w:rsidRDefault="00564F4F" w:rsidP="00564F4F">
      <w:pPr>
        <w:pStyle w:val="B2"/>
      </w:pPr>
      <w:r w:rsidRPr="00481D2D">
        <w:tab/>
        <w:t xml:space="preserve">The challenge parameters, with the exception of the </w:t>
      </w:r>
      <w:r w:rsidR="000527AA" w:rsidRPr="00481D2D">
        <w:t>"</w:t>
      </w:r>
      <w:r w:rsidRPr="00481D2D">
        <w:t>nonce</w:t>
      </w:r>
      <w:r w:rsidR="000527AA" w:rsidRPr="00481D2D">
        <w:t>" header field parameter</w:t>
      </w:r>
      <w:r w:rsidRPr="00481D2D">
        <w:t>, shall be the same as the ones used for the last successful registration.</w:t>
      </w:r>
    </w:p>
    <w:p w14:paraId="1A4282FA" w14:textId="77777777" w:rsidR="000B46B6" w:rsidRPr="00481D2D" w:rsidRDefault="00564F4F" w:rsidP="00564F4F">
      <w:pPr>
        <w:pStyle w:val="NO"/>
      </w:pPr>
      <w:r w:rsidRPr="00481D2D">
        <w:t>NOTE</w:t>
      </w:r>
      <w:r w:rsidR="003F0E85" w:rsidRPr="00481D2D">
        <w:t> 1</w:t>
      </w:r>
      <w:r w:rsidRPr="00481D2D">
        <w:t>:</w:t>
      </w:r>
      <w:r w:rsidRPr="00481D2D">
        <w:tab/>
        <w:t>The usage of the same parameters for authentication of non-registration SIP requests requires the storage of these parameters during authentication of REGISTER requests, as retrieval of authentication vectors is only specified for REGISTER requests.</w:t>
      </w:r>
    </w:p>
    <w:p w14:paraId="04A77A07" w14:textId="77777777" w:rsidR="00F51832" w:rsidRPr="00481D2D" w:rsidRDefault="00F51832" w:rsidP="00F51832">
      <w:pPr>
        <w:pStyle w:val="NO"/>
      </w:pPr>
      <w:r w:rsidRPr="00481D2D">
        <w:t>NOTE 2:</w:t>
      </w:r>
      <w:r w:rsidRPr="00481D2D">
        <w:tab/>
        <w:t>If these parameters are not locally stored in the S-CSCF, i.e. when the S-CSCF has restarted, and the S-CSCF supports restoration as specified in 3GPP TS 23.380 [7D], subclause 4.4.2, the S-CSCF can fetch these parameters from the HSS.</w:t>
      </w:r>
    </w:p>
    <w:p w14:paraId="280123C7" w14:textId="77777777" w:rsidR="003E7845" w:rsidRPr="00481D2D" w:rsidRDefault="003E7845" w:rsidP="003E7845">
      <w:pPr>
        <w:pStyle w:val="B2"/>
      </w:pPr>
      <w:r w:rsidRPr="00481D2D">
        <w:t>b)</w:t>
      </w:r>
      <w:r w:rsidRPr="00481D2D">
        <w:tab/>
        <w:t>send the so generated 407 (Proxy Authentication Required) response towards the UE;</w:t>
      </w:r>
    </w:p>
    <w:p w14:paraId="4EC65CD6" w14:textId="77777777" w:rsidR="003E7845" w:rsidRPr="00481D2D" w:rsidRDefault="003E7845" w:rsidP="003E7845">
      <w:pPr>
        <w:pStyle w:val="B2"/>
      </w:pPr>
      <w:r w:rsidRPr="00481D2D">
        <w:t>c)</w:t>
      </w:r>
      <w:r w:rsidRPr="00481D2D">
        <w:tab/>
        <w:t>retain the nonce and initialize the corresponding nonce count to a value of 1</w:t>
      </w:r>
      <w:r w:rsidR="003F0E85" w:rsidRPr="00481D2D">
        <w:t>; and</w:t>
      </w:r>
    </w:p>
    <w:p w14:paraId="2AE46BE3" w14:textId="77777777" w:rsidR="003F0E85" w:rsidRPr="00481D2D" w:rsidRDefault="003F0E85" w:rsidP="003F0E85">
      <w:pPr>
        <w:pStyle w:val="B2"/>
      </w:pPr>
      <w:r w:rsidRPr="00481D2D">
        <w:t>d)</w:t>
      </w:r>
      <w:r w:rsidR="00D1246A" w:rsidRPr="00481D2D">
        <w:tab/>
      </w:r>
      <w:r w:rsidRPr="00481D2D">
        <w:t>start timer request-await-auth.</w:t>
      </w:r>
    </w:p>
    <w:p w14:paraId="180BBDC2" w14:textId="77777777" w:rsidR="003E7845" w:rsidRPr="00481D2D" w:rsidRDefault="003E7845" w:rsidP="003E7845">
      <w:pPr>
        <w:pStyle w:val="B1"/>
      </w:pPr>
      <w:r w:rsidRPr="00481D2D">
        <w:t>4)</w:t>
      </w:r>
      <w:r w:rsidRPr="00481D2D">
        <w:tab/>
        <w:t>If the request contains a Proxy-Authorization header</w:t>
      </w:r>
      <w:r w:rsidR="00EE1B59" w:rsidRPr="00481D2D">
        <w:t xml:space="preserve"> field</w:t>
      </w:r>
      <w:r w:rsidRPr="00481D2D">
        <w:t>, the S-CSCF shall:</w:t>
      </w:r>
    </w:p>
    <w:p w14:paraId="157B6A3C" w14:textId="77777777" w:rsidR="003E7845" w:rsidRPr="00481D2D" w:rsidRDefault="003E7845" w:rsidP="003E7845">
      <w:pPr>
        <w:pStyle w:val="B2"/>
      </w:pPr>
      <w:r w:rsidRPr="00481D2D">
        <w:t>a)</w:t>
      </w:r>
      <w:r w:rsidRPr="00481D2D">
        <w:tab/>
        <w:t xml:space="preserve">check whether the Proxy-Authorization header </w:t>
      </w:r>
      <w:r w:rsidR="00EE1B59" w:rsidRPr="00481D2D">
        <w:t xml:space="preserve">field </w:t>
      </w:r>
      <w:r w:rsidRPr="00481D2D">
        <w:t>contains:</w:t>
      </w:r>
    </w:p>
    <w:p w14:paraId="3AA74076" w14:textId="77777777" w:rsidR="003E7845" w:rsidRPr="00481D2D" w:rsidRDefault="003E7845" w:rsidP="003E7845">
      <w:pPr>
        <w:pStyle w:val="B3"/>
      </w:pPr>
      <w:r w:rsidRPr="00481D2D">
        <w:t>-</w:t>
      </w:r>
      <w:r w:rsidRPr="00481D2D">
        <w:tab/>
        <w:t xml:space="preserve">the private user identity of the user in the </w:t>
      </w:r>
      <w:r w:rsidR="000527AA" w:rsidRPr="00481D2D">
        <w:t>"</w:t>
      </w:r>
      <w:r w:rsidRPr="00481D2D">
        <w:t>username</w:t>
      </w:r>
      <w:r w:rsidR="000527AA" w:rsidRPr="00481D2D">
        <w:t>" header</w:t>
      </w:r>
      <w:r w:rsidRPr="00481D2D">
        <w:t xml:space="preserve"> field</w:t>
      </w:r>
      <w:r w:rsidR="000527AA" w:rsidRPr="00481D2D">
        <w:t xml:space="preserve"> parameter</w:t>
      </w:r>
      <w:r w:rsidRPr="00481D2D">
        <w:t>;</w:t>
      </w:r>
    </w:p>
    <w:p w14:paraId="3D60BF57" w14:textId="77777777" w:rsidR="000B46B6" w:rsidRPr="00481D2D" w:rsidRDefault="003E7845" w:rsidP="003E7845">
      <w:pPr>
        <w:pStyle w:val="B3"/>
      </w:pPr>
      <w:r w:rsidRPr="00481D2D">
        <w:t>-</w:t>
      </w:r>
      <w:r w:rsidRPr="00481D2D">
        <w:tab/>
        <w:t xml:space="preserve">an </w:t>
      </w:r>
      <w:r w:rsidR="000527AA" w:rsidRPr="00481D2D">
        <w:t>"</w:t>
      </w:r>
      <w:r w:rsidRPr="00481D2D">
        <w:t>algorithm</w:t>
      </w:r>
      <w:r w:rsidR="000527AA" w:rsidRPr="00481D2D">
        <w:t>" header</w:t>
      </w:r>
      <w:r w:rsidRPr="00481D2D">
        <w:t xml:space="preserve"> field </w:t>
      </w:r>
      <w:r w:rsidR="000527AA" w:rsidRPr="00481D2D">
        <w:t xml:space="preserve">parameter value </w:t>
      </w:r>
      <w:r w:rsidRPr="00481D2D">
        <w:t xml:space="preserve">which matches the </w:t>
      </w:r>
      <w:r w:rsidR="000527AA" w:rsidRPr="00481D2D">
        <w:t>"</w:t>
      </w:r>
      <w:r w:rsidRPr="00481D2D">
        <w:t>algorithm</w:t>
      </w:r>
      <w:r w:rsidR="000527AA" w:rsidRPr="00481D2D">
        <w:t>" header</w:t>
      </w:r>
      <w:r w:rsidRPr="00481D2D">
        <w:t xml:space="preserve"> field </w:t>
      </w:r>
      <w:r w:rsidR="000527AA" w:rsidRPr="00481D2D">
        <w:t xml:space="preserve">parameter </w:t>
      </w:r>
      <w:r w:rsidRPr="00481D2D">
        <w:t xml:space="preserve">in the authentication challenge (i.e. </w:t>
      </w:r>
      <w:r w:rsidR="00761ADF" w:rsidRPr="00481D2D">
        <w:t xml:space="preserve">"SHA2-256", "SHA2-512/256" or </w:t>
      </w:r>
      <w:r w:rsidR="000527AA" w:rsidRPr="00481D2D">
        <w:t>"</w:t>
      </w:r>
      <w:r w:rsidRPr="00481D2D">
        <w:t>MD5</w:t>
      </w:r>
      <w:r w:rsidR="000527AA" w:rsidRPr="00481D2D">
        <w:t>"</w:t>
      </w:r>
      <w:r w:rsidRPr="00481D2D">
        <w:t>);</w:t>
      </w:r>
    </w:p>
    <w:p w14:paraId="43994997" w14:textId="77777777" w:rsidR="003E7845" w:rsidRPr="00481D2D" w:rsidRDefault="003E7845" w:rsidP="003E7845">
      <w:pPr>
        <w:pStyle w:val="B3"/>
      </w:pPr>
      <w:r w:rsidRPr="00481D2D">
        <w:t>-</w:t>
      </w:r>
      <w:r w:rsidRPr="00481D2D">
        <w:tab/>
        <w:t xml:space="preserve">a </w:t>
      </w:r>
      <w:r w:rsidR="000527AA" w:rsidRPr="00481D2D">
        <w:t>"</w:t>
      </w:r>
      <w:r w:rsidRPr="00481D2D">
        <w:t>response</w:t>
      </w:r>
      <w:r w:rsidR="000527AA" w:rsidRPr="00481D2D">
        <w:t>" header</w:t>
      </w:r>
      <w:r w:rsidRPr="00481D2D">
        <w:t xml:space="preserve"> field </w:t>
      </w:r>
      <w:r w:rsidR="000527AA" w:rsidRPr="00481D2D">
        <w:t xml:space="preserve">parameter </w:t>
      </w:r>
      <w:r w:rsidRPr="00481D2D">
        <w:t>with the authentication challenge response;</w:t>
      </w:r>
    </w:p>
    <w:p w14:paraId="6AA90FA7" w14:textId="77777777" w:rsidR="003E7845" w:rsidRPr="00481D2D" w:rsidRDefault="003E7845" w:rsidP="003E7845">
      <w:pPr>
        <w:pStyle w:val="B3"/>
      </w:pPr>
      <w:r w:rsidRPr="00481D2D">
        <w:t>-</w:t>
      </w:r>
      <w:r w:rsidRPr="00481D2D">
        <w:tab/>
        <w:t xml:space="preserve">a </w:t>
      </w:r>
      <w:r w:rsidR="000527AA" w:rsidRPr="00481D2D">
        <w:t>"</w:t>
      </w:r>
      <w:r w:rsidRPr="00481D2D">
        <w:t>realm</w:t>
      </w:r>
      <w:r w:rsidR="000527AA" w:rsidRPr="00481D2D">
        <w:t>" header</w:t>
      </w:r>
      <w:r w:rsidRPr="00481D2D">
        <w:t xml:space="preserve"> field </w:t>
      </w:r>
      <w:r w:rsidR="000527AA" w:rsidRPr="00481D2D">
        <w:t xml:space="preserve">parameter </w:t>
      </w:r>
      <w:r w:rsidRPr="00481D2D">
        <w:t xml:space="preserve">matching the </w:t>
      </w:r>
      <w:r w:rsidR="000527AA" w:rsidRPr="00481D2D">
        <w:t>"</w:t>
      </w:r>
      <w:r w:rsidRPr="00481D2D">
        <w:t>realm</w:t>
      </w:r>
      <w:r w:rsidR="000527AA" w:rsidRPr="00481D2D">
        <w:t>" header</w:t>
      </w:r>
      <w:r w:rsidRPr="00481D2D">
        <w:t xml:space="preserve"> field </w:t>
      </w:r>
      <w:r w:rsidR="000527AA" w:rsidRPr="00481D2D">
        <w:t xml:space="preserve">parameter </w:t>
      </w:r>
      <w:r w:rsidRPr="00481D2D">
        <w:t>in the authentication challenge;</w:t>
      </w:r>
    </w:p>
    <w:p w14:paraId="72CA65C9" w14:textId="77777777" w:rsidR="003E7845" w:rsidRPr="00481D2D" w:rsidRDefault="003E7845" w:rsidP="003E7845">
      <w:pPr>
        <w:pStyle w:val="B3"/>
      </w:pPr>
      <w:r w:rsidRPr="00481D2D">
        <w:t>-</w:t>
      </w:r>
      <w:r w:rsidRPr="00481D2D">
        <w:tab/>
      </w:r>
      <w:r w:rsidR="000527AA" w:rsidRPr="00481D2D">
        <w:t>"</w:t>
      </w:r>
      <w:r w:rsidRPr="00481D2D">
        <w:t>nonce</w:t>
      </w:r>
      <w:r w:rsidR="000527AA" w:rsidRPr="00481D2D">
        <w:t>" header</w:t>
      </w:r>
      <w:r w:rsidRPr="00481D2D">
        <w:t xml:space="preserve"> field </w:t>
      </w:r>
      <w:r w:rsidR="000527AA" w:rsidRPr="00481D2D">
        <w:t xml:space="preserve">parameter </w:t>
      </w:r>
      <w:r w:rsidRPr="00481D2D">
        <w:t xml:space="preserve">matching </w:t>
      </w:r>
      <w:r w:rsidR="003F0E85" w:rsidRPr="00481D2D">
        <w:t xml:space="preserve">a nonce that is deemed valid by the S-CSCF for the related registration or registration flow (i.e. a nonce </w:t>
      </w:r>
      <w:r w:rsidR="004C11E4" w:rsidRPr="00481D2D">
        <w:t xml:space="preserve">that was set </w:t>
      </w:r>
      <w:r w:rsidR="003F0E85" w:rsidRPr="00481D2D">
        <w:t xml:space="preserve">in a </w:t>
      </w:r>
      <w:r w:rsidR="004C11E4" w:rsidRPr="00481D2D">
        <w:t xml:space="preserve">a Proxy-Authenticate header field of a 407 (Proxy Authentication Required) response to a non-REGISTER request for which the associated validity duration has not expired or in a </w:t>
      </w:r>
      <w:smartTag w:uri="urn:schemas-microsoft-com:office:smarttags" w:element="stockticker">
        <w:r w:rsidR="004C11E4" w:rsidRPr="00481D2D">
          <w:t>WWW</w:t>
        </w:r>
      </w:smartTag>
      <w:r w:rsidR="004C11E4" w:rsidRPr="00481D2D">
        <w:t>-Authenticate header field of a 401 (Unauthorized) response to a REGISTER request for which the associated validity duration has not expired,</w:t>
      </w:r>
      <w:r w:rsidR="0052151A" w:rsidRPr="00481D2D">
        <w:t xml:space="preserve"> </w:t>
      </w:r>
      <w:r w:rsidR="004C11E4" w:rsidRPr="00481D2D">
        <w:t xml:space="preserve">a nonce </w:t>
      </w:r>
      <w:r w:rsidR="003F0E85" w:rsidRPr="00481D2D">
        <w:t xml:space="preserve">sent in a </w:t>
      </w:r>
      <w:r w:rsidR="000527AA" w:rsidRPr="00481D2D">
        <w:t>"</w:t>
      </w:r>
      <w:r w:rsidRPr="00481D2D">
        <w:t>nextnonce</w:t>
      </w:r>
      <w:r w:rsidR="000527AA" w:rsidRPr="00481D2D">
        <w:t>" header field parameter</w:t>
      </w:r>
      <w:r w:rsidRPr="00481D2D">
        <w:t xml:space="preserve"> sent in </w:t>
      </w:r>
      <w:r w:rsidR="00564F4F" w:rsidRPr="00481D2D">
        <w:t xml:space="preserve">a </w:t>
      </w:r>
      <w:r w:rsidR="003F0E85" w:rsidRPr="00481D2D">
        <w:t xml:space="preserve">Authentication-Info </w:t>
      </w:r>
      <w:r w:rsidR="0052151A" w:rsidRPr="00481D2D">
        <w:t xml:space="preserve">header field of a 200 OK (OK) to REGISTER request </w:t>
      </w:r>
      <w:r w:rsidR="003F0E85" w:rsidRPr="00481D2D">
        <w:t xml:space="preserve">) or if an authentication is ongoing for this request (i.e. a associated "req-await-auth" is running) matching the nonce </w:t>
      </w:r>
      <w:r w:rsidR="0052151A" w:rsidRPr="00481D2D">
        <w:t xml:space="preserve">that was </w:t>
      </w:r>
      <w:r w:rsidR="003F0E85" w:rsidRPr="00481D2D">
        <w:t xml:space="preserve">sent in </w:t>
      </w:r>
      <w:r w:rsidR="0052151A" w:rsidRPr="00481D2D">
        <w:t xml:space="preserve">a Proxy-Authenticate header field of </w:t>
      </w:r>
      <w:r w:rsidR="003F0E85" w:rsidRPr="00481D2D">
        <w:t>the 407 (Proxy Authentication Required) response to this request</w:t>
      </w:r>
      <w:r w:rsidRPr="00481D2D">
        <w:t>;</w:t>
      </w:r>
    </w:p>
    <w:p w14:paraId="59AFD457" w14:textId="77777777" w:rsidR="003F0E85" w:rsidRPr="00481D2D" w:rsidRDefault="003F0E85" w:rsidP="003F0E85">
      <w:pPr>
        <w:pStyle w:val="NO"/>
      </w:pPr>
      <w:r w:rsidRPr="00481D2D">
        <w:t>NOTE </w:t>
      </w:r>
      <w:r w:rsidR="00F51832" w:rsidRPr="00481D2D">
        <w:t>3</w:t>
      </w:r>
      <w:r w:rsidRPr="00481D2D">
        <w:t>:</w:t>
      </w:r>
      <w:r w:rsidRPr="00481D2D">
        <w:tab/>
        <w:t>The related registration flow or registration is identified by the couple instance-id and reg-id if the multiple registration mechanism is used or by contact address if not.</w:t>
      </w:r>
    </w:p>
    <w:p w14:paraId="4972056A" w14:textId="77777777" w:rsidR="000B46B6" w:rsidRPr="00481D2D" w:rsidRDefault="003E7845" w:rsidP="003E7845">
      <w:pPr>
        <w:pStyle w:val="B3"/>
      </w:pPr>
      <w:r w:rsidRPr="00481D2D">
        <w:t>-</w:t>
      </w:r>
      <w:r w:rsidRPr="00481D2D">
        <w:tab/>
        <w:t xml:space="preserve">a </w:t>
      </w:r>
      <w:r w:rsidR="000527AA" w:rsidRPr="00481D2D">
        <w:t>"</w:t>
      </w:r>
      <w:r w:rsidRPr="00481D2D">
        <w:t>uri</w:t>
      </w:r>
      <w:r w:rsidR="000527AA" w:rsidRPr="00481D2D">
        <w:t>" header field parameter</w:t>
      </w:r>
      <w:r w:rsidRPr="00481D2D">
        <w:t xml:space="preserve"> matching the SIP Request</w:t>
      </w:r>
      <w:r w:rsidR="00EE1B59" w:rsidRPr="00481D2D">
        <w:t>-</w:t>
      </w:r>
      <w:smartTag w:uri="urn:schemas-microsoft-com:office:smarttags" w:element="stockticker">
        <w:r w:rsidRPr="00481D2D">
          <w:t>URI</w:t>
        </w:r>
      </w:smartTag>
      <w:r w:rsidRPr="00481D2D">
        <w:t>;</w:t>
      </w:r>
    </w:p>
    <w:p w14:paraId="36469E5B" w14:textId="77777777" w:rsidR="003E7845" w:rsidRPr="00481D2D" w:rsidRDefault="003E7845" w:rsidP="003E7845">
      <w:pPr>
        <w:pStyle w:val="B3"/>
      </w:pPr>
      <w:r w:rsidRPr="00481D2D">
        <w:t>-</w:t>
      </w:r>
      <w:r w:rsidRPr="00481D2D">
        <w:tab/>
        <w:t xml:space="preserve">a </w:t>
      </w:r>
      <w:r w:rsidR="000527AA" w:rsidRPr="00481D2D">
        <w:t>"</w:t>
      </w:r>
      <w:r w:rsidRPr="00481D2D">
        <w:t>cnonce</w:t>
      </w:r>
      <w:r w:rsidR="000527AA" w:rsidRPr="00481D2D">
        <w:t>" header</w:t>
      </w:r>
      <w:r w:rsidRPr="00481D2D">
        <w:t xml:space="preserve"> field</w:t>
      </w:r>
      <w:r w:rsidR="000527AA" w:rsidRPr="00481D2D">
        <w:t xml:space="preserve"> parameter</w:t>
      </w:r>
      <w:r w:rsidRPr="00481D2D">
        <w:t>; and</w:t>
      </w:r>
    </w:p>
    <w:p w14:paraId="4E35E3A5" w14:textId="77777777" w:rsidR="003E7845" w:rsidRPr="00481D2D" w:rsidRDefault="003E7845" w:rsidP="003E7845">
      <w:pPr>
        <w:pStyle w:val="B3"/>
      </w:pPr>
      <w:r w:rsidRPr="00481D2D">
        <w:t>-</w:t>
      </w:r>
      <w:r w:rsidRPr="00481D2D">
        <w:tab/>
        <w:t xml:space="preserve">a </w:t>
      </w:r>
      <w:r w:rsidR="000527AA" w:rsidRPr="00481D2D">
        <w:t>"</w:t>
      </w:r>
      <w:r w:rsidRPr="00481D2D">
        <w:t>n</w:t>
      </w:r>
      <w:r w:rsidR="00761ADF" w:rsidRPr="00481D2D">
        <w:t>c</w:t>
      </w:r>
      <w:r w:rsidR="000527AA" w:rsidRPr="00481D2D">
        <w:t>" header</w:t>
      </w:r>
      <w:r w:rsidRPr="00481D2D">
        <w:t xml:space="preserve"> field </w:t>
      </w:r>
      <w:r w:rsidR="000527AA" w:rsidRPr="00481D2D">
        <w:t xml:space="preserve">parameter </w:t>
      </w:r>
      <w:r w:rsidRPr="00481D2D">
        <w:t>with a value that equals the nonce-count expected by the S-CSCF. The S-CSCF may choose to accept a nonce-count which is greater than the expected nonce-count</w:t>
      </w:r>
      <w:r w:rsidR="00564F4F" w:rsidRPr="00481D2D">
        <w:t>.</w:t>
      </w:r>
      <w:r w:rsidRPr="00481D2D">
        <w:t xml:space="preserve"> </w:t>
      </w:r>
      <w:r w:rsidR="00564F4F" w:rsidRPr="00481D2D">
        <w:t xml:space="preserve">If </w:t>
      </w:r>
      <w:r w:rsidRPr="00481D2D">
        <w:t xml:space="preserve">the S-CSCF uses this nonce-count </w:t>
      </w:r>
      <w:r w:rsidR="00564F4F" w:rsidRPr="00481D2D">
        <w:t xml:space="preserve">and </w:t>
      </w:r>
      <w:r w:rsidRPr="00481D2D">
        <w:t xml:space="preserve">authentication is successful </w:t>
      </w:r>
      <w:r w:rsidR="00564F4F" w:rsidRPr="00481D2D">
        <w:t xml:space="preserve">and the S-CSCF </w:t>
      </w:r>
      <w:r w:rsidRPr="00481D2D">
        <w:t>increments it for any subsequent authentication responses.</w:t>
      </w:r>
    </w:p>
    <w:p w14:paraId="046B21F0" w14:textId="77777777" w:rsidR="003E7845" w:rsidRPr="00481D2D" w:rsidRDefault="003E7845" w:rsidP="003E7845">
      <w:pPr>
        <w:pStyle w:val="B2"/>
      </w:pPr>
      <w:r w:rsidRPr="00481D2D">
        <w:tab/>
        <w:t>If any of the above checks do not succeed, the S-CSCF shall proceed as described in subclause 5.4.3.6.2, and skip the remainder of this procedure</w:t>
      </w:r>
      <w:r w:rsidR="003F0E85" w:rsidRPr="00481D2D">
        <w:t>; and</w:t>
      </w:r>
    </w:p>
    <w:p w14:paraId="1D01A45E" w14:textId="77777777" w:rsidR="003E7845" w:rsidRPr="00481D2D" w:rsidRDefault="003E7845" w:rsidP="003E7845">
      <w:pPr>
        <w:pStyle w:val="B2"/>
      </w:pPr>
      <w:r w:rsidRPr="00481D2D">
        <w:t>b)</w:t>
      </w:r>
      <w:r w:rsidRPr="00481D2D">
        <w:tab/>
        <w:t xml:space="preserve">check whether the received authentication challenge response and the expected authentication challenge response match. The S-CSCF shall compute the expected digest response a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 xml:space="preserve"> using the H(A1) value contained within the authentication vector, and other digest parameters (i.e. nonce, cnonce, n</w:t>
      </w:r>
      <w:r w:rsidR="00761ADF" w:rsidRPr="00481D2D">
        <w:t>c</w:t>
      </w:r>
      <w:r w:rsidRPr="00481D2D">
        <w:t>, qop).</w:t>
      </w:r>
    </w:p>
    <w:p w14:paraId="630B7C1E" w14:textId="77777777" w:rsidR="003E7845" w:rsidRPr="00481D2D" w:rsidRDefault="003E7845" w:rsidP="003E7845">
      <w:r w:rsidRPr="00481D2D">
        <w:t>In the case where the digest response does not match the expected digest response calculated by the S-CSCF, the S-CSCF shall consider the authentication attempt as failed and do one of the following:</w:t>
      </w:r>
    </w:p>
    <w:p w14:paraId="4AA58029" w14:textId="77777777" w:rsidR="003E7845" w:rsidRPr="00481D2D" w:rsidRDefault="003E7845" w:rsidP="003E7845">
      <w:pPr>
        <w:pStyle w:val="B1"/>
      </w:pPr>
      <w:r w:rsidRPr="00481D2D">
        <w:t>1)</w:t>
      </w:r>
      <w:r w:rsidRPr="00481D2D">
        <w:tab/>
        <w:t>rechallenge the user by issuing a 407 (Proxy Authentication Required) response including a challenge as per procedures described in this subclause; or</w:t>
      </w:r>
    </w:p>
    <w:p w14:paraId="4A328900" w14:textId="77777777" w:rsidR="003E7845" w:rsidRPr="00481D2D" w:rsidRDefault="003E7845" w:rsidP="003E7845">
      <w:pPr>
        <w:pStyle w:val="B1"/>
      </w:pPr>
      <w:r w:rsidRPr="00481D2D">
        <w:t>2)</w:t>
      </w:r>
      <w:r w:rsidRPr="00481D2D">
        <w:tab/>
        <w:t>reject the request by issuing a 403 (Forbidden) response; or</w:t>
      </w:r>
    </w:p>
    <w:p w14:paraId="0FBE9241" w14:textId="77777777" w:rsidR="003E7845" w:rsidRPr="00481D2D" w:rsidDel="000A71CB" w:rsidRDefault="003E7845" w:rsidP="003E7845">
      <w:pPr>
        <w:pStyle w:val="B1"/>
      </w:pPr>
      <w:r w:rsidRPr="00481D2D">
        <w:t>3)</w:t>
      </w:r>
      <w:r w:rsidRPr="00481D2D">
        <w:tab/>
        <w:t>reject the request without sending a response.</w:t>
      </w:r>
    </w:p>
    <w:p w14:paraId="1CFD8582" w14:textId="77777777" w:rsidR="000B46B6" w:rsidRPr="00481D2D" w:rsidRDefault="003E7845" w:rsidP="003E7845">
      <w:r w:rsidRPr="00481D2D">
        <w:t>In the case where the digest response matches the expected digest response calculated by the S-CSCF, the S-CSCF shall</w:t>
      </w:r>
      <w:r w:rsidR="003F0E85" w:rsidRPr="00481D2D">
        <w:t>:</w:t>
      </w:r>
    </w:p>
    <w:p w14:paraId="44F7810D" w14:textId="77777777" w:rsidR="003E7845" w:rsidRPr="00481D2D" w:rsidRDefault="003F0E85" w:rsidP="003F1FEE">
      <w:pPr>
        <w:pStyle w:val="B1"/>
      </w:pPr>
      <w:r w:rsidRPr="00481D2D">
        <w:t>1)</w:t>
      </w:r>
      <w:r w:rsidRPr="00481D2D">
        <w:tab/>
      </w:r>
      <w:r w:rsidR="003E7845" w:rsidRPr="00481D2D">
        <w:t>consider the identity of the user verified and the request authenticated and continue with the procedures as described in subclause 5.4.3</w:t>
      </w:r>
      <w:r w:rsidRPr="00481D2D">
        <w:t>;</w:t>
      </w:r>
    </w:p>
    <w:p w14:paraId="661EABBC" w14:textId="77777777" w:rsidR="003F0E85" w:rsidRPr="00481D2D" w:rsidRDefault="003F0E85" w:rsidP="003F0E85">
      <w:pPr>
        <w:pStyle w:val="B1"/>
      </w:pPr>
      <w:r w:rsidRPr="00481D2D">
        <w:t>2)</w:t>
      </w:r>
      <w:r w:rsidRPr="00481D2D">
        <w:tab/>
        <w:t>if the used nonce was not considered valid before the authentication succed (i.e a "req-await-auth" was running), add this nonce to the list of the valid nonces</w:t>
      </w:r>
      <w:r w:rsidR="000B46B6" w:rsidRPr="00481D2D">
        <w:t xml:space="preserve"> for the related </w:t>
      </w:r>
      <w:r w:rsidRPr="00481D2D">
        <w:t xml:space="preserve">registration or registration flow (if multiple registration mechanism is used) for </w:t>
      </w:r>
      <w:r w:rsidR="0052151A" w:rsidRPr="00481D2D">
        <w:t>an operator configured duration</w:t>
      </w:r>
      <w:r w:rsidRPr="00481D2D">
        <w:t>; and</w:t>
      </w:r>
    </w:p>
    <w:p w14:paraId="41AF273C" w14:textId="77777777" w:rsidR="003F0E85" w:rsidRPr="00481D2D" w:rsidRDefault="003F0E85" w:rsidP="003F0E85">
      <w:pPr>
        <w:pStyle w:val="B1"/>
      </w:pPr>
      <w:r w:rsidRPr="00481D2D">
        <w:t>3)</w:t>
      </w:r>
      <w:r w:rsidRPr="00481D2D">
        <w:tab/>
        <w:t>stop the related "request-await-auth" running if any.</w:t>
      </w:r>
    </w:p>
    <w:p w14:paraId="7780FDC3" w14:textId="77777777" w:rsidR="003F0E85" w:rsidRPr="00481D2D" w:rsidRDefault="003F0E85" w:rsidP="003F0E85">
      <w:r w:rsidRPr="00481D2D">
        <w:t>If the timer request-await-auth expires, the S-CSCF shall consider the authentication to have failed.</w:t>
      </w:r>
    </w:p>
    <w:p w14:paraId="2A94214B" w14:textId="77777777" w:rsidR="003E7845" w:rsidRPr="00481D2D" w:rsidRDefault="003E7845" w:rsidP="005D46C4">
      <w:pPr>
        <w:pStyle w:val="Heading5"/>
      </w:pPr>
      <w:bookmarkStart w:id="365" w:name="_Toc132018598"/>
      <w:r w:rsidRPr="00481D2D">
        <w:t>5.4.3.6.2</w:t>
      </w:r>
      <w:r w:rsidRPr="00481D2D">
        <w:tab/>
        <w:t>Abnormal cases</w:t>
      </w:r>
      <w:bookmarkEnd w:id="365"/>
    </w:p>
    <w:p w14:paraId="0FCE130A" w14:textId="77777777" w:rsidR="003E7845" w:rsidRPr="00481D2D" w:rsidRDefault="003E7845" w:rsidP="003E7845">
      <w:r w:rsidRPr="00481D2D">
        <w:t xml:space="preserve">In the case that SIP digest is used and the request from the UE contains an invalid </w:t>
      </w:r>
      <w:r w:rsidR="00884CD9" w:rsidRPr="00481D2D">
        <w:t>"</w:t>
      </w:r>
      <w:r w:rsidRPr="00481D2D">
        <w:t>nonce</w:t>
      </w:r>
      <w:r w:rsidR="00884CD9" w:rsidRPr="00481D2D">
        <w:t>" Authorization header field parameter</w:t>
      </w:r>
      <w:r w:rsidRPr="00481D2D">
        <w:t xml:space="preserve"> with a valid challenge response for that nonce (indicating that the client knows the correct username/password), or when the </w:t>
      </w:r>
      <w:r w:rsidR="00884CD9" w:rsidRPr="00481D2D">
        <w:t>"</w:t>
      </w:r>
      <w:r w:rsidRPr="00481D2D">
        <w:t>nonce-count</w:t>
      </w:r>
      <w:r w:rsidR="00884CD9" w:rsidRPr="00481D2D">
        <w:t>" Authorization header field parameter</w:t>
      </w:r>
      <w:r w:rsidRPr="00481D2D">
        <w:t xml:space="preserve"> value sent by the UE is not the expected value, or when the Proxy-Authorization header </w:t>
      </w:r>
      <w:r w:rsidR="00050800" w:rsidRPr="00481D2D">
        <w:t xml:space="preserve">field </w:t>
      </w:r>
      <w:r w:rsidRPr="00481D2D">
        <w:t>does not include the correct parameters, the S-CSCF shall:</w:t>
      </w:r>
    </w:p>
    <w:p w14:paraId="6FBD2379" w14:textId="77777777" w:rsidR="003E7845" w:rsidRPr="00481D2D" w:rsidRDefault="003E7845" w:rsidP="003E7845">
      <w:pPr>
        <w:pStyle w:val="B1"/>
      </w:pPr>
      <w:r w:rsidRPr="00481D2D">
        <w:t>-</w:t>
      </w:r>
      <w:r w:rsidRPr="00481D2D">
        <w:tab/>
        <w:t xml:space="preserve">send a 407 (Proxy Authentication Required) response to initiate a further authentication attempt with a fresh nonce and the </w:t>
      </w:r>
      <w:r w:rsidR="00884CD9" w:rsidRPr="00481D2D">
        <w:t>"</w:t>
      </w:r>
      <w:r w:rsidRPr="00481D2D">
        <w:t>stale</w:t>
      </w:r>
      <w:r w:rsidR="00884CD9" w:rsidRPr="00481D2D">
        <w:t>" header field</w:t>
      </w:r>
      <w:r w:rsidRPr="00481D2D">
        <w:t xml:space="preserve"> parameter set to </w:t>
      </w:r>
      <w:r w:rsidR="00884CD9" w:rsidRPr="00481D2D">
        <w:t>"</w:t>
      </w:r>
      <w:r w:rsidRPr="00481D2D">
        <w:t>true</w:t>
      </w:r>
      <w:r w:rsidR="00884CD9" w:rsidRPr="00481D2D">
        <w:t xml:space="preserve">" in the </w:t>
      </w:r>
      <w:r w:rsidR="00776440" w:rsidRPr="00481D2D">
        <w:t>Proxy</w:t>
      </w:r>
      <w:r w:rsidR="00884CD9" w:rsidRPr="00481D2D">
        <w:t>-Authenticate header field</w:t>
      </w:r>
      <w:r w:rsidRPr="00481D2D">
        <w:t>.</w:t>
      </w:r>
    </w:p>
    <w:p w14:paraId="4606C5AE" w14:textId="77777777" w:rsidR="000B46B6" w:rsidRPr="00481D2D" w:rsidRDefault="000F5068" w:rsidP="000F5068">
      <w:r w:rsidRPr="00481D2D">
        <w:t>When the S-CSCF cannot forward an initial incoming request to an Application Server due to overload control mechanism, it shall either</w:t>
      </w:r>
    </w:p>
    <w:p w14:paraId="0CDA6D45" w14:textId="77777777" w:rsidR="000F5068" w:rsidRPr="00481D2D" w:rsidRDefault="000F5068" w:rsidP="000F5068">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execute the procedure from step 5 in subclause 5.4.3.2 or from step 4 in subclause 5.4.3.3 depending on the type of request; and</w:t>
      </w:r>
    </w:p>
    <w:p w14:paraId="329EA75D" w14:textId="77777777" w:rsidR="000F5068" w:rsidRPr="00481D2D" w:rsidRDefault="000F5068" w:rsidP="000F5068">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xml:space="preserve">, reject the request as specified in </w:t>
      </w:r>
      <w:r w:rsidR="002C0AB8" w:rsidRPr="00481D2D">
        <w:t>RFC 7339</w:t>
      </w:r>
      <w:r w:rsidRPr="00481D2D">
        <w:t xml:space="preserve"> [199] and </w:t>
      </w:r>
      <w:r w:rsidR="002E01BD" w:rsidRPr="00481D2D">
        <w:t>RFC 7200</w:t>
      </w:r>
      <w:r w:rsidRPr="00481D2D">
        <w:t> [201] (without verifying the matching of filter criteria of lower priority and without proceeding for further steps).</w:t>
      </w:r>
    </w:p>
    <w:p w14:paraId="0B877693" w14:textId="77777777" w:rsidR="00897956" w:rsidRPr="00481D2D" w:rsidRDefault="00897956" w:rsidP="005D46C4">
      <w:pPr>
        <w:pStyle w:val="Heading3"/>
      </w:pPr>
      <w:bookmarkStart w:id="366" w:name="_Toc132018599"/>
      <w:r w:rsidRPr="00481D2D">
        <w:t>5.4.4</w:t>
      </w:r>
      <w:r w:rsidRPr="00481D2D">
        <w:tab/>
        <w:t>Call initiation</w:t>
      </w:r>
      <w:bookmarkEnd w:id="366"/>
    </w:p>
    <w:p w14:paraId="66DCAC6F" w14:textId="77777777" w:rsidR="00897956" w:rsidRPr="00481D2D" w:rsidRDefault="00897956" w:rsidP="005D46C4">
      <w:pPr>
        <w:pStyle w:val="Heading4"/>
      </w:pPr>
      <w:bookmarkStart w:id="367" w:name="_Toc132018600"/>
      <w:r w:rsidRPr="00481D2D">
        <w:t>5.4.4.1</w:t>
      </w:r>
      <w:r w:rsidRPr="00481D2D">
        <w:tab/>
        <w:t>Initial INVITE</w:t>
      </w:r>
      <w:bookmarkEnd w:id="367"/>
    </w:p>
    <w:p w14:paraId="3ACFFFA8" w14:textId="77777777" w:rsidR="000B46B6" w:rsidRPr="00481D2D" w:rsidRDefault="00897956">
      <w:pPr>
        <w:rPr>
          <w:snapToGrid w:val="0"/>
        </w:rPr>
      </w:pPr>
      <w:r w:rsidRPr="00481D2D">
        <w:t xml:space="preserve">When the S-CSCF receives an INVITE request, either from the served user or destined to the served user, the S-CSCF may require the periodic refreshment of the session to avoid hung states in the S-CSCF. If the S-CSCF requires the session to be refreshed, </w:t>
      </w:r>
      <w:r w:rsidR="006B0407" w:rsidRPr="00481D2D">
        <w:t xml:space="preserve">the S-CSCF </w:t>
      </w:r>
      <w:r w:rsidRPr="00481D2D">
        <w:t>shall apply the procedures described in RFC 4028 [58]</w:t>
      </w:r>
      <w:r w:rsidRPr="00481D2D">
        <w:rPr>
          <w:snapToGrid w:val="0"/>
        </w:rPr>
        <w:t xml:space="preserve"> clause 8.</w:t>
      </w:r>
    </w:p>
    <w:p w14:paraId="588FA7FF" w14:textId="77777777" w:rsidR="00897956" w:rsidRPr="00481D2D" w:rsidRDefault="00897956">
      <w:pPr>
        <w:pStyle w:val="NO"/>
      </w:pPr>
      <w:r w:rsidRPr="00481D2D">
        <w:t>NOTE 1:</w:t>
      </w:r>
      <w:r w:rsidRPr="00481D2D">
        <w:tab/>
        <w:t>Requesting the session to be refreshed requires support by at least one of the UEs. This functionality cannot automatically be granted, i.e. at least one of the involved UEs needs to support it.</w:t>
      </w:r>
    </w:p>
    <w:p w14:paraId="1A2CC4EB" w14:textId="77777777" w:rsidR="000B46B6" w:rsidRPr="00481D2D" w:rsidRDefault="00442B33" w:rsidP="00442B33">
      <w:r w:rsidRPr="00481D2D">
        <w:t>For interworking with a visiting network, where the P-CSCF of the visiting network does not support priority but it is intended or required to give users of that P-CSCF priority in the home network, the S-CSCF in the home network shall recognize the need for priority treatment if such detection is not alternately provided via an IBCF in the home network.</w:t>
      </w:r>
    </w:p>
    <w:p w14:paraId="428B38B2" w14:textId="77777777" w:rsidR="00442B33" w:rsidRPr="00481D2D" w:rsidRDefault="00442B33" w:rsidP="00442B33">
      <w:pPr>
        <w:pStyle w:val="NO"/>
      </w:pPr>
      <w:r w:rsidRPr="00481D2D">
        <w:t>NOTE 2:</w:t>
      </w:r>
      <w:r w:rsidR="006E59FF" w:rsidRPr="00481D2D">
        <w:tab/>
      </w:r>
      <w:r w:rsidRPr="00481D2D">
        <w:t>Various mechanisms can be applied to recognize the need for priority treatment (e.g., based on the dialled digits). The exact mechanisms are left to national regulation and network configuration.</w:t>
      </w:r>
    </w:p>
    <w:p w14:paraId="720AEFE2" w14:textId="77777777" w:rsidR="00442B33" w:rsidRPr="00481D2D" w:rsidRDefault="00442B33" w:rsidP="00442B33">
      <w:r w:rsidRPr="00481D2D">
        <w:t>When an S-CSCF interworks with a visiting network that does not support priority, and the S-CSCF recognizes the need for priority treatment, the S-CSCF shall insert the temporarily authorised Resource-Priority header field with appropriate namespace and priority value in the INVITE request.</w:t>
      </w:r>
    </w:p>
    <w:p w14:paraId="28A1AE89" w14:textId="77777777" w:rsidR="00897956" w:rsidRPr="00481D2D" w:rsidRDefault="00897956">
      <w:r w:rsidRPr="00481D2D">
        <w:t xml:space="preserve">When the S-CSCF receives an initial INVITE request destined for the served user, </w:t>
      </w:r>
      <w:r w:rsidR="006B0407" w:rsidRPr="00481D2D">
        <w:t xml:space="preserve">the S-CSCF </w:t>
      </w:r>
      <w:r w:rsidRPr="00481D2D">
        <w:t>shall either:</w:t>
      </w:r>
    </w:p>
    <w:p w14:paraId="5DB173F1" w14:textId="77777777" w:rsidR="000B46B6" w:rsidRPr="00481D2D" w:rsidRDefault="00897956">
      <w:pPr>
        <w:pStyle w:val="B1"/>
      </w:pPr>
      <w:r w:rsidRPr="00481D2D">
        <w:t>a)</w:t>
      </w:r>
      <w:r w:rsidRPr="00481D2D">
        <w:tab/>
        <w:t xml:space="preserve">examine the SDP offer </w:t>
      </w:r>
      <w:r w:rsidRPr="00481D2D">
        <w:rPr>
          <w:rFonts w:eastAsia="MS Mincho"/>
        </w:rPr>
        <w:t xml:space="preserve">(the "c=" parameter) </w:t>
      </w:r>
      <w:r w:rsidRPr="00481D2D">
        <w:t>to detect if it contains an IP address type that is not supported by the IM CN subsystem; or</w:t>
      </w:r>
    </w:p>
    <w:p w14:paraId="7BB9CAE6" w14:textId="77777777" w:rsidR="00E87889" w:rsidRPr="00481D2D" w:rsidRDefault="00E87889" w:rsidP="00E87889">
      <w:pPr>
        <w:pStyle w:val="NO"/>
      </w:pPr>
      <w:r w:rsidRPr="00481D2D">
        <w:t>NOTE 3:</w:t>
      </w:r>
      <w:r w:rsidRPr="00481D2D">
        <w:tab/>
        <w:t>The S-CSCF can, based on local policy, assume that a UE supports the IP address type of the SDP offer for media if it is identical to the address type of a contact that the UE has registered.</w:t>
      </w:r>
    </w:p>
    <w:p w14:paraId="21A9DE68" w14:textId="77777777" w:rsidR="00897956" w:rsidRPr="00481D2D" w:rsidRDefault="00897956">
      <w:pPr>
        <w:pStyle w:val="B1"/>
      </w:pPr>
      <w:r w:rsidRPr="00481D2D">
        <w:t>b)</w:t>
      </w:r>
      <w:r w:rsidRPr="00481D2D">
        <w:tab/>
        <w:t>process the initial INVITE request without examining the SDP.</w:t>
      </w:r>
    </w:p>
    <w:p w14:paraId="0CC5F135" w14:textId="77777777" w:rsidR="009E6D69" w:rsidRPr="00481D2D" w:rsidRDefault="009E6D69" w:rsidP="009E6D69">
      <w:pPr>
        <w:pStyle w:val="NO"/>
      </w:pPr>
      <w:r w:rsidRPr="00481D2D">
        <w:t>NOTE </w:t>
      </w:r>
      <w:r w:rsidR="00E87889" w:rsidRPr="00481D2D">
        <w:t>4</w:t>
      </w:r>
      <w:r w:rsidRPr="00481D2D">
        <w:t>:</w:t>
      </w:r>
      <w:r w:rsidRPr="00481D2D">
        <w:tab/>
        <w:t xml:space="preserve">If </w:t>
      </w:r>
      <w:r w:rsidRPr="00481D2D">
        <w:rPr>
          <w:rFonts w:eastAsia="MS Mincho"/>
        </w:rPr>
        <w:t>the S-CSCF</w:t>
      </w:r>
      <w:r w:rsidRPr="00481D2D">
        <w:t xml:space="preserve"> knows that the terminating UE supports both IPv6 and IPv4 addressing simultaneously, </w:t>
      </w:r>
      <w:r w:rsidRPr="00481D2D">
        <w:rPr>
          <w:rFonts w:eastAsia="MS Mincho"/>
        </w:rPr>
        <w:t xml:space="preserve">the S-CSCF will forward the </w:t>
      </w:r>
      <w:r w:rsidRPr="00481D2D">
        <w:t>initial INVITE request to the UE without examining the SDP</w:t>
      </w:r>
      <w:r w:rsidRPr="00481D2D">
        <w:rPr>
          <w:rFonts w:eastAsia="MS Mincho"/>
        </w:rPr>
        <w:t>.</w:t>
      </w:r>
      <w:r w:rsidR="005A409C" w:rsidRPr="00481D2D">
        <w:rPr>
          <w:rFonts w:eastAsia="MS Mincho"/>
        </w:rPr>
        <w:t xml:space="preserve"> The present version of the specification does not specify how the S-CSCF determines whether the UE supports both IPv6 and IPv4 addressing simultaneously.</w:t>
      </w:r>
    </w:p>
    <w:p w14:paraId="20C3454A" w14:textId="77777777" w:rsidR="00897956" w:rsidRPr="00481D2D" w:rsidRDefault="00897956">
      <w:pPr>
        <w:pStyle w:val="NO"/>
        <w:rPr>
          <w:rFonts w:eastAsia="MS Mincho"/>
        </w:rPr>
      </w:pPr>
      <w:r w:rsidRPr="00481D2D">
        <w:t>NOTE </w:t>
      </w:r>
      <w:r w:rsidR="00E87889" w:rsidRPr="00481D2D">
        <w:t>5</w:t>
      </w:r>
      <w:r w:rsidRPr="00481D2D">
        <w:t>:</w:t>
      </w:r>
      <w:r w:rsidRPr="00481D2D">
        <w:tab/>
        <w:t>If the SDP offer contained an IP address type that is not supported by the IM CN subsystem, the S-CSCF will receive the 488 (Not Acceptable Here) response with</w:t>
      </w:r>
      <w:r w:rsidRPr="00481D2D">
        <w:rPr>
          <w:rFonts w:eastAsia="MS Mincho"/>
        </w:rPr>
        <w:t xml:space="preserve"> 301 Warning header</w:t>
      </w:r>
      <w:r w:rsidRPr="00481D2D">
        <w:t xml:space="preserve"> </w:t>
      </w:r>
      <w:r w:rsidR="00050800" w:rsidRPr="00481D2D">
        <w:t xml:space="preserve">field </w:t>
      </w:r>
      <w:r w:rsidRPr="00481D2D">
        <w:t>indicating "</w:t>
      </w:r>
      <w:r w:rsidRPr="00481D2D">
        <w:rPr>
          <w:rFonts w:eastAsia="MS Mincho"/>
        </w:rPr>
        <w:t>incompatible network address format".</w:t>
      </w:r>
    </w:p>
    <w:p w14:paraId="7E45E2D9" w14:textId="77777777" w:rsidR="00897956" w:rsidRPr="00481D2D" w:rsidRDefault="00897956">
      <w:r w:rsidRPr="00481D2D">
        <w:t>Subsequently, when the S-CSCF detects that the SDP offer contained an IP address type that is not supported by the IM CN subsystem (i.e., either case a) or b)), the S-CSCF shall either:</w:t>
      </w:r>
    </w:p>
    <w:p w14:paraId="5A1C9D29" w14:textId="77777777" w:rsidR="00897956" w:rsidRPr="00481D2D" w:rsidRDefault="00897956">
      <w:pPr>
        <w:pStyle w:val="B1"/>
        <w:rPr>
          <w:rFonts w:eastAsia="MS Mincho"/>
        </w:rPr>
      </w:pPr>
      <w:r w:rsidRPr="00481D2D">
        <w:t>-</w:t>
      </w:r>
      <w:r w:rsidRPr="00481D2D">
        <w:tab/>
        <w:t xml:space="preserve">return a 305 </w:t>
      </w:r>
      <w:r w:rsidRPr="00481D2D">
        <w:rPr>
          <w:rFonts w:eastAsia="MS Mincho"/>
        </w:rPr>
        <w:t xml:space="preserve">(Use Proxy) response to the I-CSCF with the Contact field containing the SIP </w:t>
      </w:r>
      <w:smartTag w:uri="urn:schemas-microsoft-com:office:smarttags" w:element="stockticker">
        <w:r w:rsidRPr="00481D2D">
          <w:rPr>
            <w:rFonts w:eastAsia="MS Mincho"/>
          </w:rPr>
          <w:t>URI</w:t>
        </w:r>
      </w:smartTag>
      <w:r w:rsidRPr="00481D2D">
        <w:rPr>
          <w:rFonts w:eastAsia="MS Mincho"/>
        </w:rPr>
        <w:t xml:space="preserve"> of the IBCF, or</w:t>
      </w:r>
    </w:p>
    <w:p w14:paraId="16C61154" w14:textId="77777777" w:rsidR="00897956" w:rsidRPr="00481D2D" w:rsidRDefault="00897956">
      <w:pPr>
        <w:pStyle w:val="B1"/>
      </w:pPr>
      <w:r w:rsidRPr="00481D2D">
        <w:rPr>
          <w:rFonts w:eastAsia="MS Mincho"/>
        </w:rPr>
        <w:t>-</w:t>
      </w:r>
      <w:r w:rsidRPr="00481D2D">
        <w:rPr>
          <w:rFonts w:eastAsia="MS Mincho"/>
        </w:rPr>
        <w:tab/>
        <w:t>forward the initial INVITE request to the IBCF.</w:t>
      </w:r>
      <w:r w:rsidRPr="00481D2D">
        <w:t xml:space="preserve"> When </w:t>
      </w:r>
      <w:r w:rsidRPr="00481D2D">
        <w:rPr>
          <w:rFonts w:eastAsia="MS Mincho"/>
        </w:rPr>
        <w:t>forwarding the initial INVITE request, t</w:t>
      </w:r>
      <w:r w:rsidRPr="00481D2D">
        <w:t xml:space="preserve">he S-CSCF shall not insert its SIP </w:t>
      </w:r>
      <w:smartTag w:uri="urn:schemas-microsoft-com:office:smarttags" w:element="stockticker">
        <w:r w:rsidRPr="00481D2D">
          <w:t>URI</w:t>
        </w:r>
      </w:smartTag>
      <w:r w:rsidRPr="00481D2D">
        <w:t xml:space="preserve"> into the Record-Route header</w:t>
      </w:r>
      <w:r w:rsidR="00050800" w:rsidRPr="00481D2D">
        <w:t xml:space="preserve"> field</w:t>
      </w:r>
      <w:r w:rsidRPr="00481D2D">
        <w:t>.</w:t>
      </w:r>
    </w:p>
    <w:p w14:paraId="4793786A"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BF2B69" w:rsidRPr="00481D2D">
        <w:t xml:space="preserve">field </w:t>
      </w:r>
      <w:r w:rsidRPr="00481D2D">
        <w:t xml:space="preserve">(including </w:t>
      </w:r>
      <w:r w:rsidR="009F3226" w:rsidRPr="00481D2D">
        <w:t>"</w:t>
      </w:r>
      <w:r w:rsidRPr="00481D2D">
        <w:t>tag</w:t>
      </w:r>
      <w:r w:rsidR="009F3226" w:rsidRPr="00481D2D">
        <w:t>"</w:t>
      </w:r>
      <w:r w:rsidR="00BF2B69" w:rsidRPr="00481D2D">
        <w:t xml:space="preserve"> header field parameter</w:t>
      </w:r>
      <w:r w:rsidRPr="00481D2D">
        <w:t xml:space="preserve">) can be received outside of an existing dialog. Such INVITE requests relate to the same call. If the S-CSCF receives an INVITE request from the served user outside an existing dialog with the same Call ID and From header </w:t>
      </w:r>
      <w:r w:rsidR="00BF2B69" w:rsidRPr="00481D2D">
        <w:t xml:space="preserve">field </w:t>
      </w:r>
      <w:r w:rsidRPr="00481D2D">
        <w:t xml:space="preserve">as a previous INVITE request during a certain period of time, it shall route the new INVITE </w:t>
      </w:r>
      <w:r w:rsidR="00BF2B69" w:rsidRPr="00481D2D">
        <w:t xml:space="preserve">request </w:t>
      </w:r>
      <w:r w:rsidRPr="00481D2D">
        <w:t>to the same next hop as the previous INVITE request.</w:t>
      </w:r>
    </w:p>
    <w:p w14:paraId="7F7F5D7C" w14:textId="77777777" w:rsidR="00897956" w:rsidRPr="00481D2D" w:rsidRDefault="00897956" w:rsidP="005D46C4">
      <w:pPr>
        <w:pStyle w:val="Heading4"/>
      </w:pPr>
      <w:bookmarkStart w:id="368" w:name="_Toc132018601"/>
      <w:r w:rsidRPr="00481D2D">
        <w:t>5.4.4.2</w:t>
      </w:r>
      <w:r w:rsidRPr="00481D2D">
        <w:tab/>
        <w:t>Subsequent requests</w:t>
      </w:r>
      <w:bookmarkEnd w:id="368"/>
    </w:p>
    <w:p w14:paraId="54325C3A" w14:textId="77777777" w:rsidR="00897956" w:rsidRPr="00481D2D" w:rsidRDefault="00897956" w:rsidP="005D46C4">
      <w:pPr>
        <w:pStyle w:val="Heading5"/>
      </w:pPr>
      <w:bookmarkStart w:id="369" w:name="_Toc132018602"/>
      <w:r w:rsidRPr="00481D2D">
        <w:t>5.4.4.2.1</w:t>
      </w:r>
      <w:r w:rsidRPr="00481D2D">
        <w:tab/>
        <w:t>UE-originating case</w:t>
      </w:r>
      <w:bookmarkEnd w:id="369"/>
    </w:p>
    <w:p w14:paraId="2B08F26A" w14:textId="77777777" w:rsidR="00897956" w:rsidRPr="00481D2D" w:rsidRDefault="00897956">
      <w:r w:rsidRPr="00481D2D">
        <w:t>When the S-CSCF receives the request containing the access-network-charging-info parameter in the P-Charging-Vector, the S-CSCF shall store the access-network-charging-info parameter from the P-Charging-Vector header</w:t>
      </w:r>
      <w:r w:rsidR="00050800" w:rsidRPr="00481D2D">
        <w:t xml:space="preserve"> field</w:t>
      </w:r>
      <w:r w:rsidRPr="00481D2D">
        <w:t xml:space="preserve">. The S-CSCF shall retain access-network-charging-info parameter in the P-Charging-Vector header </w:t>
      </w:r>
      <w:r w:rsidR="00050800" w:rsidRPr="00481D2D">
        <w:t xml:space="preserve">field </w:t>
      </w:r>
      <w:r w:rsidRPr="00481D2D">
        <w:t xml:space="preserve">when the request is forwarded to an AS. However, the S-CSCF shall not include the access-network-charging-info parameter in the P-Charging-Vector header </w:t>
      </w:r>
      <w:r w:rsidR="00050800" w:rsidRPr="00481D2D">
        <w:t xml:space="preserve">field </w:t>
      </w:r>
      <w:r w:rsidRPr="00481D2D">
        <w:t>when the request is forwarded outside the home network of the S-CSCF.</w:t>
      </w:r>
    </w:p>
    <w:p w14:paraId="1148A214" w14:textId="77777777" w:rsidR="008E7AF5" w:rsidRPr="00481D2D" w:rsidRDefault="008E7AF5" w:rsidP="008E7AF5">
      <w:r w:rsidRPr="00481D2D">
        <w:t>When the S-CSCF receives any request or response (excluding CANCEL requests and responses) related to a UE-originated dialog or standalone transaction, the S-CSCF shall insert previously saved values into the P-Charging-Vector header field before forwarding the message within the S-CSCF home network, including towards AS.</w:t>
      </w:r>
    </w:p>
    <w:p w14:paraId="2A7E9D61" w14:textId="77777777" w:rsidR="00897956" w:rsidRPr="00481D2D" w:rsidRDefault="00897956">
      <w:r w:rsidRPr="00481D2D">
        <w:t xml:space="preserve">When the S-CSCF receives any request or response (excluding ACK requests and CANCEL requests and responses) related to a UE-originated dialog or standalone transaction, the S-CSCF may insert previously saved values into </w:t>
      </w:r>
      <w:r w:rsidR="000E3B78" w:rsidRPr="00481D2D">
        <w:t xml:space="preserve">the </w:t>
      </w:r>
      <w:r w:rsidRPr="00481D2D">
        <w:t>P-Charging-Function-Addresses header</w:t>
      </w:r>
      <w:r w:rsidR="00050800" w:rsidRPr="00481D2D">
        <w:t xml:space="preserve"> field</w:t>
      </w:r>
      <w:r w:rsidRPr="00481D2D">
        <w:t xml:space="preserve"> before forwarding the message within the S-CSCF home network, including towards AS.</w:t>
      </w:r>
    </w:p>
    <w:p w14:paraId="566849FC" w14:textId="77777777" w:rsidR="00897956" w:rsidRPr="00481D2D" w:rsidRDefault="00897956" w:rsidP="005D46C4">
      <w:pPr>
        <w:pStyle w:val="Heading5"/>
      </w:pPr>
      <w:bookmarkStart w:id="370" w:name="_Toc132018603"/>
      <w:r w:rsidRPr="00481D2D">
        <w:t>5.4.4.2.2</w:t>
      </w:r>
      <w:r w:rsidRPr="00481D2D">
        <w:tab/>
        <w:t>UE-terminating case</w:t>
      </w:r>
      <w:bookmarkEnd w:id="370"/>
    </w:p>
    <w:p w14:paraId="79EB27C7" w14:textId="77777777" w:rsidR="00897956" w:rsidRPr="00481D2D" w:rsidRDefault="00897956">
      <w:r w:rsidRPr="00481D2D">
        <w:t>When the S-CSCF receives 180 (Ringing) or 200 (OK) (to INVITE) responses containing the access-network-charging-info parameter in the P-Charging-Vector, the S-CSCF shall store the access-network-charging-info parameter from the P-Charging-Vector header</w:t>
      </w:r>
      <w:r w:rsidR="00050800" w:rsidRPr="00481D2D">
        <w:t xml:space="preserve"> field</w:t>
      </w:r>
      <w:r w:rsidRPr="00481D2D">
        <w:t xml:space="preserve">. The S-CSCF shall retain the access-network-charging-info parameter in the P-Charging-Vector header </w:t>
      </w:r>
      <w:r w:rsidR="00050800" w:rsidRPr="00481D2D">
        <w:t xml:space="preserve">field </w:t>
      </w:r>
      <w:r w:rsidRPr="00481D2D">
        <w:t xml:space="preserve">when the response is forwarded to an AS. However, the S-CSCF shall not include the access-network-charging-info parameter in the P-Charging-Vector header </w:t>
      </w:r>
      <w:r w:rsidR="00050800" w:rsidRPr="00481D2D">
        <w:t xml:space="preserve">field </w:t>
      </w:r>
      <w:r w:rsidRPr="00481D2D">
        <w:t>when the response is forwarded outside the home network of the S-CSCF.</w:t>
      </w:r>
    </w:p>
    <w:p w14:paraId="4D61F853" w14:textId="77777777" w:rsidR="008E7AF5" w:rsidRPr="00481D2D" w:rsidRDefault="008E7AF5" w:rsidP="008E7AF5">
      <w:r w:rsidRPr="00481D2D">
        <w:t>When the S-CSCF receives any request or response (excluding CANCEL requests and responses) related to a UE-terminated dialog or standalone transaction, the S-CSCF shall insert previously saved values into the P-Charging-Vector header field before forwarding the message within the S-CSCF home network, including towards AS.</w:t>
      </w:r>
    </w:p>
    <w:p w14:paraId="42806BE2" w14:textId="77777777" w:rsidR="00897956" w:rsidRPr="00481D2D" w:rsidRDefault="00897956">
      <w:r w:rsidRPr="00481D2D">
        <w:t xml:space="preserve">When the S-CSCF receives any request or response (excluding ACK requests and CANCEL requests and responses) related to a UE-terminated dialog or standalone transaction, the S-CSCF may insert previously saved values into </w:t>
      </w:r>
      <w:r w:rsidR="000E3B78" w:rsidRPr="00481D2D">
        <w:t xml:space="preserve">the </w:t>
      </w:r>
      <w:r w:rsidRPr="00481D2D">
        <w:t>P-Charging-Function-Addresses header</w:t>
      </w:r>
      <w:r w:rsidR="00050800" w:rsidRPr="00481D2D">
        <w:t xml:space="preserve"> field</w:t>
      </w:r>
      <w:r w:rsidRPr="00481D2D">
        <w:t xml:space="preserve"> before forwarding the message within the S-CSCF home network, including towards AS.</w:t>
      </w:r>
    </w:p>
    <w:p w14:paraId="53B78DE0" w14:textId="77777777" w:rsidR="00983EA1" w:rsidRPr="00481D2D" w:rsidRDefault="00983EA1" w:rsidP="00983EA1">
      <w:r w:rsidRPr="00481D2D">
        <w:t xml:space="preserve">When the S-CSCF receives an error response (to INVITE) for an existing early dialog, and if the S-CSCF does not forward the response immediately (if the S-CSCF forked the INVITE request it may wait for additional final responses), the S-CSCF does not have knowledge of having received an 199 (Early Dialog Terminated) provisional response on the same early dialog, </w:t>
      </w:r>
      <w:r w:rsidR="008D76D8" w:rsidRPr="00481D2D">
        <w:t xml:space="preserve">and the </w:t>
      </w:r>
      <w:r w:rsidR="008E7AF5" w:rsidRPr="00481D2D">
        <w:t xml:space="preserve">associated </w:t>
      </w:r>
      <w:r w:rsidR="008D76D8" w:rsidRPr="00481D2D">
        <w:t xml:space="preserve">INVITE request included the "199" option-tag in the Supported header field, </w:t>
      </w:r>
      <w:r w:rsidR="000B5C6F" w:rsidRPr="00481D2D">
        <w:t>and the INVITE request did not include the "100rel" option tag in the Require header field,</w:t>
      </w:r>
      <w:r w:rsidRPr="00481D2D">
        <w:t xml:space="preserve"> the S-CSCF shall trigger and send </w:t>
      </w:r>
      <w:r w:rsidR="000B5C6F" w:rsidRPr="00481D2D">
        <w:t xml:space="preserve">an unreliable </w:t>
      </w:r>
      <w:r w:rsidRPr="00481D2D">
        <w:t xml:space="preserve">199 (Early Dialog Terminated) </w:t>
      </w:r>
      <w:r w:rsidR="000B5C6F" w:rsidRPr="00481D2D">
        <w:t xml:space="preserve">provisional response, </w:t>
      </w:r>
      <w:r w:rsidRPr="00481D2D">
        <w:t xml:space="preserve">using the same </w:t>
      </w:r>
      <w:r w:rsidR="009F3226" w:rsidRPr="00481D2D">
        <w:t>"</w:t>
      </w:r>
      <w:r w:rsidRPr="00481D2D">
        <w:t>tag</w:t>
      </w:r>
      <w:r w:rsidR="009F3226" w:rsidRPr="00481D2D">
        <w:t>"</w:t>
      </w:r>
      <w:r w:rsidRPr="00481D2D">
        <w:t xml:space="preserve"> </w:t>
      </w:r>
      <w:r w:rsidR="00BF2B69" w:rsidRPr="00481D2D">
        <w:t xml:space="preserve">To header field parameter </w:t>
      </w:r>
      <w:r w:rsidRPr="00481D2D">
        <w:t>value as the error response</w:t>
      </w:r>
      <w:r w:rsidR="000B5C6F" w:rsidRPr="00481D2D">
        <w:t xml:space="preserve">, as specified in </w:t>
      </w:r>
      <w:r w:rsidR="006670C3" w:rsidRPr="00481D2D">
        <w:t>RFC 6228</w:t>
      </w:r>
      <w:r w:rsidR="000B5C6F" w:rsidRPr="00481D2D">
        <w:t> [142]</w:t>
      </w:r>
      <w:r w:rsidRPr="00481D2D">
        <w:t>.</w:t>
      </w:r>
    </w:p>
    <w:p w14:paraId="43CA9CDF" w14:textId="77777777" w:rsidR="00F31BD2" w:rsidRPr="00481D2D" w:rsidRDefault="00F31BD2" w:rsidP="00F31BD2">
      <w:r w:rsidRPr="00481D2D">
        <w:t>When the S-CSCF has forked an initial INVITE request, and it has received:</w:t>
      </w:r>
    </w:p>
    <w:p w14:paraId="4EF0F053" w14:textId="77777777" w:rsidR="00F31BD2" w:rsidRPr="00481D2D" w:rsidRDefault="00F31BD2" w:rsidP="00F31BD2">
      <w:pPr>
        <w:pStyle w:val="B1"/>
      </w:pPr>
      <w:r w:rsidRPr="00481D2D">
        <w:t>-</w:t>
      </w:r>
      <w:r w:rsidRPr="00481D2D">
        <w:tab/>
        <w:t>a 2xx response associated with one of the early dialogs, the S-CSCF shall in each CANCEL request it generates as specified in RFC 3261 [26] insert a Reason header field with a "SIP" protocol header field parameter value, a "200" cause header field parameter value, and a "Call completed elsewhere" text header field parameter value, as specified in RFC 3326 [34A]; or</w:t>
      </w:r>
    </w:p>
    <w:p w14:paraId="0C408DC7" w14:textId="77777777" w:rsidR="00F31BD2" w:rsidRPr="00481D2D" w:rsidRDefault="00F31BD2" w:rsidP="00F31BD2">
      <w:pPr>
        <w:pStyle w:val="B1"/>
      </w:pPr>
      <w:r w:rsidRPr="00481D2D">
        <w:t>-</w:t>
      </w:r>
      <w:r w:rsidRPr="00481D2D">
        <w:tab/>
        <w:t>a 6xx response associated with one of the early dialogs, the S-CSCF shall, in each CANCEL request it generates as specified in RFC 3261 [26] insert a Reason header field with "SIP" protocol header field parameter value, a cause header field parameter value representing the response code (e.g. "603") in the received response, and a text header field parameter with a value associated with the response code (e.g. a "Declined" value in the case of a "603" response code), as specified in RFC 3326 [34A].</w:t>
      </w:r>
    </w:p>
    <w:p w14:paraId="238BB4CE" w14:textId="77777777" w:rsidR="00897956" w:rsidRPr="00481D2D" w:rsidRDefault="00897956" w:rsidP="005D46C4">
      <w:pPr>
        <w:pStyle w:val="Heading3"/>
      </w:pPr>
      <w:bookmarkStart w:id="371" w:name="_Toc132018604"/>
      <w:r w:rsidRPr="00481D2D">
        <w:t>5.4.5</w:t>
      </w:r>
      <w:r w:rsidRPr="00481D2D">
        <w:tab/>
        <w:t>Call release</w:t>
      </w:r>
      <w:bookmarkEnd w:id="371"/>
    </w:p>
    <w:p w14:paraId="41A40E70" w14:textId="77777777" w:rsidR="00897956" w:rsidRPr="00481D2D" w:rsidRDefault="00897956" w:rsidP="005D46C4">
      <w:pPr>
        <w:pStyle w:val="Heading4"/>
      </w:pPr>
      <w:bookmarkStart w:id="372" w:name="_Toc132018605"/>
      <w:r w:rsidRPr="00481D2D">
        <w:t>5.4.5.1</w:t>
      </w:r>
      <w:r w:rsidRPr="00481D2D">
        <w:tab/>
        <w:t>S-CSCF-initiated session release</w:t>
      </w:r>
      <w:bookmarkEnd w:id="372"/>
    </w:p>
    <w:p w14:paraId="4DCAC317" w14:textId="77777777" w:rsidR="00897956" w:rsidRPr="00481D2D" w:rsidRDefault="00897956" w:rsidP="005D46C4">
      <w:pPr>
        <w:pStyle w:val="Heading5"/>
      </w:pPr>
      <w:bookmarkStart w:id="373" w:name="_Toc132018606"/>
      <w:r w:rsidRPr="00481D2D">
        <w:t>5.4.5.1.1</w:t>
      </w:r>
      <w:r w:rsidRPr="00481D2D">
        <w:tab/>
        <w:t>Cancellation of a session currently being established</w:t>
      </w:r>
      <w:bookmarkEnd w:id="373"/>
    </w:p>
    <w:p w14:paraId="76AB327A" w14:textId="77777777" w:rsidR="00464973" w:rsidRPr="00481D2D" w:rsidRDefault="00897956">
      <w:r w:rsidRPr="00481D2D">
        <w:t xml:space="preserve">Upon receipt of </w:t>
      </w:r>
      <w:r w:rsidR="00464973" w:rsidRPr="00481D2D">
        <w:t xml:space="preserve">a </w:t>
      </w:r>
      <w:r w:rsidRPr="00481D2D">
        <w:t>network internal indication to release a session which is currently being established, the S-CSCF shall</w:t>
      </w:r>
      <w:r w:rsidR="00464973" w:rsidRPr="00481D2D">
        <w:t>:</w:t>
      </w:r>
    </w:p>
    <w:p w14:paraId="20BC6C75" w14:textId="77777777" w:rsidR="00464973" w:rsidRPr="00481D2D" w:rsidRDefault="00464973" w:rsidP="00464973">
      <w:pPr>
        <w:pStyle w:val="B1"/>
      </w:pPr>
      <w:r w:rsidRPr="00481D2D">
        <w:t>1)</w:t>
      </w:r>
      <w:r w:rsidRPr="00481D2D">
        <w:tab/>
      </w:r>
      <w:r w:rsidR="00897956" w:rsidRPr="00481D2D">
        <w:t>cancel the related dialogs by sending the CANCEL request according to the procedures described in RFC 3261 [26]</w:t>
      </w:r>
      <w:r w:rsidRPr="00481D2D">
        <w:t>; and</w:t>
      </w:r>
    </w:p>
    <w:p w14:paraId="77997AF9" w14:textId="77777777" w:rsidR="00897956" w:rsidRPr="00481D2D" w:rsidRDefault="00464973" w:rsidP="00464973">
      <w:pPr>
        <w:pStyle w:val="B1"/>
      </w:pPr>
      <w:r w:rsidRPr="00481D2D">
        <w:t>2)</w:t>
      </w:r>
      <w:r w:rsidRPr="00481D2D">
        <w:tab/>
        <w:t>send an appropriate response to the sender of the original INVITE request</w:t>
      </w:r>
      <w:r w:rsidR="00897956" w:rsidRPr="00481D2D">
        <w:t>.</w:t>
      </w:r>
    </w:p>
    <w:p w14:paraId="560FA4AE" w14:textId="77777777" w:rsidR="000B46B6" w:rsidRPr="00481D2D" w:rsidRDefault="00897956" w:rsidP="005D46C4">
      <w:pPr>
        <w:pStyle w:val="Heading5"/>
      </w:pPr>
      <w:bookmarkStart w:id="374" w:name="_Toc132018607"/>
      <w:r w:rsidRPr="00481D2D">
        <w:t>5.4.5.1.2</w:t>
      </w:r>
      <w:r w:rsidRPr="00481D2D">
        <w:tab/>
        <w:t>Release of an existing session</w:t>
      </w:r>
      <w:bookmarkEnd w:id="374"/>
    </w:p>
    <w:p w14:paraId="312D9BBA" w14:textId="77777777" w:rsidR="00897956" w:rsidRPr="00481D2D" w:rsidRDefault="00897956">
      <w:r w:rsidRPr="00481D2D">
        <w:t>Upon receipt of a network internal indication to release an existing multimedia session, the S-CSCF shall:</w:t>
      </w:r>
    </w:p>
    <w:p w14:paraId="3DBBF35B" w14:textId="77777777" w:rsidR="00897956" w:rsidRPr="00481D2D" w:rsidRDefault="00897956">
      <w:pPr>
        <w:pStyle w:val="B1"/>
      </w:pPr>
      <w:r w:rsidRPr="00481D2D">
        <w:t>1)</w:t>
      </w:r>
      <w:r w:rsidRPr="00481D2D">
        <w:tab/>
      </w:r>
      <w:r w:rsidR="007B79C1" w:rsidRPr="00481D2D">
        <w:t xml:space="preserve">if the S-CSCF serves the calling user of the session, </w:t>
      </w:r>
      <w:r w:rsidRPr="00481D2D">
        <w:t xml:space="preserve">generate </w:t>
      </w:r>
      <w:r w:rsidR="007B79C1" w:rsidRPr="00481D2D">
        <w:t xml:space="preserve">a </w:t>
      </w:r>
      <w:r w:rsidRPr="00481D2D">
        <w:t xml:space="preserve">BYE request </w:t>
      </w:r>
      <w:r w:rsidR="007B79C1" w:rsidRPr="00481D2D">
        <w:t xml:space="preserve">destined </w:t>
      </w:r>
      <w:r w:rsidRPr="00481D2D">
        <w:t>for the called user based on the information saved for the related dialog, including:</w:t>
      </w:r>
    </w:p>
    <w:p w14:paraId="6E73BA28" w14:textId="77777777"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050800" w:rsidRPr="00481D2D">
        <w:t xml:space="preserve">field </w:t>
      </w:r>
      <w:r w:rsidRPr="00481D2D">
        <w:t>provided by the called user;</w:t>
      </w:r>
    </w:p>
    <w:p w14:paraId="68B97109" w14:textId="77777777" w:rsidR="00897956" w:rsidRPr="00481D2D" w:rsidRDefault="00897956">
      <w:pPr>
        <w:pStyle w:val="B2"/>
      </w:pPr>
      <w:r w:rsidRPr="00481D2D">
        <w:t>-</w:t>
      </w:r>
      <w:r w:rsidRPr="00481D2D">
        <w:tab/>
        <w:t>a To header</w:t>
      </w:r>
      <w:r w:rsidR="00050800" w:rsidRPr="00481D2D">
        <w:t xml:space="preserve"> field</w:t>
      </w:r>
      <w:r w:rsidRPr="00481D2D">
        <w:t xml:space="preserve">, set to the To header </w:t>
      </w:r>
      <w:r w:rsidR="00050800" w:rsidRPr="00481D2D">
        <w:t xml:space="preserve">field </w:t>
      </w:r>
      <w:r w:rsidRPr="00481D2D">
        <w:t xml:space="preserve">value as received in the 200 </w:t>
      </w:r>
      <w:r w:rsidR="00BF2B69" w:rsidRPr="00481D2D">
        <w:t>(</w:t>
      </w:r>
      <w:r w:rsidRPr="00481D2D">
        <w:t>OK</w:t>
      </w:r>
      <w:r w:rsidR="00BF2B69" w:rsidRPr="00481D2D">
        <w:t>)</w:t>
      </w:r>
      <w:r w:rsidRPr="00481D2D">
        <w:t xml:space="preserve"> response for the initial INVITE request;</w:t>
      </w:r>
    </w:p>
    <w:p w14:paraId="2D3264AD" w14:textId="77777777" w:rsidR="00897956" w:rsidRPr="00481D2D" w:rsidRDefault="00897956">
      <w:pPr>
        <w:pStyle w:val="B2"/>
      </w:pPr>
      <w:r w:rsidRPr="00481D2D">
        <w:t>-</w:t>
      </w:r>
      <w:r w:rsidRPr="00481D2D">
        <w:tab/>
        <w:t>a From header</w:t>
      </w:r>
      <w:r w:rsidR="00050800" w:rsidRPr="00481D2D">
        <w:t xml:space="preserve"> field</w:t>
      </w:r>
      <w:r w:rsidRPr="00481D2D">
        <w:t xml:space="preserve">, set to the From header </w:t>
      </w:r>
      <w:r w:rsidR="00050800" w:rsidRPr="00481D2D">
        <w:t xml:space="preserve">field </w:t>
      </w:r>
      <w:r w:rsidRPr="00481D2D">
        <w:t>value as received in the initial INVITE request;</w:t>
      </w:r>
    </w:p>
    <w:p w14:paraId="014D04BD" w14:textId="77777777" w:rsidR="00897956" w:rsidRPr="00481D2D" w:rsidRDefault="00897956">
      <w:pPr>
        <w:pStyle w:val="B2"/>
      </w:pPr>
      <w:r w:rsidRPr="00481D2D">
        <w:t>-</w:t>
      </w:r>
      <w:r w:rsidRPr="00481D2D">
        <w:tab/>
        <w:t>a Call-ID header</w:t>
      </w:r>
      <w:r w:rsidR="00050800" w:rsidRPr="00481D2D">
        <w:t xml:space="preserve"> field</w:t>
      </w:r>
      <w:r w:rsidRPr="00481D2D">
        <w:t xml:space="preserve">, set to the Call-Id header </w:t>
      </w:r>
      <w:r w:rsidR="00050800" w:rsidRPr="00481D2D">
        <w:t xml:space="preserve">field </w:t>
      </w:r>
      <w:r w:rsidRPr="00481D2D">
        <w:t>value as received in the initial INVITE request;</w:t>
      </w:r>
    </w:p>
    <w:p w14:paraId="02BB6982" w14:textId="77777777" w:rsidR="00897956" w:rsidRPr="00481D2D" w:rsidRDefault="00897956">
      <w:pPr>
        <w:pStyle w:val="B2"/>
      </w:pPr>
      <w:r w:rsidRPr="00481D2D">
        <w:t>-</w:t>
      </w:r>
      <w:r w:rsidRPr="00481D2D">
        <w:tab/>
        <w:t>a CSeq header</w:t>
      </w:r>
      <w:r w:rsidR="00050800" w:rsidRPr="00481D2D">
        <w:t xml:space="preserve"> field</w:t>
      </w:r>
      <w:r w:rsidRPr="00481D2D">
        <w:t>, set to the CSeq value that was stored for the direction from the calling to the called user, incremented by one;</w:t>
      </w:r>
    </w:p>
    <w:p w14:paraId="6ACB3F19" w14:textId="77777777" w:rsidR="00897956" w:rsidRPr="00481D2D" w:rsidRDefault="00897956">
      <w:pPr>
        <w:pStyle w:val="B2"/>
      </w:pPr>
      <w:r w:rsidRPr="00481D2D">
        <w:t>-</w:t>
      </w:r>
      <w:r w:rsidRPr="00481D2D">
        <w:tab/>
        <w:t>a Route header</w:t>
      </w:r>
      <w:r w:rsidR="00050800" w:rsidRPr="00481D2D">
        <w:t xml:space="preserve"> field</w:t>
      </w:r>
      <w:r w:rsidRPr="00481D2D">
        <w:t>, set to the routeing information towards the called user as stored for the dialog;</w:t>
      </w:r>
    </w:p>
    <w:p w14:paraId="12408121" w14:textId="77777777" w:rsidR="00897956" w:rsidRPr="00481D2D" w:rsidRDefault="00897956">
      <w:pPr>
        <w:pStyle w:val="B2"/>
      </w:pPr>
      <w:r w:rsidRPr="00481D2D">
        <w:t>-</w:t>
      </w:r>
      <w:r w:rsidRPr="00481D2D">
        <w:tab/>
        <w:t xml:space="preserve">a </w:t>
      </w:r>
      <w:r w:rsidRPr="00481D2D">
        <w:rPr>
          <w:rFonts w:eastAsia="MS Mincho"/>
        </w:rPr>
        <w:t xml:space="preserve">Reason header </w:t>
      </w:r>
      <w:r w:rsidR="00050800" w:rsidRPr="00481D2D">
        <w:rPr>
          <w:rFonts w:eastAsia="MS Mincho"/>
        </w:rPr>
        <w:t xml:space="preserve">field </w:t>
      </w:r>
      <w:r w:rsidRPr="00481D2D">
        <w:rPr>
          <w:rFonts w:eastAsia="MS Mincho"/>
        </w:rPr>
        <w:t>that contains proper SIP response code;</w:t>
      </w:r>
    </w:p>
    <w:p w14:paraId="4FA68E74" w14:textId="77777777" w:rsidR="00897956" w:rsidRPr="00481D2D" w:rsidRDefault="00897956">
      <w:pPr>
        <w:pStyle w:val="B2"/>
      </w:pPr>
      <w:r w:rsidRPr="00481D2D">
        <w:t>-</w:t>
      </w:r>
      <w:r w:rsidRPr="00481D2D">
        <w:tab/>
        <w:t>further header</w:t>
      </w:r>
      <w:r w:rsidR="00050800" w:rsidRPr="00481D2D">
        <w:t xml:space="preserve"> field</w:t>
      </w:r>
      <w:r w:rsidRPr="00481D2D">
        <w:t>s, based on local policy</w:t>
      </w:r>
      <w:r w:rsidR="007B79C1" w:rsidRPr="00481D2D">
        <w:t>;</w:t>
      </w:r>
    </w:p>
    <w:p w14:paraId="43B3CC36" w14:textId="77777777" w:rsidR="007B79C1" w:rsidRPr="00481D2D" w:rsidRDefault="007B79C1" w:rsidP="007B79C1">
      <w:pPr>
        <w:pStyle w:val="B2"/>
      </w:pPr>
      <w:r w:rsidRPr="00481D2D">
        <w:t>-</w:t>
      </w:r>
      <w:r w:rsidRPr="00481D2D">
        <w:tab/>
        <w:t>treat the BYE request as if received directly from the calling user, i.e. the S-CSCF shall send the BYE request to the internal service control and based on the outcome further on towards the called user; and</w:t>
      </w:r>
    </w:p>
    <w:p w14:paraId="63AE05D0" w14:textId="77777777" w:rsidR="00897956" w:rsidRPr="00481D2D" w:rsidRDefault="00897956">
      <w:pPr>
        <w:pStyle w:val="B1"/>
      </w:pPr>
      <w:r w:rsidRPr="00481D2D">
        <w:t>2)</w:t>
      </w:r>
      <w:r w:rsidRPr="00481D2D">
        <w:tab/>
      </w:r>
      <w:r w:rsidR="007B79C1" w:rsidRPr="00481D2D">
        <w:t xml:space="preserve">if the S-CSCF serves the calling user of the session, </w:t>
      </w:r>
      <w:r w:rsidRPr="00481D2D">
        <w:t xml:space="preserve">generate </w:t>
      </w:r>
      <w:r w:rsidR="007B79C1" w:rsidRPr="00481D2D">
        <w:t xml:space="preserve">an additional </w:t>
      </w:r>
      <w:r w:rsidRPr="00481D2D">
        <w:t xml:space="preserve">BYE request </w:t>
      </w:r>
      <w:r w:rsidR="007B79C1" w:rsidRPr="00481D2D">
        <w:t xml:space="preserve">destined </w:t>
      </w:r>
      <w:r w:rsidRPr="00481D2D">
        <w:t>for the calling user based on the information saved for the related dialog, including:</w:t>
      </w:r>
    </w:p>
    <w:p w14:paraId="2621E05E" w14:textId="77777777" w:rsidR="007B79C1" w:rsidRPr="00481D2D" w:rsidRDefault="00897956" w:rsidP="007B79C1">
      <w:pPr>
        <w:pStyle w:val="B2"/>
      </w:pPr>
      <w:r w:rsidRPr="00481D2D">
        <w:t>-</w:t>
      </w:r>
      <w:r w:rsidRPr="00481D2D">
        <w:tab/>
        <w:t>a Request-</w:t>
      </w:r>
      <w:smartTag w:uri="urn:schemas-microsoft-com:office:smarttags" w:element="stockticker">
        <w:r w:rsidRPr="00481D2D">
          <w:t>URI</w:t>
        </w:r>
      </w:smartTag>
      <w:r w:rsidRPr="00481D2D">
        <w:t xml:space="preserve">, set to </w:t>
      </w:r>
      <w:r w:rsidR="007B79C1" w:rsidRPr="00481D2D">
        <w:t xml:space="preserve">a contact address obtained from </w:t>
      </w:r>
      <w:r w:rsidRPr="00481D2D">
        <w:t xml:space="preserve">the stored Contact header </w:t>
      </w:r>
      <w:r w:rsidR="00050800" w:rsidRPr="00481D2D">
        <w:t xml:space="preserve">field </w:t>
      </w:r>
      <w:r w:rsidR="007B79C1" w:rsidRPr="00481D2D">
        <w:t xml:space="preserve">if </w:t>
      </w:r>
      <w:r w:rsidRPr="00481D2D">
        <w:t>provided by the calling user</w:t>
      </w:r>
      <w:r w:rsidR="007B79C1" w:rsidRPr="00481D2D">
        <w:t>. If the stored Contact header field contained either a public or a temporary GRUU, the S-CSCF shall set the Request-</w:t>
      </w:r>
      <w:smartTag w:uri="urn:schemas-microsoft-com:office:smarttags" w:element="stockticker">
        <w:r w:rsidR="007B79C1" w:rsidRPr="00481D2D">
          <w:t>URI</w:t>
        </w:r>
      </w:smartTag>
      <w:r w:rsidR="007B79C1" w:rsidRPr="00481D2D">
        <w:t xml:space="preserve"> either to:</w:t>
      </w:r>
    </w:p>
    <w:p w14:paraId="7CA94DE3" w14:textId="77777777" w:rsidR="000B46B6" w:rsidRPr="00481D2D" w:rsidRDefault="007B79C1" w:rsidP="007B79C1">
      <w:pPr>
        <w:pStyle w:val="B3"/>
      </w:pPr>
      <w:r w:rsidRPr="00481D2D">
        <w:t>a)</w:t>
      </w:r>
      <w:r w:rsidRPr="00481D2D">
        <w:tab/>
        <w:t xml:space="preserve">the contact address bound to the respective GRUU, if the stored Contact header field did not include an "ob" SIP </w:t>
      </w:r>
      <w:smartTag w:uri="urn:schemas-microsoft-com:office:smarttags" w:element="stockticker">
        <w:r w:rsidRPr="00481D2D">
          <w:t>URI</w:t>
        </w:r>
      </w:smartTag>
      <w:r w:rsidRPr="00481D2D">
        <w:t xml:space="preserve"> parameter; or</w:t>
      </w:r>
    </w:p>
    <w:p w14:paraId="061DF235" w14:textId="77777777" w:rsidR="00897956" w:rsidRPr="00481D2D" w:rsidRDefault="007B79C1" w:rsidP="007B79C1">
      <w:pPr>
        <w:pStyle w:val="B3"/>
      </w:pPr>
      <w:r w:rsidRPr="00481D2D">
        <w:t>b)</w:t>
      </w:r>
      <w:r w:rsidRPr="00481D2D">
        <w:tab/>
        <w:t xml:space="preserve">the contact address that the UE used to send the initial INVITE request, if the stored Contact header field included an "ob" SIP </w:t>
      </w:r>
      <w:smartTag w:uri="urn:schemas-microsoft-com:office:smarttags" w:element="stockticker">
        <w:r w:rsidRPr="00481D2D">
          <w:t>URI</w:t>
        </w:r>
      </w:smartTag>
      <w:r w:rsidRPr="00481D2D">
        <w:t xml:space="preserve"> parameter</w:t>
      </w:r>
      <w:r w:rsidR="00897956" w:rsidRPr="00481D2D">
        <w:t>;</w:t>
      </w:r>
    </w:p>
    <w:p w14:paraId="45E18EBB" w14:textId="77777777" w:rsidR="007B79C1" w:rsidRPr="00481D2D" w:rsidRDefault="007B79C1" w:rsidP="007B79C1">
      <w:pPr>
        <w:pStyle w:val="NO"/>
      </w:pPr>
      <w:r w:rsidRPr="00481D2D">
        <w:t>NOTE 1:</w:t>
      </w:r>
      <w:r w:rsidRPr="00481D2D">
        <w:tab/>
        <w:t xml:space="preserve">Since the same public GRUU </w:t>
      </w:r>
      <w:r w:rsidR="00997E97" w:rsidRPr="00481D2D">
        <w:t xml:space="preserve">can </w:t>
      </w:r>
      <w:r w:rsidRPr="00481D2D">
        <w:t xml:space="preserve">be bound to multiple contact addresses of the UE that were registered as specified in </w:t>
      </w:r>
      <w:r w:rsidR="001C77EE" w:rsidRPr="00481D2D">
        <w:t>RFC 5626</w:t>
      </w:r>
      <w:r w:rsidRPr="00481D2D">
        <w:t> [92], the S-CSCF selects the contact address that the UE used to send the initial INVITE request.</w:t>
      </w:r>
    </w:p>
    <w:p w14:paraId="792D6D9A" w14:textId="77777777" w:rsidR="00897956" w:rsidRPr="00481D2D" w:rsidRDefault="00897956">
      <w:pPr>
        <w:pStyle w:val="B2"/>
      </w:pPr>
      <w:r w:rsidRPr="00481D2D">
        <w:t>-</w:t>
      </w:r>
      <w:r w:rsidRPr="00481D2D">
        <w:tab/>
        <w:t>a To header</w:t>
      </w:r>
      <w:r w:rsidR="00050800" w:rsidRPr="00481D2D">
        <w:t xml:space="preserve"> field</w:t>
      </w:r>
      <w:r w:rsidRPr="00481D2D">
        <w:t xml:space="preserve">, set to the From header </w:t>
      </w:r>
      <w:r w:rsidR="00050800" w:rsidRPr="00481D2D">
        <w:t xml:space="preserve">field </w:t>
      </w:r>
      <w:r w:rsidRPr="00481D2D">
        <w:t>value as received in the initial INVITE request;</w:t>
      </w:r>
    </w:p>
    <w:p w14:paraId="5ED2ACB2" w14:textId="77777777" w:rsidR="00897956" w:rsidRPr="00481D2D" w:rsidRDefault="00897956">
      <w:pPr>
        <w:pStyle w:val="B2"/>
      </w:pPr>
      <w:r w:rsidRPr="00481D2D">
        <w:t>-</w:t>
      </w:r>
      <w:r w:rsidRPr="00481D2D">
        <w:tab/>
        <w:t>a From header</w:t>
      </w:r>
      <w:r w:rsidR="00050800" w:rsidRPr="00481D2D">
        <w:t xml:space="preserve"> field</w:t>
      </w:r>
      <w:r w:rsidRPr="00481D2D">
        <w:t xml:space="preserve">, set to the To header </w:t>
      </w:r>
      <w:r w:rsidR="00050800" w:rsidRPr="00481D2D">
        <w:t xml:space="preserve">field </w:t>
      </w:r>
      <w:r w:rsidRPr="00481D2D">
        <w:t xml:space="preserve">value as received in the 200 </w:t>
      </w:r>
      <w:r w:rsidR="00BF2B69" w:rsidRPr="00481D2D">
        <w:t>(</w:t>
      </w:r>
      <w:r w:rsidRPr="00481D2D">
        <w:t>OK</w:t>
      </w:r>
      <w:r w:rsidR="00BF2B69" w:rsidRPr="00481D2D">
        <w:t>)</w:t>
      </w:r>
      <w:r w:rsidRPr="00481D2D">
        <w:t xml:space="preserve"> response for the initial INVITE request;</w:t>
      </w:r>
    </w:p>
    <w:p w14:paraId="53381D54" w14:textId="77777777" w:rsidR="00897956" w:rsidRPr="00481D2D" w:rsidRDefault="00897956">
      <w:pPr>
        <w:pStyle w:val="B2"/>
      </w:pPr>
      <w:r w:rsidRPr="00481D2D">
        <w:t>-</w:t>
      </w:r>
      <w:r w:rsidRPr="00481D2D">
        <w:tab/>
        <w:t>a Call-ID header</w:t>
      </w:r>
      <w:r w:rsidR="00050800" w:rsidRPr="00481D2D">
        <w:t xml:space="preserve"> field</w:t>
      </w:r>
      <w:r w:rsidRPr="00481D2D">
        <w:t xml:space="preserve">, set to the Call-Id header </w:t>
      </w:r>
      <w:r w:rsidR="00050800" w:rsidRPr="00481D2D">
        <w:t xml:space="preserve">field </w:t>
      </w:r>
      <w:r w:rsidRPr="00481D2D">
        <w:t>value as received in the initial INVITE request;</w:t>
      </w:r>
    </w:p>
    <w:p w14:paraId="2AC9F23D" w14:textId="77777777" w:rsidR="00897956" w:rsidRPr="00481D2D" w:rsidRDefault="00897956">
      <w:pPr>
        <w:pStyle w:val="B2"/>
      </w:pPr>
      <w:r w:rsidRPr="00481D2D">
        <w:t>-</w:t>
      </w:r>
      <w:r w:rsidRPr="00481D2D">
        <w:tab/>
        <w:t>a CSeq header</w:t>
      </w:r>
      <w:r w:rsidR="00050800" w:rsidRPr="00481D2D">
        <w:t xml:space="preserve"> field</w:t>
      </w:r>
      <w:r w:rsidRPr="00481D2D">
        <w:t xml:space="preserve">, set to the CSeq value that was stored for the direction from the called to the calling user, incremented by one – if no CSeq value was stored for that session </w:t>
      </w:r>
      <w:r w:rsidR="006B0407" w:rsidRPr="00481D2D">
        <w:t xml:space="preserve">the S-CSCF </w:t>
      </w:r>
      <w:r w:rsidRPr="00481D2D">
        <w:t>shall generate and apply a random number within the valid range for CSeqs;</w:t>
      </w:r>
    </w:p>
    <w:p w14:paraId="205ED605" w14:textId="77777777" w:rsidR="00897956" w:rsidRPr="00481D2D" w:rsidRDefault="00897956">
      <w:pPr>
        <w:pStyle w:val="B2"/>
      </w:pPr>
      <w:r w:rsidRPr="00481D2D">
        <w:t>-</w:t>
      </w:r>
      <w:r w:rsidRPr="00481D2D">
        <w:tab/>
        <w:t>a Route header</w:t>
      </w:r>
      <w:r w:rsidR="00050800" w:rsidRPr="00481D2D">
        <w:t xml:space="preserve"> field</w:t>
      </w:r>
      <w:r w:rsidRPr="00481D2D">
        <w:t>, set to the routeing information towards the calling user as stored for the dialog;</w:t>
      </w:r>
    </w:p>
    <w:p w14:paraId="714538B5" w14:textId="77777777" w:rsidR="00897956" w:rsidRPr="00481D2D" w:rsidRDefault="00897956">
      <w:pPr>
        <w:pStyle w:val="B2"/>
      </w:pPr>
      <w:r w:rsidRPr="00481D2D">
        <w:t>-</w:t>
      </w:r>
      <w:r w:rsidRPr="00481D2D">
        <w:tab/>
        <w:t xml:space="preserve">a </w:t>
      </w:r>
      <w:r w:rsidRPr="00481D2D">
        <w:rPr>
          <w:rFonts w:eastAsia="MS Mincho"/>
        </w:rPr>
        <w:t xml:space="preserve">Reason header </w:t>
      </w:r>
      <w:r w:rsidR="00050800" w:rsidRPr="00481D2D">
        <w:rPr>
          <w:rFonts w:eastAsia="MS Mincho"/>
        </w:rPr>
        <w:t xml:space="preserve">field </w:t>
      </w:r>
      <w:r w:rsidRPr="00481D2D">
        <w:rPr>
          <w:rFonts w:eastAsia="MS Mincho"/>
        </w:rPr>
        <w:t>that contains proper SIP response code;</w:t>
      </w:r>
    </w:p>
    <w:p w14:paraId="079D6F1E" w14:textId="77777777" w:rsidR="007B79C1" w:rsidRPr="00481D2D" w:rsidRDefault="00897956" w:rsidP="007B79C1">
      <w:pPr>
        <w:pStyle w:val="B2"/>
      </w:pPr>
      <w:r w:rsidRPr="00481D2D">
        <w:t>-</w:t>
      </w:r>
      <w:r w:rsidRPr="00481D2D">
        <w:tab/>
        <w:t>further header</w:t>
      </w:r>
      <w:r w:rsidR="00050800" w:rsidRPr="00481D2D">
        <w:t xml:space="preserve"> field</w:t>
      </w:r>
      <w:r w:rsidRPr="00481D2D">
        <w:t>s, based on local policy</w:t>
      </w:r>
      <w:r w:rsidR="007B79C1" w:rsidRPr="00481D2D">
        <w:t>;</w:t>
      </w:r>
    </w:p>
    <w:p w14:paraId="3DBC9303" w14:textId="77777777" w:rsidR="007B79C1" w:rsidRPr="00481D2D" w:rsidRDefault="007B79C1" w:rsidP="007B79C1">
      <w:pPr>
        <w:pStyle w:val="B2"/>
      </w:pPr>
      <w:r w:rsidRPr="00481D2D">
        <w:t>-</w:t>
      </w:r>
      <w:r w:rsidRPr="00481D2D">
        <w:tab/>
        <w:t>send the BYE request directly to the calling user.</w:t>
      </w:r>
    </w:p>
    <w:p w14:paraId="0660AE03" w14:textId="77777777" w:rsidR="007B79C1" w:rsidRPr="00481D2D" w:rsidRDefault="007B79C1" w:rsidP="007B79C1">
      <w:pPr>
        <w:pStyle w:val="B1"/>
      </w:pPr>
      <w:r w:rsidRPr="00481D2D">
        <w:t>3)</w:t>
      </w:r>
      <w:r w:rsidRPr="00481D2D">
        <w:tab/>
        <w:t>if the S-CSCF serves the called user of the session, generate a BYE request destined for the called user based on the information saved for the related dialog, including:</w:t>
      </w:r>
    </w:p>
    <w:p w14:paraId="46006D59" w14:textId="77777777" w:rsidR="007B79C1" w:rsidRPr="00481D2D" w:rsidRDefault="007B79C1" w:rsidP="007B79C1">
      <w:pPr>
        <w:pStyle w:val="B2"/>
      </w:pPr>
      <w:r w:rsidRPr="00481D2D">
        <w:t>-</w:t>
      </w:r>
      <w:r w:rsidRPr="00481D2D">
        <w:tab/>
        <w:t>a Request-</w:t>
      </w:r>
      <w:smartTag w:uri="urn:schemas-microsoft-com:office:smarttags" w:element="stockticker">
        <w:r w:rsidRPr="00481D2D">
          <w:t>URI</w:t>
        </w:r>
      </w:smartTag>
      <w:r w:rsidRPr="00481D2D">
        <w:t xml:space="preserve">, set to a contact address that the S-CSCF uses to send the in-dialog requests towards the called UE as defined in </w:t>
      </w:r>
      <w:r w:rsidR="001C77EE" w:rsidRPr="00481D2D">
        <w:t>RFC 5626</w:t>
      </w:r>
      <w:r w:rsidRPr="00481D2D">
        <w:t xml:space="preserve"> [92] and </w:t>
      </w:r>
      <w:r w:rsidR="001D29C9" w:rsidRPr="00481D2D">
        <w:t>RFC 5627</w:t>
      </w:r>
      <w:r w:rsidRPr="00481D2D">
        <w:t> [93];</w:t>
      </w:r>
    </w:p>
    <w:p w14:paraId="196FDB62" w14:textId="77777777" w:rsidR="007B79C1" w:rsidRPr="00481D2D" w:rsidRDefault="007B79C1" w:rsidP="007B79C1">
      <w:pPr>
        <w:pStyle w:val="B2"/>
      </w:pPr>
      <w:r w:rsidRPr="00481D2D">
        <w:t>-</w:t>
      </w:r>
      <w:r w:rsidRPr="00481D2D">
        <w:tab/>
        <w:t>a To header, set to the To header value as received in the 200 (OK) response for the initial INVITE request;</w:t>
      </w:r>
    </w:p>
    <w:p w14:paraId="733FEF3A" w14:textId="77777777" w:rsidR="007B79C1" w:rsidRPr="00481D2D" w:rsidRDefault="007B79C1" w:rsidP="007B79C1">
      <w:pPr>
        <w:pStyle w:val="B2"/>
      </w:pPr>
      <w:r w:rsidRPr="00481D2D">
        <w:t>-</w:t>
      </w:r>
      <w:r w:rsidRPr="00481D2D">
        <w:tab/>
        <w:t>a From header, set to the From header value as received in the initial INVITE request;</w:t>
      </w:r>
    </w:p>
    <w:p w14:paraId="76C97FD9" w14:textId="77777777" w:rsidR="007B79C1" w:rsidRPr="00481D2D" w:rsidRDefault="007B79C1" w:rsidP="007B79C1">
      <w:pPr>
        <w:pStyle w:val="B2"/>
      </w:pPr>
      <w:r w:rsidRPr="00481D2D">
        <w:t>-</w:t>
      </w:r>
      <w:r w:rsidRPr="00481D2D">
        <w:tab/>
        <w:t>a Call-ID header, set to the Call-Id header value as received in the initial INVITE request;</w:t>
      </w:r>
    </w:p>
    <w:p w14:paraId="2B3AAABC" w14:textId="77777777" w:rsidR="007B79C1" w:rsidRPr="00481D2D" w:rsidRDefault="007B79C1" w:rsidP="007B79C1">
      <w:pPr>
        <w:pStyle w:val="B2"/>
      </w:pPr>
      <w:r w:rsidRPr="00481D2D">
        <w:t>-</w:t>
      </w:r>
      <w:r w:rsidRPr="00481D2D">
        <w:tab/>
        <w:t>a CSeq header, set to the CSeq value that was stored for the direction from the calling to the called user, incremented by one;</w:t>
      </w:r>
    </w:p>
    <w:p w14:paraId="04B4AE5D" w14:textId="77777777" w:rsidR="007B79C1" w:rsidRPr="00481D2D" w:rsidRDefault="007B79C1" w:rsidP="007B79C1">
      <w:pPr>
        <w:pStyle w:val="B2"/>
      </w:pPr>
      <w:r w:rsidRPr="00481D2D">
        <w:t>-</w:t>
      </w:r>
      <w:r w:rsidRPr="00481D2D">
        <w:tab/>
        <w:t>a Route header, set to the routeing information towards the called user as stored for the dialog;</w:t>
      </w:r>
    </w:p>
    <w:p w14:paraId="2291E4E0" w14:textId="77777777" w:rsidR="007B79C1" w:rsidRPr="00481D2D" w:rsidRDefault="007B79C1" w:rsidP="007B79C1">
      <w:pPr>
        <w:pStyle w:val="B2"/>
      </w:pPr>
      <w:r w:rsidRPr="00481D2D">
        <w:t>-</w:t>
      </w:r>
      <w:r w:rsidRPr="00481D2D">
        <w:tab/>
        <w:t xml:space="preserve">a </w:t>
      </w:r>
      <w:r w:rsidRPr="00481D2D">
        <w:rPr>
          <w:rFonts w:eastAsia="MS Mincho"/>
        </w:rPr>
        <w:t>Reason header that contains proper SIP response code;</w:t>
      </w:r>
    </w:p>
    <w:p w14:paraId="52063CF7" w14:textId="77777777" w:rsidR="007B79C1" w:rsidRPr="00481D2D" w:rsidRDefault="007B79C1" w:rsidP="007B79C1">
      <w:pPr>
        <w:pStyle w:val="B2"/>
      </w:pPr>
      <w:r w:rsidRPr="00481D2D">
        <w:t>-</w:t>
      </w:r>
      <w:r w:rsidRPr="00481D2D">
        <w:tab/>
        <w:t>further headers, based on local policy;</w:t>
      </w:r>
    </w:p>
    <w:p w14:paraId="545DB688" w14:textId="77777777" w:rsidR="007B79C1" w:rsidRPr="00481D2D" w:rsidRDefault="007B79C1" w:rsidP="007B79C1">
      <w:pPr>
        <w:pStyle w:val="B2"/>
      </w:pPr>
      <w:r w:rsidRPr="00481D2D">
        <w:t>-</w:t>
      </w:r>
      <w:r w:rsidRPr="00481D2D">
        <w:tab/>
        <w:t>send the BYE request directly to the called user; and</w:t>
      </w:r>
    </w:p>
    <w:p w14:paraId="2A306157" w14:textId="77777777" w:rsidR="007B79C1" w:rsidRPr="00481D2D" w:rsidRDefault="007B79C1" w:rsidP="007B79C1">
      <w:pPr>
        <w:pStyle w:val="B1"/>
      </w:pPr>
      <w:r w:rsidRPr="00481D2D">
        <w:t>4)</w:t>
      </w:r>
      <w:r w:rsidRPr="00481D2D">
        <w:tab/>
        <w:t>if the S-CSCF serves the called user of the session, generate an additional BYE request destined for the calling user based on the information saved for the related dialog, including:</w:t>
      </w:r>
    </w:p>
    <w:p w14:paraId="1D130998" w14:textId="77777777" w:rsidR="007B79C1" w:rsidRPr="00481D2D" w:rsidRDefault="007B79C1" w:rsidP="007B79C1">
      <w:pPr>
        <w:pStyle w:val="B2"/>
      </w:pPr>
      <w:r w:rsidRPr="00481D2D">
        <w:t>-</w:t>
      </w:r>
      <w:r w:rsidRPr="00481D2D">
        <w:tab/>
        <w:t>a Request-</w:t>
      </w:r>
      <w:smartTag w:uri="urn:schemas-microsoft-com:office:smarttags" w:element="stockticker">
        <w:r w:rsidRPr="00481D2D">
          <w:t>URI</w:t>
        </w:r>
      </w:smartTag>
      <w:r w:rsidRPr="00481D2D">
        <w:t>, set to the stored Contact header field provided by the calling user;</w:t>
      </w:r>
    </w:p>
    <w:p w14:paraId="7E63CE87" w14:textId="77777777" w:rsidR="007B79C1" w:rsidRPr="00481D2D" w:rsidRDefault="007B79C1" w:rsidP="007B79C1">
      <w:pPr>
        <w:pStyle w:val="B2"/>
      </w:pPr>
      <w:r w:rsidRPr="00481D2D">
        <w:t>-</w:t>
      </w:r>
      <w:r w:rsidRPr="00481D2D">
        <w:tab/>
        <w:t>a To header, set to the From header field value as received in the initial INVITE request;</w:t>
      </w:r>
    </w:p>
    <w:p w14:paraId="55F707BA" w14:textId="77777777" w:rsidR="007B79C1" w:rsidRPr="00481D2D" w:rsidRDefault="007B79C1" w:rsidP="007B79C1">
      <w:pPr>
        <w:pStyle w:val="B2"/>
      </w:pPr>
      <w:r w:rsidRPr="00481D2D">
        <w:t>-</w:t>
      </w:r>
      <w:r w:rsidRPr="00481D2D">
        <w:tab/>
        <w:t>a From header, set to the To header field value as received in the 200 (OK) response for the initial INVITE request;</w:t>
      </w:r>
    </w:p>
    <w:p w14:paraId="00F05FFD" w14:textId="77777777" w:rsidR="007B79C1" w:rsidRPr="00481D2D" w:rsidRDefault="007B79C1" w:rsidP="007B79C1">
      <w:pPr>
        <w:pStyle w:val="B2"/>
      </w:pPr>
      <w:r w:rsidRPr="00481D2D">
        <w:t>-</w:t>
      </w:r>
      <w:r w:rsidRPr="00481D2D">
        <w:tab/>
        <w:t>a Call-ID header, set to the Call-Id header field value as received in the initial INVITE request;</w:t>
      </w:r>
    </w:p>
    <w:p w14:paraId="209F123A" w14:textId="77777777" w:rsidR="007B79C1" w:rsidRPr="00481D2D" w:rsidRDefault="007B79C1" w:rsidP="007B79C1">
      <w:pPr>
        <w:pStyle w:val="B2"/>
      </w:pPr>
      <w:r w:rsidRPr="00481D2D">
        <w:t>-</w:t>
      </w:r>
      <w:r w:rsidRPr="00481D2D">
        <w:tab/>
        <w:t>a CSeq header, set to the CSeq value that was stored for the direction from the called to the calling user, incremented by one – if no CSeq value was stored for that session the BYE shall generate and apply a random number within the valid range for CSeqs;</w:t>
      </w:r>
    </w:p>
    <w:p w14:paraId="118B0015" w14:textId="77777777" w:rsidR="007B79C1" w:rsidRPr="00481D2D" w:rsidRDefault="007B79C1" w:rsidP="007B79C1">
      <w:pPr>
        <w:pStyle w:val="B2"/>
      </w:pPr>
      <w:r w:rsidRPr="00481D2D">
        <w:t>-</w:t>
      </w:r>
      <w:r w:rsidRPr="00481D2D">
        <w:tab/>
        <w:t>a Route header field, set to the routeing information towards the calling user as stored for the dialog;</w:t>
      </w:r>
    </w:p>
    <w:p w14:paraId="1C8EEFC6" w14:textId="77777777" w:rsidR="007B79C1" w:rsidRPr="00481D2D" w:rsidRDefault="007B79C1" w:rsidP="007B79C1">
      <w:pPr>
        <w:pStyle w:val="B2"/>
        <w:rPr>
          <w:rFonts w:eastAsia="MS Mincho"/>
        </w:rPr>
      </w:pPr>
      <w:r w:rsidRPr="00481D2D">
        <w:t>-</w:t>
      </w:r>
      <w:r w:rsidRPr="00481D2D">
        <w:tab/>
        <w:t xml:space="preserve">a </w:t>
      </w:r>
      <w:r w:rsidRPr="00481D2D">
        <w:rPr>
          <w:rFonts w:eastAsia="MS Mincho"/>
        </w:rPr>
        <w:t>Reason header field that contains proper SIP response code;</w:t>
      </w:r>
    </w:p>
    <w:p w14:paraId="32913B5C" w14:textId="77777777" w:rsidR="007B79C1" w:rsidRPr="00481D2D" w:rsidRDefault="007B79C1" w:rsidP="007B79C1">
      <w:pPr>
        <w:pStyle w:val="B2"/>
      </w:pPr>
      <w:r w:rsidRPr="00481D2D">
        <w:t>-</w:t>
      </w:r>
      <w:r w:rsidRPr="00481D2D">
        <w:tab/>
        <w:t>further headers, based on local policy;</w:t>
      </w:r>
    </w:p>
    <w:p w14:paraId="089F1201" w14:textId="77777777" w:rsidR="00897956" w:rsidRPr="00481D2D" w:rsidRDefault="007B79C1" w:rsidP="007B79C1">
      <w:pPr>
        <w:pStyle w:val="B2"/>
      </w:pPr>
      <w:r w:rsidRPr="00481D2D">
        <w:t>-</w:t>
      </w:r>
      <w:r w:rsidRPr="00481D2D">
        <w:tab/>
        <w:t>treat the BYE request as if received directly from the called user, i.e. the S-CSCF shall send the BYE request to the internal service control and based on the outcome further on towards the calling user.</w:t>
      </w:r>
      <w:r w:rsidR="00897956" w:rsidRPr="00481D2D">
        <w:t>.</w:t>
      </w:r>
    </w:p>
    <w:p w14:paraId="59825677" w14:textId="77777777" w:rsidR="00897956" w:rsidRPr="00481D2D" w:rsidRDefault="00897956">
      <w:r w:rsidRPr="00481D2D">
        <w:t>Upon receipt of the 2xx responses for both BYE requests, the S-CSCF shall release all information related to the dialog and the related multimedia session.</w:t>
      </w:r>
    </w:p>
    <w:p w14:paraId="783BE7DC" w14:textId="77777777" w:rsidR="00897956" w:rsidRPr="00481D2D" w:rsidRDefault="00897956" w:rsidP="005D46C4">
      <w:pPr>
        <w:pStyle w:val="Heading5"/>
      </w:pPr>
      <w:bookmarkStart w:id="375" w:name="_Toc132018608"/>
      <w:r w:rsidRPr="00481D2D">
        <w:t>5.4.5.1.2A</w:t>
      </w:r>
      <w:r w:rsidRPr="00481D2D">
        <w:tab/>
        <w:t>Release of the existing dialogs due to registration expiration</w:t>
      </w:r>
      <w:bookmarkEnd w:id="375"/>
    </w:p>
    <w:p w14:paraId="2D3AD62A" w14:textId="77777777" w:rsidR="000D2AFC" w:rsidRPr="00481D2D" w:rsidRDefault="00897956">
      <w:r w:rsidRPr="00481D2D">
        <w:t>When</w:t>
      </w:r>
      <w:r w:rsidR="000D2AFC" w:rsidRPr="00481D2D">
        <w:t>:</w:t>
      </w:r>
    </w:p>
    <w:p w14:paraId="4536CAD2" w14:textId="77777777" w:rsidR="000D2AFC" w:rsidRPr="00481D2D" w:rsidRDefault="000D2AFC" w:rsidP="000D2AFC">
      <w:pPr>
        <w:pStyle w:val="B1"/>
      </w:pPr>
      <w:r w:rsidRPr="00481D2D">
        <w:t>1)</w:t>
      </w:r>
      <w:r w:rsidRPr="00481D2D">
        <w:tab/>
      </w:r>
      <w:r w:rsidR="00897956" w:rsidRPr="00481D2D">
        <w:t xml:space="preserve">the registration lifetime of the only public user identity currently registered with its associated set of implicitly registered public user identities (i.e. no other is registered) </w:t>
      </w:r>
      <w:r w:rsidRPr="00481D2D">
        <w:t xml:space="preserve">and bound either to the contact address of the UE or to the registration flow and the associated contact address (if the multiple registration mechanism is used) </w:t>
      </w:r>
      <w:r w:rsidR="00897956" w:rsidRPr="00481D2D">
        <w:t>expires</w:t>
      </w:r>
      <w:r w:rsidRPr="00481D2D">
        <w:t>;</w:t>
      </w:r>
    </w:p>
    <w:p w14:paraId="620FB1A7" w14:textId="77777777" w:rsidR="000D2AFC" w:rsidRPr="00481D2D" w:rsidRDefault="000D2AFC" w:rsidP="000D2AFC">
      <w:pPr>
        <w:pStyle w:val="B1"/>
      </w:pPr>
      <w:r w:rsidRPr="00481D2D">
        <w:t>2)</w:t>
      </w:r>
      <w:r w:rsidRPr="00481D2D">
        <w:tab/>
      </w:r>
      <w:r w:rsidR="00897956" w:rsidRPr="00481D2D">
        <w:t xml:space="preserve">there are still active multimedia sessions that includes </w:t>
      </w:r>
      <w:r w:rsidRPr="00481D2D">
        <w:t xml:space="preserve">either </w:t>
      </w:r>
      <w:r w:rsidR="00897956" w:rsidRPr="00481D2D">
        <w:t xml:space="preserve">this </w:t>
      </w:r>
      <w:r w:rsidR="00473E8E" w:rsidRPr="00481D2D">
        <w:t>user's contact address</w:t>
      </w:r>
      <w:r w:rsidRPr="00481D2D">
        <w:t xml:space="preserve"> or the registration flow and the associated contact address (if the multiple registration mechanism is used);</w:t>
      </w:r>
    </w:p>
    <w:p w14:paraId="0F1F4BEE" w14:textId="77777777" w:rsidR="000D2AFC" w:rsidRPr="00481D2D" w:rsidRDefault="000D2AFC" w:rsidP="000D2AFC">
      <w:pPr>
        <w:pStyle w:val="B1"/>
      </w:pPr>
      <w:r w:rsidRPr="00481D2D">
        <w:t>3)</w:t>
      </w:r>
      <w:r w:rsidRPr="00481D2D">
        <w:tab/>
      </w:r>
      <w:r w:rsidR="00897956" w:rsidRPr="00481D2D">
        <w:t xml:space="preserve">the session was initiated </w:t>
      </w:r>
      <w:r w:rsidR="00473E8E" w:rsidRPr="00481D2D">
        <w:t xml:space="preserve">by or terminated towards the user </w:t>
      </w:r>
      <w:r w:rsidRPr="00481D2D">
        <w:t>using the public user identity currently registered or with one of the implicitly registered public used identities</w:t>
      </w:r>
      <w:r w:rsidRPr="00481D2D" w:rsidDel="001B3A1C">
        <w:t xml:space="preserve"> </w:t>
      </w:r>
      <w:r w:rsidRPr="00481D2D">
        <w:t xml:space="preserve">bound either to </w:t>
      </w:r>
      <w:r w:rsidR="00897956" w:rsidRPr="00481D2D">
        <w:t xml:space="preserve">the </w:t>
      </w:r>
      <w:r w:rsidR="00473E8E" w:rsidRPr="00481D2D">
        <w:t>contact address</w:t>
      </w:r>
      <w:r w:rsidRPr="00481D2D">
        <w:rPr>
          <w:vanish/>
        </w:rPr>
        <w:t xml:space="preserve"> </w:t>
      </w:r>
      <w:r w:rsidRPr="00481D2D">
        <w:t>of the UE or to the registration flow and the associated contact address (if the multiple registration mechanism is used);</w:t>
      </w:r>
    </w:p>
    <w:p w14:paraId="3EB0B164" w14:textId="77777777" w:rsidR="000D2AFC" w:rsidRPr="00481D2D" w:rsidRDefault="000D2AFC">
      <w:r w:rsidRPr="00481D2D">
        <w:t xml:space="preserve">then </w:t>
      </w:r>
      <w:r w:rsidR="00897956" w:rsidRPr="00481D2D">
        <w:t>the S-CSCF shall</w:t>
      </w:r>
      <w:r w:rsidRPr="00481D2D">
        <w:t>:</w:t>
      </w:r>
    </w:p>
    <w:p w14:paraId="1B92318E" w14:textId="77777777" w:rsidR="00897956" w:rsidRPr="00481D2D" w:rsidRDefault="000D2AFC" w:rsidP="000D2AFC">
      <w:pPr>
        <w:pStyle w:val="B1"/>
      </w:pPr>
      <w:r w:rsidRPr="00481D2D">
        <w:t>-</w:t>
      </w:r>
      <w:r w:rsidRPr="00481D2D">
        <w:tab/>
      </w:r>
      <w:r w:rsidR="00897956" w:rsidRPr="00481D2D">
        <w:t>release each of these multimedia sessions by applying the steps listed in the subclause 5.4.5.1.2.</w:t>
      </w:r>
      <w:r w:rsidR="007F6731" w:rsidRPr="00481D2D">
        <w:t xml:space="preserve"> </w:t>
      </w:r>
      <w:r w:rsidR="00050800" w:rsidRPr="00481D2D">
        <w:t xml:space="preserve">The S-CSCF shall only release </w:t>
      </w:r>
      <w:r w:rsidR="007F6731" w:rsidRPr="00481D2D">
        <w:t xml:space="preserve">dialogs associated </w:t>
      </w:r>
      <w:r w:rsidRPr="00481D2D">
        <w:t xml:space="preserve">with </w:t>
      </w:r>
      <w:r w:rsidR="007F6731" w:rsidRPr="00481D2D">
        <w:t xml:space="preserve">the multi media sessions originated or terminated towards the registered </w:t>
      </w:r>
      <w:r w:rsidR="00473E8E" w:rsidRPr="00481D2D">
        <w:t>user's contact address</w:t>
      </w:r>
      <w:r w:rsidRPr="00481D2D">
        <w:t xml:space="preserve"> or the registration flow and the associated contact address (if the multiple registration mechanism is used)</w:t>
      </w:r>
      <w:r w:rsidR="007F6731" w:rsidRPr="00481D2D">
        <w:t>.</w:t>
      </w:r>
    </w:p>
    <w:p w14:paraId="5283E176" w14:textId="77777777" w:rsidR="00897956" w:rsidRPr="00481D2D" w:rsidRDefault="00897956" w:rsidP="005D46C4">
      <w:pPr>
        <w:pStyle w:val="Heading5"/>
      </w:pPr>
      <w:bookmarkStart w:id="376" w:name="_Toc132018609"/>
      <w:r w:rsidRPr="00481D2D">
        <w:t>5.4.5.1.3</w:t>
      </w:r>
      <w:r w:rsidRPr="00481D2D">
        <w:tab/>
        <w:t>Abnormal cases</w:t>
      </w:r>
      <w:bookmarkEnd w:id="376"/>
    </w:p>
    <w:p w14:paraId="286D53A5" w14:textId="77777777" w:rsidR="00897956" w:rsidRPr="00481D2D" w:rsidRDefault="00897956">
      <w:r w:rsidRPr="00481D2D">
        <w:t>Upon receipt of a request on a dialog for which the S-CSCF initiated session release, the S-CSCF shall terminate the received request and answer it with a 481 (Call/Transaction Does Not Exist) response.</w:t>
      </w:r>
    </w:p>
    <w:p w14:paraId="052EAA60" w14:textId="77777777" w:rsidR="00897956" w:rsidRPr="00481D2D" w:rsidRDefault="00897956" w:rsidP="005D46C4">
      <w:pPr>
        <w:pStyle w:val="Heading4"/>
      </w:pPr>
      <w:bookmarkStart w:id="377" w:name="_Toc132018610"/>
      <w:r w:rsidRPr="00481D2D">
        <w:t>5.4.5.2</w:t>
      </w:r>
      <w:r w:rsidRPr="00481D2D">
        <w:tab/>
        <w:t>Session release initiated by any other entity</w:t>
      </w:r>
      <w:bookmarkEnd w:id="377"/>
    </w:p>
    <w:p w14:paraId="6A4AD8A6" w14:textId="77777777" w:rsidR="00897956" w:rsidRPr="00481D2D" w:rsidRDefault="00897956">
      <w:r w:rsidRPr="00481D2D">
        <w:t>Upon receipt of a 2xx response for a BYE request matching an existing dialog, the S-CSCF shall delete all the stored information related to the dialog.</w:t>
      </w:r>
    </w:p>
    <w:p w14:paraId="546645D9" w14:textId="77777777" w:rsidR="000B46B6" w:rsidRPr="00481D2D" w:rsidRDefault="00897956" w:rsidP="005D46C4">
      <w:pPr>
        <w:pStyle w:val="Heading4"/>
      </w:pPr>
      <w:bookmarkStart w:id="378" w:name="_Toc132018611"/>
      <w:r w:rsidRPr="00481D2D">
        <w:t>5.4.5.3</w:t>
      </w:r>
      <w:r w:rsidRPr="00481D2D">
        <w:tab/>
        <w:t>Session expiration</w:t>
      </w:r>
      <w:bookmarkEnd w:id="378"/>
    </w:p>
    <w:p w14:paraId="72928519" w14:textId="77777777" w:rsidR="00897956" w:rsidRPr="00481D2D" w:rsidRDefault="00897956">
      <w:r w:rsidRPr="00481D2D">
        <w:t>If the S-CSCF requested the session to be refreshed periodically, and the S-CSCF got the indication that the session will be refreshed, when the session timer expires, the S-CSCF shall delete all the stored information related to the dialog.</w:t>
      </w:r>
    </w:p>
    <w:p w14:paraId="7A09062A" w14:textId="77777777" w:rsidR="00897956" w:rsidRPr="00481D2D" w:rsidRDefault="00897956" w:rsidP="005D46C4">
      <w:pPr>
        <w:pStyle w:val="Heading3"/>
      </w:pPr>
      <w:bookmarkStart w:id="379" w:name="_Toc132018612"/>
      <w:r w:rsidRPr="00481D2D">
        <w:t>5.4.6</w:t>
      </w:r>
      <w:r w:rsidRPr="00481D2D">
        <w:tab/>
        <w:t>Call-related requests</w:t>
      </w:r>
      <w:bookmarkEnd w:id="379"/>
    </w:p>
    <w:p w14:paraId="473E83A6" w14:textId="77777777" w:rsidR="00897956" w:rsidRPr="00481D2D" w:rsidRDefault="00897956" w:rsidP="005D46C4">
      <w:pPr>
        <w:pStyle w:val="Heading4"/>
      </w:pPr>
      <w:bookmarkStart w:id="380" w:name="_Toc132018613"/>
      <w:r w:rsidRPr="00481D2D">
        <w:t>5.4.6.1</w:t>
      </w:r>
      <w:r w:rsidRPr="00481D2D">
        <w:tab/>
        <w:t>ReINVITE</w:t>
      </w:r>
      <w:bookmarkEnd w:id="380"/>
    </w:p>
    <w:p w14:paraId="444D6407" w14:textId="77777777" w:rsidR="00897956" w:rsidRPr="00481D2D" w:rsidRDefault="00897956" w:rsidP="005D46C4">
      <w:pPr>
        <w:pStyle w:val="Heading5"/>
      </w:pPr>
      <w:bookmarkStart w:id="381" w:name="_Toc132018614"/>
      <w:r w:rsidRPr="00481D2D">
        <w:t>5.4.6.1.1</w:t>
      </w:r>
      <w:r w:rsidRPr="00481D2D">
        <w:tab/>
        <w:t>Determination of served user</w:t>
      </w:r>
      <w:bookmarkEnd w:id="381"/>
    </w:p>
    <w:p w14:paraId="68032985" w14:textId="77777777" w:rsidR="00897956" w:rsidRPr="00481D2D" w:rsidRDefault="00897956">
      <w:r w:rsidRPr="00481D2D">
        <w:t>Void.</w:t>
      </w:r>
    </w:p>
    <w:p w14:paraId="5C5CD05F" w14:textId="77777777" w:rsidR="00897956" w:rsidRPr="00481D2D" w:rsidRDefault="00897956" w:rsidP="005D46C4">
      <w:pPr>
        <w:pStyle w:val="Heading5"/>
      </w:pPr>
      <w:bookmarkStart w:id="382" w:name="_Toc132018615"/>
      <w:r w:rsidRPr="00481D2D">
        <w:t>5.4.6.1.2</w:t>
      </w:r>
      <w:r w:rsidRPr="00481D2D">
        <w:tab/>
        <w:t>UE-originating case</w:t>
      </w:r>
      <w:bookmarkEnd w:id="382"/>
    </w:p>
    <w:p w14:paraId="6FB2AC6B" w14:textId="77777777" w:rsidR="00897956" w:rsidRPr="00481D2D" w:rsidRDefault="00897956">
      <w:r w:rsidRPr="00481D2D">
        <w:rPr>
          <w:lang w:eastAsia="ja-JP"/>
        </w:rPr>
        <w:t xml:space="preserve">For a reINVITE request or UPDATE request from the UE within the same dialog, the S-CSCF shall store the updated access-network-charging-info parameter from P-Charging-Vector header </w:t>
      </w:r>
      <w:r w:rsidR="00050800" w:rsidRPr="00481D2D">
        <w:rPr>
          <w:lang w:eastAsia="ja-JP"/>
        </w:rPr>
        <w:t xml:space="preserve">field </w:t>
      </w:r>
      <w:r w:rsidRPr="00481D2D">
        <w:rPr>
          <w:lang w:eastAsia="ja-JP"/>
        </w:rPr>
        <w:t xml:space="preserve">in the received SIP request. </w:t>
      </w:r>
      <w:r w:rsidRPr="00481D2D">
        <w:t xml:space="preserve">The S-CSCF shall retain the access-network-charging-info parameter in the P-Charging-Vector header </w:t>
      </w:r>
      <w:r w:rsidR="00050800" w:rsidRPr="00481D2D">
        <w:t xml:space="preserve">field </w:t>
      </w:r>
      <w:r w:rsidRPr="00481D2D">
        <w:t xml:space="preserve">when the request is forwarded to an AS. However, the S-CSCF shall not include the access-network-charging-info parameter in the P-Charging-Vector header </w:t>
      </w:r>
      <w:r w:rsidR="00050800" w:rsidRPr="00481D2D">
        <w:t xml:space="preserve">field </w:t>
      </w:r>
      <w:r w:rsidRPr="00481D2D">
        <w:t>when the request is forwarded outside the home network of the S-CSCF.</w:t>
      </w:r>
    </w:p>
    <w:p w14:paraId="348D71E5" w14:textId="77777777" w:rsidR="00897956" w:rsidRPr="00481D2D" w:rsidRDefault="00897956">
      <w:r w:rsidRPr="00481D2D">
        <w:t>For a reINVITE request from the UE, if the request is to be forwarded to an AS that is located within the trust domain, the S-CSCF shall retain the access-network-charging-info parameter from the P-Charging-Vector header</w:t>
      </w:r>
      <w:r w:rsidR="00050800" w:rsidRPr="00481D2D">
        <w:t xml:space="preserve"> field</w:t>
      </w:r>
      <w:r w:rsidRPr="00481D2D">
        <w:t>; otherwise, the S-CSCF shall remove the access-network-charging-info parameter from the P-Charging-Vector header</w:t>
      </w:r>
      <w:r w:rsidR="00050800" w:rsidRPr="00481D2D">
        <w:t xml:space="preserve"> field</w:t>
      </w:r>
      <w:r w:rsidRPr="00481D2D">
        <w:t>.</w:t>
      </w:r>
    </w:p>
    <w:p w14:paraId="31571CC2" w14:textId="77777777" w:rsidR="00897956" w:rsidRPr="00481D2D" w:rsidRDefault="00897956" w:rsidP="005D46C4">
      <w:pPr>
        <w:pStyle w:val="Heading5"/>
      </w:pPr>
      <w:bookmarkStart w:id="383" w:name="_Toc132018616"/>
      <w:r w:rsidRPr="00481D2D">
        <w:t>5.4.6.1.3</w:t>
      </w:r>
      <w:r w:rsidRPr="00481D2D">
        <w:tab/>
        <w:t>UE-terminating case</w:t>
      </w:r>
      <w:bookmarkEnd w:id="383"/>
    </w:p>
    <w:p w14:paraId="75F70BA6" w14:textId="77777777" w:rsidR="00897956" w:rsidRPr="00481D2D" w:rsidRDefault="00897956">
      <w:r w:rsidRPr="00481D2D">
        <w:t>For a reINVITE request or UPDATE request destined towards the UE within the same dialog, when the S-CSCF receives the 200 (OK) response (to the INVITE request or UPDATE request), the S-CSCF shall store the updated access-network-charging-info parameter from the P-Charging-Vector header</w:t>
      </w:r>
      <w:r w:rsidR="00550AB8" w:rsidRPr="00481D2D">
        <w:t xml:space="preserve"> field</w:t>
      </w:r>
      <w:r w:rsidRPr="00481D2D">
        <w:t xml:space="preserve">. The S-CSCF shall retain the access-network-charging-info parameter in the P-Charging-Vector header </w:t>
      </w:r>
      <w:r w:rsidR="00550AB8" w:rsidRPr="00481D2D">
        <w:t xml:space="preserve">field </w:t>
      </w:r>
      <w:r w:rsidRPr="00481D2D">
        <w:t xml:space="preserve">when the response is forwarded to the AS. However, the S-CSCF shall </w:t>
      </w:r>
      <w:r w:rsidR="00F4096B" w:rsidRPr="00481D2D">
        <w:t xml:space="preserve">not </w:t>
      </w:r>
      <w:r w:rsidRPr="00481D2D">
        <w:t xml:space="preserve">include the access-network-charging-info parameter in the P-Charging-Vector header </w:t>
      </w:r>
      <w:r w:rsidR="00550AB8" w:rsidRPr="00481D2D">
        <w:t xml:space="preserve">field </w:t>
      </w:r>
      <w:r w:rsidRPr="00481D2D">
        <w:t>when the 200 (OK) response is forwarded outside the home network of the S-CSCF.</w:t>
      </w:r>
    </w:p>
    <w:p w14:paraId="2186E2F5" w14:textId="77777777" w:rsidR="00897956" w:rsidRPr="00481D2D" w:rsidRDefault="00897956">
      <w:r w:rsidRPr="00481D2D">
        <w:t>For any SIP response to an INVITE request, if the response is to be forwarded to an AS that is located within the trust domain, the S-CSCF shall retain the access-network-charging-info parameter from the P-Charging-Vector header</w:t>
      </w:r>
      <w:r w:rsidR="00550AB8" w:rsidRPr="00481D2D">
        <w:t xml:space="preserve"> field</w:t>
      </w:r>
      <w:r w:rsidRPr="00481D2D">
        <w:t>; otherwise, the S-CSCF shall remove the access-network-charging-info parameter from the P-Charging-Vector header</w:t>
      </w:r>
      <w:r w:rsidR="00550AB8" w:rsidRPr="00481D2D">
        <w:t xml:space="preserve"> field</w:t>
      </w:r>
      <w:r w:rsidRPr="00481D2D">
        <w:t>.</w:t>
      </w:r>
    </w:p>
    <w:p w14:paraId="4EBD8A06" w14:textId="77777777" w:rsidR="00897956" w:rsidRPr="00481D2D" w:rsidRDefault="00897956" w:rsidP="005D46C4">
      <w:pPr>
        <w:pStyle w:val="Heading3"/>
      </w:pPr>
      <w:bookmarkStart w:id="384" w:name="_Toc132018617"/>
      <w:r w:rsidRPr="00481D2D">
        <w:t>5.4.7</w:t>
      </w:r>
      <w:r w:rsidRPr="00481D2D">
        <w:tab/>
        <w:t>Void</w:t>
      </w:r>
      <w:bookmarkEnd w:id="384"/>
    </w:p>
    <w:p w14:paraId="5864EAC9" w14:textId="77777777" w:rsidR="001B17CD" w:rsidRPr="00481D2D" w:rsidRDefault="001B17CD" w:rsidP="005D46C4">
      <w:pPr>
        <w:pStyle w:val="Heading3"/>
      </w:pPr>
      <w:bookmarkStart w:id="385" w:name="_Toc132018618"/>
      <w:r w:rsidRPr="00481D2D">
        <w:t>5.4.7A</w:t>
      </w:r>
      <w:r w:rsidRPr="00481D2D">
        <w:tab/>
        <w:t>GRUU management</w:t>
      </w:r>
      <w:bookmarkEnd w:id="385"/>
    </w:p>
    <w:p w14:paraId="328FFC5C" w14:textId="77777777" w:rsidR="001B17CD" w:rsidRPr="00481D2D" w:rsidRDefault="001B17CD" w:rsidP="005D46C4">
      <w:pPr>
        <w:pStyle w:val="Heading4"/>
      </w:pPr>
      <w:bookmarkStart w:id="386" w:name="_Toc132018619"/>
      <w:r w:rsidRPr="00481D2D">
        <w:t>5.4.7A.1</w:t>
      </w:r>
      <w:r w:rsidRPr="00481D2D">
        <w:tab/>
        <w:t>Overview of GRUU operation</w:t>
      </w:r>
      <w:bookmarkEnd w:id="386"/>
    </w:p>
    <w:p w14:paraId="58D11902" w14:textId="77777777" w:rsidR="001B17CD" w:rsidRPr="00481D2D" w:rsidRDefault="001B17CD" w:rsidP="001B17CD">
      <w:pPr>
        <w:rPr>
          <w:lang w:eastAsia="zh-CN"/>
        </w:rPr>
      </w:pPr>
      <w:r w:rsidRPr="00481D2D">
        <w:rPr>
          <w:lang w:eastAsia="zh-CN"/>
        </w:rPr>
        <w:t>The S-CSCF provides a service of assigning and translating GRUUs for use by registered UEs</w:t>
      </w:r>
      <w:r w:rsidR="00E83738" w:rsidRPr="00481D2D">
        <w:rPr>
          <w:lang w:eastAsia="zh-CN"/>
        </w:rPr>
        <w:t xml:space="preserve">, unless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00E83738" w:rsidRPr="00481D2D">
        <w:t>has been provisioned in the service profile of the registered public user identity</w:t>
      </w:r>
      <w:r w:rsidRPr="00481D2D">
        <w:rPr>
          <w:lang w:eastAsia="zh-CN"/>
        </w:rPr>
        <w:t xml:space="preserve">. This is conducted as specified in </w:t>
      </w:r>
      <w:r w:rsidR="001D29C9" w:rsidRPr="00481D2D">
        <w:rPr>
          <w:lang w:eastAsia="zh-CN"/>
        </w:rPr>
        <w:t>RFC 5627</w:t>
      </w:r>
      <w:r w:rsidRPr="00481D2D">
        <w:rPr>
          <w:lang w:eastAsia="zh-CN"/>
        </w:rPr>
        <w:t xml:space="preserve"> [93] and </w:t>
      </w:r>
      <w:r w:rsidR="001D29C9" w:rsidRPr="00481D2D">
        <w:rPr>
          <w:lang w:eastAsia="zh-CN"/>
        </w:rPr>
        <w:t>RFC 5628</w:t>
      </w:r>
      <w:r w:rsidRPr="00481D2D">
        <w:rPr>
          <w:lang w:eastAsia="zh-CN"/>
        </w:rPr>
        <w:t> [94]. Two kinds of GRUUs are assigned: public GRUUs and temporary GRUUs.</w:t>
      </w:r>
    </w:p>
    <w:p w14:paraId="68B9356B" w14:textId="77777777" w:rsidR="00F51AAE" w:rsidRPr="00481D2D" w:rsidRDefault="00F51AAE" w:rsidP="00F51AAE">
      <w:pPr>
        <w:pStyle w:val="NO"/>
      </w:pPr>
      <w:r w:rsidRPr="00481D2D">
        <w:t>NOTE:</w:t>
      </w:r>
      <w:r w:rsidRPr="00481D2D">
        <w:tab/>
        <w:t xml:space="preserve">If the UE performs the functions of an external attached network (e.g an enterprise network) the UE could have self allocated its own GRUUs. </w:t>
      </w:r>
      <w:r w:rsidRPr="00481D2D">
        <w:rPr>
          <w:rFonts w:eastAsia="MS Mincho"/>
          <w:lang w:eastAsia="ja-JP"/>
        </w:rPr>
        <w:t xml:space="preserve">In this version of the specification only </w:t>
      </w:r>
      <w:r w:rsidRPr="00481D2D">
        <w:t xml:space="preserve">UE self allocated public GRUUs are supported. </w:t>
      </w:r>
      <w:r w:rsidRPr="00481D2D">
        <w:rPr>
          <w:rFonts w:eastAsia="MS Mincho"/>
          <w:lang w:eastAsia="ja-JP"/>
        </w:rPr>
        <w:t>Rout</w:t>
      </w:r>
      <w:r w:rsidR="005017FA" w:rsidRPr="00481D2D">
        <w:rPr>
          <w:rFonts w:eastAsia="MS Mincho"/>
          <w:lang w:eastAsia="ja-JP"/>
        </w:rPr>
        <w:t>e</w:t>
      </w:r>
      <w:r w:rsidRPr="00481D2D">
        <w:rPr>
          <w:rFonts w:eastAsia="MS Mincho"/>
          <w:lang w:eastAsia="ja-JP"/>
        </w:rPr>
        <w:t xml:space="preserve">ing to a specific UE </w:t>
      </w:r>
      <w:r w:rsidRPr="00481D2D">
        <w:t xml:space="preserve">self-allocated public GRUUs requires that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Pr="00481D2D">
        <w:t>is provisioned in the service profile of the served public user identity. Use of UE self-allocated temporary GRUUs is not supported in this version of the specification and requests addressed to UE self allocated temporary GRUUs will fail to be routed to the UE.</w:t>
      </w:r>
    </w:p>
    <w:p w14:paraId="244345F4" w14:textId="77777777" w:rsidR="001B17CD" w:rsidRPr="00481D2D" w:rsidRDefault="001B17CD" w:rsidP="001B17CD">
      <w:pPr>
        <w:rPr>
          <w:lang w:eastAsia="zh-CN"/>
        </w:rPr>
      </w:pPr>
      <w:r w:rsidRPr="00481D2D">
        <w:rPr>
          <w:lang w:eastAsia="zh-CN"/>
        </w:rPr>
        <w:t xml:space="preserve">Each assigned GRUU represents an association between a public user identity and an instance ID provided by a registering UE. It is used to address a particular UE that possesses the instance ID and registers with the public user identity. The GRUU also denotes a contact address registered with a public user identity when the contact address has a "+sip.instance" </w:t>
      </w:r>
      <w:r w:rsidR="00BF2B69" w:rsidRPr="00481D2D">
        <w:rPr>
          <w:lang w:eastAsia="zh-CN"/>
        </w:rPr>
        <w:t xml:space="preserve">header field </w:t>
      </w:r>
      <w:r w:rsidRPr="00481D2D">
        <w:rPr>
          <w:lang w:eastAsia="zh-CN"/>
        </w:rPr>
        <w:t>parameter containing the GRUU instance ID.</w:t>
      </w:r>
    </w:p>
    <w:p w14:paraId="43DF73B0" w14:textId="77777777" w:rsidR="001B17CD" w:rsidRPr="00481D2D" w:rsidRDefault="001B17CD" w:rsidP="001B17CD">
      <w:pPr>
        <w:tabs>
          <w:tab w:val="left" w:pos="9270"/>
        </w:tabs>
        <w:rPr>
          <w:lang w:eastAsia="zh-CN"/>
        </w:rPr>
      </w:pPr>
      <w:r w:rsidRPr="00481D2D">
        <w:rPr>
          <w:lang w:eastAsia="zh-CN"/>
        </w:rPr>
        <w:t>The S-CSCF issues GRUUs as part of the registration process, and also reports GRUUs as part of notifications for subscriptions to the "reg" event package. The S-CSCF always issues GRUUs in pairs – a public GRUU and a temporary GRUU.</w:t>
      </w:r>
      <w:r w:rsidR="009A4050" w:rsidRPr="00481D2D">
        <w:rPr>
          <w:lang w:eastAsia="zh-CN"/>
        </w:rPr>
        <w:t xml:space="preserve"> In case of implicit registration the S-CSCF assigns a unique public GRUU and a unique temporary GRUU for each public user identity.</w:t>
      </w:r>
    </w:p>
    <w:p w14:paraId="6E65FCCE" w14:textId="77777777" w:rsidR="005017FA" w:rsidRPr="00481D2D" w:rsidRDefault="005017FA" w:rsidP="005017FA">
      <w:pPr>
        <w:tabs>
          <w:tab w:val="left" w:pos="9270"/>
        </w:tabs>
        <w:rPr>
          <w:lang w:eastAsia="zh-CN"/>
        </w:rPr>
      </w:pPr>
      <w:r w:rsidRPr="00481D2D">
        <w:rPr>
          <w:lang w:eastAsia="zh-CN"/>
        </w:rPr>
        <w:t xml:space="preserve">The S-CSCF may also support the procedures for allocating public GRUUs and supporting the generation of temporary GRUUs by </w:t>
      </w:r>
      <w:r w:rsidRPr="00481D2D">
        <w:t xml:space="preserve">the functionality within the UE that performs the role of registrar </w:t>
      </w:r>
      <w:r w:rsidRPr="00481D2D">
        <w:rPr>
          <w:lang w:eastAsia="zh-CN"/>
        </w:rPr>
        <w:t xml:space="preserve">as specified in </w:t>
      </w:r>
      <w:r w:rsidRPr="00481D2D">
        <w:rPr>
          <w:rFonts w:eastAsia="MS Mincho"/>
        </w:rPr>
        <w:t xml:space="preserve">RFC 6140 [191] </w:t>
      </w:r>
      <w:r w:rsidRPr="00481D2D">
        <w:rPr>
          <w:lang w:eastAsia="zh-CN"/>
        </w:rPr>
        <w:t>as well as the procedures to route requests containing such GRUUs.</w:t>
      </w:r>
    </w:p>
    <w:p w14:paraId="59A04AD1" w14:textId="77777777" w:rsidR="001B17CD" w:rsidRPr="00481D2D" w:rsidRDefault="001B17CD" w:rsidP="005D46C4">
      <w:pPr>
        <w:pStyle w:val="Heading4"/>
      </w:pPr>
      <w:bookmarkStart w:id="387" w:name="_Toc132018620"/>
      <w:r w:rsidRPr="00481D2D">
        <w:t>5.4.7A.2</w:t>
      </w:r>
      <w:r w:rsidRPr="00481D2D">
        <w:tab/>
        <w:t>Representation of public GRUUs</w:t>
      </w:r>
      <w:bookmarkEnd w:id="387"/>
    </w:p>
    <w:p w14:paraId="756327FD" w14:textId="77777777" w:rsidR="001B17CD" w:rsidRPr="00481D2D" w:rsidRDefault="001B17CD" w:rsidP="001B17CD">
      <w:r w:rsidRPr="00481D2D">
        <w:t xml:space="preserve">Each public GRUU shall conform to all requirements specified in </w:t>
      </w:r>
      <w:r w:rsidR="001D29C9" w:rsidRPr="00481D2D">
        <w:rPr>
          <w:lang w:eastAsia="zh-CN"/>
        </w:rPr>
        <w:t>RFC 5627</w:t>
      </w:r>
      <w:r w:rsidRPr="00481D2D">
        <w:rPr>
          <w:lang w:eastAsia="zh-CN"/>
        </w:rPr>
        <w:t> [93].</w:t>
      </w:r>
    </w:p>
    <w:p w14:paraId="7801FC9C" w14:textId="77777777" w:rsidR="000B46B6" w:rsidRPr="00481D2D" w:rsidRDefault="005017FA" w:rsidP="001B17CD">
      <w:r w:rsidRPr="00481D2D">
        <w:t xml:space="preserve">If the Contact </w:t>
      </w:r>
      <w:smartTag w:uri="urn:schemas-microsoft-com:office:smarttags" w:element="stockticker">
        <w:r w:rsidRPr="00481D2D">
          <w:t>URI</w:t>
        </w:r>
      </w:smartTag>
      <w:r w:rsidRPr="00481D2D">
        <w:t xml:space="preserve"> in the Contact header field does not contain a "bnc" </w:t>
      </w:r>
      <w:smartTag w:uri="urn:schemas-microsoft-com:office:smarttags" w:element="stockticker">
        <w:r w:rsidRPr="00481D2D">
          <w:t>URI</w:t>
        </w:r>
      </w:smartTag>
      <w:r w:rsidRPr="00481D2D">
        <w:t xml:space="preserve"> parameter, then the </w:t>
      </w:r>
      <w:r w:rsidR="001B17CD" w:rsidRPr="00481D2D">
        <w:t xml:space="preserve">S-CSCF constructs a public GRUU by adding a "gr" </w:t>
      </w:r>
      <w:r w:rsidR="00BF2B69" w:rsidRPr="00481D2D">
        <w:t xml:space="preserve">SIP </w:t>
      </w:r>
      <w:smartTag w:uri="urn:schemas-microsoft-com:office:smarttags" w:element="stockticker">
        <w:r w:rsidR="001B17CD" w:rsidRPr="00481D2D">
          <w:t>URI</w:t>
        </w:r>
      </w:smartTag>
      <w:r w:rsidR="001B17CD" w:rsidRPr="00481D2D">
        <w:t xml:space="preserve"> parameter to </w:t>
      </w:r>
      <w:r w:rsidR="00CA74C6" w:rsidRPr="00481D2D">
        <w:t xml:space="preserve">the canonical for m of the SIP </w:t>
      </w:r>
      <w:smartTag w:uri="urn:schemas-microsoft-com:office:smarttags" w:element="stockticker">
        <w:r w:rsidR="00CA74C6" w:rsidRPr="00481D2D">
          <w:t>URI</w:t>
        </w:r>
      </w:smartTag>
      <w:r w:rsidR="00CA74C6" w:rsidRPr="00481D2D">
        <w:t xml:space="preserve"> which contains </w:t>
      </w:r>
      <w:r w:rsidR="001B17CD" w:rsidRPr="00481D2D">
        <w:t>a public user identity.</w:t>
      </w:r>
    </w:p>
    <w:p w14:paraId="7F44D57E" w14:textId="77777777" w:rsidR="000B46B6" w:rsidRPr="00481D2D" w:rsidRDefault="005017FA" w:rsidP="005017FA">
      <w:r w:rsidRPr="00481D2D">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nd if the S-CSCF supports </w:t>
      </w:r>
      <w:r w:rsidRPr="00481D2D">
        <w:rPr>
          <w:rFonts w:eastAsia="MS Mincho"/>
        </w:rPr>
        <w:t>RFC 6140 [191]</w:t>
      </w:r>
      <w:r w:rsidRPr="00481D2D">
        <w:t xml:space="preserve">, then the S-CSCF constructs a public GRUU by adding both "bnc" and "gr" SIP </w:t>
      </w:r>
      <w:smartTag w:uri="urn:schemas-microsoft-com:office:smarttags" w:element="stockticker">
        <w:r w:rsidRPr="00481D2D">
          <w:t>URI</w:t>
        </w:r>
      </w:smartTag>
      <w:r w:rsidRPr="00481D2D">
        <w:t xml:space="preserve"> parameters to the </w:t>
      </w:r>
      <w:r w:rsidR="00CA74C6" w:rsidRPr="00481D2D">
        <w:t xml:space="preserve">canonical form of the SIP </w:t>
      </w:r>
      <w:smartTag w:uri="urn:schemas-microsoft-com:office:smarttags" w:element="stockticker">
        <w:r w:rsidRPr="00481D2D">
          <w:t>URI</w:t>
        </w:r>
      </w:smartTag>
      <w:r w:rsidRPr="00481D2D">
        <w:t xml:space="preserve"> from the To header field of the REGISTER request</w:t>
      </w:r>
    </w:p>
    <w:p w14:paraId="0EBF477A" w14:textId="77777777" w:rsidR="001B17CD" w:rsidRPr="00481D2D" w:rsidRDefault="001B17CD" w:rsidP="001B17CD">
      <w:r w:rsidRPr="00481D2D">
        <w:t xml:space="preserve">The "gr" </w:t>
      </w:r>
      <w:r w:rsidR="00BF2B69" w:rsidRPr="00481D2D">
        <w:t xml:space="preserve">SIP </w:t>
      </w:r>
      <w:smartTag w:uri="urn:schemas-microsoft-com:office:smarttags" w:element="stockticker">
        <w:r w:rsidR="00BF2B69" w:rsidRPr="00481D2D">
          <w:t>URI</w:t>
        </w:r>
      </w:smartTag>
      <w:r w:rsidR="00BF2B69" w:rsidRPr="00481D2D">
        <w:t xml:space="preserve"> </w:t>
      </w:r>
      <w:r w:rsidRPr="00481D2D">
        <w:t xml:space="preserve">parameter serves as an indicator that the </w:t>
      </w:r>
      <w:smartTag w:uri="urn:schemas-microsoft-com:office:smarttags" w:element="stockticker">
        <w:r w:rsidRPr="00481D2D">
          <w:t>URI</w:t>
        </w:r>
      </w:smartTag>
      <w:r w:rsidRPr="00481D2D">
        <w:t xml:space="preserve"> is in fact a GRUU and </w:t>
      </w:r>
      <w:r w:rsidR="005017FA" w:rsidRPr="00481D2D">
        <w:t xml:space="preserve">if the "+sip.instance" header field parameter from the Contact address contains an IMEI URN or a MEID URN then it </w:t>
      </w:r>
      <w:r w:rsidRPr="00481D2D">
        <w:t xml:space="preserve">carries a value that encodes the </w:t>
      </w:r>
      <w:r w:rsidR="00021DE6" w:rsidRPr="00481D2D">
        <w:t xml:space="preserve">IMEI based </w:t>
      </w:r>
      <w:r w:rsidRPr="00481D2D">
        <w:t>instance ID</w:t>
      </w:r>
      <w:r w:rsidR="004901E7" w:rsidRPr="00481D2D">
        <w:t xml:space="preserve"> that is defined in 3GPP TS 23.003 [3]</w:t>
      </w:r>
      <w:r w:rsidR="00021DE6" w:rsidRPr="00481D2D">
        <w:t xml:space="preserve"> or the MEID based instance ID which is defined in </w:t>
      </w:r>
      <w:r w:rsidR="000D6172" w:rsidRPr="00481D2D">
        <w:t>RFC 8464 </w:t>
      </w:r>
      <w:r w:rsidR="007E7100" w:rsidRPr="00481D2D">
        <w:t>[187</w:t>
      </w:r>
      <w:r w:rsidR="00021DE6" w:rsidRPr="00481D2D">
        <w:t>]</w:t>
      </w:r>
      <w:r w:rsidR="005017FA" w:rsidRPr="00481D2D">
        <w:t xml:space="preserve"> otherwise it carries the value received in the "+sip.instance" header field parameter</w:t>
      </w:r>
      <w:r w:rsidRPr="00481D2D">
        <w:t>.</w:t>
      </w:r>
    </w:p>
    <w:p w14:paraId="5B25BACE" w14:textId="77777777" w:rsidR="000B46B6" w:rsidRPr="00481D2D" w:rsidRDefault="001B17CD" w:rsidP="001B17CD">
      <w:r w:rsidRPr="00481D2D">
        <w:t xml:space="preserve">By default, the value of the "gr" </w:t>
      </w:r>
      <w:r w:rsidR="00BF2B69" w:rsidRPr="00481D2D">
        <w:t xml:space="preserve">SIP </w:t>
      </w:r>
      <w:smartTag w:uri="urn:schemas-microsoft-com:office:smarttags" w:element="stockticker">
        <w:r w:rsidR="00BF2B69" w:rsidRPr="00481D2D">
          <w:t>URI</w:t>
        </w:r>
      </w:smartTag>
      <w:r w:rsidR="00BF2B69" w:rsidRPr="00481D2D">
        <w:t xml:space="preserve"> </w:t>
      </w:r>
      <w:r w:rsidRPr="00481D2D">
        <w:t>parameter is a copy of the value of the "</w:t>
      </w:r>
      <w:r w:rsidR="004901E7" w:rsidRPr="00481D2D">
        <w:t>+</w:t>
      </w:r>
      <w:r w:rsidRPr="00481D2D">
        <w:t xml:space="preserve">sip.instance" </w:t>
      </w:r>
      <w:r w:rsidR="00BF2B69" w:rsidRPr="00481D2D">
        <w:t xml:space="preserve">header field </w:t>
      </w:r>
      <w:r w:rsidRPr="00481D2D">
        <w:t>parameter from a Contact address registered with the S-CSCF, with escaping of special characters as specified in RFC3261 [26].</w:t>
      </w:r>
    </w:p>
    <w:p w14:paraId="517C6679" w14:textId="77777777" w:rsidR="00BB2FF8" w:rsidRPr="00481D2D" w:rsidRDefault="00BB2FF8" w:rsidP="00BB2FF8">
      <w:r w:rsidRPr="00481D2D">
        <w:t xml:space="preserve">The public GRUU that is returned in the "pub-gruu" parameter in the 200 (OK) response to the REGISTER request is constructed using the canonical form of the SIP </w:t>
      </w:r>
      <w:smartTag w:uri="urn:schemas-microsoft-com:office:smarttags" w:element="stockticker">
        <w:r w:rsidRPr="00481D2D">
          <w:t>URI</w:t>
        </w:r>
      </w:smartTag>
      <w:r w:rsidRPr="00481D2D">
        <w:t xml:space="preserve"> of the public user identity from the To header field of the REGISTER request provided that public user identity is not barred. If the public user identity from the To header field of the REGISTER request is barred then the public GRUU that is returned in the "pub-gruu" parameter in the 200 (OK) response to the REGISTER request is constructed using the canonical form of the SIP </w:t>
      </w:r>
      <w:smartTag w:uri="urn:schemas-microsoft-com:office:smarttags" w:element="stockticker">
        <w:r w:rsidRPr="00481D2D">
          <w:t>URI</w:t>
        </w:r>
      </w:smartTag>
      <w:r w:rsidRPr="00481D2D">
        <w:t xml:space="preserve"> of the default public user identity. </w:t>
      </w:r>
    </w:p>
    <w:p w14:paraId="2C74108B" w14:textId="77777777" w:rsidR="00BB2FF8" w:rsidRPr="00481D2D" w:rsidRDefault="00BB2FF8" w:rsidP="00BB2FF8">
      <w:pPr>
        <w:pStyle w:val="NO"/>
      </w:pPr>
      <w:r w:rsidRPr="00481D2D">
        <w:t>NOTE 1:</w:t>
      </w:r>
      <w:r w:rsidRPr="00481D2D">
        <w:tab/>
        <w:t xml:space="preserve">The default public user identity is always provisioned as a SIP </w:t>
      </w:r>
      <w:smartTag w:uri="urn:schemas-microsoft-com:office:smarttags" w:element="stockticker">
        <w:r w:rsidRPr="00481D2D">
          <w:t>URI</w:t>
        </w:r>
      </w:smartTag>
      <w:r w:rsidRPr="00481D2D">
        <w:t>.</w:t>
      </w:r>
    </w:p>
    <w:p w14:paraId="7BAB5D23" w14:textId="77777777" w:rsidR="004901E7" w:rsidRPr="00481D2D" w:rsidDel="001173FD" w:rsidRDefault="004901E7" w:rsidP="004901E7">
      <w:r w:rsidRPr="00481D2D">
        <w:t xml:space="preserve">If the "+sip.instance" </w:t>
      </w:r>
      <w:r w:rsidR="00BF2B69" w:rsidRPr="00481D2D">
        <w:t xml:space="preserve">header field </w:t>
      </w:r>
      <w:r w:rsidRPr="00481D2D">
        <w:t xml:space="preserve">parameter from the Contact address contains an IMEI URN, as specified in </w:t>
      </w:r>
      <w:r w:rsidR="00ED6254" w:rsidRPr="00481D2D">
        <w:t>RFC 7254</w:t>
      </w:r>
      <w:r w:rsidRPr="00481D2D">
        <w:t> [153]</w:t>
      </w:r>
      <w:r w:rsidR="00021DE6" w:rsidRPr="00481D2D">
        <w:t xml:space="preserve"> or an MEID URN, as specified in </w:t>
      </w:r>
      <w:r w:rsidR="000D6172" w:rsidRPr="00481D2D">
        <w:t>RFC 8464 </w:t>
      </w:r>
      <w:r w:rsidR="007E7100" w:rsidRPr="00481D2D">
        <w:t>[187</w:t>
      </w:r>
      <w:r w:rsidR="00021DE6" w:rsidRPr="00481D2D">
        <w:t>]</w:t>
      </w:r>
      <w:r w:rsidRPr="00481D2D">
        <w:t xml:space="preserve">, then the value of the "gr" </w:t>
      </w:r>
      <w:r w:rsidR="00BF2B69" w:rsidRPr="00481D2D">
        <w:t xml:space="preserve">SIP </w:t>
      </w:r>
      <w:smartTag w:uri="urn:schemas-microsoft-com:office:smarttags" w:element="stockticker">
        <w:r w:rsidRPr="00481D2D">
          <w:t>URI</w:t>
        </w:r>
      </w:smartTag>
      <w:r w:rsidRPr="00481D2D">
        <w:t xml:space="preserve"> parameter is generated by the S-CSCF using the name-based UUID algorithm defined in RFC 4122 [154]. The following applies to the algorithm:</w:t>
      </w:r>
    </w:p>
    <w:p w14:paraId="78211434" w14:textId="77777777" w:rsidR="004901E7" w:rsidRPr="00481D2D" w:rsidRDefault="00021DE6" w:rsidP="004901E7">
      <w:pPr>
        <w:pStyle w:val="B1"/>
      </w:pPr>
      <w:r w:rsidRPr="00481D2D">
        <w:t>1)</w:t>
      </w:r>
      <w:r w:rsidR="004901E7" w:rsidRPr="00481D2D">
        <w:tab/>
        <w:t xml:space="preserve">the </w:t>
      </w:r>
      <w:r w:rsidR="008D11AC" w:rsidRPr="00481D2D">
        <w:t xml:space="preserve">"name space ID" </w:t>
      </w:r>
      <w:r w:rsidR="004901E7" w:rsidRPr="00481D2D">
        <w:t>shall be a UUID generated for use across the administrative domain and shall use the algorithm for creating a UUID from truly random numbers specified in RFC 4122 [154];</w:t>
      </w:r>
    </w:p>
    <w:p w14:paraId="2810FEE9" w14:textId="77777777" w:rsidR="004901E7" w:rsidRPr="00481D2D" w:rsidRDefault="004901E7" w:rsidP="004901E7">
      <w:pPr>
        <w:pStyle w:val="NO"/>
      </w:pPr>
      <w:r w:rsidRPr="00481D2D">
        <w:t>NOTE</w:t>
      </w:r>
      <w:r w:rsidR="00BB2FF8" w:rsidRPr="00481D2D">
        <w:t> 2</w:t>
      </w:r>
      <w:r w:rsidRPr="00481D2D">
        <w:t>:</w:t>
      </w:r>
      <w:r w:rsidRPr="00481D2D">
        <w:tab/>
        <w:t>If the generated UUID is changed, then newly created GRUUs will not match those that were created with the previous UUID. Therefore, the UUID needs to remain the same in order to create consistent GRUUs.</w:t>
      </w:r>
      <w:r w:rsidR="00BB2FF8" w:rsidRPr="00481D2D">
        <w:t xml:space="preserve"> This means that the namespace UUID needs to be the same for all S-CSCFs within the domain for which the public GRUU is hosted (it cannot be generated at run time by the S-CSCF as that would produce different values).</w:t>
      </w:r>
    </w:p>
    <w:p w14:paraId="2F0FF967" w14:textId="77777777" w:rsidR="004901E7" w:rsidRPr="00481D2D" w:rsidRDefault="00021DE6" w:rsidP="004901E7">
      <w:pPr>
        <w:pStyle w:val="B1"/>
      </w:pPr>
      <w:r w:rsidRPr="00481D2D">
        <w:t>2)</w:t>
      </w:r>
      <w:r w:rsidR="004901E7" w:rsidRPr="00481D2D">
        <w:tab/>
        <w:t>SHA-1 shall be used as the hash algorithm; and</w:t>
      </w:r>
    </w:p>
    <w:p w14:paraId="12DFA635" w14:textId="77777777" w:rsidR="007E7100" w:rsidRPr="00481D2D" w:rsidRDefault="00021DE6" w:rsidP="00587ED6">
      <w:pPr>
        <w:pStyle w:val="B1"/>
      </w:pPr>
      <w:r w:rsidRPr="00481D2D">
        <w:t>3)</w:t>
      </w:r>
      <w:r w:rsidR="004901E7" w:rsidRPr="00481D2D">
        <w:tab/>
        <w:t>the "name" is made up of a concatenation of</w:t>
      </w:r>
      <w:r w:rsidR="008D11AC" w:rsidRPr="00481D2D">
        <w:t xml:space="preserve"> the ASCII representation (see RFC 20 [21</w:t>
      </w:r>
      <w:r w:rsidR="00AD514C" w:rsidRPr="00481D2D">
        <w:t>2</w:t>
      </w:r>
      <w:r w:rsidR="008D11AC" w:rsidRPr="00481D2D">
        <w:t>]) of</w:t>
      </w:r>
      <w:r w:rsidR="007E7100" w:rsidRPr="00481D2D">
        <w:t>:</w:t>
      </w:r>
    </w:p>
    <w:p w14:paraId="28F8052A" w14:textId="77777777" w:rsidR="007E7100" w:rsidRPr="00481D2D" w:rsidRDefault="007E7100" w:rsidP="007E7100">
      <w:pPr>
        <w:pStyle w:val="B2"/>
      </w:pPr>
      <w:r w:rsidRPr="00481D2D">
        <w:t>a)</w:t>
      </w:r>
      <w:r w:rsidRPr="00481D2D">
        <w:tab/>
        <w:t xml:space="preserve">if IMEI, </w:t>
      </w:r>
      <w:r w:rsidR="004901E7" w:rsidRPr="00481D2D">
        <w:t xml:space="preserve">the </w:t>
      </w:r>
      <w:smartTag w:uri="urn:schemas-microsoft-com:office:smarttags" w:element="stockticker">
        <w:r w:rsidR="004901E7" w:rsidRPr="00481D2D">
          <w:t>TAC</w:t>
        </w:r>
      </w:smartTag>
      <w:r w:rsidR="004901E7" w:rsidRPr="00481D2D">
        <w:t xml:space="preserve"> and </w:t>
      </w:r>
      <w:smartTag w:uri="urn:schemas-microsoft-com:office:smarttags" w:element="stockticker">
        <w:r w:rsidR="004901E7" w:rsidRPr="00481D2D">
          <w:t>SNR</w:t>
        </w:r>
      </w:smartTag>
      <w:r w:rsidR="004901E7" w:rsidRPr="00481D2D">
        <w:t xml:space="preserve"> portions of the IMEI</w:t>
      </w:r>
      <w:r w:rsidRPr="00481D2D">
        <w:t>; or</w:t>
      </w:r>
    </w:p>
    <w:p w14:paraId="4DEAE1CA" w14:textId="77777777" w:rsidR="007E7100" w:rsidRPr="00481D2D" w:rsidRDefault="007E7100" w:rsidP="007E7100">
      <w:pPr>
        <w:pStyle w:val="B2"/>
      </w:pPr>
      <w:r w:rsidRPr="00481D2D">
        <w:t>b)</w:t>
      </w:r>
      <w:r w:rsidRPr="00481D2D">
        <w:tab/>
        <w:t>if MEID, the Manufacturer Code and the Serial Number portions of the MEID;</w:t>
      </w:r>
    </w:p>
    <w:p w14:paraId="46E4F1CD" w14:textId="77777777" w:rsidR="004901E7" w:rsidRPr="00481D2D" w:rsidRDefault="007E7100" w:rsidP="007E7100">
      <w:pPr>
        <w:pStyle w:val="B1"/>
      </w:pPr>
      <w:r w:rsidRPr="00481D2D">
        <w:tab/>
      </w:r>
      <w:r w:rsidR="004901E7" w:rsidRPr="00481D2D">
        <w:t xml:space="preserve">from the "+sip.instance" </w:t>
      </w:r>
      <w:r w:rsidR="00BF2B69" w:rsidRPr="00481D2D">
        <w:t xml:space="preserve">header field </w:t>
      </w:r>
      <w:r w:rsidR="004901E7" w:rsidRPr="00481D2D">
        <w:t>parameter.</w:t>
      </w:r>
    </w:p>
    <w:p w14:paraId="581D2322" w14:textId="77777777" w:rsidR="007E7100" w:rsidRPr="00481D2D" w:rsidRDefault="007E7100" w:rsidP="007E7100">
      <w:r w:rsidRPr="00481D2D">
        <w:t>Only the IMEI shall be use for generating an instance ID for a multi-mode UE that supports both 3GPP and 3GPP2 defined radio access networks, and the S-CSCF shall follow the procedures for an IMEI as described above.</w:t>
      </w:r>
    </w:p>
    <w:p w14:paraId="70D9AB23" w14:textId="77777777" w:rsidR="00E97BD0" w:rsidRPr="00481D2D" w:rsidRDefault="00E97BD0" w:rsidP="00E97BD0">
      <w:r w:rsidRPr="00481D2D">
        <w:t>The S-CSCF shall store the "gr" parameter used in a public GRUU and the associated value received in a "+sip.instance" header field parameter.</w:t>
      </w:r>
    </w:p>
    <w:p w14:paraId="69874B1C" w14:textId="77777777" w:rsidR="001B17CD" w:rsidRPr="00481D2D" w:rsidRDefault="001B17CD" w:rsidP="001B17CD">
      <w:r w:rsidRPr="00481D2D">
        <w:t>The public GRUU for a particular association of public user identity and instance ID is persistent. The same public GRUU will be returned each time a registration is performed with a particular pair of public user identity and instance ID.</w:t>
      </w:r>
    </w:p>
    <w:p w14:paraId="06595282" w14:textId="77777777" w:rsidR="001B17CD" w:rsidRPr="00481D2D" w:rsidRDefault="001B17CD" w:rsidP="005D46C4">
      <w:pPr>
        <w:pStyle w:val="Heading4"/>
      </w:pPr>
      <w:bookmarkStart w:id="388" w:name="_Toc132018621"/>
      <w:r w:rsidRPr="00481D2D">
        <w:t>5.4.7A.3</w:t>
      </w:r>
      <w:r w:rsidRPr="00481D2D">
        <w:tab/>
        <w:t>Representation of temporary GRUUs</w:t>
      </w:r>
      <w:bookmarkEnd w:id="388"/>
    </w:p>
    <w:p w14:paraId="2BBEF6D5" w14:textId="77777777" w:rsidR="005017FA" w:rsidRPr="00481D2D" w:rsidRDefault="005017FA" w:rsidP="005017FA">
      <w:pPr>
        <w:pStyle w:val="NO"/>
      </w:pPr>
      <w:r w:rsidRPr="00481D2D">
        <w:t>NOTE</w:t>
      </w:r>
      <w:r w:rsidRPr="00481D2D">
        <w:rPr>
          <w:rFonts w:eastAsia="MS Mincho"/>
        </w:rPr>
        <w:t> 1</w:t>
      </w:r>
      <w:r w:rsidRPr="00481D2D">
        <w:t>:</w:t>
      </w:r>
      <w:r w:rsidRPr="00481D2D">
        <w:tab/>
        <w:t xml:space="preserve">For UEs performing the functions of an external attached network that support </w:t>
      </w:r>
      <w:r w:rsidRPr="00481D2D">
        <w:rPr>
          <w:rFonts w:eastAsia="MS Mincho"/>
        </w:rPr>
        <w:t xml:space="preserve">RFC 6140 [191] </w:t>
      </w:r>
      <w:r w:rsidRPr="00481D2D">
        <w:t xml:space="preserve">the S-CSCF does not allocate temporary GRUUs but assists the functionality within the UE that performs the role of registrar in allocating </w:t>
      </w:r>
      <w:r w:rsidR="00C276A1" w:rsidRPr="00481D2D">
        <w:t xml:space="preserve">it's </w:t>
      </w:r>
      <w:r w:rsidRPr="00481D2D">
        <w:t xml:space="preserve">own temporary GRUUs by providing to the UE the "temp-gruu-cookie" header field parameter that uniquely identifies the registration. The functionality within the UE that performs the role of registrar then is able to allocate its own temporary GRUUs as per </w:t>
      </w:r>
      <w:r w:rsidRPr="00481D2D">
        <w:rPr>
          <w:rFonts w:eastAsia="MS Mincho"/>
        </w:rPr>
        <w:t>RFC 6140 [191]</w:t>
      </w:r>
      <w:r w:rsidRPr="00481D2D">
        <w:t xml:space="preserve"> procedures.</w:t>
      </w:r>
    </w:p>
    <w:p w14:paraId="5810064B" w14:textId="77777777" w:rsidR="001B17CD" w:rsidRPr="00481D2D" w:rsidRDefault="001B17CD" w:rsidP="001B17CD">
      <w:r w:rsidRPr="00481D2D">
        <w:t xml:space="preserve">Each temporary GRUU shall conform to all requirements specified in </w:t>
      </w:r>
      <w:r w:rsidR="001D29C9" w:rsidRPr="00481D2D">
        <w:rPr>
          <w:lang w:eastAsia="zh-CN"/>
        </w:rPr>
        <w:t>RFC 5627</w:t>
      </w:r>
      <w:r w:rsidRPr="00481D2D">
        <w:rPr>
          <w:lang w:eastAsia="zh-CN"/>
        </w:rPr>
        <w:t> [93].</w:t>
      </w:r>
    </w:p>
    <w:p w14:paraId="79CE5EEF" w14:textId="77777777" w:rsidR="000B46B6" w:rsidRPr="00481D2D" w:rsidRDefault="001B17CD" w:rsidP="001B17CD">
      <w:r w:rsidRPr="00481D2D">
        <w:t>Because of the limited lifetime of an temporary GRUU, only the S-CSCF that created a temporary GRUU is required to</w:t>
      </w:r>
      <w:r w:rsidRPr="00481D2D" w:rsidDel="00477062">
        <w:t xml:space="preserve"> </w:t>
      </w:r>
      <w:r w:rsidRPr="00481D2D">
        <w:t>understand how to translate that GRUU to the corresponsing public user identity and instance ID.</w:t>
      </w:r>
    </w:p>
    <w:p w14:paraId="7D1CE20B" w14:textId="77777777" w:rsidR="00BB2FF8" w:rsidRPr="00481D2D" w:rsidRDefault="00BB2FF8" w:rsidP="00BB2FF8">
      <w:r w:rsidRPr="00481D2D">
        <w:t>The temporary GRUU that is returned in the "temp-gruu" parameter in the 200 (OK) response to the REGISTER request is mapped to the public user identity from the To header field of the REGISTER request provided that public user identity is not barred. If the public user identity from the To header field of the REGISTER request is barred then the temporary GRUU that is returned in the "temp-gruu" parameter in the 200 (OK) response to the REGISTER request is mapped to the default public user identity.</w:t>
      </w:r>
    </w:p>
    <w:p w14:paraId="5818BD80" w14:textId="77777777" w:rsidR="00BB2FF8" w:rsidRPr="00481D2D" w:rsidRDefault="00BB2FF8" w:rsidP="00BB2FF8">
      <w:pPr>
        <w:pStyle w:val="NO"/>
      </w:pPr>
      <w:r w:rsidRPr="00481D2D">
        <w:t>NOTE 2:</w:t>
      </w:r>
      <w:r w:rsidRPr="00481D2D">
        <w:tab/>
        <w:t xml:space="preserve">The default public user identity is always provisioned as a SIP </w:t>
      </w:r>
      <w:smartTag w:uri="urn:schemas-microsoft-com:office:smarttags" w:element="stockticker">
        <w:r w:rsidRPr="00481D2D">
          <w:t>URI</w:t>
        </w:r>
      </w:smartTag>
      <w:r w:rsidRPr="00481D2D">
        <w:t>.</w:t>
      </w:r>
    </w:p>
    <w:p w14:paraId="482ABAEE" w14:textId="77777777" w:rsidR="001B17CD" w:rsidRPr="00481D2D" w:rsidRDefault="001B17CD" w:rsidP="001B17CD">
      <w:r w:rsidRPr="00481D2D">
        <w:t>The specific representation of a temporary GRUU may be decided by each S-CSCF implementation. Temporary GRUUs must route to the assigning S-CSCF without requiring each assigned GRUU to be stored in the HSS.</w:t>
      </w:r>
    </w:p>
    <w:p w14:paraId="2A5217BA" w14:textId="77777777" w:rsidR="001B17CD" w:rsidRPr="00481D2D" w:rsidRDefault="001B17CD" w:rsidP="001B17CD">
      <w:r w:rsidRPr="00481D2D">
        <w:t xml:space="preserve">The S-CSCF may choose a representation of temporary GRUUs that requires no extra state to be retained, such as that specified in </w:t>
      </w:r>
      <w:r w:rsidR="001D29C9" w:rsidRPr="00481D2D">
        <w:rPr>
          <w:lang w:eastAsia="zh-CN"/>
        </w:rPr>
        <w:t>RFC 5627</w:t>
      </w:r>
      <w:r w:rsidR="008A3D9F" w:rsidRPr="00481D2D">
        <w:rPr>
          <w:lang w:eastAsia="zh-CN"/>
        </w:rPr>
        <w:t> </w:t>
      </w:r>
      <w:r w:rsidRPr="00481D2D">
        <w:rPr>
          <w:lang w:eastAsia="zh-CN"/>
        </w:rPr>
        <w:t>[93]</w:t>
      </w:r>
      <w:r w:rsidRPr="00481D2D">
        <w:t>. Alternatively, the S-CSCF may choose a stateful representation. This is an implementation choice.</w:t>
      </w:r>
    </w:p>
    <w:p w14:paraId="2A64F730" w14:textId="77777777" w:rsidR="001B17CD" w:rsidRPr="00481D2D" w:rsidRDefault="001B17CD" w:rsidP="001B17CD">
      <w:pPr>
        <w:pStyle w:val="NO"/>
      </w:pPr>
      <w:r w:rsidRPr="00481D2D">
        <w:t>NOTE</w:t>
      </w:r>
      <w:r w:rsidR="005017FA" w:rsidRPr="00481D2D">
        <w:t> </w:t>
      </w:r>
      <w:r w:rsidR="00BB2FF8" w:rsidRPr="00481D2D">
        <w:t>3</w:t>
      </w:r>
      <w:r w:rsidRPr="00481D2D">
        <w:t>:</w:t>
      </w:r>
      <w:r w:rsidRPr="00481D2D">
        <w:tab/>
        <w:t>One possible implementation is for the S-CSCF to have a statically configured wildcard PSI that routes to it, with each temporary GRUU being encoded so that it matches the wildcard.</w:t>
      </w:r>
    </w:p>
    <w:p w14:paraId="7E6BC440" w14:textId="77777777" w:rsidR="001B17CD" w:rsidRPr="00481D2D" w:rsidRDefault="001B17CD" w:rsidP="005D46C4">
      <w:pPr>
        <w:pStyle w:val="Heading4"/>
      </w:pPr>
      <w:bookmarkStart w:id="389" w:name="_Toc132018622"/>
      <w:r w:rsidRPr="00481D2D">
        <w:t>5.4.7A.4</w:t>
      </w:r>
      <w:r w:rsidRPr="00481D2D">
        <w:tab/>
        <w:t>GRUU recognition and validity</w:t>
      </w:r>
      <w:bookmarkEnd w:id="389"/>
    </w:p>
    <w:p w14:paraId="0754C6F6" w14:textId="77777777" w:rsidR="001B17CD" w:rsidRPr="00481D2D" w:rsidRDefault="001B17CD" w:rsidP="001B17CD">
      <w:r w:rsidRPr="00481D2D">
        <w:t xml:space="preserve">The S-CSCF shall recognize those GRUUs it has assigned, verify their validity, and extract the associated public user identity </w:t>
      </w:r>
      <w:r w:rsidR="005017FA" w:rsidRPr="00481D2D">
        <w:t xml:space="preserve">or stored identity of the UE that represents the functionality within the UE that performs the role of registrar </w:t>
      </w:r>
      <w:r w:rsidRPr="00481D2D">
        <w:t>and instance ID. This is true for both public GRUUs and temporary GRUUs.</w:t>
      </w:r>
    </w:p>
    <w:p w14:paraId="5A617AA5" w14:textId="77777777" w:rsidR="00F51AAE" w:rsidRPr="00481D2D" w:rsidRDefault="00F51AAE" w:rsidP="00F51AAE">
      <w:pPr>
        <w:pStyle w:val="NO"/>
      </w:pPr>
      <w:r w:rsidRPr="00481D2D">
        <w:t>NOTE</w:t>
      </w:r>
      <w:r w:rsidR="005017FA" w:rsidRPr="00481D2D">
        <w:t> 1</w:t>
      </w:r>
      <w:r w:rsidRPr="00481D2D">
        <w:t>:</w:t>
      </w:r>
      <w:r w:rsidRPr="00481D2D">
        <w:tab/>
        <w:t>The S-CSCF only validates and extracts the associated public user identity and instance ID for GRUUs that it assigned.</w:t>
      </w:r>
    </w:p>
    <w:p w14:paraId="68AAFD61" w14:textId="77777777" w:rsidR="001B17CD" w:rsidRPr="00481D2D" w:rsidRDefault="001B17CD" w:rsidP="001B17CD">
      <w:r w:rsidRPr="00481D2D">
        <w:t xml:space="preserve">GRUUs are distinguished from other URIs by the presence of a "gr" </w:t>
      </w:r>
      <w:r w:rsidR="003C6402" w:rsidRPr="00481D2D">
        <w:t xml:space="preserve">SIP </w:t>
      </w:r>
      <w:smartTag w:uri="urn:schemas-microsoft-com:office:smarttags" w:element="stockticker">
        <w:r w:rsidRPr="00481D2D">
          <w:t>URI</w:t>
        </w:r>
      </w:smartTag>
      <w:r w:rsidRPr="00481D2D">
        <w:t xml:space="preserve"> parameter. Public GRUUs are distinguished from temporary GRUUs by the presence of a value for the "gr" </w:t>
      </w:r>
      <w:r w:rsidR="003C6402" w:rsidRPr="00481D2D">
        <w:t xml:space="preserve">SIP </w:t>
      </w:r>
      <w:smartTag w:uri="urn:schemas-microsoft-com:office:smarttags" w:element="stockticker">
        <w:r w:rsidRPr="00481D2D">
          <w:t>URI</w:t>
        </w:r>
      </w:smartTag>
      <w:r w:rsidRPr="00481D2D">
        <w:t xml:space="preserve"> parameter.</w:t>
      </w:r>
    </w:p>
    <w:p w14:paraId="02C77298" w14:textId="77777777" w:rsidR="001B17CD" w:rsidRPr="00481D2D" w:rsidRDefault="001B17CD" w:rsidP="001B17CD">
      <w:r w:rsidRPr="00481D2D">
        <w:t xml:space="preserve">The instance ID is </w:t>
      </w:r>
      <w:r w:rsidR="00E97BD0" w:rsidRPr="00481D2D">
        <w:t xml:space="preserve">obtained </w:t>
      </w:r>
      <w:r w:rsidRPr="00481D2D">
        <w:t xml:space="preserve">from a public GRUU by </w:t>
      </w:r>
      <w:r w:rsidR="00E97BD0" w:rsidRPr="00481D2D">
        <w:t>using the "gr" parameter to retrieve the stored associated instance ID</w:t>
      </w:r>
      <w:r w:rsidRPr="00481D2D">
        <w:t xml:space="preserve">. The public user identity </w:t>
      </w:r>
      <w:r w:rsidR="005017FA" w:rsidRPr="00481D2D">
        <w:t xml:space="preserve">or stored identity of the UE that represents the functionality within the UE that performs the role of registrar </w:t>
      </w:r>
      <w:r w:rsidRPr="00481D2D">
        <w:t xml:space="preserve">is extracted from a public GRUU by removing the "gr" </w:t>
      </w:r>
      <w:r w:rsidR="003C6402" w:rsidRPr="00481D2D">
        <w:t xml:space="preserve">SIP </w:t>
      </w:r>
      <w:smartTag w:uri="urn:schemas-microsoft-com:office:smarttags" w:element="stockticker">
        <w:r w:rsidRPr="00481D2D">
          <w:t>URI</w:t>
        </w:r>
      </w:smartTag>
      <w:r w:rsidRPr="00481D2D">
        <w:t xml:space="preserve"> parameter.</w:t>
      </w:r>
    </w:p>
    <w:p w14:paraId="3883EA77" w14:textId="77777777" w:rsidR="000B46B6" w:rsidRPr="00481D2D" w:rsidRDefault="001B17CD" w:rsidP="001B17CD">
      <w:r w:rsidRPr="00481D2D">
        <w:t xml:space="preserve">The S-CSCF can recognize a public GRUU as valid if the </w:t>
      </w:r>
      <w:r w:rsidR="00702A4A" w:rsidRPr="00481D2D">
        <w:t>"</w:t>
      </w:r>
      <w:r w:rsidR="00E97BD0" w:rsidRPr="00481D2D">
        <w:t>gr" parameter contains a value that was stored in the S-CSCF during generation of the public GRUU</w:t>
      </w:r>
      <w:r w:rsidRPr="00481D2D">
        <w:t>, and the derived public user identity compares equal, according to the comparison rules of RFC3261</w:t>
      </w:r>
      <w:r w:rsidR="008A3D9F" w:rsidRPr="00481D2D">
        <w:t> </w:t>
      </w:r>
      <w:r w:rsidRPr="00481D2D">
        <w:t>[26], to a public user identity active within the S-CSCF</w:t>
      </w:r>
      <w:r w:rsidR="005017FA" w:rsidRPr="00481D2D">
        <w:t xml:space="preserve"> or a stored identity of the UE that represents the functionality within the UE that performs the role of registrar from which a public GRUU was created. When validating public GRUUs the S-CSCF shall ignore the presence of any "sg" SIP </w:t>
      </w:r>
      <w:smartTag w:uri="urn:schemas-microsoft-com:office:smarttags" w:element="stockticker">
        <w:r w:rsidR="005017FA" w:rsidRPr="00481D2D">
          <w:t>URI</w:t>
        </w:r>
      </w:smartTag>
      <w:r w:rsidR="005017FA" w:rsidRPr="00481D2D">
        <w:t xml:space="preserve"> parameter when determining if a public GRUU is one allocated by the S-CSCF</w:t>
      </w:r>
      <w:r w:rsidRPr="00481D2D">
        <w:t>.</w:t>
      </w:r>
    </w:p>
    <w:p w14:paraId="37C6A862" w14:textId="77777777" w:rsidR="005017FA" w:rsidRPr="00481D2D" w:rsidRDefault="005017FA" w:rsidP="005017FA">
      <w:pPr>
        <w:pStyle w:val="NO"/>
      </w:pPr>
      <w:r w:rsidRPr="00481D2D">
        <w:t>NOTE</w:t>
      </w:r>
      <w:r w:rsidRPr="00481D2D">
        <w:rPr>
          <w:rFonts w:eastAsia="MS Mincho"/>
        </w:rPr>
        <w:t> </w:t>
      </w:r>
      <w:r w:rsidRPr="00481D2D">
        <w:t>2:</w:t>
      </w:r>
      <w:r w:rsidRPr="00481D2D">
        <w:tab/>
        <w:t xml:space="preserve">The UE that supports RFC 6140 [191] and performs the functions of an external attached network, adds a unique "sg" SIP </w:t>
      </w:r>
      <w:smartTag w:uri="urn:schemas-microsoft-com:office:smarttags" w:element="stockticker">
        <w:r w:rsidRPr="00481D2D">
          <w:t>URI</w:t>
        </w:r>
      </w:smartTag>
      <w:r w:rsidRPr="00481D2D">
        <w:t xml:space="preserve"> parameter value to the public GRUU supplied by the S-CSCF when generating public GRUUs for its registering UAs.</w:t>
      </w:r>
    </w:p>
    <w:p w14:paraId="5B367737" w14:textId="77777777" w:rsidR="001B17CD" w:rsidRPr="00481D2D" w:rsidRDefault="001B17CD" w:rsidP="001B17CD">
      <w:r w:rsidRPr="00481D2D">
        <w:t xml:space="preserve">The public user identity and instance ID are derived from a temporary GRUU via implementation specific means consistent with the way temporary GRUUs are constructed. The </w:t>
      </w:r>
      <w:r w:rsidR="00550AB8" w:rsidRPr="00481D2D">
        <w:t xml:space="preserve">S-CSCF shall determine the </w:t>
      </w:r>
      <w:r w:rsidRPr="00481D2D">
        <w:t xml:space="preserve">validity of a temporary GRUU in conformance with </w:t>
      </w:r>
      <w:r w:rsidR="001D29C9" w:rsidRPr="00481D2D">
        <w:t>RFC 5627</w:t>
      </w:r>
      <w:r w:rsidRPr="00481D2D">
        <w:t xml:space="preserve"> [93], </w:t>
      </w:r>
      <w:r w:rsidR="005017FA" w:rsidRPr="00481D2D">
        <w:t xml:space="preserve">and if the GRUU was allocated using </w:t>
      </w:r>
      <w:r w:rsidR="005017FA" w:rsidRPr="00481D2D">
        <w:rPr>
          <w:rFonts w:eastAsia="MS Mincho"/>
        </w:rPr>
        <w:t xml:space="preserve">RFC 6140 [191] procedures then in conformance with RFC 6140 [191] </w:t>
      </w:r>
      <w:r w:rsidR="005017FA" w:rsidRPr="00481D2D">
        <w:t xml:space="preserve">or </w:t>
      </w:r>
      <w:r w:rsidRPr="00481D2D">
        <w:t>using implementation specific means.</w:t>
      </w:r>
    </w:p>
    <w:p w14:paraId="53885AFC" w14:textId="77777777" w:rsidR="00E83738" w:rsidRPr="00481D2D" w:rsidRDefault="00E83738" w:rsidP="00E83738">
      <w:r w:rsidRPr="00481D2D">
        <w:t xml:space="preserve">The S-CSCF regards a UE self-allocated public GRUU as valid if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Pr="00481D2D">
        <w:t>is provisioned in the service profile of the served public user identity.</w:t>
      </w:r>
    </w:p>
    <w:p w14:paraId="311765DE" w14:textId="77777777" w:rsidR="00897956" w:rsidRPr="00481D2D" w:rsidRDefault="00897956" w:rsidP="005D46C4">
      <w:pPr>
        <w:pStyle w:val="Heading3"/>
      </w:pPr>
      <w:bookmarkStart w:id="390" w:name="_Toc132018623"/>
      <w:r w:rsidRPr="00481D2D">
        <w:t>5.4.8</w:t>
      </w:r>
      <w:r w:rsidRPr="00481D2D">
        <w:tab/>
        <w:t>Emergency service</w:t>
      </w:r>
      <w:bookmarkEnd w:id="390"/>
    </w:p>
    <w:p w14:paraId="69ABB3D6" w14:textId="77777777" w:rsidR="00897956" w:rsidRPr="00481D2D" w:rsidRDefault="00897956" w:rsidP="005D46C4">
      <w:pPr>
        <w:pStyle w:val="Heading4"/>
      </w:pPr>
      <w:bookmarkStart w:id="391" w:name="_Toc132018624"/>
      <w:r w:rsidRPr="00481D2D">
        <w:t>5.4.8.1</w:t>
      </w:r>
      <w:r w:rsidRPr="00481D2D">
        <w:tab/>
        <w:t>General</w:t>
      </w:r>
      <w:bookmarkEnd w:id="391"/>
    </w:p>
    <w:p w14:paraId="7B1F0FCD" w14:textId="77777777" w:rsidR="00BF1AC3" w:rsidRPr="00481D2D" w:rsidRDefault="0087490B" w:rsidP="00475FC5">
      <w:pPr>
        <w:rPr>
          <w:lang w:eastAsia="zh-CN"/>
        </w:rPr>
      </w:pPr>
      <w:r w:rsidRPr="00481D2D">
        <w:rPr>
          <w:lang w:eastAsia="zh-CN"/>
        </w:rPr>
        <w:t xml:space="preserve">The </w:t>
      </w:r>
      <w:r w:rsidR="00897956" w:rsidRPr="00481D2D">
        <w:rPr>
          <w:lang w:eastAsia="zh-CN"/>
        </w:rPr>
        <w:t>S-CSCF shall handle the emergency registration as per the needs of the normal registration</w:t>
      </w:r>
      <w:r w:rsidR="00BF1AC3" w:rsidRPr="00481D2D">
        <w:rPr>
          <w:lang w:eastAsia="zh-CN"/>
        </w:rPr>
        <w:t>.</w:t>
      </w:r>
    </w:p>
    <w:p w14:paraId="71AE1D5C" w14:textId="77777777" w:rsidR="00897956" w:rsidRPr="00481D2D" w:rsidRDefault="00BF1AC3" w:rsidP="00D2720D">
      <w:pPr>
        <w:pStyle w:val="NO"/>
      </w:pPr>
      <w:r w:rsidRPr="00481D2D">
        <w:rPr>
          <w:lang w:eastAsia="zh-CN"/>
        </w:rPr>
        <w:t>NOTE</w:t>
      </w:r>
      <w:r w:rsidR="0087490B" w:rsidRPr="00481D2D">
        <w:rPr>
          <w:lang w:eastAsia="zh-CN"/>
        </w:rPr>
        <w:t> 1</w:t>
      </w:r>
      <w:r w:rsidRPr="00481D2D">
        <w:rPr>
          <w:lang w:eastAsia="zh-CN"/>
        </w:rPr>
        <w:t>:</w:t>
      </w:r>
      <w:r w:rsidRPr="00481D2D">
        <w:rPr>
          <w:lang w:eastAsia="zh-CN"/>
        </w:rPr>
        <w:tab/>
        <w:t xml:space="preserve">Emergency specific procedures for the Cx interface are specified </w:t>
      </w:r>
      <w:r w:rsidR="0075790D" w:rsidRPr="00481D2D">
        <w:rPr>
          <w:lang w:eastAsia="zh-CN"/>
        </w:rPr>
        <w:t>in annex </w:t>
      </w:r>
      <w:r w:rsidR="00475FC5" w:rsidRPr="00481D2D">
        <w:rPr>
          <w:lang w:eastAsia="zh-CN"/>
        </w:rPr>
        <w:t>G</w:t>
      </w:r>
      <w:r w:rsidR="0075790D" w:rsidRPr="00481D2D">
        <w:rPr>
          <w:lang w:eastAsia="zh-CN"/>
        </w:rPr>
        <w:t xml:space="preserve"> in 3GPP TS 29.228 [14]</w:t>
      </w:r>
      <w:r w:rsidR="00897956" w:rsidRPr="00481D2D">
        <w:rPr>
          <w:lang w:eastAsia="zh-CN"/>
        </w:rPr>
        <w:t>.</w:t>
      </w:r>
    </w:p>
    <w:p w14:paraId="3FA95639" w14:textId="77777777" w:rsidR="0087490B" w:rsidRPr="00481D2D" w:rsidRDefault="0087490B" w:rsidP="0087490B">
      <w:pPr>
        <w:pStyle w:val="NO"/>
      </w:pPr>
      <w:r w:rsidRPr="00481D2D">
        <w:t>NOTE</w:t>
      </w:r>
      <w:r w:rsidRPr="00481D2D">
        <w:rPr>
          <w:lang w:eastAsia="zh-CN"/>
        </w:rPr>
        <w:t> </w:t>
      </w:r>
      <w:r w:rsidRPr="00481D2D">
        <w:t>2:</w:t>
      </w:r>
      <w:r w:rsidRPr="00481D2D">
        <w:tab/>
        <w:t>When receiving an emergency service request then the S-CSCF handles the emergency service request as per the procedures in subclause</w:t>
      </w:r>
      <w:r w:rsidRPr="00481D2D">
        <w:rPr>
          <w:lang w:eastAsia="zh-CN"/>
        </w:rPr>
        <w:t> </w:t>
      </w:r>
      <w:r w:rsidRPr="00481D2D">
        <w:t>5.4.3.2. The Route header field indicating the URI associated with the E-CSCF is included by a P-CSCF or an AS.</w:t>
      </w:r>
    </w:p>
    <w:p w14:paraId="5E5D8FAA" w14:textId="77777777" w:rsidR="00897956" w:rsidRPr="00481D2D" w:rsidRDefault="00897956" w:rsidP="005D46C4">
      <w:pPr>
        <w:pStyle w:val="Heading4"/>
      </w:pPr>
      <w:bookmarkStart w:id="392" w:name="_Toc132018625"/>
      <w:r w:rsidRPr="00481D2D">
        <w:t>5.4.8.2</w:t>
      </w:r>
      <w:r w:rsidRPr="00481D2D">
        <w:tab/>
        <w:t>Initial emergency registration or user-initiated emergency reregistration</w:t>
      </w:r>
      <w:bookmarkEnd w:id="392"/>
    </w:p>
    <w:p w14:paraId="465D471F" w14:textId="77777777" w:rsidR="00161B3A" w:rsidRPr="00481D2D" w:rsidRDefault="00897956">
      <w:r w:rsidRPr="00481D2D">
        <w:t>When the S-CSCF receives a REGISTER request</w:t>
      </w:r>
      <w:r w:rsidR="00964F23" w:rsidRPr="00481D2D">
        <w:t>;</w:t>
      </w:r>
      <w:r w:rsidRPr="00481D2D">
        <w:t xml:space="preserve"> and the </w:t>
      </w:r>
      <w:r w:rsidR="00136FA4" w:rsidRPr="00481D2D">
        <w:t xml:space="preserve">Contact </w:t>
      </w:r>
      <w:r w:rsidRPr="00481D2D">
        <w:t xml:space="preserve">header </w:t>
      </w:r>
      <w:r w:rsidR="00550AB8" w:rsidRPr="00481D2D">
        <w:t xml:space="preserve">field </w:t>
      </w:r>
      <w:r w:rsidRPr="00481D2D">
        <w:t xml:space="preserve">includes </w:t>
      </w:r>
      <w:r w:rsidR="00F15A87" w:rsidRPr="00481D2D">
        <w:t>a "</w:t>
      </w:r>
      <w:r w:rsidR="009E531D" w:rsidRPr="00481D2D">
        <w:t>sos</w:t>
      </w:r>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w:t>
      </w:r>
      <w:r w:rsidR="00F15A87" w:rsidRPr="00481D2D">
        <w:t xml:space="preserve">, </w:t>
      </w:r>
      <w:r w:rsidRPr="00481D2D">
        <w:t>the S-CSCF shall perform the actions as specified in subclause</w:t>
      </w:r>
      <w:r w:rsidR="0016207B" w:rsidRPr="00481D2D">
        <w:t> </w:t>
      </w:r>
      <w:r w:rsidRPr="00481D2D">
        <w:t>5.4.1.1</w:t>
      </w:r>
      <w:r w:rsidR="00161B3A" w:rsidRPr="00481D2D">
        <w:t xml:space="preserve"> with the following additions:</w:t>
      </w:r>
    </w:p>
    <w:p w14:paraId="037E4C5A" w14:textId="77777777" w:rsidR="00137314" w:rsidRPr="00481D2D" w:rsidRDefault="00137314" w:rsidP="00137314">
      <w:pPr>
        <w:pStyle w:val="B1"/>
      </w:pPr>
      <w:r w:rsidRPr="00481D2D">
        <w:t>1)</w:t>
      </w:r>
      <w:r w:rsidRPr="00481D2D">
        <w:tab/>
        <w:t>when handling unprotected REGISTER request or protected REGISTER request, the S-CSCF:</w:t>
      </w:r>
    </w:p>
    <w:p w14:paraId="1F43D53D" w14:textId="77777777" w:rsidR="00137314" w:rsidRPr="00481D2D" w:rsidRDefault="00137314" w:rsidP="00137314">
      <w:pPr>
        <w:pStyle w:val="B2"/>
      </w:pPr>
      <w:r w:rsidRPr="00481D2D">
        <w:t>a)</w:t>
      </w:r>
      <w:r w:rsidRPr="00481D2D">
        <w:tab/>
        <w:t>shall deregister only contacts that were registered as part of emergency registration; and</w:t>
      </w:r>
    </w:p>
    <w:p w14:paraId="08585603" w14:textId="77777777" w:rsidR="00137314" w:rsidRPr="00481D2D" w:rsidRDefault="00137314" w:rsidP="00137314">
      <w:pPr>
        <w:pStyle w:val="B2"/>
      </w:pPr>
      <w:r w:rsidRPr="00481D2D">
        <w:t>b)</w:t>
      </w:r>
      <w:r w:rsidRPr="00481D2D">
        <w:tab/>
        <w:t>shall not deregister contacts that were registered as part of non-emergency registration;</w:t>
      </w:r>
    </w:p>
    <w:p w14:paraId="3FE86431" w14:textId="77777777" w:rsidR="00137314" w:rsidRPr="00481D2D" w:rsidRDefault="00137314" w:rsidP="00137314">
      <w:pPr>
        <w:pStyle w:val="NO"/>
      </w:pPr>
      <w:r w:rsidRPr="00481D2D">
        <w:t>NOTE 1:</w:t>
      </w:r>
      <w:r w:rsidRPr="00481D2D">
        <w:tab/>
        <w:t>other conditions triggering contact deregistration are described in subclause 5.4.1.</w:t>
      </w:r>
    </w:p>
    <w:p w14:paraId="515880FE" w14:textId="77777777" w:rsidR="00897956" w:rsidRPr="00481D2D" w:rsidRDefault="00137314" w:rsidP="000A4915">
      <w:pPr>
        <w:pStyle w:val="B1"/>
      </w:pPr>
      <w:r w:rsidRPr="00481D2D">
        <w:t>2)</w:t>
      </w:r>
      <w:r w:rsidR="000A4915" w:rsidRPr="00481D2D">
        <w:tab/>
        <w:t xml:space="preserve">for the protected REGISTER request, when </w:t>
      </w:r>
      <w:r w:rsidR="00897956" w:rsidRPr="00481D2D">
        <w:t xml:space="preserve">the S-CSCF receives a REGISTER request with the "integrity-protected" </w:t>
      </w:r>
      <w:r w:rsidR="003C6402" w:rsidRPr="00481D2D">
        <w:t xml:space="preserve">header field </w:t>
      </w:r>
      <w:r w:rsidR="00897956" w:rsidRPr="00481D2D">
        <w:t xml:space="preserve">parameter in the Authorization header </w:t>
      </w:r>
      <w:r w:rsidR="00550AB8" w:rsidRPr="00481D2D">
        <w:t xml:space="preserve">field </w:t>
      </w:r>
      <w:r w:rsidR="00897956" w:rsidRPr="00481D2D">
        <w:t xml:space="preserve">set to "yes", </w:t>
      </w:r>
      <w:r w:rsidR="00964F23" w:rsidRPr="00481D2D">
        <w:t>"tls-yes" or "ip-assoc-yes"</w:t>
      </w:r>
      <w:r w:rsidR="000A4915" w:rsidRPr="00481D2D">
        <w:t>, i.e. for the protected REGISTER request,</w:t>
      </w:r>
      <w:r w:rsidR="00964F23" w:rsidRPr="00481D2D">
        <w:t xml:space="preserve"> </w:t>
      </w:r>
      <w:r w:rsidR="00136FA4" w:rsidRPr="00481D2D">
        <w:t xml:space="preserve">and the Contact header </w:t>
      </w:r>
      <w:r w:rsidR="00550AB8" w:rsidRPr="00481D2D">
        <w:t xml:space="preserve">field </w:t>
      </w:r>
      <w:r w:rsidR="00136FA4" w:rsidRPr="00481D2D">
        <w:t xml:space="preserve">includes </w:t>
      </w:r>
      <w:r w:rsidR="00F15A87" w:rsidRPr="00481D2D">
        <w:t>a "</w:t>
      </w:r>
      <w:r w:rsidR="009E531D" w:rsidRPr="00481D2D">
        <w:t>sos</w:t>
      </w:r>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w:t>
      </w:r>
      <w:r w:rsidR="00F15A87" w:rsidRPr="00481D2D">
        <w:t xml:space="preserve">, </w:t>
      </w:r>
      <w:r w:rsidR="00897956" w:rsidRPr="00481D2D">
        <w:t xml:space="preserve">the S-CSCF shall identify the user by the public user identity as received in the To header </w:t>
      </w:r>
      <w:r w:rsidR="00550AB8" w:rsidRPr="00481D2D">
        <w:t xml:space="preserve">field </w:t>
      </w:r>
      <w:r w:rsidR="00897956" w:rsidRPr="00481D2D">
        <w:t xml:space="preserve">and the private user identity as received in the Authorization header </w:t>
      </w:r>
      <w:r w:rsidR="00550AB8" w:rsidRPr="00481D2D">
        <w:t xml:space="preserve">field </w:t>
      </w:r>
      <w:r w:rsidR="00897956" w:rsidRPr="00481D2D">
        <w:t>of the REGISTER request</w:t>
      </w:r>
      <w:r w:rsidR="000A4915" w:rsidRPr="00481D2D">
        <w:t>;</w:t>
      </w:r>
    </w:p>
    <w:p w14:paraId="4B597E45" w14:textId="77777777" w:rsidR="00897956" w:rsidRPr="00481D2D" w:rsidRDefault="00137314">
      <w:pPr>
        <w:pStyle w:val="B1"/>
      </w:pPr>
      <w:r w:rsidRPr="00481D2D">
        <w:t>3)</w:t>
      </w:r>
      <w:r w:rsidR="00897956" w:rsidRPr="00481D2D">
        <w:tab/>
      </w:r>
      <w:r w:rsidR="00E97B4C" w:rsidRPr="00481D2D">
        <w:t xml:space="preserve">if operator policy does not require that emergency service requests are forwarded to the S-CSCF, </w:t>
      </w:r>
      <w:r w:rsidR="00897956" w:rsidRPr="00481D2D">
        <w:t xml:space="preserve">the S-CSCF shall not include a Service-Route </w:t>
      </w:r>
      <w:r w:rsidR="00F54A05" w:rsidRPr="00481D2D">
        <w:t xml:space="preserve">header field </w:t>
      </w:r>
      <w:r w:rsidR="00897956" w:rsidRPr="00481D2D">
        <w:t xml:space="preserve">in the 200 (OK) </w:t>
      </w:r>
      <w:r w:rsidR="00663B60" w:rsidRPr="00481D2D">
        <w:t xml:space="preserve">response </w:t>
      </w:r>
      <w:r w:rsidR="00897956" w:rsidRPr="00481D2D">
        <w:t>to the REGISTER request;</w:t>
      </w:r>
    </w:p>
    <w:p w14:paraId="434DE96B" w14:textId="77777777" w:rsidR="009A695A" w:rsidRPr="00481D2D" w:rsidRDefault="00137314" w:rsidP="009A695A">
      <w:pPr>
        <w:pStyle w:val="B1"/>
      </w:pPr>
      <w:r w:rsidRPr="00481D2D">
        <w:t>4)</w:t>
      </w:r>
      <w:r w:rsidR="009A695A" w:rsidRPr="00481D2D">
        <w:tab/>
        <w:t xml:space="preserve">the S-CSCF shall not include a temporary GRUU in the 200 (OK) </w:t>
      </w:r>
      <w:r w:rsidR="00636D1B" w:rsidRPr="00481D2D">
        <w:t xml:space="preserve">response </w:t>
      </w:r>
      <w:r w:rsidR="009A695A" w:rsidRPr="00481D2D">
        <w:t>to the REGISTER request;</w:t>
      </w:r>
    </w:p>
    <w:p w14:paraId="1F008B3C" w14:textId="77777777" w:rsidR="00636D1B" w:rsidRPr="00481D2D" w:rsidRDefault="00137314" w:rsidP="00636D1B">
      <w:pPr>
        <w:pStyle w:val="B1"/>
      </w:pPr>
      <w:r w:rsidRPr="00481D2D">
        <w:t>5)</w:t>
      </w:r>
      <w:r w:rsidR="00636D1B" w:rsidRPr="00481D2D">
        <w:tab/>
        <w:t xml:space="preserve">the S-CSCF shall </w:t>
      </w:r>
      <w:r w:rsidR="007C0217" w:rsidRPr="00481D2D">
        <w:t xml:space="preserve">in the Contact header field of the 200 (OK) response to the REGISTER request </w:t>
      </w:r>
      <w:r w:rsidR="00636D1B" w:rsidRPr="00481D2D">
        <w:t xml:space="preserve">include </w:t>
      </w:r>
      <w:r w:rsidR="007C0217" w:rsidRPr="00481D2D">
        <w:t xml:space="preserve">only the </w:t>
      </w:r>
      <w:smartTag w:uri="urn:schemas-microsoft-com:office:smarttags" w:element="stockticker">
        <w:r w:rsidR="007C0217" w:rsidRPr="00481D2D">
          <w:t>URI</w:t>
        </w:r>
      </w:smartTag>
      <w:r w:rsidR="007C0217" w:rsidRPr="00481D2D">
        <w:t xml:space="preserve"> that was successfully emergency registered and in this URI include </w:t>
      </w:r>
      <w:r w:rsidR="00636D1B" w:rsidRPr="00481D2D">
        <w:t>the "</w:t>
      </w:r>
      <w:r w:rsidR="009E531D" w:rsidRPr="00481D2D">
        <w:t>sos</w:t>
      </w:r>
      <w:r w:rsidR="00636D1B" w:rsidRPr="00481D2D">
        <w:t xml:space="preserve">" </w:t>
      </w:r>
      <w:r w:rsidR="00F27C16" w:rsidRPr="00481D2D">
        <w:t xml:space="preserve">SIP </w:t>
      </w:r>
      <w:r w:rsidR="00636D1B" w:rsidRPr="00481D2D">
        <w:t>URI parameter;</w:t>
      </w:r>
    </w:p>
    <w:p w14:paraId="72EA3CB5" w14:textId="77777777" w:rsidR="007C0217" w:rsidRPr="00481D2D" w:rsidRDefault="007C0217" w:rsidP="00636D1B">
      <w:pPr>
        <w:pStyle w:val="NO"/>
      </w:pPr>
      <w:r w:rsidRPr="00481D2D">
        <w:t>NOTE 2</w:t>
      </w:r>
      <w:r w:rsidRPr="00481D2D">
        <w:tab/>
        <w:t>Only including the emergency registered contact in the 200 (OK) response to the REGISTER request deviates from bullet 8 in section 10.3 of RFC 3261 [26].</w:t>
      </w:r>
    </w:p>
    <w:p w14:paraId="1F27E9A3" w14:textId="77777777" w:rsidR="00636D1B" w:rsidRPr="00481D2D" w:rsidRDefault="00636D1B" w:rsidP="00636D1B">
      <w:pPr>
        <w:pStyle w:val="NO"/>
      </w:pPr>
      <w:r w:rsidRPr="00481D2D">
        <w:t>NOTE </w:t>
      </w:r>
      <w:r w:rsidR="00F27C16" w:rsidRPr="00481D2D">
        <w:t>3</w:t>
      </w:r>
      <w:r w:rsidRPr="00481D2D">
        <w:t>:</w:t>
      </w:r>
      <w:r w:rsidRPr="00481D2D">
        <w:tab/>
        <w:t>In the case where the S-CSCF returns a GRUU in the Contact header field of the 200 (OK) response to the REGISTER request, the "</w:t>
      </w:r>
      <w:r w:rsidR="00FB0DDB" w:rsidRPr="00481D2D">
        <w:t>sos</w:t>
      </w:r>
      <w:r w:rsidRPr="00481D2D">
        <w:t xml:space="preserve">" </w:t>
      </w:r>
      <w:r w:rsidR="007C0217" w:rsidRPr="00481D2D">
        <w:t xml:space="preserve">SIP </w:t>
      </w:r>
      <w:smartTag w:uri="urn:schemas-microsoft-com:office:smarttags" w:element="stockticker">
        <w:r w:rsidRPr="00481D2D">
          <w:t>URI</w:t>
        </w:r>
      </w:smartTag>
      <w:r w:rsidRPr="00481D2D">
        <w:t xml:space="preserve"> parameter is appended to the </w:t>
      </w:r>
      <w:smartTag w:uri="urn:schemas-microsoft-com:office:smarttags" w:element="stockticker">
        <w:r w:rsidRPr="00481D2D">
          <w:t>URI</w:t>
        </w:r>
      </w:smartTag>
      <w:r w:rsidRPr="00481D2D">
        <w:t xml:space="preserve"> and not included as a Contact header field parameter. The public GRUU that is returned in the 200 (OK) response includes the "</w:t>
      </w:r>
      <w:r w:rsidR="009E531D" w:rsidRPr="00481D2D">
        <w:t>sos</w:t>
      </w:r>
      <w:r w:rsidRPr="00481D2D">
        <w:t xml:space="preserve">" </w:t>
      </w:r>
      <w:r w:rsidR="007C0217" w:rsidRPr="00481D2D">
        <w:t xml:space="preserve">SIP </w:t>
      </w:r>
      <w:smartTag w:uri="urn:schemas-microsoft-com:office:smarttags" w:element="stockticker">
        <w:r w:rsidRPr="00481D2D">
          <w:t>URI</w:t>
        </w:r>
      </w:smartTag>
      <w:r w:rsidRPr="00481D2D">
        <w:t xml:space="preserve"> parameter as a parameter of the </w:t>
      </w:r>
      <w:smartTag w:uri="urn:schemas-microsoft-com:office:smarttags" w:element="stockticker">
        <w:r w:rsidRPr="00481D2D">
          <w:t>URI</w:t>
        </w:r>
      </w:smartTag>
      <w:r w:rsidRPr="00481D2D">
        <w:t xml:space="preserve"> included in the "pub-gruu" Contact header field parameter.</w:t>
      </w:r>
    </w:p>
    <w:p w14:paraId="593ACBAF" w14:textId="77777777" w:rsidR="009D4B18" w:rsidRPr="00481D2D" w:rsidRDefault="00137314" w:rsidP="009D4B18">
      <w:pPr>
        <w:pStyle w:val="B1"/>
      </w:pPr>
      <w:r w:rsidRPr="00481D2D">
        <w:t>6)</w:t>
      </w:r>
      <w:r w:rsidR="009D4B18" w:rsidRPr="00481D2D">
        <w:tab/>
        <w:t xml:space="preserve">store the Path header </w:t>
      </w:r>
      <w:r w:rsidR="00550AB8" w:rsidRPr="00481D2D">
        <w:t xml:space="preserve">field </w:t>
      </w:r>
      <w:r w:rsidR="009D4B18" w:rsidRPr="00481D2D">
        <w:t xml:space="preserve">and the contact information including all header </w:t>
      </w:r>
      <w:r w:rsidR="00550AB8" w:rsidRPr="00481D2D">
        <w:t xml:space="preserve">field </w:t>
      </w:r>
      <w:r w:rsidR="009D4B18" w:rsidRPr="00481D2D">
        <w:t>parameters contained in the Contact header</w:t>
      </w:r>
      <w:r w:rsidR="00550AB8" w:rsidRPr="00481D2D">
        <w:t xml:space="preserve"> field</w:t>
      </w:r>
      <w:r w:rsidR="009D4B18" w:rsidRPr="00481D2D">
        <w:t>;</w:t>
      </w:r>
    </w:p>
    <w:p w14:paraId="3FA4DEA0" w14:textId="77777777" w:rsidR="009D4B18" w:rsidRPr="00481D2D" w:rsidRDefault="009D4B18" w:rsidP="009D4B18">
      <w:pPr>
        <w:pStyle w:val="NO"/>
      </w:pPr>
      <w:r w:rsidRPr="00481D2D">
        <w:t>NOTE </w:t>
      </w:r>
      <w:r w:rsidR="007C0217" w:rsidRPr="00481D2D">
        <w:t>4</w:t>
      </w:r>
      <w:r w:rsidRPr="00481D2D">
        <w:t>:</w:t>
      </w:r>
      <w:r w:rsidRPr="00481D2D">
        <w:tab/>
        <w:t xml:space="preserve">The Path header </w:t>
      </w:r>
      <w:r w:rsidR="00550AB8" w:rsidRPr="00481D2D">
        <w:t xml:space="preserve">field </w:t>
      </w:r>
      <w:r w:rsidRPr="00481D2D">
        <w:t xml:space="preserve">and contact information used for the emergency dialogs destined for the UE and obtained during the emergency registration can be different than the Path header </w:t>
      </w:r>
      <w:r w:rsidR="00550AB8" w:rsidRPr="00481D2D">
        <w:t xml:space="preserve">field </w:t>
      </w:r>
      <w:r w:rsidRPr="00481D2D">
        <w:t>used for the non-emergency communication and obtained during the non-emergency registration.</w:t>
      </w:r>
    </w:p>
    <w:p w14:paraId="32FD891A" w14:textId="24954ED4" w:rsidR="00AF49DB" w:rsidRPr="00481D2D" w:rsidRDefault="00AF49DB" w:rsidP="00AF49DB">
      <w:pPr>
        <w:pStyle w:val="NO"/>
      </w:pPr>
      <w:r w:rsidRPr="00481D2D">
        <w:t>NOTE 5:</w:t>
      </w:r>
      <w:r w:rsidRPr="00481D2D">
        <w:tab/>
        <w:t>The S-CSCF will not perform the network</w:t>
      </w:r>
      <w:r>
        <w:t>-</w:t>
      </w:r>
      <w:r w:rsidRPr="00481D2D">
        <w:t>initiated deregistration procedure for an emergency registration, but will let it expire. A new emergency registration will overwrite any previous emergency registration.</w:t>
      </w:r>
    </w:p>
    <w:p w14:paraId="43817047" w14:textId="77777777" w:rsidR="002C250A" w:rsidRPr="00481D2D" w:rsidRDefault="00137314">
      <w:pPr>
        <w:pStyle w:val="B1"/>
      </w:pPr>
      <w:r w:rsidRPr="00481D2D">
        <w:t>7)</w:t>
      </w:r>
      <w:r w:rsidR="00897956" w:rsidRPr="00481D2D">
        <w:tab/>
        <w:t>the S-CSCF shall not send any third-party REGISTER requests to any AS</w:t>
      </w:r>
      <w:r w:rsidR="002C250A" w:rsidRPr="00481D2D">
        <w:t>;</w:t>
      </w:r>
    </w:p>
    <w:p w14:paraId="57BD38B8" w14:textId="77777777" w:rsidR="00E659B5" w:rsidRPr="00481D2D" w:rsidRDefault="00137314" w:rsidP="00E659B5">
      <w:pPr>
        <w:pStyle w:val="B1"/>
      </w:pPr>
      <w:r w:rsidRPr="00481D2D">
        <w:t>8)</w:t>
      </w:r>
      <w:r w:rsidR="00E659B5" w:rsidRPr="00481D2D">
        <w:tab/>
      </w:r>
      <w:r w:rsidR="0050676A" w:rsidRPr="00481D2D">
        <w:t>void</w:t>
      </w:r>
    </w:p>
    <w:p w14:paraId="1135DE63" w14:textId="77777777" w:rsidR="00897956" w:rsidRPr="00481D2D" w:rsidRDefault="00137314">
      <w:pPr>
        <w:pStyle w:val="B1"/>
      </w:pPr>
      <w:r w:rsidRPr="00481D2D">
        <w:t>9)</w:t>
      </w:r>
      <w:r w:rsidR="002C250A" w:rsidRPr="00481D2D">
        <w:tab/>
        <w:t xml:space="preserve">determine the duration of the registration by checking the value of the </w:t>
      </w:r>
      <w:r w:rsidR="004D34D8" w:rsidRPr="00481D2D">
        <w:t xml:space="preserve">registration expiration interval value </w:t>
      </w:r>
      <w:r w:rsidR="002C250A" w:rsidRPr="00481D2D">
        <w:t>in the received REGISTER request and based on local policy</w:t>
      </w:r>
      <w:r w:rsidR="00E768C1" w:rsidRPr="00481D2D">
        <w:t>; and</w:t>
      </w:r>
    </w:p>
    <w:p w14:paraId="5AA132E3" w14:textId="77777777" w:rsidR="002C250A" w:rsidRPr="00481D2D" w:rsidRDefault="002C250A" w:rsidP="002C250A">
      <w:pPr>
        <w:pStyle w:val="NO"/>
      </w:pPr>
      <w:r w:rsidRPr="00481D2D">
        <w:t>NOTE </w:t>
      </w:r>
      <w:r w:rsidR="0050676A" w:rsidRPr="00481D2D">
        <w:t>6</w:t>
      </w:r>
      <w:r w:rsidRPr="00481D2D">
        <w:t>:</w:t>
      </w:r>
      <w:r w:rsidRPr="00481D2D">
        <w:tab/>
        <w:t>The value of the emergency registration time is subject to national regulation and can be subject to roaming agreements.</w:t>
      </w:r>
    </w:p>
    <w:p w14:paraId="752A0DC5" w14:textId="77777777" w:rsidR="00E768C1" w:rsidRPr="00481D2D" w:rsidRDefault="00E768C1" w:rsidP="00E768C1">
      <w:pPr>
        <w:pStyle w:val="B1"/>
      </w:pPr>
      <w:r w:rsidRPr="00481D2D">
        <w:t>10)</w:t>
      </w:r>
      <w:r w:rsidRPr="00481D2D">
        <w:tab/>
        <w:t>for any bindings created by the emergency registration, mark those bindings as created by an emergency registration.</w:t>
      </w:r>
    </w:p>
    <w:p w14:paraId="695F4091" w14:textId="77777777" w:rsidR="00897956" w:rsidRPr="00481D2D" w:rsidRDefault="00897956" w:rsidP="005D46C4">
      <w:pPr>
        <w:pStyle w:val="Heading4"/>
      </w:pPr>
      <w:bookmarkStart w:id="393" w:name="_Toc132018626"/>
      <w:r w:rsidRPr="00481D2D">
        <w:t>5.4.8.3</w:t>
      </w:r>
      <w:r w:rsidRPr="00481D2D">
        <w:tab/>
        <w:t>User-initiated emergency deregistration</w:t>
      </w:r>
      <w:bookmarkEnd w:id="393"/>
    </w:p>
    <w:p w14:paraId="063CDA37" w14:textId="77777777" w:rsidR="00897956" w:rsidRPr="00481D2D" w:rsidRDefault="00897956">
      <w:r w:rsidRPr="00481D2D">
        <w:t xml:space="preserve">When S-CSCF receives a REGISTER request with the </w:t>
      </w:r>
      <w:r w:rsidR="004D34D8" w:rsidRPr="00481D2D">
        <w:t xml:space="preserve">registration expiration interval value </w:t>
      </w:r>
      <w:r w:rsidRPr="00481D2D">
        <w:t xml:space="preserve">containing zero and the </w:t>
      </w:r>
      <w:r w:rsidR="00136FA4" w:rsidRPr="00481D2D">
        <w:t xml:space="preserve">Contact header </w:t>
      </w:r>
      <w:r w:rsidR="00550AB8" w:rsidRPr="00481D2D">
        <w:t xml:space="preserve">field </w:t>
      </w:r>
      <w:r w:rsidR="00136FA4" w:rsidRPr="00481D2D">
        <w:t xml:space="preserve">contains a contact address that has been registered for emergency service (i.e. the </w:t>
      </w:r>
      <w:r w:rsidR="00F15A87" w:rsidRPr="00481D2D">
        <w:t>"</w:t>
      </w:r>
      <w:r w:rsidR="00C903F8" w:rsidRPr="00481D2D">
        <w:t>sos</w:t>
      </w:r>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 is included in the Contact header field)</w:t>
      </w:r>
      <w:r w:rsidRPr="00481D2D">
        <w:t xml:space="preserve">, the S-CSCF shall </w:t>
      </w:r>
      <w:r w:rsidR="007355C2" w:rsidRPr="00481D2D">
        <w:t>reject the REGISTER request by sending a 501 (Not Implemented) response</w:t>
      </w:r>
      <w:r w:rsidRPr="00481D2D">
        <w:t>.</w:t>
      </w:r>
    </w:p>
    <w:p w14:paraId="678C13CB" w14:textId="77777777" w:rsidR="00EC23BD" w:rsidRPr="00481D2D" w:rsidRDefault="00EC23BD" w:rsidP="00EC23BD">
      <w:pPr>
        <w:pStyle w:val="NO"/>
      </w:pPr>
      <w:r w:rsidRPr="00481D2D">
        <w:t>NOTE:</w:t>
      </w:r>
      <w:r w:rsidRPr="00481D2D">
        <w:tab/>
        <w:t>The UE cannot deregister its emergency public user identity.</w:t>
      </w:r>
    </w:p>
    <w:p w14:paraId="03E04C35" w14:textId="77777777" w:rsidR="00897956" w:rsidRPr="00481D2D" w:rsidRDefault="00897956" w:rsidP="005D46C4">
      <w:pPr>
        <w:pStyle w:val="Heading4"/>
      </w:pPr>
      <w:bookmarkStart w:id="394" w:name="_Toc132018627"/>
      <w:r w:rsidRPr="00481D2D">
        <w:t>5.4.8.4</w:t>
      </w:r>
      <w:r w:rsidRPr="00481D2D">
        <w:tab/>
        <w:t>Network-initiated emergency deregistration</w:t>
      </w:r>
      <w:bookmarkEnd w:id="394"/>
    </w:p>
    <w:p w14:paraId="4ED85197" w14:textId="77777777" w:rsidR="00897956" w:rsidRPr="00481D2D" w:rsidRDefault="00EC23BD">
      <w:r w:rsidRPr="00481D2D">
        <w:t>The S-CSCF shall not perform a network-initiated emergency deregistration.</w:t>
      </w:r>
    </w:p>
    <w:p w14:paraId="5BBEDA81" w14:textId="77777777" w:rsidR="00AF49DB" w:rsidRPr="00481D2D" w:rsidRDefault="00AF49DB" w:rsidP="00AF49DB">
      <w:pPr>
        <w:pStyle w:val="Heading4"/>
      </w:pPr>
      <w:bookmarkStart w:id="395" w:name="_Toc132023771"/>
      <w:bookmarkStart w:id="396" w:name="_Toc132018629"/>
      <w:r w:rsidRPr="00481D2D">
        <w:t>5.4.8.5</w:t>
      </w:r>
      <w:r w:rsidRPr="00481D2D">
        <w:tab/>
        <w:t>Network-initiated emergency re</w:t>
      </w:r>
      <w:r>
        <w:t>-</w:t>
      </w:r>
      <w:r w:rsidRPr="00481D2D">
        <w:t>authentication</w:t>
      </w:r>
      <w:bookmarkEnd w:id="395"/>
    </w:p>
    <w:p w14:paraId="43D18019" w14:textId="77777777" w:rsidR="00AF49DB" w:rsidRPr="00481D2D" w:rsidRDefault="00AF49DB" w:rsidP="00AF49DB">
      <w:r w:rsidRPr="00481D2D">
        <w:t>If a given public user identity and the associated contact address have been registered via emergency registration, the S-CSCF shall not re</w:t>
      </w:r>
      <w:r>
        <w:t>-</w:t>
      </w:r>
      <w:r w:rsidRPr="00481D2D">
        <w:t>authenticate this public user identity.</w:t>
      </w:r>
    </w:p>
    <w:p w14:paraId="572C14E0" w14:textId="77777777" w:rsidR="00897956" w:rsidRPr="00481D2D" w:rsidRDefault="00897956" w:rsidP="005D46C4">
      <w:pPr>
        <w:pStyle w:val="Heading4"/>
      </w:pPr>
      <w:r w:rsidRPr="00481D2D">
        <w:t>5.4.8.6</w:t>
      </w:r>
      <w:r w:rsidRPr="00481D2D">
        <w:tab/>
        <w:t>Subscription to the event providing registration state</w:t>
      </w:r>
      <w:bookmarkEnd w:id="396"/>
    </w:p>
    <w:p w14:paraId="5129AE64" w14:textId="77777777" w:rsidR="00897956" w:rsidRPr="00481D2D" w:rsidRDefault="00897956">
      <w:r w:rsidRPr="00481D2D">
        <w:t xml:space="preserve">If a S-CSCF receives a SUBSCRIBE request addressed to S-CSCF containing the Event header </w:t>
      </w:r>
      <w:r w:rsidR="00550AB8" w:rsidRPr="00481D2D">
        <w:t xml:space="preserve">field </w:t>
      </w:r>
      <w:r w:rsidRPr="00481D2D">
        <w:t xml:space="preserve">with the reg event package </w:t>
      </w:r>
      <w:r w:rsidR="00EC23BD" w:rsidRPr="00481D2D">
        <w:t xml:space="preserve">with </w:t>
      </w:r>
      <w:r w:rsidR="0086125E" w:rsidRPr="00481D2D">
        <w:t xml:space="preserve">the Contact header </w:t>
      </w:r>
      <w:r w:rsidR="00550AB8" w:rsidRPr="00481D2D">
        <w:t xml:space="preserve">field </w:t>
      </w:r>
      <w:r w:rsidR="0086125E" w:rsidRPr="00481D2D">
        <w:t>that contains a contact address that has been registered for emergency service</w:t>
      </w:r>
      <w:r w:rsidRPr="00481D2D">
        <w:t xml:space="preserve">, the S-CSCF shall </w:t>
      </w:r>
      <w:r w:rsidR="00EC23BD" w:rsidRPr="00481D2D">
        <w:t>reject the SUBSCRIBE request for the reg-event package by sending a 489 (Bad Event) response</w:t>
      </w:r>
      <w:r w:rsidRPr="00481D2D">
        <w:t>.</w:t>
      </w:r>
    </w:p>
    <w:p w14:paraId="47140413" w14:textId="77777777" w:rsidR="00897956" w:rsidRPr="00481D2D" w:rsidRDefault="00897956" w:rsidP="005D46C4">
      <w:pPr>
        <w:pStyle w:val="Heading4"/>
      </w:pPr>
      <w:bookmarkStart w:id="397" w:name="_Toc132018630"/>
      <w:r w:rsidRPr="00481D2D">
        <w:t>5.4.8.7</w:t>
      </w:r>
      <w:r w:rsidRPr="00481D2D">
        <w:tab/>
        <w:t>Notification of the registration state</w:t>
      </w:r>
      <w:bookmarkEnd w:id="397"/>
    </w:p>
    <w:p w14:paraId="65ED2D42" w14:textId="77777777" w:rsidR="00A94573" w:rsidRPr="00481D2D" w:rsidRDefault="00A94573" w:rsidP="00A94573">
      <w:r w:rsidRPr="00481D2D">
        <w:t xml:space="preserve">When the user performs an emergency registration or when the emergency registration expires, the S-CSCF shall not send a </w:t>
      </w:r>
      <w:r w:rsidRPr="00481D2D">
        <w:rPr>
          <w:rFonts w:eastAsia="MS Mincho"/>
        </w:rPr>
        <w:t>NOTIFY request</w:t>
      </w:r>
      <w:r w:rsidRPr="00481D2D">
        <w:t xml:space="preserve"> to the subscribers to the reg event package of the respective user.</w:t>
      </w:r>
    </w:p>
    <w:p w14:paraId="56EE2D71" w14:textId="77777777" w:rsidR="00A94573" w:rsidRPr="00481D2D" w:rsidRDefault="00A94573" w:rsidP="00A94573">
      <w:r w:rsidRPr="00481D2D">
        <w:t xml:space="preserve">The </w:t>
      </w:r>
      <w:r w:rsidR="0086125E" w:rsidRPr="00481D2D">
        <w:t>contact address that has been registered for emergency service</w:t>
      </w:r>
      <w:r w:rsidR="0099243A" w:rsidRPr="00481D2D">
        <w:t xml:space="preserve"> </w:t>
      </w:r>
      <w:r w:rsidRPr="00481D2D">
        <w:t xml:space="preserve">shall not be included in the </w:t>
      </w:r>
      <w:r w:rsidRPr="00481D2D">
        <w:rPr>
          <w:rFonts w:eastAsia="MS Mincho"/>
        </w:rPr>
        <w:t>NOTIFY requests</w:t>
      </w:r>
      <w:r w:rsidRPr="00481D2D">
        <w:t xml:space="preserve"> sent to the subscribers to the reg event package of the user.</w:t>
      </w:r>
    </w:p>
    <w:p w14:paraId="0A523A8B" w14:textId="77777777" w:rsidR="00897956" w:rsidRPr="00481D2D" w:rsidRDefault="00897956" w:rsidP="005D46C4">
      <w:pPr>
        <w:pStyle w:val="Heading2"/>
      </w:pPr>
      <w:bookmarkStart w:id="398" w:name="_Toc132018631"/>
      <w:r w:rsidRPr="00481D2D">
        <w:t>5.5</w:t>
      </w:r>
      <w:r w:rsidRPr="00481D2D">
        <w:tab/>
        <w:t>Procedures at the MGCF</w:t>
      </w:r>
      <w:bookmarkEnd w:id="398"/>
    </w:p>
    <w:p w14:paraId="0F9CAEF4" w14:textId="77777777" w:rsidR="00897956" w:rsidRPr="00481D2D" w:rsidRDefault="00897956" w:rsidP="005D46C4">
      <w:pPr>
        <w:pStyle w:val="Heading3"/>
      </w:pPr>
      <w:bookmarkStart w:id="399" w:name="_Toc132018632"/>
      <w:r w:rsidRPr="00481D2D">
        <w:t>5.5.1</w:t>
      </w:r>
      <w:r w:rsidRPr="00481D2D">
        <w:tab/>
        <w:t>General</w:t>
      </w:r>
      <w:bookmarkEnd w:id="399"/>
    </w:p>
    <w:p w14:paraId="08F092EC" w14:textId="77777777" w:rsidR="00897956" w:rsidRPr="00481D2D" w:rsidRDefault="00897956">
      <w:r w:rsidRPr="00481D2D">
        <w:t>The MGCF, although acting as a UA, does not initiate any registration of its associated addresses. These are assumed to be known by peer-to-peer arrangements within the IM CN subsystem. Therefore table A.4/1 and dependencies on that major capability shall not apply.</w:t>
      </w:r>
    </w:p>
    <w:p w14:paraId="104117C4" w14:textId="77777777" w:rsidR="00897956" w:rsidRPr="00481D2D" w:rsidRDefault="00897956">
      <w:r w:rsidRPr="00481D2D">
        <w:t>The use of the Path and Service-Route header</w:t>
      </w:r>
      <w:r w:rsidR="00550AB8" w:rsidRPr="00481D2D">
        <w:t xml:space="preserve"> field</w:t>
      </w:r>
      <w:r w:rsidRPr="00481D2D">
        <w:t>s shall not be supported by the MGCF.</w:t>
      </w:r>
    </w:p>
    <w:p w14:paraId="2C397E3D" w14:textId="77777777" w:rsidR="00F74741" w:rsidRPr="00481D2D" w:rsidRDefault="00F74741" w:rsidP="00F74741">
      <w:r w:rsidRPr="00481D2D">
        <w:t>For all SIP transactions identified:</w:t>
      </w:r>
    </w:p>
    <w:p w14:paraId="34ACC14E" w14:textId="77777777" w:rsidR="00F74741" w:rsidRPr="00481D2D" w:rsidRDefault="00F74741" w:rsidP="00F74741">
      <w:pPr>
        <w:pStyle w:val="B1"/>
      </w:pPr>
      <w:r w:rsidRPr="00481D2D">
        <w:t>-</w:t>
      </w:r>
      <w:r w:rsidRPr="00481D2D">
        <w:tab/>
        <w:t>if priority is supported, as containing an authorised Resource-Priority header</w:t>
      </w:r>
      <w:r w:rsidR="00550AB8" w:rsidRPr="00481D2D">
        <w:t xml:space="preserve"> field</w:t>
      </w:r>
      <w:r w:rsidRPr="00481D2D">
        <w:t>, or, if such an option is supported, relating to a dialog which previously contained an authorised Resource-Priority header</w:t>
      </w:r>
      <w:r w:rsidR="00550AB8" w:rsidRPr="00481D2D">
        <w:t xml:space="preserve"> field</w:t>
      </w:r>
      <w:r w:rsidRPr="00481D2D">
        <w:t>;</w:t>
      </w:r>
    </w:p>
    <w:p w14:paraId="62808A53" w14:textId="77777777" w:rsidR="00755D7C" w:rsidRPr="00481D2D" w:rsidRDefault="00F74741" w:rsidP="00755D7C">
      <w:r w:rsidRPr="00481D2D">
        <w:t>the MGCF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14:paraId="78478CCF" w14:textId="77777777" w:rsidR="00F74741" w:rsidRPr="00481D2D" w:rsidRDefault="00F74741" w:rsidP="00F74741">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6BF1C84C" w14:textId="77777777" w:rsidR="00897956" w:rsidRPr="00481D2D" w:rsidRDefault="00897956">
      <w:r w:rsidRPr="00481D2D">
        <w:t>When the MGCF sends any request or response related to a dialog, the MGCF may insert previously saved values into P-Charging-Vector and P-Charging-Function-Addresses header</w:t>
      </w:r>
      <w:r w:rsidR="00550AB8" w:rsidRPr="00481D2D">
        <w:t xml:space="preserve"> field</w:t>
      </w:r>
      <w:r w:rsidRPr="00481D2D">
        <w:t>s before sending the message.</w:t>
      </w:r>
    </w:p>
    <w:p w14:paraId="359E096A" w14:textId="77777777" w:rsidR="00807C3E" w:rsidRPr="00481D2D" w:rsidRDefault="00807C3E" w:rsidP="00807C3E">
      <w:r w:rsidRPr="00481D2D">
        <w:t xml:space="preserve">The MGCF shall use a GRUU referring to itself (as specified in </w:t>
      </w:r>
      <w:r w:rsidR="001D29C9" w:rsidRPr="00481D2D">
        <w:t>RFC 5627</w:t>
      </w:r>
      <w:r w:rsidRPr="00481D2D">
        <w:t> [93]) when inserting a contact address in a dialog establishing or target refreshing SIP message. This specification does not define how GRUUs are created by the MGCF; they can be provisioned by the operator or obtained by any other mechanism. A GRUU used by the MGCF when establishing a dialog shall remain valid for the lifetime of the dialog.</w:t>
      </w:r>
      <w:r w:rsidR="0079276F" w:rsidRPr="00481D2D">
        <w:t xml:space="preserve"> The GRUU used by the MGCF shall not reveal calling party related information.</w:t>
      </w:r>
    </w:p>
    <w:p w14:paraId="0ADC0074" w14:textId="77777777" w:rsidR="00807C3E" w:rsidRPr="00481D2D" w:rsidRDefault="00807C3E" w:rsidP="00807C3E">
      <w:r w:rsidRPr="00481D2D">
        <w:t>The MGCF shall handle requests addressed to its currently valid GRUUs when received outside of the dialog in which the GRUU was provided.</w:t>
      </w:r>
    </w:p>
    <w:p w14:paraId="350A068F" w14:textId="77777777"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550AB8" w:rsidRPr="00481D2D">
        <w:t xml:space="preserve">field </w:t>
      </w:r>
      <w:r w:rsidRPr="00481D2D">
        <w:t>referencing that dialog, the MGCF will be able to establish the new call replacing the old one.</w:t>
      </w:r>
    </w:p>
    <w:p w14:paraId="5CAA5A10" w14:textId="77777777" w:rsidR="000B46B6" w:rsidRPr="00481D2D" w:rsidRDefault="00F72EDA" w:rsidP="00F72EDA">
      <w:r w:rsidRPr="00481D2D">
        <w:t>The MGCF may support retrieval of NP data, subject to local policy. The interface used at the MGCF to retrieve the NP data is out of scope of this specification. Retrieval of NP data is relevant only if the Request</w:t>
      </w:r>
      <w:r w:rsidR="0063416B" w:rsidRPr="00481D2D">
        <w:t>-</w:t>
      </w:r>
      <w:smartTag w:uri="urn:schemas-microsoft-com:office:smarttags" w:element="stockticker">
        <w:r w:rsidRPr="00481D2D">
          <w:t>URI</w:t>
        </w:r>
      </w:smartTag>
      <w:r w:rsidRPr="00481D2D">
        <w:t xml:space="preserve"> contains an international public telecommunications number. For requests from the IM CN subsystem network, if the Request-</w:t>
      </w:r>
      <w:smartTag w:uri="urn:schemas-microsoft-com:office:smarttags" w:element="stockticker">
        <w:r w:rsidRPr="00481D2D">
          <w:t>URI</w:t>
        </w:r>
      </w:smartTag>
      <w:r w:rsidRPr="00481D2D">
        <w:t xml:space="preserve"> contains a tel</w:t>
      </w:r>
      <w:r w:rsidR="0063416B" w:rsidRPr="00481D2D">
        <w:t>-</w:t>
      </w:r>
      <w:smartTag w:uri="urn:schemas-microsoft-com:office:smarttags" w:element="stockticker">
        <w:r w:rsidRPr="00481D2D">
          <w:t>URI</w:t>
        </w:r>
      </w:smartTag>
      <w:r w:rsidRPr="00481D2D">
        <w:t xml:space="preserve"> with an "npdi" tel</w:t>
      </w:r>
      <w:r w:rsidR="0063416B" w:rsidRPr="00481D2D">
        <w:t>-</w:t>
      </w:r>
      <w:smartTag w:uri="urn:schemas-microsoft-com:office:smarttags" w:element="stockticker">
        <w:r w:rsidRPr="00481D2D">
          <w:t>URI</w:t>
        </w:r>
      </w:smartTag>
      <w:r w:rsidRPr="00481D2D">
        <w:t xml:space="preserve"> parame</w:t>
      </w:r>
      <w:r w:rsidR="00A50E46" w:rsidRPr="00481D2D">
        <w:t>ter, as defined in RFC 4694 [112</w:t>
      </w:r>
      <w:r w:rsidRPr="00481D2D">
        <w:t>], NP data has been obtained previously and NP data retrieval is not needed, but still may still be performed if required by local policy. If NP data is retrieved by the MGCF, and the request is routed to the IM CN subsystem, the MGCF shall add the tel</w:t>
      </w:r>
      <w:r w:rsidR="0063416B" w:rsidRPr="00481D2D">
        <w:t>-</w:t>
      </w:r>
      <w:smartTag w:uri="urn:schemas-microsoft-com:office:smarttags" w:element="stockticker">
        <w:r w:rsidRPr="00481D2D">
          <w:t>URI</w:t>
        </w:r>
      </w:smartTag>
      <w:r w:rsidRPr="00481D2D">
        <w:t xml:space="preserve"> NP parameters to the Request-</w:t>
      </w:r>
      <w:smartTag w:uri="urn:schemas-microsoft-com:office:smarttags" w:element="stockticker">
        <w:r w:rsidRPr="00481D2D">
          <w:t>URI</w:t>
        </w:r>
      </w:smartTag>
      <w:r w:rsidRPr="00481D2D">
        <w:t xml:space="preserve"> as defined in RFC 4694 [</w:t>
      </w:r>
      <w:r w:rsidR="00A50E46" w:rsidRPr="00481D2D">
        <w:t>112</w:t>
      </w:r>
      <w:r w:rsidRPr="00481D2D">
        <w:t>]: an "npdi" tel</w:t>
      </w:r>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rn" tel</w:t>
      </w:r>
      <w:r w:rsidR="0063416B" w:rsidRPr="00481D2D">
        <w:t>-</w:t>
      </w:r>
      <w:smartTag w:uri="urn:schemas-microsoft-com:office:smarttags" w:element="stockticker">
        <w:r w:rsidRPr="00481D2D">
          <w:t>URI</w:t>
        </w:r>
      </w:smartTag>
      <w:r w:rsidRPr="00481D2D">
        <w:t xml:space="preserve"> parameter is added to identify the ported-to routeing number.</w:t>
      </w:r>
    </w:p>
    <w:p w14:paraId="0E4E07E9" w14:textId="77777777" w:rsidR="00F72EDA" w:rsidRPr="00481D2D" w:rsidRDefault="00F72EDA" w:rsidP="00F72EDA">
      <w:r w:rsidRPr="00481D2D">
        <w:t>The MGCF NP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npdi" and "rn" tel</w:t>
      </w:r>
      <w:r w:rsidR="0063416B" w:rsidRPr="00481D2D">
        <w:t>-</w:t>
      </w:r>
      <w:smartTag w:uri="urn:schemas-microsoft-com:office:smarttags" w:element="stockticker">
        <w:r w:rsidRPr="00481D2D">
          <w:t>URI</w:t>
        </w:r>
      </w:smartTag>
      <w:r w:rsidRPr="00481D2D">
        <w:t xml:space="preserve"> parameters are contained in the userinfo part of the SIP </w:t>
      </w:r>
      <w:smartTag w:uri="urn:schemas-microsoft-com:office:smarttags" w:element="stockticker">
        <w:r w:rsidRPr="00481D2D">
          <w:t>URI</w:t>
        </w:r>
      </w:smartTag>
      <w:r w:rsidRPr="00481D2D">
        <w:t>.</w:t>
      </w:r>
    </w:p>
    <w:p w14:paraId="62921EEE" w14:textId="77777777" w:rsidR="00705D12" w:rsidRPr="00481D2D" w:rsidRDefault="00705D12" w:rsidP="00705D12">
      <w:r w:rsidRPr="00481D2D">
        <w:t xml:space="preserve">The MGCF supports as a network option the inclusion of the XML MIME schema for </w:t>
      </w:r>
      <w:smartTag w:uri="urn:schemas-microsoft-com:office:smarttags" w:element="stockticker">
        <w:r w:rsidRPr="00481D2D">
          <w:t>PST</w:t>
        </w:r>
      </w:smartTag>
      <w:r w:rsidRPr="00481D2D">
        <w:t xml:space="preserve">N. In cases where the XML MIME for </w:t>
      </w:r>
      <w:smartTag w:uri="urn:schemas-microsoft-com:office:smarttags" w:element="stockticker">
        <w:r w:rsidRPr="00481D2D">
          <w:t>PST</w:t>
        </w:r>
      </w:smartTag>
      <w:r w:rsidRPr="00481D2D">
        <w:t xml:space="preserve">N is included the Content-Type header </w:t>
      </w:r>
      <w:r w:rsidR="00550AB8" w:rsidRPr="00481D2D">
        <w:t xml:space="preserve">field </w:t>
      </w:r>
      <w:r w:rsidRPr="00481D2D">
        <w:t>is set to "application/vnd.etsi.pstn+xml" and the Content-Disposition to "signal" with the "handling" parameter set to "optional".</w:t>
      </w:r>
    </w:p>
    <w:p w14:paraId="1AB96D86" w14:textId="77777777" w:rsidR="003B6072" w:rsidRPr="00481D2D" w:rsidRDefault="003B6072" w:rsidP="003B6072">
      <w:r w:rsidRPr="00481D2D">
        <w:t xml:space="preserve">The MGCF shall </w:t>
      </w:r>
      <w:r w:rsidR="0050676A" w:rsidRPr="00481D2D">
        <w:t>log all SIP requests and responses that contain a "logme" header field parameter in the SIP Session-ID header field if required by local policy</w:t>
      </w:r>
      <w:r w:rsidRPr="00481D2D">
        <w:t>.</w:t>
      </w:r>
    </w:p>
    <w:p w14:paraId="56AB7815" w14:textId="77777777"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MG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mg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0B2AA5A2" w14:textId="77777777" w:rsidR="00897956" w:rsidRPr="00481D2D" w:rsidRDefault="00897956" w:rsidP="005D46C4">
      <w:pPr>
        <w:pStyle w:val="Heading3"/>
      </w:pPr>
      <w:bookmarkStart w:id="400" w:name="_Toc132018633"/>
      <w:r w:rsidRPr="00481D2D">
        <w:t>5.5.2</w:t>
      </w:r>
      <w:r w:rsidRPr="00481D2D">
        <w:tab/>
        <w:t>Subscription and notification</w:t>
      </w:r>
      <w:bookmarkEnd w:id="400"/>
    </w:p>
    <w:p w14:paraId="7E20EFD2" w14:textId="77777777" w:rsidR="00897956" w:rsidRPr="00481D2D" w:rsidRDefault="00897956">
      <w:r w:rsidRPr="00481D2D">
        <w:t>Void.</w:t>
      </w:r>
    </w:p>
    <w:p w14:paraId="509D3F6D" w14:textId="77777777" w:rsidR="00897956" w:rsidRPr="00481D2D" w:rsidRDefault="00897956" w:rsidP="005D46C4">
      <w:pPr>
        <w:pStyle w:val="Heading3"/>
      </w:pPr>
      <w:bookmarkStart w:id="401" w:name="_Toc132018634"/>
      <w:r w:rsidRPr="00481D2D">
        <w:t>5.5.3</w:t>
      </w:r>
      <w:r w:rsidRPr="00481D2D">
        <w:tab/>
        <w:t>Call initiation</w:t>
      </w:r>
      <w:bookmarkEnd w:id="401"/>
    </w:p>
    <w:p w14:paraId="3B97276B" w14:textId="77777777" w:rsidR="00897956" w:rsidRPr="00481D2D" w:rsidRDefault="00897956" w:rsidP="005D46C4">
      <w:pPr>
        <w:pStyle w:val="Heading4"/>
      </w:pPr>
      <w:bookmarkStart w:id="402" w:name="_Toc132018635"/>
      <w:r w:rsidRPr="00481D2D">
        <w:t>5.5.3.1</w:t>
      </w:r>
      <w:r w:rsidRPr="00481D2D">
        <w:tab/>
        <w:t>Initial INVITE</w:t>
      </w:r>
      <w:bookmarkEnd w:id="402"/>
    </w:p>
    <w:p w14:paraId="30D00026" w14:textId="77777777" w:rsidR="00897956" w:rsidRPr="00481D2D" w:rsidRDefault="00897956" w:rsidP="005D46C4">
      <w:pPr>
        <w:pStyle w:val="Heading5"/>
      </w:pPr>
      <w:bookmarkStart w:id="403" w:name="_Toc132018636"/>
      <w:r w:rsidRPr="00481D2D">
        <w:t>5.5.3.1.1</w:t>
      </w:r>
      <w:r w:rsidRPr="00481D2D">
        <w:tab/>
        <w:t>Calls originated from circuit-switched networks</w:t>
      </w:r>
      <w:bookmarkEnd w:id="403"/>
    </w:p>
    <w:p w14:paraId="36A28833" w14:textId="77777777" w:rsidR="00897956" w:rsidRPr="00481D2D" w:rsidRDefault="00897956">
      <w:r w:rsidRPr="00481D2D">
        <w:t>When the MGCF receives an indication of an incoming call from a circuit-switched network, the MGCF shall:</w:t>
      </w:r>
    </w:p>
    <w:p w14:paraId="144FD091" w14:textId="77777777" w:rsidR="00897956" w:rsidRPr="00481D2D" w:rsidRDefault="00897956">
      <w:pPr>
        <w:pStyle w:val="B1"/>
      </w:pPr>
      <w:r w:rsidRPr="00481D2D">
        <w:t>1)</w:t>
      </w:r>
      <w:r w:rsidRPr="00481D2D">
        <w:tab/>
        <w:t>generate an INVITE request:</w:t>
      </w:r>
    </w:p>
    <w:p w14:paraId="5500FB74" w14:textId="77777777" w:rsidR="00897956" w:rsidRPr="00481D2D" w:rsidRDefault="00897956">
      <w:pPr>
        <w:pStyle w:val="B2"/>
      </w:pPr>
      <w:r w:rsidRPr="00481D2D">
        <w:t>-</w:t>
      </w:r>
      <w:r w:rsidRPr="00481D2D">
        <w:tab/>
        <w:t>set the Request-</w:t>
      </w:r>
      <w:smartTag w:uri="urn:schemas-microsoft-com:office:smarttags" w:element="stockticker">
        <w:r w:rsidRPr="00481D2D">
          <w:t>URI</w:t>
        </w:r>
      </w:smartTag>
      <w:r w:rsidRPr="00481D2D">
        <w:t xml:space="preserve"> to the "tel" format using an E.164 address or to the "sip" format using an E164 address in the user portion and set user=phone</w:t>
      </w:r>
      <w:r w:rsidR="008B4014" w:rsidRPr="00481D2D">
        <w:rPr>
          <w:rFonts w:hint="eastAsia"/>
          <w:lang w:eastAsia="ja-JP"/>
        </w:rPr>
        <w:t xml:space="preserve"> </w:t>
      </w:r>
      <w:r w:rsidR="008B4014" w:rsidRPr="00481D2D">
        <w:rPr>
          <w:lang w:eastAsia="ja-JP"/>
        </w:rPr>
        <w:t>in accordance with 3GPP</w:t>
      </w:r>
      <w:r w:rsidR="00BC4E11" w:rsidRPr="00481D2D">
        <w:rPr>
          <w:lang w:eastAsia="ja-JP"/>
        </w:rPr>
        <w:t> </w:t>
      </w:r>
      <w:r w:rsidR="008B4014" w:rsidRPr="00481D2D">
        <w:rPr>
          <w:lang w:eastAsia="ja-JP"/>
        </w:rPr>
        <w:t>TS 29.163</w:t>
      </w:r>
      <w:r w:rsidR="00BC4E11" w:rsidRPr="00481D2D">
        <w:rPr>
          <w:lang w:eastAsia="ja-JP"/>
        </w:rPr>
        <w:t> </w:t>
      </w:r>
      <w:r w:rsidR="008B4014" w:rsidRPr="00481D2D">
        <w:rPr>
          <w:lang w:eastAsia="ja-JP"/>
        </w:rPr>
        <w:t>[11B]</w:t>
      </w:r>
      <w:r w:rsidRPr="00481D2D">
        <w:t>;</w:t>
      </w:r>
    </w:p>
    <w:p w14:paraId="21BB747F" w14:textId="77777777" w:rsidR="00897956" w:rsidRPr="00481D2D" w:rsidRDefault="00897956">
      <w:pPr>
        <w:pStyle w:val="NO"/>
      </w:pPr>
      <w:r w:rsidRPr="00481D2D">
        <w:t>NOTE</w:t>
      </w:r>
      <w:r w:rsidR="00801742" w:rsidRPr="00481D2D">
        <w:t> </w:t>
      </w:r>
      <w:r w:rsidR="00A6472B" w:rsidRPr="00481D2D">
        <w:t>1</w:t>
      </w:r>
      <w:r w:rsidRPr="00481D2D">
        <w:t>:</w:t>
      </w:r>
      <w:r w:rsidRPr="00481D2D">
        <w:tab/>
        <w:t xml:space="preserve">Details how to set the host portion are out of scope of the document. However, when a SIP </w:t>
      </w:r>
      <w:smartTag w:uri="urn:schemas-microsoft-com:office:smarttags" w:element="stockticker">
        <w:r w:rsidRPr="00481D2D">
          <w:t>URI</w:t>
        </w:r>
      </w:smartTag>
      <w:r w:rsidRPr="00481D2D">
        <w:t xml:space="preserve"> is used the host portion needs to be part of the domain name space owned by the I-CSCF</w:t>
      </w:r>
    </w:p>
    <w:p w14:paraId="2F71006F" w14:textId="77777777" w:rsidR="00E715AE" w:rsidRPr="00481D2D" w:rsidRDefault="00897956" w:rsidP="00E715AE">
      <w:pPr>
        <w:pStyle w:val="B2"/>
      </w:pPr>
      <w:r w:rsidRPr="00481D2D">
        <w:t>-</w:t>
      </w:r>
      <w:r w:rsidRPr="00481D2D">
        <w:tab/>
      </w:r>
      <w:r w:rsidR="00E715AE" w:rsidRPr="00481D2D">
        <w:t xml:space="preserve">include the "100rel" option tag in </w:t>
      </w:r>
      <w:r w:rsidRPr="00481D2D">
        <w:t xml:space="preserve">the Supported header </w:t>
      </w:r>
      <w:r w:rsidR="00550AB8" w:rsidRPr="00481D2D">
        <w:t xml:space="preserve">field </w:t>
      </w:r>
      <w:r w:rsidR="00E715AE" w:rsidRPr="00481D2D">
        <w:t>(as defined in RFC 3262 [27]);</w:t>
      </w:r>
    </w:p>
    <w:p w14:paraId="1D2A6311" w14:textId="77777777" w:rsidR="00897956" w:rsidRPr="00481D2D" w:rsidRDefault="00E715AE" w:rsidP="00E715AE">
      <w:pPr>
        <w:pStyle w:val="B2"/>
      </w:pPr>
      <w:r w:rsidRPr="00481D2D">
        <w:t>-</w:t>
      </w:r>
      <w:r w:rsidRPr="00481D2D">
        <w:tab/>
        <w:t xml:space="preserve">include the "precondition" option tag in the Supported header field </w:t>
      </w:r>
      <w:r w:rsidR="00897956" w:rsidRPr="00481D2D">
        <w:t>(</w:t>
      </w:r>
      <w:r w:rsidRPr="00481D2D">
        <w:t xml:space="preserve">as defined in </w:t>
      </w:r>
      <w:r w:rsidR="00897956" w:rsidRPr="00481D2D">
        <w:t>RFC 3312 [30]</w:t>
      </w:r>
      <w:r w:rsidR="00897956" w:rsidRPr="00481D2D">
        <w:rPr>
          <w:snapToGrid w:val="0"/>
        </w:rPr>
        <w:t xml:space="preserve"> as updated by </w:t>
      </w:r>
      <w:r w:rsidR="00897956" w:rsidRPr="00481D2D">
        <w:t>RFC 4032 </w:t>
      </w:r>
      <w:r w:rsidR="00897956" w:rsidRPr="00481D2D">
        <w:rPr>
          <w:snapToGrid w:val="0"/>
        </w:rPr>
        <w:t>[64]</w:t>
      </w:r>
      <w:r w:rsidR="00897956" w:rsidRPr="00481D2D">
        <w:t>)</w:t>
      </w:r>
      <w:r w:rsidRPr="00481D2D">
        <w:t xml:space="preserve"> if the MGCF supports the SIP preconditions mechanism</w:t>
      </w:r>
      <w:r w:rsidR="00897956" w:rsidRPr="00481D2D">
        <w:t>;</w:t>
      </w:r>
    </w:p>
    <w:p w14:paraId="7E273440" w14:textId="77777777" w:rsidR="007F6593" w:rsidRPr="00481D2D" w:rsidRDefault="007F6593" w:rsidP="007F6593">
      <w:pPr>
        <w:pStyle w:val="B2"/>
      </w:pPr>
      <w:r w:rsidRPr="00481D2D">
        <w:t>-</w:t>
      </w:r>
      <w:r w:rsidRPr="00481D2D">
        <w:tab/>
        <w:t>not indicate the requirement for the precondition mechanism by using the Require header field;</w:t>
      </w:r>
    </w:p>
    <w:p w14:paraId="410C7A7A" w14:textId="77777777" w:rsidR="00897956" w:rsidRPr="00481D2D" w:rsidRDefault="00897956">
      <w:pPr>
        <w:pStyle w:val="B2"/>
      </w:pPr>
      <w:r w:rsidRPr="00481D2D">
        <w:t>-</w:t>
      </w:r>
      <w:r w:rsidRPr="00481D2D">
        <w:tab/>
        <w:t xml:space="preserve">create a new, globally unique value for the </w:t>
      </w:r>
      <w:r w:rsidR="00550AB8" w:rsidRPr="00481D2D">
        <w:t>"</w:t>
      </w:r>
      <w:r w:rsidRPr="00481D2D">
        <w:t>icid</w:t>
      </w:r>
      <w:r w:rsidR="00550AB8" w:rsidRPr="00481D2D">
        <w:t>-value" header field</w:t>
      </w:r>
      <w:r w:rsidRPr="00481D2D">
        <w:t xml:space="preserve"> parameter and insert it into the P-Charging-Vector header</w:t>
      </w:r>
      <w:r w:rsidR="00550AB8" w:rsidRPr="00481D2D">
        <w:t xml:space="preserve"> field</w:t>
      </w:r>
      <w:r w:rsidRPr="00481D2D">
        <w:t>;</w:t>
      </w:r>
    </w:p>
    <w:p w14:paraId="16C384A5" w14:textId="77777777" w:rsidR="003B4D26" w:rsidRPr="00481D2D" w:rsidRDefault="00897956" w:rsidP="003B4D26">
      <w:pPr>
        <w:pStyle w:val="B2"/>
      </w:pPr>
      <w:r w:rsidRPr="00481D2D">
        <w:t>-</w:t>
      </w:r>
      <w:r w:rsidRPr="00481D2D">
        <w:tab/>
        <w:t xml:space="preserve">insert a type 2 </w:t>
      </w:r>
      <w:r w:rsidR="00550AB8" w:rsidRPr="00481D2D">
        <w:t>"</w:t>
      </w:r>
      <w:r w:rsidRPr="00481D2D">
        <w:t>orig-ioi</w:t>
      </w:r>
      <w:r w:rsidR="00550AB8" w:rsidRPr="00481D2D">
        <w:t>" header field</w:t>
      </w:r>
      <w:r w:rsidRPr="00481D2D">
        <w:t xml:space="preserve"> parameter into the P-Charging-Vector header</w:t>
      </w:r>
      <w:r w:rsidR="003D032B" w:rsidRPr="00481D2D">
        <w:t xml:space="preserve"> field</w:t>
      </w:r>
      <w:r w:rsidRPr="00481D2D">
        <w:t xml:space="preserve">. The </w:t>
      </w:r>
      <w:r w:rsidR="00FE4264" w:rsidRPr="00481D2D">
        <w:t xml:space="preserve">MGCF shall set the </w:t>
      </w:r>
      <w:r w:rsidRPr="00481D2D">
        <w:t xml:space="preserve">type 2 </w:t>
      </w:r>
      <w:r w:rsidR="003D032B" w:rsidRPr="00481D2D">
        <w:t>"</w:t>
      </w:r>
      <w:r w:rsidRPr="00481D2D">
        <w:t>orig-ioi</w:t>
      </w:r>
      <w:r w:rsidR="003D032B" w:rsidRPr="00481D2D">
        <w:t>" header field</w:t>
      </w:r>
      <w:r w:rsidRPr="00481D2D">
        <w:t xml:space="preserve"> parameter to a value that identifies the sending network in which the MGCF resides and the type 2 </w:t>
      </w:r>
      <w:r w:rsidR="003D032B" w:rsidRPr="00481D2D">
        <w:t>"</w:t>
      </w:r>
      <w:r w:rsidRPr="00481D2D">
        <w:t>term-ioi</w:t>
      </w:r>
      <w:r w:rsidR="003D032B" w:rsidRPr="00481D2D">
        <w:t>" header field</w:t>
      </w:r>
      <w:r w:rsidRPr="00481D2D">
        <w:t xml:space="preserve"> parameter shall not be included</w:t>
      </w:r>
      <w:r w:rsidR="0060585E" w:rsidRPr="00481D2D">
        <w:t>;</w:t>
      </w:r>
    </w:p>
    <w:p w14:paraId="65C47E1D" w14:textId="77777777" w:rsidR="00897956" w:rsidRPr="00481D2D" w:rsidRDefault="003B4D26" w:rsidP="003B4D26">
      <w:pPr>
        <w:pStyle w:val="B2"/>
      </w:pPr>
      <w:r w:rsidRPr="00481D2D">
        <w:t>-</w:t>
      </w:r>
      <w:r w:rsidRPr="00481D2D">
        <w:tab/>
        <w:t xml:space="preserve">based on local policy, </w:t>
      </w:r>
      <w:r w:rsidRPr="00481D2D">
        <w:rPr>
          <w:iCs/>
        </w:rPr>
        <w:t>add an "fe-addr" element of the "fe-identifier" header field parameter to the P-Charging-Vector header field with its own address or identifier</w:t>
      </w:r>
      <w:r w:rsidRPr="00481D2D">
        <w:rPr>
          <w:lang w:eastAsia="ja-JP"/>
        </w:rPr>
        <w:t>;</w:t>
      </w:r>
      <w:r w:rsidR="0060585E" w:rsidRPr="00481D2D">
        <w:t xml:space="preserve"> and</w:t>
      </w:r>
    </w:p>
    <w:p w14:paraId="3E270603" w14:textId="77777777" w:rsidR="0060585E" w:rsidRPr="00481D2D" w:rsidRDefault="0060585E" w:rsidP="0060585E">
      <w:pPr>
        <w:pStyle w:val="B2"/>
      </w:pPr>
      <w:r w:rsidRPr="00481D2D">
        <w:t>-</w:t>
      </w:r>
      <w:r w:rsidRPr="00481D2D">
        <w:tab/>
        <w:t xml:space="preserve">if services that require knowledge of the adjacent network are provided within the network, based on operator policy, insert </w:t>
      </w:r>
      <w:r w:rsidR="0099785D" w:rsidRPr="00481D2D">
        <w:t>a Via "received-realm" header field parameter</w:t>
      </w:r>
      <w:r w:rsidRPr="00481D2D">
        <w:t xml:space="preserve">, as defined in </w:t>
      </w:r>
      <w:r w:rsidR="0099785D" w:rsidRPr="00481D2D">
        <w:t>RFC 8055</w:t>
      </w:r>
      <w:r w:rsidRPr="00481D2D">
        <w:t> [208];</w:t>
      </w:r>
    </w:p>
    <w:p w14:paraId="7A1E7502" w14:textId="77777777" w:rsidR="000B46B6" w:rsidRPr="00481D2D" w:rsidRDefault="00897956">
      <w:r w:rsidRPr="00481D2D">
        <w:t xml:space="preserve">When the MGCF receives a 1xx or 2xx response to an initial request for a dialog, the MGCF shall store the value of the received </w:t>
      </w:r>
      <w:r w:rsidR="003D032B" w:rsidRPr="00481D2D">
        <w:t>"</w:t>
      </w:r>
      <w:r w:rsidRPr="00481D2D">
        <w:t>term-ioi</w:t>
      </w:r>
      <w:r w:rsidR="003D032B" w:rsidRPr="00481D2D">
        <w:t>" header field</w:t>
      </w:r>
      <w:r w:rsidRPr="00481D2D">
        <w:t xml:space="preserve"> parameter received in the P-Charging-Vector header</w:t>
      </w:r>
      <w:r w:rsidR="003D032B" w:rsidRPr="00481D2D">
        <w:t xml:space="preserve"> field</w:t>
      </w:r>
      <w:r w:rsidRPr="00481D2D">
        <w:t>, if present.</w:t>
      </w:r>
    </w:p>
    <w:p w14:paraId="7D7BB859" w14:textId="77777777" w:rsidR="000B46B6" w:rsidRPr="00481D2D" w:rsidRDefault="00897956">
      <w:pPr>
        <w:pStyle w:val="NO"/>
      </w:pPr>
      <w:r w:rsidRPr="00481D2D">
        <w:t>NOTE</w:t>
      </w:r>
      <w:r w:rsidR="00801742" w:rsidRPr="00481D2D">
        <w:t> </w:t>
      </w:r>
      <w:r w:rsidR="008B4014" w:rsidRPr="00481D2D">
        <w:rPr>
          <w:rFonts w:hint="eastAsia"/>
          <w:lang w:eastAsia="ja-JP"/>
        </w:rPr>
        <w:t>2</w:t>
      </w:r>
      <w:r w:rsidRPr="00481D2D">
        <w:t>:</w:t>
      </w:r>
      <w:r w:rsidRPr="00481D2D">
        <w:tab/>
        <w:t xml:space="preserve">Any received </w:t>
      </w:r>
      <w:r w:rsidR="003D032B" w:rsidRPr="00481D2D">
        <w:t>"</w:t>
      </w:r>
      <w:r w:rsidRPr="00481D2D">
        <w:t>term-ioi</w:t>
      </w:r>
      <w:r w:rsidR="003D032B" w:rsidRPr="00481D2D">
        <w:t>" header field</w:t>
      </w:r>
      <w:r w:rsidRPr="00481D2D">
        <w:t xml:space="preserve"> parameter will be a type 2 </w:t>
      </w:r>
      <w:r w:rsidR="003D032B" w:rsidRPr="00481D2D">
        <w:t>IOI</w:t>
      </w:r>
      <w:r w:rsidRPr="00481D2D">
        <w:t xml:space="preserve">. The type 2 </w:t>
      </w:r>
      <w:r w:rsidR="003D032B" w:rsidRPr="00481D2D">
        <w:t xml:space="preserve">IOI </w:t>
      </w:r>
      <w:r w:rsidRPr="00481D2D">
        <w:t>identifies the sending network of the response message.</w:t>
      </w:r>
    </w:p>
    <w:p w14:paraId="0E5C1A75" w14:textId="77777777" w:rsidR="00983EA1" w:rsidRPr="00481D2D" w:rsidRDefault="00983EA1" w:rsidP="00983EA1">
      <w:r w:rsidRPr="00481D2D">
        <w:t>Upon receiving a 199 (Early Dialog Terminated) provisional response to an established early dialog the MGCF shall release resources specifically related to that early dialog.</w:t>
      </w:r>
    </w:p>
    <w:p w14:paraId="7E6FB22C" w14:textId="77777777" w:rsidR="00260BA3" w:rsidRPr="00481D2D" w:rsidRDefault="00260BA3" w:rsidP="00260BA3">
      <w:r w:rsidRPr="00481D2D">
        <w:t>Based upon local policy, the MGCF may support preferred circuit carrier access (RFC 4694 [112]). If such routeing is applicable for the call, the MGCF shall perform the interworking of the carrier identification code from the circuit switched signalling protocol as described in 3GPP TS 29.163 [11B].</w:t>
      </w:r>
    </w:p>
    <w:p w14:paraId="1E13409E" w14:textId="77777777" w:rsidR="000B46B6" w:rsidRPr="00481D2D" w:rsidRDefault="00F60504" w:rsidP="00F60504">
      <w:r w:rsidRPr="00481D2D">
        <w:t>If resource priority in accordance with RFC</w:t>
      </w:r>
      <w:r w:rsidR="008A3D9F" w:rsidRPr="00481D2D">
        <w:t> </w:t>
      </w:r>
      <w:r w:rsidRPr="00481D2D">
        <w:t>4412</w:t>
      </w:r>
      <w:r w:rsidR="008A3D9F" w:rsidRPr="00481D2D">
        <w:t> </w:t>
      </w:r>
      <w:r w:rsidRPr="00481D2D">
        <w:t>[116] is required for a dialog, then the MGCF shall include the Resource-Priority header field in all requests associated with that dialog.</w:t>
      </w:r>
    </w:p>
    <w:p w14:paraId="63A29FF9"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3C6402" w:rsidRPr="00481D2D">
        <w:t xml:space="preserve">field </w:t>
      </w:r>
      <w:r w:rsidRPr="00481D2D">
        <w:t xml:space="preserve">(including </w:t>
      </w:r>
      <w:r w:rsidR="003F47EB" w:rsidRPr="00481D2D">
        <w:t>"</w:t>
      </w:r>
      <w:r w:rsidRPr="00481D2D">
        <w:t>tag</w:t>
      </w:r>
      <w:r w:rsidR="003F47EB" w:rsidRPr="00481D2D">
        <w:t>"</w:t>
      </w:r>
      <w:r w:rsidR="003C6402" w:rsidRPr="00481D2D">
        <w:t xml:space="preserve"> header field parameter</w:t>
      </w:r>
      <w:r w:rsidRPr="00481D2D">
        <w:t>) that relate to the same call can be sent by the MGCF. The MGCF shall route those INVITE requests to the same next hop.</w:t>
      </w:r>
    </w:p>
    <w:p w14:paraId="70E00499" w14:textId="77777777" w:rsidR="00897956" w:rsidRPr="00481D2D" w:rsidRDefault="00897956" w:rsidP="005D46C4">
      <w:pPr>
        <w:pStyle w:val="Heading5"/>
      </w:pPr>
      <w:bookmarkStart w:id="404" w:name="_Toc132018637"/>
      <w:r w:rsidRPr="00481D2D">
        <w:t>5.5.3.1.2</w:t>
      </w:r>
      <w:r w:rsidRPr="00481D2D">
        <w:tab/>
        <w:t>Calls terminating in circuit-switched networks</w:t>
      </w:r>
      <w:bookmarkEnd w:id="404"/>
    </w:p>
    <w:p w14:paraId="5D1D460F" w14:textId="77777777" w:rsidR="00897956" w:rsidRPr="00481D2D" w:rsidRDefault="00897956">
      <w:r w:rsidRPr="00481D2D">
        <w:t xml:space="preserve">When the MGCF receives an initial INVITE request with Supported header </w:t>
      </w:r>
      <w:r w:rsidR="003D032B" w:rsidRPr="00481D2D">
        <w:t xml:space="preserve">field </w:t>
      </w:r>
      <w:r w:rsidRPr="00481D2D">
        <w:t>indicating "100rel", the MGCF shall:</w:t>
      </w:r>
    </w:p>
    <w:p w14:paraId="47159D9E" w14:textId="77777777" w:rsidR="003B4D26" w:rsidRPr="00481D2D" w:rsidRDefault="003B4D26" w:rsidP="003B4D26">
      <w:pPr>
        <w:pStyle w:val="B1"/>
      </w:pPr>
      <w:r w:rsidRPr="00481D2D">
        <w:t>1)</w:t>
      </w:r>
      <w:r w:rsidRPr="00481D2D">
        <w:tab/>
        <w:t>based on local policy, store the "fe-identifier" header field parameter of the P-Charging-Vector header field, if present;</w:t>
      </w:r>
    </w:p>
    <w:p w14:paraId="234C8D05" w14:textId="77777777" w:rsidR="00897956" w:rsidRPr="00481D2D" w:rsidRDefault="003B4D26">
      <w:pPr>
        <w:pStyle w:val="B1"/>
      </w:pPr>
      <w:r w:rsidRPr="00481D2D">
        <w:t>2</w:t>
      </w:r>
      <w:r w:rsidR="00897956" w:rsidRPr="00481D2D">
        <w:t>)</w:t>
      </w:r>
      <w:r w:rsidR="00897956" w:rsidRPr="00481D2D">
        <w:tab/>
        <w:t xml:space="preserve">store the value of the </w:t>
      </w:r>
      <w:r w:rsidR="003D032B" w:rsidRPr="00481D2D">
        <w:t>"</w:t>
      </w:r>
      <w:r w:rsidR="00897956" w:rsidRPr="00481D2D">
        <w:t>orig-ioi</w:t>
      </w:r>
      <w:r w:rsidR="003D032B" w:rsidRPr="00481D2D">
        <w:t>" header field</w:t>
      </w:r>
      <w:r w:rsidR="00897956" w:rsidRPr="00481D2D">
        <w:t xml:space="preserve"> parameter received in the P-Charging-Vector header</w:t>
      </w:r>
      <w:r w:rsidR="003D032B" w:rsidRPr="00481D2D">
        <w:t xml:space="preserve"> field</w:t>
      </w:r>
      <w:r w:rsidR="00897956" w:rsidRPr="00481D2D">
        <w:t>, if present;</w:t>
      </w:r>
    </w:p>
    <w:p w14:paraId="4ACAAB65" w14:textId="77777777" w:rsidR="00897956" w:rsidRPr="00481D2D" w:rsidRDefault="00897956">
      <w:pPr>
        <w:pStyle w:val="NO"/>
      </w:pPr>
      <w:r w:rsidRPr="00481D2D">
        <w:t>NOTE</w:t>
      </w:r>
      <w:r w:rsidR="00F0445A" w:rsidRPr="00481D2D">
        <w:t> 1</w:t>
      </w:r>
      <w:r w:rsidRPr="00481D2D">
        <w:t>:</w:t>
      </w:r>
      <w:r w:rsidRPr="00481D2D">
        <w:tab/>
        <w:t xml:space="preserve">Any received </w:t>
      </w:r>
      <w:r w:rsidR="003D032B" w:rsidRPr="00481D2D">
        <w:t>"</w:t>
      </w:r>
      <w:r w:rsidRPr="00481D2D">
        <w:t>orig-ioi</w:t>
      </w:r>
      <w:r w:rsidR="003D032B" w:rsidRPr="00481D2D">
        <w:t>" header field</w:t>
      </w:r>
      <w:r w:rsidRPr="00481D2D">
        <w:t xml:space="preserve"> parameter will be a type 2 </w:t>
      </w:r>
      <w:r w:rsidR="003D032B" w:rsidRPr="00481D2D">
        <w:t>IOI</w:t>
      </w:r>
      <w:r w:rsidRPr="00481D2D">
        <w:t xml:space="preserve">. The </w:t>
      </w:r>
      <w:r w:rsidR="003D032B" w:rsidRPr="00481D2D">
        <w:t xml:space="preserve">type 2 IOI </w:t>
      </w:r>
      <w:r w:rsidRPr="00481D2D">
        <w:t>identifies the sending network of the request message.</w:t>
      </w:r>
    </w:p>
    <w:p w14:paraId="5C1E0C78" w14:textId="77777777" w:rsidR="00897956" w:rsidRPr="00481D2D" w:rsidRDefault="003B4D26">
      <w:pPr>
        <w:pStyle w:val="B1"/>
      </w:pPr>
      <w:r w:rsidRPr="00481D2D">
        <w:t>3</w:t>
      </w:r>
      <w:r w:rsidR="00897956" w:rsidRPr="00481D2D">
        <w:t>)</w:t>
      </w:r>
      <w:r w:rsidR="00897956" w:rsidRPr="00481D2D">
        <w:tab/>
        <w:t>send a 100 (Trying) response;</w:t>
      </w:r>
    </w:p>
    <w:p w14:paraId="07D13C14" w14:textId="77777777" w:rsidR="00897956" w:rsidRPr="00481D2D" w:rsidRDefault="003B4D26">
      <w:pPr>
        <w:pStyle w:val="B1"/>
      </w:pPr>
      <w:r w:rsidRPr="00481D2D">
        <w:t>4</w:t>
      </w:r>
      <w:r w:rsidR="00897956" w:rsidRPr="00481D2D">
        <w:t>)</w:t>
      </w:r>
      <w:r w:rsidR="00897956" w:rsidRPr="00481D2D">
        <w:tab/>
        <w:t>after a matching codec is found or no codec is required at the MGW, send 183 "Session Progress" response:</w:t>
      </w:r>
    </w:p>
    <w:p w14:paraId="00FA6EA3" w14:textId="77777777" w:rsidR="00897956" w:rsidRPr="00481D2D" w:rsidRDefault="00897956">
      <w:pPr>
        <w:pStyle w:val="B2"/>
      </w:pPr>
      <w:r w:rsidRPr="00481D2D">
        <w:t>-</w:t>
      </w:r>
      <w:r w:rsidRPr="00481D2D">
        <w:tab/>
        <w:t xml:space="preserve">set the Require header </w:t>
      </w:r>
      <w:r w:rsidR="003D032B" w:rsidRPr="00481D2D">
        <w:t xml:space="preserve">field </w:t>
      </w:r>
      <w:r w:rsidRPr="00481D2D">
        <w:t>to the value of "100rel";</w:t>
      </w:r>
    </w:p>
    <w:p w14:paraId="22730C81" w14:textId="77777777" w:rsidR="00897956" w:rsidRPr="00481D2D" w:rsidRDefault="00897956">
      <w:pPr>
        <w:pStyle w:val="B2"/>
      </w:pPr>
      <w:r w:rsidRPr="00481D2D">
        <w:t>-</w:t>
      </w:r>
      <w:r w:rsidRPr="00481D2D">
        <w:tab/>
        <w:t>store the values received in the P-Charging-Function-Addresses header</w:t>
      </w:r>
      <w:r w:rsidR="003D032B" w:rsidRPr="00481D2D">
        <w:t xml:space="preserve"> field</w:t>
      </w:r>
      <w:r w:rsidRPr="00481D2D">
        <w:t>;</w:t>
      </w:r>
    </w:p>
    <w:p w14:paraId="32B36790" w14:textId="77777777" w:rsidR="00897956" w:rsidRPr="00481D2D" w:rsidRDefault="00897956">
      <w:pPr>
        <w:pStyle w:val="B2"/>
      </w:pPr>
      <w:r w:rsidRPr="00481D2D">
        <w:t>-</w:t>
      </w:r>
      <w:r w:rsidRPr="00481D2D">
        <w:tab/>
        <w:t xml:space="preserve">store the value of the </w:t>
      </w:r>
      <w:r w:rsidR="003D032B" w:rsidRPr="00481D2D">
        <w:t>"</w:t>
      </w:r>
      <w:r w:rsidRPr="00481D2D">
        <w:t>icid</w:t>
      </w:r>
      <w:r w:rsidR="003D032B" w:rsidRPr="00481D2D">
        <w:t>-value" header field</w:t>
      </w:r>
      <w:r w:rsidRPr="00481D2D">
        <w:t xml:space="preserve"> parameter received in the P-Charging-Vector header</w:t>
      </w:r>
      <w:r w:rsidR="003D032B" w:rsidRPr="00481D2D">
        <w:t xml:space="preserve"> field</w:t>
      </w:r>
      <w:r w:rsidRPr="00481D2D">
        <w:t>; and</w:t>
      </w:r>
    </w:p>
    <w:p w14:paraId="2798D538" w14:textId="77777777" w:rsidR="00897956" w:rsidRPr="00481D2D" w:rsidRDefault="00897956">
      <w:pPr>
        <w:pStyle w:val="B2"/>
      </w:pPr>
      <w:r w:rsidRPr="00481D2D">
        <w:t>-</w:t>
      </w:r>
      <w:r w:rsidRPr="00481D2D">
        <w:tab/>
        <w:t xml:space="preserve">insert a P-Charging-Vector header </w:t>
      </w:r>
      <w:r w:rsidR="003D032B" w:rsidRPr="00481D2D">
        <w:t xml:space="preserve">field </w:t>
      </w:r>
      <w:r w:rsidRPr="00481D2D">
        <w:t xml:space="preserve">containing the </w:t>
      </w:r>
      <w:r w:rsidR="003D032B" w:rsidRPr="00481D2D">
        <w:t>"</w:t>
      </w:r>
      <w:r w:rsidRPr="00481D2D">
        <w:t>orig-ioi</w:t>
      </w:r>
      <w:r w:rsidR="003D032B" w:rsidRPr="00481D2D">
        <w:t>" header field</w:t>
      </w:r>
      <w:r w:rsidRPr="00481D2D">
        <w:t xml:space="preserve"> parameter, if received in the initial INVITE request</w:t>
      </w:r>
      <w:r w:rsidR="00361EB1" w:rsidRPr="00481D2D">
        <w:t>,</w:t>
      </w:r>
      <w:r w:rsidRPr="00481D2D">
        <w:t xml:space="preserve"> a type 2 </w:t>
      </w:r>
      <w:r w:rsidR="003D032B" w:rsidRPr="00481D2D">
        <w:t>"</w:t>
      </w:r>
      <w:r w:rsidRPr="00481D2D">
        <w:t>term-ioi</w:t>
      </w:r>
      <w:r w:rsidR="003D032B" w:rsidRPr="00481D2D">
        <w:t>" header field parameter</w:t>
      </w:r>
      <w:r w:rsidR="00361EB1" w:rsidRPr="00481D2D">
        <w:rPr>
          <w:rFonts w:hint="eastAsia"/>
          <w:lang w:eastAsia="ja-JP"/>
        </w:rPr>
        <w:t xml:space="preserve"> and </w:t>
      </w:r>
      <w:r w:rsidR="00361EB1" w:rsidRPr="00481D2D">
        <w:t>the "icid-value" header field parameter</w:t>
      </w:r>
      <w:r w:rsidRPr="00481D2D">
        <w:t xml:space="preserve">. The MGCF shall set the type 2 </w:t>
      </w:r>
      <w:r w:rsidR="003D032B" w:rsidRPr="00481D2D">
        <w:t>"</w:t>
      </w:r>
      <w:r w:rsidRPr="00481D2D">
        <w:t>term-ioi</w:t>
      </w:r>
      <w:r w:rsidR="003D032B" w:rsidRPr="00481D2D">
        <w:t>" header field</w:t>
      </w:r>
      <w:r w:rsidRPr="00481D2D">
        <w:t xml:space="preserve"> parameter to a value that identifies the network in which the MGCF resides</w:t>
      </w:r>
      <w:r w:rsidR="00361EB1" w:rsidRPr="00481D2D">
        <w:t>,</w:t>
      </w:r>
      <w:r w:rsidRPr="00481D2D">
        <w:t xml:space="preserve"> the </w:t>
      </w:r>
      <w:r w:rsidR="003D032B" w:rsidRPr="00481D2D">
        <w:t>"</w:t>
      </w:r>
      <w:r w:rsidRPr="00481D2D">
        <w:t>orig-ioi</w:t>
      </w:r>
      <w:r w:rsidR="003D032B" w:rsidRPr="00481D2D">
        <w:t>" header field</w:t>
      </w:r>
      <w:r w:rsidRPr="00481D2D">
        <w:t xml:space="preserve"> parameter is set to the previously received value of </w:t>
      </w:r>
      <w:r w:rsidR="003D032B" w:rsidRPr="00481D2D">
        <w:t>"</w:t>
      </w:r>
      <w:r w:rsidRPr="00481D2D">
        <w:t>orig-ioi</w:t>
      </w:r>
      <w:r w:rsidR="003D032B" w:rsidRPr="00481D2D">
        <w:t>" header field parameter</w:t>
      </w:r>
      <w:r w:rsidR="00361EB1" w:rsidRPr="00481D2D">
        <w:rPr>
          <w:rFonts w:hint="eastAsia"/>
          <w:lang w:eastAsia="ja-JP"/>
        </w:rPr>
        <w:t xml:space="preserve"> and </w:t>
      </w:r>
      <w:r w:rsidR="00361EB1" w:rsidRPr="00481D2D">
        <w:t>the "icid-value" header field parameter is set to the previously received value of "icid-value" header field parameter</w:t>
      </w:r>
      <w:r w:rsidR="00361EB1" w:rsidRPr="00481D2D">
        <w:rPr>
          <w:rFonts w:hint="eastAsia"/>
          <w:lang w:eastAsia="ja-JP"/>
        </w:rPr>
        <w:t xml:space="preserve"> in the request</w:t>
      </w:r>
      <w:r w:rsidRPr="00481D2D">
        <w:t>.</w:t>
      </w:r>
      <w:r w:rsidR="003B4D26" w:rsidRPr="00481D2D">
        <w:t xml:space="preserve"> Based on local policy, the MGCF shall include the stored "fe-identifier" header field parameter in the P-Charging-Vector header field.</w:t>
      </w:r>
    </w:p>
    <w:p w14:paraId="2D3895A2" w14:textId="77777777" w:rsidR="00897956" w:rsidRPr="00481D2D" w:rsidRDefault="00897956">
      <w:r w:rsidRPr="00481D2D">
        <w:t>If a codec is required and the MGCF does not find an available matching codec at the MGW for the received initial INVITE request, the MGCF shall:</w:t>
      </w:r>
    </w:p>
    <w:p w14:paraId="6ED1203C" w14:textId="77777777" w:rsidR="00F0445A" w:rsidRPr="00481D2D" w:rsidRDefault="00897956">
      <w:pPr>
        <w:pStyle w:val="B1"/>
      </w:pPr>
      <w:r w:rsidRPr="00481D2D">
        <w:t>-</w:t>
      </w:r>
      <w:r w:rsidRPr="00481D2D">
        <w:tab/>
        <w:t>send 503 (Service Unavailable) response if the type of codec was acceptable but none were available</w:t>
      </w:r>
      <w:r w:rsidR="00F0445A" w:rsidRPr="00481D2D">
        <w:t xml:space="preserve"> and the MGCF is unable to handle further requests received from the same upstream entity on the transport address where the INVITE request was received (i.e. MGCF is overloaded by SIP requests);</w:t>
      </w:r>
    </w:p>
    <w:p w14:paraId="67CE7EB7" w14:textId="77777777" w:rsidR="00897956" w:rsidRPr="00481D2D" w:rsidRDefault="00F0445A">
      <w:pPr>
        <w:pStyle w:val="B1"/>
      </w:pPr>
      <w:r w:rsidRPr="00481D2D">
        <w:t>-</w:t>
      </w:r>
      <w:r w:rsidRPr="00481D2D">
        <w:tab/>
        <w:t>send 500 (Server Internal Error) response if the type of codec was acceptable but none were available and the MGCF is able to handle further requests received from the same upstream entity on the transport address where the INVITE request was received (i.e. MGCF is not overloaded by SIP requests)</w:t>
      </w:r>
      <w:r w:rsidR="00897956" w:rsidRPr="00481D2D">
        <w:t>; or</w:t>
      </w:r>
    </w:p>
    <w:p w14:paraId="77E01DB3" w14:textId="77777777" w:rsidR="00897956" w:rsidRPr="00481D2D" w:rsidRDefault="00897956">
      <w:pPr>
        <w:pStyle w:val="B1"/>
      </w:pPr>
      <w:r w:rsidRPr="00481D2D">
        <w:t>-</w:t>
      </w:r>
      <w:r w:rsidRPr="00481D2D">
        <w:tab/>
        <w:t>send 488 (Not Acceptable Here) response if the type of codec was not supported, and may include SDP in the message body to indicate the codecs supported by the MGCF/MGW.</w:t>
      </w:r>
    </w:p>
    <w:p w14:paraId="6BE05974" w14:textId="77777777" w:rsidR="00235F50" w:rsidRPr="00481D2D" w:rsidRDefault="00235F50" w:rsidP="00235F50">
      <w:pPr>
        <w:tabs>
          <w:tab w:val="left" w:pos="5709"/>
        </w:tabs>
      </w:pPr>
      <w:r w:rsidRPr="00481D2D">
        <w:t>Based upon local policy, the MGCF may support preferred ciruit carrier access (RFC 4694 </w:t>
      </w:r>
      <w:r w:rsidR="00A50E46" w:rsidRPr="00481D2D">
        <w:t>[112</w:t>
      </w:r>
      <w:r w:rsidRPr="00481D2D">
        <w:t>]), if such routeing is applicable for the call.</w:t>
      </w:r>
    </w:p>
    <w:p w14:paraId="18D4BA0B" w14:textId="77777777" w:rsidR="00235F50" w:rsidRPr="00481D2D" w:rsidRDefault="002B55C7" w:rsidP="00235F50">
      <w:pPr>
        <w:pStyle w:val="NO"/>
      </w:pPr>
      <w:r w:rsidRPr="00481D2D">
        <w:t>NOTE</w:t>
      </w:r>
      <w:r w:rsidR="00F0445A" w:rsidRPr="00481D2D">
        <w:t> 2</w:t>
      </w:r>
      <w:r w:rsidRPr="00481D2D">
        <w:t>:</w:t>
      </w:r>
      <w:r w:rsidR="00235F50" w:rsidRPr="00481D2D">
        <w:tab/>
        <w:t>Interworking of the "cic" tel</w:t>
      </w:r>
      <w:r w:rsidR="00BF04FC" w:rsidRPr="00481D2D">
        <w:t>-</w:t>
      </w:r>
      <w:smartTag w:uri="urn:schemas-microsoft-com:office:smarttags" w:element="stockticker">
        <w:r w:rsidR="00235F50" w:rsidRPr="00481D2D">
          <w:t>URI</w:t>
        </w:r>
      </w:smartTag>
      <w:r w:rsidR="00235F50" w:rsidRPr="00481D2D">
        <w:t xml:space="preserve"> </w:t>
      </w:r>
      <w:r w:rsidR="00FF1013" w:rsidRPr="00481D2D">
        <w:t>parameter</w:t>
      </w:r>
      <w:r w:rsidR="00235F50" w:rsidRPr="00481D2D">
        <w:t>, if present in a tel</w:t>
      </w:r>
      <w:r w:rsidR="00BF04FC" w:rsidRPr="00481D2D">
        <w:t>-</w:t>
      </w:r>
      <w:smartTag w:uri="urn:schemas-microsoft-com:office:smarttags" w:element="stockticker">
        <w:r w:rsidR="00235F50" w:rsidRPr="00481D2D">
          <w:t>URI</w:t>
        </w:r>
      </w:smartTag>
      <w:r w:rsidR="00235F50" w:rsidRPr="00481D2D">
        <w:t xml:space="preserve"> or in the userinfo part of a </w:t>
      </w:r>
      <w:r w:rsidR="0047692A" w:rsidRPr="00481D2D">
        <w:t xml:space="preserve">SIP </w:t>
      </w:r>
      <w:smartTag w:uri="urn:schemas-microsoft-com:office:smarttags" w:element="stockticker">
        <w:r w:rsidR="0047692A" w:rsidRPr="00481D2D">
          <w:t>URI</w:t>
        </w:r>
      </w:smartTag>
      <w:r w:rsidR="0047692A" w:rsidRPr="00481D2D">
        <w:t xml:space="preserve"> with user=phone Request-</w:t>
      </w:r>
      <w:smartTag w:uri="urn:schemas-microsoft-com:office:smarttags" w:element="stockticker">
        <w:r w:rsidR="00235F50" w:rsidRPr="00481D2D">
          <w:t>URI</w:t>
        </w:r>
      </w:smartTag>
      <w:r w:rsidR="00235F50" w:rsidRPr="00481D2D">
        <w:t xml:space="preserve">, to the circuit switched signalling protocol is described in </w:t>
      </w:r>
      <w:r w:rsidR="00235F50" w:rsidRPr="00481D2D">
        <w:rPr>
          <w:lang w:eastAsia="zh-CN"/>
        </w:rPr>
        <w:t>3GPP TS 29.163 [11B]</w:t>
      </w:r>
      <w:r w:rsidR="00235F50" w:rsidRPr="00481D2D">
        <w:t>.</w:t>
      </w:r>
    </w:p>
    <w:p w14:paraId="33F1F810" w14:textId="77777777" w:rsidR="003B4D26" w:rsidRPr="00481D2D" w:rsidRDefault="00F60504" w:rsidP="003B4D26">
      <w:r w:rsidRPr="00481D2D">
        <w:t>The MGCF may support resource priority in accordance with RFC</w:t>
      </w:r>
      <w:r w:rsidR="008A3D9F" w:rsidRPr="00481D2D">
        <w:t> </w:t>
      </w:r>
      <w:r w:rsidRPr="00481D2D">
        <w:t>4412</w:t>
      </w:r>
      <w:r w:rsidR="008A3D9F" w:rsidRPr="00481D2D">
        <w:t> </w:t>
      </w:r>
      <w:r w:rsidRPr="00481D2D">
        <w:t xml:space="preserve">[116] if required for a dialog. </w:t>
      </w:r>
      <w:r w:rsidR="003D032B" w:rsidRPr="00481D2D">
        <w:t>The MGCF shall use compatible namespace and priority levels to the capabilities supported in the CS network</w:t>
      </w:r>
      <w:r w:rsidRPr="00481D2D">
        <w:t>.</w:t>
      </w:r>
    </w:p>
    <w:p w14:paraId="64C63CE6" w14:textId="77777777" w:rsidR="00F60504" w:rsidRPr="00481D2D" w:rsidRDefault="003B4D26" w:rsidP="003B4D26">
      <w:r w:rsidRPr="00481D2D">
        <w:t>Based on local policy, the MGCF shall include the stored "fe-identifier" header field parameter in the P-Charging-Vector header field, add its own address or identifier as "fe-addr" element of the "fe-identifier" header field parameter of the P-Charging-Vector header field and send the P-Charging-Vector header field in the related final response.</w:t>
      </w:r>
    </w:p>
    <w:p w14:paraId="241B4183" w14:textId="77777777" w:rsidR="00897956" w:rsidRPr="00481D2D" w:rsidRDefault="00897956" w:rsidP="005D46C4">
      <w:pPr>
        <w:pStyle w:val="Heading4"/>
      </w:pPr>
      <w:bookmarkStart w:id="405" w:name="_Toc132018638"/>
      <w:r w:rsidRPr="00481D2D">
        <w:t>5.5.3.2</w:t>
      </w:r>
      <w:r w:rsidRPr="00481D2D">
        <w:tab/>
        <w:t>Subsequent requests</w:t>
      </w:r>
      <w:bookmarkEnd w:id="405"/>
    </w:p>
    <w:p w14:paraId="44ACFF07" w14:textId="77777777" w:rsidR="00897956" w:rsidRPr="00481D2D" w:rsidRDefault="00897956" w:rsidP="005D46C4">
      <w:pPr>
        <w:pStyle w:val="Heading5"/>
      </w:pPr>
      <w:bookmarkStart w:id="406" w:name="_Toc132018639"/>
      <w:r w:rsidRPr="00481D2D">
        <w:t>5.5.3.2.1</w:t>
      </w:r>
      <w:r w:rsidRPr="00481D2D">
        <w:tab/>
        <w:t>Calls originating in circuit-switched networks</w:t>
      </w:r>
      <w:bookmarkEnd w:id="406"/>
    </w:p>
    <w:p w14:paraId="3BC0917A" w14:textId="77777777" w:rsidR="006C7C63" w:rsidRPr="00481D2D" w:rsidRDefault="006C7C63" w:rsidP="006C7C63">
      <w:pPr>
        <w:rPr>
          <w:lang w:eastAsia="ja-JP"/>
        </w:rPr>
      </w:pPr>
      <w:r w:rsidRPr="00481D2D">
        <w:rPr>
          <w:lang w:eastAsia="ja-JP"/>
        </w:rPr>
        <w:t>When the MGCF generate a subsequent request in accordance with 3GPP TS 29.163 [11B], the MGCF shall:</w:t>
      </w:r>
    </w:p>
    <w:p w14:paraId="6599B84E" w14:textId="77777777" w:rsidR="006C7C63" w:rsidRPr="00481D2D" w:rsidRDefault="006C7C63" w:rsidP="006C7C63">
      <w:pPr>
        <w:pStyle w:val="B1"/>
        <w:rPr>
          <w:lang w:eastAsia="ja-JP"/>
        </w:rPr>
      </w:pPr>
      <w:r w:rsidRPr="00481D2D">
        <w:rPr>
          <w:lang w:eastAsia="ja-JP"/>
        </w:rPr>
        <w:t>a)</w:t>
      </w:r>
      <w:r w:rsidRPr="00481D2D">
        <w:rPr>
          <w:lang w:eastAsia="ja-JP"/>
        </w:rPr>
        <w:tab/>
        <w:t xml:space="preserve">add a P-Charging-Vector header field with the "icid-value" header field parameter set to the value populated in the initial request for the dialog and a type 2 "orig-ioi" header field parameter. The MGCF shall set the type 2 "orig-ioi" header field parameter to a value that identifies the sending network in which the MGCF resides and </w:t>
      </w:r>
      <w:r w:rsidRPr="00481D2D">
        <w:rPr>
          <w:rFonts w:hint="eastAsia"/>
          <w:lang w:eastAsia="ja-JP"/>
        </w:rPr>
        <w:t xml:space="preserve">shall not set </w:t>
      </w:r>
      <w:r w:rsidRPr="00481D2D">
        <w:rPr>
          <w:lang w:eastAsia="ja-JP"/>
        </w:rPr>
        <w:t>the type 2 "term-ioi" header field parameter.</w:t>
      </w:r>
    </w:p>
    <w:p w14:paraId="55407103" w14:textId="77777777" w:rsidR="006C7C63" w:rsidRPr="00481D2D" w:rsidRDefault="006C7C63" w:rsidP="006C7C63">
      <w:pPr>
        <w:rPr>
          <w:lang w:eastAsia="ja-JP"/>
        </w:rPr>
      </w:pPr>
      <w:r w:rsidRPr="00481D2D">
        <w:rPr>
          <w:lang w:eastAsia="ja-JP"/>
        </w:rPr>
        <w:t>When the MGCF receives a 1xx or 2xx response to a subsequent request for a dialog, the MGCF shall store the value of the received "term-ioi" header field parameter in the P-Charging-Vector header field, if present.</w:t>
      </w:r>
    </w:p>
    <w:p w14:paraId="243C506A" w14:textId="77777777" w:rsidR="00897956" w:rsidRPr="00481D2D" w:rsidRDefault="00897956">
      <w:r w:rsidRPr="00481D2D">
        <w:t>When the MGCF receives 183 (Session Progress) response to an INVITE request, the MGCF shall:</w:t>
      </w:r>
    </w:p>
    <w:p w14:paraId="38E5C18F" w14:textId="77777777" w:rsidR="00897956" w:rsidRPr="00481D2D" w:rsidRDefault="00897956">
      <w:pPr>
        <w:pStyle w:val="B1"/>
      </w:pPr>
      <w:r w:rsidRPr="00481D2D">
        <w:t>-</w:t>
      </w:r>
      <w:r w:rsidRPr="00481D2D">
        <w:tab/>
        <w:t>store the values received in the P-Charging-Function-Addresses header</w:t>
      </w:r>
      <w:r w:rsidR="003D032B" w:rsidRPr="00481D2D">
        <w:t xml:space="preserve"> field</w:t>
      </w:r>
      <w:r w:rsidRPr="00481D2D">
        <w:t>.</w:t>
      </w:r>
    </w:p>
    <w:p w14:paraId="613F56A0" w14:textId="77777777" w:rsidR="00897956" w:rsidRPr="00481D2D" w:rsidRDefault="00897956">
      <w:r w:rsidRPr="00481D2D">
        <w:t>The MGCF shall send an UPDATE request when the following conditions are fulfilled:</w:t>
      </w:r>
    </w:p>
    <w:p w14:paraId="55EB237F" w14:textId="77777777" w:rsidR="000B46B6" w:rsidRPr="00481D2D" w:rsidRDefault="00897956">
      <w:pPr>
        <w:pStyle w:val="B1"/>
      </w:pPr>
      <w:r w:rsidRPr="00481D2D">
        <w:t>-</w:t>
      </w:r>
      <w:r w:rsidRPr="00481D2D">
        <w:tab/>
        <w:t>conditions as specified in 3GPP TS 29.163 [11B]; and</w:t>
      </w:r>
    </w:p>
    <w:p w14:paraId="38BDA424" w14:textId="77777777" w:rsidR="00897956" w:rsidRPr="00481D2D" w:rsidRDefault="00897956">
      <w:pPr>
        <w:pStyle w:val="B1"/>
      </w:pPr>
      <w:r w:rsidRPr="00481D2D">
        <w:t>-</w:t>
      </w:r>
      <w:r w:rsidRPr="00481D2D">
        <w:tab/>
        <w:t>the MGCF receives 200 (OK) response to a PRACK request</w:t>
      </w:r>
    </w:p>
    <w:p w14:paraId="5E4ECD39" w14:textId="77777777" w:rsidR="00523148" w:rsidRPr="00481D2D" w:rsidRDefault="00523148" w:rsidP="00523148">
      <w:pPr>
        <w:pStyle w:val="NO"/>
      </w:pPr>
      <w:r w:rsidRPr="00481D2D">
        <w:t>NOTE:</w:t>
      </w:r>
      <w:r w:rsidRPr="00481D2D">
        <w:tab/>
        <w:t>When the MGCF is confirming the successful resource reservation using an UPDATE request (or a PRACK request) and the MGCF receives a 180 (Ringing) response or a 200 (OK) response to the initial INVITE request before receiving a 200 (OK) response to the UPDATE request (or a 200 (OK) response to the PRACK request), the MGCF does not treat this as an error case and does not release the session.</w:t>
      </w:r>
    </w:p>
    <w:p w14:paraId="1023DCE0" w14:textId="77777777" w:rsidR="00897956" w:rsidRPr="00481D2D" w:rsidRDefault="00897956" w:rsidP="005D46C4">
      <w:pPr>
        <w:pStyle w:val="Heading5"/>
      </w:pPr>
      <w:bookmarkStart w:id="407" w:name="_Toc132018640"/>
      <w:r w:rsidRPr="00481D2D">
        <w:t>5.5.3.2.2</w:t>
      </w:r>
      <w:r w:rsidRPr="00481D2D">
        <w:tab/>
        <w:t>Calls terminating in circuit-switched networks</w:t>
      </w:r>
      <w:bookmarkEnd w:id="407"/>
    </w:p>
    <w:p w14:paraId="4ADD36B2" w14:textId="77777777" w:rsidR="006C7C63" w:rsidRPr="00481D2D" w:rsidRDefault="006C7C63" w:rsidP="006C7C63">
      <w:r w:rsidRPr="00481D2D">
        <w:t>When the MGCF receives a subsequent request, the MGCF shall:</w:t>
      </w:r>
    </w:p>
    <w:p w14:paraId="238822C8" w14:textId="77777777" w:rsidR="006C7C63" w:rsidRPr="00481D2D" w:rsidRDefault="006C7C63" w:rsidP="006C7C63">
      <w:pPr>
        <w:pStyle w:val="B1"/>
        <w:rPr>
          <w:lang w:eastAsia="ja-JP"/>
        </w:rPr>
      </w:pPr>
      <w:r w:rsidRPr="00481D2D">
        <w:t>1)</w:t>
      </w:r>
      <w:r w:rsidRPr="00481D2D">
        <w:tab/>
        <w:t>store the value of the "orig-ioi" header field parameter received in the P-Charging-Vector header field, if present</w:t>
      </w:r>
      <w:r w:rsidRPr="00481D2D">
        <w:rPr>
          <w:rFonts w:hint="eastAsia"/>
          <w:lang w:eastAsia="ja-JP"/>
        </w:rPr>
        <w:t>.</w:t>
      </w:r>
    </w:p>
    <w:p w14:paraId="38AB1D83" w14:textId="77777777" w:rsidR="006C7C63" w:rsidRPr="00481D2D" w:rsidRDefault="006C7C63" w:rsidP="006C7C63">
      <w:pPr>
        <w:pStyle w:val="NO"/>
      </w:pPr>
      <w:r w:rsidRPr="00481D2D">
        <w:t>NOTE:</w:t>
      </w:r>
      <w:r w:rsidRPr="00481D2D">
        <w:tab/>
        <w:t>Any received "orig-ioi" header field parameter will be a type 2 IOI. The type 2 IOI identifies the sending network of the request message.</w:t>
      </w:r>
    </w:p>
    <w:p w14:paraId="1797EFAD" w14:textId="77777777" w:rsidR="006C7C63" w:rsidRPr="00481D2D" w:rsidRDefault="006C7C63" w:rsidP="006C7C63">
      <w:pPr>
        <w:rPr>
          <w:lang w:eastAsia="ja-JP"/>
        </w:rPr>
      </w:pPr>
      <w:r w:rsidRPr="00481D2D">
        <w:t>When the MGCF generate a response to a subsequent request in accordance with 3GPP TS 29.163 [11B], the MGCF shall, insert a P-Charging-Vector header field containing the "orig-ioi" header field parameter, if received in the subsequent request, a type 2 "term-ioi" header field parameter and the "icid-value" header field parameter. The MGCF shall set</w:t>
      </w:r>
      <w:r w:rsidRPr="00481D2D">
        <w:rPr>
          <w:rFonts w:hint="eastAsia"/>
          <w:lang w:eastAsia="ja-JP"/>
        </w:rPr>
        <w:t>:</w:t>
      </w:r>
    </w:p>
    <w:p w14:paraId="3AD28575" w14:textId="77777777" w:rsidR="006C7C63" w:rsidRPr="00481D2D" w:rsidRDefault="006C7C63" w:rsidP="006C7C63">
      <w:pPr>
        <w:pStyle w:val="B1"/>
        <w:rPr>
          <w:lang w:eastAsia="ja-JP"/>
        </w:rPr>
      </w:pPr>
      <w:r w:rsidRPr="00481D2D">
        <w:rPr>
          <w:rFonts w:hint="eastAsia"/>
          <w:lang w:eastAsia="ja-JP"/>
        </w:rPr>
        <w:t>1)</w:t>
      </w:r>
      <w:r w:rsidRPr="00481D2D">
        <w:rPr>
          <w:rFonts w:hint="eastAsia"/>
          <w:lang w:eastAsia="ja-JP"/>
        </w:rPr>
        <w:tab/>
      </w:r>
      <w:r w:rsidRPr="00481D2D">
        <w:t>the type 2 "term-ioi" header field parameter to a value that identifies the network in which the MGCF resides</w:t>
      </w:r>
      <w:r w:rsidRPr="00481D2D">
        <w:rPr>
          <w:rFonts w:hint="eastAsia"/>
          <w:lang w:eastAsia="ja-JP"/>
        </w:rPr>
        <w:t>;</w:t>
      </w:r>
    </w:p>
    <w:p w14:paraId="3956A987" w14:textId="77777777" w:rsidR="006C7C63" w:rsidRPr="00481D2D" w:rsidRDefault="006C7C63" w:rsidP="006C7C63">
      <w:pPr>
        <w:pStyle w:val="B1"/>
        <w:rPr>
          <w:lang w:eastAsia="ja-JP"/>
        </w:rPr>
      </w:pPr>
      <w:r w:rsidRPr="00481D2D">
        <w:rPr>
          <w:rFonts w:hint="eastAsia"/>
          <w:lang w:eastAsia="ja-JP"/>
        </w:rPr>
        <w:t>2)</w:t>
      </w:r>
      <w:r w:rsidRPr="00481D2D">
        <w:rPr>
          <w:rFonts w:hint="eastAsia"/>
          <w:lang w:eastAsia="ja-JP"/>
        </w:rPr>
        <w:tab/>
      </w:r>
      <w:r w:rsidRPr="00481D2D">
        <w:t xml:space="preserve">the "orig-ioi" header field parameter set to the previously received value of "orig-ioi" header field parameter </w:t>
      </w:r>
      <w:r w:rsidRPr="00481D2D">
        <w:rPr>
          <w:rFonts w:hint="eastAsia"/>
          <w:lang w:eastAsia="ja-JP"/>
        </w:rPr>
        <w:t>in the subsequent request; and</w:t>
      </w:r>
    </w:p>
    <w:p w14:paraId="4CB27995" w14:textId="77777777" w:rsidR="006C7C63" w:rsidRPr="00481D2D" w:rsidRDefault="006C7C63" w:rsidP="006C7C63">
      <w:pPr>
        <w:pStyle w:val="B1"/>
        <w:rPr>
          <w:lang w:eastAsia="ja-JP"/>
        </w:rPr>
      </w:pPr>
      <w:r w:rsidRPr="00481D2D">
        <w:rPr>
          <w:rFonts w:hint="eastAsia"/>
          <w:lang w:eastAsia="ja-JP"/>
        </w:rPr>
        <w:t>3)</w:t>
      </w:r>
      <w:r w:rsidRPr="00481D2D">
        <w:rPr>
          <w:rFonts w:hint="eastAsia"/>
          <w:lang w:eastAsia="ja-JP"/>
        </w:rPr>
        <w:tab/>
      </w:r>
      <w:r w:rsidRPr="00481D2D">
        <w:t xml:space="preserve">the "icid-value" header field parameter set to the previously received value of "icid-value" header field parameter in the </w:t>
      </w:r>
      <w:r w:rsidRPr="00481D2D">
        <w:rPr>
          <w:rFonts w:hint="eastAsia"/>
          <w:lang w:eastAsia="ja-JP"/>
        </w:rPr>
        <w:t xml:space="preserve">subsequent </w:t>
      </w:r>
      <w:r w:rsidRPr="00481D2D">
        <w:t>request.</w:t>
      </w:r>
    </w:p>
    <w:p w14:paraId="75EF254A" w14:textId="77777777" w:rsidR="00897956" w:rsidRPr="00481D2D" w:rsidRDefault="00897956">
      <w:r w:rsidRPr="00481D2D">
        <w:t>When the MGCF receives an indication of a ringing for the called party of outgoing call to a circuit-switched network, the MGCF shall:</w:t>
      </w:r>
    </w:p>
    <w:p w14:paraId="727671C1" w14:textId="77777777" w:rsidR="00897956" w:rsidRPr="00481D2D" w:rsidRDefault="00897956">
      <w:pPr>
        <w:pStyle w:val="B1"/>
      </w:pPr>
      <w:r w:rsidRPr="00481D2D">
        <w:t>-</w:t>
      </w:r>
      <w:r w:rsidRPr="00481D2D">
        <w:tab/>
        <w:t>send 180 (Ringing) response to the UE.</w:t>
      </w:r>
    </w:p>
    <w:p w14:paraId="44F6EC47" w14:textId="77777777" w:rsidR="00897956" w:rsidRPr="00481D2D" w:rsidRDefault="00897956">
      <w:r w:rsidRPr="00481D2D">
        <w:t>When the MGCF receives an indication of answer for the called party of outgoing call to a circuit-switched network, the MGCF shall:</w:t>
      </w:r>
    </w:p>
    <w:p w14:paraId="4FD340AD" w14:textId="77777777" w:rsidR="00897956" w:rsidRPr="00481D2D" w:rsidRDefault="00897956">
      <w:pPr>
        <w:pStyle w:val="B1"/>
      </w:pPr>
      <w:r w:rsidRPr="00481D2D">
        <w:t>-</w:t>
      </w:r>
      <w:r w:rsidRPr="00481D2D">
        <w:tab/>
        <w:t xml:space="preserve">send 200 (OK) response to the UE. The 200 (OK) response shall include an P-Asserted-Identity header </w:t>
      </w:r>
      <w:r w:rsidR="003D032B" w:rsidRPr="00481D2D">
        <w:t xml:space="preserve">field </w:t>
      </w:r>
      <w:r w:rsidRPr="00481D2D">
        <w:t>if corresponding information is received from the circuit-switched network.</w:t>
      </w:r>
    </w:p>
    <w:p w14:paraId="7665015D" w14:textId="77777777" w:rsidR="00897956" w:rsidRPr="00481D2D" w:rsidRDefault="00897956" w:rsidP="005D46C4">
      <w:pPr>
        <w:pStyle w:val="Heading3"/>
      </w:pPr>
      <w:bookmarkStart w:id="408" w:name="_Toc132018641"/>
      <w:r w:rsidRPr="00481D2D">
        <w:t>5.5.4</w:t>
      </w:r>
      <w:r w:rsidRPr="00481D2D">
        <w:tab/>
        <w:t>Call release</w:t>
      </w:r>
      <w:bookmarkEnd w:id="408"/>
    </w:p>
    <w:p w14:paraId="1BF248CB" w14:textId="77777777" w:rsidR="00897956" w:rsidRPr="00481D2D" w:rsidRDefault="00897956" w:rsidP="005D46C4">
      <w:pPr>
        <w:pStyle w:val="Heading4"/>
      </w:pPr>
      <w:bookmarkStart w:id="409" w:name="_Toc132018642"/>
      <w:r w:rsidRPr="00481D2D">
        <w:t>5.5.4.1</w:t>
      </w:r>
      <w:r w:rsidRPr="00481D2D">
        <w:tab/>
        <w:t>Call release initiated by a circuit-switched network</w:t>
      </w:r>
      <w:bookmarkEnd w:id="409"/>
    </w:p>
    <w:p w14:paraId="38DF5EE6" w14:textId="77777777" w:rsidR="00897956" w:rsidRPr="00481D2D" w:rsidRDefault="00897956">
      <w:r w:rsidRPr="00481D2D">
        <w:t>When the MGCF receives an indication of call release from a circuit-switched network, the MGCF shall:</w:t>
      </w:r>
    </w:p>
    <w:p w14:paraId="6C487E82" w14:textId="77777777" w:rsidR="00897956" w:rsidRPr="00481D2D" w:rsidRDefault="00897956">
      <w:pPr>
        <w:pStyle w:val="B1"/>
      </w:pPr>
      <w:r w:rsidRPr="00481D2D">
        <w:t>-</w:t>
      </w:r>
      <w:r w:rsidRPr="00481D2D">
        <w:tab/>
        <w:t>send a BYE request to the UE.</w:t>
      </w:r>
    </w:p>
    <w:p w14:paraId="342A4314" w14:textId="77777777" w:rsidR="00897956" w:rsidRPr="00481D2D" w:rsidRDefault="00897956" w:rsidP="005D46C4">
      <w:pPr>
        <w:pStyle w:val="Heading4"/>
      </w:pPr>
      <w:bookmarkStart w:id="410" w:name="_Toc132018643"/>
      <w:r w:rsidRPr="00481D2D">
        <w:t>5.5.4.2</w:t>
      </w:r>
      <w:r w:rsidRPr="00481D2D">
        <w:tab/>
        <w:t>IM CN subsystem initiated call release</w:t>
      </w:r>
      <w:bookmarkEnd w:id="410"/>
    </w:p>
    <w:p w14:paraId="545C27DD" w14:textId="77777777" w:rsidR="00897956" w:rsidRPr="00481D2D" w:rsidRDefault="00897956">
      <w:pPr>
        <w:pStyle w:val="NO"/>
      </w:pPr>
      <w:r w:rsidRPr="00481D2D">
        <w:t>NOTE:</w:t>
      </w:r>
      <w:r w:rsidRPr="00481D2D">
        <w:tab/>
        <w:t>The release of a call towards the circuit-switched network additionally requires signal</w:t>
      </w:r>
      <w:r w:rsidR="00095189" w:rsidRPr="00481D2D">
        <w:t>l</w:t>
      </w:r>
      <w:r w:rsidRPr="00481D2D">
        <w:t>ing procedures other than SIP in the MGCF that are outside the scope of this document.</w:t>
      </w:r>
    </w:p>
    <w:p w14:paraId="6E721BB4" w14:textId="77777777" w:rsidR="00897956" w:rsidRPr="00481D2D" w:rsidRDefault="00897956" w:rsidP="005D46C4">
      <w:pPr>
        <w:pStyle w:val="Heading4"/>
      </w:pPr>
      <w:bookmarkStart w:id="411" w:name="_Toc132018644"/>
      <w:r w:rsidRPr="00481D2D">
        <w:t>5.5.4.3</w:t>
      </w:r>
      <w:r w:rsidRPr="00481D2D">
        <w:tab/>
        <w:t>MGW-initiated call release</w:t>
      </w:r>
      <w:bookmarkEnd w:id="411"/>
    </w:p>
    <w:p w14:paraId="2A9DC11A" w14:textId="77777777" w:rsidR="00897956" w:rsidRPr="00481D2D" w:rsidRDefault="00897956">
      <w:r w:rsidRPr="00481D2D">
        <w:t>When the MGCF receives an indication from the MGW that the bearer was lost, the MGCF shall:</w:t>
      </w:r>
    </w:p>
    <w:p w14:paraId="0105CDE7" w14:textId="77777777" w:rsidR="00897956" w:rsidRPr="00481D2D" w:rsidRDefault="00897956" w:rsidP="00570F12">
      <w:pPr>
        <w:pStyle w:val="B1"/>
      </w:pPr>
      <w:r w:rsidRPr="00481D2D">
        <w:t>-</w:t>
      </w:r>
      <w:r w:rsidRPr="00481D2D">
        <w:tab/>
        <w:t>send a BYE request towards the UE; and</w:t>
      </w:r>
    </w:p>
    <w:p w14:paraId="56B8C705" w14:textId="77777777" w:rsidR="00897956" w:rsidRPr="00481D2D" w:rsidRDefault="00897956">
      <w:pPr>
        <w:pStyle w:val="B1"/>
      </w:pPr>
      <w:r w:rsidRPr="00481D2D">
        <w:t>-</w:t>
      </w:r>
      <w:r w:rsidRPr="00481D2D">
        <w:tab/>
        <w:t xml:space="preserve">may include Error-Info header </w:t>
      </w:r>
      <w:r w:rsidR="003D032B" w:rsidRPr="00481D2D">
        <w:t xml:space="preserve">field </w:t>
      </w:r>
      <w:r w:rsidRPr="00481D2D">
        <w:t>with</w:t>
      </w:r>
      <w:r w:rsidR="003D032B" w:rsidRPr="00481D2D">
        <w:t xml:space="preserve"> </w:t>
      </w:r>
      <w:r w:rsidRPr="00481D2D">
        <w:t>a pointer to additional information indicating that bearer was lost.</w:t>
      </w:r>
    </w:p>
    <w:p w14:paraId="09B7FC30" w14:textId="77777777" w:rsidR="00897956" w:rsidRPr="00481D2D" w:rsidRDefault="00897956" w:rsidP="005D46C4">
      <w:pPr>
        <w:pStyle w:val="Heading3"/>
      </w:pPr>
      <w:bookmarkStart w:id="412" w:name="_Toc132018645"/>
      <w:r w:rsidRPr="00481D2D">
        <w:t>5.5.5</w:t>
      </w:r>
      <w:r w:rsidRPr="00481D2D">
        <w:tab/>
        <w:t>Call-related requests</w:t>
      </w:r>
      <w:bookmarkEnd w:id="412"/>
    </w:p>
    <w:p w14:paraId="7252758E" w14:textId="77777777" w:rsidR="00897956" w:rsidRPr="00481D2D" w:rsidRDefault="00897956" w:rsidP="005D46C4">
      <w:pPr>
        <w:pStyle w:val="Heading4"/>
      </w:pPr>
      <w:bookmarkStart w:id="413" w:name="_Toc132018646"/>
      <w:r w:rsidRPr="00481D2D">
        <w:t>5.5.5.1</w:t>
      </w:r>
      <w:r w:rsidRPr="00481D2D">
        <w:tab/>
      </w:r>
      <w:r w:rsidR="00E2138D" w:rsidRPr="00481D2D">
        <w:t>Session modification</w:t>
      </w:r>
      <w:bookmarkEnd w:id="413"/>
    </w:p>
    <w:p w14:paraId="6074CAA9" w14:textId="77777777" w:rsidR="00E2138D" w:rsidRPr="00481D2D" w:rsidRDefault="00E2138D" w:rsidP="005D46C4">
      <w:pPr>
        <w:pStyle w:val="Heading5"/>
      </w:pPr>
      <w:bookmarkStart w:id="414" w:name="_Toc132018647"/>
      <w:r w:rsidRPr="00481D2D">
        <w:t>5.5.5.1.0</w:t>
      </w:r>
      <w:r w:rsidRPr="00481D2D">
        <w:tab/>
        <w:t>General</w:t>
      </w:r>
      <w:bookmarkEnd w:id="414"/>
    </w:p>
    <w:p w14:paraId="7B8F9BD1" w14:textId="77777777" w:rsidR="00E2138D" w:rsidRPr="00481D2D" w:rsidRDefault="00E2138D" w:rsidP="00E2138D">
      <w:r w:rsidRPr="00481D2D">
        <w:t>This subclause applies after the 2xx response to the initial INVITE request has been sent or received.</w:t>
      </w:r>
    </w:p>
    <w:p w14:paraId="4F59ACBE" w14:textId="77777777" w:rsidR="00897956" w:rsidRPr="00481D2D" w:rsidRDefault="00897956" w:rsidP="005D46C4">
      <w:pPr>
        <w:pStyle w:val="Heading5"/>
      </w:pPr>
      <w:bookmarkStart w:id="415" w:name="_Toc132018648"/>
      <w:r w:rsidRPr="00481D2D">
        <w:t>5.5.5.1.1</w:t>
      </w:r>
      <w:r w:rsidRPr="00481D2D">
        <w:tab/>
      </w:r>
      <w:r w:rsidR="00E2138D" w:rsidRPr="00481D2D">
        <w:t xml:space="preserve">Session modifications </w:t>
      </w:r>
      <w:r w:rsidRPr="00481D2D">
        <w:t>originating from circuit-switched networks</w:t>
      </w:r>
      <w:bookmarkEnd w:id="415"/>
    </w:p>
    <w:p w14:paraId="3E44CCC4" w14:textId="77777777" w:rsidR="00E2138D" w:rsidRPr="00481D2D" w:rsidRDefault="00E2138D" w:rsidP="00E2138D">
      <w:pPr>
        <w:rPr>
          <w:snapToGrid w:val="0"/>
        </w:rPr>
      </w:pPr>
      <w:r w:rsidRPr="00481D2D">
        <w:rPr>
          <w:snapToGrid w:val="0"/>
        </w:rPr>
        <w:t xml:space="preserve">If the precondition mechanism was used during the session establishment, as described in subclause 5.5.3.1.1 or 5.5.3.1.2, the MGCF shall indicate support of the precondition mechanism during a session modification. If the precondition mechanism was not used during the session establishment, the MGCF shall not indicate support of the precondition mechanism during a session modification. </w:t>
      </w:r>
    </w:p>
    <w:p w14:paraId="70704993" w14:textId="77777777" w:rsidR="00E2138D" w:rsidRPr="00481D2D" w:rsidRDefault="00E2138D" w:rsidP="00E2138D">
      <w:pPr>
        <w:rPr>
          <w:snapToGrid w:val="0"/>
        </w:rPr>
      </w:pPr>
      <w:r w:rsidRPr="00481D2D">
        <w:rPr>
          <w:snapToGrid w:val="0"/>
        </w:rPr>
        <w:t>In order to indicate support of the precondition mechanism during a session modification, upon generating a reINVITE request, an UPDATE request with an SDP body, or a PRACK request with an SDP body, the MGCF shall:</w:t>
      </w:r>
    </w:p>
    <w:p w14:paraId="1EC38C75" w14:textId="77777777" w:rsidR="00E2138D" w:rsidRPr="00481D2D" w:rsidRDefault="00E2138D" w:rsidP="00E2138D">
      <w:pPr>
        <w:pStyle w:val="B1"/>
      </w:pPr>
      <w:r w:rsidRPr="00481D2D">
        <w:t>a)</w:t>
      </w:r>
      <w:r w:rsidRPr="00481D2D">
        <w:tab/>
      </w:r>
      <w:r w:rsidRPr="00481D2D">
        <w:rPr>
          <w:snapToGrid w:val="0"/>
        </w:rPr>
        <w:t>indicate the support for the precondition mechanism using the Supported header field</w:t>
      </w:r>
      <w:r w:rsidRPr="00481D2D">
        <w:t>;</w:t>
      </w:r>
    </w:p>
    <w:p w14:paraId="4EF02850" w14:textId="77777777" w:rsidR="00E2138D" w:rsidRPr="00481D2D" w:rsidRDefault="00E2138D" w:rsidP="00E2138D">
      <w:pPr>
        <w:pStyle w:val="B1"/>
      </w:pPr>
      <w:r w:rsidRPr="00481D2D">
        <w:t>b)</w:t>
      </w:r>
      <w:r w:rsidRPr="00481D2D">
        <w:tab/>
      </w:r>
      <w:r w:rsidRPr="00481D2D">
        <w:rPr>
          <w:snapToGrid w:val="0"/>
        </w:rPr>
        <w:t>not indicate the requirement for the precondition mechanism using the Require header field</w:t>
      </w:r>
      <w:r w:rsidRPr="00481D2D">
        <w:t>; and</w:t>
      </w:r>
    </w:p>
    <w:p w14:paraId="6E476DA9" w14:textId="77777777" w:rsidR="00E2138D" w:rsidRPr="00481D2D" w:rsidRDefault="00E2138D" w:rsidP="00E2138D">
      <w:pPr>
        <w:pStyle w:val="B1"/>
      </w:pPr>
      <w:r w:rsidRPr="00481D2D">
        <w:t>c)</w:t>
      </w:r>
      <w:r w:rsidRPr="00481D2D">
        <w:tab/>
      </w:r>
      <w:r w:rsidRPr="00481D2D">
        <w:rPr>
          <w:snapToGrid w:val="0"/>
        </w:rPr>
        <w:t>if a reINVITE request is being generated, indicate the support for reliable provisional responses using the Supported header field</w:t>
      </w:r>
      <w:r w:rsidRPr="00481D2D">
        <w:t>,</w:t>
      </w:r>
    </w:p>
    <w:p w14:paraId="4546DC1D" w14:textId="77777777" w:rsidR="00E2138D" w:rsidRPr="00481D2D" w:rsidRDefault="00E2138D" w:rsidP="00E2138D">
      <w:r w:rsidRPr="00481D2D">
        <w:t>and follow the SDP procedures in clause 6 for the precondition mechanism.</w:t>
      </w:r>
    </w:p>
    <w:p w14:paraId="4A7717C8" w14:textId="77777777" w:rsidR="00897956" w:rsidRPr="00481D2D" w:rsidRDefault="00897956" w:rsidP="005D46C4">
      <w:pPr>
        <w:pStyle w:val="Heading5"/>
      </w:pPr>
      <w:bookmarkStart w:id="416" w:name="_Toc132018649"/>
      <w:r w:rsidRPr="00481D2D">
        <w:t>5.5.5.1.2</w:t>
      </w:r>
      <w:r w:rsidRPr="00481D2D">
        <w:tab/>
      </w:r>
      <w:r w:rsidR="00E2138D" w:rsidRPr="00481D2D">
        <w:t xml:space="preserve">Session modifications </w:t>
      </w:r>
      <w:r w:rsidRPr="00481D2D">
        <w:t>terminating in circuit-switched networks</w:t>
      </w:r>
      <w:bookmarkEnd w:id="416"/>
    </w:p>
    <w:p w14:paraId="55D825ED" w14:textId="77777777" w:rsidR="00897956" w:rsidRPr="00481D2D" w:rsidRDefault="00897956">
      <w:r w:rsidRPr="00481D2D">
        <w:t>When the MGCF receives a reINVITE request for hold/resume operation, the MGCF shall:</w:t>
      </w:r>
    </w:p>
    <w:p w14:paraId="6033DFDE" w14:textId="77777777" w:rsidR="00897956" w:rsidRPr="00481D2D" w:rsidRDefault="00897956">
      <w:pPr>
        <w:pStyle w:val="B1"/>
      </w:pPr>
      <w:r w:rsidRPr="00481D2D">
        <w:t>-</w:t>
      </w:r>
      <w:r w:rsidRPr="00481D2D">
        <w:tab/>
        <w:t xml:space="preserve">send </w:t>
      </w:r>
      <w:r w:rsidR="00E2138D" w:rsidRPr="00481D2D">
        <w:t xml:space="preserve">a </w:t>
      </w:r>
      <w:r w:rsidRPr="00481D2D">
        <w:t>100 (Trying) response;</w:t>
      </w:r>
    </w:p>
    <w:p w14:paraId="412041A2" w14:textId="77777777" w:rsidR="00897956" w:rsidRPr="00481D2D" w:rsidRDefault="00897956">
      <w:pPr>
        <w:pStyle w:val="B1"/>
      </w:pPr>
      <w:r w:rsidRPr="00481D2D">
        <w:t>-</w:t>
      </w:r>
      <w:r w:rsidRPr="00481D2D">
        <w:tab/>
        <w:t xml:space="preserve">after performing interaction with MGW to hold/resume the media flow, send </w:t>
      </w:r>
      <w:r w:rsidR="00E2138D" w:rsidRPr="00481D2D">
        <w:t xml:space="preserve">a </w:t>
      </w:r>
      <w:r w:rsidRPr="00481D2D">
        <w:t>200 (OK) response.</w:t>
      </w:r>
    </w:p>
    <w:p w14:paraId="0D82B29B" w14:textId="77777777" w:rsidR="00E2138D" w:rsidRPr="00481D2D" w:rsidRDefault="00E2138D" w:rsidP="00E2138D">
      <w:pPr>
        <w:rPr>
          <w:snapToGrid w:val="0"/>
        </w:rPr>
      </w:pPr>
      <w:r w:rsidRPr="00481D2D">
        <w:rPr>
          <w:snapToGrid w:val="0"/>
        </w:rPr>
        <w:t>Upon receiving a reINVITE request, an UPDATE request, or a PRACK request that indicates support for the precondition mechanism by using the Supported header field or requires use of the precondition mechanism by using the Require header field, the MGCF shall:</w:t>
      </w:r>
    </w:p>
    <w:p w14:paraId="6A0A941C" w14:textId="77777777" w:rsidR="00E2138D" w:rsidRPr="00481D2D" w:rsidRDefault="00E2138D" w:rsidP="00E2138D">
      <w:pPr>
        <w:pStyle w:val="B1"/>
      </w:pPr>
      <w:r w:rsidRPr="00481D2D">
        <w:rPr>
          <w:snapToGrid w:val="0"/>
        </w:rPr>
        <w:t>a)</w:t>
      </w:r>
      <w:r w:rsidRPr="00481D2D">
        <w:rPr>
          <w:snapToGrid w:val="0"/>
        </w:rPr>
        <w:tab/>
        <w:t>if the precondition mechanism was used during the session establishment, as described in subclause 5.5.3.1.1 or 5.5.3.1.2, use the precondition mechanism for the session modification</w:t>
      </w:r>
      <w:r w:rsidRPr="00481D2D">
        <w:t>; and</w:t>
      </w:r>
    </w:p>
    <w:p w14:paraId="32E0F208" w14:textId="77777777" w:rsidR="00E2138D" w:rsidRPr="00481D2D" w:rsidRDefault="00E2138D" w:rsidP="00E2138D">
      <w:pPr>
        <w:pStyle w:val="B1"/>
        <w:rPr>
          <w:snapToGrid w:val="0"/>
        </w:rPr>
      </w:pPr>
      <w:r w:rsidRPr="00481D2D">
        <w:t>b)</w:t>
      </w:r>
      <w:r w:rsidRPr="00481D2D">
        <w:tab/>
      </w:r>
      <w:r w:rsidRPr="00481D2D">
        <w:rPr>
          <w:snapToGrid w:val="0"/>
        </w:rPr>
        <w:t>if the precondition mechanism was not used during the session establishment, and</w:t>
      </w:r>
    </w:p>
    <w:p w14:paraId="7AB1DA0B" w14:textId="77777777" w:rsidR="00E2138D" w:rsidRPr="00481D2D" w:rsidRDefault="00E2138D" w:rsidP="00E2138D">
      <w:pPr>
        <w:pStyle w:val="B2"/>
      </w:pPr>
      <w:r w:rsidRPr="00481D2D">
        <w:rPr>
          <w:snapToGrid w:val="0"/>
        </w:rPr>
        <w:t>1)</w:t>
      </w:r>
      <w:r w:rsidRPr="00481D2D">
        <w:rPr>
          <w:snapToGrid w:val="0"/>
        </w:rPr>
        <w:tab/>
        <w:t xml:space="preserve">if use of the precondition mechanism is required using the Require header field, reject the request by sending a </w:t>
      </w:r>
      <w:r w:rsidRPr="00481D2D">
        <w:t>420 (Bad Extension) response; and</w:t>
      </w:r>
    </w:p>
    <w:p w14:paraId="1406E098" w14:textId="77777777" w:rsidR="00E2138D" w:rsidRPr="00481D2D" w:rsidRDefault="00E2138D" w:rsidP="00E2138D">
      <w:pPr>
        <w:pStyle w:val="B2"/>
      </w:pPr>
      <w:r w:rsidRPr="00481D2D">
        <w:t>2)</w:t>
      </w:r>
      <w:r w:rsidRPr="00481D2D">
        <w:tab/>
      </w:r>
      <w:r w:rsidRPr="00481D2D">
        <w:rPr>
          <w:snapToGrid w:val="0"/>
        </w:rPr>
        <w:t>if the support of the precondition mechanism is indicated using the Supported header field, not use the precondition mechanism for the session modification</w:t>
      </w:r>
      <w:r w:rsidRPr="00481D2D">
        <w:t>.</w:t>
      </w:r>
    </w:p>
    <w:p w14:paraId="66E2DFCA" w14:textId="77777777" w:rsidR="00E2138D" w:rsidRPr="00481D2D" w:rsidRDefault="00E2138D" w:rsidP="00E2138D">
      <w:pPr>
        <w:rPr>
          <w:snapToGrid w:val="0"/>
        </w:rPr>
      </w:pPr>
      <w:r w:rsidRPr="00481D2D">
        <w:t>If the precondition mechanism is used for the session modification, the MGCF shall indicate support for the preconditions mechanism, using the Require header field, in responses that include an SDP body, to the session modification request.</w:t>
      </w:r>
    </w:p>
    <w:p w14:paraId="28B0278B" w14:textId="77777777" w:rsidR="00897956" w:rsidRPr="00481D2D" w:rsidRDefault="00897956" w:rsidP="005D46C4">
      <w:pPr>
        <w:pStyle w:val="Heading3"/>
      </w:pPr>
      <w:bookmarkStart w:id="417" w:name="_Toc132018650"/>
      <w:r w:rsidRPr="00481D2D">
        <w:t>5.5.6</w:t>
      </w:r>
      <w:r w:rsidRPr="00481D2D">
        <w:tab/>
        <w:t>Further initial requests</w:t>
      </w:r>
      <w:bookmarkEnd w:id="417"/>
    </w:p>
    <w:p w14:paraId="08E9CD33" w14:textId="77777777" w:rsidR="00897956" w:rsidRPr="00481D2D" w:rsidRDefault="00897956">
      <w:r w:rsidRPr="00481D2D">
        <w:t>When the MGCF responds to an OPTIONS request with a 200 (OK) response, the MGCF may include a message body with an indication of the DTMF capabilities and supported codecs of the MGCF/MGW.</w:t>
      </w:r>
    </w:p>
    <w:p w14:paraId="0C71DEDE" w14:textId="77777777" w:rsidR="00897956" w:rsidRPr="00481D2D" w:rsidRDefault="00897956">
      <w:pPr>
        <w:pStyle w:val="NO"/>
      </w:pPr>
      <w:r w:rsidRPr="00481D2D">
        <w:t>NOTE:</w:t>
      </w:r>
      <w:r w:rsidRPr="00481D2D">
        <w:tab/>
        <w:t xml:space="preserve">The detailed interface for requesting MGCF/MGW capabilities is not specified in this version of the document. Other solutions </w:t>
      </w:r>
      <w:r w:rsidR="00413BCB" w:rsidRPr="00481D2D">
        <w:t xml:space="preserve">can </w:t>
      </w:r>
      <w:r w:rsidRPr="00481D2D">
        <w:t>be used in the interim.</w:t>
      </w:r>
    </w:p>
    <w:p w14:paraId="077FAD1D" w14:textId="77777777" w:rsidR="00897956" w:rsidRPr="00481D2D" w:rsidRDefault="00897956" w:rsidP="005D46C4">
      <w:pPr>
        <w:pStyle w:val="Heading2"/>
      </w:pPr>
      <w:bookmarkStart w:id="418" w:name="clauseBGCFprocedures"/>
      <w:bookmarkStart w:id="419" w:name="_Toc132018651"/>
      <w:r w:rsidRPr="00481D2D">
        <w:t>5.6</w:t>
      </w:r>
      <w:bookmarkEnd w:id="418"/>
      <w:r w:rsidRPr="00481D2D">
        <w:tab/>
        <w:t>Procedures at the BGCF</w:t>
      </w:r>
      <w:bookmarkEnd w:id="419"/>
    </w:p>
    <w:p w14:paraId="4820E96E" w14:textId="77777777" w:rsidR="00897956" w:rsidRPr="00481D2D" w:rsidRDefault="00897956" w:rsidP="005D46C4">
      <w:pPr>
        <w:pStyle w:val="Heading3"/>
      </w:pPr>
      <w:bookmarkStart w:id="420" w:name="_Toc132018652"/>
      <w:r w:rsidRPr="00481D2D">
        <w:t>5.6.1</w:t>
      </w:r>
      <w:r w:rsidRPr="00481D2D">
        <w:tab/>
        <w:t>General</w:t>
      </w:r>
      <w:bookmarkEnd w:id="420"/>
    </w:p>
    <w:p w14:paraId="31A80E22" w14:textId="77777777" w:rsidR="00897956" w:rsidRPr="00481D2D" w:rsidRDefault="00897956">
      <w:r w:rsidRPr="00481D2D">
        <w:t>The use of the Path and Service-Route header</w:t>
      </w:r>
      <w:r w:rsidR="003D032B" w:rsidRPr="00481D2D">
        <w:t xml:space="preserve"> field</w:t>
      </w:r>
      <w:r w:rsidRPr="00481D2D">
        <w:t>s shall not be supported by the BGCF.</w:t>
      </w:r>
    </w:p>
    <w:p w14:paraId="1732FAC8" w14:textId="77777777" w:rsidR="00F74741" w:rsidRPr="00481D2D" w:rsidRDefault="00F74741" w:rsidP="00F74741">
      <w:r w:rsidRPr="00481D2D">
        <w:t>For all SIP transactions identified:</w:t>
      </w:r>
    </w:p>
    <w:p w14:paraId="19CB88A0" w14:textId="77777777" w:rsidR="00F74741" w:rsidRPr="00481D2D" w:rsidRDefault="00F74741" w:rsidP="00F74741">
      <w:pPr>
        <w:pStyle w:val="B1"/>
      </w:pPr>
      <w:r w:rsidRPr="00481D2D">
        <w:t>-</w:t>
      </w:r>
      <w:r w:rsidRPr="00481D2D">
        <w:tab/>
        <w:t>if priority is supported, as containing an authorised Resource-Priority header</w:t>
      </w:r>
      <w:r w:rsidR="003D032B" w:rsidRPr="00481D2D">
        <w:t xml:space="preserve"> field</w:t>
      </w:r>
      <w:r w:rsidRPr="00481D2D">
        <w:t>, or, if such an option is supported, relating to a dialog which previously contained an authorised Resource-Priority header</w:t>
      </w:r>
      <w:r w:rsidR="003D032B" w:rsidRPr="00481D2D">
        <w:t xml:space="preserve"> field</w:t>
      </w:r>
      <w:r w:rsidRPr="00481D2D">
        <w:t>;</w:t>
      </w:r>
    </w:p>
    <w:p w14:paraId="30451DEB" w14:textId="77777777" w:rsidR="00755D7C" w:rsidRPr="00481D2D" w:rsidRDefault="00F74741" w:rsidP="00755D7C">
      <w:r w:rsidRPr="00481D2D">
        <w:t>the BGCF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14:paraId="66999843" w14:textId="77777777" w:rsidR="00F74741" w:rsidRPr="00481D2D" w:rsidRDefault="00F74741" w:rsidP="00F74741">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2D731EA7" w14:textId="77777777" w:rsidR="00897956" w:rsidRPr="00481D2D" w:rsidRDefault="00897956">
      <w:r w:rsidRPr="00481D2D">
        <w:t xml:space="preserve">When the BGCF receives any request or response related to a dialog or standalone transaction, the BGCF may insert previously saved values into </w:t>
      </w:r>
      <w:r w:rsidR="00385489" w:rsidRPr="00481D2D">
        <w:t xml:space="preserve">a </w:t>
      </w:r>
      <w:r w:rsidRPr="00481D2D">
        <w:t>P-Charging-Vector header</w:t>
      </w:r>
      <w:r w:rsidR="003D032B" w:rsidRPr="00481D2D">
        <w:t xml:space="preserve"> field</w:t>
      </w:r>
      <w:r w:rsidRPr="00481D2D">
        <w:t xml:space="preserve"> before forwarding the message.</w:t>
      </w:r>
    </w:p>
    <w:p w14:paraId="346BBE1E" w14:textId="77777777" w:rsidR="00385489" w:rsidRPr="00481D2D" w:rsidRDefault="00385489" w:rsidP="00385489">
      <w:pPr>
        <w:rPr>
          <w:lang w:eastAsia="ja-JP"/>
        </w:rPr>
      </w:pPr>
      <w:r w:rsidRPr="00481D2D">
        <w:rPr>
          <w:lang w:eastAsia="ja-JP"/>
        </w:rPr>
        <w:t xml:space="preserve">When the BGCF receives any request or response (excluding ACK requests and CANCEL requests and responses) related to a dialog or standalone transaction, the BGCF may insert previously saved values into </w:t>
      </w:r>
      <w:r w:rsidRPr="00481D2D">
        <w:rPr>
          <w:rFonts w:hint="eastAsia"/>
          <w:lang w:eastAsia="ja-JP"/>
        </w:rPr>
        <w:t xml:space="preserve">a </w:t>
      </w:r>
      <w:r w:rsidRPr="00481D2D">
        <w:rPr>
          <w:lang w:eastAsia="ja-JP"/>
        </w:rPr>
        <w:t>P-Charging-Function-Addresses header field before forwarding the message.</w:t>
      </w:r>
    </w:p>
    <w:p w14:paraId="24694963" w14:textId="77777777" w:rsidR="00897956" w:rsidRPr="00481D2D" w:rsidRDefault="00897956">
      <w:r w:rsidRPr="00481D2D">
        <w:t xml:space="preserve">With the exception of 305 (Use Proxy) responses, the BGCF may recurse on a 3xx response only when the domain part of the </w:t>
      </w:r>
      <w:smartTag w:uri="urn:schemas-microsoft-com:office:smarttags" w:element="stockticker">
        <w:r w:rsidRPr="00481D2D">
          <w:t>URI</w:t>
        </w:r>
      </w:smartTag>
      <w:r w:rsidRPr="00481D2D">
        <w:t xml:space="preserve"> contained in the 3xx response is in the same domain as the BGCF. For the same cases, if the </w:t>
      </w:r>
      <w:smartTag w:uri="urn:schemas-microsoft-com:office:smarttags" w:element="stockticker">
        <w:r w:rsidRPr="00481D2D">
          <w:t>URI</w:t>
        </w:r>
      </w:smartTag>
      <w:r w:rsidRPr="00481D2D">
        <w:t xml:space="preserve"> is an IP address, the BGCF shall only recurse if the IP address is known locally to be a address that represents the same domain as the BGCF.</w:t>
      </w:r>
    </w:p>
    <w:p w14:paraId="76310F30" w14:textId="77777777" w:rsidR="003B6072" w:rsidRPr="00481D2D" w:rsidRDefault="003B6072" w:rsidP="003B6072">
      <w:r w:rsidRPr="00481D2D">
        <w:t xml:space="preserve">The BGCF shall </w:t>
      </w:r>
      <w:r w:rsidR="0050676A" w:rsidRPr="00481D2D">
        <w:t>log all SIP requests and responses that contain a "logme" header field parameter in the SIP Session-ID header field if required by local policy.</w:t>
      </w:r>
    </w:p>
    <w:p w14:paraId="5320956E" w14:textId="77777777"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BG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bg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24117381" w14:textId="77777777" w:rsidR="00897956" w:rsidRPr="00481D2D" w:rsidRDefault="00897956" w:rsidP="005D46C4">
      <w:pPr>
        <w:pStyle w:val="Heading3"/>
      </w:pPr>
      <w:bookmarkStart w:id="421" w:name="_Toc132018653"/>
      <w:r w:rsidRPr="00481D2D">
        <w:t>5.6.2</w:t>
      </w:r>
      <w:r w:rsidRPr="00481D2D">
        <w:tab/>
      </w:r>
      <w:r w:rsidR="00DF5D57" w:rsidRPr="00481D2D">
        <w:t>Common BGCF procedures</w:t>
      </w:r>
      <w:bookmarkEnd w:id="421"/>
    </w:p>
    <w:p w14:paraId="4C88EDD6" w14:textId="77777777" w:rsidR="00DF5D57" w:rsidRPr="00481D2D" w:rsidRDefault="00DF5D57" w:rsidP="00DF5D57">
      <w:r w:rsidRPr="00481D2D">
        <w:t>When determining where to route the received request, the originating BGCF may use the information obtained from other protocols or any other available databases.</w:t>
      </w:r>
    </w:p>
    <w:p w14:paraId="3C18F9A4" w14:textId="77777777" w:rsidR="00F72EDA" w:rsidRPr="00481D2D" w:rsidRDefault="00F72EDA" w:rsidP="00F72EDA">
      <w:r w:rsidRPr="00481D2D">
        <w:t>The BGCF may support retrieval of NP data as part of the procedures to determine where to route the request. Retrieval of NP data by the BGCF is subject to local policy. Retrieval of NP data is relevant only if the Request</w:t>
      </w:r>
      <w:r w:rsidR="0063416B" w:rsidRPr="00481D2D">
        <w:t>-</w:t>
      </w:r>
      <w:smartTag w:uri="urn:schemas-microsoft-com:office:smarttags" w:element="stockticker">
        <w:r w:rsidRPr="00481D2D">
          <w:t>URI</w:t>
        </w:r>
      </w:smartTag>
      <w:r w:rsidRPr="00481D2D">
        <w:t xml:space="preserve"> contains an international public telecommunications number. The interface used at the BGCF to retrieve the NP data is out of scope of this specification. If the Request</w:t>
      </w:r>
      <w:r w:rsidR="0063416B" w:rsidRPr="00481D2D">
        <w:t>-</w:t>
      </w:r>
      <w:smartTag w:uri="urn:schemas-microsoft-com:office:smarttags" w:element="stockticker">
        <w:r w:rsidRPr="00481D2D">
          <w:t>URI</w:t>
        </w:r>
      </w:smartTag>
      <w:r w:rsidRPr="00481D2D">
        <w:t xml:space="preserve"> contains a tel</w:t>
      </w:r>
      <w:r w:rsidR="0063416B" w:rsidRPr="00481D2D">
        <w:t>-</w:t>
      </w:r>
      <w:smartTag w:uri="urn:schemas-microsoft-com:office:smarttags" w:element="stockticker">
        <w:r w:rsidRPr="00481D2D">
          <w:t>URI</w:t>
        </w:r>
      </w:smartTag>
      <w:r w:rsidRPr="00481D2D">
        <w:t xml:space="preserve"> with an "npdi" tel</w:t>
      </w:r>
      <w:r w:rsidR="0063416B" w:rsidRPr="00481D2D">
        <w:t>-</w:t>
      </w:r>
      <w:smartTag w:uri="urn:schemas-microsoft-com:office:smarttags" w:element="stockticker">
        <w:r w:rsidRPr="00481D2D">
          <w:t>URI</w:t>
        </w:r>
      </w:smartTag>
      <w:r w:rsidRPr="00481D2D">
        <w:t xml:space="preserve"> parameter, as defined in RFC 4694 [</w:t>
      </w:r>
      <w:r w:rsidR="00A50E46" w:rsidRPr="00481D2D">
        <w:t>112</w:t>
      </w:r>
      <w:r w:rsidRPr="00481D2D">
        <w:t>], NP data has been obtained previously and NP data retrieval is only performed if required by local policy. If NP data is retrieved by the BGCF, the BGCF shall add the tel</w:t>
      </w:r>
      <w:r w:rsidR="0063416B" w:rsidRPr="00481D2D">
        <w:t>-</w:t>
      </w:r>
      <w:smartTag w:uri="urn:schemas-microsoft-com:office:smarttags" w:element="stockticker">
        <w:r w:rsidRPr="00481D2D">
          <w:t>URI</w:t>
        </w:r>
      </w:smartTag>
      <w:r w:rsidRPr="00481D2D">
        <w:t xml:space="preserve"> NP parameters to the Request-</w:t>
      </w:r>
      <w:smartTag w:uri="urn:schemas-microsoft-com:office:smarttags" w:element="stockticker">
        <w:r w:rsidRPr="00481D2D">
          <w:t>URI</w:t>
        </w:r>
      </w:smartTag>
      <w:r w:rsidRPr="00481D2D">
        <w:t xml:space="preserve"> as defined in RFC 4694 [</w:t>
      </w:r>
      <w:r w:rsidR="00A50E46" w:rsidRPr="00481D2D">
        <w:t>112</w:t>
      </w:r>
      <w:r w:rsidRPr="00481D2D">
        <w:t>]: an "npdi" tel</w:t>
      </w:r>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rn" tel</w:t>
      </w:r>
      <w:r w:rsidR="0063416B" w:rsidRPr="00481D2D">
        <w:t>-</w:t>
      </w:r>
      <w:smartTag w:uri="urn:schemas-microsoft-com:office:smarttags" w:element="stockticker">
        <w:r w:rsidRPr="00481D2D">
          <w:t>URI</w:t>
        </w:r>
      </w:smartTag>
      <w:r w:rsidRPr="00481D2D">
        <w:t xml:space="preserve"> parameter is added to identify the ported-to rout</w:t>
      </w:r>
      <w:r w:rsidR="00A4414E" w:rsidRPr="00481D2D">
        <w:t>e</w:t>
      </w:r>
      <w:r w:rsidRPr="00481D2D">
        <w:t>ing number. The "rn" tel</w:t>
      </w:r>
      <w:r w:rsidR="0063416B" w:rsidRPr="00481D2D">
        <w:t>-</w:t>
      </w:r>
      <w:smartTag w:uri="urn:schemas-microsoft-com:office:smarttags" w:element="stockticker">
        <w:r w:rsidRPr="00481D2D">
          <w:t>URI</w:t>
        </w:r>
      </w:smartTag>
      <w:r w:rsidRPr="00481D2D">
        <w:t xml:space="preserve"> parameter may be used by the BGCF for rout</w:t>
      </w:r>
      <w:r w:rsidR="00A4414E" w:rsidRPr="00481D2D">
        <w:t>e</w:t>
      </w:r>
      <w:r w:rsidRPr="00481D2D">
        <w:t>ing the request.</w:t>
      </w:r>
    </w:p>
    <w:p w14:paraId="252DECAF" w14:textId="77777777" w:rsidR="00F72EDA" w:rsidRPr="00481D2D" w:rsidRDefault="00F72EDA" w:rsidP="00F72EDA">
      <w:r w:rsidRPr="00481D2D">
        <w:t>The BGCF NP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npdi" and "rn" tel</w:t>
      </w:r>
      <w:r w:rsidR="0063416B" w:rsidRPr="00481D2D">
        <w:t>-</w:t>
      </w:r>
      <w:smartTag w:uri="urn:schemas-microsoft-com:office:smarttags" w:element="stockticker">
        <w:r w:rsidRPr="00481D2D">
          <w:t>URI</w:t>
        </w:r>
      </w:smartTag>
      <w:r w:rsidRPr="00481D2D">
        <w:t xml:space="preserve"> parameters are contained in the userinfo part of the SIP </w:t>
      </w:r>
      <w:smartTag w:uri="urn:schemas-microsoft-com:office:smarttags" w:element="stockticker">
        <w:r w:rsidRPr="00481D2D">
          <w:t>URI</w:t>
        </w:r>
      </w:smartTag>
      <w:r w:rsidRPr="00481D2D">
        <w:t>.</w:t>
      </w:r>
    </w:p>
    <w:p w14:paraId="6DDDC2D3" w14:textId="77777777" w:rsidR="000B46B6" w:rsidRPr="00481D2D" w:rsidRDefault="00897956">
      <w:r w:rsidRPr="00481D2D">
        <w:t xml:space="preserve">When the BGCF receives </w:t>
      </w:r>
      <w:r w:rsidR="00DF5D57" w:rsidRPr="00481D2D">
        <w:t xml:space="preserve">a </w:t>
      </w:r>
      <w:r w:rsidRPr="00481D2D">
        <w:t>request, the BGCF shall forward the request:</w:t>
      </w:r>
    </w:p>
    <w:p w14:paraId="6F87FCE7" w14:textId="77777777" w:rsidR="00897956" w:rsidRPr="00481D2D" w:rsidRDefault="00897956">
      <w:pPr>
        <w:pStyle w:val="B1"/>
      </w:pPr>
      <w:r w:rsidRPr="00481D2D">
        <w:t>-</w:t>
      </w:r>
      <w:r w:rsidRPr="00481D2D">
        <w:tab/>
        <w:t>to an MGCF within its own network;</w:t>
      </w:r>
      <w:r w:rsidR="00DF5D57" w:rsidRPr="00481D2D">
        <w:t xml:space="preserve"> or</w:t>
      </w:r>
    </w:p>
    <w:p w14:paraId="4EFE2B9E" w14:textId="77777777" w:rsidR="00897956" w:rsidRPr="00481D2D" w:rsidRDefault="00897956">
      <w:pPr>
        <w:pStyle w:val="B1"/>
      </w:pPr>
      <w:r w:rsidRPr="00481D2D">
        <w:t>-</w:t>
      </w:r>
      <w:r w:rsidRPr="00481D2D">
        <w:tab/>
        <w:t xml:space="preserve">to another network containing </w:t>
      </w:r>
      <w:r w:rsidR="00DF5D57" w:rsidRPr="00481D2D">
        <w:t>a BGCF, or I-CSCF</w:t>
      </w:r>
      <w:r w:rsidRPr="00481D2D">
        <w:t>; or</w:t>
      </w:r>
    </w:p>
    <w:p w14:paraId="07DC366D" w14:textId="77777777" w:rsidR="000B46B6" w:rsidRPr="00481D2D" w:rsidRDefault="00897956" w:rsidP="00881C9D">
      <w:pPr>
        <w:ind w:left="568" w:hanging="284"/>
      </w:pPr>
      <w:r w:rsidRPr="00481D2D">
        <w:t>-</w:t>
      </w:r>
      <w:r w:rsidRPr="00481D2D">
        <w:tab/>
        <w:t>where the request is for another network, to an IBCF in its own network, if local policy requires IBCF capabilities towards another network</w:t>
      </w:r>
      <w:r w:rsidR="00881C9D" w:rsidRPr="00481D2D">
        <w:t>; or</w:t>
      </w:r>
    </w:p>
    <w:p w14:paraId="2620A7E6" w14:textId="77777777" w:rsidR="00897956" w:rsidRPr="00481D2D" w:rsidRDefault="00881C9D" w:rsidP="00881C9D">
      <w:pPr>
        <w:pStyle w:val="B1"/>
      </w:pPr>
      <w:r w:rsidRPr="00481D2D">
        <w:t>-</w:t>
      </w:r>
      <w:r w:rsidRPr="00481D2D">
        <w:tab/>
        <w:t>where the Ici interface is used to interconnect two networks and the destination network is beyond such interface, to an IBCF in its own network.</w:t>
      </w:r>
      <w:r w:rsidR="00897956" w:rsidRPr="00481D2D">
        <w:t>.</w:t>
      </w:r>
    </w:p>
    <w:p w14:paraId="4DD5F427" w14:textId="77777777" w:rsidR="00DF5D57" w:rsidRPr="00481D2D" w:rsidRDefault="00DF5D57" w:rsidP="00DF5D57">
      <w:r w:rsidRPr="00481D2D">
        <w:rPr>
          <w:szCs w:val="16"/>
        </w:rPr>
        <w:t xml:space="preserve">When forwarding the request to the next hop, the BGCF may </w:t>
      </w:r>
      <w:r w:rsidRPr="00481D2D">
        <w:t>leave the received Request-</w:t>
      </w:r>
      <w:smartTag w:uri="urn:schemas-microsoft-com:office:smarttags" w:element="stockticker">
        <w:r w:rsidRPr="00481D2D">
          <w:t>URI</w:t>
        </w:r>
      </w:smartTag>
      <w:r w:rsidRPr="00481D2D">
        <w:t xml:space="preserve"> unmodified.</w:t>
      </w:r>
    </w:p>
    <w:p w14:paraId="24044E97" w14:textId="77777777" w:rsidR="00FB2135" w:rsidRPr="00481D2D" w:rsidRDefault="00FB2135" w:rsidP="005D46C4">
      <w:r w:rsidRPr="00481D2D">
        <w:t>If the request is not routed to a BGCF or to an entity that implements the additional routeing functionality, the BGCF shall remove the P-Served-User header field prior to forwarding the request.</w:t>
      </w:r>
    </w:p>
    <w:p w14:paraId="5447C933" w14:textId="77777777" w:rsidR="00EF5320" w:rsidRPr="00481D2D" w:rsidRDefault="00EF5320" w:rsidP="00EF5320">
      <w:r w:rsidRPr="00481D2D">
        <w:t>When the BGCF receives a request and the Request-</w:t>
      </w:r>
      <w:smartTag w:uri="urn:schemas-microsoft-com:office:smarttags" w:element="stockticker">
        <w:r w:rsidRPr="00481D2D">
          <w:t>URI</w:t>
        </w:r>
      </w:smartTag>
      <w:r w:rsidRPr="00481D2D">
        <w:t xml:space="preserve"> contains a tel </w:t>
      </w:r>
      <w:smartTag w:uri="urn:schemas-microsoft-com:office:smarttags" w:element="stockticker">
        <w:r w:rsidRPr="00481D2D">
          <w:t>URI</w:t>
        </w:r>
      </w:smartTag>
      <w:r w:rsidRPr="00481D2D">
        <w:t xml:space="preserve"> in local number format</w:t>
      </w:r>
      <w:r w:rsidR="00CA3836" w:rsidRPr="00481D2D">
        <w:t xml:space="preserve"> or a SIP </w:t>
      </w:r>
      <w:smartTag w:uri="urn:schemas-microsoft-com:office:smarttags" w:element="stockticker">
        <w:r w:rsidR="00CA3836" w:rsidRPr="00481D2D">
          <w:t>URI</w:t>
        </w:r>
      </w:smartTag>
      <w:r w:rsidR="00CA3836" w:rsidRPr="00481D2D">
        <w:t xml:space="preserve"> with the user part not starting with a + and the "user" SIP </w:t>
      </w:r>
      <w:smartTag w:uri="urn:schemas-microsoft-com:office:smarttags" w:element="stockticker">
        <w:r w:rsidR="00CA3836" w:rsidRPr="00481D2D">
          <w:t>URI</w:t>
        </w:r>
      </w:smartTag>
      <w:r w:rsidR="00CA3836" w:rsidRPr="00481D2D">
        <w:t xml:space="preserve"> parameter equals "phone"</w:t>
      </w:r>
      <w:r w:rsidRPr="00481D2D">
        <w:t xml:space="preserve">, the BGCF shall not forward the request to </w:t>
      </w:r>
      <w:r w:rsidR="005750EC" w:rsidRPr="00481D2D">
        <w:t xml:space="preserve">an entity </w:t>
      </w:r>
      <w:r w:rsidRPr="00481D2D">
        <w:t xml:space="preserve">in another network </w:t>
      </w:r>
      <w:r w:rsidR="005750EC" w:rsidRPr="00481D2D">
        <w:t xml:space="preserve">(e.g. BGCF, I-CSCF) </w:t>
      </w:r>
      <w:r w:rsidRPr="00481D2D">
        <w:t>unless the local policy (e.g. routeing of service numbers) requires forwarding the request outside the network.</w:t>
      </w:r>
      <w:r w:rsidR="00CA3836" w:rsidRPr="00481D2D">
        <w:t xml:space="preserve"> If local policy does not allow forwarding the request outside the network and additional routeing capabilities as defined in </w:t>
      </w:r>
      <w:r w:rsidR="00D87C7D" w:rsidRPr="00481D2D">
        <w:t xml:space="preserve">annex </w:t>
      </w:r>
      <w:r w:rsidR="00CA3836" w:rsidRPr="00481D2D">
        <w:t>I are locally available, the BGCF shall attempt translation of the local number. If the translation fails, the BGCF shall send an appropriate SIP response to the originator. If local policy does not allow forwarding the request outside the network and additional routeing capabilities as defined in annex I are not locally available, the BGCF shall either:</w:t>
      </w:r>
    </w:p>
    <w:p w14:paraId="60FE9B44" w14:textId="77777777" w:rsidR="00CA3836" w:rsidRPr="00481D2D" w:rsidRDefault="00CA3836" w:rsidP="00CA3836">
      <w:pPr>
        <w:ind w:left="568" w:hanging="284"/>
      </w:pPr>
      <w:r w:rsidRPr="00481D2D">
        <w:t>-</w:t>
      </w:r>
      <w:r w:rsidRPr="00481D2D">
        <w:tab/>
        <w:t>forward the request to any appropriate entity in its own network where additional routeing functionality are available; or</w:t>
      </w:r>
    </w:p>
    <w:p w14:paraId="22977591" w14:textId="77777777" w:rsidR="00CA3836" w:rsidRPr="00481D2D" w:rsidRDefault="00CA3836" w:rsidP="00CA3836">
      <w:pPr>
        <w:ind w:left="568" w:hanging="284"/>
      </w:pPr>
      <w:r w:rsidRPr="00481D2D">
        <w:t>-</w:t>
      </w:r>
      <w:r w:rsidRPr="00481D2D">
        <w:tab/>
        <w:t>send an appropriate SIP response to the originator.</w:t>
      </w:r>
    </w:p>
    <w:p w14:paraId="27860ACD" w14:textId="77777777" w:rsidR="00897956" w:rsidRPr="00481D2D" w:rsidRDefault="00897956">
      <w:r w:rsidRPr="00481D2D">
        <w:t xml:space="preserve">The BGCF need not Record-Route the INVITE </w:t>
      </w:r>
      <w:r w:rsidR="00817051" w:rsidRPr="00481D2D">
        <w:t xml:space="preserve">and the SUBSCRIBE </w:t>
      </w:r>
      <w:r w:rsidRPr="00481D2D">
        <w:t>request</w:t>
      </w:r>
      <w:r w:rsidR="00817051" w:rsidRPr="00481D2D">
        <w:t>s</w:t>
      </w:r>
      <w:r w:rsidRPr="00481D2D">
        <w:t>. While the next entity may be a MGCF acting as a UA, the BGCF shall not apply the procedures of RFC 3323 [33] relating to privacy. The BGCF shall store the values received in the P-Charging-Function-Addresses header</w:t>
      </w:r>
      <w:r w:rsidR="003D032B" w:rsidRPr="00481D2D">
        <w:t xml:space="preserve"> field</w:t>
      </w:r>
      <w:r w:rsidRPr="00481D2D">
        <w:t xml:space="preserve">. The BGCF shall store the value of the </w:t>
      </w:r>
      <w:r w:rsidR="003D032B" w:rsidRPr="00481D2D">
        <w:t>"</w:t>
      </w:r>
      <w:r w:rsidRPr="00481D2D">
        <w:t>icid</w:t>
      </w:r>
      <w:r w:rsidR="003D032B" w:rsidRPr="00481D2D">
        <w:t>-value" header field</w:t>
      </w:r>
      <w:r w:rsidRPr="00481D2D">
        <w:t xml:space="preserve"> parameter received in the P-Charging-Vector header </w:t>
      </w:r>
      <w:r w:rsidR="003D032B" w:rsidRPr="00481D2D">
        <w:t xml:space="preserve">field </w:t>
      </w:r>
      <w:r w:rsidRPr="00481D2D">
        <w:t xml:space="preserve">and retain the </w:t>
      </w:r>
      <w:r w:rsidR="003D032B" w:rsidRPr="00481D2D">
        <w:t>"</w:t>
      </w:r>
      <w:r w:rsidRPr="00481D2D">
        <w:t>icid</w:t>
      </w:r>
      <w:r w:rsidR="003D032B" w:rsidRPr="00481D2D">
        <w:t>-value" header field</w:t>
      </w:r>
      <w:r w:rsidRPr="00481D2D">
        <w:t xml:space="preserve"> parameter in the P-Charging-Vector header</w:t>
      </w:r>
      <w:r w:rsidR="003D032B" w:rsidRPr="00481D2D">
        <w:t xml:space="preserve"> field</w:t>
      </w:r>
      <w:r w:rsidRPr="00481D2D">
        <w:t>.</w:t>
      </w:r>
    </w:p>
    <w:p w14:paraId="5C592D1E" w14:textId="77777777" w:rsidR="00897956" w:rsidRPr="00481D2D" w:rsidRDefault="00897956">
      <w:pPr>
        <w:pStyle w:val="NO"/>
      </w:pPr>
      <w:r w:rsidRPr="00481D2D">
        <w:t>NOTE 1:</w:t>
      </w:r>
      <w:r w:rsidRPr="00481D2D">
        <w:tab/>
        <w:t xml:space="preserve">The means by which the decision is made to forward to an MGCF or to another network is outside the scope of the present document, but </w:t>
      </w:r>
      <w:r w:rsidR="00997E97" w:rsidRPr="00481D2D">
        <w:t xml:space="preserve">can </w:t>
      </w:r>
      <w:r w:rsidRPr="00481D2D">
        <w:t xml:space="preserve">be by means of a lookup to an external database, or </w:t>
      </w:r>
      <w:r w:rsidR="00997E97" w:rsidRPr="00481D2D">
        <w:t xml:space="preserve">can </w:t>
      </w:r>
      <w:r w:rsidRPr="00481D2D">
        <w:t>be by data held internally to the BGCF.</w:t>
      </w:r>
    </w:p>
    <w:p w14:paraId="6424BF26" w14:textId="77777777" w:rsidR="0047692A" w:rsidRPr="00481D2D" w:rsidRDefault="0047692A" w:rsidP="0047692A">
      <w:r w:rsidRPr="00481D2D">
        <w:t>If the BGCF supports carrier routeing</w:t>
      </w:r>
      <w:r w:rsidR="006B0407" w:rsidRPr="00481D2D">
        <w:t>,</w:t>
      </w:r>
      <w:r w:rsidRPr="00481D2D">
        <w:t xml:space="preserve"> then </w:t>
      </w:r>
      <w:r w:rsidR="006B0407" w:rsidRPr="00481D2D">
        <w:t xml:space="preserve">the BGCF </w:t>
      </w:r>
      <w:r w:rsidRPr="00481D2D">
        <w:t>shall support the following procedures, based on local policy:</w:t>
      </w:r>
    </w:p>
    <w:p w14:paraId="70C5FA2E" w14:textId="77777777" w:rsidR="0047692A" w:rsidRPr="00481D2D" w:rsidRDefault="0047692A" w:rsidP="0047692A">
      <w:pPr>
        <w:pStyle w:val="B1"/>
      </w:pPr>
      <w:r w:rsidRPr="00481D2D">
        <w:t>a)</w:t>
      </w:r>
      <w:r w:rsidRPr="00481D2D">
        <w:tab/>
        <w:t>if the BGCF is configured to populate an operator configured preassigned carrier into a tel-</w:t>
      </w:r>
      <w:smartTag w:uri="urn:schemas-microsoft-com:office:smarttags" w:element="stockticker">
        <w:r w:rsidRPr="00481D2D">
          <w:t>URI</w:t>
        </w:r>
      </w:smartTag>
      <w:r w:rsidRPr="00481D2D">
        <w:t xml:space="preserve"> contained in the Request-</w:t>
      </w:r>
      <w:smartTag w:uri="urn:schemas-microsoft-com:office:smarttags" w:element="stockticker">
        <w:r w:rsidRPr="00481D2D">
          <w:t>URI</w:t>
        </w:r>
      </w:smartTag>
      <w:r w:rsidRPr="00481D2D">
        <w:t>, and a preassigned carrier is required for this call, then the BGCF shall include the "cic" tel</w:t>
      </w:r>
      <w:r w:rsidR="00BF04FC"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dentifying the preassigned carrier (as described in RFC 4694 [</w:t>
      </w:r>
      <w:r w:rsidR="00A50E46" w:rsidRPr="00481D2D">
        <w:t>112</w:t>
      </w:r>
      <w:r w:rsidRPr="00481D2D">
        <w:t>]); or</w:t>
      </w:r>
    </w:p>
    <w:p w14:paraId="761BADB2" w14:textId="77777777" w:rsidR="0047692A" w:rsidRPr="00481D2D" w:rsidRDefault="0047692A" w:rsidP="0047692A">
      <w:pPr>
        <w:pStyle w:val="B1"/>
      </w:pPr>
      <w:r w:rsidRPr="00481D2D">
        <w:t>b)</w:t>
      </w:r>
      <w:r w:rsidRPr="00481D2D">
        <w:tab/>
        <w:t>if the BGCF is configured to populate the freephone carrier ID, and a freephone carrier is required for this call, then the BGCF shall include the "cic" tel</w:t>
      </w:r>
      <w:r w:rsidR="00BF04FC"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dentifying the freephone carrier (as described in RFC 4694 [</w:t>
      </w:r>
      <w:r w:rsidR="00A50E46" w:rsidRPr="00481D2D">
        <w:t>112</w:t>
      </w:r>
      <w:r w:rsidRPr="00481D2D">
        <w:t>]).</w:t>
      </w:r>
    </w:p>
    <w:p w14:paraId="1EE37097" w14:textId="77777777" w:rsidR="0047692A" w:rsidRPr="00481D2D" w:rsidRDefault="0047692A" w:rsidP="0047692A">
      <w:r w:rsidRPr="00481D2D">
        <w:t>The BGCF carrier rout</w:t>
      </w:r>
      <w:r w:rsidR="00A4414E" w:rsidRPr="00481D2D">
        <w:t>e</w:t>
      </w:r>
      <w:r w:rsidRPr="00481D2D">
        <w:t>ing procedures also apply when the Request-</w:t>
      </w:r>
      <w:smartTag w:uri="urn:schemas-microsoft-com:office:smarttags" w:element="stockticker">
        <w:r w:rsidRPr="00481D2D">
          <w:t>URI</w:t>
        </w:r>
      </w:smartTag>
      <w:r w:rsidRPr="00481D2D">
        <w:t xml:space="preserve"> is in the form of a SIP </w:t>
      </w:r>
      <w:smartTag w:uri="urn:schemas-microsoft-com:office:smarttags" w:element="stockticker">
        <w:r w:rsidRPr="00481D2D">
          <w:t>URI</w:t>
        </w:r>
      </w:smartTag>
      <w:r w:rsidRPr="00481D2D">
        <w:t xml:space="preserve"> user=phone, where the "cic" tel</w:t>
      </w:r>
      <w:r w:rsidR="00BF04FC" w:rsidRPr="00481D2D">
        <w:t>-</w:t>
      </w:r>
      <w:smartTag w:uri="urn:schemas-microsoft-com:office:smarttags" w:element="stockticker">
        <w:r w:rsidRPr="00481D2D">
          <w:t>URI</w:t>
        </w:r>
      </w:smartTag>
      <w:r w:rsidRPr="00481D2D">
        <w:t xml:space="preserve"> </w:t>
      </w:r>
      <w:r w:rsidR="00FF1013" w:rsidRPr="00481D2D">
        <w:t xml:space="preserve">parameter is </w:t>
      </w:r>
      <w:r w:rsidRPr="00481D2D">
        <w:t xml:space="preserve">contained in the userinfo part of the SIP </w:t>
      </w:r>
      <w:smartTag w:uri="urn:schemas-microsoft-com:office:smarttags" w:element="stockticker">
        <w:r w:rsidRPr="00481D2D">
          <w:t>URI</w:t>
        </w:r>
      </w:smartTag>
      <w:r w:rsidRPr="00481D2D">
        <w:t>.</w:t>
      </w:r>
    </w:p>
    <w:p w14:paraId="16630C20" w14:textId="77777777" w:rsidR="0047692A" w:rsidRPr="00481D2D" w:rsidRDefault="0047692A" w:rsidP="00470C37">
      <w:r w:rsidRPr="00481D2D">
        <w:t>The BGCF shall not add the "cic" tel</w:t>
      </w:r>
      <w:r w:rsidR="00ED629A"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f the </w:t>
      </w:r>
      <w:r w:rsidR="00643565" w:rsidRPr="00481D2D">
        <w:t>parameter</w:t>
      </w:r>
      <w:r w:rsidRPr="00481D2D">
        <w:t xml:space="preserve"> already </w:t>
      </w:r>
      <w:r w:rsidR="00FF1013" w:rsidRPr="00481D2D">
        <w:t xml:space="preserve">exists </w:t>
      </w:r>
      <w:r w:rsidRPr="00481D2D">
        <w:t>in the tel</w:t>
      </w:r>
      <w:r w:rsidR="00ED629A" w:rsidRPr="00481D2D">
        <w:t>-</w:t>
      </w:r>
      <w:smartTag w:uri="urn:schemas-microsoft-com:office:smarttags" w:element="stockticker">
        <w:r w:rsidRPr="00481D2D">
          <w:t>URI</w:t>
        </w:r>
      </w:smartTag>
      <w:r w:rsidRPr="00481D2D">
        <w:t>.</w:t>
      </w:r>
    </w:p>
    <w:p w14:paraId="70D4F519" w14:textId="77777777" w:rsidR="0047692A" w:rsidRPr="00481D2D" w:rsidRDefault="0047692A" w:rsidP="00470C37">
      <w:pPr>
        <w:pStyle w:val="NO"/>
      </w:pPr>
      <w:r w:rsidRPr="00481D2D">
        <w:t>NOTE 2:</w:t>
      </w:r>
      <w:r w:rsidRPr="00481D2D">
        <w:tab/>
        <w:t>Local policy should be able to control the interaction and precedence between rout</w:t>
      </w:r>
      <w:r w:rsidR="00A4414E" w:rsidRPr="00481D2D">
        <w:t>e</w:t>
      </w:r>
      <w:r w:rsidRPr="00481D2D">
        <w:t>ing on "cic" parameter versus rout</w:t>
      </w:r>
      <w:r w:rsidR="00A4414E" w:rsidRPr="00481D2D">
        <w:t>e</w:t>
      </w:r>
      <w:r w:rsidRPr="00481D2D">
        <w:t>ing based on "rn" parameter.</w:t>
      </w:r>
    </w:p>
    <w:p w14:paraId="34CBB93E" w14:textId="77777777" w:rsidR="0047692A" w:rsidRPr="00481D2D" w:rsidRDefault="0047692A" w:rsidP="00470C37">
      <w:pPr>
        <w:pStyle w:val="NO"/>
      </w:pPr>
      <w:r w:rsidRPr="00481D2D">
        <w:t>NOTE 3:</w:t>
      </w:r>
      <w:r w:rsidRPr="00481D2D">
        <w:tab/>
        <w:t>The means to configure the BGCF with the pre-assigned carrier is outside the scope of this document.</w:t>
      </w:r>
    </w:p>
    <w:p w14:paraId="068E4E6D" w14:textId="77777777" w:rsidR="00C92B03" w:rsidRPr="00481D2D" w:rsidRDefault="00C92B03" w:rsidP="00C92B03">
      <w:pPr>
        <w:rPr>
          <w:rFonts w:ascii="Times" w:hAnsi="Times"/>
        </w:rPr>
      </w:pPr>
      <w:r w:rsidRPr="00481D2D">
        <w:rPr>
          <w:rFonts w:ascii="Times" w:hAnsi="Times"/>
        </w:rPr>
        <w:t>If</w:t>
      </w:r>
    </w:p>
    <w:p w14:paraId="1C636957" w14:textId="77777777" w:rsidR="00C92B03" w:rsidRPr="00481D2D" w:rsidRDefault="00C92B03" w:rsidP="00295CDA">
      <w:pPr>
        <w:pStyle w:val="B1"/>
      </w:pPr>
      <w:r w:rsidRPr="00481D2D">
        <w:t>a)</w:t>
      </w:r>
      <w:r w:rsidRPr="00481D2D">
        <w:tab/>
        <w:t xml:space="preserve">the BGCF supports indicating the traffic leg as specified in </w:t>
      </w:r>
      <w:r w:rsidR="00295CDA" w:rsidRPr="00481D2D">
        <w:t>RFC 7549</w:t>
      </w:r>
      <w:r w:rsidRPr="00481D2D">
        <w:t> [225];</w:t>
      </w:r>
    </w:p>
    <w:p w14:paraId="2CCCFBDC" w14:textId="77777777" w:rsidR="00C92B03" w:rsidRPr="00481D2D" w:rsidRDefault="00C92B03" w:rsidP="00A33B1B">
      <w:pPr>
        <w:pStyle w:val="B1"/>
      </w:pPr>
      <w:r w:rsidRPr="00481D2D">
        <w:t>b)</w:t>
      </w:r>
      <w:r w:rsidRPr="00481D2D">
        <w:tab/>
        <w:t xml:space="preserve">an "iotl" SIP </w:t>
      </w:r>
      <w:smartTag w:uri="urn:schemas-microsoft-com:office:smarttags" w:element="stockticker">
        <w:r w:rsidRPr="00481D2D">
          <w:t>URI</w:t>
        </w:r>
      </w:smartTag>
      <w:r w:rsidRPr="00481D2D">
        <w:t xml:space="preserve"> parameter is not already included in the Request-</w:t>
      </w:r>
      <w:smartTag w:uri="urn:schemas-microsoft-com:office:smarttags" w:element="stockticker">
        <w:r w:rsidRPr="00481D2D">
          <w:t>URI</w:t>
        </w:r>
      </w:smartTag>
      <w:r w:rsidRPr="00481D2D">
        <w:t>; and</w:t>
      </w:r>
    </w:p>
    <w:p w14:paraId="4EE6E4D0" w14:textId="77777777" w:rsidR="00C92B03" w:rsidRPr="00481D2D" w:rsidRDefault="00C92B03" w:rsidP="00C92B03">
      <w:pPr>
        <w:pStyle w:val="NO"/>
      </w:pPr>
      <w:r w:rsidRPr="00481D2D">
        <w:t>NOTE 4:</w:t>
      </w:r>
      <w:r w:rsidRPr="00481D2D">
        <w:tab/>
        <w:t xml:space="preserve">If an "iotl" SIP </w:t>
      </w:r>
      <w:smartTag w:uri="urn:schemas-microsoft-com:office:smarttags" w:element="stockticker">
        <w:r w:rsidRPr="00481D2D">
          <w:t>URI</w:t>
        </w:r>
      </w:smartTag>
      <w:r w:rsidRPr="00481D2D">
        <w:t xml:space="preserve"> parameter is included it contains the value "visitedA-homeB" inserted by the TRF in the roaming architecture for voice over IMS with local breakout scenario.</w:t>
      </w:r>
    </w:p>
    <w:p w14:paraId="0AE4DAC1" w14:textId="77777777" w:rsidR="00C92B03" w:rsidRPr="00481D2D" w:rsidRDefault="00C92B03" w:rsidP="00C92B03">
      <w:pPr>
        <w:pStyle w:val="B1"/>
      </w:pPr>
      <w:r w:rsidRPr="00481D2D">
        <w:t>c)</w:t>
      </w:r>
      <w:r w:rsidRPr="00481D2D">
        <w:tab/>
        <w:t>required by local policy;</w:t>
      </w:r>
    </w:p>
    <w:p w14:paraId="08A8D3C4" w14:textId="77777777" w:rsidR="00C92B03" w:rsidRPr="00481D2D" w:rsidRDefault="00C92B03" w:rsidP="00C92B03">
      <w:r w:rsidRPr="00481D2D">
        <w:t>the BGCF shall before forwarding the request:</w:t>
      </w:r>
    </w:p>
    <w:p w14:paraId="4FD0BBC7" w14:textId="77777777" w:rsidR="00C92B03" w:rsidRPr="00481D2D" w:rsidRDefault="00C92B03" w:rsidP="00C92B03">
      <w:pPr>
        <w:pStyle w:val="B1"/>
        <w:rPr>
          <w:lang w:eastAsia="ja-JP"/>
        </w:rPr>
      </w:pPr>
      <w:r w:rsidRPr="00481D2D">
        <w:t xml:space="preserve">a) if the </w:t>
      </w:r>
      <w:r w:rsidRPr="00481D2D">
        <w:rPr>
          <w:lang w:eastAsia="ja-JP"/>
        </w:rPr>
        <w:t>Request-</w:t>
      </w:r>
      <w:smartTag w:uri="urn:schemas-microsoft-com:office:smarttags" w:element="stockticker">
        <w:r w:rsidRPr="00481D2D">
          <w:rPr>
            <w:lang w:eastAsia="ja-JP"/>
          </w:rPr>
          <w:t>URI</w:t>
        </w:r>
      </w:smartTag>
      <w:r w:rsidRPr="00481D2D">
        <w:rPr>
          <w:lang w:eastAsia="ja-JP"/>
        </w:rPr>
        <w:t xml:space="preserve"> contains a SIP </w:t>
      </w:r>
      <w:smartTag w:uri="urn:schemas-microsoft-com:office:smarttags" w:element="stockticker">
        <w:r w:rsidRPr="00481D2D">
          <w:rPr>
            <w:lang w:eastAsia="ja-JP"/>
          </w:rPr>
          <w:t>URI</w:t>
        </w:r>
      </w:smartTag>
      <w:r w:rsidRPr="00481D2D">
        <w:rPr>
          <w:lang w:eastAsia="ja-JP"/>
        </w:rPr>
        <w:t xml:space="preserve">, append the "iotl" SIP </w:t>
      </w:r>
      <w:smartTag w:uri="urn:schemas-microsoft-com:office:smarttags" w:element="stockticker">
        <w:r w:rsidRPr="00481D2D">
          <w:rPr>
            <w:lang w:eastAsia="ja-JP"/>
          </w:rPr>
          <w:t>URI</w:t>
        </w:r>
      </w:smartTag>
      <w:r w:rsidRPr="00481D2D">
        <w:rPr>
          <w:lang w:eastAsia="ja-JP"/>
        </w:rPr>
        <w:t xml:space="preserve"> parameter set to "homeA-homeB" to the </w:t>
      </w:r>
      <w:r w:rsidRPr="00481D2D">
        <w:t>Request-</w:t>
      </w:r>
      <w:smartTag w:uri="urn:schemas-microsoft-com:office:smarttags" w:element="stockticker">
        <w:r w:rsidRPr="00481D2D">
          <w:t>URI</w:t>
        </w:r>
      </w:smartTag>
      <w:r w:rsidRPr="00481D2D">
        <w:rPr>
          <w:lang w:eastAsia="ja-JP"/>
        </w:rPr>
        <w:t>; and</w:t>
      </w:r>
    </w:p>
    <w:p w14:paraId="15C09644" w14:textId="77777777" w:rsidR="00C92B03" w:rsidRPr="00481D2D" w:rsidRDefault="00C92B03" w:rsidP="00C92B03">
      <w:pPr>
        <w:pStyle w:val="B1"/>
        <w:rPr>
          <w:lang w:eastAsia="ja-JP"/>
        </w:rPr>
      </w:pPr>
      <w:r w:rsidRPr="00481D2D">
        <w:rPr>
          <w:lang w:eastAsia="ja-JP"/>
        </w:rPr>
        <w:t>b) if the Request-</w:t>
      </w:r>
      <w:smartTag w:uri="urn:schemas-microsoft-com:office:smarttags" w:element="stockticker">
        <w:r w:rsidRPr="00481D2D">
          <w:rPr>
            <w:lang w:eastAsia="ja-JP"/>
          </w:rPr>
          <w:t>URI</w:t>
        </w:r>
      </w:smartTag>
      <w:r w:rsidRPr="00481D2D">
        <w:rPr>
          <w:lang w:eastAsia="ja-JP"/>
        </w:rPr>
        <w:t xml:space="preserve"> contains a tel </w:t>
      </w:r>
      <w:smartTag w:uri="urn:schemas-microsoft-com:office:smarttags" w:element="stockticker">
        <w:r w:rsidRPr="00481D2D">
          <w:rPr>
            <w:lang w:eastAsia="ja-JP"/>
          </w:rPr>
          <w:t>URI</w:t>
        </w:r>
      </w:smartTag>
      <w:r w:rsidRPr="00481D2D">
        <w:rPr>
          <w:lang w:eastAsia="ja-JP"/>
        </w:rPr>
        <w:t xml:space="preserve"> that can be converted to a SIP </w:t>
      </w:r>
      <w:smartTag w:uri="urn:schemas-microsoft-com:office:smarttags" w:element="stockticker">
        <w:r w:rsidRPr="00481D2D">
          <w:rPr>
            <w:lang w:eastAsia="ja-JP"/>
          </w:rPr>
          <w:t>URI</w:t>
        </w:r>
      </w:smartTag>
      <w:r w:rsidRPr="00481D2D">
        <w:rPr>
          <w:lang w:eastAsia="ja-JP"/>
        </w:rPr>
        <w:t xml:space="preserve"> by the BGCF:</w:t>
      </w:r>
    </w:p>
    <w:p w14:paraId="1851616F" w14:textId="77777777" w:rsidR="00C92B03" w:rsidRPr="00481D2D" w:rsidRDefault="00C92B03" w:rsidP="00C92B03">
      <w:pPr>
        <w:pStyle w:val="B2"/>
      </w:pPr>
      <w:r w:rsidRPr="00481D2D">
        <w:rPr>
          <w:lang w:eastAsia="ja-JP"/>
        </w:rPr>
        <w:t>-</w:t>
      </w:r>
      <w:r w:rsidRPr="00481D2D">
        <w:rPr>
          <w:lang w:eastAsia="ja-JP"/>
        </w:rPr>
        <w:tab/>
        <w:t xml:space="preserve">convert the tel </w:t>
      </w:r>
      <w:smartTag w:uri="urn:schemas-microsoft-com:office:smarttags" w:element="stockticker">
        <w:r w:rsidRPr="00481D2D">
          <w:rPr>
            <w:lang w:eastAsia="ja-JP"/>
          </w:rPr>
          <w:t>URI</w:t>
        </w:r>
      </w:smartTag>
      <w:r w:rsidRPr="00481D2D">
        <w:rPr>
          <w:lang w:eastAsia="ja-JP"/>
        </w:rPr>
        <w:t xml:space="preserve"> </w:t>
      </w:r>
      <w:r w:rsidRPr="00481D2D">
        <w:t>in the Request-</w:t>
      </w:r>
      <w:smartTag w:uri="urn:schemas-microsoft-com:office:smarttags" w:element="stockticker">
        <w:r w:rsidRPr="00481D2D">
          <w:t>URI</w:t>
        </w:r>
      </w:smartTag>
      <w:r w:rsidRPr="00481D2D">
        <w:t xml:space="preserve"> to the form of a SIP </w:t>
      </w:r>
      <w:smartTag w:uri="urn:schemas-microsoft-com:office:smarttags" w:element="stockticker">
        <w:r w:rsidRPr="00481D2D">
          <w:t>URI</w:t>
        </w:r>
      </w:smartTag>
      <w:r w:rsidRPr="00481D2D">
        <w:t xml:space="preserve"> with user=phone</w:t>
      </w:r>
      <w:r w:rsidRPr="00481D2D">
        <w:rPr>
          <w:lang w:eastAsia="ja-JP"/>
        </w:rPr>
        <w:t>; and</w:t>
      </w:r>
    </w:p>
    <w:p w14:paraId="051391AE" w14:textId="77777777" w:rsidR="00C92B03" w:rsidRPr="00481D2D" w:rsidRDefault="00C92B03" w:rsidP="00C92B03">
      <w:pPr>
        <w:pStyle w:val="B2"/>
        <w:rPr>
          <w:lang w:eastAsia="ja-JP"/>
        </w:rPr>
      </w:pPr>
      <w:r w:rsidRPr="00481D2D">
        <w:t>-</w:t>
      </w:r>
      <w:r w:rsidRPr="00481D2D">
        <w:tab/>
        <w:t>append</w:t>
      </w:r>
      <w:r w:rsidRPr="00481D2D">
        <w:rPr>
          <w:lang w:eastAsia="ja-JP"/>
        </w:rPr>
        <w:t xml:space="preserve">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homeA-homeB" in the Request-</w:t>
      </w:r>
      <w:smartTag w:uri="urn:schemas-microsoft-com:office:smarttags" w:element="stockticker">
        <w:r w:rsidRPr="00481D2D">
          <w:rPr>
            <w:lang w:eastAsia="ja-JP"/>
          </w:rPr>
          <w:t>URI</w:t>
        </w:r>
      </w:smartTag>
      <w:r w:rsidRPr="00481D2D">
        <w:rPr>
          <w:lang w:eastAsia="ja-JP"/>
        </w:rPr>
        <w:t>.</w:t>
      </w:r>
    </w:p>
    <w:p w14:paraId="5AC87615" w14:textId="77777777" w:rsidR="00553651" w:rsidRPr="00481D2D" w:rsidRDefault="00553651" w:rsidP="00553651">
      <w:pPr>
        <w:pStyle w:val="NO"/>
      </w:pPr>
      <w:r w:rsidRPr="00481D2D">
        <w:t>NOTE</w:t>
      </w:r>
      <w:r w:rsidR="00BD455D" w:rsidRPr="00481D2D">
        <w:t> </w:t>
      </w:r>
      <w:r w:rsidRPr="00481D2D">
        <w:t>5:</w:t>
      </w:r>
      <w:r w:rsidRPr="00481D2D">
        <w:tab/>
        <w:t xml:space="preserve">If the "iotl" SIP </w:t>
      </w:r>
      <w:smartTag w:uri="urn:schemas-microsoft-com:office:smarttags" w:element="stockticker">
        <w:r w:rsidRPr="00481D2D">
          <w:t>URI</w:t>
        </w:r>
      </w:smartTag>
      <w:r w:rsidRPr="00481D2D">
        <w:t xml:space="preserve"> parameter can not be included by the above procedure, the upstream nodes have to determine the II-NNI traversal scenario by analysing the content of the SIP request (implementation dependent) or using the default II-NNI traversal scenario type.</w:t>
      </w:r>
    </w:p>
    <w:p w14:paraId="5766F478" w14:textId="77777777" w:rsidR="001A6340" w:rsidRPr="00481D2D" w:rsidRDefault="001A6340" w:rsidP="005D46C4">
      <w:pPr>
        <w:pStyle w:val="Heading3"/>
      </w:pPr>
      <w:bookmarkStart w:id="422" w:name="_Toc132018654"/>
      <w:r w:rsidRPr="00481D2D">
        <w:t>5.6.3</w:t>
      </w:r>
      <w:r w:rsidRPr="00481D2D">
        <w:tab/>
        <w:t>Specific procedures for INVITE requests and responses</w:t>
      </w:r>
      <w:bookmarkEnd w:id="422"/>
    </w:p>
    <w:p w14:paraId="23BD8E91" w14:textId="77777777" w:rsidR="001A6340" w:rsidRPr="00481D2D" w:rsidRDefault="001A6340" w:rsidP="001A6340">
      <w:pPr>
        <w:rPr>
          <w:lang w:eastAsia="zh-CN"/>
        </w:rPr>
      </w:pPr>
      <w:r w:rsidRPr="00481D2D">
        <w:t xml:space="preserve">When the BGCF receives an INVITE request that contains a Feature-Caps header field with the </w:t>
      </w:r>
      <w:r w:rsidR="001F2D31" w:rsidRPr="00481D2D">
        <w:t>"+</w:t>
      </w:r>
      <w:r w:rsidRPr="00481D2D">
        <w:rPr>
          <w:lang w:eastAsia="zh-CN"/>
        </w:rPr>
        <w:t>g.3gpp.home-visited</w:t>
      </w:r>
      <w:r w:rsidR="001F2D31" w:rsidRPr="00481D2D">
        <w:rPr>
          <w:lang w:eastAsia="zh-CN"/>
        </w:rPr>
        <w:t>"</w:t>
      </w:r>
      <w:r w:rsidRPr="00481D2D" w:rsidDel="00C6154C">
        <w:rPr>
          <w:lang w:eastAsia="zh-CN"/>
        </w:rPr>
        <w:t xml:space="preserve"> </w:t>
      </w:r>
      <w:r w:rsidR="001F2D31" w:rsidRPr="00481D2D">
        <w:rPr>
          <w:lang w:eastAsia="zh-CN"/>
        </w:rPr>
        <w:t>header field parameter</w:t>
      </w:r>
      <w:r w:rsidRPr="00481D2D">
        <w:rPr>
          <w:lang w:eastAsia="zh-CN"/>
        </w:rPr>
        <w:t>, the BGCF shall decide based on local policy whether to perform loopback routeing for this request. The BGCF shall:</w:t>
      </w:r>
    </w:p>
    <w:p w14:paraId="3A130487" w14:textId="77777777" w:rsidR="001A6340" w:rsidRPr="00481D2D" w:rsidRDefault="001A6340" w:rsidP="001A6340">
      <w:pPr>
        <w:pStyle w:val="B1"/>
      </w:pPr>
      <w:r w:rsidRPr="00481D2D">
        <w:t>a)</w:t>
      </w:r>
      <w:r w:rsidRPr="00481D2D">
        <w:tab/>
        <w:t xml:space="preserve">if loopback routeing is not to be performed for this request remove any </w:t>
      </w:r>
      <w:r w:rsidR="001F2D31" w:rsidRPr="00481D2D">
        <w:t>"+</w:t>
      </w:r>
      <w:r w:rsidRPr="00481D2D">
        <w:t>g.3gpp.trf</w:t>
      </w:r>
      <w:r w:rsidR="001F2D31" w:rsidRPr="00481D2D">
        <w:t>"</w:t>
      </w:r>
      <w:r w:rsidRPr="00481D2D">
        <w:t xml:space="preserve"> or </w:t>
      </w:r>
      <w:r w:rsidR="001F2D31" w:rsidRPr="00481D2D">
        <w:t>"+</w:t>
      </w:r>
      <w:r w:rsidRPr="00481D2D">
        <w:t>g.3gpp.</w:t>
      </w:r>
      <w:r w:rsidRPr="00481D2D">
        <w:rPr>
          <w:lang w:eastAsia="zh-CN"/>
        </w:rPr>
        <w:t>home-visited</w:t>
      </w:r>
      <w:r w:rsidR="001F2D31" w:rsidRPr="00481D2D">
        <w:rPr>
          <w:lang w:eastAsia="zh-CN"/>
        </w:rPr>
        <w:t>"</w:t>
      </w:r>
      <w:r w:rsidRPr="00481D2D" w:rsidDel="00C6154C">
        <w:t xml:space="preserve"> </w:t>
      </w:r>
      <w:r w:rsidR="001F2D31" w:rsidRPr="00481D2D">
        <w:t xml:space="preserve">header field parameter </w:t>
      </w:r>
      <w:r w:rsidRPr="00481D2D">
        <w:t>from the Feature-Caps header field of the outgoing request;</w:t>
      </w:r>
    </w:p>
    <w:p w14:paraId="06A17D32" w14:textId="77777777" w:rsidR="001A6340" w:rsidRPr="00481D2D" w:rsidRDefault="001A6340" w:rsidP="001A6340">
      <w:pPr>
        <w:pStyle w:val="B1"/>
      </w:pPr>
      <w:r w:rsidRPr="00481D2D">
        <w:t>b)</w:t>
      </w:r>
      <w:r w:rsidRPr="00481D2D">
        <w:tab/>
        <w:t>if loopback routeing is applied for this request:</w:t>
      </w:r>
    </w:p>
    <w:p w14:paraId="7C4CABF2" w14:textId="77777777" w:rsidR="001A6340" w:rsidRPr="00481D2D" w:rsidRDefault="001A6340" w:rsidP="001A6340">
      <w:pPr>
        <w:pStyle w:val="B2"/>
      </w:pPr>
      <w:r w:rsidRPr="00481D2D">
        <w:t>i)</w:t>
      </w:r>
      <w:r w:rsidRPr="00481D2D">
        <w:tab/>
        <w:t>remove all entries in the Route header field;</w:t>
      </w:r>
    </w:p>
    <w:p w14:paraId="246D5961" w14:textId="77777777" w:rsidR="001A6340" w:rsidRPr="00481D2D" w:rsidRDefault="001A6340" w:rsidP="001A6340">
      <w:pPr>
        <w:pStyle w:val="B2"/>
      </w:pPr>
      <w:r w:rsidRPr="00481D2D">
        <w:t>ii)</w:t>
      </w:r>
      <w:r w:rsidRPr="00481D2D">
        <w:tab/>
        <w:t xml:space="preserve">if a </w:t>
      </w:r>
      <w:r w:rsidR="001F2D31" w:rsidRPr="00481D2D">
        <w:t>"+</w:t>
      </w:r>
      <w:r w:rsidRPr="00481D2D">
        <w:t>g.3gpp.trf</w:t>
      </w:r>
      <w:r w:rsidR="001F2D31" w:rsidRPr="00481D2D">
        <w:t>"</w:t>
      </w:r>
      <w:r w:rsidRPr="00481D2D">
        <w:t xml:space="preserve"> </w:t>
      </w:r>
      <w:r w:rsidR="001F2D31" w:rsidRPr="00481D2D">
        <w:t xml:space="preserve">header field parameter with a parameter value </w:t>
      </w:r>
      <w:r w:rsidRPr="00481D2D">
        <w:t xml:space="preserve">containing a valid </w:t>
      </w:r>
      <w:smartTag w:uri="urn:schemas-microsoft-com:office:smarttags" w:element="stockticker">
        <w:r w:rsidRPr="00481D2D">
          <w:t>URI</w:t>
        </w:r>
      </w:smartTag>
      <w:r w:rsidR="001F2D31" w:rsidRPr="00481D2D">
        <w:t>,</w:t>
      </w:r>
      <w:r w:rsidRPr="00481D2D">
        <w:t xml:space="preserve"> is included in the </w:t>
      </w:r>
      <w:r w:rsidR="001F2D31" w:rsidRPr="00481D2D">
        <w:t xml:space="preserve">Feature-Caps header field of the </w:t>
      </w:r>
      <w:r w:rsidRPr="00481D2D">
        <w:t xml:space="preserve">request, insert the </w:t>
      </w:r>
      <w:smartTag w:uri="urn:schemas-microsoft-com:office:smarttags" w:element="stockticker">
        <w:r w:rsidRPr="00481D2D">
          <w:t>URI</w:t>
        </w:r>
      </w:smartTag>
      <w:r w:rsidRPr="00481D2D">
        <w:t xml:space="preserve"> in a Route header field;</w:t>
      </w:r>
    </w:p>
    <w:p w14:paraId="120A9876" w14:textId="77777777" w:rsidR="001A6340" w:rsidRPr="00481D2D" w:rsidRDefault="001A6340" w:rsidP="001A6340">
      <w:pPr>
        <w:pStyle w:val="B2"/>
      </w:pPr>
      <w:r w:rsidRPr="00481D2D">
        <w:t>iii)</w:t>
      </w:r>
      <w:r w:rsidRPr="00481D2D">
        <w:tab/>
        <w:t xml:space="preserve">if a </w:t>
      </w:r>
      <w:r w:rsidR="001F2D31" w:rsidRPr="00481D2D">
        <w:t>"+</w:t>
      </w:r>
      <w:r w:rsidRPr="00481D2D">
        <w:t>g.3gpp.trf</w:t>
      </w:r>
      <w:r w:rsidR="001F2D31" w:rsidRPr="00481D2D">
        <w:t>"</w:t>
      </w:r>
      <w:r w:rsidRPr="00481D2D">
        <w:t xml:space="preserve"> </w:t>
      </w:r>
      <w:r w:rsidR="001F2D31" w:rsidRPr="00481D2D">
        <w:t xml:space="preserve">header field parameter, with a parameter value </w:t>
      </w:r>
      <w:r w:rsidRPr="00481D2D">
        <w:t xml:space="preserve">containing a valid </w:t>
      </w:r>
      <w:smartTag w:uri="urn:schemas-microsoft-com:office:smarttags" w:element="stockticker">
        <w:r w:rsidRPr="00481D2D">
          <w:t>URI</w:t>
        </w:r>
      </w:smartTag>
      <w:r w:rsidRPr="00481D2D">
        <w:t xml:space="preserve"> is not included in the </w:t>
      </w:r>
      <w:r w:rsidR="001F2D31" w:rsidRPr="00481D2D">
        <w:t xml:space="preserve">Feature-Caps header field of the </w:t>
      </w:r>
      <w:r w:rsidRPr="00481D2D">
        <w:t xml:space="preserve">request, insert a locally configured TRF address, associated with the visited network for this call (as identified in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header field parameter</w:t>
      </w:r>
      <w:r w:rsidRPr="00481D2D">
        <w:rPr>
          <w:lang w:eastAsia="zh-CN"/>
        </w:rPr>
        <w:t>)</w:t>
      </w:r>
      <w:r w:rsidRPr="00481D2D">
        <w:t>, in the Route header field;</w:t>
      </w:r>
    </w:p>
    <w:p w14:paraId="3B879F83" w14:textId="77777777" w:rsidR="000B46B6" w:rsidRPr="00481D2D" w:rsidRDefault="001A6340" w:rsidP="001A6340">
      <w:pPr>
        <w:pStyle w:val="B2"/>
      </w:pPr>
      <w:r w:rsidRPr="00481D2D">
        <w:t>iv)</w:t>
      </w:r>
      <w:r w:rsidRPr="00481D2D">
        <w:tab/>
        <w:t xml:space="preserve">remove any </w:t>
      </w:r>
      <w:r w:rsidR="001F2D31" w:rsidRPr="00481D2D">
        <w:t>"+</w:t>
      </w:r>
      <w:r w:rsidRPr="00481D2D">
        <w:t>g.3gpp.home-visited</w:t>
      </w:r>
      <w:r w:rsidR="001F2D31" w:rsidRPr="00481D2D">
        <w:t>"</w:t>
      </w:r>
      <w:r w:rsidRPr="00481D2D">
        <w:t xml:space="preserve"> </w:t>
      </w:r>
      <w:r w:rsidR="001F2D31" w:rsidRPr="00481D2D">
        <w:t xml:space="preserve">header field parameter </w:t>
      </w:r>
      <w:r w:rsidRPr="00481D2D">
        <w:t>from the Feature-Caps header field of the outgoing request;</w:t>
      </w:r>
    </w:p>
    <w:p w14:paraId="5CFF4AB7" w14:textId="77777777" w:rsidR="001A6340" w:rsidRPr="00481D2D" w:rsidRDefault="001A6340" w:rsidP="001A6340">
      <w:pPr>
        <w:pStyle w:val="B2"/>
      </w:pPr>
      <w:r w:rsidRPr="00481D2D">
        <w:t>v)</w:t>
      </w:r>
      <w:r w:rsidRPr="00481D2D">
        <w:tab/>
        <w:t xml:space="preserve">if </w:t>
      </w:r>
      <w:r w:rsidRPr="00481D2D">
        <w:rPr>
          <w:lang w:eastAsia="zh-CN"/>
        </w:rPr>
        <w:t>included</w:t>
      </w:r>
      <w:r w:rsidRPr="00481D2D">
        <w:t xml:space="preserve"> in the incoming request, remove the </w:t>
      </w:r>
      <w:r w:rsidR="001F2D31" w:rsidRPr="00481D2D">
        <w:t>"+</w:t>
      </w:r>
      <w:r w:rsidRPr="00481D2D">
        <w:t>g.3gpp.trf</w:t>
      </w:r>
      <w:r w:rsidR="001F2D31" w:rsidRPr="00481D2D">
        <w:t>"</w:t>
      </w:r>
      <w:r w:rsidRPr="00481D2D">
        <w:t xml:space="preserve"> </w:t>
      </w:r>
      <w:r w:rsidR="001F2D31" w:rsidRPr="00481D2D">
        <w:t xml:space="preserve">header field parameter </w:t>
      </w:r>
      <w:r w:rsidRPr="00481D2D">
        <w:t>from the Feature-Caps header field from the outgoing request;</w:t>
      </w:r>
    </w:p>
    <w:p w14:paraId="48E23E6C" w14:textId="77777777" w:rsidR="001A6340" w:rsidRPr="00481D2D" w:rsidRDefault="001A6340" w:rsidP="001A6340">
      <w:pPr>
        <w:pStyle w:val="B2"/>
      </w:pPr>
      <w:r w:rsidRPr="00481D2D">
        <w:t>vi)</w:t>
      </w:r>
      <w:r w:rsidRPr="00481D2D">
        <w:tab/>
        <w:t xml:space="preserve">insert the </w:t>
      </w:r>
      <w:r w:rsidR="001F2D31" w:rsidRPr="00481D2D">
        <w:t>"+</w:t>
      </w:r>
      <w:r w:rsidRPr="00481D2D">
        <w:rPr>
          <w:lang w:eastAsia="zh-CN"/>
        </w:rPr>
        <w:t>g.3gpp.loopback</w:t>
      </w:r>
      <w:r w:rsidR="001F2D31" w:rsidRPr="00481D2D">
        <w:rPr>
          <w:lang w:eastAsia="zh-CN"/>
        </w:rPr>
        <w:t>"</w:t>
      </w:r>
      <w:r w:rsidRPr="00481D2D">
        <w:rPr>
          <w:lang w:eastAsia="zh-CN"/>
        </w:rPr>
        <w:t xml:space="preserve"> </w:t>
      </w:r>
      <w:r w:rsidR="001F2D31" w:rsidRPr="00481D2D">
        <w:rPr>
          <w:lang w:eastAsia="zh-CN"/>
        </w:rPr>
        <w:t>header field parameter</w:t>
      </w:r>
      <w:r w:rsidR="007548ED" w:rsidRPr="00481D2D">
        <w:rPr>
          <w:lang w:eastAsia="zh-CN"/>
        </w:rPr>
        <w:t>, as specified in subclause 7.9A.4</w:t>
      </w:r>
      <w:r w:rsidR="001F2D31" w:rsidRPr="00481D2D">
        <w:rPr>
          <w:lang w:eastAsia="zh-CN"/>
        </w:rPr>
        <w:t xml:space="preserve"> </w:t>
      </w:r>
      <w:r w:rsidRPr="00481D2D">
        <w:t xml:space="preserve">in the </w:t>
      </w:r>
      <w:r w:rsidR="001F2D31" w:rsidRPr="00481D2D">
        <w:t xml:space="preserve">Feature-Caps header field of the </w:t>
      </w:r>
      <w:r w:rsidRPr="00481D2D">
        <w:t>request</w:t>
      </w:r>
      <w:r w:rsidR="001F2D31" w:rsidRPr="00481D2D">
        <w:t xml:space="preserve">, </w:t>
      </w:r>
      <w:r w:rsidR="007548ED" w:rsidRPr="00481D2D">
        <w:t xml:space="preserve">in accordance with </w:t>
      </w:r>
      <w:r w:rsidR="001B6ECF" w:rsidRPr="00481D2D">
        <w:t>RFC 6809</w:t>
      </w:r>
      <w:r w:rsidRPr="00481D2D">
        <w:t> [190]</w:t>
      </w:r>
      <w:r w:rsidR="007548ED" w:rsidRPr="00481D2D">
        <w:t>. If providing the identifier of the home network is supported by the BGCF and the visited network, the BGCF may based on operator agreement insert the "+</w:t>
      </w:r>
      <w:r w:rsidR="007548ED" w:rsidRPr="00481D2D">
        <w:rPr>
          <w:lang w:eastAsia="zh-CN"/>
        </w:rPr>
        <w:t xml:space="preserve">g.3gpp.loopback" header field parameter </w:t>
      </w:r>
      <w:r w:rsidR="007548ED" w:rsidRPr="00481D2D">
        <w:t>set to the identifier of the home network</w:t>
      </w:r>
      <w:r w:rsidRPr="00481D2D">
        <w:t>;</w:t>
      </w:r>
    </w:p>
    <w:p w14:paraId="2A819D50" w14:textId="77777777" w:rsidR="00CF1FB0" w:rsidRPr="00481D2D" w:rsidRDefault="00CF1FB0" w:rsidP="00CF1FB0">
      <w:pPr>
        <w:pStyle w:val="B2"/>
      </w:pPr>
      <w:r w:rsidRPr="00481D2D">
        <w:t>vii)</w:t>
      </w:r>
      <w:r w:rsidRPr="00481D2D">
        <w:tab/>
        <w:t>remove the "orig-ioi" header field parameter received in the P-Charging-Vector header field, if present. The BGCF shall insert a type 1 "orig-ioi" header field parameter into the P-Charging-Vector header field and shall set the type 1 "orig-ioi" header field parameter to a value that identifies the home network of the served user (i.e. the network in which the BGCF resides). The BGCF shall not include the "term-ioi" header field parameter; and</w:t>
      </w:r>
    </w:p>
    <w:p w14:paraId="497CC501" w14:textId="77777777" w:rsidR="000225A8" w:rsidRPr="00481D2D" w:rsidRDefault="000225A8" w:rsidP="00295CDA">
      <w:pPr>
        <w:pStyle w:val="B2"/>
      </w:pPr>
      <w:r w:rsidRPr="00481D2D">
        <w:t>viii)</w:t>
      </w:r>
      <w:r w:rsidRPr="00481D2D">
        <w:tab/>
        <w:t xml:space="preserve">if the BG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xml:space="preserve"> [225] and if an "iotl" SIP </w:t>
      </w:r>
      <w:smartTag w:uri="urn:schemas-microsoft-com:office:smarttags" w:element="stockticker">
        <w:r w:rsidRPr="00481D2D">
          <w:t>URI</w:t>
        </w:r>
      </w:smartTag>
      <w:r w:rsidRPr="00481D2D">
        <w:t xml:space="preserve"> parameter is not included in the TRF </w:t>
      </w:r>
      <w:smartTag w:uri="urn:schemas-microsoft-com:office:smarttags" w:element="stockticker">
        <w:r w:rsidRPr="00481D2D">
          <w:t>URI</w:t>
        </w:r>
      </w:smartTag>
      <w:r w:rsidRPr="00481D2D">
        <w:t xml:space="preserve"> in the Route header field, the BGCF if </w:t>
      </w:r>
      <w:r w:rsidR="00553651" w:rsidRPr="00481D2D">
        <w:t xml:space="preserve">required </w:t>
      </w:r>
      <w:r w:rsidRPr="00481D2D">
        <w:t xml:space="preserve">by local policy, </w:t>
      </w:r>
      <w:r w:rsidRPr="00481D2D">
        <w:rPr>
          <w:lang w:eastAsia="ja-JP"/>
        </w:rPr>
        <w:t xml:space="preserve">append an "iotl"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A-visitedA" to the </w:t>
      </w:r>
      <w:smartTag w:uri="urn:schemas-microsoft-com:office:smarttags" w:element="stockticker">
        <w:r w:rsidRPr="00481D2D">
          <w:rPr>
            <w:lang w:eastAsia="ja-JP"/>
          </w:rPr>
          <w:t>URI</w:t>
        </w:r>
      </w:smartTag>
      <w:r w:rsidRPr="00481D2D">
        <w:rPr>
          <w:lang w:eastAsia="ja-JP"/>
        </w:rPr>
        <w:t xml:space="preserve"> in the Route header field</w:t>
      </w:r>
      <w:r w:rsidRPr="00481D2D">
        <w:t>; and</w:t>
      </w:r>
    </w:p>
    <w:p w14:paraId="529E8104" w14:textId="77777777" w:rsidR="001A6340" w:rsidRPr="00481D2D" w:rsidRDefault="001A6340" w:rsidP="001A6340">
      <w:pPr>
        <w:pStyle w:val="B1"/>
      </w:pPr>
      <w:r w:rsidRPr="00481D2D">
        <w:t>c)</w:t>
      </w:r>
      <w:r w:rsidRPr="00481D2D">
        <w:tab/>
        <w:t xml:space="preserve">if the final decision on loopback routeing is deferred to a subsequent entity in the home network, a further BGCF, then, retain in the request a Feature-Caps header field with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 xml:space="preserve">with the </w:t>
      </w:r>
      <w:r w:rsidR="001F2D31" w:rsidRPr="00481D2D">
        <w:rPr>
          <w:lang w:eastAsia="zh-CN"/>
        </w:rPr>
        <w:t xml:space="preserve">parameter </w:t>
      </w:r>
      <w:r w:rsidRPr="00481D2D">
        <w:t>value set to the identifier of the visited network. The BGCF is expected to know by means of network configuration that such a subsequent entity exists;</w:t>
      </w:r>
    </w:p>
    <w:p w14:paraId="25C86580" w14:textId="77777777" w:rsidR="000B46B6" w:rsidRPr="00481D2D" w:rsidRDefault="001A6340">
      <w:pPr>
        <w:rPr>
          <w:snapToGrid w:val="0"/>
        </w:rPr>
      </w:pPr>
      <w:r w:rsidRPr="00481D2D">
        <w:t xml:space="preserve">If </w:t>
      </w:r>
      <w:r w:rsidR="00897956" w:rsidRPr="00481D2D">
        <w:t>the BGCF inserts its own Record-Route header</w:t>
      </w:r>
      <w:r w:rsidR="00A6247B" w:rsidRPr="00481D2D">
        <w:t xml:space="preserve"> field</w:t>
      </w:r>
      <w:r w:rsidR="00897956" w:rsidRPr="00481D2D">
        <w:t xml:space="preserve">, the BGCF may require the periodic refreshment of the session to avoid hung states in the BGCF. If the BGCF requires the session to be refreshed, </w:t>
      </w:r>
      <w:r w:rsidR="006B0407" w:rsidRPr="00481D2D">
        <w:t xml:space="preserve">the BGCF </w:t>
      </w:r>
      <w:r w:rsidR="00897956" w:rsidRPr="00481D2D">
        <w:t>shall apply the procedures described in RFC 4028 [58]</w:t>
      </w:r>
      <w:r w:rsidR="00897956" w:rsidRPr="00481D2D">
        <w:rPr>
          <w:snapToGrid w:val="0"/>
        </w:rPr>
        <w:t xml:space="preserve"> clause 8.</w:t>
      </w:r>
    </w:p>
    <w:p w14:paraId="13EA9A52" w14:textId="77777777" w:rsidR="00897956" w:rsidRPr="00481D2D" w:rsidRDefault="00897956">
      <w:pPr>
        <w:pStyle w:val="NO"/>
      </w:pPr>
      <w:r w:rsidRPr="00481D2D">
        <w:t>NOTE:</w:t>
      </w:r>
      <w:r w:rsidRPr="00481D2D">
        <w:tab/>
        <w:t>Requesting the session to be refreshed requires support by at least one of the UEs. This functionality cannot automatically be granted, i.e. at least one of the involved UEs needs to support it.</w:t>
      </w:r>
    </w:p>
    <w:p w14:paraId="2A2F05D2"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3C6402" w:rsidRPr="00481D2D">
        <w:t xml:space="preserve">field </w:t>
      </w:r>
      <w:r w:rsidRPr="00481D2D">
        <w:t xml:space="preserve">(including </w:t>
      </w:r>
      <w:r w:rsidR="003F47EB" w:rsidRPr="00481D2D">
        <w:t>"</w:t>
      </w:r>
      <w:r w:rsidRPr="00481D2D">
        <w:t>tag</w:t>
      </w:r>
      <w:r w:rsidR="003F47EB" w:rsidRPr="00481D2D">
        <w:t>"</w:t>
      </w:r>
      <w:r w:rsidR="003C6402" w:rsidRPr="00481D2D">
        <w:t xml:space="preserve"> header field parameter</w:t>
      </w:r>
      <w:r w:rsidRPr="00481D2D">
        <w:t>) can be received outside of an existing dialog. Such INVITE requests relate to the same call and the BGCF shall route such INVITE request received during a certain period of time to the same next hop.</w:t>
      </w:r>
    </w:p>
    <w:p w14:paraId="68FF0E72" w14:textId="77777777" w:rsidR="003B4D26" w:rsidRPr="00481D2D" w:rsidRDefault="00294A9C" w:rsidP="003B4D26">
      <w:r w:rsidRPr="00481D2D">
        <w:t xml:space="preserve">If the BGCF inserted in the initial request for the dialog the </w:t>
      </w:r>
      <w:r w:rsidRPr="00481D2D">
        <w:rPr>
          <w:lang w:eastAsia="zh-CN"/>
        </w:rPr>
        <w:t xml:space="preserve">header field parameters </w:t>
      </w:r>
      <w:r w:rsidRPr="00481D2D">
        <w:t xml:space="preserve">into the Feature-Caps header field then the BGCF shall include the </w:t>
      </w:r>
      <w:r w:rsidRPr="00481D2D">
        <w:rPr>
          <w:lang w:eastAsia="zh-CN"/>
        </w:rPr>
        <w:t xml:space="preserve">header field parameters </w:t>
      </w:r>
      <w:r w:rsidRPr="00481D2D">
        <w:t>with the same parameter values into the Feature-Caps header field in any target refresh request for the dialog, and in each 1xx or 2xx response to target refresh request sent in the same direction.</w:t>
      </w:r>
    </w:p>
    <w:p w14:paraId="1BDA1E5B" w14:textId="77777777" w:rsidR="00294A9C" w:rsidRPr="00481D2D" w:rsidRDefault="003B4D26" w:rsidP="003B4D26">
      <w:r w:rsidRPr="00481D2D">
        <w:t xml:space="preserve">Based on local policy, the BGCF shall </w:t>
      </w:r>
      <w:r w:rsidRPr="00481D2D">
        <w:rPr>
          <w:iCs/>
        </w:rPr>
        <w:t xml:space="preserve">add an "fe-addr" element of the "fe-identifier" header field parameter of the P-Charging-Vector header field with its own address or identifier </w:t>
      </w:r>
      <w:r w:rsidRPr="00481D2D">
        <w:t>to an initial request.</w:t>
      </w:r>
    </w:p>
    <w:p w14:paraId="19CB54F7" w14:textId="77777777" w:rsidR="00385489" w:rsidRPr="00481D2D" w:rsidRDefault="00385489" w:rsidP="005D46C4">
      <w:pPr>
        <w:pStyle w:val="Heading3"/>
        <w:rPr>
          <w:lang w:eastAsia="ja-JP"/>
        </w:rPr>
      </w:pPr>
      <w:bookmarkStart w:id="423" w:name="_Toc132018655"/>
      <w:r w:rsidRPr="00481D2D">
        <w:rPr>
          <w:lang w:eastAsia="ja-JP"/>
        </w:rPr>
        <w:t>5.6.4</w:t>
      </w:r>
      <w:r w:rsidRPr="00481D2D">
        <w:rPr>
          <w:lang w:eastAsia="ja-JP"/>
        </w:rPr>
        <w:tab/>
        <w:t>Specific procedures for subsequent requests and responses</w:t>
      </w:r>
      <w:bookmarkEnd w:id="423"/>
    </w:p>
    <w:p w14:paraId="28873B48" w14:textId="77777777" w:rsidR="00385489" w:rsidRPr="00481D2D" w:rsidRDefault="00385489" w:rsidP="00385489">
      <w:pPr>
        <w:rPr>
          <w:lang w:eastAsia="ja-JP"/>
        </w:rPr>
      </w:pPr>
      <w:r w:rsidRPr="00481D2D">
        <w:rPr>
          <w:lang w:eastAsia="ja-JP"/>
        </w:rPr>
        <w:t>When the BGCF receives a subsequent request whose initial request applied loopback routeing, the BGCF shall:</w:t>
      </w:r>
    </w:p>
    <w:p w14:paraId="66FA11CB" w14:textId="77777777" w:rsidR="00385489" w:rsidRPr="00481D2D" w:rsidRDefault="00385489" w:rsidP="00385489">
      <w:pPr>
        <w:pStyle w:val="B1"/>
        <w:rPr>
          <w:lang w:eastAsia="ja-JP"/>
        </w:rPr>
      </w:pPr>
      <w:r w:rsidRPr="00481D2D">
        <w:rPr>
          <w:lang w:eastAsia="ja-JP"/>
        </w:rPr>
        <w:t>a)</w:t>
      </w:r>
      <w:r w:rsidRPr="00481D2D">
        <w:rPr>
          <w:lang w:eastAsia="ja-JP"/>
        </w:rPr>
        <w:tab/>
        <w:t>remove the "orig-ioi" header field parameter received in the P-Charging-Vector header field, if present. The BGCF shall insert a type 1 "orig-ioi" header field parameter into the P-Charging-Vector header field and shall set the type 1 "orig-ioi" header field parameter to a value that identifies the home network of the served user (i.e. the network in which the BGCF resides). The BGCF shall not include the "term-ioi" header field parameter.</w:t>
      </w:r>
    </w:p>
    <w:p w14:paraId="22899461" w14:textId="77777777" w:rsidR="00897956" w:rsidRPr="00481D2D" w:rsidRDefault="00897956" w:rsidP="005D46C4">
      <w:pPr>
        <w:pStyle w:val="Heading2"/>
      </w:pPr>
      <w:bookmarkStart w:id="424" w:name="_Toc132018656"/>
      <w:r w:rsidRPr="00481D2D">
        <w:t>5.7</w:t>
      </w:r>
      <w:r w:rsidRPr="00481D2D">
        <w:tab/>
        <w:t>Procedures at the Application Server (AS)</w:t>
      </w:r>
      <w:bookmarkEnd w:id="424"/>
    </w:p>
    <w:p w14:paraId="130E1BD7" w14:textId="77777777" w:rsidR="00897956" w:rsidRPr="00481D2D" w:rsidRDefault="00897956" w:rsidP="005D46C4">
      <w:pPr>
        <w:pStyle w:val="Heading3"/>
      </w:pPr>
      <w:bookmarkStart w:id="425" w:name="_Toc132018657"/>
      <w:r w:rsidRPr="00481D2D">
        <w:t>5.7.1</w:t>
      </w:r>
      <w:r w:rsidRPr="00481D2D">
        <w:tab/>
        <w:t>Common Application Server (AS) procedures</w:t>
      </w:r>
      <w:bookmarkEnd w:id="425"/>
    </w:p>
    <w:p w14:paraId="1F4ECF57" w14:textId="77777777" w:rsidR="00F51832" w:rsidRPr="00481D2D" w:rsidRDefault="00F51832" w:rsidP="005D46C4">
      <w:pPr>
        <w:pStyle w:val="Heading4"/>
      </w:pPr>
      <w:bookmarkStart w:id="426" w:name="_Toc132018658"/>
      <w:r w:rsidRPr="00481D2D">
        <w:t>5.7.1.0</w:t>
      </w:r>
      <w:r w:rsidRPr="00481D2D">
        <w:tab/>
        <w:t>General</w:t>
      </w:r>
      <w:bookmarkEnd w:id="426"/>
    </w:p>
    <w:p w14:paraId="2D74F3FB" w14:textId="77777777" w:rsidR="00F51832" w:rsidRPr="00481D2D" w:rsidRDefault="00F51832" w:rsidP="00F51832">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AS</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as"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7.2.17.</w:t>
      </w:r>
      <w:r w:rsidR="004617E4" w:rsidRPr="00481D2D">
        <w:rPr>
          <w:lang w:eastAsia="ja-JP"/>
        </w:rPr>
        <w:t xml:space="preserve"> An AS when sending a failure response will add in the URN the "role</w:t>
      </w:r>
      <w:r w:rsidR="004617E4" w:rsidRPr="00481D2D">
        <w:t xml:space="preserve">" header field parameter set to the corresponding AS role listed in </w:t>
      </w:r>
      <w:r w:rsidR="004617E4" w:rsidRPr="00481D2D">
        <w:rPr>
          <w:lang w:eastAsia="ja-JP"/>
        </w:rPr>
        <w:t>subclause 7.2.17</w:t>
      </w:r>
      <w:r w:rsidR="004617E4" w:rsidRPr="00481D2D">
        <w:t>.</w:t>
      </w:r>
    </w:p>
    <w:p w14:paraId="7AC0A093" w14:textId="77777777" w:rsidR="00897956" w:rsidRPr="00481D2D" w:rsidRDefault="00897956" w:rsidP="005D46C4">
      <w:pPr>
        <w:pStyle w:val="Heading4"/>
      </w:pPr>
      <w:bookmarkStart w:id="427" w:name="_Toc132018659"/>
      <w:r w:rsidRPr="00481D2D">
        <w:t>5.7.1.1</w:t>
      </w:r>
      <w:r w:rsidRPr="00481D2D">
        <w:tab/>
        <w:t>Notification about registration status</w:t>
      </w:r>
      <w:bookmarkEnd w:id="427"/>
    </w:p>
    <w:p w14:paraId="4ADD10AD" w14:textId="77777777" w:rsidR="004F2C89" w:rsidRPr="00481D2D" w:rsidRDefault="00897956">
      <w:r w:rsidRPr="00481D2D">
        <w:t xml:space="preserve">The AS may support the REGISTER method in order to discover the registration status of the user. If a REGISTER request arrives and the AS supports the REGISTER method, the AS shall store the </w:t>
      </w:r>
      <w:r w:rsidR="004D34D8" w:rsidRPr="00481D2D">
        <w:t xml:space="preserve">registration expiration interval value </w:t>
      </w:r>
      <w:r w:rsidRPr="00481D2D">
        <w:t xml:space="preserve">from the request and generate a 200 (OK) response or an appropriate failure response. For the success case, the 200 (OK) response shall contain </w:t>
      </w:r>
      <w:r w:rsidR="004D34D8" w:rsidRPr="00481D2D">
        <w:t xml:space="preserve">a registration expiration interval value </w:t>
      </w:r>
      <w:r w:rsidRPr="00481D2D">
        <w:t>equal to the value received in the REGISTER request. The AS shall store the values received in P-Charging-Function-Addresses header</w:t>
      </w:r>
      <w:r w:rsidR="00CC01C0" w:rsidRPr="00481D2D">
        <w:t xml:space="preserve"> field</w:t>
      </w:r>
      <w:r w:rsidRPr="00481D2D">
        <w:t xml:space="preserve">. Also, the AS shall store the values of the </w:t>
      </w:r>
      <w:r w:rsidR="00CC01C0" w:rsidRPr="00481D2D">
        <w:t>"</w:t>
      </w:r>
      <w:r w:rsidRPr="00481D2D">
        <w:t>icid</w:t>
      </w:r>
      <w:r w:rsidR="00CC01C0" w:rsidRPr="00481D2D">
        <w:t>-value" header field</w:t>
      </w:r>
      <w:r w:rsidRPr="00481D2D">
        <w:t xml:space="preserve"> parameter and </w:t>
      </w:r>
      <w:r w:rsidR="00CC01C0" w:rsidRPr="00481D2D">
        <w:t>"</w:t>
      </w:r>
      <w:r w:rsidRPr="00481D2D">
        <w:t>orig-ioi</w:t>
      </w:r>
      <w:r w:rsidR="00CC01C0" w:rsidRPr="00481D2D">
        <w:t>" header field</w:t>
      </w:r>
      <w:r w:rsidRPr="00481D2D">
        <w:t xml:space="preserve"> parameter if present in the P-Charging-Vector header </w:t>
      </w:r>
      <w:r w:rsidR="00CC01C0" w:rsidRPr="00481D2D">
        <w:t xml:space="preserve">field </w:t>
      </w:r>
      <w:r w:rsidRPr="00481D2D">
        <w:t>from the REGISTER request.</w:t>
      </w:r>
    </w:p>
    <w:p w14:paraId="1DD59EA2" w14:textId="77777777" w:rsidR="008328D2" w:rsidRPr="00481D2D" w:rsidRDefault="008328D2" w:rsidP="008328D2">
      <w:pPr>
        <w:pStyle w:val="NO"/>
      </w:pPr>
      <w:r w:rsidRPr="00481D2D">
        <w:t>NOTE 1:</w:t>
      </w:r>
      <w:r w:rsidRPr="00481D2D">
        <w:tab/>
        <w:t>The user can have one or more contacts registered after a 3</w:t>
      </w:r>
      <w:r w:rsidRPr="00481D2D">
        <w:rPr>
          <w:vertAlign w:val="superscript"/>
        </w:rPr>
        <w:t>rd</w:t>
      </w:r>
      <w:r w:rsidRPr="00481D2D">
        <w:t xml:space="preserve"> party REGISTER request with an Expires header field set to a value "0" has been received. If an AS needs more detailed knowledge of the user registration status, the AS can subscribe to the reg event package.</w:t>
      </w:r>
    </w:p>
    <w:p w14:paraId="273361E7" w14:textId="77777777" w:rsidR="00252E80" w:rsidRPr="00481D2D" w:rsidRDefault="004F2C89" w:rsidP="00252E80">
      <w:r w:rsidRPr="00481D2D">
        <w:t>If a Contact header field is included in the REGISTER request including a "+g.</w:t>
      </w:r>
      <w:r w:rsidRPr="00481D2D">
        <w:rPr>
          <w:rFonts w:eastAsia="SimSun"/>
          <w:lang w:eastAsia="zh-CN"/>
        </w:rPr>
        <w:t>3gpp.registration-token"</w:t>
      </w:r>
      <w:r w:rsidRPr="00481D2D">
        <w:t xml:space="preserve"> header field parameter as defined in subclause 7.9.7, the AS supporting this feature shall store the value of the "+g.</w:t>
      </w:r>
      <w:r w:rsidRPr="00481D2D">
        <w:rPr>
          <w:rFonts w:eastAsia="SimSun"/>
          <w:lang w:eastAsia="zh-CN"/>
        </w:rPr>
        <w:t>3gpp.registration-token"</w:t>
      </w:r>
      <w:r w:rsidRPr="00481D2D">
        <w:t xml:space="preserve"> header field parameter.</w:t>
      </w:r>
    </w:p>
    <w:p w14:paraId="793FA578" w14:textId="77777777" w:rsidR="004F2C89" w:rsidRPr="00481D2D" w:rsidRDefault="00252E80" w:rsidP="00252E80">
      <w:pPr>
        <w:pStyle w:val="NO"/>
      </w:pPr>
      <w:r w:rsidRPr="00481D2D">
        <w:t>NOTE 2:</w:t>
      </w:r>
      <w:r w:rsidRPr="00481D2D">
        <w:tab/>
        <w:t>The S-CSCF can set this token to the same value as used in the "id" parameter identifying the contact in the "reg" event package, allowing the AS to retrieve the value from the "reg" event package. The AS can know by configuration or other means if the S-CSCF uses this value.</w:t>
      </w:r>
    </w:p>
    <w:p w14:paraId="19BBE289" w14:textId="77777777" w:rsidR="00897956" w:rsidRPr="00481D2D" w:rsidRDefault="00897956">
      <w:r w:rsidRPr="00481D2D">
        <w:t xml:space="preserve">The AS shall insert a P-Charging-Vector header </w:t>
      </w:r>
      <w:r w:rsidR="00CC01C0" w:rsidRPr="00481D2D">
        <w:t xml:space="preserve">field </w:t>
      </w:r>
      <w:r w:rsidRPr="00481D2D">
        <w:t xml:space="preserve">containing the </w:t>
      </w:r>
      <w:r w:rsidR="00CC01C0" w:rsidRPr="00481D2D">
        <w:t>"</w:t>
      </w:r>
      <w:r w:rsidRPr="00481D2D">
        <w:t>orig-ioi</w:t>
      </w:r>
      <w:r w:rsidR="00CC01C0" w:rsidRPr="00481D2D">
        <w:t>" header field</w:t>
      </w:r>
      <w:r w:rsidRPr="00481D2D">
        <w:t xml:space="preserve"> parameter, if received in the REGISTER request</w:t>
      </w:r>
      <w:r w:rsidR="00361EB1" w:rsidRPr="00481D2D">
        <w:t>,</w:t>
      </w:r>
      <w:r w:rsidRPr="00481D2D">
        <w:t xml:space="preserve"> a type 3 </w:t>
      </w:r>
      <w:r w:rsidR="00CC01C0" w:rsidRPr="00481D2D">
        <w:t>"</w:t>
      </w:r>
      <w:r w:rsidRPr="00481D2D">
        <w:t>term-ioi</w:t>
      </w:r>
      <w:r w:rsidR="00CC01C0" w:rsidRPr="00481D2D">
        <w:t>" header field</w:t>
      </w:r>
      <w:r w:rsidRPr="00481D2D">
        <w:t xml:space="preserve"> parameter in the response to REGISTER</w:t>
      </w:r>
      <w:r w:rsidR="00361EB1" w:rsidRPr="00481D2D">
        <w:rPr>
          <w:rFonts w:hint="eastAsia"/>
          <w:lang w:eastAsia="ja-JP"/>
        </w:rPr>
        <w:t xml:space="preserve"> and </w:t>
      </w:r>
      <w:r w:rsidR="00361EB1" w:rsidRPr="00481D2D">
        <w:rPr>
          <w:lang w:eastAsia="ja-JP"/>
        </w:rPr>
        <w:t>the "icid-value" header field parameter</w:t>
      </w:r>
      <w:r w:rsidRPr="00481D2D">
        <w:t xml:space="preserve">. The AS shall set the type 3 </w:t>
      </w:r>
      <w:r w:rsidR="00CC01C0" w:rsidRPr="00481D2D">
        <w:t>"</w:t>
      </w:r>
      <w:r w:rsidRPr="00481D2D">
        <w:t>term-ioi</w:t>
      </w:r>
      <w:r w:rsidR="00CC01C0" w:rsidRPr="00481D2D">
        <w:t>" header field</w:t>
      </w:r>
      <w:r w:rsidRPr="00481D2D">
        <w:t xml:space="preserve"> parameter to a value that identifies the service provider from which the response is sent</w:t>
      </w:r>
      <w:r w:rsidR="00361EB1" w:rsidRPr="00481D2D">
        <w:t>,</w:t>
      </w:r>
      <w:r w:rsidRPr="00481D2D">
        <w:t xml:space="preserve"> the </w:t>
      </w:r>
      <w:r w:rsidR="00CC01C0" w:rsidRPr="00481D2D">
        <w:t>"</w:t>
      </w:r>
      <w:r w:rsidRPr="00481D2D">
        <w:t>orig-ioi</w:t>
      </w:r>
      <w:r w:rsidR="00CC01C0" w:rsidRPr="00481D2D">
        <w:t>" header field</w:t>
      </w:r>
      <w:r w:rsidRPr="00481D2D">
        <w:t xml:space="preserve"> parameter is set to the previously received value of </w:t>
      </w:r>
      <w:r w:rsidR="00CC01C0" w:rsidRPr="00481D2D">
        <w:t>"</w:t>
      </w:r>
      <w:r w:rsidRPr="00481D2D">
        <w:t>orig-ioi</w:t>
      </w:r>
      <w:r w:rsidR="00CC01C0"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Pr="00481D2D">
        <w:t>.</w:t>
      </w:r>
    </w:p>
    <w:p w14:paraId="57EE51A6" w14:textId="77777777" w:rsidR="000B46B6" w:rsidRPr="00481D2D" w:rsidRDefault="00AB78A5" w:rsidP="00AB78A5">
      <w:r w:rsidRPr="00481D2D">
        <w:t xml:space="preserve">Upon receipt of a third-party REGISTER request, with the Content-Type header field </w:t>
      </w:r>
      <w:r w:rsidR="00C67F89" w:rsidRPr="00481D2D">
        <w:t xml:space="preserve">or with a MIME body part's Content-Type header field </w:t>
      </w:r>
      <w:r w:rsidRPr="00481D2D">
        <w:t>set according to subclause 7.6 (i.e. "application/3gpp-ims+xml"), independent of the value or presence of the Content-Disposition header field</w:t>
      </w:r>
      <w:r w:rsidR="00C67F89" w:rsidRPr="00481D2D">
        <w:t xml:space="preserve"> or a MIME body part's Content-Type header field</w:t>
      </w:r>
      <w:r w:rsidRPr="00481D2D">
        <w:t>, independent of the value or presence of Content-Disposition parameters</w:t>
      </w:r>
      <w:r w:rsidR="00C67F89" w:rsidRPr="00481D2D">
        <w:t xml:space="preserve"> or MIME body part's Content-Disposition parameters</w:t>
      </w:r>
      <w:r w:rsidRPr="00481D2D">
        <w:t xml:space="preserve">, then </w:t>
      </w:r>
      <w:r w:rsidR="00C211C5" w:rsidRPr="00481D2D">
        <w:t xml:space="preserve">the following treatment </w:t>
      </w:r>
      <w:r w:rsidRPr="00481D2D">
        <w:t>is applied:</w:t>
      </w:r>
    </w:p>
    <w:p w14:paraId="6CBF29C4" w14:textId="77777777" w:rsidR="00AB78A5" w:rsidRPr="00481D2D" w:rsidRDefault="00AB78A5" w:rsidP="00AB78A5">
      <w:pPr>
        <w:pStyle w:val="B1"/>
      </w:pPr>
      <w:r w:rsidRPr="00481D2D">
        <w:t>-</w:t>
      </w:r>
      <w:r w:rsidRPr="00481D2D">
        <w:tab/>
        <w:t xml:space="preserve">if the third-party REGISTER request includes an IM CN subsystem XML body </w:t>
      </w:r>
      <w:r w:rsidR="009F1821" w:rsidRPr="00481D2D">
        <w:t xml:space="preserve">with an &lt;ims-3gpp&gt; element, including a version attribute, </w:t>
      </w:r>
      <w:r w:rsidR="00C67F89" w:rsidRPr="00481D2D">
        <w:t xml:space="preserve">with the &lt;service-info&gt; </w:t>
      </w:r>
      <w:r w:rsidR="009F1821" w:rsidRPr="00481D2D">
        <w:t xml:space="preserve">child </w:t>
      </w:r>
      <w:r w:rsidR="00C67F89" w:rsidRPr="00481D2D">
        <w:t xml:space="preserve">element or a MIME body part containing </w:t>
      </w:r>
      <w:r w:rsidR="00847EC9" w:rsidRPr="00481D2D">
        <w:t xml:space="preserve">an &lt;ims-3gpp&gt; element with </w:t>
      </w:r>
      <w:r w:rsidR="00C67F89" w:rsidRPr="00481D2D">
        <w:t xml:space="preserve">a &lt;service-info&gt; XML </w:t>
      </w:r>
      <w:r w:rsidR="00847EC9" w:rsidRPr="00481D2D">
        <w:t xml:space="preserve">child </w:t>
      </w:r>
      <w:r w:rsidR="00C67F89" w:rsidRPr="00481D2D">
        <w:t xml:space="preserve">element </w:t>
      </w:r>
      <w:r w:rsidRPr="00481D2D">
        <w:t xml:space="preserve">as described in subclause 7.6, then the AS may retrieve the service information within the &lt;service-info&gt; XML </w:t>
      </w:r>
      <w:r w:rsidR="00847EC9" w:rsidRPr="00481D2D">
        <w:t xml:space="preserve">child </w:t>
      </w:r>
      <w:r w:rsidRPr="00481D2D">
        <w:t>element</w:t>
      </w:r>
      <w:r w:rsidR="00847EC9" w:rsidRPr="00481D2D">
        <w:t xml:space="preserve"> of the &lt;ims-3gpp&gt; element</w:t>
      </w:r>
      <w:r w:rsidRPr="00481D2D">
        <w:t>.</w:t>
      </w:r>
    </w:p>
    <w:p w14:paraId="7CB22395" w14:textId="77777777" w:rsidR="00C67F89" w:rsidRPr="00481D2D" w:rsidRDefault="00C67F89" w:rsidP="00C67F89">
      <w:r w:rsidRPr="00481D2D">
        <w:t xml:space="preserve">Upon receipt of a third-party REGISTER request, with the Content-Type header field or with a body part's Content-Type header field set to "message/sip" and including a "message/sip" MIME body of the incoming REGISTER request, </w:t>
      </w:r>
      <w:r w:rsidR="00620539" w:rsidRPr="00481D2D">
        <w:t xml:space="preserve">or the 200 (OK) response to the incoming REGISTER request </w:t>
      </w:r>
      <w:r w:rsidRPr="00481D2D">
        <w:t>then the AS may retrieve information from the "message/sip" MIME body or body part.</w:t>
      </w:r>
    </w:p>
    <w:p w14:paraId="590C142C" w14:textId="77777777" w:rsidR="00897956" w:rsidRPr="00481D2D" w:rsidRDefault="00897956">
      <w:r w:rsidRPr="00481D2D">
        <w:t>Upon receipt of a third-party REGISTER request, the AS may subscribe to the reg event package for the public user identity registered at the user's registrar (S-CSCF) as described in RFC 3680 [43]</w:t>
      </w:r>
      <w:r w:rsidR="001E39B5" w:rsidRPr="00481D2D">
        <w:t xml:space="preserve"> and RFC 6665 [28]</w:t>
      </w:r>
      <w:r w:rsidRPr="00481D2D">
        <w:t>.</w:t>
      </w:r>
    </w:p>
    <w:p w14:paraId="3F6EBE5E" w14:textId="77777777" w:rsidR="00897956" w:rsidRPr="00481D2D" w:rsidRDefault="00897956">
      <w:r w:rsidRPr="00481D2D">
        <w:t>On sending a SUBSCRIBE request, the AS shall populate the header fields as follows:</w:t>
      </w:r>
    </w:p>
    <w:p w14:paraId="1689E295" w14:textId="77777777" w:rsidR="00897956" w:rsidRPr="00481D2D" w:rsidRDefault="00897956">
      <w:pPr>
        <w:pStyle w:val="B1"/>
      </w:pPr>
      <w:r w:rsidRPr="00481D2D">
        <w:t>a)</w:t>
      </w:r>
      <w:r w:rsidRPr="00481D2D">
        <w:tab/>
        <w:t>a Request</w:t>
      </w:r>
      <w:r w:rsidR="00CC01C0" w:rsidRPr="00481D2D">
        <w:t>-</w:t>
      </w:r>
      <w:smartTag w:uri="urn:schemas-microsoft-com:office:smarttags" w:element="stockticker">
        <w:r w:rsidRPr="00481D2D">
          <w:t>URI</w:t>
        </w:r>
      </w:smartTag>
      <w:r w:rsidRPr="00481D2D">
        <w:t xml:space="preserve"> set to the resource to which the AS wants to be subscribed to, i.e. to a SIP </w:t>
      </w:r>
      <w:smartTag w:uri="urn:schemas-microsoft-com:office:smarttags" w:element="stockticker">
        <w:r w:rsidRPr="00481D2D">
          <w:t>URI</w:t>
        </w:r>
      </w:smartTag>
      <w:r w:rsidRPr="00481D2D">
        <w:t xml:space="preserve"> that contains the public user identity of the user that was received in the To header field of the third-party REGISTER request;</w:t>
      </w:r>
    </w:p>
    <w:p w14:paraId="42C63E14" w14:textId="77777777" w:rsidR="00897956" w:rsidRPr="00481D2D" w:rsidRDefault="00897956">
      <w:pPr>
        <w:pStyle w:val="B1"/>
      </w:pPr>
      <w:r w:rsidRPr="00481D2D">
        <w:t>b)</w:t>
      </w:r>
      <w:r w:rsidRPr="00481D2D">
        <w:tab/>
        <w:t xml:space="preserve">a From header field set to the </w:t>
      </w:r>
      <w:r w:rsidR="00E3055B" w:rsidRPr="00481D2D">
        <w:t xml:space="preserve">AS's </w:t>
      </w:r>
      <w:r w:rsidRPr="00481D2D">
        <w:t xml:space="preserve">SIP </w:t>
      </w:r>
      <w:smartTag w:uri="urn:schemas-microsoft-com:office:smarttags" w:element="stockticker">
        <w:r w:rsidRPr="00481D2D">
          <w:t>URI</w:t>
        </w:r>
      </w:smartTag>
      <w:r w:rsidRPr="00481D2D">
        <w:t>;</w:t>
      </w:r>
    </w:p>
    <w:p w14:paraId="4A4857D6" w14:textId="77777777" w:rsidR="00897956" w:rsidRPr="00481D2D" w:rsidRDefault="00897956">
      <w:pPr>
        <w:pStyle w:val="B1"/>
      </w:pPr>
      <w:r w:rsidRPr="00481D2D">
        <w:t>c)</w:t>
      </w:r>
      <w:r w:rsidRPr="00481D2D">
        <w:tab/>
        <w:t xml:space="preserve">a To header field, set to a SIP </w:t>
      </w:r>
      <w:smartTag w:uri="urn:schemas-microsoft-com:office:smarttags" w:element="stockticker">
        <w:r w:rsidRPr="00481D2D">
          <w:t>URI</w:t>
        </w:r>
      </w:smartTag>
      <w:r w:rsidRPr="00481D2D">
        <w:t xml:space="preserve"> that contains the public user identity of the user that was received in the To header field of the third-party REGISTER request;</w:t>
      </w:r>
    </w:p>
    <w:p w14:paraId="545E8D06" w14:textId="77777777" w:rsidR="00897956" w:rsidRPr="00481D2D" w:rsidRDefault="00897956">
      <w:pPr>
        <w:pStyle w:val="B1"/>
      </w:pPr>
      <w:r w:rsidRPr="00481D2D">
        <w:t>d)</w:t>
      </w:r>
      <w:r w:rsidRPr="00481D2D">
        <w:tab/>
        <w:t xml:space="preserve">an Event header </w:t>
      </w:r>
      <w:r w:rsidR="00CC01C0" w:rsidRPr="00481D2D">
        <w:t xml:space="preserve">field </w:t>
      </w:r>
      <w:r w:rsidRPr="00481D2D">
        <w:t>set to the "reg" event package;</w:t>
      </w:r>
    </w:p>
    <w:p w14:paraId="4A5508AE" w14:textId="77777777" w:rsidR="00897956" w:rsidRPr="00481D2D" w:rsidRDefault="00897956">
      <w:pPr>
        <w:pStyle w:val="B1"/>
      </w:pPr>
      <w:r w:rsidRPr="00481D2D">
        <w:t>e)</w:t>
      </w:r>
      <w:r w:rsidRPr="00481D2D">
        <w:tab/>
        <w:t xml:space="preserve">a P-Asserted-Identity header field set to the SIP </w:t>
      </w:r>
      <w:smartTag w:uri="urn:schemas-microsoft-com:office:smarttags" w:element="stockticker">
        <w:r w:rsidRPr="00481D2D">
          <w:t>URI</w:t>
        </w:r>
      </w:smartTag>
      <w:r w:rsidRPr="00481D2D">
        <w:t xml:space="preserve"> of the AS; and</w:t>
      </w:r>
    </w:p>
    <w:p w14:paraId="3B3ACB76" w14:textId="77777777" w:rsidR="00897956" w:rsidRPr="00481D2D" w:rsidRDefault="00897956">
      <w:pPr>
        <w:pStyle w:val="NO"/>
      </w:pPr>
      <w:r w:rsidRPr="00481D2D">
        <w:t>NOTE </w:t>
      </w:r>
      <w:r w:rsidR="00252E80" w:rsidRPr="00481D2D">
        <w:t>3</w:t>
      </w:r>
      <w:r w:rsidRPr="00481D2D">
        <w:t>:</w:t>
      </w:r>
      <w:r w:rsidRPr="00481D2D">
        <w:tab/>
        <w:t xml:space="preserve">The S-CSCF expects the SIP </w:t>
      </w:r>
      <w:smartTag w:uri="urn:schemas-microsoft-com:office:smarttags" w:element="stockticker">
        <w:r w:rsidRPr="00481D2D">
          <w:t>URI</w:t>
        </w:r>
      </w:smartTag>
      <w:r w:rsidRPr="00481D2D">
        <w:t xml:space="preserve"> used in the P-Asserted-Identity header </w:t>
      </w:r>
      <w:r w:rsidR="00CC01C0" w:rsidRPr="00481D2D">
        <w:t xml:space="preserve">field </w:t>
      </w:r>
      <w:r w:rsidRPr="00481D2D">
        <w:t xml:space="preserve">to correspond to the SIP </w:t>
      </w:r>
      <w:smartTag w:uri="urn:schemas-microsoft-com:office:smarttags" w:element="stockticker">
        <w:r w:rsidRPr="00481D2D">
          <w:t>URI</w:t>
        </w:r>
      </w:smartTag>
      <w:r w:rsidRPr="00481D2D">
        <w:t>, which identified this AS in the initial filter criteria of the user to whose registration state the AS subscribes to.</w:t>
      </w:r>
    </w:p>
    <w:p w14:paraId="599C35F2" w14:textId="77777777" w:rsidR="00897956" w:rsidRPr="00481D2D" w:rsidRDefault="00897956">
      <w:pPr>
        <w:pStyle w:val="B1"/>
        <w:rPr>
          <w:lang w:eastAsia="ja-JP"/>
        </w:rPr>
      </w:pPr>
      <w:r w:rsidRPr="00481D2D">
        <w:rPr>
          <w:lang w:eastAsia="ja-JP"/>
        </w:rPr>
        <w:t>f)</w:t>
      </w:r>
      <w:r w:rsidRPr="00481D2D">
        <w:rPr>
          <w:lang w:eastAsia="ja-JP"/>
        </w:rPr>
        <w:tab/>
      </w:r>
      <w:r w:rsidRPr="00481D2D">
        <w:t>a P-Charging-Vector header</w:t>
      </w:r>
      <w:r w:rsidRPr="00481D2D">
        <w:rPr>
          <w:lang w:eastAsia="ja-JP"/>
        </w:rPr>
        <w:t xml:space="preserve"> </w:t>
      </w:r>
      <w:r w:rsidR="00CC01C0" w:rsidRPr="00481D2D">
        <w:rPr>
          <w:lang w:eastAsia="ja-JP"/>
        </w:rPr>
        <w:t xml:space="preserve">field </w:t>
      </w:r>
      <w:r w:rsidRPr="00481D2D">
        <w:rPr>
          <w:lang w:eastAsia="ja-JP"/>
        </w:rPr>
        <w:t xml:space="preserve">with the </w:t>
      </w:r>
      <w:r w:rsidR="00CC01C0" w:rsidRPr="00481D2D">
        <w:rPr>
          <w:lang w:eastAsia="ja-JP"/>
        </w:rPr>
        <w:t>"</w:t>
      </w:r>
      <w:r w:rsidRPr="00481D2D">
        <w:rPr>
          <w:lang w:eastAsia="ja-JP"/>
        </w:rPr>
        <w:t>icid</w:t>
      </w:r>
      <w:r w:rsidR="00CC01C0" w:rsidRPr="00481D2D">
        <w:rPr>
          <w:lang w:eastAsia="ja-JP"/>
        </w:rPr>
        <w:t>-value" header field</w:t>
      </w:r>
      <w:r w:rsidRPr="00481D2D">
        <w:rPr>
          <w:lang w:eastAsia="ja-JP"/>
        </w:rPr>
        <w:t xml:space="preserve"> parameter populated as specified in 3GPP TS 32.260 [17] and a type 3 </w:t>
      </w:r>
      <w:r w:rsidR="00CC01C0" w:rsidRPr="00481D2D">
        <w:rPr>
          <w:lang w:eastAsia="ja-JP"/>
        </w:rPr>
        <w:t>"</w:t>
      </w:r>
      <w:r w:rsidRPr="00481D2D">
        <w:rPr>
          <w:lang w:eastAsia="ja-JP"/>
        </w:rPr>
        <w:t>orig-ioi</w:t>
      </w:r>
      <w:r w:rsidR="00CC01C0" w:rsidRPr="00481D2D">
        <w:rPr>
          <w:lang w:eastAsia="ja-JP"/>
        </w:rPr>
        <w:t>" header field</w:t>
      </w:r>
      <w:r w:rsidRPr="00481D2D">
        <w:rPr>
          <w:lang w:eastAsia="ja-JP"/>
        </w:rPr>
        <w:t xml:space="preserve"> parameter.</w:t>
      </w:r>
      <w:r w:rsidRPr="00481D2D">
        <w:t xml:space="preserve"> The type 3 </w:t>
      </w:r>
      <w:r w:rsidR="00CC01C0" w:rsidRPr="00481D2D">
        <w:t>"</w:t>
      </w:r>
      <w:r w:rsidRPr="00481D2D">
        <w:t>orig-ioi</w:t>
      </w:r>
      <w:r w:rsidR="00CC01C0" w:rsidRPr="00481D2D">
        <w:t>" header field parameter</w:t>
      </w:r>
      <w:r w:rsidRPr="00481D2D">
        <w:t xml:space="preserve"> identifies the service provider from which the request is sent. The AS shall not include the type 3 </w:t>
      </w:r>
      <w:r w:rsidR="00CC01C0" w:rsidRPr="00481D2D">
        <w:t>"</w:t>
      </w:r>
      <w:r w:rsidRPr="00481D2D">
        <w:t>term-ioi</w:t>
      </w:r>
      <w:r w:rsidR="00CC01C0" w:rsidRPr="00481D2D">
        <w:t>" header field</w:t>
      </w:r>
      <w:r w:rsidRPr="00481D2D">
        <w:t xml:space="preserve"> parameter</w:t>
      </w:r>
      <w:r w:rsidRPr="00481D2D">
        <w:rPr>
          <w:lang w:eastAsia="ja-JP"/>
        </w:rPr>
        <w:t>.</w:t>
      </w:r>
    </w:p>
    <w:p w14:paraId="58CE7B13" w14:textId="77777777" w:rsidR="006977FF" w:rsidRPr="00481D2D" w:rsidRDefault="00897956">
      <w:r w:rsidRPr="00481D2D">
        <w:t xml:space="preserve">Upon receipt of a </w:t>
      </w:r>
      <w:r w:rsidR="006977FF" w:rsidRPr="00481D2D">
        <w:t xml:space="preserve">dialog establishing NOTIFY </w:t>
      </w:r>
      <w:r w:rsidRPr="00481D2D">
        <w:t xml:space="preserve">request, </w:t>
      </w:r>
      <w:r w:rsidR="006977FF" w:rsidRPr="00481D2D">
        <w:rPr>
          <w:rFonts w:hint="eastAsia"/>
          <w:lang w:eastAsia="zh-CN"/>
        </w:rPr>
        <w:t>as specified in RFC</w:t>
      </w:r>
      <w:r w:rsidR="006977FF" w:rsidRPr="00481D2D">
        <w:t> </w:t>
      </w:r>
      <w:r w:rsidR="006977FF" w:rsidRPr="00481D2D">
        <w:rPr>
          <w:rFonts w:hint="eastAsia"/>
          <w:lang w:eastAsia="zh-CN"/>
        </w:rPr>
        <w:t>6665</w:t>
      </w:r>
      <w:r w:rsidR="006977FF" w:rsidRPr="00481D2D">
        <w:t> </w:t>
      </w:r>
      <w:r w:rsidR="006977FF" w:rsidRPr="00481D2D">
        <w:rPr>
          <w:rFonts w:hint="eastAsia"/>
          <w:lang w:eastAsia="zh-CN"/>
        </w:rPr>
        <w:t>[28], associated with the SUBSCRIBE request,</w:t>
      </w:r>
      <w:r w:rsidR="006977FF" w:rsidRPr="00481D2D">
        <w:t xml:space="preserve"> </w:t>
      </w:r>
      <w:r w:rsidRPr="00481D2D">
        <w:t>the AS shall</w:t>
      </w:r>
      <w:r w:rsidR="006977FF" w:rsidRPr="00481D2D">
        <w:t>:</w:t>
      </w:r>
    </w:p>
    <w:p w14:paraId="045472E7" w14:textId="77777777" w:rsidR="006C395D" w:rsidRPr="00481D2D" w:rsidRDefault="006977FF" w:rsidP="006977FF">
      <w:pPr>
        <w:pStyle w:val="B1"/>
      </w:pPr>
      <w:r w:rsidRPr="00481D2D">
        <w:t>1)</w:t>
      </w:r>
      <w:r w:rsidRPr="00481D2D">
        <w:tab/>
      </w:r>
      <w:r w:rsidR="00897956" w:rsidRPr="00481D2D">
        <w:t>store the information for the so established dialog</w:t>
      </w:r>
      <w:r w:rsidR="006C395D" w:rsidRPr="00481D2D">
        <w:t>;</w:t>
      </w:r>
    </w:p>
    <w:p w14:paraId="36C8CA15" w14:textId="77777777" w:rsidR="006C395D" w:rsidRPr="00481D2D" w:rsidRDefault="006C395D" w:rsidP="006977FF">
      <w:pPr>
        <w:pStyle w:val="B1"/>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CC01C0" w:rsidRPr="00481D2D">
        <w:t xml:space="preserve">field </w:t>
      </w:r>
      <w:r w:rsidRPr="00481D2D">
        <w:rPr>
          <w:lang w:eastAsia="zh-CN"/>
        </w:rPr>
        <w:t>parameter of the Subscription-State header field</w:t>
      </w:r>
      <w:r w:rsidRPr="00481D2D">
        <w:rPr>
          <w:rFonts w:hint="eastAsia"/>
          <w:lang w:eastAsia="zh-CN"/>
        </w:rPr>
        <w:t xml:space="preserve">, if </w:t>
      </w:r>
      <w:r w:rsidRPr="00481D2D">
        <w:rPr>
          <w:lang w:eastAsia="zh-CN"/>
        </w:rPr>
        <w:t>present</w:t>
      </w:r>
      <w:r w:rsidRPr="00481D2D">
        <w:rPr>
          <w:rFonts w:hint="eastAsia"/>
          <w:lang w:eastAsia="zh-CN"/>
        </w:rPr>
        <w:t xml:space="preserve">, </w:t>
      </w:r>
      <w:r w:rsidR="00897956" w:rsidRPr="00481D2D">
        <w:t xml:space="preserve">of the </w:t>
      </w:r>
      <w:r w:rsidRPr="00481D2D">
        <w:rPr>
          <w:rFonts w:hint="eastAsia"/>
          <w:lang w:eastAsia="zh-CN"/>
        </w:rPr>
        <w:t xml:space="preserve">NOTIFY request. </w:t>
      </w:r>
      <w:r w:rsidRPr="00481D2D">
        <w:t>Otherwise the expiration time is retrieved from the Expires header field of the</w:t>
      </w:r>
      <w:r w:rsidRPr="00481D2D">
        <w:rPr>
          <w:rFonts w:hint="eastAsia"/>
          <w:lang w:eastAsia="zh-CN"/>
        </w:rPr>
        <w:t xml:space="preserve"> 2</w:t>
      </w:r>
      <w:r w:rsidRPr="00481D2D">
        <w:t>xx response</w:t>
      </w:r>
      <w:r w:rsidRPr="00481D2D">
        <w:rPr>
          <w:rFonts w:hint="eastAsia"/>
          <w:lang w:eastAsia="zh-CN"/>
        </w:rPr>
        <w:t xml:space="preserve"> to SUBSCRIBE request</w:t>
      </w:r>
      <w:r w:rsidRPr="00481D2D">
        <w:t>; and</w:t>
      </w:r>
    </w:p>
    <w:p w14:paraId="4FFD4A04" w14:textId="77777777" w:rsidR="00897956" w:rsidRPr="00481D2D" w:rsidRDefault="006C395D" w:rsidP="006977FF">
      <w:pPr>
        <w:pStyle w:val="B1"/>
      </w:pPr>
      <w:r w:rsidRPr="00481D2D">
        <w:rPr>
          <w:rFonts w:hint="eastAsia"/>
          <w:lang w:eastAsia="zh-CN"/>
        </w:rPr>
        <w:t>3)</w:t>
      </w:r>
      <w:r w:rsidRPr="00481D2D">
        <w:rPr>
          <w:rFonts w:hint="eastAsia"/>
          <w:lang w:eastAsia="zh-CN"/>
        </w:rPr>
        <w:tab/>
      </w:r>
      <w:r w:rsidRPr="00481D2D">
        <w:t>follow the procedures specified in RFC </w:t>
      </w:r>
      <w:r w:rsidRPr="00481D2D">
        <w:rPr>
          <w:rFonts w:hint="eastAsia"/>
          <w:lang w:eastAsia="zh-CN"/>
        </w:rPr>
        <w:t>6665</w:t>
      </w:r>
      <w:r w:rsidRPr="00481D2D">
        <w:t> [28</w:t>
      </w:r>
      <w:r w:rsidRPr="00481D2D">
        <w:rPr>
          <w:rFonts w:hint="eastAsia"/>
        </w:rPr>
        <w:t>]</w:t>
      </w:r>
      <w:r w:rsidR="00897956" w:rsidRPr="00481D2D">
        <w:t>.</w:t>
      </w:r>
    </w:p>
    <w:p w14:paraId="430D52BF" w14:textId="77777777" w:rsidR="000B46B6" w:rsidRPr="00481D2D" w:rsidRDefault="00897956">
      <w:r w:rsidRPr="00481D2D">
        <w:t xml:space="preserve">Upon receipt of any response, the AS shall store the value of the </w:t>
      </w:r>
      <w:r w:rsidR="00CC01C0" w:rsidRPr="00481D2D">
        <w:t>"</w:t>
      </w:r>
      <w:r w:rsidRPr="00481D2D">
        <w:t>term-ioi</w:t>
      </w:r>
      <w:r w:rsidR="00CC01C0" w:rsidRPr="00481D2D">
        <w:t>" header field</w:t>
      </w:r>
      <w:r w:rsidRPr="00481D2D">
        <w:t xml:space="preserve"> parameter received in the P-Charging-Vector header </w:t>
      </w:r>
      <w:r w:rsidR="00CC01C0" w:rsidRPr="00481D2D">
        <w:t xml:space="preserve">field </w:t>
      </w:r>
      <w:r w:rsidRPr="00481D2D">
        <w:t>if present.</w:t>
      </w:r>
    </w:p>
    <w:p w14:paraId="712C3450" w14:textId="77777777" w:rsidR="00D042D1" w:rsidRPr="00481D2D" w:rsidRDefault="00D042D1" w:rsidP="00D042D1">
      <w:pPr>
        <w:pStyle w:val="NO"/>
      </w:pPr>
      <w:r w:rsidRPr="00481D2D">
        <w:t>NOTE </w:t>
      </w:r>
      <w:r w:rsidR="00252E80" w:rsidRPr="00481D2D">
        <w:t>4</w:t>
      </w:r>
      <w:r w:rsidRPr="00481D2D">
        <w:t>:</w:t>
      </w:r>
      <w:r w:rsidRPr="00481D2D">
        <w:tab/>
        <w:t>Any received term-ioi parameter will be a type 3 term-ioi. The type 3 term-ioi identifies the network operator from which the response was sent.</w:t>
      </w:r>
    </w:p>
    <w:p w14:paraId="47DFD37A" w14:textId="77777777" w:rsidR="00897956" w:rsidRPr="00481D2D" w:rsidRDefault="00897956">
      <w:pPr>
        <w:pStyle w:val="NO"/>
      </w:pPr>
      <w:r w:rsidRPr="00481D2D">
        <w:t>NOTE </w:t>
      </w:r>
      <w:r w:rsidR="00252E80" w:rsidRPr="00481D2D">
        <w:t>5</w:t>
      </w:r>
      <w:r w:rsidRPr="00481D2D">
        <w:t>:</w:t>
      </w:r>
      <w:r w:rsidRPr="00481D2D">
        <w:tab/>
        <w:t xml:space="preserve">Upon receipt of a NOTIFY request with all &lt;registration&gt; element(s) having their state attribute set to "terminated" (i.e. all public user identities are deregistered) and the Subscription-State header </w:t>
      </w:r>
      <w:r w:rsidR="002D2FB5" w:rsidRPr="00481D2D">
        <w:t xml:space="preserve">field </w:t>
      </w:r>
      <w:r w:rsidRPr="00481D2D">
        <w:t xml:space="preserve">set to "terminated", the AS considers the subscription to the reg event package terminated, i.e. as if the AS had sent a SUBSCRIBE request with an Expires header </w:t>
      </w:r>
      <w:r w:rsidR="002D2FB5" w:rsidRPr="00481D2D">
        <w:t xml:space="preserve">field </w:t>
      </w:r>
      <w:r w:rsidRPr="00481D2D">
        <w:t>containing a value of zero.</w:t>
      </w:r>
    </w:p>
    <w:p w14:paraId="70C0D73E" w14:textId="77777777" w:rsidR="006C395D" w:rsidRPr="00481D2D" w:rsidRDefault="00897956">
      <w:r w:rsidRPr="00481D2D">
        <w:t>Upon receipt of a NOTIFY request</w:t>
      </w:r>
      <w:r w:rsidR="006C395D" w:rsidRPr="00481D2D">
        <w:t xml:space="preserve"> for the dialog associated with the subscription to the reg event package</w:t>
      </w:r>
      <w:r w:rsidRPr="00481D2D">
        <w:t>, the AS shall</w:t>
      </w:r>
      <w:r w:rsidR="006C395D" w:rsidRPr="00481D2D">
        <w:t>:</w:t>
      </w:r>
    </w:p>
    <w:p w14:paraId="310E6341" w14:textId="77777777" w:rsidR="006C395D" w:rsidRPr="00481D2D" w:rsidRDefault="006C395D" w:rsidP="006C395D">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14:paraId="100286AA" w14:textId="77777777" w:rsidR="006C395D" w:rsidRPr="00481D2D" w:rsidRDefault="006C395D" w:rsidP="006C395D">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NOTIFY request.</w:t>
      </w:r>
      <w:r w:rsidR="0099243A" w:rsidRPr="00481D2D">
        <w:rPr>
          <w:lang w:eastAsia="zh-CN"/>
        </w:rPr>
        <w:t xml:space="preserve"> </w:t>
      </w:r>
      <w:r w:rsidRPr="00481D2D">
        <w:rPr>
          <w:lang w:eastAsia="zh-CN"/>
        </w:rPr>
        <w:t>Otherwise the expiration time is retrieved from the Expires header field of the 2xx response to SUBSCRIBE request;</w:t>
      </w:r>
    </w:p>
    <w:p w14:paraId="4BF4D743" w14:textId="77777777" w:rsidR="005D21AA" w:rsidRPr="00481D2D" w:rsidRDefault="006C395D" w:rsidP="006C395D">
      <w:pPr>
        <w:pStyle w:val="B1"/>
      </w:pPr>
      <w:r w:rsidRPr="00481D2D">
        <w:t>-</w:t>
      </w:r>
      <w:r w:rsidRPr="00481D2D">
        <w:tab/>
      </w:r>
      <w:r w:rsidR="00897956" w:rsidRPr="00481D2D">
        <w:t xml:space="preserve">store the value of the </w:t>
      </w:r>
      <w:r w:rsidR="002D2FB5" w:rsidRPr="00481D2D">
        <w:t>"</w:t>
      </w:r>
      <w:r w:rsidR="00897956" w:rsidRPr="00481D2D">
        <w:t>orig-ioi</w:t>
      </w:r>
      <w:r w:rsidR="002D2FB5" w:rsidRPr="00481D2D">
        <w:t>" header field</w:t>
      </w:r>
      <w:r w:rsidR="00897956" w:rsidRPr="00481D2D">
        <w:t xml:space="preserve"> parameters if present in the P-Charging-Vector header</w:t>
      </w:r>
      <w:r w:rsidR="002D2FB5" w:rsidRPr="00481D2D">
        <w:t xml:space="preserve"> field</w:t>
      </w:r>
      <w:r w:rsidR="00897956" w:rsidRPr="00481D2D">
        <w:t xml:space="preserve">. The AS shall insert a P-Charging-Vector header </w:t>
      </w:r>
      <w:r w:rsidR="002D2FB5" w:rsidRPr="00481D2D">
        <w:t xml:space="preserve">field </w:t>
      </w:r>
      <w:r w:rsidR="00897956" w:rsidRPr="00481D2D">
        <w:t>in the response to the NOTIFY r</w:t>
      </w:r>
      <w:r w:rsidR="00361EB1" w:rsidRPr="00481D2D">
        <w:t>e</w:t>
      </w:r>
      <w:r w:rsidR="00897956" w:rsidRPr="00481D2D">
        <w:t xml:space="preserve">quest containing the </w:t>
      </w:r>
      <w:r w:rsidR="002D2FB5" w:rsidRPr="00481D2D">
        <w:t>"</w:t>
      </w:r>
      <w:r w:rsidR="00897956" w:rsidRPr="00481D2D">
        <w:t>orig-ioi</w:t>
      </w:r>
      <w:r w:rsidR="002D2FB5" w:rsidRPr="00481D2D">
        <w:t>" header field</w:t>
      </w:r>
      <w:r w:rsidR="00897956" w:rsidRPr="00481D2D">
        <w:t xml:space="preserve"> parameter, if received in the NOTIFY request</w:t>
      </w:r>
      <w:r w:rsidR="00361EB1" w:rsidRPr="00481D2D">
        <w:t>,</w:t>
      </w:r>
      <w:r w:rsidR="00897956" w:rsidRPr="00481D2D">
        <w:t xml:space="preserve"> a type 3 </w:t>
      </w:r>
      <w:r w:rsidR="002D2FB5" w:rsidRPr="00481D2D">
        <w:t>"</w:t>
      </w:r>
      <w:r w:rsidR="00897956" w:rsidRPr="00481D2D">
        <w:t>term-ioi</w:t>
      </w:r>
      <w:r w:rsidR="002D2FB5" w:rsidRPr="00481D2D">
        <w:t>" header field</w:t>
      </w:r>
      <w:r w:rsidR="00361EB1" w:rsidRPr="00481D2D">
        <w:rPr>
          <w:rFonts w:hint="eastAsia"/>
          <w:lang w:eastAsia="ja-JP"/>
        </w:rPr>
        <w:t xml:space="preserve"> and </w:t>
      </w:r>
      <w:r w:rsidR="00361EB1" w:rsidRPr="00481D2D">
        <w:rPr>
          <w:lang w:eastAsia="ja-JP"/>
        </w:rPr>
        <w:t>the "icid-value" header field parameter</w:t>
      </w:r>
      <w:r w:rsidRPr="00481D2D">
        <w:rPr>
          <w:lang w:eastAsia="ja-JP"/>
        </w:rPr>
        <w:t>;</w:t>
      </w:r>
    </w:p>
    <w:p w14:paraId="0AF30554" w14:textId="77777777" w:rsidR="005D21AA" w:rsidRPr="00481D2D" w:rsidRDefault="005D21AA" w:rsidP="006C395D">
      <w:pPr>
        <w:pStyle w:val="B1"/>
        <w:rPr>
          <w:lang w:eastAsia="ja-JP"/>
        </w:rPr>
      </w:pPr>
      <w:r w:rsidRPr="00481D2D">
        <w:t>-</w:t>
      </w:r>
      <w:r w:rsidRPr="00481D2D">
        <w:tab/>
      </w:r>
      <w:r w:rsidR="00897956" w:rsidRPr="00481D2D">
        <w:t xml:space="preserve">set the type 3 </w:t>
      </w:r>
      <w:r w:rsidR="002D2FB5" w:rsidRPr="00481D2D">
        <w:t>"</w:t>
      </w:r>
      <w:r w:rsidR="00897956" w:rsidRPr="00481D2D">
        <w:t>term-ioi</w:t>
      </w:r>
      <w:r w:rsidR="002D2FB5" w:rsidRPr="00481D2D">
        <w:t>" header field</w:t>
      </w:r>
      <w:r w:rsidR="00897956" w:rsidRPr="00481D2D">
        <w:t xml:space="preserve"> parameter to a value that identifies the service provider from which the response is sent</w:t>
      </w:r>
      <w:r w:rsidR="00361EB1" w:rsidRPr="00481D2D">
        <w:t>,</w:t>
      </w:r>
      <w:r w:rsidR="00897956" w:rsidRPr="00481D2D">
        <w:t xml:space="preserve"> the </w:t>
      </w:r>
      <w:r w:rsidR="002D2FB5" w:rsidRPr="00481D2D">
        <w:t>"</w:t>
      </w:r>
      <w:r w:rsidR="00897956" w:rsidRPr="00481D2D">
        <w:t>orig-ioi</w:t>
      </w:r>
      <w:r w:rsidR="002D2FB5" w:rsidRPr="00481D2D">
        <w:t>" header field</w:t>
      </w:r>
      <w:r w:rsidR="00897956" w:rsidRPr="00481D2D">
        <w:t xml:space="preserve"> parameter is set to the previously received value of </w:t>
      </w:r>
      <w:r w:rsidR="002D2FB5" w:rsidRPr="00481D2D">
        <w:t>"</w:t>
      </w:r>
      <w:r w:rsidR="00897956" w:rsidRPr="00481D2D">
        <w:t>orig-ioi</w:t>
      </w:r>
      <w:r w:rsidR="002D2FB5"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Pr="00481D2D">
        <w:rPr>
          <w:lang w:eastAsia="ja-JP"/>
        </w:rPr>
        <w:t>; and</w:t>
      </w:r>
    </w:p>
    <w:p w14:paraId="28200EC8" w14:textId="77777777" w:rsidR="00897956" w:rsidRPr="00481D2D" w:rsidRDefault="005D21AA" w:rsidP="006C395D">
      <w:pPr>
        <w:pStyle w:val="B1"/>
      </w:pPr>
      <w:r w:rsidRPr="00481D2D">
        <w:t>-</w:t>
      </w:r>
      <w:r w:rsidRPr="00481D2D">
        <w:tab/>
        <w:t>follow the procedures specified in RFC </w:t>
      </w:r>
      <w:r w:rsidRPr="00481D2D">
        <w:rPr>
          <w:rFonts w:hint="eastAsia"/>
          <w:lang w:eastAsia="zh-CN"/>
        </w:rPr>
        <w:t>6665</w:t>
      </w:r>
      <w:r w:rsidRPr="00481D2D">
        <w:t> [28</w:t>
      </w:r>
      <w:r w:rsidRPr="00481D2D">
        <w:rPr>
          <w:rFonts w:hint="eastAsia"/>
        </w:rPr>
        <w:t>]</w:t>
      </w:r>
      <w:r w:rsidR="00897956" w:rsidRPr="00481D2D">
        <w:t>.</w:t>
      </w:r>
    </w:p>
    <w:p w14:paraId="70E3C906" w14:textId="77777777" w:rsidR="00897956" w:rsidRPr="00481D2D" w:rsidRDefault="00897956" w:rsidP="005D46C4">
      <w:pPr>
        <w:pStyle w:val="Heading4"/>
      </w:pPr>
      <w:bookmarkStart w:id="428" w:name="_Toc132018660"/>
      <w:r w:rsidRPr="00481D2D">
        <w:t>5.7.1.2</w:t>
      </w:r>
      <w:r w:rsidRPr="00481D2D">
        <w:tab/>
        <w:t>Extracting charging correlation information</w:t>
      </w:r>
      <w:bookmarkEnd w:id="428"/>
    </w:p>
    <w:p w14:paraId="6DA3D81F" w14:textId="77777777" w:rsidR="00897956" w:rsidRPr="00481D2D" w:rsidRDefault="00897956">
      <w:r w:rsidRPr="00481D2D">
        <w:t>When an AS receives an initial request for a dialog or a request for a standalone transaction, the AS shall store the values received in the P-Charging-Vector header</w:t>
      </w:r>
      <w:r w:rsidR="002D2FB5" w:rsidRPr="00481D2D">
        <w:t xml:space="preserve"> field</w:t>
      </w:r>
      <w:r w:rsidRPr="00481D2D">
        <w:t xml:space="preserve">, e.g. </w:t>
      </w:r>
      <w:r w:rsidR="002D2FB5" w:rsidRPr="00481D2D">
        <w:t>"</w:t>
      </w:r>
      <w:r w:rsidRPr="00481D2D">
        <w:t>orig-ioi</w:t>
      </w:r>
      <w:r w:rsidR="002D2FB5" w:rsidRPr="00481D2D">
        <w:t>" header field</w:t>
      </w:r>
      <w:r w:rsidRPr="00481D2D">
        <w:t xml:space="preserve"> parameter, if present, and </w:t>
      </w:r>
      <w:r w:rsidR="002D2FB5" w:rsidRPr="00481D2D">
        <w:t>"</w:t>
      </w:r>
      <w:r w:rsidRPr="00481D2D">
        <w:t>icid</w:t>
      </w:r>
      <w:r w:rsidR="002D2FB5" w:rsidRPr="00481D2D">
        <w:t>-value" header field</w:t>
      </w:r>
      <w:r w:rsidRPr="00481D2D">
        <w:t xml:space="preserve"> parameter, and retain the P-Charging-Vector header </w:t>
      </w:r>
      <w:r w:rsidR="002D2FB5" w:rsidRPr="00481D2D">
        <w:t xml:space="preserve">field </w:t>
      </w:r>
      <w:r w:rsidRPr="00481D2D">
        <w:t xml:space="preserve">in the message. The AS shall store the values received in the P-Charging-Function-Addresses header </w:t>
      </w:r>
      <w:r w:rsidR="002D2FB5" w:rsidRPr="00481D2D">
        <w:t xml:space="preserve">field </w:t>
      </w:r>
      <w:r w:rsidRPr="00481D2D">
        <w:t xml:space="preserve">and retain the P-Charging-Function-Addresses header </w:t>
      </w:r>
      <w:r w:rsidR="002D2FB5" w:rsidRPr="00481D2D">
        <w:t xml:space="preserve">field </w:t>
      </w:r>
      <w:r w:rsidRPr="00481D2D">
        <w:t>in the message.</w:t>
      </w:r>
    </w:p>
    <w:p w14:paraId="41A721A9" w14:textId="77777777" w:rsidR="00897956" w:rsidRPr="00481D2D" w:rsidRDefault="00897956">
      <w:r w:rsidRPr="00481D2D">
        <w:t xml:space="preserve">When an AS sends any request or response related to a dialog or standalone transaction, the AS </w:t>
      </w:r>
      <w:r w:rsidR="00276DE4" w:rsidRPr="00481D2D">
        <w:t xml:space="preserve">shall insert previously saved values into the P-Charging-Vector header field and </w:t>
      </w:r>
      <w:r w:rsidRPr="00481D2D">
        <w:t>may insert previously saved values into the P-Charging-Function-Addresses header</w:t>
      </w:r>
      <w:r w:rsidR="002D2FB5" w:rsidRPr="00481D2D">
        <w:t xml:space="preserve"> field</w:t>
      </w:r>
      <w:r w:rsidRPr="00481D2D">
        <w:t xml:space="preserve"> before sending the message.</w:t>
      </w:r>
    </w:p>
    <w:p w14:paraId="43C328BC" w14:textId="77777777" w:rsidR="00897956" w:rsidRPr="00481D2D" w:rsidRDefault="00897956" w:rsidP="005D46C4">
      <w:pPr>
        <w:pStyle w:val="Heading4"/>
      </w:pPr>
      <w:bookmarkStart w:id="429" w:name="_Toc132018661"/>
      <w:r w:rsidRPr="00481D2D">
        <w:t>5.7.1.3</w:t>
      </w:r>
      <w:r w:rsidRPr="00481D2D">
        <w:tab/>
        <w:t>Access-Network-Info</w:t>
      </w:r>
      <w:r w:rsidR="001F1882" w:rsidRPr="00481D2D">
        <w:t xml:space="preserve"> and Visited-Network-ID</w:t>
      </w:r>
      <w:bookmarkEnd w:id="429"/>
    </w:p>
    <w:p w14:paraId="30FE940E" w14:textId="77777777" w:rsidR="000735CF" w:rsidRPr="00481D2D" w:rsidRDefault="001F1882">
      <w:r w:rsidRPr="00481D2D">
        <w:t xml:space="preserve">The AS may receive information about the served user core network in REGISTER requests from S-CSCF. </w:t>
      </w:r>
      <w:r w:rsidR="00897956" w:rsidRPr="00481D2D">
        <w:t xml:space="preserve">This information </w:t>
      </w:r>
      <w:r w:rsidR="00C67F89" w:rsidRPr="00481D2D">
        <w:t>can be obtained either from</w:t>
      </w:r>
      <w:r w:rsidR="00C67F89" w:rsidRPr="00481D2D" w:rsidDel="00C67F89">
        <w:t xml:space="preserve"> </w:t>
      </w:r>
      <w:r w:rsidR="00897956" w:rsidRPr="00481D2D">
        <w:t>the P-Access-Network-Info header</w:t>
      </w:r>
      <w:r w:rsidRPr="00481D2D">
        <w:t xml:space="preserve"> </w:t>
      </w:r>
      <w:r w:rsidR="002D2FB5" w:rsidRPr="00481D2D">
        <w:t xml:space="preserve">field </w:t>
      </w:r>
      <w:r w:rsidRPr="00481D2D">
        <w:t>and P-Visited-Network-ID header</w:t>
      </w:r>
      <w:r w:rsidR="00C67F89" w:rsidRPr="00481D2D">
        <w:t xml:space="preserve"> </w:t>
      </w:r>
      <w:r w:rsidR="00801FED" w:rsidRPr="00481D2D">
        <w:t xml:space="preserve">field </w:t>
      </w:r>
      <w:r w:rsidR="00C67F89" w:rsidRPr="00481D2D">
        <w:t>in the REGISTER request or can be obtained from those header</w:t>
      </w:r>
      <w:r w:rsidR="00801FED" w:rsidRPr="00481D2D">
        <w:t xml:space="preserve"> field</w:t>
      </w:r>
      <w:r w:rsidR="00C67F89" w:rsidRPr="00481D2D">
        <w:t>s in the body of the REGISTER request</w:t>
      </w:r>
      <w:r w:rsidR="00897956" w:rsidRPr="00481D2D">
        <w:t>.</w:t>
      </w:r>
    </w:p>
    <w:p w14:paraId="3182BC2C" w14:textId="77777777" w:rsidR="000735CF" w:rsidRPr="00481D2D" w:rsidRDefault="000735CF" w:rsidP="000735CF">
      <w:r w:rsidRPr="00481D2D">
        <w:t>The AS may also receive information about the served user access network in other requests (excluding CANCEL requests and responses). This information can be obtained from the P-Access-Network-Info header field.</w:t>
      </w:r>
    </w:p>
    <w:p w14:paraId="7F79AAB7" w14:textId="77777777" w:rsidR="00897956" w:rsidRPr="00481D2D" w:rsidRDefault="00897956">
      <w:r w:rsidRPr="00481D2D">
        <w:t xml:space="preserve">The AS can use the </w:t>
      </w:r>
      <w:r w:rsidR="000735CF" w:rsidRPr="00481D2D">
        <w:t xml:space="preserve">P-Access-Network-Info and P-Visited-Network-ID </w:t>
      </w:r>
      <w:r w:rsidRPr="00481D2D">
        <w:t>header</w:t>
      </w:r>
      <w:r w:rsidR="00801FED" w:rsidRPr="00481D2D">
        <w:t xml:space="preserve"> field</w:t>
      </w:r>
      <w:r w:rsidR="001F1882" w:rsidRPr="00481D2D">
        <w:t>s</w:t>
      </w:r>
      <w:r w:rsidRPr="00481D2D">
        <w:t xml:space="preserve"> to provide an appropriate service to the user.</w:t>
      </w:r>
    </w:p>
    <w:p w14:paraId="79971A4D" w14:textId="77777777" w:rsidR="00B85249" w:rsidRPr="00481D2D" w:rsidRDefault="00B85249" w:rsidP="005D46C4">
      <w:pPr>
        <w:pStyle w:val="Heading4"/>
      </w:pPr>
      <w:bookmarkStart w:id="430" w:name="_Toc132018662"/>
      <w:r w:rsidRPr="00481D2D">
        <w:t>5.7.1.3A</w:t>
      </w:r>
      <w:r w:rsidRPr="00481D2D">
        <w:tab/>
        <w:t>Determination of the served user</w:t>
      </w:r>
      <w:bookmarkEnd w:id="430"/>
    </w:p>
    <w:p w14:paraId="34D8E480" w14:textId="77777777" w:rsidR="00B85249" w:rsidRPr="00481D2D" w:rsidRDefault="00B85249" w:rsidP="005D46C4">
      <w:pPr>
        <w:pStyle w:val="Heading5"/>
      </w:pPr>
      <w:bookmarkStart w:id="431" w:name="_Toc132018663"/>
      <w:r w:rsidRPr="00481D2D">
        <w:t>5.7.1.3A.1</w:t>
      </w:r>
      <w:r w:rsidRPr="00481D2D">
        <w:tab/>
        <w:t>General</w:t>
      </w:r>
      <w:bookmarkEnd w:id="431"/>
    </w:p>
    <w:p w14:paraId="7FC2C4F5" w14:textId="77777777" w:rsidR="00B85249" w:rsidRPr="00481D2D" w:rsidRDefault="00B85249" w:rsidP="00B85249">
      <w:r w:rsidRPr="00481D2D">
        <w:t>The determination of the served user is different per session:</w:t>
      </w:r>
    </w:p>
    <w:p w14:paraId="6E0AEFA0" w14:textId="77777777" w:rsidR="00B85249" w:rsidRPr="00481D2D" w:rsidRDefault="00B85249" w:rsidP="00B85249">
      <w:pPr>
        <w:pStyle w:val="B1"/>
      </w:pPr>
      <w:r w:rsidRPr="00481D2D">
        <w:t>-</w:t>
      </w:r>
      <w:r w:rsidRPr="00481D2D">
        <w:tab/>
      </w:r>
      <w:r w:rsidR="00AC6FA3" w:rsidRPr="00481D2D">
        <w:t>f</w:t>
      </w:r>
      <w:r w:rsidRPr="00481D2D">
        <w:t>or an originating session, the procedure is described in subclause</w:t>
      </w:r>
      <w:r w:rsidR="00AC6FA3" w:rsidRPr="00481D2D">
        <w:t> </w:t>
      </w:r>
      <w:r w:rsidRPr="00481D2D">
        <w:t>5.7.1.3A.2; and</w:t>
      </w:r>
    </w:p>
    <w:p w14:paraId="3497BA72" w14:textId="77777777" w:rsidR="00B85249" w:rsidRPr="00481D2D" w:rsidRDefault="00B85249" w:rsidP="00B85249">
      <w:pPr>
        <w:pStyle w:val="B1"/>
      </w:pPr>
      <w:r w:rsidRPr="00481D2D">
        <w:t>-</w:t>
      </w:r>
      <w:r w:rsidRPr="00481D2D">
        <w:tab/>
      </w:r>
      <w:r w:rsidR="00AC6FA3" w:rsidRPr="00481D2D">
        <w:t>f</w:t>
      </w:r>
      <w:r w:rsidRPr="00481D2D">
        <w:t>or a terminating session the procedure is described in subclause</w:t>
      </w:r>
      <w:r w:rsidR="00AC6FA3" w:rsidRPr="00481D2D">
        <w:t> </w:t>
      </w:r>
      <w:r w:rsidRPr="00481D2D">
        <w:t>5.7.1.3A.3.</w:t>
      </w:r>
    </w:p>
    <w:p w14:paraId="3BD881DA" w14:textId="77777777" w:rsidR="002C6F2D" w:rsidRPr="00481D2D" w:rsidRDefault="002C6F2D" w:rsidP="002C6F2D">
      <w:r w:rsidRPr="00481D2D">
        <w:t xml:space="preserve">If the AS supports the P-Served-User header field as defined in RFC 5502 [133] </w:t>
      </w:r>
      <w:r w:rsidR="008E1870" w:rsidRPr="00481D2D">
        <w:t xml:space="preserve">and </w:t>
      </w:r>
      <w:r w:rsidR="00D00C49" w:rsidRPr="00481D2D">
        <w:t>RFC 8498</w:t>
      </w:r>
      <w:r w:rsidR="008E1870" w:rsidRPr="00481D2D">
        <w:t xml:space="preserve"> [239] </w:t>
      </w:r>
      <w:r w:rsidRPr="00481D2D">
        <w:t>and the P-Served-User header field is included in the received request, the AS can determine the session case related to the request,</w:t>
      </w:r>
      <w:r w:rsidRPr="00481D2D">
        <w:rPr>
          <w:lang w:eastAsia="ja-JP"/>
        </w:rPr>
        <w:t xml:space="preserve"> as specified in 3GPP TS 29.228 [14]</w:t>
      </w:r>
      <w:r w:rsidRPr="00481D2D">
        <w:t>, from the P-Served-User header field parameters if available.</w:t>
      </w:r>
    </w:p>
    <w:p w14:paraId="7BFA6B3F" w14:textId="77777777" w:rsidR="00B85249" w:rsidRPr="00481D2D" w:rsidRDefault="00B85249" w:rsidP="005D46C4">
      <w:pPr>
        <w:pStyle w:val="Heading5"/>
      </w:pPr>
      <w:bookmarkStart w:id="432" w:name="_Toc132018664"/>
      <w:r w:rsidRPr="00481D2D">
        <w:t>5.7.1.3A.2</w:t>
      </w:r>
      <w:r w:rsidRPr="00481D2D">
        <w:tab/>
        <w:t>AS serving an originating user</w:t>
      </w:r>
      <w:bookmarkEnd w:id="432"/>
    </w:p>
    <w:p w14:paraId="50F15509" w14:textId="77777777" w:rsidR="00B85249" w:rsidRPr="00481D2D" w:rsidRDefault="00B85249" w:rsidP="00B85249">
      <w:pPr>
        <w:autoSpaceDE/>
        <w:autoSpaceDN/>
        <w:adjustRightInd/>
      </w:pPr>
      <w:r w:rsidRPr="00481D2D">
        <w:t>If an AS receives a request on behalf of an originating user:</w:t>
      </w:r>
    </w:p>
    <w:p w14:paraId="55580B91" w14:textId="77777777" w:rsidR="00B85249" w:rsidRPr="00481D2D" w:rsidRDefault="00B85249" w:rsidP="00B85249">
      <w:pPr>
        <w:pStyle w:val="B1"/>
      </w:pPr>
      <w:r w:rsidRPr="00481D2D">
        <w:t>-</w:t>
      </w:r>
      <w:r w:rsidRPr="00481D2D">
        <w:tab/>
        <w:t xml:space="preserve">and the AS supports the P-Served-User header field as defined in </w:t>
      </w:r>
      <w:r w:rsidR="00AE0B1F" w:rsidRPr="00481D2D">
        <w:t>RFC 5502</w:t>
      </w:r>
      <w:r w:rsidRPr="00481D2D">
        <w:t> [133], the AS shall determine the served user by taking the identity contained in the P-Served-User header field</w:t>
      </w:r>
      <w:r w:rsidR="00B03087" w:rsidRPr="00481D2D">
        <w:t xml:space="preserve"> if available</w:t>
      </w:r>
      <w:r w:rsidRPr="00481D2D">
        <w:t>;</w:t>
      </w:r>
    </w:p>
    <w:p w14:paraId="2DC09697" w14:textId="77777777" w:rsidR="00B85249" w:rsidRPr="00481D2D" w:rsidRDefault="00B85249" w:rsidP="00B85249">
      <w:pPr>
        <w:pStyle w:val="B1"/>
      </w:pPr>
      <w:r w:rsidRPr="00481D2D">
        <w:t>-</w:t>
      </w:r>
      <w:r w:rsidRPr="00481D2D">
        <w:tab/>
        <w:t xml:space="preserve">otherwise, if the AS supports the History-Info header </w:t>
      </w:r>
      <w:r w:rsidR="00801FED" w:rsidRPr="00481D2D">
        <w:t xml:space="preserve">field </w:t>
      </w:r>
      <w:r w:rsidRPr="00481D2D">
        <w:t>as defined in RFC </w:t>
      </w:r>
      <w:r w:rsidR="00964B09" w:rsidRPr="00481D2D">
        <w:t>7044</w:t>
      </w:r>
      <w:r w:rsidRPr="00481D2D">
        <w:t xml:space="preserve"> [66] the AS shall determine the served user from the content of the History-Info header field </w:t>
      </w:r>
      <w:r w:rsidR="00B03087" w:rsidRPr="00481D2D">
        <w:t>if available; and</w:t>
      </w:r>
    </w:p>
    <w:p w14:paraId="505DDB52" w14:textId="77777777" w:rsidR="00B03087" w:rsidRPr="00481D2D" w:rsidRDefault="00B03087" w:rsidP="00B03087">
      <w:pPr>
        <w:pStyle w:val="B1"/>
      </w:pPr>
      <w:r w:rsidRPr="00481D2D">
        <w:t>-</w:t>
      </w:r>
      <w:r w:rsidRPr="00481D2D">
        <w:tab/>
        <w:t>otherwise, the AS shall determine the served user by taking the identity contained in P-Asserted-Identity header field.</w:t>
      </w:r>
    </w:p>
    <w:p w14:paraId="3BB3C908" w14:textId="77777777" w:rsidR="00B85249" w:rsidRPr="00481D2D" w:rsidRDefault="00B85249" w:rsidP="005D46C4">
      <w:pPr>
        <w:pStyle w:val="Heading5"/>
      </w:pPr>
      <w:bookmarkStart w:id="433" w:name="_Toc132018665"/>
      <w:r w:rsidRPr="00481D2D">
        <w:t>5.7.1.3A.3</w:t>
      </w:r>
      <w:r w:rsidRPr="00481D2D">
        <w:tab/>
        <w:t>AS serving a terminating user</w:t>
      </w:r>
      <w:bookmarkEnd w:id="433"/>
    </w:p>
    <w:p w14:paraId="7B34157D" w14:textId="77777777" w:rsidR="00B85249" w:rsidRPr="00481D2D" w:rsidRDefault="00B85249" w:rsidP="00B85249">
      <w:r w:rsidRPr="00481D2D">
        <w:t>If an AS receives a request on behalf of a terminating user:</w:t>
      </w:r>
    </w:p>
    <w:p w14:paraId="18295798" w14:textId="77777777" w:rsidR="00B85249" w:rsidRPr="00481D2D" w:rsidRDefault="00B85249" w:rsidP="00B85249">
      <w:pPr>
        <w:pStyle w:val="B1"/>
      </w:pPr>
      <w:r w:rsidRPr="00481D2D">
        <w:t>-</w:t>
      </w:r>
      <w:r w:rsidRPr="00481D2D">
        <w:tab/>
        <w:t xml:space="preserve">and the AS supports the P-Served-User header field as defined in </w:t>
      </w:r>
      <w:r w:rsidR="00AE0B1F" w:rsidRPr="00481D2D">
        <w:t>RFC 5502</w:t>
      </w:r>
      <w:r w:rsidR="00477C5B" w:rsidRPr="00481D2D">
        <w:t> [133</w:t>
      </w:r>
      <w:r w:rsidRPr="00481D2D">
        <w:t>], the AS shall determine the served user by taking the identity contained in the P-Served-User header field</w:t>
      </w:r>
      <w:r w:rsidR="00B03087" w:rsidRPr="00481D2D">
        <w:t xml:space="preserve"> if available</w:t>
      </w:r>
      <w:r w:rsidRPr="00481D2D">
        <w:t>;</w:t>
      </w:r>
    </w:p>
    <w:p w14:paraId="05122D60" w14:textId="77777777" w:rsidR="00B85249" w:rsidRPr="00481D2D" w:rsidRDefault="00B85249" w:rsidP="00B85249">
      <w:pPr>
        <w:pStyle w:val="B1"/>
      </w:pPr>
      <w:r w:rsidRPr="00481D2D">
        <w:t>-</w:t>
      </w:r>
      <w:r w:rsidRPr="00481D2D">
        <w:tab/>
        <w:t xml:space="preserve">otherwise, if the AS supports the History-Info header </w:t>
      </w:r>
      <w:r w:rsidR="00801FED" w:rsidRPr="00481D2D">
        <w:t xml:space="preserve">field </w:t>
      </w:r>
      <w:r w:rsidRPr="00481D2D">
        <w:t>as defined in RFC </w:t>
      </w:r>
      <w:r w:rsidR="00964B09" w:rsidRPr="00481D2D">
        <w:t>7044</w:t>
      </w:r>
      <w:r w:rsidRPr="00481D2D">
        <w:t xml:space="preserve"> [66] the AS shall determine the served user from the content of the History-Info header field </w:t>
      </w:r>
      <w:r w:rsidR="00B03087" w:rsidRPr="00481D2D">
        <w:t>if available; and</w:t>
      </w:r>
    </w:p>
    <w:p w14:paraId="25637679" w14:textId="77777777" w:rsidR="00B03087" w:rsidRPr="00481D2D" w:rsidRDefault="00B03087" w:rsidP="00B85249">
      <w:pPr>
        <w:pStyle w:val="B1"/>
        <w:rPr>
          <w:rFonts w:eastAsia="SimSun"/>
        </w:rPr>
      </w:pPr>
      <w:r w:rsidRPr="00481D2D">
        <w:t>-</w:t>
      </w:r>
      <w:r w:rsidRPr="00481D2D">
        <w:tab/>
        <w:t>otherwise, the AS shall determine the served user from the content of the Request-</w:t>
      </w:r>
      <w:smartTag w:uri="urn:schemas-microsoft-com:office:smarttags" w:element="stockticker">
        <w:r w:rsidRPr="00481D2D">
          <w:t>URI</w:t>
        </w:r>
      </w:smartTag>
      <w:r w:rsidRPr="00481D2D">
        <w:t>.</w:t>
      </w:r>
    </w:p>
    <w:p w14:paraId="73C4B514" w14:textId="77777777" w:rsidR="00EE7F65" w:rsidRPr="00481D2D" w:rsidRDefault="00EE7F65" w:rsidP="005D46C4">
      <w:pPr>
        <w:pStyle w:val="Heading4"/>
      </w:pPr>
      <w:bookmarkStart w:id="434" w:name="_Toc132018666"/>
      <w:r w:rsidRPr="00481D2D">
        <w:t>5.7.1.3B</w:t>
      </w:r>
      <w:r w:rsidRPr="00481D2D">
        <w:tab/>
        <w:t>Determination of the used registration</w:t>
      </w:r>
      <w:bookmarkEnd w:id="434"/>
    </w:p>
    <w:p w14:paraId="5C63B826" w14:textId="77777777" w:rsidR="00EE7F65" w:rsidRPr="00481D2D" w:rsidRDefault="00EE7F65" w:rsidP="00EE7F65">
      <w:r w:rsidRPr="00481D2D">
        <w:t>A prerequisite for the procedure in this subclause is that a REGISTER request has been received including a Contact header field with a "+g.3gpp.registration-token" header field parameter and that the AS supports using this token to identify the registration.</w:t>
      </w:r>
    </w:p>
    <w:p w14:paraId="789C7B9E" w14:textId="77777777" w:rsidR="00EE7F65" w:rsidRPr="00481D2D" w:rsidRDefault="00EE7F65" w:rsidP="00EE7F65">
      <w:r w:rsidRPr="00481D2D">
        <w:t>When receiving an initial request for a dialog or a request for a standalone transaction, or a response to such request the AS shall if a "+g.</w:t>
      </w:r>
      <w:r w:rsidRPr="00481D2D">
        <w:rPr>
          <w:rFonts w:eastAsia="SimSun"/>
          <w:lang w:eastAsia="zh-CN"/>
        </w:rPr>
        <w:t>3gpp.registration-token"</w:t>
      </w:r>
      <w:r w:rsidRPr="00481D2D">
        <w:t xml:space="preserve"> header field parameter as defined in subclause 7.9A.8 is included in a Feature-Caps header field use this value to identify the registration used for this </w:t>
      </w:r>
      <w:r w:rsidR="00C414B3" w:rsidRPr="00481D2D">
        <w:t xml:space="preserve">initial request for a dialog or this request for a standalone transaction or a response to such request </w:t>
      </w:r>
      <w:r w:rsidRPr="00481D2D">
        <w:t>by comparing it to the value of the "+g.</w:t>
      </w:r>
      <w:r w:rsidRPr="00481D2D">
        <w:rPr>
          <w:rFonts w:eastAsia="SimSun"/>
          <w:lang w:eastAsia="zh-CN"/>
        </w:rPr>
        <w:t>3gpp.registration-token"</w:t>
      </w:r>
      <w:r w:rsidRPr="00481D2D">
        <w:t xml:space="preserve"> Contact header field parameter stored when the user registered.</w:t>
      </w:r>
    </w:p>
    <w:p w14:paraId="263F593B" w14:textId="77777777" w:rsidR="00EE7F65" w:rsidRPr="00481D2D" w:rsidRDefault="00EE7F65" w:rsidP="00EE7F65">
      <w:pPr>
        <w:pStyle w:val="NO"/>
      </w:pPr>
      <w:r w:rsidRPr="00481D2D">
        <w:t>NOTE:</w:t>
      </w:r>
      <w:r w:rsidRPr="00481D2D">
        <w:tab/>
        <w:t>The Include Register Request or Include Register Response indication in the initial Filter Criteria can be used to provide the incoming REGISTER request or 200 (OK) response to the incoming REGISTER request containing the instance ID to the AS. The AS can use the mechanism in this subclause to determine the instance ID for subsequent requests and responses.</w:t>
      </w:r>
    </w:p>
    <w:p w14:paraId="674EF796" w14:textId="77777777" w:rsidR="00EE7F65" w:rsidRPr="00481D2D" w:rsidRDefault="00EE7F65" w:rsidP="00EE7F65">
      <w:r w:rsidRPr="00481D2D">
        <w:t xml:space="preserve">If the AS routes the originating request to another entity than the S-CSCF, the AS </w:t>
      </w:r>
      <w:r w:rsidR="00A123AE" w:rsidRPr="00481D2D">
        <w:t xml:space="preserve">shall </w:t>
      </w:r>
      <w:r w:rsidRPr="00481D2D">
        <w:t>remove the "+g.</w:t>
      </w:r>
      <w:r w:rsidRPr="00481D2D">
        <w:rPr>
          <w:rFonts w:eastAsia="SimSun"/>
          <w:lang w:eastAsia="zh-CN"/>
        </w:rPr>
        <w:t>3gpp.registration-token"</w:t>
      </w:r>
      <w:r w:rsidRPr="00481D2D">
        <w:t xml:space="preserve"> header field parameter from the Feature-Caps header field before forwarding the request.</w:t>
      </w:r>
    </w:p>
    <w:p w14:paraId="5B7D1673" w14:textId="77777777" w:rsidR="00897956" w:rsidRPr="00481D2D" w:rsidRDefault="00897956" w:rsidP="005D46C4">
      <w:pPr>
        <w:pStyle w:val="Heading4"/>
      </w:pPr>
      <w:bookmarkStart w:id="435" w:name="_Toc132018667"/>
      <w:r w:rsidRPr="00481D2D">
        <w:t>5.7.1.4</w:t>
      </w:r>
      <w:r w:rsidRPr="00481D2D">
        <w:tab/>
        <w:t>User identi</w:t>
      </w:r>
      <w:r w:rsidR="009F2B7A" w:rsidRPr="00481D2D">
        <w:t>t</w:t>
      </w:r>
      <w:r w:rsidRPr="00481D2D">
        <w:t>y verification at the AS</w:t>
      </w:r>
      <w:bookmarkEnd w:id="435"/>
    </w:p>
    <w:p w14:paraId="68D31543" w14:textId="77777777" w:rsidR="00897956" w:rsidRPr="00481D2D" w:rsidRDefault="00897956">
      <w:r w:rsidRPr="00481D2D">
        <w:t>The procedures at the AS to accomplish user identity verification are described with the help of figure 5-1.</w:t>
      </w:r>
      <w:r w:rsidR="009F2B7A" w:rsidRPr="00481D2D">
        <w:t xml:space="preserve"> Procedures for user identity verification using the Identity header field are specified in subclause </w:t>
      </w:r>
      <w:r w:rsidR="00F51832" w:rsidRPr="00481D2D">
        <w:t>5.7.1.25</w:t>
      </w:r>
      <w:r w:rsidR="009F2B7A" w:rsidRPr="00481D2D">
        <w:t>.</w:t>
      </w:r>
    </w:p>
    <w:p w14:paraId="04E3A33B" w14:textId="77777777" w:rsidR="00753FD8" w:rsidRPr="00481D2D" w:rsidRDefault="00753FD8" w:rsidP="00753FD8">
      <w:pPr>
        <w:pStyle w:val="NO"/>
      </w:pPr>
      <w:r w:rsidRPr="00481D2D">
        <w:t>NOTE:</w:t>
      </w:r>
      <w:r w:rsidRPr="00481D2D">
        <w:tab/>
        <w:t>Different means can be used to represent or transport the credentials. Such mechanisms are subject to operator policy and can e.g. include the P-Asserted-Identity header</w:t>
      </w:r>
      <w:r w:rsidR="00801FED" w:rsidRPr="00481D2D">
        <w:t xml:space="preserve"> field</w:t>
      </w:r>
      <w:r w:rsidRPr="00481D2D">
        <w:t xml:space="preserve">, the Authorization header </w:t>
      </w:r>
      <w:r w:rsidR="00801FED" w:rsidRPr="00481D2D">
        <w:t xml:space="preserve">field </w:t>
      </w:r>
      <w:r w:rsidRPr="00481D2D">
        <w:t>or other mechanisms not specified by 3GPP TS 24.229.</w:t>
      </w:r>
    </w:p>
    <w:p w14:paraId="2BF9B386" w14:textId="77777777" w:rsidR="00897956" w:rsidRPr="00481D2D" w:rsidRDefault="00897956">
      <w:r w:rsidRPr="00481D2D">
        <w:t>When the AS receives a SIP initial or standalone request, excluding REGISTER request, that does not contain credentials, the AS shall:</w:t>
      </w:r>
    </w:p>
    <w:p w14:paraId="2568F226" w14:textId="77777777" w:rsidR="00897956" w:rsidRPr="00481D2D" w:rsidRDefault="00897956">
      <w:pPr>
        <w:pStyle w:val="B1"/>
      </w:pPr>
      <w:r w:rsidRPr="00481D2D">
        <w:t>a)</w:t>
      </w:r>
      <w:r w:rsidRPr="00481D2D">
        <w:tab/>
        <w:t xml:space="preserve">if a Privacy header </w:t>
      </w:r>
      <w:r w:rsidR="00801FED" w:rsidRPr="00481D2D">
        <w:t xml:space="preserve">field </w:t>
      </w:r>
      <w:r w:rsidRPr="00481D2D">
        <w:t xml:space="preserve">is present in the initial or standalone request and the Privacy header </w:t>
      </w:r>
      <w:r w:rsidR="00801FED" w:rsidRPr="00481D2D">
        <w:t xml:space="preserve">field </w:t>
      </w:r>
      <w:r w:rsidRPr="00481D2D">
        <w:t>value is set to "id" or "user", then the user and the request are considered as anonymous, and no further actions are required. The AS shall consider the request as authenticated;</w:t>
      </w:r>
    </w:p>
    <w:p w14:paraId="461E66CF" w14:textId="77777777" w:rsidR="00897956" w:rsidRPr="00481D2D" w:rsidRDefault="00897956">
      <w:pPr>
        <w:pStyle w:val="B1"/>
      </w:pPr>
      <w:r w:rsidRPr="00481D2D">
        <w:t>b)</w:t>
      </w:r>
      <w:r w:rsidRPr="00481D2D">
        <w:tab/>
        <w:t xml:space="preserve">if there is no Privacy header </w:t>
      </w:r>
      <w:r w:rsidR="00801FED" w:rsidRPr="00481D2D">
        <w:t xml:space="preserve">field </w:t>
      </w:r>
      <w:r w:rsidRPr="00481D2D">
        <w:t xml:space="preserve">present in the initial or standalone request, or if the Privacy header </w:t>
      </w:r>
      <w:r w:rsidR="00801FED" w:rsidRPr="00481D2D">
        <w:t xml:space="preserve">field </w:t>
      </w:r>
      <w:r w:rsidRPr="00481D2D">
        <w:t xml:space="preserve">contains a value other than "id" or "user", then the AS shall check for the presence of a P-Asserted-Identity header </w:t>
      </w:r>
      <w:r w:rsidR="00801FED" w:rsidRPr="00481D2D">
        <w:t xml:space="preserve">field </w:t>
      </w:r>
      <w:r w:rsidRPr="00481D2D">
        <w:t xml:space="preserve">in the initial or standalone request. Two cases </w:t>
      </w:r>
      <w:r w:rsidR="00A479D0" w:rsidRPr="00481D2D">
        <w:t>exist</w:t>
      </w:r>
      <w:r w:rsidRPr="00481D2D">
        <w:t>:</w:t>
      </w:r>
    </w:p>
    <w:p w14:paraId="175AE639" w14:textId="77777777" w:rsidR="00897956" w:rsidRPr="00481D2D" w:rsidRDefault="00897956" w:rsidP="009F2B7A">
      <w:pPr>
        <w:pStyle w:val="B2"/>
      </w:pPr>
      <w:r w:rsidRPr="00481D2D">
        <w:t>i)</w:t>
      </w:r>
      <w:r w:rsidRPr="00481D2D">
        <w:tab/>
        <w:t>the initial or standalone request contains a P-Asserted-Identity header</w:t>
      </w:r>
      <w:r w:rsidR="00801FED" w:rsidRPr="00481D2D">
        <w:t xml:space="preserve"> field</w:t>
      </w:r>
      <w:r w:rsidRPr="00481D2D">
        <w:t>. This is typically the case when the user is located inside a trusted domain as defined by subclause 4.4. In this case, the AS is aware of the identity of the user and no extra actions are needed. The AS shall consider the request as authenticated</w:t>
      </w:r>
      <w:r w:rsidR="00402340" w:rsidRPr="00481D2D">
        <w:t>; and</w:t>
      </w:r>
    </w:p>
    <w:p w14:paraId="153ED614" w14:textId="77777777" w:rsidR="00897956" w:rsidRPr="00481D2D" w:rsidRDefault="00897956">
      <w:pPr>
        <w:pStyle w:val="B2"/>
      </w:pPr>
      <w:r w:rsidRPr="00481D2D">
        <w:t>ii)</w:t>
      </w:r>
      <w:r w:rsidRPr="00481D2D">
        <w:tab/>
        <w:t>the initial or standalone request does not contain a P-Asserted-Identity header</w:t>
      </w:r>
      <w:r w:rsidR="00801FED" w:rsidRPr="00481D2D">
        <w:t xml:space="preserve"> field</w:t>
      </w:r>
      <w:r w:rsidRPr="00481D2D">
        <w:t xml:space="preserve">. This is typically the case when the user is located outside a trusted domain as defined by subclause 4.4. In this case, the AS does not have a verified identity of the user. The AS shall check the From header </w:t>
      </w:r>
      <w:r w:rsidR="00801FED" w:rsidRPr="00481D2D">
        <w:t xml:space="preserve">field </w:t>
      </w:r>
      <w:r w:rsidRPr="00481D2D">
        <w:t xml:space="preserve">of the initial or standalone request. If the From header </w:t>
      </w:r>
      <w:r w:rsidR="00801FED" w:rsidRPr="00481D2D">
        <w:t xml:space="preserve">field </w:t>
      </w:r>
      <w:r w:rsidRPr="00481D2D">
        <w:t>value in the initial or standalone request is set to "Anonymous"</w:t>
      </w:r>
      <w:r w:rsidR="00773887" w:rsidRPr="00481D2D">
        <w:t xml:space="preserve"> as specified in RFC 3261 [26]</w:t>
      </w:r>
      <w:r w:rsidRPr="00481D2D">
        <w:t xml:space="preserve">, then the user and the request are considered as anonymous and no further actions are required. If the From header </w:t>
      </w:r>
      <w:r w:rsidR="00801FED" w:rsidRPr="00481D2D">
        <w:t xml:space="preserve">field </w:t>
      </w:r>
      <w:r w:rsidRPr="00481D2D">
        <w:t>value does not indicate anonymity, then the AS shall challenge the user by issuing a 401 (Unauthorized) response including a challenge as per procedures described in RFC 3261 [26].</w:t>
      </w:r>
    </w:p>
    <w:p w14:paraId="26A767AD" w14:textId="77777777" w:rsidR="000B46B6" w:rsidRPr="00481D2D" w:rsidRDefault="00897956">
      <w:r w:rsidRPr="00481D2D">
        <w:t xml:space="preserve">When the AS receives a SIP initial or standalone request that contains credentials but it does not contain a P-Asserted-Identity header </w:t>
      </w:r>
      <w:r w:rsidR="00801FED" w:rsidRPr="00481D2D">
        <w:t xml:space="preserve">field </w:t>
      </w:r>
      <w:r w:rsidRPr="00481D2D">
        <w:t>the AS shall check the correctness of the credentials as follows:</w:t>
      </w:r>
    </w:p>
    <w:p w14:paraId="7F412A57" w14:textId="77777777" w:rsidR="000B46B6" w:rsidRPr="00481D2D" w:rsidRDefault="00897956">
      <w:pPr>
        <w:pStyle w:val="B1"/>
      </w:pPr>
      <w:r w:rsidRPr="00481D2D">
        <w:t>a)</w:t>
      </w:r>
      <w:r w:rsidRPr="00481D2D">
        <w:tab/>
        <w:t>If the credentials are correct, then the AS shall consider the identity of the user verified, and the AS shall consider the request as authenticated;</w:t>
      </w:r>
    </w:p>
    <w:p w14:paraId="02024B4A" w14:textId="77777777" w:rsidR="00897956" w:rsidRPr="00481D2D" w:rsidRDefault="00897956">
      <w:pPr>
        <w:pStyle w:val="B1"/>
      </w:pPr>
      <w:r w:rsidRPr="00481D2D">
        <w:t>b)</w:t>
      </w:r>
      <w:r w:rsidRPr="00481D2D">
        <w:tab/>
        <w:t xml:space="preserve">If the credentials are not correct, the AS may either rechallenge the user by issuing a 401 (Unauthorized) response including a challenge as per procedures described in RFC 3261 [26] (up to a predetermined maximum number of times predefined in the AS configuration data), or consider the user as anonymous. If the user is considered anonymous, the </w:t>
      </w:r>
      <w:r w:rsidR="00A479D0" w:rsidRPr="00481D2D">
        <w:t xml:space="preserve">AS </w:t>
      </w:r>
      <w:r w:rsidRPr="00481D2D">
        <w:t>shall consider the request as authenticated.</w:t>
      </w:r>
    </w:p>
    <w:p w14:paraId="2D0EF6C7" w14:textId="77777777" w:rsidR="00897956" w:rsidRPr="00481D2D" w:rsidRDefault="00897956">
      <w:pPr>
        <w:keepNext/>
        <w:keepLines/>
        <w:ind w:left="1134"/>
      </w:pPr>
    </w:p>
    <w:p w14:paraId="321E002C" w14:textId="77777777" w:rsidR="00897956" w:rsidRPr="00481D2D" w:rsidRDefault="00897956" w:rsidP="006E59FF">
      <w:pPr>
        <w:pStyle w:val="TH"/>
      </w:pPr>
      <w:r w:rsidRPr="00481D2D">
        <w:object w:dxaOrig="7028" w:dyaOrig="11405" w14:anchorId="05D0C203">
          <v:shape id="_x0000_i1027" type="#_x0000_t75" style="width:351.25pt;height:570.35pt" o:ole="">
            <v:imagedata r:id="rId12" o:title=""/>
          </v:shape>
          <o:OLEObject Type="Embed" ProgID="Visio.Drawing.11" ShapeID="_x0000_i1027" DrawAspect="Content" ObjectID="_1749667706" r:id="rId13"/>
        </w:object>
      </w:r>
    </w:p>
    <w:p w14:paraId="43F9543A" w14:textId="77777777" w:rsidR="00897956" w:rsidRPr="00481D2D" w:rsidRDefault="00897956">
      <w:pPr>
        <w:pStyle w:val="TF"/>
        <w:keepLines w:val="0"/>
      </w:pPr>
      <w:r w:rsidRPr="00481D2D">
        <w:t>Figure 5-1: User identity verification flow at the AS</w:t>
      </w:r>
    </w:p>
    <w:p w14:paraId="4F211068" w14:textId="77777777" w:rsidR="00897956" w:rsidRPr="00481D2D" w:rsidRDefault="00897956" w:rsidP="005D46C4">
      <w:pPr>
        <w:pStyle w:val="Heading4"/>
      </w:pPr>
      <w:bookmarkStart w:id="436" w:name="_Toc132018668"/>
      <w:r w:rsidRPr="00481D2D">
        <w:t>5.7.1.5</w:t>
      </w:r>
      <w:r w:rsidRPr="00481D2D">
        <w:tab/>
        <w:t>Request authorization</w:t>
      </w:r>
      <w:bookmarkEnd w:id="436"/>
    </w:p>
    <w:p w14:paraId="427F4FBB" w14:textId="77777777" w:rsidR="00897956" w:rsidRPr="00481D2D" w:rsidRDefault="00897956">
      <w:pPr>
        <w:keepNext/>
        <w:keepLines/>
      </w:pPr>
      <w:r w:rsidRPr="00481D2D">
        <w:t>Once the AS have tried to verify the identity of the user, the AS either has a verified identity of the user or it considers the user as anonymous.</w:t>
      </w:r>
    </w:p>
    <w:p w14:paraId="29228CA1" w14:textId="77777777" w:rsidR="00897956" w:rsidRPr="00481D2D" w:rsidRDefault="00897956">
      <w:pPr>
        <w:keepNext/>
        <w:keepLines/>
      </w:pPr>
      <w:r w:rsidRPr="00481D2D">
        <w:t>If the user is considered anonymous, the AS shall check whether the authorization policy defined for this request allows anonymous requests. If anonymous requests are allowed, then the AS can proceed with the requested functionality, otherwise, the AS shall not proceed with the requested functionality.</w:t>
      </w:r>
    </w:p>
    <w:p w14:paraId="2D79D235" w14:textId="77777777" w:rsidR="000B46B6" w:rsidRPr="00481D2D" w:rsidRDefault="00897956">
      <w:pPr>
        <w:keepNext/>
        <w:keepLines/>
      </w:pPr>
      <w:r w:rsidRPr="00481D2D">
        <w:t>If the user is identified by an identity, the AS shall apply the authorization policy related to the requested functionality to detect whether the particular user is allowed to request the functionality. The authorization policy may require a verified identity of a user.</w:t>
      </w:r>
    </w:p>
    <w:p w14:paraId="35820D4D" w14:textId="77777777" w:rsidR="00897956" w:rsidRPr="00481D2D" w:rsidRDefault="00897956">
      <w:pPr>
        <w:keepNext/>
        <w:keepLines/>
      </w:pPr>
      <w:r w:rsidRPr="00481D2D">
        <w:t>If the request is authorized then the AS shall continue with the procedures as defined for that request.</w:t>
      </w:r>
    </w:p>
    <w:p w14:paraId="594518D7" w14:textId="77777777" w:rsidR="00897956" w:rsidRPr="00481D2D" w:rsidRDefault="00897956">
      <w:pPr>
        <w:keepNext/>
        <w:keepLines/>
      </w:pPr>
      <w:r w:rsidRPr="00481D2D">
        <w:t>If the request is not authorized, the AS shall either:</w:t>
      </w:r>
    </w:p>
    <w:p w14:paraId="4AD6D017" w14:textId="77777777" w:rsidR="00897956" w:rsidRPr="00481D2D" w:rsidRDefault="00897956">
      <w:pPr>
        <w:pStyle w:val="B1"/>
      </w:pPr>
      <w:r w:rsidRPr="00481D2D">
        <w:t>-</w:t>
      </w:r>
      <w:r w:rsidRPr="00481D2D">
        <w:tab/>
        <w:t>reject the request according to the procedures defined for that request e.g., by issuing a 403 (Forbidden) response; or</w:t>
      </w:r>
    </w:p>
    <w:p w14:paraId="2DF9CFFC" w14:textId="77777777" w:rsidR="00897956" w:rsidRPr="00481D2D" w:rsidRDefault="00897956">
      <w:pPr>
        <w:pStyle w:val="B1"/>
      </w:pPr>
      <w:r w:rsidRPr="00481D2D">
        <w:t>-</w:t>
      </w:r>
      <w:r w:rsidRPr="00481D2D">
        <w:tab/>
        <w:t xml:space="preserve">send a 2xx final response if the authorization policy requires to deny the requested functionality, whilst appearing to the </w:t>
      </w:r>
      <w:r w:rsidRPr="00481D2D">
        <w:rPr>
          <w:bCs/>
        </w:rPr>
        <w:t xml:space="preserve">user </w:t>
      </w:r>
      <w:r w:rsidRPr="00481D2D">
        <w:t>as if the request has been granted.</w:t>
      </w:r>
    </w:p>
    <w:p w14:paraId="63ACB0EA" w14:textId="77777777" w:rsidR="00897956" w:rsidRPr="00481D2D" w:rsidRDefault="00897956" w:rsidP="005D46C4">
      <w:pPr>
        <w:pStyle w:val="Heading4"/>
      </w:pPr>
      <w:bookmarkStart w:id="437" w:name="_Toc132018669"/>
      <w:r w:rsidRPr="00481D2D">
        <w:t>5.7.1.6</w:t>
      </w:r>
      <w:r w:rsidRPr="00481D2D">
        <w:tab/>
        <w:t>Event notification throttling</w:t>
      </w:r>
      <w:bookmarkEnd w:id="437"/>
    </w:p>
    <w:p w14:paraId="730BEDF3" w14:textId="77777777" w:rsidR="00897956" w:rsidRPr="00481D2D" w:rsidRDefault="00897956">
      <w:r w:rsidRPr="00481D2D">
        <w:t>If the AS has a local configuration information limiting the rate at which notification generation is allowed, then the AS shall take that information into account. Such local configuration information could be e.g. the shortest time period between issuing consecutive NOTIFY requests.</w:t>
      </w:r>
    </w:p>
    <w:p w14:paraId="2BB48787" w14:textId="77777777" w:rsidR="000309FE" w:rsidRPr="00481D2D" w:rsidRDefault="000309FE" w:rsidP="005D46C4">
      <w:pPr>
        <w:pStyle w:val="Heading4"/>
      </w:pPr>
      <w:bookmarkStart w:id="438" w:name="_Toc132018670"/>
      <w:r w:rsidRPr="00481D2D">
        <w:t>5.7.1.7</w:t>
      </w:r>
      <w:r w:rsidRPr="00481D2D">
        <w:tab/>
        <w:t>Local numbering</w:t>
      </w:r>
      <w:bookmarkEnd w:id="438"/>
    </w:p>
    <w:p w14:paraId="47C01072" w14:textId="77777777" w:rsidR="000309FE" w:rsidRPr="00481D2D" w:rsidRDefault="000309FE" w:rsidP="005D46C4">
      <w:pPr>
        <w:pStyle w:val="Heading5"/>
      </w:pPr>
      <w:bookmarkStart w:id="439" w:name="_Toc132018671"/>
      <w:r w:rsidRPr="00481D2D">
        <w:t>5.7.1.7.1</w:t>
      </w:r>
      <w:r w:rsidRPr="00481D2D">
        <w:tab/>
        <w:t xml:space="preserve">Interpretation of the </w:t>
      </w:r>
      <w:r w:rsidR="007C2753" w:rsidRPr="00481D2D">
        <w:t>numbers in a non-international format</w:t>
      </w:r>
      <w:bookmarkEnd w:id="439"/>
    </w:p>
    <w:p w14:paraId="2E43CD6A" w14:textId="77777777" w:rsidR="000309FE" w:rsidRPr="00481D2D" w:rsidRDefault="000309FE" w:rsidP="000309FE">
      <w:r w:rsidRPr="00481D2D">
        <w:t xml:space="preserve">If home </w:t>
      </w:r>
      <w:r w:rsidR="00C41A1B" w:rsidRPr="00481D2D">
        <w:t xml:space="preserve">operator's </w:t>
      </w:r>
      <w:r w:rsidRPr="00481D2D">
        <w:t>local policy defines a prefix string(s) to enable subscribers to differentiate dial</w:t>
      </w:r>
      <w:r w:rsidR="00FA1F2D" w:rsidRPr="00481D2D">
        <w:t>l</w:t>
      </w:r>
      <w:r w:rsidRPr="00481D2D">
        <w:t>ing a geo-local number and/or a home-local number and if the phone number in a non-international format in the Request</w:t>
      </w:r>
      <w:r w:rsidR="00801FED" w:rsidRPr="00481D2D">
        <w:t>-</w:t>
      </w:r>
      <w:smartTag w:uri="urn:schemas-microsoft-com:office:smarttags" w:element="stockticker">
        <w:r w:rsidRPr="00481D2D">
          <w:t>URI</w:t>
        </w:r>
      </w:smartTag>
      <w:r w:rsidRPr="00481D2D">
        <w:t xml:space="preserve"> includes such a prefix, the AS shall interpret the received </w:t>
      </w:r>
      <w:r w:rsidR="00FA1F2D" w:rsidRPr="00481D2D">
        <w:t xml:space="preserve">number in a non-international format </w:t>
      </w:r>
      <w:r w:rsidRPr="00481D2D">
        <w:t>as a geo-local number or as a home-local number according to the prefix.</w:t>
      </w:r>
    </w:p>
    <w:p w14:paraId="7A2C39D7" w14:textId="77777777" w:rsidR="000309FE" w:rsidRPr="00481D2D" w:rsidRDefault="000309FE" w:rsidP="000309FE">
      <w:r w:rsidRPr="00481D2D">
        <w:t>If the phone number in a non-international format in the Request</w:t>
      </w:r>
      <w:r w:rsidR="00801FED" w:rsidRPr="00481D2D">
        <w:t>-</w:t>
      </w:r>
      <w:smartTag w:uri="urn:schemas-microsoft-com:office:smarttags" w:element="stockticker">
        <w:r w:rsidRPr="00481D2D">
          <w:t>URI</w:t>
        </w:r>
      </w:smartTag>
      <w:r w:rsidRPr="00481D2D">
        <w:t xml:space="preserve"> includes a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the AS shall:</w:t>
      </w:r>
    </w:p>
    <w:p w14:paraId="0DB3E13F" w14:textId="77777777" w:rsidR="000309FE" w:rsidRPr="00481D2D" w:rsidRDefault="000309FE" w:rsidP="000309FE">
      <w:pPr>
        <w:pStyle w:val="B1"/>
      </w:pPr>
      <w:r w:rsidRPr="00481D2D">
        <w:t>1)</w:t>
      </w:r>
      <w:r w:rsidRPr="00481D2D">
        <w:tab/>
        <w:t xml:space="preserve">if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contains access technology information</w:t>
      </w:r>
      <w:r w:rsidR="00FA1F2D" w:rsidRPr="00481D2D">
        <w:t xml:space="preserve"> or the home </w:t>
      </w:r>
      <w:r w:rsidR="00E7084E" w:rsidRPr="00481D2D">
        <w:t xml:space="preserve">network </w:t>
      </w:r>
      <w:r w:rsidR="00FA1F2D" w:rsidRPr="00481D2D">
        <w:t>domain name prefixed by the "geo-local." string</w:t>
      </w:r>
      <w:r w:rsidR="005B7078" w:rsidRPr="00481D2D">
        <w:t>, interpret it as a geo-local number</w:t>
      </w:r>
      <w:r w:rsidRPr="00481D2D">
        <w:t>;</w:t>
      </w:r>
    </w:p>
    <w:p w14:paraId="48D4F658" w14:textId="77777777" w:rsidR="000309FE" w:rsidRPr="00481D2D" w:rsidRDefault="000309FE" w:rsidP="000309FE">
      <w:pPr>
        <w:pStyle w:val="B1"/>
      </w:pPr>
      <w:r w:rsidRPr="00481D2D">
        <w:t>2)</w:t>
      </w:r>
      <w:r w:rsidRPr="00481D2D">
        <w:tab/>
        <w:t xml:space="preserve">if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 xml:space="preserve">parameter contains the home </w:t>
      </w:r>
      <w:r w:rsidR="00E7084E" w:rsidRPr="00481D2D">
        <w:t xml:space="preserve">network </w:t>
      </w:r>
      <w:r w:rsidRPr="00481D2D">
        <w:t>domain name</w:t>
      </w:r>
      <w:r w:rsidR="005B7078" w:rsidRPr="00481D2D">
        <w:t>, interpret it as a home-local number</w:t>
      </w:r>
      <w:r w:rsidRPr="00481D2D">
        <w:t>; or</w:t>
      </w:r>
    </w:p>
    <w:p w14:paraId="2CFB5A3F" w14:textId="77777777" w:rsidR="000309FE" w:rsidRPr="00481D2D" w:rsidRDefault="000309FE" w:rsidP="000309FE">
      <w:pPr>
        <w:pStyle w:val="B1"/>
      </w:pPr>
      <w:r w:rsidRPr="00481D2D">
        <w:t>3)</w:t>
      </w:r>
      <w:r w:rsidRPr="00481D2D">
        <w:tab/>
      </w:r>
      <w:r w:rsidR="005B7078" w:rsidRPr="00481D2D">
        <w:t xml:space="preserve">if </w:t>
      </w:r>
      <w:r w:rsidRPr="00481D2D">
        <w:t xml:space="preserve">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contains any other value</w:t>
      </w:r>
      <w:r w:rsidR="005B7078" w:rsidRPr="00481D2D">
        <w:t>, apply general procedures for translation</w:t>
      </w:r>
      <w:r w:rsidRPr="00481D2D">
        <w:t>.</w:t>
      </w:r>
    </w:p>
    <w:p w14:paraId="41C1F947" w14:textId="77777777" w:rsidR="00BD6A1B" w:rsidRPr="00481D2D" w:rsidRDefault="00BD6A1B" w:rsidP="00BD6A1B">
      <w:pPr>
        <w:pStyle w:val="NO"/>
      </w:pPr>
      <w:r w:rsidRPr="00481D2D">
        <w:t>NOTE 1:</w:t>
      </w:r>
      <w:r w:rsidRPr="00481D2D">
        <w:tab/>
        <w:t xml:space="preserve">If business communication services are provided to the calling user, and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contains a value associated with a private numbers, it is expected that any needed translation of the number information is handled by the corresponding business communication AS.</w:t>
      </w:r>
    </w:p>
    <w:p w14:paraId="49850331" w14:textId="77777777" w:rsidR="000309FE" w:rsidRPr="00481D2D" w:rsidRDefault="000309FE" w:rsidP="000309FE">
      <w:r w:rsidRPr="00481D2D">
        <w:t>If the phone number in a non-international format in the Request</w:t>
      </w:r>
      <w:r w:rsidR="00801FED" w:rsidRPr="00481D2D">
        <w:t>-</w:t>
      </w:r>
      <w:smartTag w:uri="urn:schemas-microsoft-com:office:smarttags" w:element="stockticker">
        <w:r w:rsidRPr="00481D2D">
          <w:t>URI</w:t>
        </w:r>
      </w:smartTag>
      <w:r w:rsidRPr="00481D2D">
        <w:t xml:space="preserve"> includes both operator defined prefix and a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 xml:space="preserve">parameter and those information are contradictory, the AS shall ignore either the prefix or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according to operator policy.</w:t>
      </w:r>
    </w:p>
    <w:p w14:paraId="0ED845F2" w14:textId="77777777" w:rsidR="000309FE" w:rsidRPr="00481D2D" w:rsidRDefault="000309FE" w:rsidP="000309FE">
      <w:r w:rsidRPr="00481D2D">
        <w:t>If the phone number in a non-international format in the Request</w:t>
      </w:r>
      <w:r w:rsidR="00A23187" w:rsidRPr="00481D2D">
        <w:t>-</w:t>
      </w:r>
      <w:smartTag w:uri="urn:schemas-microsoft-com:office:smarttags" w:element="stockticker">
        <w:r w:rsidRPr="00481D2D">
          <w:t>URI</w:t>
        </w:r>
      </w:smartTag>
      <w:r w:rsidRPr="00481D2D">
        <w:t xml:space="preserve"> does not include either a </w:t>
      </w:r>
      <w:r w:rsidR="00A23187" w:rsidRPr="00481D2D">
        <w:t>"</w:t>
      </w:r>
      <w:r w:rsidRPr="00481D2D">
        <w:t>phone-context</w:t>
      </w:r>
      <w:r w:rsidR="00A23187" w:rsidRPr="00481D2D">
        <w:t xml:space="preserve">" tel </w:t>
      </w:r>
      <w:smartTag w:uri="urn:schemas-microsoft-com:office:smarttags" w:element="stockticker">
        <w:r w:rsidR="00A23187" w:rsidRPr="00481D2D">
          <w:t>URI</w:t>
        </w:r>
      </w:smartTag>
      <w:r w:rsidRPr="00481D2D">
        <w:t xml:space="preserve"> parameter or an operator defined prefix, the AS shall interpret </w:t>
      </w:r>
      <w:r w:rsidR="00FA1F2D" w:rsidRPr="00481D2D">
        <w:t xml:space="preserve">the phone number in a non-international format either </w:t>
      </w:r>
      <w:r w:rsidRPr="00481D2D">
        <w:t>as a geo-local number or as a home-local number according to operator policy.</w:t>
      </w:r>
    </w:p>
    <w:p w14:paraId="1A0011E9" w14:textId="77777777" w:rsidR="000309FE" w:rsidRPr="00481D2D" w:rsidRDefault="000309FE" w:rsidP="000309FE">
      <w:pPr>
        <w:pStyle w:val="NO"/>
      </w:pPr>
      <w:r w:rsidRPr="00481D2D">
        <w:t>NOTE</w:t>
      </w:r>
      <w:r w:rsidR="00BD6A1B" w:rsidRPr="00481D2D">
        <w:t> 2</w:t>
      </w:r>
      <w:r w:rsidRPr="00481D2D">
        <w:t>:</w:t>
      </w:r>
      <w:r w:rsidRPr="00481D2D">
        <w:tab/>
        <w:t>Operator must ensure that service setting dial</w:t>
      </w:r>
      <w:r w:rsidR="00FA1F2D" w:rsidRPr="00481D2D">
        <w:t>l</w:t>
      </w:r>
      <w:r w:rsidRPr="00481D2D">
        <w:t>ing strings do not reach local numbering AS by setting appropriately the precedences of the initial filter criteria.</w:t>
      </w:r>
    </w:p>
    <w:p w14:paraId="0FBBC594" w14:textId="77777777" w:rsidR="000309FE" w:rsidRPr="00481D2D" w:rsidRDefault="000309FE" w:rsidP="005D46C4">
      <w:pPr>
        <w:pStyle w:val="Heading5"/>
      </w:pPr>
      <w:bookmarkStart w:id="440" w:name="_Toc132018672"/>
      <w:r w:rsidRPr="00481D2D">
        <w:t>5.7.1.7.2</w:t>
      </w:r>
      <w:r w:rsidRPr="00481D2D">
        <w:tab/>
        <w:t xml:space="preserve">Translation of the </w:t>
      </w:r>
      <w:r w:rsidR="000E2772" w:rsidRPr="00481D2D">
        <w:t>numbers</w:t>
      </w:r>
      <w:r w:rsidR="00440C30" w:rsidRPr="00481D2D">
        <w:t xml:space="preserve"> </w:t>
      </w:r>
      <w:r w:rsidR="00D31470" w:rsidRPr="00481D2D">
        <w:t>in a non-international format</w:t>
      </w:r>
      <w:bookmarkEnd w:id="440"/>
    </w:p>
    <w:p w14:paraId="31977F81" w14:textId="77777777" w:rsidR="000309FE" w:rsidRPr="00481D2D" w:rsidRDefault="000309FE" w:rsidP="000309FE">
      <w:r w:rsidRPr="00481D2D">
        <w:t>When an AS receives a request having a geo-local number in a non-international format in the Request</w:t>
      </w:r>
      <w:r w:rsidR="00A23187" w:rsidRPr="00481D2D">
        <w:t>-</w:t>
      </w:r>
      <w:smartTag w:uri="urn:schemas-microsoft-com:office:smarttags" w:element="stockticker">
        <w:r w:rsidRPr="00481D2D">
          <w:t>URI</w:t>
        </w:r>
      </w:smartTag>
      <w:r w:rsidRPr="00481D2D">
        <w:t xml:space="preserve">, the AS shall use the "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 xml:space="preserve">parameter to determine the visited access network, if </w:t>
      </w:r>
      <w:r w:rsidR="00D46B69" w:rsidRPr="00481D2D">
        <w:t xml:space="preserve">the </w:t>
      </w:r>
      <w:r w:rsidRPr="00481D2D">
        <w:t xml:space="preserve">"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 in the Request-</w:t>
      </w:r>
      <w:smartTag w:uri="urn:schemas-microsoft-com:office:smarttags" w:element="stockticker">
        <w:r w:rsidRPr="00481D2D">
          <w:t>URI</w:t>
        </w:r>
      </w:smartTag>
      <w:r w:rsidRPr="00481D2D">
        <w:t xml:space="preserve"> is available. If </w:t>
      </w:r>
      <w:r w:rsidR="00D46B69" w:rsidRPr="00481D2D">
        <w:t xml:space="preserve">the </w:t>
      </w:r>
      <w:r w:rsidRPr="00481D2D">
        <w:t xml:space="preserve">"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 in the Request-</w:t>
      </w:r>
      <w:smartTag w:uri="urn:schemas-microsoft-com:office:smarttags" w:element="stockticker">
        <w:r w:rsidRPr="00481D2D">
          <w:t>URI</w:t>
        </w:r>
      </w:smartTag>
      <w:r w:rsidRPr="00481D2D">
        <w:t xml:space="preserve"> is not available, the AS may determine the visited access network based on </w:t>
      </w:r>
      <w:r w:rsidR="00204A5F" w:rsidRPr="00481D2D">
        <w:t xml:space="preserve">the available </w:t>
      </w:r>
      <w:r w:rsidRPr="00481D2D">
        <w:t xml:space="preserve">P-Access-Network-Info </w:t>
      </w:r>
      <w:r w:rsidR="00204A5F" w:rsidRPr="00481D2D">
        <w:t>header</w:t>
      </w:r>
      <w:r w:rsidR="00A23187" w:rsidRPr="00481D2D">
        <w:t xml:space="preserve"> field</w:t>
      </w:r>
      <w:r w:rsidR="00204A5F" w:rsidRPr="00481D2D">
        <w:t xml:space="preserve">s </w:t>
      </w:r>
      <w:r w:rsidR="00627103" w:rsidRPr="00481D2D">
        <w:t>containing the access-type field</w:t>
      </w:r>
      <w:r w:rsidRPr="00481D2D">
        <w:t>, if it is available in the received request, or by means outside the scope of this document.</w:t>
      </w:r>
    </w:p>
    <w:p w14:paraId="1C034F4F" w14:textId="77777777" w:rsidR="00D46B69" w:rsidRPr="00481D2D" w:rsidRDefault="000309FE" w:rsidP="00D46B69">
      <w:r w:rsidRPr="00481D2D">
        <w:t>If the visited access network is determined</w:t>
      </w:r>
      <w:r w:rsidR="00D46B69" w:rsidRPr="00481D2D">
        <w:t>:</w:t>
      </w:r>
    </w:p>
    <w:p w14:paraId="46063C33" w14:textId="77777777" w:rsidR="00D46B69" w:rsidRPr="00481D2D" w:rsidRDefault="00D46B69" w:rsidP="00D46B69">
      <w:pPr>
        <w:pStyle w:val="B1"/>
      </w:pPr>
      <w:r w:rsidRPr="00481D2D">
        <w:t>1)</w:t>
      </w:r>
      <w:r w:rsidRPr="00481D2D">
        <w:tab/>
        <w:t>if the home network supports the roaming architecture for voice over IMS with local breakout, and an incoming INVITE request contains a Feature-Caps header field with the "+</w:t>
      </w:r>
      <w:r w:rsidRPr="00481D2D">
        <w:rPr>
          <w:lang w:eastAsia="zh-CN"/>
        </w:rPr>
        <w:t>g.3gpp.home-visited" header field parameter, the AS may choose to not attempt translation of some geo-local numbers and defer the translation to the visited network after loopback has been performed; or</w:t>
      </w:r>
    </w:p>
    <w:p w14:paraId="78405AB3" w14:textId="77777777" w:rsidR="00D46B69" w:rsidRPr="00481D2D" w:rsidRDefault="00D46B69" w:rsidP="00D46B69">
      <w:pPr>
        <w:pStyle w:val="B1"/>
      </w:pPr>
      <w:r w:rsidRPr="00481D2D">
        <w:t>2)</w:t>
      </w:r>
      <w:r w:rsidRPr="00481D2D">
        <w:tab/>
      </w:r>
      <w:r w:rsidR="000309FE" w:rsidRPr="00481D2D">
        <w:t>the AS shall attempt to determine whether the geo-local number</w:t>
      </w:r>
      <w:r w:rsidRPr="00481D2D">
        <w:t>:</w:t>
      </w:r>
    </w:p>
    <w:p w14:paraId="57E46DA0" w14:textId="77777777" w:rsidR="00D46B69" w:rsidRPr="00481D2D" w:rsidRDefault="00D46B69" w:rsidP="00D46B69">
      <w:pPr>
        <w:pStyle w:val="B2"/>
      </w:pPr>
      <w:r w:rsidRPr="00481D2D">
        <w:t>a)</w:t>
      </w:r>
      <w:r w:rsidRPr="00481D2D">
        <w:tab/>
        <w:t>corresponds to a home local service number that can be used by a roaming user;</w:t>
      </w:r>
    </w:p>
    <w:p w14:paraId="714E82D7" w14:textId="77777777" w:rsidR="00D46B69" w:rsidRPr="00481D2D" w:rsidRDefault="00D46B69" w:rsidP="00D46B69">
      <w:pPr>
        <w:pStyle w:val="B2"/>
      </w:pPr>
      <w:r w:rsidRPr="00481D2D">
        <w:t>b)</w:t>
      </w:r>
      <w:r w:rsidRPr="00481D2D">
        <w:tab/>
      </w:r>
      <w:r w:rsidR="000309FE" w:rsidRPr="00481D2D">
        <w:t>is used to access a service in the visited network</w:t>
      </w:r>
      <w:r w:rsidRPr="00481D2D">
        <w:t>;</w:t>
      </w:r>
      <w:r w:rsidR="000309FE" w:rsidRPr="00481D2D">
        <w:t xml:space="preserve"> or</w:t>
      </w:r>
    </w:p>
    <w:p w14:paraId="6BFE6BA3" w14:textId="77777777" w:rsidR="00D46B69" w:rsidRPr="00481D2D" w:rsidRDefault="00D46B69" w:rsidP="00D46B69">
      <w:pPr>
        <w:pStyle w:val="B2"/>
      </w:pPr>
      <w:r w:rsidRPr="00481D2D">
        <w:t>c)</w:t>
      </w:r>
      <w:r w:rsidRPr="00481D2D">
        <w:tab/>
        <w:t>is used to access</w:t>
      </w:r>
      <w:r w:rsidR="000309FE" w:rsidRPr="00481D2D">
        <w:t xml:space="preserve"> the local addressing plan of the visited network </w:t>
      </w:r>
    </w:p>
    <w:p w14:paraId="1A743E09" w14:textId="77777777" w:rsidR="000309FE" w:rsidRPr="00481D2D" w:rsidRDefault="00D46B69" w:rsidP="00D46B69">
      <w:pPr>
        <w:pStyle w:val="B1"/>
      </w:pPr>
      <w:r w:rsidRPr="00481D2D">
        <w:t>-</w:t>
      </w:r>
      <w:r w:rsidRPr="00481D2D">
        <w:tab/>
      </w:r>
      <w:r w:rsidR="000309FE" w:rsidRPr="00481D2D">
        <w:t>and translate the received geo-local number to a globally rout</w:t>
      </w:r>
      <w:r w:rsidR="00A4414E" w:rsidRPr="00481D2D">
        <w:t>e</w:t>
      </w:r>
      <w:r w:rsidR="000309FE" w:rsidRPr="00481D2D">
        <w:t xml:space="preserve">able SIP </w:t>
      </w:r>
      <w:smartTag w:uri="urn:schemas-microsoft-com:office:smarttags" w:element="stockticker">
        <w:r w:rsidR="000309FE" w:rsidRPr="00481D2D">
          <w:t>URI</w:t>
        </w:r>
      </w:smartTag>
      <w:r w:rsidR="000309FE" w:rsidRPr="00481D2D">
        <w:t xml:space="preserve"> or an international tel </w:t>
      </w:r>
      <w:smartTag w:uri="urn:schemas-microsoft-com:office:smarttags" w:element="stockticker">
        <w:r w:rsidR="000309FE" w:rsidRPr="00481D2D">
          <w:t>URI</w:t>
        </w:r>
      </w:smartTag>
      <w:r w:rsidR="000309FE" w:rsidRPr="00481D2D">
        <w:t>:</w:t>
      </w:r>
    </w:p>
    <w:p w14:paraId="787C8F72" w14:textId="77777777" w:rsidR="000309FE" w:rsidRPr="00481D2D" w:rsidRDefault="000309FE" w:rsidP="000309FE">
      <w:pPr>
        <w:pStyle w:val="NO"/>
      </w:pPr>
      <w:r w:rsidRPr="00481D2D">
        <w:t>NOTE 1:</w:t>
      </w:r>
      <w:r w:rsidRPr="00481D2D">
        <w:tab/>
        <w:t>During the translation the AS can contact an entity in the visited access network for getting the needed information. The protocol and procedures for this is outside the scope of this specification.</w:t>
      </w:r>
    </w:p>
    <w:p w14:paraId="5D9800BF" w14:textId="77777777" w:rsidR="00FC687C" w:rsidRPr="00481D2D" w:rsidRDefault="00FC687C" w:rsidP="00FC687C">
      <w:pPr>
        <w:pStyle w:val="NO"/>
      </w:pPr>
      <w:r w:rsidRPr="00481D2D">
        <w:t>NOTE 2:</w:t>
      </w:r>
      <w:r w:rsidRPr="00481D2D">
        <w:tab/>
        <w:t xml:space="preserve">The AS can translate the tel </w:t>
      </w:r>
      <w:smartTag w:uri="urn:schemas-microsoft-com:office:smarttags" w:element="stockticker">
        <w:r w:rsidRPr="00481D2D">
          <w:t>URI</w:t>
        </w:r>
      </w:smartTag>
      <w:r w:rsidRPr="00481D2D">
        <w:t xml:space="preserve"> to a SIP </w:t>
      </w:r>
      <w:smartTag w:uri="urn:schemas-microsoft-com:office:smarttags" w:element="stockticker">
        <w:r w:rsidRPr="00481D2D">
          <w:t>URI</w:t>
        </w:r>
      </w:smartTag>
      <w:r w:rsidRPr="00481D2D">
        <w:t xml:space="preserve"> by including the 'telephone-subscriber' part of the received tel </w:t>
      </w:r>
      <w:smartTag w:uri="urn:schemas-microsoft-com:office:smarttags" w:element="stockticker">
        <w:r w:rsidRPr="00481D2D">
          <w:t>URI</w:t>
        </w:r>
      </w:smartTag>
      <w:r w:rsidRPr="00481D2D">
        <w:t xml:space="preserve"> to the user part of the SIP </w:t>
      </w:r>
      <w:smartTag w:uri="urn:schemas-microsoft-com:office:smarttags" w:element="stockticker">
        <w:r w:rsidRPr="00481D2D">
          <w:t>URI</w:t>
        </w:r>
      </w:smartTag>
      <w:r w:rsidRPr="00481D2D">
        <w:t xml:space="preserve"> and setting the domain name of the SIP </w:t>
      </w:r>
      <w:smartTag w:uri="urn:schemas-microsoft-com:office:smarttags" w:element="stockticker">
        <w:r w:rsidRPr="00481D2D">
          <w:t>URI</w:t>
        </w:r>
      </w:smartTag>
      <w:r w:rsidRPr="00481D2D">
        <w:t xml:space="preserve"> to indicate the domain name of the network of the phone number based on the received "phone-context" tel </w:t>
      </w:r>
      <w:smartTag w:uri="urn:schemas-microsoft-com:office:smarttags" w:element="stockticker">
        <w:r w:rsidRPr="00481D2D">
          <w:t>URI</w:t>
        </w:r>
      </w:smartTag>
      <w:r w:rsidRPr="00481D2D">
        <w:t xml:space="preserve"> parameter.</w:t>
      </w:r>
    </w:p>
    <w:p w14:paraId="2B6194CD" w14:textId="77777777" w:rsidR="00D46B69" w:rsidRPr="00481D2D" w:rsidRDefault="00D46B69" w:rsidP="00D46B69">
      <w:pPr>
        <w:pStyle w:val="NO"/>
      </w:pPr>
      <w:r w:rsidRPr="00481D2D">
        <w:t>NOTE 3:</w:t>
      </w:r>
      <w:r w:rsidRPr="00481D2D">
        <w:tab/>
        <w:t>In addition to the service numbers corresponding to a service in the visited network the home network can also support service numbers corresponding to services in the home network as geo-local service numbers.</w:t>
      </w:r>
    </w:p>
    <w:p w14:paraId="59964826" w14:textId="77777777" w:rsidR="000309FE" w:rsidRPr="00481D2D" w:rsidRDefault="000309FE" w:rsidP="000309FE">
      <w:r w:rsidRPr="00481D2D">
        <w:t>When an AS receives a request having a home-local number in a non-international format in the Request</w:t>
      </w:r>
      <w:r w:rsidR="00A23187" w:rsidRPr="00481D2D">
        <w:t>-</w:t>
      </w:r>
      <w:smartTag w:uri="urn:schemas-microsoft-com:office:smarttags" w:element="stockticker">
        <w:r w:rsidRPr="00481D2D">
          <w:t>URI</w:t>
        </w:r>
      </w:smartTag>
      <w:r w:rsidRPr="00481D2D">
        <w:t>, the AS shall determine whether the home-local number is used to access a service or the local addressing plan and translate the received home-local number to a globally rout</w:t>
      </w:r>
      <w:r w:rsidR="00A4414E" w:rsidRPr="00481D2D">
        <w:t>e</w:t>
      </w:r>
      <w:r w:rsidRPr="00481D2D">
        <w:t xml:space="preserve">able SIP </w:t>
      </w:r>
      <w:smartTag w:uri="urn:schemas-microsoft-com:office:smarttags" w:element="stockticker">
        <w:r w:rsidRPr="00481D2D">
          <w:t>URI</w:t>
        </w:r>
      </w:smartTag>
      <w:r w:rsidRPr="00481D2D">
        <w:t xml:space="preserve"> or an international tel </w:t>
      </w:r>
      <w:smartTag w:uri="urn:schemas-microsoft-com:office:smarttags" w:element="stockticker">
        <w:r w:rsidRPr="00481D2D">
          <w:t>URI</w:t>
        </w:r>
      </w:smartTag>
      <w:r w:rsidRPr="00481D2D">
        <w:t>:</w:t>
      </w:r>
    </w:p>
    <w:p w14:paraId="755AC52D" w14:textId="77777777" w:rsidR="000309FE" w:rsidRPr="00481D2D" w:rsidRDefault="000309FE" w:rsidP="000309FE">
      <w:r w:rsidRPr="00481D2D">
        <w:t xml:space="preserve">When an AS receives a request having </w:t>
      </w:r>
      <w:r w:rsidR="000E2772" w:rsidRPr="00481D2D">
        <w:t xml:space="preserve">any other </w:t>
      </w:r>
      <w:r w:rsidRPr="00481D2D">
        <w:t>number in a non-international format in the Request</w:t>
      </w:r>
      <w:r w:rsidR="00A23187" w:rsidRPr="00481D2D">
        <w:t>-</w:t>
      </w:r>
      <w:smartTag w:uri="urn:schemas-microsoft-com:office:smarttags" w:element="stockticker">
        <w:r w:rsidRPr="00481D2D">
          <w:t>URI</w:t>
        </w:r>
      </w:smartTag>
      <w:r w:rsidRPr="00481D2D">
        <w:t xml:space="preserve">, the AS shall attempt to determine whether </w:t>
      </w:r>
      <w:r w:rsidR="000E2772" w:rsidRPr="00481D2D">
        <w:t xml:space="preserve">it </w:t>
      </w:r>
      <w:r w:rsidRPr="00481D2D">
        <w:t xml:space="preserve">is used to access a service in the third network or the local addressing plan of the third network and translate the received </w:t>
      </w:r>
      <w:r w:rsidR="000E2772" w:rsidRPr="00481D2D">
        <w:t xml:space="preserve">number in a non-international format </w:t>
      </w:r>
      <w:r w:rsidRPr="00481D2D">
        <w:t>to a globally rout</w:t>
      </w:r>
      <w:r w:rsidR="00A4414E" w:rsidRPr="00481D2D">
        <w:t>e</w:t>
      </w:r>
      <w:r w:rsidRPr="00481D2D">
        <w:t xml:space="preserve">able SIP </w:t>
      </w:r>
      <w:smartTag w:uri="urn:schemas-microsoft-com:office:smarttags" w:element="stockticker">
        <w:r w:rsidRPr="00481D2D">
          <w:t>URI</w:t>
        </w:r>
      </w:smartTag>
      <w:r w:rsidRPr="00481D2D">
        <w:t xml:space="preserve"> or an international tel </w:t>
      </w:r>
      <w:smartTag w:uri="urn:schemas-microsoft-com:office:smarttags" w:element="stockticker">
        <w:r w:rsidRPr="00481D2D">
          <w:t>URI</w:t>
        </w:r>
      </w:smartTag>
      <w:r w:rsidRPr="00481D2D">
        <w:t>:</w:t>
      </w:r>
    </w:p>
    <w:p w14:paraId="364B345A" w14:textId="77777777" w:rsidR="000309FE" w:rsidRPr="00481D2D" w:rsidRDefault="000309FE" w:rsidP="000309FE">
      <w:pPr>
        <w:pStyle w:val="NO"/>
      </w:pPr>
      <w:r w:rsidRPr="00481D2D">
        <w:t>NOTE </w:t>
      </w:r>
      <w:r w:rsidR="00D46B69" w:rsidRPr="00481D2D">
        <w:t>4</w:t>
      </w:r>
      <w:r w:rsidRPr="00481D2D">
        <w:t>:</w:t>
      </w:r>
      <w:r w:rsidRPr="00481D2D">
        <w:tab/>
        <w:t xml:space="preserve">The AS can translate the tel </w:t>
      </w:r>
      <w:smartTag w:uri="urn:schemas-microsoft-com:office:smarttags" w:element="stockticker">
        <w:r w:rsidRPr="00481D2D">
          <w:t>URI</w:t>
        </w:r>
      </w:smartTag>
      <w:r w:rsidRPr="00481D2D">
        <w:t xml:space="preserve"> to a SIP </w:t>
      </w:r>
      <w:smartTag w:uri="urn:schemas-microsoft-com:office:smarttags" w:element="stockticker">
        <w:r w:rsidRPr="00481D2D">
          <w:t>URI</w:t>
        </w:r>
      </w:smartTag>
      <w:r w:rsidRPr="00481D2D">
        <w:t xml:space="preserve"> by including the 'telephone-subscriber' part of the received tel </w:t>
      </w:r>
      <w:smartTag w:uri="urn:schemas-microsoft-com:office:smarttags" w:element="stockticker">
        <w:r w:rsidRPr="00481D2D">
          <w:t>URI</w:t>
        </w:r>
      </w:smartTag>
      <w:r w:rsidRPr="00481D2D">
        <w:t xml:space="preserve"> to the user part of the SIP </w:t>
      </w:r>
      <w:smartTag w:uri="urn:schemas-microsoft-com:office:smarttags" w:element="stockticker">
        <w:r w:rsidRPr="00481D2D">
          <w:t>URI</w:t>
        </w:r>
      </w:smartTag>
      <w:r w:rsidRPr="00481D2D">
        <w:t xml:space="preserve"> and setting the domain name of the SIP </w:t>
      </w:r>
      <w:smartTag w:uri="urn:schemas-microsoft-com:office:smarttags" w:element="stockticker">
        <w:r w:rsidRPr="00481D2D">
          <w:t>URI</w:t>
        </w:r>
      </w:smartTag>
      <w:r w:rsidRPr="00481D2D">
        <w:t xml:space="preserve"> to indicate the domain name of the network of the phone number based on the received "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w:t>
      </w:r>
    </w:p>
    <w:p w14:paraId="7E2434D6" w14:textId="77777777" w:rsidR="00BD6A1B" w:rsidRPr="00481D2D" w:rsidRDefault="00BD6A1B" w:rsidP="00BD6A1B">
      <w:pPr>
        <w:pStyle w:val="NO"/>
      </w:pPr>
      <w:r w:rsidRPr="00481D2D">
        <w:t>NOTE </w:t>
      </w:r>
      <w:r w:rsidR="00D46B69" w:rsidRPr="00481D2D">
        <w:t>5</w:t>
      </w:r>
      <w:r w:rsidRPr="00481D2D">
        <w:t>:</w:t>
      </w:r>
      <w:r w:rsidRPr="00481D2D">
        <w:tab/>
        <w:t xml:space="preserve">If business communication services are provided to the calling user, and the "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 contains a value associated with a private numbers, it is expected that any needed translation of the number information is handled by the corresponding business communication AS.</w:t>
      </w:r>
    </w:p>
    <w:p w14:paraId="4E0BF545" w14:textId="77777777" w:rsidR="000309FE" w:rsidRPr="00481D2D" w:rsidRDefault="000309FE" w:rsidP="000309FE">
      <w:r w:rsidRPr="00481D2D">
        <w:t xml:space="preserve">If the translation at the AS fails, the AS shall either send an appropriate SIP response or </w:t>
      </w:r>
      <w:r w:rsidR="00797503" w:rsidRPr="00481D2D">
        <w:t>leave the Request-</w:t>
      </w:r>
      <w:smartTag w:uri="urn:schemas-microsoft-com:office:smarttags" w:element="stockticker">
        <w:r w:rsidR="00797503" w:rsidRPr="00481D2D">
          <w:t>URI</w:t>
        </w:r>
      </w:smartTag>
      <w:r w:rsidR="00797503" w:rsidRPr="00481D2D">
        <w:t xml:space="preserve"> unmodified and </w:t>
      </w:r>
      <w:r w:rsidRPr="00481D2D">
        <w:t>route the request based on the topmost Route header</w:t>
      </w:r>
      <w:r w:rsidR="00A23187" w:rsidRPr="00481D2D">
        <w:t xml:space="preserve"> field</w:t>
      </w:r>
      <w:r w:rsidRPr="00481D2D">
        <w:t>, based on local policy.</w:t>
      </w:r>
    </w:p>
    <w:p w14:paraId="3BCD37E6" w14:textId="77777777" w:rsidR="00807C3E" w:rsidRPr="00481D2D" w:rsidRDefault="00807C3E" w:rsidP="005D46C4">
      <w:pPr>
        <w:pStyle w:val="Heading4"/>
      </w:pPr>
      <w:bookmarkStart w:id="441" w:name="_Toc132018673"/>
      <w:r w:rsidRPr="00481D2D">
        <w:t>5.7.1.</w:t>
      </w:r>
      <w:r w:rsidR="00D43253" w:rsidRPr="00481D2D">
        <w:t>8</w:t>
      </w:r>
      <w:r w:rsidRPr="00481D2D">
        <w:tab/>
        <w:t>GRUU assignment and usage</w:t>
      </w:r>
      <w:bookmarkEnd w:id="441"/>
    </w:p>
    <w:p w14:paraId="4AE6589B" w14:textId="77777777" w:rsidR="00807C3E" w:rsidRPr="00481D2D" w:rsidRDefault="00807C3E" w:rsidP="00807C3E">
      <w:r w:rsidRPr="00481D2D">
        <w:t xml:space="preserve">It </w:t>
      </w:r>
      <w:r w:rsidR="006B0407" w:rsidRPr="00481D2D">
        <w:t xml:space="preserve">is </w:t>
      </w:r>
      <w:r w:rsidRPr="00481D2D">
        <w:t>possible for an AS to use a GRUU referring to itself when inserting a contact address in a dialog establishing or target refreshing SIP message.</w:t>
      </w:r>
    </w:p>
    <w:p w14:paraId="01E21B4A" w14:textId="77777777" w:rsidR="00807C3E" w:rsidRPr="00481D2D" w:rsidRDefault="00807C3E" w:rsidP="00807C3E">
      <w:r w:rsidRPr="00481D2D">
        <w:t>This specification does not define how GRUUs are created by the AS; they can be provisioned by the operator or obtained by any other mechanism. The GRUU shall remain valid for the time period in which features addressed to it remain meaningful.</w:t>
      </w:r>
    </w:p>
    <w:p w14:paraId="5A3D855A" w14:textId="77777777" w:rsidR="00807C3E" w:rsidRPr="00481D2D" w:rsidRDefault="00807C3E" w:rsidP="00807C3E">
      <w:r w:rsidRPr="00481D2D">
        <w:t>The AS shall handle requests addressed to its currently valid GRUUs when received outside of the dialog in which the GRUU was provided.</w:t>
      </w:r>
    </w:p>
    <w:p w14:paraId="0531B2A1" w14:textId="77777777"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A23187" w:rsidRPr="00481D2D">
        <w:t xml:space="preserve">field </w:t>
      </w:r>
      <w:r w:rsidRPr="00481D2D">
        <w:t>referencing that dialog, the AS will be able to establish the new call replacing the old one, if that is appropriate for the features being provided by the AS.</w:t>
      </w:r>
    </w:p>
    <w:p w14:paraId="5E9E884D" w14:textId="77777777" w:rsidR="00807C3E" w:rsidRPr="00481D2D" w:rsidRDefault="00807C3E" w:rsidP="00807C3E">
      <w:r w:rsidRPr="00481D2D">
        <w:t>When an AS is acting as a routeing B2BUA (as defined in subclause</w:t>
      </w:r>
      <w:r w:rsidR="0016207B" w:rsidRPr="00481D2D">
        <w:t> </w:t>
      </w:r>
      <w:r w:rsidRPr="00481D2D">
        <w:t>5.7.5) it may provide a contact address that is not a GRUU when the contact address in the incoming message that is being replaced is not a GRUU.</w:t>
      </w:r>
    </w:p>
    <w:p w14:paraId="02DFEC8F" w14:textId="77777777" w:rsidR="000B46B6" w:rsidRPr="00481D2D" w:rsidRDefault="005C22EF" w:rsidP="005C22EF">
      <w:r w:rsidRPr="00481D2D">
        <w:t xml:space="preserve">When an AS is acting as a routeing B2BUA forwards a SIP request it shall transparently forward a received Contact header field when the Contact header field contains a GRUU. When transparently forwarding a received Contact header field of a dialog-forming request, the AS shall include its own </w:t>
      </w:r>
      <w:smartTag w:uri="urn:schemas-microsoft-com:office:smarttags" w:element="stockticker">
        <w:r w:rsidRPr="00481D2D">
          <w:t>URI</w:t>
        </w:r>
      </w:smartTag>
      <w:r w:rsidRPr="00481D2D">
        <w:t xml:space="preserve"> in a Record-Route header field in order to ensure that it is included on the route of subsequent requests.</w:t>
      </w:r>
    </w:p>
    <w:p w14:paraId="6382E3B8" w14:textId="77777777" w:rsidR="00807C3E" w:rsidRPr="00481D2D" w:rsidRDefault="00807C3E" w:rsidP="00807C3E">
      <w:r w:rsidRPr="00481D2D">
        <w:t xml:space="preserve">When an AS acts as UA or Initiating B2BUA it </w:t>
      </w:r>
      <w:r w:rsidR="00F756E1" w:rsidRPr="00481D2D">
        <w:t>shall use a GRUU as the contact add</w:t>
      </w:r>
      <w:r w:rsidR="0099243A" w:rsidRPr="00481D2D">
        <w:t>r</w:t>
      </w:r>
      <w:r w:rsidR="00F756E1" w:rsidRPr="00481D2D">
        <w:t>ess if the AS acts as a notifier per RFC</w:t>
      </w:r>
      <w:r w:rsidR="00CE726E" w:rsidRPr="00481D2D">
        <w:t> </w:t>
      </w:r>
      <w:r w:rsidR="00F756E1" w:rsidRPr="00481D2D">
        <w:t xml:space="preserve">6665 [28] and </w:t>
      </w:r>
      <w:r w:rsidR="00CE726E" w:rsidRPr="00481D2D">
        <w:t>RFC 7647</w:t>
      </w:r>
      <w:r w:rsidR="00F756E1" w:rsidRPr="00481D2D">
        <w:t xml:space="preserve"> [231], otherwise the AS </w:t>
      </w:r>
      <w:r w:rsidRPr="00481D2D">
        <w:t xml:space="preserve">may provide a contact address that is not a GRUU in cases where it can ascertain that valid requests that could result from the use of that contact and follow the usage rules of </w:t>
      </w:r>
      <w:r w:rsidR="001D29C9" w:rsidRPr="00481D2D">
        <w:t>RFC 5627</w:t>
      </w:r>
      <w:r w:rsidRPr="00481D2D">
        <w:t xml:space="preserve"> [93] will reach the element. In all other cases </w:t>
      </w:r>
      <w:r w:rsidR="00A23187" w:rsidRPr="00481D2D">
        <w:t xml:space="preserve">the AS shall use </w:t>
      </w:r>
      <w:r w:rsidRPr="00481D2D">
        <w:t>a GRUU.</w:t>
      </w:r>
    </w:p>
    <w:p w14:paraId="2F66E569" w14:textId="77777777" w:rsidR="000B46B6" w:rsidRPr="00481D2D" w:rsidRDefault="001E4487" w:rsidP="001E4487">
      <w:r w:rsidRPr="00481D2D">
        <w:t>An AS acting as a UA or an initiating B2BUA on behalf of a public user identity can provide a GRUU in the contact address referring to itself as described above. When the AS provides a GRUU on behalf of a user, subsequent dialog-initiating requests sent to that GRUU will be routed directly to the AS, thus bypassing terminating services assigned to the user. If the AS wishes to have terminating services applied for the user, the AS may generate a new terminating request addressed to a public GRUU associated with the public user identity of the user.</w:t>
      </w:r>
    </w:p>
    <w:p w14:paraId="197BB647" w14:textId="77777777" w:rsidR="00871646" w:rsidRPr="00481D2D" w:rsidRDefault="00871646" w:rsidP="00871646">
      <w:pPr>
        <w:pStyle w:val="NO"/>
      </w:pPr>
      <w:r w:rsidRPr="00481D2D">
        <w:t>NOTE 1:</w:t>
      </w:r>
      <w:r w:rsidRPr="00481D2D">
        <w:tab/>
        <w:t>If the AS wishes to have terminating services applied when the public user identity on whose behalf the AS is acting is unregistered, then the options available to the AS depend on whether or not the subscriber has ever previously registered with the IM CN subsystem. In the case where the public user identity had previously registered with the IM CN subsystem, then the AS can use the most recently allocated public GRUU if available. In the case where the user has never registered with the IM CN subsystem, then the AS can use the public user identity itself.</w:t>
      </w:r>
    </w:p>
    <w:p w14:paraId="3A0C800F" w14:textId="77777777" w:rsidR="001E4487" w:rsidRPr="00481D2D" w:rsidRDefault="001E4487" w:rsidP="001E4487">
      <w:pPr>
        <w:pStyle w:val="NO"/>
      </w:pPr>
      <w:r w:rsidRPr="00481D2D">
        <w:t xml:space="preserve">NOTE </w:t>
      </w:r>
      <w:r w:rsidR="00871646" w:rsidRPr="00481D2D">
        <w:t>2</w:t>
      </w:r>
      <w:r w:rsidRPr="00481D2D">
        <w:t>:</w:t>
      </w:r>
      <w:r w:rsidRPr="00481D2D">
        <w:tab/>
        <w:t xml:space="preserve">Once terminating services have been applied, it is assumed that the terminating S-CSCF will route the request back to this AS via the initial filter criteria. In order for this to work, the initial filter criteria of the target user need to be configured so that the AS is invoked at the appropriate time relative to other terminating </w:t>
      </w:r>
      <w:r w:rsidR="0063416B" w:rsidRPr="00481D2D">
        <w:t>AS</w:t>
      </w:r>
      <w:r w:rsidRPr="00481D2D">
        <w:t xml:space="preserve">s (say, after the required terminating services have been applied). The mechanism to ensure that the AS is invoked by the initial filter criteria at the appropriate time is outside the scope of this specification (e.g. the </w:t>
      </w:r>
      <w:r w:rsidR="00C276A1" w:rsidRPr="00481D2D">
        <w:t xml:space="preserve">user's </w:t>
      </w:r>
      <w:r w:rsidRPr="00481D2D">
        <w:t>filter criteria could be statically configured to invoke the AS at the correct time, or the AS could use the Dynamic Service Activation Information mechanism to activate the appropriate filter criteria).</w:t>
      </w:r>
    </w:p>
    <w:p w14:paraId="0C99971E" w14:textId="77777777" w:rsidR="001E4487" w:rsidRPr="00481D2D" w:rsidRDefault="001E4487" w:rsidP="001E4487">
      <w:r w:rsidRPr="00481D2D">
        <w:t>When an AS acts as a UA or an initiating B2BUA, and is originating or terminating a request on behalf of a public user identity, and privacy is required, the AS shall ensure that any GRUU provided in the contact address in the request does not reveal the public user identity of the user.</w:t>
      </w:r>
    </w:p>
    <w:p w14:paraId="7B47214D" w14:textId="77777777" w:rsidR="00596550" w:rsidRPr="00481D2D" w:rsidRDefault="00596550" w:rsidP="005D46C4">
      <w:pPr>
        <w:pStyle w:val="Heading4"/>
      </w:pPr>
      <w:bookmarkStart w:id="442" w:name="_Toc132018674"/>
      <w:r w:rsidRPr="00481D2D">
        <w:t>5.7.1.9</w:t>
      </w:r>
      <w:r w:rsidRPr="00481D2D">
        <w:tab/>
        <w:t>Use of ICSI and IARI values</w:t>
      </w:r>
      <w:bookmarkEnd w:id="442"/>
    </w:p>
    <w:p w14:paraId="72D58B25" w14:textId="77777777" w:rsidR="000B46B6" w:rsidRPr="00481D2D" w:rsidRDefault="006B0407" w:rsidP="00596550">
      <w:r w:rsidRPr="00481D2D">
        <w:t xml:space="preserve">Based on service logic, </w:t>
      </w:r>
      <w:r w:rsidR="00596550" w:rsidRPr="00481D2D">
        <w:t xml:space="preserve">an AS </w:t>
      </w:r>
      <w:r w:rsidRPr="00481D2D">
        <w:t xml:space="preserve">can </w:t>
      </w:r>
      <w:r w:rsidR="00596550" w:rsidRPr="00481D2D">
        <w:t xml:space="preserve">validate an ICSI value received in an Accept-Contact header </w:t>
      </w:r>
      <w:r w:rsidR="00A23187" w:rsidRPr="00481D2D">
        <w:t xml:space="preserve">field </w:t>
      </w:r>
      <w:r w:rsidR="00596550" w:rsidRPr="00481D2D">
        <w:t xml:space="preserve">or received in a P-Asserted-Service header </w:t>
      </w:r>
      <w:r w:rsidR="00A23187" w:rsidRPr="00481D2D">
        <w:t xml:space="preserve">field </w:t>
      </w:r>
      <w:r w:rsidR="00596550" w:rsidRPr="00481D2D">
        <w:t>and reject the request if necessary.</w:t>
      </w:r>
    </w:p>
    <w:p w14:paraId="0547F42B" w14:textId="77777777" w:rsidR="00596550" w:rsidRPr="00481D2D" w:rsidRDefault="00596550" w:rsidP="00596550">
      <w:r w:rsidRPr="00481D2D">
        <w:t>A trusted AS may insert a P-Asserted-Service header field in a request for a new dialog or standalone transaction. An untrusted AS may insert a P-Preferred-Service header field in a request for a new dialog or standalone transaction</w:t>
      </w:r>
      <w:r w:rsidR="00AE236F" w:rsidRPr="00481D2D">
        <w:t>.</w:t>
      </w:r>
      <w:r w:rsidRPr="00481D2D">
        <w:t xml:space="preserve"> </w:t>
      </w:r>
      <w:r w:rsidR="00AE236F" w:rsidRPr="00481D2D">
        <w:t xml:space="preserve">If </w:t>
      </w:r>
      <w:r w:rsidRPr="00481D2D">
        <w:t>the request is related to an IMS communication service that requires the use of an ICSI then the AS:</w:t>
      </w:r>
    </w:p>
    <w:p w14:paraId="346ED47D" w14:textId="77777777" w:rsidR="00596550" w:rsidRPr="00481D2D" w:rsidRDefault="00596550" w:rsidP="00596550">
      <w:pPr>
        <w:pStyle w:val="B1"/>
        <w:rPr>
          <w:rFonts w:eastAsia="MS Mincho"/>
        </w:rPr>
      </w:pPr>
      <w:r w:rsidRPr="00481D2D">
        <w:t>-</w:t>
      </w:r>
      <w:r w:rsidRPr="00481D2D">
        <w:tab/>
        <w:t>shall include the ICSI value (</w:t>
      </w:r>
      <w:r w:rsidRPr="00481D2D">
        <w:rPr>
          <w:lang w:eastAsia="zh-CN"/>
        </w:rPr>
        <w:t xml:space="preserve">coded as specified in subclause 7.2A.8.2), </w:t>
      </w:r>
      <w:r w:rsidRPr="00481D2D">
        <w:t xml:space="preserve">for the IMS communication service that is related to the request in either a P-Asserted-Service header field or a P-Preferred-Service header field depending whether the AS is trusted or not according to </w:t>
      </w:r>
      <w:r w:rsidR="00155C2D" w:rsidRPr="00481D2D">
        <w:rPr>
          <w:rFonts w:eastAsia="MS Mincho"/>
        </w:rPr>
        <w:t>RFC 6050</w:t>
      </w:r>
      <w:r w:rsidRPr="00481D2D">
        <w:rPr>
          <w:rFonts w:eastAsia="MS Mincho"/>
        </w:rPr>
        <w:t> [121].</w:t>
      </w:r>
    </w:p>
    <w:p w14:paraId="1ADA8219" w14:textId="77777777" w:rsidR="007E6836" w:rsidRPr="00481D2D" w:rsidRDefault="00596550" w:rsidP="00596550">
      <w:r w:rsidRPr="00481D2D">
        <w:t xml:space="preserve">When an AS </w:t>
      </w:r>
      <w:r w:rsidR="00F24CCE" w:rsidRPr="00481D2D">
        <w:t xml:space="preserve">that </w:t>
      </w:r>
      <w:r w:rsidRPr="00481D2D">
        <w:t>is acting as a UA or initiating B2BUA or routeing B2BUA sends an initial request for a dialog or a request for a standalone transaction, the AS may include an Accept-Contact header field containing</w:t>
      </w:r>
      <w:r w:rsidR="007E6836" w:rsidRPr="00481D2D">
        <w:t>:</w:t>
      </w:r>
    </w:p>
    <w:p w14:paraId="4BBDC5E2" w14:textId="77777777" w:rsidR="007E6836" w:rsidRPr="00481D2D" w:rsidRDefault="007E6836" w:rsidP="007E6836">
      <w:pPr>
        <w:pStyle w:val="B1"/>
        <w:rPr>
          <w:lang w:eastAsia="zh-CN"/>
        </w:rPr>
      </w:pPr>
      <w:r w:rsidRPr="00481D2D">
        <w:t>-</w:t>
      </w:r>
      <w:r w:rsidRPr="00481D2D">
        <w:tab/>
      </w:r>
      <w:r w:rsidR="00596550" w:rsidRPr="00481D2D">
        <w:t>an ICSI value (</w:t>
      </w:r>
      <w:r w:rsidR="00596550" w:rsidRPr="00481D2D">
        <w:rPr>
          <w:lang w:eastAsia="zh-CN"/>
        </w:rPr>
        <w:t xml:space="preserve">coded as specified in subclause 7.2A.8.2) </w:t>
      </w:r>
      <w:r w:rsidRPr="00481D2D">
        <w:rPr>
          <w:lang w:eastAsia="zh-CN"/>
        </w:rPr>
        <w:t>in a g.3gpp.icsi</w:t>
      </w:r>
      <w:r w:rsidR="00E37916"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 xml:space="preserve">feature tag as defined in subclause 7.9.2 </w:t>
      </w:r>
      <w:r w:rsidRPr="00481D2D">
        <w:t xml:space="preserve">and RFC 3841 [56B]; </w:t>
      </w:r>
      <w:r w:rsidR="00AE236F" w:rsidRPr="00481D2D">
        <w:rPr>
          <w:lang w:eastAsia="zh-CN"/>
        </w:rPr>
        <w:t>and</w:t>
      </w:r>
    </w:p>
    <w:p w14:paraId="4A5D4FE9" w14:textId="77777777" w:rsidR="007E6836" w:rsidRPr="00481D2D" w:rsidRDefault="007E6836" w:rsidP="007E6836">
      <w:pPr>
        <w:pStyle w:val="B1"/>
      </w:pPr>
      <w:r w:rsidRPr="00481D2D">
        <w:rPr>
          <w:lang w:eastAsia="zh-CN"/>
        </w:rPr>
        <w:t>-</w:t>
      </w:r>
      <w:r w:rsidRPr="00481D2D">
        <w:rPr>
          <w:lang w:eastAsia="zh-CN"/>
        </w:rPr>
        <w:tab/>
        <w:t xml:space="preserve">one </w:t>
      </w:r>
      <w:r w:rsidR="00596550" w:rsidRPr="00481D2D">
        <w:t xml:space="preserve">or </w:t>
      </w:r>
      <w:r w:rsidR="00AE236F" w:rsidRPr="00481D2D">
        <w:t xml:space="preserve">more </w:t>
      </w:r>
      <w:r w:rsidR="00596550" w:rsidRPr="00481D2D">
        <w:t>IARI value</w:t>
      </w:r>
      <w:r w:rsidR="00662E4C" w:rsidRPr="00481D2D">
        <w:t>s</w:t>
      </w:r>
      <w:r w:rsidR="00596550" w:rsidRPr="00481D2D">
        <w:t xml:space="preserve"> (</w:t>
      </w:r>
      <w:r w:rsidR="00596550" w:rsidRPr="00481D2D">
        <w:rPr>
          <w:lang w:eastAsia="zh-CN"/>
        </w:rPr>
        <w:t xml:space="preserve">coded as specified in subclause 7.2A.9.2) </w:t>
      </w:r>
      <w:r w:rsidR="00596550" w:rsidRPr="00481D2D">
        <w:t xml:space="preserve">that </w:t>
      </w:r>
      <w:r w:rsidR="00AE236F" w:rsidRPr="00481D2D">
        <w:t xml:space="preserve">are </w:t>
      </w:r>
      <w:r w:rsidR="00596550" w:rsidRPr="00481D2D">
        <w:t xml:space="preserve">related to the request in a </w:t>
      </w:r>
      <w:r w:rsidR="008548F7" w:rsidRPr="00481D2D">
        <w:rPr>
          <w:rFonts w:eastAsia="SimSun"/>
          <w:lang w:eastAsia="zh-CN"/>
        </w:rPr>
        <w:t>g.</w:t>
      </w:r>
      <w:r w:rsidR="00C444CF" w:rsidRPr="00481D2D">
        <w:rPr>
          <w:rFonts w:eastAsia="SimSun"/>
          <w:lang w:eastAsia="zh-CN"/>
        </w:rPr>
        <w:t>3gpp</w:t>
      </w:r>
      <w:r w:rsidR="008548F7" w:rsidRPr="00481D2D">
        <w:rPr>
          <w:rFonts w:eastAsia="SimSun"/>
          <w:lang w:eastAsia="zh-CN"/>
        </w:rPr>
        <w:t>.</w:t>
      </w:r>
      <w:r w:rsidRPr="00481D2D">
        <w:rPr>
          <w:rFonts w:eastAsia="SimSun"/>
          <w:lang w:eastAsia="zh-CN"/>
        </w:rPr>
        <w:t>iari</w:t>
      </w:r>
      <w:r w:rsidR="00E37916" w:rsidRPr="00481D2D">
        <w:rPr>
          <w:rFonts w:eastAsia="SimSun"/>
          <w:lang w:eastAsia="zh-CN"/>
        </w:rPr>
        <w:t>-</w:t>
      </w:r>
      <w:r w:rsidR="008548F7" w:rsidRPr="00481D2D">
        <w:rPr>
          <w:rFonts w:eastAsia="SimSun"/>
          <w:lang w:eastAsia="zh-CN"/>
        </w:rPr>
        <w:t>ref</w:t>
      </w:r>
      <w:r w:rsidR="00596550" w:rsidRPr="00481D2D">
        <w:t xml:space="preserve"> </w:t>
      </w:r>
      <w:r w:rsidR="003F47EB" w:rsidRPr="00481D2D">
        <w:t xml:space="preserve">media </w:t>
      </w:r>
      <w:r w:rsidR="00596550" w:rsidRPr="00481D2D">
        <w:t xml:space="preserve">feature tag </w:t>
      </w:r>
      <w:r w:rsidR="008548F7" w:rsidRPr="00481D2D">
        <w:t>as defined in subclause 7.9.</w:t>
      </w:r>
      <w:r w:rsidRPr="00481D2D">
        <w:t>3</w:t>
      </w:r>
      <w:r w:rsidR="008548F7" w:rsidRPr="00481D2D">
        <w:t xml:space="preserve"> </w:t>
      </w:r>
      <w:r w:rsidR="00596550" w:rsidRPr="00481D2D">
        <w:t>and RFC</w:t>
      </w:r>
      <w:r w:rsidRPr="00481D2D">
        <w:t> </w:t>
      </w:r>
      <w:r w:rsidR="00596550" w:rsidRPr="00481D2D">
        <w:t>3841 [56B]</w:t>
      </w:r>
      <w:r w:rsidRPr="00481D2D">
        <w:t>;</w:t>
      </w:r>
    </w:p>
    <w:p w14:paraId="78CF6B31" w14:textId="77777777" w:rsidR="00D14460" w:rsidRPr="00481D2D" w:rsidRDefault="00596550" w:rsidP="007E6836">
      <w:r w:rsidRPr="00481D2D">
        <w:t>if the ICSI or IARI</w:t>
      </w:r>
      <w:r w:rsidR="00AE236F" w:rsidRPr="00481D2D">
        <w:t>s</w:t>
      </w:r>
      <w:r w:rsidRPr="00481D2D">
        <w:t xml:space="preserve"> for the IMS communication service </w:t>
      </w:r>
      <w:r w:rsidR="007E6836" w:rsidRPr="00481D2D">
        <w:t xml:space="preserve">and IMS application </w:t>
      </w:r>
      <w:r w:rsidR="00AE236F" w:rsidRPr="00481D2D">
        <w:t xml:space="preserve">are </w:t>
      </w:r>
      <w:r w:rsidRPr="00481D2D">
        <w:t>known.</w:t>
      </w:r>
    </w:p>
    <w:p w14:paraId="485036EE" w14:textId="77777777" w:rsidR="00596550" w:rsidRPr="00481D2D" w:rsidRDefault="00596550" w:rsidP="007E6836">
      <w:r w:rsidRPr="00481D2D">
        <w:t>The AS may:</w:t>
      </w:r>
    </w:p>
    <w:p w14:paraId="48581350" w14:textId="77777777" w:rsidR="00596550" w:rsidRPr="00481D2D" w:rsidRDefault="00596550" w:rsidP="00596550">
      <w:pPr>
        <w:pStyle w:val="B1"/>
      </w:pPr>
      <w:r w:rsidRPr="00481D2D">
        <w:t>-</w:t>
      </w:r>
      <w:r w:rsidRPr="00481D2D">
        <w:tab/>
        <w:t xml:space="preserve">include the received ICSI </w:t>
      </w:r>
      <w:r w:rsidR="00AE236F" w:rsidRPr="00481D2D">
        <w:t xml:space="preserve">and IARI </w:t>
      </w:r>
      <w:r w:rsidRPr="00481D2D">
        <w:t>values;</w:t>
      </w:r>
    </w:p>
    <w:p w14:paraId="75E9CF82" w14:textId="77777777" w:rsidR="00596550" w:rsidRPr="00481D2D" w:rsidRDefault="00596550" w:rsidP="00596550">
      <w:pPr>
        <w:pStyle w:val="B1"/>
      </w:pPr>
      <w:r w:rsidRPr="00481D2D">
        <w:t>-</w:t>
      </w:r>
      <w:r w:rsidRPr="00481D2D">
        <w:tab/>
        <w:t xml:space="preserve">replace or remove received ICSI </w:t>
      </w:r>
      <w:r w:rsidR="00AE236F" w:rsidRPr="00481D2D">
        <w:t xml:space="preserve">and IARI </w:t>
      </w:r>
      <w:r w:rsidRPr="00481D2D">
        <w:t>values; or</w:t>
      </w:r>
    </w:p>
    <w:p w14:paraId="25CA9A33" w14:textId="77777777" w:rsidR="00596550" w:rsidRPr="00481D2D" w:rsidRDefault="00596550" w:rsidP="00596550">
      <w:pPr>
        <w:pStyle w:val="B1"/>
      </w:pPr>
      <w:r w:rsidRPr="00481D2D">
        <w:t>-</w:t>
      </w:r>
      <w:r w:rsidRPr="00481D2D">
        <w:tab/>
        <w:t xml:space="preserve">include new ICSI </w:t>
      </w:r>
      <w:r w:rsidR="00AE236F" w:rsidRPr="00481D2D">
        <w:t xml:space="preserve">and IARI </w:t>
      </w:r>
      <w:r w:rsidRPr="00481D2D">
        <w:t>value</w:t>
      </w:r>
      <w:r w:rsidR="00662E4C" w:rsidRPr="00481D2D">
        <w:t>s</w:t>
      </w:r>
      <w:r w:rsidRPr="00481D2D">
        <w:t>.</w:t>
      </w:r>
    </w:p>
    <w:p w14:paraId="688A66A0" w14:textId="77777777" w:rsidR="007E6836" w:rsidRPr="00481D2D" w:rsidRDefault="00596550" w:rsidP="00596550">
      <w:r w:rsidRPr="00481D2D">
        <w:t>When the AS acting as a UA or initiating B2BUA or routeing B2BUA sends a SIP request or a SIP response related to an IMS communication service, the AS may include in the Contact header field</w:t>
      </w:r>
      <w:r w:rsidR="007E6836" w:rsidRPr="00481D2D">
        <w:t>:</w:t>
      </w:r>
    </w:p>
    <w:p w14:paraId="208FE8A3" w14:textId="77777777" w:rsidR="00634998" w:rsidRPr="00481D2D" w:rsidRDefault="007E6836" w:rsidP="007E6836">
      <w:pPr>
        <w:pStyle w:val="B1"/>
        <w:rPr>
          <w:lang w:eastAsia="zh-CN"/>
        </w:rPr>
      </w:pPr>
      <w:r w:rsidRPr="00481D2D">
        <w:t>-</w:t>
      </w:r>
      <w:r w:rsidRPr="00481D2D">
        <w:tab/>
        <w:t>in a g.3gpp.icsi</w:t>
      </w:r>
      <w:r w:rsidR="00E37916" w:rsidRPr="00481D2D">
        <w:t>-</w:t>
      </w:r>
      <w:r w:rsidRPr="00481D2D">
        <w:t xml:space="preserve">ref </w:t>
      </w:r>
      <w:r w:rsidR="003F47EB" w:rsidRPr="00481D2D">
        <w:t xml:space="preserve">media </w:t>
      </w:r>
      <w:r w:rsidRPr="00481D2D">
        <w:t xml:space="preserve">feature tag as defined in subclause 7.9.2 </w:t>
      </w:r>
      <w:r w:rsidR="00634998" w:rsidRPr="00481D2D">
        <w:t xml:space="preserve">one </w:t>
      </w:r>
      <w:r w:rsidR="00AE236F" w:rsidRPr="00481D2D">
        <w:t xml:space="preserve">or more </w:t>
      </w:r>
      <w:r w:rsidR="00596550" w:rsidRPr="00481D2D">
        <w:t xml:space="preserve">ICSI </w:t>
      </w:r>
      <w:r w:rsidR="00AE236F" w:rsidRPr="00481D2D">
        <w:t xml:space="preserve">values </w:t>
      </w:r>
      <w:r w:rsidR="00596550" w:rsidRPr="00481D2D">
        <w:t>(</w:t>
      </w:r>
      <w:r w:rsidR="00596550" w:rsidRPr="00481D2D">
        <w:rPr>
          <w:lang w:eastAsia="zh-CN"/>
        </w:rPr>
        <w:t>coded as specified in subclause 7.2A.8.2)</w:t>
      </w:r>
      <w:r w:rsidR="00634998" w:rsidRPr="00481D2D">
        <w:rPr>
          <w:lang w:eastAsia="zh-CN"/>
        </w:rPr>
        <w:t>;</w:t>
      </w:r>
      <w:r w:rsidR="00AE236F" w:rsidRPr="00481D2D">
        <w:rPr>
          <w:lang w:eastAsia="zh-CN"/>
        </w:rPr>
        <w:t xml:space="preserve"> and</w:t>
      </w:r>
    </w:p>
    <w:p w14:paraId="4BDC66E4" w14:textId="77777777" w:rsidR="00634998" w:rsidRPr="00481D2D" w:rsidRDefault="00634998" w:rsidP="007E6836">
      <w:pPr>
        <w:pStyle w:val="B1"/>
      </w:pPr>
      <w:r w:rsidRPr="00481D2D">
        <w:rPr>
          <w:lang w:eastAsia="zh-CN"/>
        </w:rPr>
        <w:t>-</w:t>
      </w:r>
      <w:r w:rsidRPr="00481D2D">
        <w:rPr>
          <w:lang w:eastAsia="zh-CN"/>
        </w:rPr>
        <w:tab/>
        <w:t xml:space="preserve">one </w:t>
      </w:r>
      <w:r w:rsidR="00AE236F" w:rsidRPr="00481D2D">
        <w:rPr>
          <w:lang w:eastAsia="zh-CN"/>
        </w:rPr>
        <w:t>or more IARI values (coded as specified in subclause</w:t>
      </w:r>
      <w:r w:rsidR="0076593C" w:rsidRPr="00481D2D">
        <w:rPr>
          <w:lang w:eastAsia="zh-CN"/>
        </w:rPr>
        <w:t> </w:t>
      </w:r>
      <w:r w:rsidR="00AE236F" w:rsidRPr="00481D2D">
        <w:rPr>
          <w:lang w:eastAsia="zh-CN"/>
        </w:rPr>
        <w:t>7.2A.9.2)</w:t>
      </w:r>
      <w:r w:rsidR="00D14460" w:rsidRPr="00481D2D">
        <w:t xml:space="preserve"> in a </w:t>
      </w:r>
      <w:r w:rsidR="00D14460" w:rsidRPr="00481D2D">
        <w:rPr>
          <w:rFonts w:eastAsia="SimSun"/>
          <w:lang w:eastAsia="zh-CN"/>
        </w:rPr>
        <w:t>g.3gpp.iari</w:t>
      </w:r>
      <w:r w:rsidR="00E37916" w:rsidRPr="00481D2D">
        <w:rPr>
          <w:rFonts w:eastAsia="SimSun"/>
          <w:lang w:eastAsia="zh-CN"/>
        </w:rPr>
        <w:t>-</w:t>
      </w:r>
      <w:r w:rsidR="00D14460" w:rsidRPr="00481D2D">
        <w:rPr>
          <w:rFonts w:eastAsia="SimSun"/>
          <w:lang w:eastAsia="zh-CN"/>
        </w:rPr>
        <w:t>ref</w:t>
      </w:r>
      <w:r w:rsidR="00D14460"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D14460" w:rsidRPr="00481D2D">
        <w:t>feature tag</w:t>
      </w:r>
      <w:r w:rsidR="00596550" w:rsidRPr="00481D2D">
        <w:rPr>
          <w:lang w:eastAsia="zh-CN"/>
        </w:rPr>
        <w:t xml:space="preserve">, </w:t>
      </w:r>
      <w:r w:rsidR="00596550" w:rsidRPr="00481D2D">
        <w:t xml:space="preserve">for the IMS </w:t>
      </w:r>
      <w:r w:rsidRPr="00481D2D">
        <w:t>applications</w:t>
      </w:r>
      <w:r w:rsidR="00596550" w:rsidRPr="00481D2D">
        <w:rPr>
          <w:lang w:eastAsia="zh-CN"/>
        </w:rPr>
        <w:t xml:space="preserve">, </w:t>
      </w:r>
      <w:r w:rsidR="00596550" w:rsidRPr="00481D2D">
        <w:t xml:space="preserve">that </w:t>
      </w:r>
      <w:r w:rsidR="00AE236F" w:rsidRPr="00481D2D">
        <w:t xml:space="preserve">are </w:t>
      </w:r>
      <w:r w:rsidR="00596550" w:rsidRPr="00481D2D">
        <w:t xml:space="preserve">related to the request </w:t>
      </w:r>
      <w:r w:rsidR="00DE7EC8" w:rsidRPr="00481D2D">
        <w:t xml:space="preserve">as defined in subclause 7.9.2 </w:t>
      </w:r>
      <w:r w:rsidR="00596550" w:rsidRPr="00481D2D">
        <w:t>and RFC </w:t>
      </w:r>
      <w:r w:rsidR="00DE7EC8" w:rsidRPr="00481D2D">
        <w:t>3840 </w:t>
      </w:r>
      <w:r w:rsidR="00596550" w:rsidRPr="00481D2D">
        <w:t>[</w:t>
      </w:r>
      <w:r w:rsidR="00DE7EC8" w:rsidRPr="00481D2D">
        <w:t>62</w:t>
      </w:r>
      <w:r w:rsidR="00596550" w:rsidRPr="00481D2D">
        <w:t>]</w:t>
      </w:r>
      <w:r w:rsidRPr="00481D2D">
        <w:t>;</w:t>
      </w:r>
    </w:p>
    <w:p w14:paraId="61642313" w14:textId="77777777" w:rsidR="00596550" w:rsidRPr="00481D2D" w:rsidRDefault="00634998" w:rsidP="00634998">
      <w:r w:rsidRPr="00481D2D">
        <w:t>if the ICSI or IARIs for the IMS communication service and IMS application are known</w:t>
      </w:r>
      <w:r w:rsidR="00596550" w:rsidRPr="00481D2D">
        <w:t>. The AS may:</w:t>
      </w:r>
    </w:p>
    <w:p w14:paraId="59A27F78" w14:textId="77777777" w:rsidR="00596550" w:rsidRPr="00481D2D" w:rsidRDefault="00596550" w:rsidP="00596550">
      <w:pPr>
        <w:pStyle w:val="B1"/>
      </w:pPr>
      <w:r w:rsidRPr="00481D2D">
        <w:t>-</w:t>
      </w:r>
      <w:r w:rsidRPr="00481D2D">
        <w:tab/>
        <w:t xml:space="preserve">include the received ICSI </w:t>
      </w:r>
      <w:r w:rsidR="00AE236F" w:rsidRPr="00481D2D">
        <w:t xml:space="preserve">and IARI </w:t>
      </w:r>
      <w:r w:rsidRPr="00481D2D">
        <w:t>values;</w:t>
      </w:r>
    </w:p>
    <w:p w14:paraId="4A010A31" w14:textId="77777777" w:rsidR="00596550" w:rsidRPr="00481D2D" w:rsidRDefault="00596550" w:rsidP="00596550">
      <w:pPr>
        <w:pStyle w:val="B1"/>
      </w:pPr>
      <w:r w:rsidRPr="00481D2D">
        <w:t>-</w:t>
      </w:r>
      <w:r w:rsidRPr="00481D2D">
        <w:tab/>
        <w:t>replace or remove received ICSI values; or</w:t>
      </w:r>
    </w:p>
    <w:p w14:paraId="24F0CD59" w14:textId="77777777" w:rsidR="00596550" w:rsidRPr="00481D2D" w:rsidRDefault="00596550" w:rsidP="00596550">
      <w:pPr>
        <w:pStyle w:val="B1"/>
      </w:pPr>
      <w:r w:rsidRPr="00481D2D">
        <w:t>-</w:t>
      </w:r>
      <w:r w:rsidRPr="00481D2D">
        <w:tab/>
        <w:t xml:space="preserve">include new ICSI </w:t>
      </w:r>
      <w:r w:rsidR="00AE236F" w:rsidRPr="00481D2D">
        <w:t xml:space="preserve">and IARI </w:t>
      </w:r>
      <w:r w:rsidRPr="00481D2D">
        <w:t>value</w:t>
      </w:r>
      <w:r w:rsidR="00AE236F" w:rsidRPr="00481D2D">
        <w:t>s</w:t>
      </w:r>
      <w:r w:rsidRPr="00481D2D">
        <w:t>.</w:t>
      </w:r>
    </w:p>
    <w:p w14:paraId="4502971D" w14:textId="77777777" w:rsidR="00BC4F06" w:rsidRPr="00481D2D" w:rsidRDefault="00BC4F06" w:rsidP="00BC4F06">
      <w:r w:rsidRPr="00481D2D">
        <w:t xml:space="preserve">When sending a 18x or 2xx response to a request on behalf of an originating user, then the AS may insert a Feature-Caps header field with the </w:t>
      </w:r>
      <w:r w:rsidR="001F2D31" w:rsidRPr="00481D2D">
        <w:t>"+</w:t>
      </w:r>
      <w:r w:rsidRPr="00481D2D">
        <w:rPr>
          <w:lang w:eastAsia="zh-CN"/>
        </w:rPr>
        <w:t>g.3gpp.icsi-ref</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into the response</w:t>
      </w:r>
      <w:r w:rsidR="001F2D31" w:rsidRPr="00481D2D">
        <w:t xml:space="preserve">, as specified in </w:t>
      </w:r>
      <w:r w:rsidR="001B6ECF" w:rsidRPr="00481D2D">
        <w:t>RFC 6809</w:t>
      </w:r>
      <w:r w:rsidRPr="00481D2D">
        <w:t xml:space="preserve"> [190]. The </w:t>
      </w:r>
      <w:r w:rsidR="001F2D31" w:rsidRPr="00481D2D">
        <w:rPr>
          <w:lang w:eastAsia="zh-CN"/>
        </w:rPr>
        <w:t xml:space="preserve">parameter </w:t>
      </w:r>
      <w:r w:rsidRPr="00481D2D">
        <w:t>value is set according to subclause 7.9</w:t>
      </w:r>
      <w:r w:rsidR="002534D7" w:rsidRPr="00481D2D">
        <w:t>A</w:t>
      </w:r>
      <w:r w:rsidRPr="00481D2D">
        <w:t>.2.</w:t>
      </w:r>
    </w:p>
    <w:p w14:paraId="0F6C0DD4" w14:textId="77777777" w:rsidR="00BC4F06" w:rsidRPr="00481D2D" w:rsidRDefault="00BC4F06" w:rsidP="00BC4F06">
      <w:pPr>
        <w:pStyle w:val="NO"/>
      </w:pPr>
      <w:r w:rsidRPr="00481D2D">
        <w:t>NOTE 3:</w:t>
      </w:r>
      <w:r w:rsidRPr="00481D2D">
        <w:tab/>
        <w:t xml:space="preserve">The AS can insert the Feature-Caps header field e.g. based on operator policy, IMS communication service specification or depending whether other AS already inserted the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 xml:space="preserve">header field parameter </w:t>
      </w:r>
      <w:r w:rsidRPr="00481D2D">
        <w:rPr>
          <w:lang w:eastAsia="zh-CN"/>
        </w:rPr>
        <w:t>in the response.</w:t>
      </w:r>
    </w:p>
    <w:p w14:paraId="3F5B2CC5" w14:textId="77777777" w:rsidR="004F3388" w:rsidRPr="00481D2D" w:rsidRDefault="004F3388" w:rsidP="004F3388">
      <w:r w:rsidRPr="00481D2D">
        <w:t xml:space="preserve">When sending a request on behalf of a terminating user, then the AS may insert a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header field parameter</w:t>
      </w:r>
      <w:r w:rsidRPr="00481D2D">
        <w:t xml:space="preserve">. The </w:t>
      </w:r>
      <w:r w:rsidR="002534D7" w:rsidRPr="00481D2D">
        <w:rPr>
          <w:lang w:eastAsia="zh-CN"/>
        </w:rPr>
        <w:t xml:space="preserve">parameter </w:t>
      </w:r>
      <w:r w:rsidRPr="00481D2D">
        <w:t>value is set according to subclause 7.9</w:t>
      </w:r>
      <w:r w:rsidR="002534D7" w:rsidRPr="00481D2D">
        <w:t>A</w:t>
      </w:r>
      <w:r w:rsidRPr="00481D2D">
        <w:t>.2.</w:t>
      </w:r>
    </w:p>
    <w:p w14:paraId="27D16898" w14:textId="77777777" w:rsidR="004F3388" w:rsidRPr="00481D2D" w:rsidRDefault="004F3388" w:rsidP="004F3388">
      <w:pPr>
        <w:pStyle w:val="NO"/>
      </w:pPr>
      <w:r w:rsidRPr="00481D2D">
        <w:t>NOTE 4:</w:t>
      </w:r>
      <w:r w:rsidRPr="00481D2D">
        <w:tab/>
        <w:t xml:space="preserve">The AS can insert the Feature-Caps header field e.g. based on operator policy, IMS communication service specification or depending whether other AS already inserted the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 xml:space="preserve">header field parameter </w:t>
      </w:r>
      <w:r w:rsidRPr="00481D2D">
        <w:rPr>
          <w:lang w:eastAsia="zh-CN"/>
        </w:rPr>
        <w:t>in the request.</w:t>
      </w:r>
    </w:p>
    <w:p w14:paraId="27A65FB2" w14:textId="77777777" w:rsidR="00294A9C" w:rsidRPr="00481D2D" w:rsidRDefault="00294A9C" w:rsidP="00294A9C">
      <w:r w:rsidRPr="00481D2D">
        <w:t xml:space="preserve">If the AS inserted the </w:t>
      </w:r>
      <w:r w:rsidRPr="00481D2D">
        <w:rPr>
          <w:rFonts w:eastAsia="SimSun"/>
        </w:rPr>
        <w:t>header field parameters</w:t>
      </w:r>
      <w:r w:rsidRPr="00481D2D">
        <w:t xml:space="preserve"> in the Feature-Caps header field in the request or in 18x or 2xx response to request then the AS shall include the </w:t>
      </w:r>
      <w:r w:rsidRPr="00481D2D">
        <w:rPr>
          <w:rFonts w:eastAsia="SimSun"/>
        </w:rPr>
        <w:t>header field parameters</w:t>
      </w:r>
      <w:r w:rsidRPr="00481D2D">
        <w:t xml:space="preserve"> with the same parameter values into the Feature-Caps header field in any target refresh request, and in each 1xx or 2xx response to target refresh request sent in the same direction.</w:t>
      </w:r>
    </w:p>
    <w:p w14:paraId="34B1E64A" w14:textId="77777777" w:rsidR="00514917" w:rsidRPr="00481D2D" w:rsidRDefault="00514917" w:rsidP="005D46C4">
      <w:pPr>
        <w:pStyle w:val="Heading4"/>
      </w:pPr>
      <w:bookmarkStart w:id="443" w:name="_Toc132018675"/>
      <w:r w:rsidRPr="00481D2D">
        <w:t>5.7.1.</w:t>
      </w:r>
      <w:r w:rsidR="00596550" w:rsidRPr="00481D2D">
        <w:t>10</w:t>
      </w:r>
      <w:r w:rsidRPr="00481D2D">
        <w:tab/>
        <w:t>Carrier selection</w:t>
      </w:r>
      <w:bookmarkEnd w:id="443"/>
    </w:p>
    <w:p w14:paraId="27DC6852" w14:textId="77777777" w:rsidR="00ED629A" w:rsidRPr="00481D2D" w:rsidRDefault="00514917" w:rsidP="00514917">
      <w:r w:rsidRPr="00481D2D">
        <w:t xml:space="preserve">An AS may play a role in support of carrier selection as defined </w:t>
      </w:r>
      <w:r w:rsidR="00A50E46" w:rsidRPr="00481D2D">
        <w:t>in RFC 4694 [112]</w:t>
      </w:r>
      <w:r w:rsidRPr="00481D2D">
        <w:t>.</w:t>
      </w:r>
    </w:p>
    <w:p w14:paraId="4D9AD78C" w14:textId="77777777" w:rsidR="00514917" w:rsidRPr="00481D2D" w:rsidRDefault="00ED629A" w:rsidP="00ED629A">
      <w:pPr>
        <w:pStyle w:val="NO"/>
      </w:pPr>
      <w:r w:rsidRPr="00481D2D">
        <w:t>NOTE 1:</w:t>
      </w:r>
      <w:r w:rsidRPr="00481D2D">
        <w:tab/>
        <w:t>I</w:t>
      </w:r>
      <w:r w:rsidR="00514917" w:rsidRPr="00481D2D">
        <w:t xml:space="preserve">n general, </w:t>
      </w:r>
      <w:r w:rsidRPr="00481D2D">
        <w:t>AS</w:t>
      </w:r>
      <w:r w:rsidR="00514917" w:rsidRPr="00481D2D">
        <w:t xml:space="preserve">s do not need to support carrier selection, Rather a specific AS or a few </w:t>
      </w:r>
      <w:r w:rsidRPr="00481D2D">
        <w:t>AS</w:t>
      </w:r>
      <w:r w:rsidR="00514917" w:rsidRPr="00481D2D">
        <w:t>s in a network will be used for carrier selection,</w:t>
      </w:r>
    </w:p>
    <w:p w14:paraId="484BF3D2" w14:textId="77777777" w:rsidR="00514917" w:rsidRPr="00481D2D" w:rsidRDefault="00514917" w:rsidP="00514917">
      <w:r w:rsidRPr="00481D2D">
        <w:t>When an AS that supports carrier selection receives an initial request with a Request-</w:t>
      </w:r>
      <w:smartTag w:uri="urn:schemas-microsoft-com:office:smarttags" w:element="stockticker">
        <w:r w:rsidRPr="00481D2D">
          <w:t>URI</w:t>
        </w:r>
      </w:smartTag>
      <w:r w:rsidRPr="00481D2D">
        <w:t xml:space="preserve"> in the form of a tel</w:t>
      </w:r>
      <w:r w:rsidR="00ED629A" w:rsidRPr="00481D2D">
        <w:t>-</w:t>
      </w:r>
      <w:smartTag w:uri="urn:schemas-microsoft-com:office:smarttags" w:element="stockticker">
        <w:r w:rsidRPr="00481D2D">
          <w:t>URI</w:t>
        </w:r>
      </w:smartTag>
      <w:r w:rsidRPr="00481D2D">
        <w:t xml:space="preserve"> that contains a "cic" tel</w:t>
      </w:r>
      <w:r w:rsidR="00ED629A" w:rsidRPr="00481D2D">
        <w:t>-</w:t>
      </w:r>
      <w:smartTag w:uri="urn:schemas-microsoft-com:office:smarttags" w:element="stockticker">
        <w:r w:rsidRPr="00481D2D">
          <w:t>URI</w:t>
        </w:r>
      </w:smartTag>
      <w:r w:rsidRPr="00481D2D">
        <w:t xml:space="preserve"> parameter inserted by the UE and if configured per operator policy, the AS may validate the value of the "cic" parameter. If an AS that supports carrier selection determines the "cic" parameter received in the initial request to be valid, as configured per operator policy, the AS shall </w:t>
      </w:r>
      <w:r w:rsidR="00643565" w:rsidRPr="00481D2D">
        <w:t>process the request accordingly</w:t>
      </w:r>
      <w:r w:rsidRPr="00481D2D">
        <w:t xml:space="preserve">. If an AS supports carrier selecton and determines the "cic" parameter received in the initial request to be invalid, then </w:t>
      </w:r>
      <w:r w:rsidR="006B0407" w:rsidRPr="00481D2D">
        <w:t xml:space="preserve">the AS </w:t>
      </w:r>
      <w:r w:rsidRPr="00481D2D">
        <w:t>shall remove the "cic" parameter and process the request as if no "cic" had been received from the UE.</w:t>
      </w:r>
    </w:p>
    <w:p w14:paraId="24D59097" w14:textId="77777777" w:rsidR="00514917" w:rsidRPr="00481D2D" w:rsidRDefault="00514917" w:rsidP="00514917">
      <w:r w:rsidRPr="00481D2D">
        <w:t>When an AS that support carrier selection receives an initial request with a Request-</w:t>
      </w:r>
      <w:smartTag w:uri="urn:schemas-microsoft-com:office:smarttags" w:element="stockticker">
        <w:r w:rsidRPr="00481D2D">
          <w:t>URI</w:t>
        </w:r>
      </w:smartTag>
      <w:r w:rsidRPr="00481D2D">
        <w:t xml:space="preserve"> in the form of a tel</w:t>
      </w:r>
      <w:r w:rsidR="00AE2D55" w:rsidRPr="00481D2D">
        <w:t>-</w:t>
      </w:r>
      <w:smartTag w:uri="urn:schemas-microsoft-com:office:smarttags" w:element="stockticker">
        <w:r w:rsidRPr="00481D2D">
          <w:t>URI</w:t>
        </w:r>
      </w:smartTag>
      <w:r w:rsidRPr="00481D2D">
        <w:t>, the AS may, based on operator policy, insert an appropriate value for the "cic" tel</w:t>
      </w:r>
      <w:r w:rsidR="00AE2D55" w:rsidRPr="00481D2D">
        <w:t>-</w:t>
      </w:r>
      <w:smartTag w:uri="urn:schemas-microsoft-com:office:smarttags" w:element="stockticker">
        <w:r w:rsidRPr="00481D2D">
          <w:t>URI</w:t>
        </w:r>
      </w:smartTag>
      <w:r w:rsidRPr="00481D2D">
        <w:t xml:space="preserve"> </w:t>
      </w:r>
      <w:r w:rsidR="00251936" w:rsidRPr="00481D2D">
        <w:t xml:space="preserve">parameter </w:t>
      </w:r>
      <w:r w:rsidRPr="00481D2D">
        <w:t>as defined in RFC 4694 </w:t>
      </w:r>
      <w:r w:rsidR="00A50E46" w:rsidRPr="00481D2D">
        <w:t>[112</w:t>
      </w:r>
      <w:r w:rsidRPr="00481D2D">
        <w:t>].</w:t>
      </w:r>
    </w:p>
    <w:p w14:paraId="3018A768" w14:textId="77777777" w:rsidR="000B46B6" w:rsidRPr="00481D2D" w:rsidRDefault="00514917" w:rsidP="00514917">
      <w:pPr>
        <w:pStyle w:val="NO"/>
      </w:pPr>
      <w:r w:rsidRPr="00481D2D">
        <w:t>NOTE </w:t>
      </w:r>
      <w:r w:rsidR="00AE2D55" w:rsidRPr="00481D2D">
        <w:t>2</w:t>
      </w:r>
      <w:r w:rsidRPr="00481D2D">
        <w:t>:</w:t>
      </w:r>
      <w:r w:rsidRPr="00481D2D">
        <w:tab/>
        <w:t>For example, the AS that supports preferred carrier could insert a "cic" tel</w:t>
      </w:r>
      <w:r w:rsidR="00AE2D55" w:rsidRPr="00481D2D">
        <w:t>-</w:t>
      </w:r>
      <w:smartTag w:uri="urn:schemas-microsoft-com:office:smarttags" w:element="stockticker">
        <w:r w:rsidRPr="00481D2D">
          <w:t>URI</w:t>
        </w:r>
      </w:smartTag>
      <w:r w:rsidRPr="00481D2D">
        <w:t xml:space="preserve"> parameter that identifies the originating user's preassigned carrier, or the carrier assigned to a called freephone number.</w:t>
      </w:r>
    </w:p>
    <w:p w14:paraId="3CDAFD40" w14:textId="77777777" w:rsidR="00514917" w:rsidRPr="00481D2D" w:rsidRDefault="00514917" w:rsidP="00514917">
      <w:r w:rsidRPr="00481D2D">
        <w:t>When an AS that support carrier selection receives an initial request with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dialstring</w:t>
      </w:r>
      <w:r w:rsidR="009978B4" w:rsidRPr="00481D2D">
        <w:t xml:space="preserve"> (see </w:t>
      </w:r>
      <w:r w:rsidR="00572D1F" w:rsidRPr="00481D2D">
        <w:t>RFC 4967</w:t>
      </w:r>
      <w:r w:rsidR="009978B4" w:rsidRPr="00481D2D">
        <w:t> [103])</w:t>
      </w:r>
      <w:r w:rsidRPr="00481D2D">
        <w:t xml:space="preserve">, the AS may translate the SIP </w:t>
      </w:r>
      <w:smartTag w:uri="urn:schemas-microsoft-com:office:smarttags" w:element="stockticker">
        <w:r w:rsidRPr="00481D2D">
          <w:t>URI</w:t>
        </w:r>
      </w:smartTag>
      <w:r w:rsidRPr="00481D2D">
        <w:t xml:space="preserve"> to a valid tel</w:t>
      </w:r>
      <w:r w:rsidR="00AE2D55" w:rsidRPr="00481D2D">
        <w:t>-</w:t>
      </w:r>
      <w:smartTag w:uri="urn:schemas-microsoft-com:office:smarttags" w:element="stockticker">
        <w:r w:rsidRPr="00481D2D">
          <w:t>URI</w:t>
        </w:r>
      </w:smartTag>
      <w:r w:rsidRPr="00481D2D">
        <w:t xml:space="preserve"> or a valid SIP </w:t>
      </w:r>
      <w:smartTag w:uri="urn:schemas-microsoft-com:office:smarttags" w:element="stockticker">
        <w:r w:rsidRPr="00481D2D">
          <w:t>URI</w:t>
        </w:r>
      </w:smartTag>
      <w:r w:rsidRPr="00481D2D">
        <w:t xml:space="preserve"> user=phone comprising a userinfo part containing the tel</w:t>
      </w:r>
      <w:r w:rsidR="00AE2D55" w:rsidRPr="00481D2D">
        <w:t>-</w:t>
      </w:r>
      <w:smartTag w:uri="urn:schemas-microsoft-com:office:smarttags" w:element="stockticker">
        <w:r w:rsidRPr="00481D2D">
          <w:t>URI</w:t>
        </w:r>
      </w:smartTag>
      <w:r w:rsidRPr="00481D2D">
        <w:t xml:space="preserve"> and a domain matching the domain of the original SIP </w:t>
      </w:r>
      <w:smartTag w:uri="urn:schemas-microsoft-com:office:smarttags" w:element="stockticker">
        <w:r w:rsidRPr="00481D2D">
          <w:t>URI</w:t>
        </w:r>
      </w:smartTag>
      <w:r w:rsidRPr="00481D2D">
        <w:t xml:space="preserve"> user=dialstring. If the received SIP </w:t>
      </w:r>
      <w:smartTag w:uri="urn:schemas-microsoft-com:office:smarttags" w:element="stockticker">
        <w:r w:rsidRPr="00481D2D">
          <w:t>URI</w:t>
        </w:r>
      </w:smartTag>
      <w:r w:rsidRPr="00481D2D">
        <w:t xml:space="preserve"> user=dialstring is successfully converted, then the AS shall replace the Request</w:t>
      </w:r>
      <w:r w:rsidR="00AE2D55" w:rsidRPr="00481D2D">
        <w:t>-</w:t>
      </w:r>
      <w:smartTag w:uri="urn:schemas-microsoft-com:office:smarttags" w:element="stockticker">
        <w:r w:rsidRPr="00481D2D">
          <w:t>URI</w:t>
        </w:r>
      </w:smartTag>
      <w:r w:rsidRPr="00481D2D">
        <w:t xml:space="preserve"> with the newly created tel</w:t>
      </w:r>
      <w:r w:rsidR="00AE2D55" w:rsidRPr="00481D2D">
        <w:t>-</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user=phone. The AS shall then process the request as if it had arrived from the UE containing this tel</w:t>
      </w:r>
      <w:r w:rsidR="00AE2D55" w:rsidRPr="00481D2D">
        <w:t>-</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user=phone in the Request-</w:t>
      </w:r>
      <w:smartTag w:uri="urn:schemas-microsoft-com:office:smarttags" w:element="stockticker">
        <w:r w:rsidRPr="00481D2D">
          <w:t>URI</w:t>
        </w:r>
      </w:smartTag>
      <w:r w:rsidRPr="00481D2D">
        <w:t>.</w:t>
      </w:r>
    </w:p>
    <w:p w14:paraId="38324A21" w14:textId="77777777" w:rsidR="00514917" w:rsidRPr="00481D2D" w:rsidRDefault="00514917" w:rsidP="00514917">
      <w:pPr>
        <w:pStyle w:val="NO"/>
      </w:pPr>
      <w:r w:rsidRPr="00481D2D">
        <w:t>NOTE </w:t>
      </w:r>
      <w:r w:rsidR="00AE2D55" w:rsidRPr="00481D2D">
        <w:t>3</w:t>
      </w:r>
      <w:r w:rsidRPr="00481D2D">
        <w:t>:</w:t>
      </w:r>
      <w:r w:rsidRPr="00481D2D">
        <w:tab/>
        <w:t xml:space="preserve">This specification does not make any assumptions regarding how these procedures are mapped to </w:t>
      </w:r>
      <w:r w:rsidR="008A028E" w:rsidRPr="00481D2D">
        <w:t>AS</w:t>
      </w:r>
      <w:r w:rsidRPr="00481D2D">
        <w:t xml:space="preserve">s; whether all procedures are supported by a single </w:t>
      </w:r>
      <w:r w:rsidR="008A028E" w:rsidRPr="00481D2D">
        <w:t xml:space="preserve">AS </w:t>
      </w:r>
      <w:r w:rsidRPr="00481D2D">
        <w:t xml:space="preserve">or spread across multiple </w:t>
      </w:r>
      <w:r w:rsidR="008A028E" w:rsidRPr="00481D2D">
        <w:t>AS</w:t>
      </w:r>
      <w:r w:rsidRPr="00481D2D">
        <w:t>s. However, this specification does assume that the responsibility for ensuring that the UE complies with the carrier selection procedures defined in RFC 4694 </w:t>
      </w:r>
      <w:r w:rsidR="00A50E46" w:rsidRPr="00481D2D">
        <w:t>[112</w:t>
      </w:r>
      <w:r w:rsidRPr="00481D2D">
        <w:t xml:space="preserve">] will be performed by a single AS (e.g. validate "cic"), and the filter criteria will be configured so that this AS is invoked before other </w:t>
      </w:r>
      <w:r w:rsidR="0063416B" w:rsidRPr="00481D2D">
        <w:t>AS</w:t>
      </w:r>
      <w:r w:rsidRPr="00481D2D">
        <w:t>s that have carrier selection responsibilities.</w:t>
      </w:r>
    </w:p>
    <w:p w14:paraId="7C52B192" w14:textId="77777777" w:rsidR="00514917" w:rsidRPr="00481D2D" w:rsidRDefault="00514917" w:rsidP="00514917">
      <w:r w:rsidRPr="00481D2D">
        <w:t>The AS carrier selection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cic" tel</w:t>
      </w:r>
      <w:r w:rsidR="008A028E" w:rsidRPr="00481D2D">
        <w:t>-</w:t>
      </w:r>
      <w:smartTag w:uri="urn:schemas-microsoft-com:office:smarttags" w:element="stockticker">
        <w:r w:rsidRPr="00481D2D">
          <w:t>URI</w:t>
        </w:r>
      </w:smartTag>
      <w:r w:rsidRPr="00481D2D">
        <w:t xml:space="preserve"> </w:t>
      </w:r>
      <w:r w:rsidR="00643565" w:rsidRPr="00481D2D">
        <w:t xml:space="preserve">parameter is </w:t>
      </w:r>
      <w:r w:rsidRPr="00481D2D">
        <w:t xml:space="preserve">contained in the userinfo part of the SIP </w:t>
      </w:r>
      <w:smartTag w:uri="urn:schemas-microsoft-com:office:smarttags" w:element="stockticker">
        <w:r w:rsidRPr="00481D2D">
          <w:t>URI</w:t>
        </w:r>
      </w:smartTag>
      <w:r w:rsidRPr="00481D2D">
        <w:t>.</w:t>
      </w:r>
    </w:p>
    <w:p w14:paraId="0B73293A" w14:textId="77777777" w:rsidR="000B46B6" w:rsidRPr="00481D2D" w:rsidRDefault="00DB2843" w:rsidP="005D46C4">
      <w:pPr>
        <w:pStyle w:val="Heading4"/>
      </w:pPr>
      <w:bookmarkStart w:id="444" w:name="_Toc132018676"/>
      <w:r w:rsidRPr="00481D2D">
        <w:t>5.7.1.11</w:t>
      </w:r>
      <w:r w:rsidRPr="00481D2D">
        <w:tab/>
        <w:t>Tracing</w:t>
      </w:r>
      <w:bookmarkEnd w:id="444"/>
    </w:p>
    <w:p w14:paraId="5C013ADC" w14:textId="77777777" w:rsidR="00DB2843" w:rsidRPr="00481D2D" w:rsidRDefault="00DB2843" w:rsidP="00DB2843">
      <w:r w:rsidRPr="00481D2D">
        <w:t xml:space="preserve">An AS can </w:t>
      </w:r>
      <w:r w:rsidR="00795A1F" w:rsidRPr="00481D2D">
        <w:t xml:space="preserve">retrieve </w:t>
      </w:r>
      <w:r w:rsidRPr="00481D2D">
        <w:t xml:space="preserve">tracing configuration information from the HSS via the Sh reference point. </w:t>
      </w:r>
      <w:r w:rsidR="0050676A" w:rsidRPr="00481D2D">
        <w:t xml:space="preserve">The AS tracing configuration can use the parameters specified in 3GPP TS 24.323 [8K] but need not structure them as a management object. </w:t>
      </w:r>
    </w:p>
    <w:p w14:paraId="363BEAE1" w14:textId="77777777" w:rsidR="00F538E2" w:rsidRPr="00481D2D" w:rsidRDefault="00F538E2" w:rsidP="005D46C4">
      <w:pPr>
        <w:pStyle w:val="Heading4"/>
        <w:rPr>
          <w:lang w:eastAsia="ja-JP"/>
        </w:rPr>
      </w:pPr>
      <w:bookmarkStart w:id="445" w:name="_Toc132018677"/>
      <w:r w:rsidRPr="00481D2D">
        <w:t>5.7.1.</w:t>
      </w:r>
      <w:r w:rsidRPr="00481D2D">
        <w:rPr>
          <w:lang w:eastAsia="ja-JP"/>
        </w:rPr>
        <w:t>12</w:t>
      </w:r>
      <w:r w:rsidRPr="00481D2D">
        <w:tab/>
      </w:r>
      <w:r w:rsidRPr="00481D2D">
        <w:rPr>
          <w:rFonts w:hint="eastAsia"/>
          <w:lang w:eastAsia="ja-JP"/>
        </w:rPr>
        <w:t>Delivery of original destination identity</w:t>
      </w:r>
      <w:bookmarkEnd w:id="445"/>
    </w:p>
    <w:p w14:paraId="33AE953A" w14:textId="77777777" w:rsidR="00F538E2" w:rsidRPr="00481D2D" w:rsidRDefault="00F538E2" w:rsidP="00F538E2">
      <w:pPr>
        <w:rPr>
          <w:lang w:eastAsia="ja-JP"/>
        </w:rPr>
      </w:pPr>
      <w:r w:rsidRPr="00481D2D">
        <w:rPr>
          <w:rFonts w:hint="eastAsia"/>
          <w:lang w:eastAsia="ja-JP"/>
        </w:rPr>
        <w:t xml:space="preserve">If the service the AS provides needs to deliver the original destination identity to the UE, the AS shall </w:t>
      </w:r>
      <w:r w:rsidR="00347BA4" w:rsidRPr="00481D2D">
        <w:rPr>
          <w:lang w:eastAsia="ja-JP"/>
        </w:rPr>
        <w:t>insert a new hi-entry to the last hi-entry of History-Info header field including "mp" header field parameter</w:t>
      </w:r>
      <w:r w:rsidR="002D72C6" w:rsidRPr="00481D2D">
        <w:t xml:space="preserve"> as specified in RFC 7044 [66]</w:t>
      </w:r>
      <w:r w:rsidR="00347BA4" w:rsidRPr="00481D2D">
        <w:rPr>
          <w:lang w:eastAsia="ja-JP"/>
        </w:rPr>
        <w:t>.</w:t>
      </w:r>
    </w:p>
    <w:p w14:paraId="4B9FA398" w14:textId="77777777" w:rsidR="00F538E2" w:rsidRPr="00481D2D" w:rsidRDefault="00F538E2" w:rsidP="00F538E2">
      <w:pPr>
        <w:pStyle w:val="NO"/>
        <w:rPr>
          <w:lang w:eastAsia="ja-JP"/>
        </w:rPr>
      </w:pPr>
      <w:r w:rsidRPr="00481D2D">
        <w:rPr>
          <w:rFonts w:hint="eastAsia"/>
          <w:lang w:eastAsia="ja-JP"/>
        </w:rPr>
        <w:t>NOTE:</w:t>
      </w:r>
      <w:r w:rsidRPr="00481D2D">
        <w:rPr>
          <w:rFonts w:hint="eastAsia"/>
          <w:lang w:eastAsia="ja-JP"/>
        </w:rPr>
        <w:tab/>
        <w:t xml:space="preserve">If the "mp" </w:t>
      </w:r>
      <w:r w:rsidR="00347BA4" w:rsidRPr="00481D2D">
        <w:rPr>
          <w:lang w:eastAsia="ja-JP"/>
        </w:rPr>
        <w:t xml:space="preserve">header field parameter </w:t>
      </w:r>
      <w:r w:rsidRPr="00481D2D">
        <w:rPr>
          <w:rFonts w:hint="eastAsia"/>
          <w:lang w:eastAsia="ja-JP"/>
        </w:rPr>
        <w:t>is present in the hi-entries within the History-Info header</w:t>
      </w:r>
      <w:r w:rsidRPr="00481D2D">
        <w:rPr>
          <w:lang w:eastAsia="ja-JP"/>
        </w:rPr>
        <w:t xml:space="preserve"> field</w:t>
      </w:r>
      <w:r w:rsidRPr="00481D2D">
        <w:rPr>
          <w:rFonts w:hint="eastAsia"/>
          <w:lang w:eastAsia="ja-JP"/>
        </w:rPr>
        <w:t xml:space="preserve">, the information of the original destination number or </w:t>
      </w:r>
      <w:smartTag w:uri="urn:schemas-microsoft-com:office:smarttags" w:element="stockticker">
        <w:r w:rsidRPr="00481D2D">
          <w:rPr>
            <w:rFonts w:hint="eastAsia"/>
            <w:lang w:eastAsia="ja-JP"/>
          </w:rPr>
          <w:t>URI</w:t>
        </w:r>
      </w:smartTag>
      <w:r w:rsidRPr="00481D2D">
        <w:rPr>
          <w:rFonts w:hint="eastAsia"/>
          <w:lang w:eastAsia="ja-JP"/>
        </w:rPr>
        <w:t xml:space="preserve">, e.g. the service number for freephone, will be found in the hi-entry </w:t>
      </w:r>
      <w:r w:rsidR="00347BA4" w:rsidRPr="00481D2D">
        <w:rPr>
          <w:lang w:eastAsia="ja-JP"/>
        </w:rPr>
        <w:t xml:space="preserve">whose index-val matches the value of </w:t>
      </w:r>
      <w:r w:rsidRPr="00481D2D">
        <w:rPr>
          <w:rFonts w:hint="eastAsia"/>
          <w:lang w:eastAsia="ja-JP"/>
        </w:rPr>
        <w:t xml:space="preserve">the first hi-entry with "mp" </w:t>
      </w:r>
      <w:r w:rsidR="00347BA4" w:rsidRPr="00481D2D">
        <w:rPr>
          <w:lang w:eastAsia="ja-JP"/>
        </w:rPr>
        <w:t>header field parameter</w:t>
      </w:r>
      <w:r w:rsidRPr="00481D2D">
        <w:rPr>
          <w:rFonts w:hint="eastAsia"/>
          <w:lang w:eastAsia="ja-JP"/>
        </w:rPr>
        <w:t>.</w:t>
      </w:r>
    </w:p>
    <w:p w14:paraId="4653C9AC" w14:textId="77777777" w:rsidR="00174594" w:rsidRPr="00481D2D" w:rsidRDefault="00174594" w:rsidP="005D46C4">
      <w:pPr>
        <w:pStyle w:val="Heading4"/>
      </w:pPr>
      <w:bookmarkStart w:id="446" w:name="_Toc132018678"/>
      <w:r w:rsidRPr="00481D2D">
        <w:t>5.7.1.13</w:t>
      </w:r>
      <w:r w:rsidRPr="00481D2D">
        <w:tab/>
      </w:r>
      <w:smartTag w:uri="urn:schemas-microsoft-com:office:smarttags" w:element="stockticker">
        <w:r w:rsidRPr="00481D2D">
          <w:t>CPC</w:t>
        </w:r>
      </w:smartTag>
      <w:r w:rsidRPr="00481D2D">
        <w:t xml:space="preserve"> and OLI</w:t>
      </w:r>
      <w:bookmarkEnd w:id="446"/>
    </w:p>
    <w:p w14:paraId="176CA1F4" w14:textId="77777777" w:rsidR="00174594" w:rsidRPr="00481D2D" w:rsidRDefault="00174594" w:rsidP="00174594">
      <w:r w:rsidRPr="00481D2D">
        <w:t xml:space="preserve">The AS may populate the "cpc" and "oli" </w:t>
      </w:r>
      <w:smartTag w:uri="urn:schemas-microsoft-com:office:smarttags" w:element="stockticker">
        <w:r w:rsidRPr="00481D2D">
          <w:t>URI</w:t>
        </w:r>
      </w:smartTag>
      <w:r w:rsidRPr="00481D2D">
        <w:t xml:space="preserve"> parameters</w:t>
      </w:r>
      <w:r w:rsidRPr="00481D2D" w:rsidDel="00711277">
        <w:t xml:space="preserve"> </w:t>
      </w:r>
      <w:r w:rsidRPr="00481D2D">
        <w:t xml:space="preserve">in each initial request for a dialog or a request for a standalone transaction in the tel </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representation of telephone numbers in the P-Asserted-Identity header field based on their origin source.</w:t>
      </w:r>
    </w:p>
    <w:p w14:paraId="3D8DD8A5" w14:textId="77777777" w:rsidR="00066FDF" w:rsidRPr="00481D2D" w:rsidRDefault="00066FDF" w:rsidP="005D46C4">
      <w:pPr>
        <w:pStyle w:val="Heading4"/>
      </w:pPr>
      <w:bookmarkStart w:id="447" w:name="_Toc132018679"/>
      <w:r w:rsidRPr="00481D2D">
        <w:t>5.7.1.14</w:t>
      </w:r>
      <w:r w:rsidRPr="00481D2D">
        <w:tab/>
        <w:t>Emergency transactions</w:t>
      </w:r>
      <w:bookmarkEnd w:id="447"/>
    </w:p>
    <w:p w14:paraId="05BD04F7" w14:textId="77777777" w:rsidR="00066FDF" w:rsidRPr="00481D2D" w:rsidRDefault="00066FDF" w:rsidP="00066FDF">
      <w:r w:rsidRPr="00481D2D">
        <w:t>Identification of emergency transactions for termination in the public network by an AS are outside the scope of this document, and are dependent on many application specific considerations.</w:t>
      </w:r>
    </w:p>
    <w:p w14:paraId="3F743519" w14:textId="77777777" w:rsidR="00066FDF" w:rsidRPr="00481D2D" w:rsidRDefault="00066FDF" w:rsidP="00066FDF">
      <w:r w:rsidRPr="00481D2D">
        <w:t>Where an AS decides to generate an emergency request on behalf of its served user, the AS shall meet the following conditions:</w:t>
      </w:r>
    </w:p>
    <w:p w14:paraId="6825D0DA" w14:textId="77777777" w:rsidR="00066FDF" w:rsidRPr="00481D2D" w:rsidRDefault="00066FDF" w:rsidP="00066FDF">
      <w:pPr>
        <w:pStyle w:val="B1"/>
      </w:pPr>
      <w:r w:rsidRPr="00481D2D">
        <w:t>1)</w:t>
      </w:r>
      <w:r w:rsidRPr="00481D2D">
        <w:tab/>
        <w:t>the UE is in the same network as the S-CSCF (i.e. that the UE is not roaming).</w:t>
      </w:r>
    </w:p>
    <w:p w14:paraId="0DCA340F" w14:textId="77777777" w:rsidR="00066FDF" w:rsidRPr="00481D2D" w:rsidRDefault="00066FDF" w:rsidP="00066FDF">
      <w:pPr>
        <w:pStyle w:val="NO"/>
      </w:pPr>
      <w:r w:rsidRPr="00481D2D">
        <w:t>NOTE 1:</w:t>
      </w:r>
      <w:r w:rsidRPr="00481D2D">
        <w:tab/>
        <w:t>How the above is determined is outside the scope of this document and will depend on the application supported. Possible mechanisms could be: 1) that the AS only receives requests that are from non-roaming UEs; 2) analysis of the P-Access-Network-Info header field in a received request from the UE.</w:t>
      </w:r>
    </w:p>
    <w:p w14:paraId="213BD667" w14:textId="77777777" w:rsidR="00066FDF" w:rsidRPr="00481D2D" w:rsidRDefault="00066FDF" w:rsidP="00066FDF">
      <w:r w:rsidRPr="00481D2D">
        <w:t>The AS generate the request with the following contents:</w:t>
      </w:r>
    </w:p>
    <w:p w14:paraId="0F9CF4AE" w14:textId="77777777" w:rsidR="00066FDF" w:rsidRPr="00481D2D" w:rsidRDefault="00066FDF" w:rsidP="00066FDF">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sos" as specified in RFC 5031 [69]. An additional sub-service type can be added if information on the type of emergency service is known;</w:t>
      </w:r>
    </w:p>
    <w:p w14:paraId="136360B9" w14:textId="77777777" w:rsidR="00066FDF" w:rsidRPr="00481D2D" w:rsidRDefault="00066FDF" w:rsidP="00066FDF">
      <w:pPr>
        <w:pStyle w:val="B1"/>
      </w:pPr>
      <w:r w:rsidRPr="00481D2D">
        <w:t>2)</w:t>
      </w:r>
      <w:r w:rsidRPr="00481D2D">
        <w:tab/>
        <w:t xml:space="preserve">a Route header field with the topmost Route header field set to the </w:t>
      </w:r>
      <w:smartTag w:uri="urn:schemas-microsoft-com:office:smarttags" w:element="stockticker">
        <w:r w:rsidRPr="00481D2D">
          <w:t>URI</w:t>
        </w:r>
      </w:smartTag>
      <w:r w:rsidRPr="00481D2D">
        <w:t xml:space="preserve"> associated with an E-CSCF;</w:t>
      </w:r>
    </w:p>
    <w:p w14:paraId="668264CF" w14:textId="77777777" w:rsidR="00066FDF" w:rsidRPr="00481D2D" w:rsidRDefault="00066FDF" w:rsidP="00066FDF">
      <w:pPr>
        <w:pStyle w:val="B1"/>
      </w:pPr>
      <w:r w:rsidRPr="00481D2D">
        <w:t>3)</w:t>
      </w:r>
      <w:r w:rsidRPr="00481D2D">
        <w:tab/>
        <w:t>if the AS is part of the trust domain of the network, a P-Asserted-Identity header field containing the identity of the UE served by the AS;</w:t>
      </w:r>
    </w:p>
    <w:p w14:paraId="33623D9B" w14:textId="77777777" w:rsidR="00066FDF" w:rsidRPr="00481D2D" w:rsidRDefault="00066FDF" w:rsidP="00066FDF">
      <w:pPr>
        <w:pStyle w:val="B1"/>
      </w:pPr>
      <w:r w:rsidRPr="00481D2D">
        <w:t>4)</w:t>
      </w:r>
      <w:r w:rsidRPr="00481D2D">
        <w:tab/>
        <w:t>if the AS is not part of the trust domain of the network, a P-Preferred-Identity header field containing the identity of the UE served by the AS;</w:t>
      </w:r>
    </w:p>
    <w:p w14:paraId="5AE22612" w14:textId="77777777" w:rsidR="00066FDF" w:rsidRPr="00481D2D" w:rsidRDefault="00066FDF" w:rsidP="00066FDF">
      <w:pPr>
        <w:pStyle w:val="B1"/>
      </w:pPr>
      <w:r w:rsidRPr="00481D2D">
        <w:t>5)</w:t>
      </w:r>
      <w:r w:rsidRPr="00481D2D">
        <w:tab/>
        <w:t>if a GRUU is available for the UE served by the AS, provide the GRUU as part of a Contact header field;</w:t>
      </w:r>
    </w:p>
    <w:p w14:paraId="30DB544F" w14:textId="77777777" w:rsidR="00066FDF" w:rsidRPr="00481D2D" w:rsidRDefault="00066FDF" w:rsidP="00066FDF">
      <w:pPr>
        <w:pStyle w:val="NO"/>
      </w:pPr>
      <w:r w:rsidRPr="00481D2D">
        <w:t>NOTE 2:</w:t>
      </w:r>
      <w:r w:rsidRPr="00481D2D">
        <w:tab/>
        <w:t xml:space="preserve">If the AS is not already aware of the GRUU of the UE due to previously receiving it in a Contact header, and the UE is registered, the GRUU can be obtained using either the subscription to the reg events package or using the </w:t>
      </w:r>
      <w:r w:rsidR="00F53763" w:rsidRPr="00481D2D">
        <w:t>third-</w:t>
      </w:r>
      <w:r w:rsidRPr="00481D2D">
        <w:t>party registration procedure with the REGISTER request including a "message/sip" MIME body of the 200 (OK) response for the REGISTER request as described in subclause 5.7.1.1.</w:t>
      </w:r>
    </w:p>
    <w:p w14:paraId="693E3762" w14:textId="77777777" w:rsidR="00DC0F93" w:rsidRPr="00481D2D" w:rsidRDefault="00DC0F93" w:rsidP="00DC0F93">
      <w:pPr>
        <w:pStyle w:val="B1"/>
      </w:pPr>
      <w:r w:rsidRPr="00481D2D">
        <w:t>6)</w:t>
      </w:r>
      <w:r w:rsidRPr="00481D2D">
        <w:tab/>
        <w:t>if a location is available at the AS in any form, include a Geolocation header field with that location;</w:t>
      </w:r>
    </w:p>
    <w:p w14:paraId="12DF9EE5" w14:textId="77777777" w:rsidR="00DC0F93" w:rsidRPr="00481D2D" w:rsidRDefault="00DC0F93" w:rsidP="00DC0F93">
      <w:pPr>
        <w:pStyle w:val="B1"/>
      </w:pPr>
      <w:r w:rsidRPr="00481D2D">
        <w:t>7)</w:t>
      </w:r>
      <w:r w:rsidRPr="00481D2D">
        <w:tab/>
        <w:t>a P-Charging-Vector header</w:t>
      </w:r>
      <w:r w:rsidRPr="00481D2D">
        <w:rPr>
          <w:lang w:eastAsia="ja-JP"/>
        </w:rPr>
        <w:t xml:space="preserve"> field with the "icid-value" header field parameter populated as specified in 3GPP TS 32.260 [17]</w:t>
      </w:r>
      <w:r w:rsidRPr="00481D2D">
        <w:t>;</w:t>
      </w:r>
    </w:p>
    <w:p w14:paraId="27DF6713" w14:textId="77777777" w:rsidR="00DC0F93" w:rsidRPr="00481D2D" w:rsidRDefault="00DC0F93" w:rsidP="00DC0F93">
      <w:pPr>
        <w:pStyle w:val="B1"/>
      </w:pPr>
      <w:r w:rsidRPr="00481D2D">
        <w:t>8)</w:t>
      </w:r>
      <w:r w:rsidRPr="00481D2D">
        <w:tab/>
        <w:t>if the AS supports calling number verification using signature verification and attestation information as specified in subclause 3.1 and if required by operator policy, the AS shall perform attestation of the user identity by inserting:</w:t>
      </w:r>
    </w:p>
    <w:p w14:paraId="4081FA00" w14:textId="77777777" w:rsidR="00DC0F93" w:rsidRPr="00481D2D" w:rsidRDefault="00DC0F93" w:rsidP="00DC0F93">
      <w:pPr>
        <w:pStyle w:val="B2"/>
      </w:pPr>
      <w:r w:rsidRPr="00481D2D">
        <w:t>-</w:t>
      </w:r>
      <w:r w:rsidRPr="00481D2D">
        <w:tab/>
        <w:t>a "verstat" tel URI parameter, specified in subclause 7.2A.20, to the tel URI or SIP URI with a user=phone parameter in the From header field or the P-Asserted-Identity header field;</w:t>
      </w:r>
    </w:p>
    <w:p w14:paraId="5560B162" w14:textId="77777777" w:rsidR="00DC0F93" w:rsidRPr="00481D2D" w:rsidRDefault="00DC0F93" w:rsidP="00DC0F93">
      <w:pPr>
        <w:pStyle w:val="B2"/>
      </w:pPr>
      <w:r w:rsidRPr="00481D2D">
        <w:t>-</w:t>
      </w:r>
      <w:r w:rsidRPr="00481D2D">
        <w:tab/>
        <w:t>an Attestation-Info header field, specified in subclause 7.2.18; and</w:t>
      </w:r>
    </w:p>
    <w:p w14:paraId="7981DF34" w14:textId="77777777" w:rsidR="00DC0F93" w:rsidRPr="00481D2D" w:rsidRDefault="00DC0F93" w:rsidP="00DC0F93">
      <w:pPr>
        <w:pStyle w:val="B2"/>
      </w:pPr>
      <w:r w:rsidRPr="00481D2D">
        <w:tab/>
        <w:t>an Origination-Id header field, specified in subclause 7.2.19, set to a UUID identifying the AS which is configured based on local policy and requirements from national regulation; and</w:t>
      </w:r>
    </w:p>
    <w:p w14:paraId="065CCF98" w14:textId="77777777" w:rsidR="00DC0F93" w:rsidRPr="00481D2D" w:rsidRDefault="00DC0F93" w:rsidP="00DC0F93">
      <w:pPr>
        <w:pStyle w:val="B1"/>
      </w:pPr>
      <w:r w:rsidRPr="00481D2D">
        <w:t>9)</w:t>
      </w:r>
      <w:r w:rsidRPr="00481D2D">
        <w:tab/>
        <w:t xml:space="preserve">if the AS supports priority verification using assertion of priority information as specified in subclause 3.1 and if required by operator policy, the AS shall add a Resource-Priority header field containing a namespace of "esnet" as defined in </w:t>
      </w:r>
      <w:r w:rsidRPr="00481D2D">
        <w:rPr>
          <w:rFonts w:eastAsia="MS Mincho"/>
        </w:rPr>
        <w:t>RFC 7135</w:t>
      </w:r>
      <w:r w:rsidRPr="00481D2D">
        <w:t> [197].</w:t>
      </w:r>
    </w:p>
    <w:p w14:paraId="3194BDE1" w14:textId="77777777" w:rsidR="00066FDF" w:rsidRPr="00481D2D" w:rsidRDefault="00066FDF" w:rsidP="00066FDF">
      <w:pPr>
        <w:rPr>
          <w:rFonts w:eastAsia="MS Mincho"/>
        </w:rPr>
      </w:pPr>
      <w:r w:rsidRPr="00481D2D">
        <w:t>If the AS does not receive any response to the INVITE request (including its retransmissions); or receives a 3xx response or 480 (Temporarily Unavailable) response to an INVITE request, the AS shall select a new E-CSCF and forward the INVITE request.</w:t>
      </w:r>
    </w:p>
    <w:p w14:paraId="32453B67" w14:textId="77777777" w:rsidR="00A33C93" w:rsidRPr="00481D2D" w:rsidRDefault="00A33C93" w:rsidP="005D46C4">
      <w:pPr>
        <w:pStyle w:val="Heading4"/>
      </w:pPr>
      <w:bookmarkStart w:id="448" w:name="_Toc132018680"/>
      <w:r w:rsidRPr="00481D2D">
        <w:t>5.7.1.15</w:t>
      </w:r>
      <w:r w:rsidRPr="00481D2D">
        <w:tab/>
        <w:t>Protecting against attacks using 3xx responses</w:t>
      </w:r>
      <w:bookmarkEnd w:id="448"/>
    </w:p>
    <w:p w14:paraId="2504B004" w14:textId="77777777" w:rsidR="00A33C93" w:rsidRPr="00481D2D" w:rsidRDefault="00A33C93" w:rsidP="00A33C93">
      <w:r w:rsidRPr="00481D2D">
        <w:t xml:space="preserve">The AS upon receiving a 3xx response to a request from the served UE that contains a Contact header field may remove the Contact header field or modify the </w:t>
      </w:r>
      <w:r w:rsidRPr="00481D2D">
        <w:rPr>
          <w:rFonts w:eastAsia="Batang" w:hint="eastAsia"/>
          <w:lang w:eastAsia="ja-JP"/>
        </w:rPr>
        <w:t xml:space="preserve">response code from </w:t>
      </w:r>
      <w:r w:rsidRPr="00481D2D">
        <w:rPr>
          <w:rFonts w:eastAsia="Batang"/>
          <w:lang w:eastAsia="ja-JP"/>
        </w:rPr>
        <w:t xml:space="preserve">3xx to </w:t>
      </w:r>
      <w:r w:rsidRPr="00481D2D">
        <w:rPr>
          <w:rFonts w:eastAsia="Batang" w:hint="eastAsia"/>
          <w:lang w:eastAsia="ja-JP"/>
        </w:rPr>
        <w:t xml:space="preserve">an appropriate </w:t>
      </w:r>
      <w:r w:rsidRPr="00481D2D">
        <w:rPr>
          <w:rFonts w:eastAsia="Batang"/>
          <w:lang w:eastAsia="ja-JP"/>
        </w:rPr>
        <w:t xml:space="preserve">non 2xx </w:t>
      </w:r>
      <w:r w:rsidRPr="00481D2D">
        <w:rPr>
          <w:rFonts w:eastAsia="Batang" w:hint="eastAsia"/>
          <w:lang w:eastAsia="ja-JP"/>
        </w:rPr>
        <w:t>response code (e.g. 5xx</w:t>
      </w:r>
      <w:r w:rsidRPr="00481D2D">
        <w:rPr>
          <w:rFonts w:eastAsia="Batang"/>
          <w:lang w:eastAsia="ja-JP"/>
        </w:rPr>
        <w:t xml:space="preserve"> response code</w:t>
      </w:r>
      <w:r w:rsidRPr="00481D2D">
        <w:rPr>
          <w:rFonts w:eastAsia="Batang" w:hint="eastAsia"/>
          <w:lang w:eastAsia="ja-JP"/>
        </w:rPr>
        <w:t>)</w:t>
      </w:r>
      <w:r w:rsidRPr="00481D2D">
        <w:rPr>
          <w:rFonts w:eastAsia="Batang"/>
          <w:lang w:eastAsia="ja-JP"/>
        </w:rPr>
        <w:t xml:space="preserve"> </w:t>
      </w:r>
      <w:r w:rsidRPr="00481D2D">
        <w:rPr>
          <w:rFonts w:eastAsia="Batang" w:hint="eastAsia"/>
          <w:lang w:eastAsia="ja-JP"/>
        </w:rPr>
        <w:t>based on operator policy</w:t>
      </w:r>
      <w:r w:rsidRPr="00481D2D">
        <w:rPr>
          <w:rFonts w:eastAsia="Batang"/>
          <w:lang w:eastAsia="ja-JP"/>
        </w:rPr>
        <w:t xml:space="preserve"> before sending the response towards </w:t>
      </w:r>
      <w:r w:rsidRPr="00481D2D">
        <w:t>the UE.</w:t>
      </w:r>
    </w:p>
    <w:p w14:paraId="3FE15BE0" w14:textId="77777777" w:rsidR="00A33C93" w:rsidRPr="00481D2D" w:rsidRDefault="00A33C93" w:rsidP="00A33C93">
      <w:pPr>
        <w:pStyle w:val="NO"/>
      </w:pPr>
      <w:r w:rsidRPr="00481D2D">
        <w:t>NOTE:</w:t>
      </w:r>
      <w:r w:rsidRPr="00481D2D">
        <w:tab/>
        <w:t xml:space="preserve">Automatically recursing on </w:t>
      </w:r>
      <w:r w:rsidR="00314632" w:rsidRPr="00481D2D">
        <w:t xml:space="preserve">untrusted </w:t>
      </w:r>
      <w:r w:rsidRPr="00481D2D">
        <w:t xml:space="preserve">3xx responses opens up the UE to being redirected to premium rate URIs without the </w:t>
      </w:r>
      <w:r w:rsidR="00C276A1" w:rsidRPr="00481D2D">
        <w:t xml:space="preserve">user's </w:t>
      </w:r>
      <w:r w:rsidRPr="00481D2D">
        <w:t xml:space="preserve">consent. An AS that protects against attacks using 3xx responses needs to ensure that it </w:t>
      </w:r>
      <w:r w:rsidR="00C276A1" w:rsidRPr="00481D2D">
        <w:t xml:space="preserve">doesn't </w:t>
      </w:r>
      <w:r w:rsidRPr="00481D2D">
        <w:t xml:space="preserve">break services that depend on 3xx responses being passed to the UE. </w:t>
      </w:r>
      <w:r w:rsidR="00314632" w:rsidRPr="00481D2D">
        <w:t xml:space="preserve">Subclause 5.1.2A.1.1 specifies how a UE protects itself against attacks using 3xx responses. </w:t>
      </w:r>
      <w:r w:rsidRPr="00481D2D">
        <w:t>For some services an AS could automatically recurse on a 3xx response.</w:t>
      </w:r>
    </w:p>
    <w:p w14:paraId="438E72B9" w14:textId="77777777" w:rsidR="001A6340" w:rsidRPr="00481D2D" w:rsidRDefault="001A6340" w:rsidP="005D46C4">
      <w:pPr>
        <w:pStyle w:val="Heading4"/>
      </w:pPr>
      <w:bookmarkStart w:id="449" w:name="_Toc132018681"/>
      <w:r w:rsidRPr="00481D2D">
        <w:t>5.7.1.16</w:t>
      </w:r>
      <w:r w:rsidRPr="00481D2D">
        <w:tab/>
        <w:t>Support of Roaming Architecture for Voice over IMS with Local Breakout</w:t>
      </w:r>
      <w:bookmarkEnd w:id="449"/>
    </w:p>
    <w:p w14:paraId="4AD3EE96" w14:textId="77777777" w:rsidR="000B46B6" w:rsidRPr="00481D2D" w:rsidRDefault="00CF2069" w:rsidP="005D46C4">
      <w:pPr>
        <w:pStyle w:val="Heading5"/>
      </w:pPr>
      <w:bookmarkStart w:id="450" w:name="_Toc132018682"/>
      <w:r w:rsidRPr="00481D2D">
        <w:t>5.7.1.16.1</w:t>
      </w:r>
      <w:r w:rsidRPr="00481D2D">
        <w:tab/>
        <w:t>Preservation of parameters</w:t>
      </w:r>
      <w:bookmarkEnd w:id="450"/>
    </w:p>
    <w:p w14:paraId="3F74BFFE" w14:textId="77777777" w:rsidR="00CF2069" w:rsidRPr="00481D2D" w:rsidRDefault="00CF2069" w:rsidP="00CF2069">
      <w:r w:rsidRPr="00481D2D">
        <w:t>An AS in a network supporting the roaming architecture for voice over IMS with local breakout shall not change the value of the "icid</w:t>
      </w:r>
      <w:r w:rsidR="00276DE4" w:rsidRPr="00481D2D">
        <w:rPr>
          <w:rFonts w:hint="eastAsia"/>
          <w:lang w:eastAsia="ja-JP"/>
        </w:rPr>
        <w:t>-value</w:t>
      </w:r>
      <w:r w:rsidRPr="00481D2D">
        <w:t>" header field parameter in the P-Charging-Vector header field received in the INVITE request when the AS sends any request or response related to an INVITE transaction.</w:t>
      </w:r>
    </w:p>
    <w:p w14:paraId="7CF64265" w14:textId="77777777" w:rsidR="00CF2069" w:rsidRPr="00481D2D" w:rsidRDefault="00CF2069" w:rsidP="00CF2069">
      <w:pPr>
        <w:pStyle w:val="NO"/>
      </w:pPr>
      <w:r w:rsidRPr="00481D2D">
        <w:t>NOTE:</w:t>
      </w:r>
      <w:r w:rsidRPr="00481D2D">
        <w:tab/>
        <w:t>An AS that determines that loopback is not a viable option can change or remove any of the above parameters if required by the application logic performed by the AS.</w:t>
      </w:r>
    </w:p>
    <w:p w14:paraId="0E5E15B4" w14:textId="77777777" w:rsidR="00C13FF2" w:rsidRPr="00481D2D" w:rsidRDefault="00C13FF2" w:rsidP="005D46C4">
      <w:pPr>
        <w:pStyle w:val="Heading5"/>
      </w:pPr>
      <w:bookmarkStart w:id="451" w:name="_Toc132018683"/>
      <w:r w:rsidRPr="00481D2D">
        <w:t>5.7.1.16.2</w:t>
      </w:r>
      <w:r w:rsidRPr="00481D2D">
        <w:tab/>
        <w:t>Preference for loopback routeing not to occur</w:t>
      </w:r>
      <w:bookmarkEnd w:id="451"/>
    </w:p>
    <w:p w14:paraId="4A735B5A" w14:textId="77777777" w:rsidR="00A63117" w:rsidRPr="00481D2D" w:rsidRDefault="00A63117" w:rsidP="00A63117">
      <w:pPr>
        <w:rPr>
          <w:lang w:eastAsia="zh-CN"/>
        </w:rPr>
      </w:pPr>
      <w:r w:rsidRPr="00481D2D">
        <w:t>When the AS is accessed by a network supporting roaming architecture for voice over IMS with local breakout, and the incoming INVITE request contains a Feature-Caps header field with the "+</w:t>
      </w:r>
      <w:r w:rsidRPr="00481D2D">
        <w:rPr>
          <w:lang w:eastAsia="zh-CN"/>
        </w:rPr>
        <w:t xml:space="preserve">g.3gpp.home-visited" header field parameter, the AS can indicate to the S-CSCF its preference for loopback routeing not to occur by removing the </w:t>
      </w:r>
      <w:r w:rsidRPr="00481D2D">
        <w:t>"+</w:t>
      </w:r>
      <w:r w:rsidRPr="00481D2D">
        <w:rPr>
          <w:lang w:eastAsia="zh-CN"/>
        </w:rPr>
        <w:t>g.3gpp.home-visited" header field parameter</w:t>
      </w:r>
      <w:r w:rsidRPr="00481D2D" w:rsidDel="00CD0902">
        <w:rPr>
          <w:lang w:eastAsia="zh-CN"/>
        </w:rPr>
        <w:t xml:space="preserve"> </w:t>
      </w:r>
      <w:r w:rsidRPr="00481D2D">
        <w:rPr>
          <w:lang w:eastAsia="zh-CN"/>
        </w:rPr>
        <w:t>from the Feature-Caps header field from any outgoing INVITE request back to the S-CSCF. Reasons for such an indication might include the need to terminate media streams at an MRF in the home network.</w:t>
      </w:r>
    </w:p>
    <w:p w14:paraId="4684780B" w14:textId="77777777" w:rsidR="00A63117" w:rsidRPr="00481D2D" w:rsidRDefault="00A63117" w:rsidP="00A63117">
      <w:pPr>
        <w:pStyle w:val="NO"/>
      </w:pPr>
      <w:r w:rsidRPr="00481D2D">
        <w:rPr>
          <w:lang w:eastAsia="zh-CN"/>
        </w:rPr>
        <w:t>NOTE:</w:t>
      </w:r>
      <w:r w:rsidRPr="00481D2D">
        <w:rPr>
          <w:lang w:eastAsia="zh-CN"/>
        </w:rPr>
        <w:tab/>
        <w:t>If the original dialog identifier sent by the S-CSCF is not preserved by the AS in the outgoing requests, then loopback routeing will not occur.</w:t>
      </w:r>
    </w:p>
    <w:p w14:paraId="62FE0A7F" w14:textId="77777777" w:rsidR="00FA72F2" w:rsidRPr="00481D2D" w:rsidRDefault="00FA72F2" w:rsidP="005D46C4">
      <w:pPr>
        <w:pStyle w:val="Heading4"/>
      </w:pPr>
      <w:bookmarkStart w:id="452" w:name="_Toc132018684"/>
      <w:r w:rsidRPr="00481D2D">
        <w:t>5.7.1.17</w:t>
      </w:r>
      <w:r w:rsidRPr="00481D2D">
        <w:tab/>
      </w:r>
      <w:r w:rsidRPr="00481D2D">
        <w:rPr>
          <w:rFonts w:hint="eastAsia"/>
        </w:rPr>
        <w:t>Delivery of network provided location information</w:t>
      </w:r>
      <w:bookmarkEnd w:id="452"/>
    </w:p>
    <w:p w14:paraId="46E5956F" w14:textId="77777777" w:rsidR="00FA72F2" w:rsidRPr="00481D2D" w:rsidRDefault="00FA72F2" w:rsidP="00FA72F2">
      <w:r w:rsidRPr="00481D2D">
        <w:rPr>
          <w:rFonts w:hint="eastAsia"/>
        </w:rPr>
        <w:t xml:space="preserve">If the AS supports delivery of network provided location information, and the AS performs </w:t>
      </w:r>
      <w:r w:rsidRPr="00481D2D">
        <w:t xml:space="preserve">the retrieval of </w:t>
      </w:r>
      <w:r w:rsidRPr="00481D2D">
        <w:rPr>
          <w:rFonts w:hint="eastAsia"/>
        </w:rPr>
        <w:t>cell id</w:t>
      </w:r>
      <w:r w:rsidRPr="00481D2D">
        <w:t xml:space="preserve"> and/or UE </w:t>
      </w:r>
      <w:r w:rsidRPr="00481D2D">
        <w:rPr>
          <w:rFonts w:hint="eastAsia"/>
        </w:rPr>
        <w:t>t</w:t>
      </w:r>
      <w:r w:rsidRPr="00481D2D">
        <w:t xml:space="preserve">ime </w:t>
      </w:r>
      <w:r w:rsidRPr="00481D2D">
        <w:rPr>
          <w:rFonts w:hint="eastAsia"/>
        </w:rPr>
        <w:t>z</w:t>
      </w:r>
      <w:r w:rsidRPr="00481D2D">
        <w:t>one</w:t>
      </w:r>
      <w:r w:rsidRPr="00481D2D">
        <w:rPr>
          <w:rFonts w:hint="eastAsia"/>
        </w:rPr>
        <w:t xml:space="preserve"> via Sh interface, the AS shall insert the </w:t>
      </w:r>
      <w:r w:rsidRPr="00481D2D">
        <w:t>P-Access-Network-Info header field</w:t>
      </w:r>
      <w:r w:rsidRPr="00481D2D">
        <w:rPr>
          <w:rFonts w:hint="eastAsia"/>
        </w:rPr>
        <w:t xml:space="preserve"> with the </w:t>
      </w:r>
      <w:r w:rsidRPr="00481D2D">
        <w:t>cell id</w:t>
      </w:r>
      <w:r w:rsidR="00CE3606" w:rsidRPr="00481D2D">
        <w:t>,</w:t>
      </w:r>
      <w:r w:rsidRPr="00481D2D">
        <w:t xml:space="preserve"> </w:t>
      </w:r>
      <w:r w:rsidR="005C3081" w:rsidRPr="00481D2D">
        <w:t>local</w:t>
      </w:r>
      <w:r w:rsidRPr="00481D2D">
        <w:rPr>
          <w:rFonts w:hint="eastAsia"/>
        </w:rPr>
        <w:t>-t</w:t>
      </w:r>
      <w:r w:rsidRPr="00481D2D">
        <w:t>ime</w:t>
      </w:r>
      <w:r w:rsidRPr="00481D2D">
        <w:rPr>
          <w:rFonts w:hint="eastAsia"/>
        </w:rPr>
        <w:t>-z</w:t>
      </w:r>
      <w:r w:rsidRPr="00481D2D">
        <w:t>one</w:t>
      </w:r>
      <w:r w:rsidRPr="00481D2D">
        <w:rPr>
          <w:rFonts w:hint="eastAsia"/>
        </w:rPr>
        <w:t xml:space="preserve"> parameter</w:t>
      </w:r>
      <w:r w:rsidR="00CE3606" w:rsidRPr="00481D2D">
        <w:t xml:space="preserve"> and/or the "daylight-saving-time" parameter</w:t>
      </w:r>
      <w:r w:rsidRPr="00481D2D">
        <w:rPr>
          <w:rFonts w:hint="eastAsia"/>
        </w:rPr>
        <w:t xml:space="preserve">, including </w:t>
      </w:r>
      <w:r w:rsidRPr="00481D2D">
        <w:t xml:space="preserve">a "network-provided" </w:t>
      </w:r>
      <w:r w:rsidRPr="00481D2D">
        <w:rPr>
          <w:rFonts w:hint="eastAsia"/>
        </w:rPr>
        <w:t>parameter in the incoming request or response.</w:t>
      </w:r>
      <w:r w:rsidR="00F65CFF" w:rsidRPr="00481D2D">
        <w:t xml:space="preserve"> </w:t>
      </w:r>
      <w:r w:rsidR="00AC44A6" w:rsidRPr="00481D2D">
        <w:t>Additionally, if required by local operator policy and the AS is able to deduce a Geographical Identifier from the Cell Global Identity (</w:t>
      </w:r>
      <w:smartTag w:uri="urn:schemas-microsoft-com:office:smarttags" w:element="stockticker">
        <w:r w:rsidR="00AC44A6" w:rsidRPr="00481D2D">
          <w:t>CGI</w:t>
        </w:r>
      </w:smartTag>
      <w:r w:rsidR="00AC44A6" w:rsidRPr="00481D2D">
        <w:t xml:space="preserve">) or form the Service Area Identifier (SAI), the AS shall include an operator-specific-GI header field parameter. </w:t>
      </w:r>
      <w:r w:rsidR="00F65CFF" w:rsidRPr="00481D2D">
        <w:t xml:space="preserve">The P-Access-Network-Info header </w:t>
      </w:r>
      <w:r w:rsidR="00AC44A6" w:rsidRPr="00481D2D">
        <w:t xml:space="preserve">field </w:t>
      </w:r>
      <w:r w:rsidR="00F65CFF" w:rsidRPr="00481D2D">
        <w:rPr>
          <w:rFonts w:hint="eastAsia"/>
          <w:lang w:eastAsia="zh-CN"/>
        </w:rPr>
        <w:t>shall</w:t>
      </w:r>
      <w:r w:rsidR="00F65CFF" w:rsidRPr="00481D2D">
        <w:t xml:space="preserve"> only</w:t>
      </w:r>
      <w:r w:rsidR="00F65CFF" w:rsidRPr="00481D2D">
        <w:rPr>
          <w:rFonts w:hint="eastAsia"/>
          <w:lang w:eastAsia="zh-CN"/>
        </w:rPr>
        <w:t xml:space="preserve"> be</w:t>
      </w:r>
      <w:r w:rsidR="00F65CFF" w:rsidRPr="00481D2D">
        <w:t xml:space="preserve"> inserted if there is not already a network provided information.</w:t>
      </w:r>
    </w:p>
    <w:p w14:paraId="70A2A15B" w14:textId="77777777" w:rsidR="00AC44A6" w:rsidRPr="00481D2D" w:rsidRDefault="00AC44A6" w:rsidP="00AC44A6">
      <w:r w:rsidRPr="00481D2D">
        <w:t>When the AS receives, in a SIP request or response, a P-Access-Network-Info header field which does not contain the operator-specific-GI header field parameter, contains a Cell Global Identity (</w:t>
      </w:r>
      <w:smartTag w:uri="urn:schemas-microsoft-com:office:smarttags" w:element="stockticker">
        <w:r w:rsidRPr="00481D2D">
          <w:t>CGI</w:t>
        </w:r>
      </w:smartTag>
      <w:r w:rsidRPr="00481D2D">
        <w:t>) or a Service Area Identifier (SAI) information and contains the</w:t>
      </w:r>
      <w:r w:rsidRPr="00481D2D">
        <w:rPr>
          <w:rFonts w:hint="eastAsia"/>
          <w:lang w:eastAsia="zh-CN"/>
        </w:rPr>
        <w:t xml:space="preserve"> </w:t>
      </w:r>
      <w:r w:rsidRPr="00481D2D">
        <w:t>"</w:t>
      </w:r>
      <w:r w:rsidRPr="00481D2D">
        <w:rPr>
          <w:rFonts w:hint="eastAsia"/>
          <w:lang w:eastAsia="zh-CN"/>
        </w:rPr>
        <w:t>network provided</w:t>
      </w:r>
      <w:r w:rsidRPr="00481D2D">
        <w:t>"</w:t>
      </w:r>
      <w:r w:rsidRPr="00481D2D">
        <w:rPr>
          <w:rFonts w:hint="eastAsia"/>
          <w:lang w:eastAsia="zh-CN"/>
        </w:rPr>
        <w:t xml:space="preserve"> header field </w:t>
      </w:r>
      <w:r w:rsidRPr="00481D2D">
        <w:rPr>
          <w:lang w:eastAsia="zh-CN"/>
        </w:rPr>
        <w:t>parameter</w:t>
      </w:r>
      <w:r w:rsidRPr="00481D2D">
        <w:t>, if required by local operator policy and if the AS is able to deduce a Geographical Identifier from the contained Cell Global Identity (</w:t>
      </w:r>
      <w:smartTag w:uri="urn:schemas-microsoft-com:office:smarttags" w:element="stockticker">
        <w:r w:rsidRPr="00481D2D">
          <w:t>CGI</w:t>
        </w:r>
      </w:smartTag>
      <w:r w:rsidRPr="00481D2D">
        <w:t xml:space="preserve">) or form the contained Service Area Identifier (SAI), the AS shall instert an operator-specific-GI header field parameter in that received network provided P-Access-Network-Info header field. </w:t>
      </w:r>
    </w:p>
    <w:p w14:paraId="2A151EB0" w14:textId="77777777" w:rsidR="00AC44A6" w:rsidRPr="00481D2D" w:rsidRDefault="00AC44A6" w:rsidP="00AC44A6">
      <w:pPr>
        <w:rPr>
          <w:rFonts w:eastAsia="SimSun"/>
        </w:rPr>
      </w:pPr>
      <w:r w:rsidRPr="00481D2D">
        <w:t xml:space="preserve">The AS can obtain a Geographical Identifier from the </w:t>
      </w:r>
      <w:smartTag w:uri="urn:schemas-microsoft-com:office:smarttags" w:element="stockticker">
        <w:r w:rsidRPr="00481D2D">
          <w:t>CLF</w:t>
        </w:r>
      </w:smartTag>
      <w:r w:rsidRPr="00481D2D">
        <w:t xml:space="preserve"> by using the e2 interface (see ETSI ES 283 035 [98]).</w:t>
      </w:r>
    </w:p>
    <w:p w14:paraId="07471EE2" w14:textId="77777777" w:rsidR="00AC44A6" w:rsidRPr="00481D2D" w:rsidRDefault="00AC44A6" w:rsidP="00AC44A6">
      <w:pPr>
        <w:pStyle w:val="NO"/>
      </w:pPr>
      <w:r w:rsidRPr="00481D2D">
        <w:t>NOTE:</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3GPP-User-Location-Info </w:t>
      </w:r>
      <w:smartTag w:uri="urn:schemas-microsoft-com:office:smarttags" w:element="stockticker">
        <w:r w:rsidRPr="00481D2D">
          <w:t>AVP</w:t>
        </w:r>
      </w:smartTag>
      <w:r w:rsidRPr="00481D2D">
        <w:t xml:space="preserve"> with a </w:t>
      </w:r>
      <w:smartTag w:uri="urn:schemas-microsoft-com:office:smarttags" w:element="stockticker">
        <w:r w:rsidRPr="00481D2D">
          <w:t>CGI</w:t>
        </w:r>
      </w:smartTag>
      <w:r w:rsidRPr="00481D2D">
        <w:t xml:space="preserve"> or a SAI value to get a corresponding Geographical Identifier. If multiple CLFs are deployed, the AS can dertermin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14:paraId="4E786884" w14:textId="77777777" w:rsidR="005363B5" w:rsidRPr="00481D2D" w:rsidRDefault="005363B5" w:rsidP="005D46C4">
      <w:pPr>
        <w:pStyle w:val="Heading4"/>
      </w:pPr>
      <w:bookmarkStart w:id="453" w:name="_Toc132018685"/>
      <w:r w:rsidRPr="00481D2D">
        <w:t>5.7.1.18</w:t>
      </w:r>
      <w:r w:rsidRPr="00481D2D">
        <w:tab/>
        <w:t>Delivery of MRB address information</w:t>
      </w:r>
      <w:bookmarkEnd w:id="453"/>
    </w:p>
    <w:p w14:paraId="7C4E746E" w14:textId="77777777" w:rsidR="005363B5" w:rsidRPr="00481D2D" w:rsidRDefault="005363B5" w:rsidP="005363B5">
      <w:r w:rsidRPr="00481D2D">
        <w:t>A visited MRB address can be received during session establishment. If an</w:t>
      </w:r>
      <w:r w:rsidRPr="00481D2D">
        <w:rPr>
          <w:rFonts w:eastAsia="MS Mincho" w:cs="Arial"/>
        </w:rPr>
        <w:t xml:space="preserve"> AS </w:t>
      </w:r>
      <w:r w:rsidRPr="00481D2D">
        <w:rPr>
          <w:rFonts w:eastAsia="SimSun"/>
        </w:rPr>
        <w:t xml:space="preserve">receives the </w:t>
      </w:r>
      <w:smartTag w:uri="urn:schemas-microsoft-com:office:smarttags" w:element="stockticker">
        <w:r w:rsidRPr="00481D2D">
          <w:rPr>
            <w:rFonts w:eastAsia="SimSun"/>
          </w:rPr>
          <w:t>URI</w:t>
        </w:r>
      </w:smartTag>
      <w:r w:rsidRPr="00481D2D">
        <w:rPr>
          <w:rFonts w:eastAsia="SimSun"/>
        </w:rPr>
        <w:t xml:space="preserve"> of an MRB in a "+</w:t>
      </w:r>
      <w:r w:rsidRPr="00481D2D">
        <w:t>g.3gpp.mrb" header field parameter</w:t>
      </w:r>
      <w:r w:rsidRPr="00481D2D">
        <w:rPr>
          <w:rFonts w:eastAsia="SimSun"/>
        </w:rPr>
        <w:t xml:space="preserve"> </w:t>
      </w:r>
      <w:r w:rsidRPr="00481D2D">
        <w:t>included</w:t>
      </w:r>
      <w:r w:rsidRPr="00481D2D">
        <w:rPr>
          <w:rFonts w:eastAsia="SimSun"/>
        </w:rPr>
        <w:t xml:space="preserve"> in a Feature-Caps header field of an INVITE request, it shall store this </w:t>
      </w:r>
      <w:smartTag w:uri="urn:schemas-microsoft-com:office:smarttags" w:element="stockticker">
        <w:r w:rsidRPr="00481D2D">
          <w:rPr>
            <w:rFonts w:eastAsia="SimSun"/>
          </w:rPr>
          <w:t>URI</w:t>
        </w:r>
      </w:smartTag>
      <w:r w:rsidRPr="00481D2D">
        <w:rPr>
          <w:rFonts w:eastAsia="SimSun"/>
        </w:rPr>
        <w:t xml:space="preserve">. If the AS requests allocation of MRF resources from an MRB in its own network, either in in-line or query mode, the AS shall forward the visited network MRB </w:t>
      </w:r>
      <w:smartTag w:uri="urn:schemas-microsoft-com:office:smarttags" w:element="stockticker">
        <w:r w:rsidRPr="00481D2D">
          <w:rPr>
            <w:rFonts w:eastAsia="SimSun"/>
          </w:rPr>
          <w:t>URI</w:t>
        </w:r>
      </w:smartTag>
      <w:r w:rsidRPr="00481D2D">
        <w:rPr>
          <w:rFonts w:eastAsia="SimSun"/>
        </w:rPr>
        <w:t xml:space="preserve"> in the request.</w:t>
      </w:r>
    </w:p>
    <w:p w14:paraId="68D5900D" w14:textId="77777777" w:rsidR="00013C62" w:rsidRPr="00481D2D" w:rsidRDefault="00013C62" w:rsidP="005D46C4">
      <w:pPr>
        <w:pStyle w:val="Heading4"/>
      </w:pPr>
      <w:bookmarkStart w:id="454" w:name="_Toc132018686"/>
      <w:r w:rsidRPr="00481D2D">
        <w:t>5.7.1.19</w:t>
      </w:r>
      <w:r w:rsidRPr="00481D2D">
        <w:tab/>
        <w:t>Overload control</w:t>
      </w:r>
      <w:bookmarkEnd w:id="454"/>
    </w:p>
    <w:p w14:paraId="640438BC" w14:textId="77777777" w:rsidR="000B46B6" w:rsidRPr="00481D2D" w:rsidRDefault="00013C62" w:rsidP="005D46C4">
      <w:pPr>
        <w:pStyle w:val="Heading5"/>
      </w:pPr>
      <w:bookmarkStart w:id="455" w:name="_Toc132018687"/>
      <w:r w:rsidRPr="00481D2D">
        <w:t>5.7.1.19.1</w:t>
      </w:r>
      <w:r w:rsidRPr="00481D2D">
        <w:tab/>
      </w:r>
      <w:r w:rsidRPr="00481D2D">
        <w:rPr>
          <w:rFonts w:eastAsia="SimSun"/>
        </w:rPr>
        <w:t>Outgoing subscriptions to load-control event</w:t>
      </w:r>
      <w:bookmarkEnd w:id="455"/>
    </w:p>
    <w:p w14:paraId="1101615C" w14:textId="77777777" w:rsidR="000B46B6" w:rsidRPr="00481D2D" w:rsidRDefault="00013C62" w:rsidP="00013C62">
      <w:r w:rsidRPr="00481D2D">
        <w:t>Based on operator policy, the AS may subscribe to the load-control event package with one ore more target SIP entities. The list of target SIP entities is provisioned.</w:t>
      </w:r>
    </w:p>
    <w:p w14:paraId="7D00D0D3" w14:textId="77777777" w:rsidR="00013C62" w:rsidRPr="00481D2D" w:rsidRDefault="00013C62" w:rsidP="00013C62">
      <w:r w:rsidRPr="00481D2D">
        <w:t>Subscription to the load-control event package is triggered by internal events (e.g. the physical device hosting the SIP entity is power-cycled) or through a management interface.</w:t>
      </w:r>
    </w:p>
    <w:p w14:paraId="235816A8" w14:textId="77777777" w:rsidR="00013C62" w:rsidRPr="00481D2D" w:rsidRDefault="00013C62" w:rsidP="00013C62">
      <w:r w:rsidRPr="00481D2D">
        <w:t>The AS shall perform subscriptions to the load-control event package to a target entity in accordance with RFC </w:t>
      </w:r>
      <w:r w:rsidR="001E39B5" w:rsidRPr="00481D2D">
        <w:t>6665</w:t>
      </w:r>
      <w:r w:rsidRPr="00481D2D">
        <w:t xml:space="preserve"> [28] and with </w:t>
      </w:r>
      <w:r w:rsidR="002E01BD" w:rsidRPr="00481D2D">
        <w:t>RFC 7200</w:t>
      </w:r>
      <w:r w:rsidRPr="00481D2D">
        <w:t> [201]. When subscribing to the load-control event, the AS shall</w:t>
      </w:r>
      <w:r w:rsidR="00D2720D" w:rsidRPr="00481D2D">
        <w:t>:</w:t>
      </w:r>
    </w:p>
    <w:p w14:paraId="0569E302" w14:textId="77777777" w:rsidR="00013C62" w:rsidRPr="00481D2D" w:rsidRDefault="00013C62" w:rsidP="00013C62">
      <w:pPr>
        <w:pStyle w:val="B1"/>
      </w:pPr>
      <w:r w:rsidRPr="00481D2D">
        <w:t>1)</w:t>
      </w:r>
      <w:r w:rsidRPr="00481D2D">
        <w:tab/>
        <w:t>Send a SUBSCRIBE request in accordance with RFC </w:t>
      </w:r>
      <w:r w:rsidR="001E39B5" w:rsidRPr="00481D2D">
        <w:t>6665</w:t>
      </w:r>
      <w:r w:rsidRPr="00481D2D">
        <w:t xml:space="preserve"> [28] and with </w:t>
      </w:r>
      <w:r w:rsidR="002E01BD" w:rsidRPr="00481D2D">
        <w:t>RFC 7200</w:t>
      </w:r>
      <w:r w:rsidRPr="00481D2D">
        <w:t> [201] to the target entity, with the following elements:</w:t>
      </w:r>
    </w:p>
    <w:p w14:paraId="4A366B23" w14:textId="77777777" w:rsidR="00013C62" w:rsidRPr="00481D2D" w:rsidRDefault="00013C62" w:rsidP="00013C62">
      <w:pPr>
        <w:pStyle w:val="B2"/>
        <w:ind w:left="852"/>
      </w:pPr>
      <w:r w:rsidRPr="00481D2D">
        <w:t>-</w:t>
      </w:r>
      <w:r w:rsidRPr="00481D2D">
        <w:tab/>
        <w:t>an Expires header field set to a network specific value;</w:t>
      </w:r>
    </w:p>
    <w:p w14:paraId="24B90C63" w14:textId="77777777"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14:paraId="6A1CF04E" w14:textId="77777777" w:rsidR="000B46B6" w:rsidRPr="00481D2D" w:rsidRDefault="00013C62" w:rsidP="00013C62">
      <w:r w:rsidRPr="00481D2D">
        <w:t>The AS shall automatically refresh ongoing subscriptions to the load-control event package either 600 seconds before the expiration time if the initial subscription was for greater than 1200 seconds, or when half of the time has expired if the initial subscription was for 1200 seconds or less.</w:t>
      </w:r>
    </w:p>
    <w:p w14:paraId="733BBEF8" w14:textId="77777777" w:rsidR="00013C62" w:rsidRPr="00481D2D" w:rsidRDefault="00013C62" w:rsidP="00013C62">
      <w:r w:rsidRPr="00481D2D">
        <w:t>The AS can terminate a subscription according to RFC </w:t>
      </w:r>
      <w:r w:rsidR="001E39B5" w:rsidRPr="00481D2D">
        <w:t>6665</w:t>
      </w:r>
      <w:r w:rsidRPr="00481D2D">
        <w:t> [28].</w:t>
      </w:r>
    </w:p>
    <w:p w14:paraId="561A19BE" w14:textId="77777777" w:rsidR="00013C62" w:rsidRPr="00481D2D" w:rsidRDefault="00013C62" w:rsidP="005D46C4">
      <w:pPr>
        <w:pStyle w:val="Heading5"/>
      </w:pPr>
      <w:bookmarkStart w:id="456" w:name="_Toc132018688"/>
      <w:r w:rsidRPr="00481D2D">
        <w:t>5.7.1.19.2</w:t>
      </w:r>
      <w:r w:rsidRPr="00481D2D">
        <w:tab/>
      </w:r>
      <w:r w:rsidRPr="00481D2D">
        <w:rPr>
          <w:rFonts w:eastAsia="SimSun"/>
        </w:rPr>
        <w:t>Incoming subscriptions to load-control event</w:t>
      </w:r>
      <w:bookmarkEnd w:id="456"/>
    </w:p>
    <w:p w14:paraId="425A6C5C" w14:textId="77777777" w:rsidR="00013C62" w:rsidRPr="00481D2D" w:rsidRDefault="00013C62" w:rsidP="00013C62">
      <w:r w:rsidRPr="00481D2D">
        <w:t>If subscriptions to load-control event package is supported, the AS shall handle incoming subscriptions to the load-control event package in accordance with RFC </w:t>
      </w:r>
      <w:r w:rsidR="001E39B5" w:rsidRPr="00481D2D">
        <w:t>6665</w:t>
      </w:r>
      <w:r w:rsidRPr="00481D2D">
        <w:t xml:space="preserve"> [28] and with </w:t>
      </w:r>
      <w:r w:rsidR="002E01BD" w:rsidRPr="00481D2D">
        <w:t>RFC 7200</w:t>
      </w:r>
      <w:r w:rsidRPr="00481D2D">
        <w:t> [201]. When the AS receives a SUBCRIBE request for the load-control event from an unauthorised or unexpected source, the AS shall generate a "403 forbidden" response to the SUBSCRIBE request.</w:t>
      </w:r>
    </w:p>
    <w:p w14:paraId="21FBD333" w14:textId="77777777" w:rsidR="00013C62" w:rsidRPr="00481D2D" w:rsidRDefault="00013C62" w:rsidP="00013C62">
      <w:r w:rsidRPr="00481D2D">
        <w:t>If the AS receives a SUBSCRIBE request from an authorised source the AS shall:</w:t>
      </w:r>
    </w:p>
    <w:p w14:paraId="54E213D5" w14:textId="77777777" w:rsidR="00013C62" w:rsidRPr="00481D2D" w:rsidRDefault="00013C62" w:rsidP="00013C62">
      <w:pPr>
        <w:pStyle w:val="B1"/>
      </w:pPr>
      <w:r w:rsidRPr="00481D2D">
        <w:t>2)</w:t>
      </w:r>
      <w:r w:rsidRPr="00481D2D">
        <w:tab/>
        <w:t>Generate a "200 OK" response to the SUBSCRIBE request with the following settings:</w:t>
      </w:r>
    </w:p>
    <w:p w14:paraId="001FB716" w14:textId="77777777" w:rsidR="00013C62" w:rsidRPr="00481D2D" w:rsidRDefault="00013C62" w:rsidP="00013C62">
      <w:pPr>
        <w:pStyle w:val="B2"/>
      </w:pPr>
      <w:r w:rsidRPr="00481D2D">
        <w:t>-</w:t>
      </w:r>
      <w:r w:rsidRPr="00481D2D">
        <w:tab/>
        <w:t>an Expires header field, set to either the same or a decreased value as the Expires header field in SUBSCRIBE request; and</w:t>
      </w:r>
    </w:p>
    <w:p w14:paraId="5BBF7F43" w14:textId="77777777" w:rsidR="00013C62" w:rsidRPr="00481D2D" w:rsidRDefault="00013C62" w:rsidP="00013C62">
      <w:pPr>
        <w:pStyle w:val="B2"/>
      </w:pPr>
      <w:r w:rsidRPr="00481D2D">
        <w:t>-</w:t>
      </w:r>
      <w:r w:rsidRPr="00481D2D">
        <w:tab/>
        <w:t>the Contact header field set to an identifier uniquely associated to the SUBSCRIBE request that may help correlating refreshes.</w:t>
      </w:r>
    </w:p>
    <w:p w14:paraId="5C8216FD" w14:textId="77777777" w:rsidR="00013C62" w:rsidRPr="00481D2D" w:rsidRDefault="00013C62" w:rsidP="00013C62">
      <w:pPr>
        <w:pStyle w:val="B1"/>
      </w:pPr>
      <w:r w:rsidRPr="00481D2D">
        <w:t>3)</w:t>
      </w:r>
      <w:r w:rsidRPr="00481D2D">
        <w:tab/>
        <w:t>In case of an initial subscription, determine the list of load filters applicable to the subscriber, create an XML document to represent this information and send it as an attachement to a NOTIFY request towards the subscriber. If no applicable load filters are identified when the subscription request is received, an empty document is attached to the NOTIFY request.</w:t>
      </w:r>
    </w:p>
    <w:p w14:paraId="05B8D47C" w14:textId="77777777" w:rsidR="00013C62" w:rsidRPr="00481D2D" w:rsidRDefault="00013C62" w:rsidP="00013C62">
      <w:r w:rsidRPr="00481D2D">
        <w:t>Subsequent NOTIFY requests with updated or new filters may then be sent as the actual load of the target entity evolves.</w:t>
      </w:r>
    </w:p>
    <w:p w14:paraId="1EBC5418" w14:textId="77777777" w:rsidR="00D9483F" w:rsidRPr="00481D2D" w:rsidRDefault="00D9483F" w:rsidP="005D46C4">
      <w:pPr>
        <w:pStyle w:val="Heading4"/>
      </w:pPr>
      <w:bookmarkStart w:id="457" w:name="_Toc132018689"/>
      <w:r w:rsidRPr="00481D2D">
        <w:t>5.7.1.20</w:t>
      </w:r>
      <w:r w:rsidRPr="00481D2D">
        <w:tab/>
        <w:t>Procedures in the AS for resource sharing</w:t>
      </w:r>
      <w:bookmarkEnd w:id="457"/>
    </w:p>
    <w:p w14:paraId="39F2D54A" w14:textId="77777777" w:rsidR="00D9483F" w:rsidRPr="00481D2D" w:rsidRDefault="00D9483F" w:rsidP="005D46C4">
      <w:pPr>
        <w:pStyle w:val="Heading5"/>
      </w:pPr>
      <w:bookmarkStart w:id="458" w:name="_Toc132018690"/>
      <w:r w:rsidRPr="00481D2D">
        <w:t>5.7.1.20.1</w:t>
      </w:r>
      <w:r w:rsidRPr="00481D2D">
        <w:tab/>
        <w:t>General</w:t>
      </w:r>
      <w:bookmarkEnd w:id="458"/>
    </w:p>
    <w:p w14:paraId="33ED570B" w14:textId="77777777" w:rsidR="00D9483F" w:rsidRPr="00481D2D" w:rsidRDefault="00D9483F" w:rsidP="00D9483F">
      <w:pPr>
        <w:rPr>
          <w:rFonts w:eastAsia="SimSun"/>
          <w:lang w:eastAsia="zh-CN"/>
        </w:rPr>
      </w:pPr>
      <w:r w:rsidRPr="00481D2D">
        <w:t>An AS supporting resource sharing shall use the "+g.</w:t>
      </w:r>
      <w:r w:rsidRPr="00481D2D">
        <w:rPr>
          <w:rFonts w:eastAsia="SimSun"/>
          <w:lang w:eastAsia="zh-CN"/>
        </w:rPr>
        <w:t xml:space="preserve">3gpp.registration-token" header field parameter in the Contact header field of the </w:t>
      </w:r>
      <w:r w:rsidR="006C546A" w:rsidRPr="00481D2D">
        <w:rPr>
          <w:rFonts w:eastAsia="SimSun"/>
          <w:lang w:eastAsia="zh-CN"/>
        </w:rPr>
        <w:t xml:space="preserve">incoming </w:t>
      </w:r>
      <w:r w:rsidR="00F25005" w:rsidRPr="00481D2D">
        <w:rPr>
          <w:rFonts w:eastAsia="SimSun"/>
          <w:lang w:eastAsia="zh-CN"/>
        </w:rPr>
        <w:t xml:space="preserve">third-party </w:t>
      </w:r>
      <w:r w:rsidRPr="00481D2D">
        <w:rPr>
          <w:rFonts w:eastAsia="SimSun"/>
          <w:lang w:eastAsia="zh-CN"/>
        </w:rPr>
        <w:t xml:space="preserve">REGISTER request and the </w:t>
      </w:r>
      <w:r w:rsidRPr="00481D2D">
        <w:t>"+g.</w:t>
      </w:r>
      <w:r w:rsidRPr="00481D2D">
        <w:rPr>
          <w:rFonts w:eastAsia="SimSun"/>
          <w:lang w:eastAsia="zh-CN"/>
        </w:rPr>
        <w:t xml:space="preserve">3gpp.registration-token" header field parameter in the Feature-Caps header field in the initial INVITE request or provisional responses </w:t>
      </w:r>
      <w:r w:rsidR="00F25005" w:rsidRPr="00481D2D">
        <w:rPr>
          <w:rFonts w:eastAsia="SimSun"/>
          <w:lang w:eastAsia="zh-CN"/>
        </w:rPr>
        <w:t xml:space="preserve">to </w:t>
      </w:r>
      <w:r w:rsidRPr="00481D2D">
        <w:rPr>
          <w:rFonts w:eastAsia="SimSun"/>
          <w:lang w:eastAsia="zh-CN"/>
        </w:rPr>
        <w:t>the initial INVITE to identify the UE.</w:t>
      </w:r>
    </w:p>
    <w:p w14:paraId="33310EB3" w14:textId="77777777" w:rsidR="00D9483F" w:rsidRPr="00481D2D" w:rsidRDefault="00D9483F" w:rsidP="00D9483F">
      <w:r w:rsidRPr="00481D2D">
        <w:t>The AS supporting resource sharing shall only include the Resource-</w:t>
      </w:r>
      <w:r w:rsidR="008D5B85" w:rsidRPr="00481D2D">
        <w:t xml:space="preserve">Share </w:t>
      </w:r>
      <w:r w:rsidRPr="00481D2D">
        <w:t>header field in request</w:t>
      </w:r>
      <w:r w:rsidR="00074644" w:rsidRPr="00481D2D">
        <w:t>s</w:t>
      </w:r>
      <w:r w:rsidRPr="00481D2D">
        <w:t xml:space="preserve"> and responses destined to the served user and in all other cases remove the header field.</w:t>
      </w:r>
    </w:p>
    <w:p w14:paraId="7C0DAA5D" w14:textId="77777777" w:rsidR="00D9483F" w:rsidRPr="00481D2D" w:rsidRDefault="00D9483F" w:rsidP="005D46C4">
      <w:pPr>
        <w:pStyle w:val="Heading5"/>
      </w:pPr>
      <w:bookmarkStart w:id="459" w:name="_Toc132018691"/>
      <w:r w:rsidRPr="00481D2D">
        <w:t>5.7.1.20.2</w:t>
      </w:r>
      <w:r w:rsidRPr="00481D2D">
        <w:tab/>
        <w:t>UE-originating case</w:t>
      </w:r>
      <w:bookmarkEnd w:id="459"/>
    </w:p>
    <w:p w14:paraId="334D9A9C" w14:textId="77777777" w:rsidR="00DE2442" w:rsidRPr="00481D2D" w:rsidRDefault="00DE2442" w:rsidP="00DE2442">
      <w:r w:rsidRPr="00481D2D">
        <w:t>If the AS supporting resource sharing receives a response or request destined to the served user containing a Resource-</w:t>
      </w:r>
      <w:r w:rsidR="008D5B85" w:rsidRPr="00481D2D">
        <w:t xml:space="preserve">Share </w:t>
      </w:r>
      <w:r w:rsidRPr="00481D2D">
        <w:t>header field, the AS shall remove that header field from the outgoing response or request.</w:t>
      </w:r>
    </w:p>
    <w:p w14:paraId="43313102" w14:textId="77777777" w:rsidR="00D9483F" w:rsidRPr="00481D2D" w:rsidRDefault="00D9483F" w:rsidP="00DE2442">
      <w:r w:rsidRPr="00481D2D">
        <w:t>Upon receiving a</w:t>
      </w:r>
      <w:r w:rsidR="007F4FA5" w:rsidRPr="00481D2D">
        <w:t>n SDP answer in a</w:t>
      </w:r>
      <w:r w:rsidRPr="00481D2D">
        <w:t xml:space="preserve"> provisional response</w:t>
      </w:r>
      <w:r w:rsidR="007F4FA5" w:rsidRPr="00481D2D">
        <w:t xml:space="preserve"> or a 200 (OK) response</w:t>
      </w:r>
      <w:r w:rsidRPr="00481D2D">
        <w:t xml:space="preserve"> to an initial INVITE request </w:t>
      </w:r>
      <w:r w:rsidR="00DE2442" w:rsidRPr="00481D2D">
        <w:t xml:space="preserve">from a UE served by a P-CSCF supporting resource sharing, </w:t>
      </w:r>
      <w:r w:rsidRPr="00481D2D">
        <w:t>the AS supporting resource sharing shall determine whether resource sharing can be applied.</w:t>
      </w:r>
    </w:p>
    <w:p w14:paraId="5131E780" w14:textId="77777777" w:rsidR="00DE2442" w:rsidRPr="00481D2D" w:rsidRDefault="00DE2442" w:rsidP="00DE2442">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w:t>
      </w:r>
      <w:r w:rsidR="006C546A" w:rsidRPr="00481D2D">
        <w:t xml:space="preserve">sharing from </w:t>
      </w:r>
      <w:r w:rsidRPr="00481D2D">
        <w:t xml:space="preserve">the Resource-Share header field with the value "supported" in the initial REGISTER request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when the UE registered.</w:t>
      </w:r>
    </w:p>
    <w:p w14:paraId="028B082C" w14:textId="77777777" w:rsidR="00D9483F" w:rsidRPr="00481D2D" w:rsidRDefault="00D9483F" w:rsidP="004D78E9">
      <w:pPr>
        <w:pStyle w:val="NO"/>
      </w:pPr>
      <w:r w:rsidRPr="00481D2D">
        <w:t>NOTE</w:t>
      </w:r>
      <w:r w:rsidR="00DE2442" w:rsidRPr="00481D2D">
        <w:t> 2</w:t>
      </w:r>
      <w:r w:rsidRPr="00481D2D">
        <w:t>:</w:t>
      </w:r>
      <w:r w:rsidRPr="00481D2D">
        <w:tab/>
        <w:t>The conditions for resource sharing are outside the scope of th</w:t>
      </w:r>
      <w:r w:rsidR="00074644" w:rsidRPr="00481D2D">
        <w:t>e present document</w:t>
      </w:r>
      <w:r w:rsidRPr="00481D2D">
        <w:t>.</w:t>
      </w:r>
    </w:p>
    <w:p w14:paraId="2AC53E54" w14:textId="77777777" w:rsidR="00D9483F" w:rsidRPr="00481D2D" w:rsidRDefault="00D9483F" w:rsidP="00D9483F">
      <w:r w:rsidRPr="00481D2D">
        <w:t>If</w:t>
      </w:r>
      <w:r w:rsidR="00DE2442" w:rsidRPr="00481D2D">
        <w:t xml:space="preserve"> the AS</w:t>
      </w:r>
      <w:r w:rsidRPr="00481D2D">
        <w:t>:</w:t>
      </w:r>
    </w:p>
    <w:p w14:paraId="6BF4D4C9" w14:textId="77777777" w:rsidR="00D9483F" w:rsidRPr="00481D2D" w:rsidRDefault="00D9483F" w:rsidP="00DE2442">
      <w:pPr>
        <w:pStyle w:val="B1"/>
      </w:pPr>
      <w:r w:rsidRPr="00481D2D">
        <w:t>1)</w:t>
      </w:r>
      <w:r w:rsidRPr="00481D2D">
        <w:tab/>
        <w:t xml:space="preserve">determines that </w:t>
      </w:r>
      <w:r w:rsidR="00DE2442" w:rsidRPr="00481D2D">
        <w:t xml:space="preserve">at least one media stream in the </w:t>
      </w:r>
      <w:r w:rsidR="007F4FA5" w:rsidRPr="00481D2D">
        <w:t xml:space="preserve">initial </w:t>
      </w:r>
      <w:r w:rsidR="00DE2442" w:rsidRPr="00481D2D">
        <w:t>SDP answer is subject to resource sharing</w:t>
      </w:r>
      <w:r w:rsidRPr="00481D2D">
        <w:t xml:space="preserve">, the AS shall </w:t>
      </w:r>
      <w:r w:rsidR="00074644" w:rsidRPr="00481D2D">
        <w:t xml:space="preserve">in the outgoing response </w:t>
      </w:r>
      <w:r w:rsidRPr="00481D2D">
        <w:t xml:space="preserve">include a Resource-Share header field </w:t>
      </w:r>
      <w:r w:rsidR="00DE2442" w:rsidRPr="00481D2D">
        <w:t>as described in subclause 7.2.13.4 with the following clarifications</w:t>
      </w:r>
      <w:r w:rsidRPr="00481D2D">
        <w:t>:</w:t>
      </w:r>
    </w:p>
    <w:p w14:paraId="2A9423AC" w14:textId="77777777" w:rsidR="00DE2442" w:rsidRPr="00481D2D" w:rsidRDefault="00DE2442" w:rsidP="00DE2442">
      <w:pPr>
        <w:pStyle w:val="B2"/>
      </w:pPr>
      <w:r w:rsidRPr="00481D2D">
        <w:t>a)</w:t>
      </w:r>
      <w:r w:rsidRPr="00481D2D">
        <w:tab/>
        <w:t>the AS shall set the "origin" header field parameter to "session-initiator"; and</w:t>
      </w:r>
    </w:p>
    <w:p w14:paraId="102952AE" w14:textId="77777777" w:rsidR="00D9483F" w:rsidRPr="00481D2D" w:rsidRDefault="00DE2442" w:rsidP="00D9483F">
      <w:pPr>
        <w:pStyle w:val="B2"/>
      </w:pPr>
      <w:r w:rsidRPr="00481D2D">
        <w:t>b</w:t>
      </w:r>
      <w:r w:rsidR="00D9483F" w:rsidRPr="00481D2D">
        <w:t>)</w:t>
      </w:r>
      <w:r w:rsidR="00D9483F" w:rsidRPr="00481D2D">
        <w:tab/>
        <w:t>if</w:t>
      </w:r>
    </w:p>
    <w:p w14:paraId="1C55A4D8" w14:textId="77777777" w:rsidR="00D9483F" w:rsidRPr="00481D2D" w:rsidRDefault="00D9483F" w:rsidP="00DE2442">
      <w:pPr>
        <w:pStyle w:val="B3"/>
      </w:pPr>
      <w:r w:rsidRPr="00481D2D">
        <w:t>-</w:t>
      </w:r>
      <w:r w:rsidRPr="00481D2D">
        <w:tab/>
        <w:t xml:space="preserve">a session exists that can share resources with the dialog created by the initial INVITE request involving the same UE, the </w:t>
      </w:r>
      <w:r w:rsidR="00DE2442" w:rsidRPr="00481D2D">
        <w:t xml:space="preserve">AS shall include a new </w:t>
      </w:r>
      <w:r w:rsidRPr="00481D2D">
        <w:t>sharing</w:t>
      </w:r>
      <w:r w:rsidR="00DE2442" w:rsidRPr="00481D2D">
        <w:t xml:space="preserve"> </w:t>
      </w:r>
      <w:r w:rsidRPr="00481D2D">
        <w:t>key set to the value of the sharing key in the other session</w:t>
      </w:r>
      <w:r w:rsidR="00DE2442" w:rsidRPr="00481D2D">
        <w:t xml:space="preserve"> and use this sharing key to identify the resource sharing rule for this media stream in this session</w:t>
      </w:r>
      <w:r w:rsidRPr="00481D2D">
        <w:t>; and</w:t>
      </w:r>
    </w:p>
    <w:p w14:paraId="1CA1BED3" w14:textId="77777777" w:rsidR="00D9483F" w:rsidRPr="00481D2D" w:rsidRDefault="00D9483F" w:rsidP="00DE2442">
      <w:pPr>
        <w:pStyle w:val="B3"/>
      </w:pPr>
      <w:r w:rsidRPr="00481D2D">
        <w:t>-</w:t>
      </w:r>
      <w:r w:rsidRPr="00481D2D">
        <w:tab/>
        <w:t xml:space="preserve">no session exists that can share resources with the dialog created by the initial INVITE request, </w:t>
      </w:r>
      <w:r w:rsidR="00DE2442" w:rsidRPr="00481D2D">
        <w:t xml:space="preserve">the AS shall include </w:t>
      </w:r>
      <w:r w:rsidR="00074644" w:rsidRPr="00481D2D">
        <w:t xml:space="preserve">a </w:t>
      </w:r>
      <w:r w:rsidR="00DE2442" w:rsidRPr="00481D2D">
        <w:t xml:space="preserve">new sharing key unique among all UEs registered by the user </w:t>
      </w:r>
      <w:r w:rsidRPr="00481D2D">
        <w:t xml:space="preserve">and </w:t>
      </w:r>
      <w:r w:rsidR="00DE2442" w:rsidRPr="00481D2D">
        <w:t xml:space="preserve">use this </w:t>
      </w:r>
      <w:r w:rsidRPr="00481D2D">
        <w:t xml:space="preserve">sharing key </w:t>
      </w:r>
      <w:r w:rsidR="00DE2442" w:rsidRPr="00481D2D">
        <w:t>to identify the resource sharing rule for this media stream in this session; and</w:t>
      </w:r>
    </w:p>
    <w:p w14:paraId="04225BA7" w14:textId="77777777" w:rsidR="00D9483F" w:rsidRPr="00481D2D" w:rsidRDefault="00D9483F" w:rsidP="00DE2442">
      <w:pPr>
        <w:pStyle w:val="B1"/>
      </w:pPr>
      <w:r w:rsidRPr="00481D2D">
        <w:t>2)</w:t>
      </w:r>
      <w:r w:rsidRPr="00481D2D">
        <w:tab/>
        <w:t xml:space="preserve">determines that resource sharing can </w:t>
      </w:r>
      <w:r w:rsidR="00DE2442" w:rsidRPr="00481D2D">
        <w:t xml:space="preserve">never </w:t>
      </w:r>
      <w:r w:rsidRPr="00481D2D">
        <w:t>be applied</w:t>
      </w:r>
      <w:r w:rsidR="00DE2442" w:rsidRPr="00481D2D">
        <w:t xml:space="preserve"> for any of the media streams in the SDP answer</w:t>
      </w:r>
      <w:r w:rsidRPr="00481D2D">
        <w:t>, the AS shall include a Resource-Share header field set to the value "no-</w:t>
      </w:r>
      <w:r w:rsidR="00DE2442" w:rsidRPr="00481D2D">
        <w:t>media</w:t>
      </w:r>
      <w:r w:rsidRPr="00481D2D">
        <w:t>-sharing" in the outgoing response.</w:t>
      </w:r>
    </w:p>
    <w:p w14:paraId="3522D595" w14:textId="77777777" w:rsidR="00D9483F" w:rsidRPr="00481D2D" w:rsidRDefault="00D9483F" w:rsidP="005D46C4">
      <w:pPr>
        <w:pStyle w:val="Heading5"/>
      </w:pPr>
      <w:bookmarkStart w:id="460" w:name="_Toc132018692"/>
      <w:r w:rsidRPr="00481D2D">
        <w:t>5.7.1.20.3</w:t>
      </w:r>
      <w:r w:rsidRPr="00481D2D">
        <w:tab/>
        <w:t>UE-terminating case</w:t>
      </w:r>
      <w:bookmarkEnd w:id="460"/>
    </w:p>
    <w:p w14:paraId="14688CA6" w14:textId="77777777" w:rsidR="00EA4E55" w:rsidRPr="00481D2D" w:rsidRDefault="00EA4E55" w:rsidP="005D46C4">
      <w:pPr>
        <w:pStyle w:val="Heading5"/>
      </w:pPr>
      <w:bookmarkStart w:id="461" w:name="_Toc132018693"/>
      <w:r w:rsidRPr="00481D2D">
        <w:t>5.7.1.20.3.1</w:t>
      </w:r>
      <w:r w:rsidRPr="00481D2D">
        <w:tab/>
        <w:t>Determine resource sharing using the initial SDP offer</w:t>
      </w:r>
      <w:bookmarkEnd w:id="461"/>
    </w:p>
    <w:p w14:paraId="09E875C7" w14:textId="77777777" w:rsidR="00D9483F" w:rsidRPr="00481D2D" w:rsidRDefault="00D9483F" w:rsidP="00D9483F">
      <w:r w:rsidRPr="00481D2D">
        <w:t>Upon receiving an initial INVITE request containing an initial SDP offer destined for the served user</w:t>
      </w:r>
      <w:r w:rsidR="00074644" w:rsidRPr="00481D2D">
        <w:t>,</w:t>
      </w:r>
      <w:r w:rsidRPr="00481D2D">
        <w:t xml:space="preserve"> the AS supporting resource sharing </w:t>
      </w:r>
      <w:r w:rsidR="00074644" w:rsidRPr="00481D2D">
        <w:t xml:space="preserve">shall </w:t>
      </w:r>
      <w:r w:rsidR="00DD7FE5" w:rsidRPr="00481D2D">
        <w:t>if at least one registered UE is served by a P-CSCF supporting resource sharing</w:t>
      </w:r>
      <w:r w:rsidRPr="00481D2D">
        <w:t>determine if res</w:t>
      </w:r>
      <w:r w:rsidR="00074644" w:rsidRPr="00481D2D">
        <w:t>o</w:t>
      </w:r>
      <w:r w:rsidRPr="00481D2D">
        <w:t>urce sharing can be applied.</w:t>
      </w:r>
    </w:p>
    <w:p w14:paraId="35FB12FC" w14:textId="77777777" w:rsidR="00DD7FE5" w:rsidRPr="00481D2D" w:rsidRDefault="00DD7FE5" w:rsidP="00DD7FE5">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sharing </w:t>
      </w:r>
      <w:r w:rsidR="006C546A" w:rsidRPr="00481D2D">
        <w:t xml:space="preserve">from </w:t>
      </w:r>
      <w:r w:rsidRPr="00481D2D">
        <w:t xml:space="preserve">the Resource-Share header field with the value "supported" in the initial REGISTER request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when the UE registered.</w:t>
      </w:r>
    </w:p>
    <w:p w14:paraId="7C141028" w14:textId="77777777" w:rsidR="00D9483F" w:rsidRPr="00481D2D" w:rsidRDefault="00D9483F" w:rsidP="004D78E9">
      <w:pPr>
        <w:pStyle w:val="NO"/>
      </w:pPr>
      <w:r w:rsidRPr="00481D2D">
        <w:t>NOTE</w:t>
      </w:r>
      <w:r w:rsidR="00DD7FE5" w:rsidRPr="00481D2D">
        <w:t> 2</w:t>
      </w:r>
      <w:r w:rsidRPr="00481D2D">
        <w:t>:</w:t>
      </w:r>
      <w:r w:rsidRPr="00481D2D">
        <w:tab/>
        <w:t>The condition for resource sharing is outside the scope of th</w:t>
      </w:r>
      <w:r w:rsidR="00074644" w:rsidRPr="00481D2D">
        <w:t>e present document</w:t>
      </w:r>
      <w:r w:rsidRPr="00481D2D">
        <w:t>.</w:t>
      </w:r>
    </w:p>
    <w:p w14:paraId="28BCBABB" w14:textId="77777777" w:rsidR="00D9483F" w:rsidRPr="00481D2D" w:rsidRDefault="00D9483F" w:rsidP="00D9483F">
      <w:r w:rsidRPr="00481D2D">
        <w:t>If the AS:</w:t>
      </w:r>
    </w:p>
    <w:p w14:paraId="6B54567F" w14:textId="77777777" w:rsidR="00D9483F" w:rsidRPr="00481D2D" w:rsidRDefault="00D9483F" w:rsidP="00DD7FE5">
      <w:pPr>
        <w:pStyle w:val="B1"/>
      </w:pPr>
      <w:r w:rsidRPr="00481D2D">
        <w:t>1)</w:t>
      </w:r>
      <w:r w:rsidRPr="00481D2D">
        <w:tab/>
        <w:t xml:space="preserve">determines that </w:t>
      </w:r>
      <w:r w:rsidR="00DD7FE5" w:rsidRPr="00481D2D">
        <w:t xml:space="preserve">at least one media stream in the </w:t>
      </w:r>
      <w:r w:rsidR="007F4FA5" w:rsidRPr="00481D2D">
        <w:t xml:space="preserve">initial </w:t>
      </w:r>
      <w:r w:rsidR="00DD7FE5" w:rsidRPr="00481D2D">
        <w:t>SDP answer is subject to resource sharing</w:t>
      </w:r>
      <w:r w:rsidRPr="00481D2D">
        <w:t>, the AS shall</w:t>
      </w:r>
      <w:r w:rsidR="00074644" w:rsidRPr="00481D2D">
        <w:t xml:space="preserve"> in the outgoing request</w:t>
      </w:r>
      <w:r w:rsidRPr="00481D2D">
        <w:t xml:space="preserve"> include a Resource-Share header field </w:t>
      </w:r>
      <w:r w:rsidR="00DD7FE5" w:rsidRPr="00481D2D">
        <w:t>as described in subclause 7.2.13.4 with the following clarifications</w:t>
      </w:r>
      <w:r w:rsidRPr="00481D2D">
        <w:t>:</w:t>
      </w:r>
    </w:p>
    <w:p w14:paraId="1D8739AE" w14:textId="77777777" w:rsidR="00DD7FE5" w:rsidRPr="00481D2D" w:rsidRDefault="00DD7FE5" w:rsidP="00DD7FE5">
      <w:pPr>
        <w:pStyle w:val="B2"/>
      </w:pPr>
      <w:r w:rsidRPr="00481D2D">
        <w:t>a)</w:t>
      </w:r>
      <w:r w:rsidRPr="00481D2D">
        <w:tab/>
        <w:t>the AS shall set the "origin" header field parameter to "session-receiver";</w:t>
      </w:r>
    </w:p>
    <w:p w14:paraId="67BC7F48" w14:textId="77777777" w:rsidR="00345233" w:rsidRPr="00481D2D" w:rsidRDefault="00DD7FE5" w:rsidP="00345233">
      <w:pPr>
        <w:pStyle w:val="B2"/>
      </w:pPr>
      <w:r w:rsidRPr="00481D2D">
        <w:t>b)</w:t>
      </w:r>
      <w:r w:rsidRPr="00481D2D">
        <w:tab/>
      </w:r>
      <w:r w:rsidR="00345233" w:rsidRPr="00481D2D">
        <w:t>the AS shall include a new sharing key part that is determined as follows:</w:t>
      </w:r>
    </w:p>
    <w:p w14:paraId="456BDA67" w14:textId="77777777" w:rsidR="00345233" w:rsidRPr="00481D2D" w:rsidRDefault="00345233" w:rsidP="00345233">
      <w:pPr>
        <w:pStyle w:val="B3"/>
        <w:rPr>
          <w:rFonts w:hAnsi="Calibri"/>
        </w:rPr>
      </w:pPr>
      <w:r w:rsidRPr="00481D2D">
        <w:rPr>
          <w:rFonts w:hAnsi="Calibri"/>
        </w:rPr>
        <w:t>A)</w:t>
      </w:r>
      <w:r w:rsidRPr="00481D2D">
        <w:rPr>
          <w:rFonts w:hAnsi="Calibri"/>
        </w:rPr>
        <w:tab/>
        <w:t>if the AS is aware of only one registered contact:</w:t>
      </w:r>
    </w:p>
    <w:p w14:paraId="55A674D0" w14:textId="77777777" w:rsidR="00345233" w:rsidRPr="00481D2D" w:rsidRDefault="00345233" w:rsidP="00345233">
      <w:pPr>
        <w:pStyle w:val="B4"/>
      </w:pPr>
      <w:r w:rsidRPr="00481D2D">
        <w:t>I)</w:t>
      </w:r>
      <w:r w:rsidRPr="00481D2D">
        <w:tab/>
        <w:t>if a session exists where media in the existing session can be shared with media in the new SDP offer, the sharing key in the INVITE request  shall be set to the value of the sharing key used in the existing session and the AS shall use this sharing key to identify the resource sharing rules for each media stream in the session; or</w:t>
      </w:r>
    </w:p>
    <w:p w14:paraId="6DDC2FC5" w14:textId="77777777" w:rsidR="00345233" w:rsidRPr="00481D2D" w:rsidRDefault="00345233" w:rsidP="00345233">
      <w:pPr>
        <w:pStyle w:val="B4"/>
      </w:pPr>
      <w:r w:rsidRPr="00481D2D">
        <w:t>II)</w:t>
      </w:r>
      <w:r w:rsidRPr="00481D2D">
        <w:tab/>
        <w:t>if no session exists where media in the existing session can be shared with media in the new SDP offer, the AS shall create a new sharing key that is unique among all sessions that exist on the UE. This new sharing key shall be included in the INVITE request and is used to identify the resource sharing rules for each media stream in this session; and</w:t>
      </w:r>
    </w:p>
    <w:p w14:paraId="33217B19" w14:textId="77777777" w:rsidR="00345233" w:rsidRPr="00481D2D" w:rsidRDefault="00345233" w:rsidP="00345233">
      <w:pPr>
        <w:pStyle w:val="B3"/>
        <w:rPr>
          <w:rFonts w:hAnsi="Calibri"/>
        </w:rPr>
      </w:pPr>
      <w:r w:rsidRPr="00481D2D">
        <w:rPr>
          <w:rFonts w:hAnsi="Calibri"/>
        </w:rPr>
        <w:t>B)</w:t>
      </w:r>
      <w:r w:rsidRPr="00481D2D">
        <w:rPr>
          <w:rFonts w:hAnsi="Calibri"/>
        </w:rPr>
        <w:tab/>
        <w:t>if the AS is aware of more than one registered contacts:</w:t>
      </w:r>
    </w:p>
    <w:p w14:paraId="267C4287" w14:textId="77777777" w:rsidR="00345233" w:rsidRPr="00481D2D" w:rsidRDefault="00345233" w:rsidP="00345233">
      <w:pPr>
        <w:pStyle w:val="B4"/>
      </w:pPr>
      <w:r w:rsidRPr="00481D2D">
        <w:t>I)</w:t>
      </w:r>
      <w:r w:rsidRPr="00481D2D">
        <w:tab/>
        <w:t>if the AS is using an Accept-Contact header field, Reject-Contact header field, and/or a GRUU in the request URI to target a specific registered UE and a session exists on the target UE where media in the existing session can be shared with media in the new SDP offer, the sharing key in the INVITE request shall be set to the value of the sharing key used in the existing session and the AS shall use this sharing key to identify the resource sharing rules for each media stream in the session; or</w:t>
      </w:r>
    </w:p>
    <w:p w14:paraId="081103B9" w14:textId="77777777" w:rsidR="00DD7FE5" w:rsidRPr="00481D2D" w:rsidRDefault="00345233" w:rsidP="00345233">
      <w:pPr>
        <w:pStyle w:val="B2"/>
      </w:pPr>
      <w:r w:rsidRPr="00481D2D">
        <w:t>II)</w:t>
      </w:r>
      <w:r w:rsidRPr="00481D2D">
        <w:tab/>
        <w:t>if no session exists on the target UE (or on the set of UEs when more than one UE is registered and the S-CSCF can fork the INVITE request to more than one UE) where media in the existing session can be shared with media in the new SDP offer, the AS shall create a new sharing key that is unique among all sessions that exist for all UEs registered for the server user. This new sharing key shall be included in the INVITE request and is used to identify the resource sharing rules for each media stream in this session; and</w:t>
      </w:r>
    </w:p>
    <w:p w14:paraId="0FC8790C" w14:textId="77777777" w:rsidR="00D9483F" w:rsidRPr="00481D2D" w:rsidRDefault="00DD7FE5" w:rsidP="00DD7FE5">
      <w:pPr>
        <w:pStyle w:val="B2"/>
      </w:pPr>
      <w:r w:rsidRPr="00481D2D">
        <w:t>c</w:t>
      </w:r>
      <w:r w:rsidR="00D9483F" w:rsidRPr="00481D2D">
        <w:t>)</w:t>
      </w:r>
      <w:r w:rsidR="00D9483F" w:rsidRPr="00481D2D">
        <w:tab/>
      </w:r>
      <w:r w:rsidR="00345233" w:rsidRPr="00481D2D">
        <w:t>if the AS is aware of more than one registered contact and the AS is not using an Accept-Contact header field, Reject-Contact header field, and/or a GRUU in the request URI to target a specific registered UE (so that the S-CSCF is allowed to fork the INVITE request to one or more UEs) and sessions exist with any registered UE where media in an existing session can be shared with media in the new SDP offer, the existing-sharing-key-list part in the INVITE shall be set to the value of the sharing keys used in the existing sessions;</w:t>
      </w:r>
      <w:r w:rsidRPr="00481D2D">
        <w:t xml:space="preserve"> and</w:t>
      </w:r>
    </w:p>
    <w:p w14:paraId="18D8749D" w14:textId="77777777" w:rsidR="00D9483F" w:rsidRPr="00481D2D" w:rsidRDefault="00D9483F" w:rsidP="00D9483F">
      <w:pPr>
        <w:pStyle w:val="B1"/>
      </w:pPr>
      <w:r w:rsidRPr="00481D2D">
        <w:t>2)</w:t>
      </w:r>
      <w:r w:rsidRPr="00481D2D">
        <w:tab/>
        <w:t>determine</w:t>
      </w:r>
      <w:r w:rsidR="00DD7FE5" w:rsidRPr="00481D2D">
        <w:t>s</w:t>
      </w:r>
      <w:r w:rsidRPr="00481D2D">
        <w:t xml:space="preserve"> that resource sharing can not be applied, the AS shall include a Resource-Share header field set to the value "no-</w:t>
      </w:r>
      <w:r w:rsidR="008D5B85" w:rsidRPr="00481D2D">
        <w:t>media</w:t>
      </w:r>
      <w:r w:rsidRPr="00481D2D">
        <w:t>-sharing" in the outgoing request.</w:t>
      </w:r>
    </w:p>
    <w:p w14:paraId="42FE67CD" w14:textId="77777777" w:rsidR="00EA4E55" w:rsidRPr="00481D2D" w:rsidRDefault="00EA4E55" w:rsidP="005D46C4">
      <w:pPr>
        <w:pStyle w:val="Heading5"/>
      </w:pPr>
      <w:bookmarkStart w:id="462" w:name="_Toc132018694"/>
      <w:r w:rsidRPr="00481D2D">
        <w:t>5.7.1.20.3.2</w:t>
      </w:r>
      <w:r w:rsidRPr="00481D2D">
        <w:tab/>
        <w:t>Determine resource sharing using the initial SDP answer</w:t>
      </w:r>
      <w:bookmarkEnd w:id="462"/>
    </w:p>
    <w:p w14:paraId="34E1093A" w14:textId="77777777" w:rsidR="00EA4E55" w:rsidRPr="00481D2D" w:rsidRDefault="00EA4E55" w:rsidP="00EA4E55">
      <w:r w:rsidRPr="00481D2D">
        <w:t xml:space="preserve">Upon receiving a PRACK request or an ACK request destined to a UE served by a P-CSCF supporting resource sharing </w:t>
      </w:r>
      <w:r w:rsidR="00E13BAC" w:rsidRPr="00481D2D">
        <w:t xml:space="preserve">that contains </w:t>
      </w:r>
      <w:r w:rsidRPr="00481D2D">
        <w:t>an initial SDP answer, the AS supporting resource sharing shall determine if res</w:t>
      </w:r>
      <w:r w:rsidR="00E13BAC" w:rsidRPr="00481D2D">
        <w:t>o</w:t>
      </w:r>
      <w:r w:rsidRPr="00481D2D">
        <w:t>urce sharing can be applied.</w:t>
      </w:r>
    </w:p>
    <w:p w14:paraId="382BC32C" w14:textId="77777777" w:rsidR="00EA4E55" w:rsidRPr="00481D2D" w:rsidRDefault="00EA4E55" w:rsidP="00EA4E55">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sharing </w:t>
      </w:r>
      <w:r w:rsidR="006C546A" w:rsidRPr="00481D2D">
        <w:t xml:space="preserve">from </w:t>
      </w:r>
      <w:r w:rsidRPr="00481D2D">
        <w:t xml:space="preserve">the Resource-Share header field with the value "supported" in the initial REGISTER request when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the UE registered.</w:t>
      </w:r>
    </w:p>
    <w:p w14:paraId="01EB454E" w14:textId="77777777" w:rsidR="00EA4E55" w:rsidRPr="00481D2D" w:rsidRDefault="00EA4E55" w:rsidP="004D78E9">
      <w:pPr>
        <w:pStyle w:val="NO"/>
      </w:pPr>
      <w:r w:rsidRPr="00481D2D">
        <w:t>NOTE 2:</w:t>
      </w:r>
      <w:r w:rsidRPr="00481D2D">
        <w:tab/>
        <w:t>The condition for resource sharing is outside the scope of this technical specification.</w:t>
      </w:r>
    </w:p>
    <w:p w14:paraId="39CE7E67" w14:textId="77777777" w:rsidR="00EA4E55" w:rsidRPr="00481D2D" w:rsidRDefault="00EA4E55" w:rsidP="00EA4E55">
      <w:r w:rsidRPr="00481D2D">
        <w:t>If the AS:</w:t>
      </w:r>
    </w:p>
    <w:p w14:paraId="41D410AF" w14:textId="77777777" w:rsidR="00EA4E55" w:rsidRPr="00481D2D" w:rsidRDefault="00EA4E55" w:rsidP="00EA4E55">
      <w:pPr>
        <w:pStyle w:val="B1"/>
      </w:pPr>
      <w:r w:rsidRPr="00481D2D">
        <w:t>1)</w:t>
      </w:r>
      <w:r w:rsidRPr="00481D2D">
        <w:tab/>
        <w:t xml:space="preserve">determines that at least one media stream in the initial SDP answer is subject to resource sharing, the AS shall </w:t>
      </w:r>
      <w:r w:rsidR="00E13BAC" w:rsidRPr="00481D2D">
        <w:t xml:space="preserve">in the outgoing request </w:t>
      </w:r>
      <w:r w:rsidRPr="00481D2D">
        <w:t>include a Resource-Share header field as described in subclause 7.2.13.4 with the following clarifications:</w:t>
      </w:r>
    </w:p>
    <w:p w14:paraId="7F90DD31" w14:textId="77777777" w:rsidR="00EA4E55" w:rsidRPr="00481D2D" w:rsidRDefault="00EA4E55" w:rsidP="00EA4E55">
      <w:pPr>
        <w:pStyle w:val="B2"/>
      </w:pPr>
      <w:r w:rsidRPr="00481D2D">
        <w:t>a)</w:t>
      </w:r>
      <w:r w:rsidRPr="00481D2D">
        <w:tab/>
        <w:t>the "origin" header field parameter shall be set to "session-receiver"; and</w:t>
      </w:r>
    </w:p>
    <w:p w14:paraId="738295E9" w14:textId="77777777" w:rsidR="00EA4E55" w:rsidRPr="00481D2D" w:rsidRDefault="00EA4E55" w:rsidP="00EA4E55">
      <w:pPr>
        <w:pStyle w:val="B2"/>
      </w:pPr>
      <w:r w:rsidRPr="00481D2D">
        <w:t>b)</w:t>
      </w:r>
      <w:r w:rsidRPr="00481D2D">
        <w:tab/>
        <w:t>if</w:t>
      </w:r>
    </w:p>
    <w:p w14:paraId="73BE083F" w14:textId="77777777" w:rsidR="00EA4E55" w:rsidRPr="00481D2D" w:rsidRDefault="00EA4E55" w:rsidP="00EA4E55">
      <w:pPr>
        <w:pStyle w:val="B3"/>
      </w:pPr>
      <w:r w:rsidRPr="00481D2D">
        <w:t>-</w:t>
      </w:r>
      <w:r w:rsidRPr="00481D2D">
        <w:tab/>
        <w:t>a session exists that can share resources involving the same UE, the AS shall include a new sharing key set to the value of the sharing key in the other session and use this sharing key to identify the resource sharing rule for this media stream in this dialog; and</w:t>
      </w:r>
    </w:p>
    <w:p w14:paraId="5C4F5BC9" w14:textId="77777777" w:rsidR="00EA4E55" w:rsidRPr="00481D2D" w:rsidRDefault="00EA4E55" w:rsidP="00EA4E55">
      <w:pPr>
        <w:pStyle w:val="B3"/>
      </w:pPr>
      <w:r w:rsidRPr="00481D2D">
        <w:t>-</w:t>
      </w:r>
      <w:r w:rsidRPr="00481D2D">
        <w:tab/>
        <w:t xml:space="preserve">no session exists that can share resources, the AS shall include </w:t>
      </w:r>
      <w:r w:rsidR="00E13BAC" w:rsidRPr="00481D2D">
        <w:t xml:space="preserve">a </w:t>
      </w:r>
      <w:r w:rsidRPr="00481D2D">
        <w:t>new sharing key unique among all UEs registered by the user and use this sharing key to identify the resource sharing rule for this media stream in this dialog; and</w:t>
      </w:r>
    </w:p>
    <w:p w14:paraId="6B811472" w14:textId="77777777" w:rsidR="00EA4E55" w:rsidRPr="00481D2D" w:rsidRDefault="00EA4E55" w:rsidP="00EA4E55">
      <w:pPr>
        <w:pStyle w:val="B1"/>
      </w:pPr>
      <w:r w:rsidRPr="00481D2D">
        <w:t>2)</w:t>
      </w:r>
      <w:r w:rsidRPr="00481D2D">
        <w:tab/>
        <w:t>determines that resource sharing can never be applied for any of the media streams in the SDP answer, the AS shall include a Resource-Share header field with the value "no-media-sharing" as described in subclause 7.2.13.4 in the outgoing response.</w:t>
      </w:r>
    </w:p>
    <w:p w14:paraId="51FA3EDE" w14:textId="77777777" w:rsidR="00D9483F" w:rsidRPr="00481D2D" w:rsidRDefault="00D9483F" w:rsidP="005D46C4">
      <w:pPr>
        <w:pStyle w:val="Heading5"/>
      </w:pPr>
      <w:bookmarkStart w:id="463" w:name="_Toc132018695"/>
      <w:r w:rsidRPr="00481D2D">
        <w:t>5.7.1.20.4</w:t>
      </w:r>
      <w:r w:rsidRPr="00481D2D">
        <w:tab/>
        <w:t>Updating the resource sharing options</w:t>
      </w:r>
      <w:bookmarkEnd w:id="463"/>
    </w:p>
    <w:p w14:paraId="084AA265" w14:textId="77777777" w:rsidR="00D9483F" w:rsidRPr="00481D2D" w:rsidRDefault="00D9483F" w:rsidP="00D9483F">
      <w:r w:rsidRPr="00481D2D">
        <w:t xml:space="preserve">If the AS during the duration of the call determines that the resource sharing </w:t>
      </w:r>
      <w:r w:rsidR="00710BE5" w:rsidRPr="00481D2D">
        <w:t xml:space="preserve">options </w:t>
      </w:r>
      <w:r w:rsidRPr="00481D2D">
        <w:t xml:space="preserve">needs to be changed (e.g. if media </w:t>
      </w:r>
      <w:r w:rsidR="008D5B85" w:rsidRPr="00481D2D">
        <w:t xml:space="preserve">streams </w:t>
      </w:r>
      <w:r w:rsidRPr="00481D2D">
        <w:t xml:space="preserve">are added by the UE), then the AS shall include a Resource-Share header field with the updated </w:t>
      </w:r>
      <w:r w:rsidR="006043EA" w:rsidRPr="00481D2D">
        <w:t xml:space="preserve">resource sharing </w:t>
      </w:r>
      <w:r w:rsidR="00710BE5" w:rsidRPr="00481D2D">
        <w:t xml:space="preserve">options as specified in subclause 7.2.13, </w:t>
      </w:r>
      <w:r w:rsidRPr="00481D2D">
        <w:t>in the outgoing request or response causing the reason for change.</w:t>
      </w:r>
    </w:p>
    <w:p w14:paraId="3244A4B4" w14:textId="77777777" w:rsidR="00710BE5" w:rsidRPr="00481D2D" w:rsidRDefault="00710BE5" w:rsidP="00710BE5">
      <w:pPr>
        <w:pStyle w:val="NO"/>
      </w:pPr>
      <w:r w:rsidRPr="00481D2D">
        <w:t>NOTE:</w:t>
      </w:r>
      <w:r w:rsidRPr="00481D2D">
        <w:tab/>
        <w:t xml:space="preserve">If more than one dialog exists and the update is sent before the session invitation is accepted by the terminating user, the resource sharing options </w:t>
      </w:r>
      <w:r w:rsidR="00E13BAC" w:rsidRPr="00481D2D">
        <w:t xml:space="preserve">are </w:t>
      </w:r>
      <w:r w:rsidRPr="00481D2D">
        <w:t>determined per individual dialog.</w:t>
      </w:r>
    </w:p>
    <w:p w14:paraId="0E6F6715" w14:textId="77777777" w:rsidR="00D9483F" w:rsidRPr="00481D2D" w:rsidRDefault="00D9483F" w:rsidP="005D46C4">
      <w:pPr>
        <w:pStyle w:val="Heading5"/>
      </w:pPr>
      <w:bookmarkStart w:id="464" w:name="_Toc132018696"/>
      <w:r w:rsidRPr="00481D2D">
        <w:t>5.7.1.20.5</w:t>
      </w:r>
      <w:r w:rsidRPr="00481D2D">
        <w:tab/>
        <w:t>Abnormal cases</w:t>
      </w:r>
      <w:bookmarkEnd w:id="464"/>
    </w:p>
    <w:p w14:paraId="62D2545D" w14:textId="77777777" w:rsidR="00D9483F" w:rsidRPr="00481D2D" w:rsidRDefault="00D9483F" w:rsidP="00D9483F">
      <w:r w:rsidRPr="00481D2D">
        <w:t>If the AS receives a request or response from a served user containing a Resource-Share field with the value "no-</w:t>
      </w:r>
      <w:r w:rsidR="008D5B85" w:rsidRPr="00481D2D">
        <w:t>media</w:t>
      </w:r>
      <w:r w:rsidRPr="00481D2D">
        <w:t>-sharing", the AS shall no longer apply resource sharing with sessions involving the UE sending the request or response.</w:t>
      </w:r>
    </w:p>
    <w:p w14:paraId="39FB556B" w14:textId="77777777" w:rsidR="008D5B85" w:rsidRPr="00481D2D" w:rsidRDefault="008D5B85" w:rsidP="008D5B85">
      <w:r w:rsidRPr="00481D2D">
        <w:t>If the AS receives a request or response from a served user containg an SDP offer conflicting with an earlier decision to share resources, the AS shall include in the response carrying the SDP answer towards the served user a Resource-Share header field with the value "no-media-sharing" along with the "origin" header field parameter set to "session-initiator" or "session-receiver" as appropriate and no longer apply resource sharing with sessions involving the UE sending the request or response.</w:t>
      </w:r>
    </w:p>
    <w:p w14:paraId="7A08B758" w14:textId="77777777" w:rsidR="00D9483F" w:rsidRPr="00481D2D" w:rsidDel="00787402" w:rsidRDefault="00D9483F" w:rsidP="00D9483F">
      <w:pPr>
        <w:pStyle w:val="NO"/>
      </w:pPr>
      <w:r w:rsidRPr="00481D2D">
        <w:t>NOTE:</w:t>
      </w:r>
      <w:r w:rsidRPr="00481D2D">
        <w:tab/>
        <w:t>A typical example when this can happen is the communication waiting use case. If the UE sends a 200 (OK) response to the INVITE request without putting the first call on hold, the UE's behaviour is then regarded as unpredictable and resource sharing cannot be used towards that UE.</w:t>
      </w:r>
    </w:p>
    <w:p w14:paraId="3B6EA421" w14:textId="77777777" w:rsidR="00E10FF6" w:rsidRPr="00481D2D" w:rsidRDefault="00E10FF6" w:rsidP="005D46C4">
      <w:pPr>
        <w:pStyle w:val="Heading4"/>
        <w:rPr>
          <w:lang w:eastAsia="zh-CN"/>
        </w:rPr>
      </w:pPr>
      <w:bookmarkStart w:id="465" w:name="_Toc132018697"/>
      <w:r w:rsidRPr="00481D2D">
        <w:t>5.7.1.</w:t>
      </w:r>
      <w:r w:rsidRPr="00481D2D">
        <w:rPr>
          <w:lang w:eastAsia="zh-CN"/>
        </w:rPr>
        <w:t>21</w:t>
      </w:r>
      <w:r w:rsidRPr="00481D2D">
        <w:tab/>
      </w:r>
      <w:r w:rsidRPr="00481D2D">
        <w:rPr>
          <w:rFonts w:hint="eastAsia"/>
          <w:lang w:eastAsia="zh-CN"/>
        </w:rPr>
        <w:t>Dynamic Service Interaction</w:t>
      </w:r>
      <w:bookmarkEnd w:id="465"/>
    </w:p>
    <w:p w14:paraId="1E9B54E4" w14:textId="77777777" w:rsidR="00E10FF6" w:rsidRDefault="00E10FF6" w:rsidP="00E10FF6">
      <w:pPr>
        <w:rPr>
          <w:lang w:eastAsia="zh-CN"/>
        </w:rPr>
      </w:pPr>
      <w:r w:rsidRPr="00481D2D">
        <w:rPr>
          <w:rFonts w:hint="eastAsia"/>
          <w:lang w:eastAsia="zh-CN"/>
        </w:rPr>
        <w:t>If an AS support</w:t>
      </w:r>
      <w:r w:rsidRPr="00481D2D">
        <w:rPr>
          <w:lang w:eastAsia="zh-CN"/>
        </w:rPr>
        <w:t>s</w:t>
      </w:r>
      <w:r w:rsidRPr="00481D2D">
        <w:rPr>
          <w:rFonts w:hint="eastAsia"/>
          <w:lang w:eastAsia="zh-CN"/>
        </w:rPr>
        <w:t xml:space="preserve"> dynamic </w:t>
      </w:r>
      <w:r w:rsidRPr="00481D2D">
        <w:rPr>
          <w:lang w:eastAsia="zh-CN"/>
        </w:rPr>
        <w:t>service</w:t>
      </w:r>
      <w:r w:rsidRPr="00481D2D">
        <w:rPr>
          <w:rFonts w:hint="eastAsia"/>
          <w:lang w:eastAsia="zh-CN"/>
        </w:rPr>
        <w:t xml:space="preserve"> interaction, the AS should insert the Service-Interact-Info header field into the SIP messages before those messages are sent out. The Service-Interact-Info field is filled with the </w:t>
      </w:r>
      <w:r w:rsidRPr="00481D2D">
        <w:rPr>
          <w:lang w:eastAsia="zh-CN"/>
        </w:rPr>
        <w:t>service</w:t>
      </w:r>
      <w:r w:rsidRPr="00481D2D">
        <w:rPr>
          <w:rFonts w:hint="eastAsia"/>
          <w:lang w:eastAsia="zh-CN"/>
        </w:rPr>
        <w:t xml:space="preserve"> identities of the services which have been executed. Additionally, the AS may insert into the Service-Interact-Info header field with the identities of the services which may have confliction with the executed services according to local policy.</w:t>
      </w:r>
    </w:p>
    <w:p w14:paraId="48146C92" w14:textId="77777777" w:rsidR="004C76F7" w:rsidRPr="00481D2D" w:rsidRDefault="004C76F7" w:rsidP="004C76F7">
      <w:pPr>
        <w:pStyle w:val="NO"/>
        <w:rPr>
          <w:lang w:eastAsia="zh-CN"/>
        </w:rPr>
      </w:pPr>
      <w:r>
        <w:rPr>
          <w:lang w:eastAsia="ja-JP"/>
        </w:rPr>
        <w:t>NOTE:</w:t>
      </w:r>
      <w:r>
        <w:rPr>
          <w:lang w:eastAsia="ja-JP"/>
        </w:rPr>
        <w:tab/>
        <w:t>No service identifiers are defined in this release of the present document.</w:t>
      </w:r>
    </w:p>
    <w:p w14:paraId="5295EA4A" w14:textId="77777777" w:rsidR="00E10FF6" w:rsidRPr="00481D2D" w:rsidRDefault="00E10FF6" w:rsidP="00E10FF6">
      <w:pPr>
        <w:rPr>
          <w:lang w:eastAsia="zh-CN"/>
        </w:rPr>
      </w:pPr>
      <w:r w:rsidRPr="00481D2D">
        <w:rPr>
          <w:rFonts w:hint="eastAsia"/>
          <w:lang w:eastAsia="zh-CN"/>
        </w:rPr>
        <w:t xml:space="preserve">If the AS supports dynamic </w:t>
      </w:r>
      <w:r w:rsidRPr="00481D2D">
        <w:rPr>
          <w:lang w:eastAsia="zh-CN"/>
        </w:rPr>
        <w:t>service</w:t>
      </w:r>
      <w:r w:rsidRPr="00481D2D">
        <w:rPr>
          <w:rFonts w:hint="eastAsia"/>
          <w:lang w:eastAsia="zh-CN"/>
        </w:rPr>
        <w:t xml:space="preserve"> interaction, it </w:t>
      </w:r>
      <w:r w:rsidRPr="00481D2D">
        <w:rPr>
          <w:lang w:eastAsia="zh-CN"/>
        </w:rPr>
        <w:t>should</w:t>
      </w:r>
      <w:r w:rsidRPr="00481D2D">
        <w:rPr>
          <w:rFonts w:hint="eastAsia"/>
          <w:lang w:eastAsia="zh-CN"/>
        </w:rPr>
        <w:t xml:space="preserve"> take the information contained in </w:t>
      </w:r>
      <w:r w:rsidRPr="00481D2D">
        <w:rPr>
          <w:lang w:eastAsia="zh-CN"/>
        </w:rPr>
        <w:t>any received</w:t>
      </w:r>
      <w:r w:rsidRPr="00481D2D">
        <w:rPr>
          <w:rFonts w:hint="eastAsia"/>
          <w:lang w:eastAsia="zh-CN"/>
        </w:rPr>
        <w:t xml:space="preserve"> Service-Interact-Info header field into account when executing service logic.</w:t>
      </w:r>
    </w:p>
    <w:p w14:paraId="5C49FD23" w14:textId="77777777" w:rsidR="00E10FF6" w:rsidRPr="00481D2D" w:rsidRDefault="00E10FF6" w:rsidP="00E10FF6">
      <w:pPr>
        <w:rPr>
          <w:color w:val="1F497D"/>
          <w:lang w:eastAsia="zh-CN"/>
        </w:rPr>
      </w:pPr>
      <w:r w:rsidRPr="00481D2D">
        <w:rPr>
          <w:rFonts w:hint="eastAsia"/>
          <w:lang w:eastAsia="zh-CN"/>
        </w:rPr>
        <w:t xml:space="preserve">If </w:t>
      </w:r>
      <w:r w:rsidRPr="00481D2D">
        <w:rPr>
          <w:lang w:eastAsia="zh-CN"/>
        </w:rPr>
        <w:t>the</w:t>
      </w:r>
      <w:r w:rsidRPr="00481D2D">
        <w:rPr>
          <w:rFonts w:hint="eastAsia"/>
          <w:lang w:eastAsia="zh-CN"/>
        </w:rPr>
        <w:t xml:space="preserve"> </w:t>
      </w:r>
      <w:r w:rsidRPr="00481D2D">
        <w:rPr>
          <w:lang w:eastAsia="zh-CN"/>
        </w:rPr>
        <w:t xml:space="preserve">AS does not recognize </w:t>
      </w:r>
      <w:r w:rsidRPr="00481D2D">
        <w:rPr>
          <w:rFonts w:hint="eastAsia"/>
          <w:lang w:eastAsia="zh-CN"/>
        </w:rPr>
        <w:t>the service identities contained in the Service-Interact-Info header field, they should be ignored.</w:t>
      </w:r>
    </w:p>
    <w:p w14:paraId="1D8102E8" w14:textId="77777777" w:rsidR="005A71EF" w:rsidRPr="00481D2D" w:rsidRDefault="005A71EF" w:rsidP="005D46C4">
      <w:pPr>
        <w:pStyle w:val="Heading4"/>
      </w:pPr>
      <w:bookmarkStart w:id="466" w:name="_Toc132018698"/>
      <w:r w:rsidRPr="00481D2D">
        <w:t>5.7.1.22</w:t>
      </w:r>
      <w:r w:rsidRPr="00481D2D">
        <w:tab/>
        <w:t>Service access number translation</w:t>
      </w:r>
      <w:bookmarkEnd w:id="466"/>
    </w:p>
    <w:p w14:paraId="795933ED" w14:textId="77777777" w:rsidR="005A71EF" w:rsidRPr="00481D2D" w:rsidRDefault="005A71EF" w:rsidP="005A71EF">
      <w:r w:rsidRPr="00481D2D">
        <w:t xml:space="preserve">When the AS is accessed by a service access number (e.g. toll free, premium service) and performes a translation of this number into a routeable number, the AS shall include </w:t>
      </w:r>
      <w:r w:rsidRPr="00481D2D">
        <w:rPr>
          <w:bCs/>
        </w:rPr>
        <w:t>in the outgoing request:</w:t>
      </w:r>
    </w:p>
    <w:p w14:paraId="6E2A0D65" w14:textId="77777777" w:rsidR="005A71EF" w:rsidRPr="00481D2D" w:rsidRDefault="005A71EF" w:rsidP="005A71EF">
      <w:pPr>
        <w:pStyle w:val="B1"/>
      </w:pPr>
      <w:r w:rsidRPr="00481D2D">
        <w:t>1)</w:t>
      </w:r>
      <w:r w:rsidRPr="00481D2D">
        <w:tab/>
        <w:t>t</w:t>
      </w:r>
      <w:r w:rsidRPr="00481D2D">
        <w:rPr>
          <w:bCs/>
        </w:rPr>
        <w:t>he Request-</w:t>
      </w:r>
      <w:smartTag w:uri="urn:schemas-microsoft-com:office:smarttags" w:element="stockticker">
        <w:r w:rsidRPr="00481D2D">
          <w:rPr>
            <w:bCs/>
          </w:rPr>
          <w:t>URI</w:t>
        </w:r>
      </w:smartTag>
      <w:r w:rsidRPr="00481D2D">
        <w:rPr>
          <w:bCs/>
        </w:rPr>
        <w:t xml:space="preserve"> set </w:t>
      </w:r>
      <w:r w:rsidRPr="00481D2D">
        <w:t xml:space="preserve">to the targeted SIP </w:t>
      </w:r>
      <w:smartTag w:uri="urn:schemas-microsoft-com:office:smarttags" w:element="stockticker">
        <w:r w:rsidRPr="00481D2D">
          <w:t>URI</w:t>
        </w:r>
      </w:smartTag>
      <w:r w:rsidRPr="00481D2D">
        <w:t xml:space="preserve"> containing the </w:t>
      </w:r>
      <w:r w:rsidRPr="00481D2D">
        <w:rPr>
          <w:rFonts w:eastAsia="Arial Unicode MS"/>
        </w:rPr>
        <w:t>"</w:t>
      </w:r>
      <w:r w:rsidRPr="00481D2D">
        <w:t>cause</w:t>
      </w:r>
      <w:r w:rsidRPr="00481D2D">
        <w:rPr>
          <w:rFonts w:eastAsia="Arial Unicode MS"/>
        </w:rPr>
        <w:t xml:space="preserve">" </w:t>
      </w:r>
      <w:r w:rsidRPr="00481D2D">
        <w:t xml:space="preserve">SIP </w:t>
      </w:r>
      <w:smartTag w:uri="urn:schemas-microsoft-com:office:smarttags" w:element="stockticker">
        <w:r w:rsidRPr="00481D2D">
          <w:t>URI</w:t>
        </w:r>
      </w:smartTag>
      <w:r w:rsidRPr="00481D2D">
        <w:t xml:space="preserve"> parameter, defined in</w:t>
      </w:r>
      <w:r w:rsidRPr="00481D2D">
        <w:rPr>
          <w:rFonts w:eastAsia="Arial Unicode MS"/>
        </w:rPr>
        <w:t xml:space="preserve"> RFC 4458</w:t>
      </w:r>
      <w:r w:rsidRPr="00481D2D">
        <w:t xml:space="preserve"> [68], set to the value </w:t>
      </w:r>
      <w:r w:rsidRPr="00481D2D">
        <w:rPr>
          <w:rFonts w:eastAsia="Arial Unicode MS"/>
        </w:rPr>
        <w:t xml:space="preserve">"380" defined in </w:t>
      </w:r>
      <w:r w:rsidR="003B4D26" w:rsidRPr="00481D2D">
        <w:t>RFC 8119</w:t>
      </w:r>
      <w:r w:rsidRPr="00481D2D">
        <w:t> [230]; and</w:t>
      </w:r>
    </w:p>
    <w:p w14:paraId="5E50D719" w14:textId="77777777" w:rsidR="005A71EF" w:rsidRPr="00481D2D" w:rsidRDefault="005A71EF" w:rsidP="005A71EF">
      <w:pPr>
        <w:pStyle w:val="B1"/>
        <w:rPr>
          <w:lang w:eastAsia="fr-FR"/>
        </w:rPr>
      </w:pPr>
      <w:r w:rsidRPr="00481D2D">
        <w:t>2)</w:t>
      </w:r>
      <w:r w:rsidRPr="00481D2D">
        <w:tab/>
      </w:r>
      <w:r w:rsidRPr="00481D2D">
        <w:rPr>
          <w:bCs/>
        </w:rPr>
        <w:t>the</w:t>
      </w:r>
      <w:r w:rsidRPr="00481D2D">
        <w:t xml:space="preserve"> History-Info header field constructed according to RFC 7044 [66] in which the hi-targeted-to-uri of the last hi-entry is set to the </w:t>
      </w:r>
      <w:r w:rsidRPr="00481D2D">
        <w:rPr>
          <w:lang w:eastAsia="ja-JP"/>
        </w:rPr>
        <w:t xml:space="preserve">new </w:t>
      </w:r>
      <w:r w:rsidRPr="00481D2D">
        <w:rPr>
          <w:rFonts w:hint="eastAsia"/>
          <w:lang w:eastAsia="ja-JP"/>
        </w:rPr>
        <w:t>Request-</w:t>
      </w:r>
      <w:smartTag w:uri="urn:schemas-microsoft-com:office:smarttags" w:element="stockticker">
        <w:r w:rsidRPr="00481D2D">
          <w:rPr>
            <w:rFonts w:hint="eastAsia"/>
            <w:lang w:eastAsia="ja-JP"/>
          </w:rPr>
          <w:t>URI</w:t>
        </w:r>
      </w:smartTag>
      <w:r w:rsidRPr="00481D2D">
        <w:rPr>
          <w:rFonts w:hint="eastAsia"/>
          <w:lang w:eastAsia="ja-JP"/>
        </w:rPr>
        <w:t xml:space="preserve"> </w:t>
      </w:r>
      <w:r w:rsidRPr="00481D2D">
        <w:t xml:space="preserve">with the </w:t>
      </w:r>
      <w:r w:rsidRPr="00481D2D">
        <w:rPr>
          <w:rFonts w:eastAsia="Arial Unicode MS"/>
        </w:rPr>
        <w:t>"</w:t>
      </w:r>
      <w:r w:rsidRPr="00481D2D">
        <w:t>cause</w:t>
      </w:r>
      <w:r w:rsidRPr="00481D2D">
        <w:rPr>
          <w:rFonts w:eastAsia="Arial Unicode MS"/>
        </w:rPr>
        <w:t>"</w:t>
      </w:r>
      <w:r w:rsidRPr="00481D2D">
        <w:t xml:space="preserve"> SIP </w:t>
      </w:r>
      <w:smartTag w:uri="urn:schemas-microsoft-com:office:smarttags" w:element="stockticker">
        <w:r w:rsidRPr="00481D2D">
          <w:t>URI</w:t>
        </w:r>
      </w:smartTag>
      <w:r w:rsidRPr="00481D2D">
        <w:t xml:space="preserve"> parameter, defined in</w:t>
      </w:r>
      <w:r w:rsidRPr="00481D2D">
        <w:rPr>
          <w:rFonts w:eastAsia="Arial Unicode MS"/>
        </w:rPr>
        <w:t xml:space="preserve"> RFC 4458</w:t>
      </w:r>
      <w:r w:rsidRPr="00481D2D">
        <w:t xml:space="preserve"> [68], set to the value </w:t>
      </w:r>
      <w:r w:rsidRPr="00481D2D">
        <w:rPr>
          <w:rFonts w:eastAsia="Arial Unicode MS"/>
        </w:rPr>
        <w:t xml:space="preserve">"380" defined in </w:t>
      </w:r>
      <w:r w:rsidR="003B4D26" w:rsidRPr="00481D2D">
        <w:t>RFC 8119</w:t>
      </w:r>
      <w:r w:rsidRPr="00481D2D">
        <w:t> [230].</w:t>
      </w:r>
    </w:p>
    <w:p w14:paraId="5E58BA37" w14:textId="77777777" w:rsidR="0003089E" w:rsidRPr="00481D2D" w:rsidRDefault="0003089E" w:rsidP="0003089E">
      <w:r w:rsidRPr="00481D2D">
        <w:t>A service access number does not constrain the number format. A local service number as defined in TS 23.228 [7] and described in subclause 5.7.1.7 can be a service access number.</w:t>
      </w:r>
    </w:p>
    <w:p w14:paraId="0CECAB8C" w14:textId="77777777" w:rsidR="00EB430B" w:rsidRPr="00481D2D" w:rsidRDefault="00EB430B" w:rsidP="005D46C4">
      <w:pPr>
        <w:pStyle w:val="Heading4"/>
      </w:pPr>
      <w:bookmarkStart w:id="467" w:name="_Toc132018699"/>
      <w:r w:rsidRPr="00481D2D">
        <w:t>5.7.1.23</w:t>
      </w:r>
      <w:r w:rsidRPr="00481D2D">
        <w:tab/>
        <w:t>Procedures in the AS for priority sharing</w:t>
      </w:r>
      <w:bookmarkEnd w:id="467"/>
    </w:p>
    <w:p w14:paraId="6E7DCBFC" w14:textId="77777777" w:rsidR="00EB430B" w:rsidRPr="00481D2D" w:rsidRDefault="00EB430B" w:rsidP="005D46C4">
      <w:pPr>
        <w:pStyle w:val="Heading5"/>
      </w:pPr>
      <w:bookmarkStart w:id="468" w:name="_Toc132018700"/>
      <w:r w:rsidRPr="00481D2D">
        <w:t>5.7.1.23.1</w:t>
      </w:r>
      <w:r w:rsidRPr="00481D2D">
        <w:tab/>
        <w:t>General</w:t>
      </w:r>
      <w:bookmarkEnd w:id="468"/>
    </w:p>
    <w:p w14:paraId="6B07703D" w14:textId="77777777" w:rsidR="00EB430B" w:rsidRPr="00481D2D" w:rsidRDefault="00EB430B" w:rsidP="00EB430B">
      <w:r w:rsidRPr="00481D2D">
        <w:t>An AS supporting priority sharing and if according to local policy shall apply priority sharing as specified in the following subclauses.</w:t>
      </w:r>
    </w:p>
    <w:p w14:paraId="1769D15E" w14:textId="77777777" w:rsidR="0099785D" w:rsidRPr="00481D2D" w:rsidRDefault="0099785D" w:rsidP="0099785D">
      <w:pPr>
        <w:pStyle w:val="NO"/>
      </w:pPr>
      <w:r w:rsidRPr="00481D2D">
        <w:t>NOTE:</w:t>
      </w:r>
      <w:r w:rsidRPr="00481D2D">
        <w:tab/>
        <w:t>The MCPTT server is the only AS in the present document defined to use priority sharing (see 3GPP TS 24.379 [8ZE]).</w:t>
      </w:r>
    </w:p>
    <w:p w14:paraId="5191CAB4" w14:textId="77777777" w:rsidR="00EB430B" w:rsidRPr="00481D2D" w:rsidRDefault="00EB430B" w:rsidP="00EB430B">
      <w:r w:rsidRPr="00481D2D">
        <w:t xml:space="preserve">An AS supporting priority sharing shall </w:t>
      </w:r>
      <w:r w:rsidR="0099785D" w:rsidRPr="00481D2D">
        <w:t>only include a</w:t>
      </w:r>
      <w:r w:rsidRPr="00481D2D">
        <w:t xml:space="preserve"> Priority-Share header field </w:t>
      </w:r>
      <w:r w:rsidR="0099785D" w:rsidRPr="00481D2D">
        <w:t xml:space="preserve">in requests and responses </w:t>
      </w:r>
      <w:r w:rsidRPr="00481D2D">
        <w:t xml:space="preserve">destined to the </w:t>
      </w:r>
      <w:r w:rsidR="0099785D" w:rsidRPr="00481D2D">
        <w:t>served user and in all other cases remove the header field</w:t>
      </w:r>
      <w:r w:rsidRPr="00481D2D">
        <w:t>.</w:t>
      </w:r>
    </w:p>
    <w:p w14:paraId="611A4723" w14:textId="77777777" w:rsidR="00EB430B" w:rsidRPr="00481D2D" w:rsidRDefault="00EB430B" w:rsidP="005D46C4">
      <w:pPr>
        <w:pStyle w:val="Heading5"/>
      </w:pPr>
      <w:bookmarkStart w:id="469" w:name="_Toc132018701"/>
      <w:r w:rsidRPr="00481D2D">
        <w:t>5.7.1.23.2</w:t>
      </w:r>
      <w:r w:rsidRPr="00481D2D">
        <w:tab/>
        <w:t>Session originating procedures</w:t>
      </w:r>
      <w:bookmarkEnd w:id="469"/>
    </w:p>
    <w:p w14:paraId="4827EB32" w14:textId="77777777" w:rsidR="00EB430B" w:rsidRPr="00481D2D" w:rsidRDefault="00EB430B" w:rsidP="00EB430B">
      <w:pPr>
        <w:rPr>
          <w:rFonts w:eastAsia="SimSun"/>
          <w:lang w:eastAsia="zh-CN"/>
        </w:rPr>
      </w:pPr>
      <w:r w:rsidRPr="00481D2D">
        <w:rPr>
          <w:rFonts w:eastAsia="SimSun"/>
          <w:lang w:eastAsia="zh-CN"/>
        </w:rPr>
        <w:t xml:space="preserve">If </w:t>
      </w:r>
      <w:r w:rsidRPr="00481D2D">
        <w:t xml:space="preserve">the Feature-Caps header field with the g.3gpp.priority-share feature-capability indicator </w:t>
      </w:r>
      <w:r w:rsidR="0099785D" w:rsidRPr="00481D2D">
        <w:t>was</w:t>
      </w:r>
      <w:r w:rsidRPr="00481D2D">
        <w:t xml:space="preserve"> included in the </w:t>
      </w:r>
      <w:r w:rsidRPr="00481D2D">
        <w:rPr>
          <w:lang w:eastAsia="ja-JP"/>
        </w:rPr>
        <w:t>"</w:t>
      </w:r>
      <w:r w:rsidRPr="00481D2D">
        <w:t>message/sip</w:t>
      </w:r>
      <w:r w:rsidRPr="00481D2D">
        <w:rPr>
          <w:lang w:eastAsia="ja-JP"/>
        </w:rPr>
        <w:t>"</w:t>
      </w:r>
      <w:r w:rsidRPr="00481D2D">
        <w:t xml:space="preserve"> MIME body in the third-party REGISTER </w:t>
      </w:r>
      <w:r w:rsidRPr="00481D2D">
        <w:rPr>
          <w:rFonts w:eastAsia="SimSun"/>
          <w:lang w:eastAsia="zh-CN"/>
        </w:rPr>
        <w:t>request and when the AS determines that priority sharing can be applied, the AS supporting priority sharing shall:</w:t>
      </w:r>
    </w:p>
    <w:p w14:paraId="3E76C311" w14:textId="77777777" w:rsidR="00EB430B" w:rsidRPr="00481D2D" w:rsidRDefault="00EB430B" w:rsidP="00EB430B">
      <w:pPr>
        <w:pStyle w:val="B1"/>
        <w:rPr>
          <w:rFonts w:eastAsia="SimSun"/>
          <w:lang w:eastAsia="zh-CN"/>
        </w:rPr>
      </w:pPr>
      <w:r w:rsidRPr="00481D2D">
        <w:t>1)</w:t>
      </w:r>
      <w:r w:rsidRPr="00481D2D">
        <w:tab/>
        <w:t>include the Priority-Share header field with the value "allowed" defined in subclause 7.2.</w:t>
      </w:r>
      <w:r w:rsidR="0099785D" w:rsidRPr="00481D2D">
        <w:t>16</w:t>
      </w:r>
      <w:r w:rsidRPr="00481D2D">
        <w:t xml:space="preserve"> </w:t>
      </w:r>
      <w:r w:rsidRPr="00481D2D">
        <w:rPr>
          <w:rFonts w:eastAsia="SimSun"/>
          <w:lang w:eastAsia="zh-CN"/>
        </w:rPr>
        <w:t>in a 18x and 2xx response to the initial INVITE request; or</w:t>
      </w:r>
    </w:p>
    <w:p w14:paraId="6D263E36" w14:textId="77777777" w:rsidR="00EB430B" w:rsidRPr="00481D2D" w:rsidRDefault="00EB430B" w:rsidP="00EB430B">
      <w:pPr>
        <w:pStyle w:val="B1"/>
      </w:pPr>
      <w:r w:rsidRPr="00481D2D">
        <w:rPr>
          <w:rFonts w:eastAsia="SimSun"/>
          <w:lang w:eastAsia="zh-CN"/>
        </w:rPr>
        <w:t>2)</w:t>
      </w:r>
      <w:r w:rsidRPr="00481D2D">
        <w:rPr>
          <w:rFonts w:eastAsia="SimSun"/>
          <w:lang w:eastAsia="zh-CN"/>
        </w:rPr>
        <w:tab/>
      </w:r>
      <w:r w:rsidRPr="00481D2D">
        <w:t>include the Priority-Share header field with the value "allowed" defined in subclause 7.2.</w:t>
      </w:r>
      <w:r w:rsidR="0099785D" w:rsidRPr="00481D2D">
        <w:t>16</w:t>
      </w:r>
      <w:r w:rsidRPr="00481D2D">
        <w:t xml:space="preserve"> </w:t>
      </w:r>
      <w:r w:rsidRPr="00481D2D">
        <w:rPr>
          <w:rFonts w:eastAsia="SimSun"/>
          <w:lang w:eastAsia="zh-CN"/>
        </w:rPr>
        <w:t>in a subsequent request or a response to subsequent requests destined to the served user.</w:t>
      </w:r>
    </w:p>
    <w:p w14:paraId="6F2D920E" w14:textId="77777777" w:rsidR="00EB430B" w:rsidRPr="00481D2D" w:rsidRDefault="00EB430B" w:rsidP="00EB430B">
      <w:r w:rsidRPr="00481D2D">
        <w:t xml:space="preserve">If priority sharing can not be applied any longer, </w:t>
      </w:r>
      <w:r w:rsidRPr="00481D2D">
        <w:rPr>
          <w:rFonts w:eastAsia="SimSun"/>
          <w:lang w:eastAsia="zh-CN"/>
        </w:rPr>
        <w:t xml:space="preserve">the AS shall include </w:t>
      </w:r>
      <w:r w:rsidRPr="00481D2D">
        <w:t>the Priority-Share header field</w:t>
      </w:r>
      <w:r w:rsidR="0099785D" w:rsidRPr="00481D2D">
        <w:t>,</w:t>
      </w:r>
      <w:r w:rsidRPr="00481D2D">
        <w:t xml:space="preserve"> defined in subclause 7.2.</w:t>
      </w:r>
      <w:r w:rsidR="0099785D" w:rsidRPr="00481D2D">
        <w:t>16</w:t>
      </w:r>
      <w:r w:rsidR="0099785D" w:rsidRPr="00481D2D">
        <w:rPr>
          <w:rFonts w:eastAsia="SimSun"/>
          <w:lang w:eastAsia="zh-CN"/>
        </w:rPr>
        <w:t>,</w:t>
      </w:r>
      <w:r w:rsidR="0099785D" w:rsidRPr="00481D2D">
        <w:t xml:space="preserve"> with the value "not-allowed"</w:t>
      </w:r>
      <w:r w:rsidRPr="00481D2D">
        <w:t xml:space="preserve"> in a request or response destined to the served user.</w:t>
      </w:r>
    </w:p>
    <w:p w14:paraId="4249076A" w14:textId="77777777" w:rsidR="00EB430B" w:rsidRPr="00481D2D" w:rsidRDefault="00EB430B" w:rsidP="00EB430B">
      <w:pPr>
        <w:pStyle w:val="NO"/>
      </w:pPr>
      <w:r w:rsidRPr="00481D2D">
        <w:t>NOTE:</w:t>
      </w:r>
      <w:r w:rsidRPr="00481D2D">
        <w:tab/>
        <w:t>The AS can enable or disable priority sharing by including the Priority-Share header field with the value "allowed" or "not-allowed" as specified above until the session is released.</w:t>
      </w:r>
    </w:p>
    <w:p w14:paraId="06AE4FBE" w14:textId="77777777" w:rsidR="00EB430B" w:rsidRPr="00481D2D" w:rsidRDefault="00EB430B" w:rsidP="005D46C4">
      <w:pPr>
        <w:pStyle w:val="Heading5"/>
      </w:pPr>
      <w:bookmarkStart w:id="470" w:name="_Toc132018702"/>
      <w:r w:rsidRPr="00481D2D">
        <w:t>5.7.1.23.3</w:t>
      </w:r>
      <w:r w:rsidRPr="00481D2D">
        <w:tab/>
        <w:t>Session terminating procedures</w:t>
      </w:r>
      <w:bookmarkEnd w:id="470"/>
    </w:p>
    <w:p w14:paraId="6835E484" w14:textId="77777777" w:rsidR="00EB430B" w:rsidRPr="00481D2D" w:rsidRDefault="00EB430B" w:rsidP="00EB430B">
      <w:pPr>
        <w:rPr>
          <w:rFonts w:eastAsia="SimSun"/>
          <w:lang w:eastAsia="zh-CN"/>
        </w:rPr>
      </w:pPr>
      <w:r w:rsidRPr="00481D2D">
        <w:rPr>
          <w:rFonts w:eastAsia="SimSun"/>
          <w:lang w:eastAsia="zh-CN"/>
        </w:rPr>
        <w:t>If the incoming REGISTER request contained in the "message/sip" MIME body of a third-party REGISTER request the g.3gpp.priority-share feature-capability indicator in a Feature-Caps header field and when the AS determines that priority sharing can be applied, the AS supporting priority sharing shall:</w:t>
      </w:r>
    </w:p>
    <w:p w14:paraId="768C9A81" w14:textId="77777777" w:rsidR="00EB430B" w:rsidRPr="00481D2D" w:rsidRDefault="00EB430B" w:rsidP="00EB430B">
      <w:pPr>
        <w:pStyle w:val="B1"/>
      </w:pPr>
      <w:r w:rsidRPr="00481D2D">
        <w:rPr>
          <w:rFonts w:eastAsia="SimSun"/>
          <w:lang w:eastAsia="zh-CN"/>
        </w:rPr>
        <w:t>1).</w:t>
      </w:r>
      <w:r w:rsidRPr="00481D2D">
        <w:rPr>
          <w:rFonts w:eastAsia="SimSun"/>
          <w:lang w:eastAsia="zh-CN"/>
        </w:rPr>
        <w:tab/>
        <w:t xml:space="preserve">include </w:t>
      </w:r>
      <w:r w:rsidRPr="00481D2D">
        <w:t>the Priority-Share header field with the value "allowed" defined in subclause 7.2.</w:t>
      </w:r>
      <w:r w:rsidR="0099785D" w:rsidRPr="00481D2D">
        <w:rPr>
          <w:rFonts w:eastAsia="SimSun"/>
          <w:lang w:eastAsia="zh-CN"/>
        </w:rPr>
        <w:t>16</w:t>
      </w:r>
      <w:r w:rsidRPr="00481D2D">
        <w:rPr>
          <w:rFonts w:eastAsia="SimSun"/>
          <w:lang w:eastAsia="zh-CN"/>
        </w:rPr>
        <w:t xml:space="preserve"> </w:t>
      </w:r>
      <w:r w:rsidRPr="00481D2D">
        <w:t>in the initial INVITE request destined to the served user; or</w:t>
      </w:r>
    </w:p>
    <w:p w14:paraId="0B103F0D" w14:textId="77777777" w:rsidR="00EB430B" w:rsidRPr="00481D2D" w:rsidRDefault="00EB430B" w:rsidP="00EB430B">
      <w:pPr>
        <w:pStyle w:val="B1"/>
      </w:pPr>
      <w:r w:rsidRPr="00481D2D">
        <w:t>2)</w:t>
      </w:r>
      <w:r w:rsidRPr="00481D2D">
        <w:tab/>
        <w:t>include Priority-Share header field with the value "allowed" defined subclause 7.2.</w:t>
      </w:r>
      <w:r w:rsidR="0099785D" w:rsidRPr="00481D2D">
        <w:rPr>
          <w:rFonts w:eastAsia="SimSun"/>
          <w:lang w:eastAsia="zh-CN"/>
        </w:rPr>
        <w:t>16</w:t>
      </w:r>
      <w:r w:rsidRPr="00481D2D">
        <w:t xml:space="preserve"> </w:t>
      </w:r>
      <w:r w:rsidRPr="00481D2D">
        <w:rPr>
          <w:rFonts w:eastAsia="SimSun"/>
          <w:lang w:eastAsia="zh-CN"/>
        </w:rPr>
        <w:t>in a subsequent request or responses to a subsequent request destined to the served user.</w:t>
      </w:r>
    </w:p>
    <w:p w14:paraId="094F96B0" w14:textId="77777777" w:rsidR="00EB430B" w:rsidRPr="00481D2D" w:rsidRDefault="00EB430B" w:rsidP="00EB430B">
      <w:r w:rsidRPr="00481D2D">
        <w:t xml:space="preserve">If priority sharing can not be applied any longer, </w:t>
      </w:r>
      <w:r w:rsidRPr="00481D2D">
        <w:rPr>
          <w:rFonts w:eastAsia="SimSun"/>
          <w:lang w:eastAsia="zh-CN"/>
        </w:rPr>
        <w:t xml:space="preserve">the AS shall include </w:t>
      </w:r>
      <w:r w:rsidRPr="00481D2D">
        <w:t>the Priority-Share header field</w:t>
      </w:r>
      <w:r w:rsidR="0099785D" w:rsidRPr="00481D2D">
        <w:t>,</w:t>
      </w:r>
      <w:r w:rsidRPr="00481D2D">
        <w:t xml:space="preserve"> defined in subclause 7.2.</w:t>
      </w:r>
      <w:r w:rsidR="0099785D" w:rsidRPr="00481D2D">
        <w:rPr>
          <w:rFonts w:eastAsia="SimSun"/>
          <w:lang w:eastAsia="zh-CN"/>
        </w:rPr>
        <w:t>16,</w:t>
      </w:r>
      <w:r w:rsidR="0099785D" w:rsidRPr="00481D2D">
        <w:t xml:space="preserve"> with the value "not-allowed"</w:t>
      </w:r>
      <w:r w:rsidRPr="00481D2D">
        <w:t xml:space="preserve"> in a request or response destined to the served user.</w:t>
      </w:r>
    </w:p>
    <w:p w14:paraId="4D54A3EC" w14:textId="77777777" w:rsidR="00EB430B" w:rsidRPr="00481D2D" w:rsidRDefault="00EB430B" w:rsidP="00EB430B">
      <w:pPr>
        <w:pStyle w:val="NO"/>
      </w:pPr>
      <w:r w:rsidRPr="00481D2D">
        <w:t>NOTE:</w:t>
      </w:r>
      <w:r w:rsidRPr="00481D2D">
        <w:tab/>
        <w:t>The AS can enable or disable priority sharing by including the Priority-Share header field with the value "allowed" or "not-allowed" as specified above until the session is released.</w:t>
      </w:r>
    </w:p>
    <w:p w14:paraId="4321613C" w14:textId="77777777" w:rsidR="00F25005" w:rsidRPr="00481D2D" w:rsidRDefault="00F25005" w:rsidP="005D46C4">
      <w:pPr>
        <w:pStyle w:val="Heading4"/>
      </w:pPr>
      <w:bookmarkStart w:id="471" w:name="_Toc132018703"/>
      <w:r w:rsidRPr="00481D2D">
        <w:t>5.7.1.24</w:t>
      </w:r>
      <w:r w:rsidRPr="00481D2D">
        <w:tab/>
        <w:t>Handling re-INVITE request collisions</w:t>
      </w:r>
      <w:bookmarkEnd w:id="471"/>
    </w:p>
    <w:p w14:paraId="729C2617" w14:textId="77777777" w:rsidR="00F25005" w:rsidRPr="00481D2D" w:rsidRDefault="00F25005" w:rsidP="00F25005">
      <w:r w:rsidRPr="00481D2D">
        <w:t>An AS shall handle re-INVITE request collisions as specified in RFC 3261 [26] with the clarification in this subclause.</w:t>
      </w:r>
    </w:p>
    <w:p w14:paraId="6B6E44C0" w14:textId="77777777" w:rsidR="00F25005" w:rsidRPr="00481D2D" w:rsidRDefault="00F25005" w:rsidP="00F25005">
      <w:r w:rsidRPr="00481D2D">
        <w:t>When the AS receives a SIP 491 (Request Pending) response to a re-INVITE request initiated by the AS and sent towards the remote user, the AS shall:</w:t>
      </w:r>
    </w:p>
    <w:p w14:paraId="00507875" w14:textId="77777777" w:rsidR="00F25005" w:rsidRPr="00481D2D" w:rsidRDefault="00F25005" w:rsidP="00F25005">
      <w:r w:rsidRPr="00481D2D">
        <w:t>1)</w:t>
      </w:r>
      <w:r w:rsidRPr="00481D2D">
        <w:tab/>
        <w:t>if the AS is serving the user at the originating side of the call, act as the the owner of the Call-ID of the dialog ID and should select a randomly choosen time to be between 2.1 and 4 seconds in units of 10 ms; and</w:t>
      </w:r>
    </w:p>
    <w:p w14:paraId="2A29D9FA" w14:textId="77777777" w:rsidR="00F25005" w:rsidRPr="00481D2D" w:rsidRDefault="00F25005" w:rsidP="00F25005">
      <w:r w:rsidRPr="00481D2D">
        <w:t>2)</w:t>
      </w:r>
      <w:r w:rsidRPr="00481D2D">
        <w:tab/>
        <w:t>if the AS is serving the user at the terminating side of the call, act as not being the owner of the Call-ID of the dialog ID and should select a randomly choosen time to be between 0 and 2 seconds in units of 10 ms.</w:t>
      </w:r>
    </w:p>
    <w:p w14:paraId="229C0B83" w14:textId="77777777" w:rsidR="00F25005" w:rsidRPr="00481D2D" w:rsidRDefault="00F25005" w:rsidP="00F25005">
      <w:r w:rsidRPr="00481D2D">
        <w:t>When the AS receives a SIP 491 (Request Pending) response to a re-INVITE request initiated by the AS and sent towards the served user, the AS shall:</w:t>
      </w:r>
    </w:p>
    <w:p w14:paraId="57727196" w14:textId="77777777" w:rsidR="00F25005" w:rsidRPr="00481D2D" w:rsidRDefault="00F25005" w:rsidP="00F25005">
      <w:pPr>
        <w:pStyle w:val="B1"/>
      </w:pPr>
      <w:r w:rsidRPr="00481D2D">
        <w:t>1)</w:t>
      </w:r>
      <w:r w:rsidRPr="00481D2D">
        <w:tab/>
        <w:t>if the AS is serving the user at the originating side of the call, act as not being the owner of the Call-ID of the dialog ID and should select a randomly choosen time to be between 0 and 2 seconds in units of 10 ms; and</w:t>
      </w:r>
    </w:p>
    <w:p w14:paraId="5C7C6EE4" w14:textId="77777777" w:rsidR="006724B3" w:rsidRPr="00481D2D" w:rsidRDefault="00F25005" w:rsidP="006724B3">
      <w:pPr>
        <w:pStyle w:val="B1"/>
      </w:pPr>
      <w:r w:rsidRPr="00481D2D">
        <w:t>2)</w:t>
      </w:r>
      <w:r w:rsidRPr="00481D2D">
        <w:tab/>
        <w:t>if the AS is serving the user at the terminating side of the call, act as the owner of the Call-ID of the dialog ID and should select a randomly choosen time to be between 2.1 and 4 seconds in units of 10 ms.</w:t>
      </w:r>
    </w:p>
    <w:p w14:paraId="2CB71425" w14:textId="77777777" w:rsidR="009F2B7A" w:rsidRPr="00481D2D" w:rsidRDefault="00F51832" w:rsidP="005D46C4">
      <w:pPr>
        <w:pStyle w:val="Heading4"/>
      </w:pPr>
      <w:bookmarkStart w:id="472" w:name="_Toc132018704"/>
      <w:r w:rsidRPr="00481D2D">
        <w:t>5.7.1.25</w:t>
      </w:r>
      <w:r w:rsidR="009F2B7A" w:rsidRPr="00481D2D">
        <w:tab/>
      </w:r>
      <w:r w:rsidR="00DC0F93" w:rsidRPr="00481D2D">
        <w:t>Assertion verification using the Identity header field</w:t>
      </w:r>
      <w:bookmarkEnd w:id="472"/>
    </w:p>
    <w:p w14:paraId="068C97D3" w14:textId="77777777" w:rsidR="009F2B7A" w:rsidRPr="00481D2D" w:rsidRDefault="00F51832" w:rsidP="005D46C4">
      <w:pPr>
        <w:pStyle w:val="Heading5"/>
      </w:pPr>
      <w:bookmarkStart w:id="473" w:name="_Toc132018705"/>
      <w:r w:rsidRPr="00481D2D">
        <w:t>5.7.1.25</w:t>
      </w:r>
      <w:r w:rsidR="009F2B7A" w:rsidRPr="00481D2D">
        <w:t>.1</w:t>
      </w:r>
      <w:r w:rsidR="009F2B7A" w:rsidRPr="00481D2D">
        <w:tab/>
        <w:t>General</w:t>
      </w:r>
      <w:bookmarkEnd w:id="473"/>
    </w:p>
    <w:p w14:paraId="5AA93EF6" w14:textId="77777777" w:rsidR="00403357" w:rsidRPr="00481D2D" w:rsidRDefault="008E646D" w:rsidP="00403357">
      <w:r w:rsidRPr="00481D2D">
        <w:t>RFC 8224</w:t>
      </w:r>
      <w:r w:rsidR="009F2B7A" w:rsidRPr="00481D2D">
        <w:t> [252] describes a mechanism where an authentication service after verifying the calling number identity inserts a signature over selected header fields. A verification service can then use this signature to trust the correctness of the identity.</w:t>
      </w:r>
    </w:p>
    <w:p w14:paraId="29E13DE2" w14:textId="77777777" w:rsidR="009F2B7A" w:rsidRPr="00481D2D" w:rsidRDefault="00497520" w:rsidP="00403357">
      <w:r w:rsidRPr="00481D2D">
        <w:t>RFC 8946</w:t>
      </w:r>
      <w:r w:rsidR="00403357" w:rsidRPr="00481D2D">
        <w:t> [265] describes a mechanism where an authentication service after verifying the diverting number identity inserts a signature over selected header fields. A verification service can then use this signature to trust the correctness of the diverting identity.</w:t>
      </w:r>
    </w:p>
    <w:p w14:paraId="410FCAC3" w14:textId="77777777" w:rsidR="00DC0F93" w:rsidRPr="00481D2D" w:rsidRDefault="00DC0F93" w:rsidP="00DC0F93">
      <w:r w:rsidRPr="00481D2D">
        <w:t>RFC 8443 [</w:t>
      </w:r>
      <w:r w:rsidR="000946A1" w:rsidRPr="00481D2D">
        <w:t>279</w:t>
      </w:r>
      <w:r w:rsidRPr="00481D2D">
        <w:t>] describes a mechanism where an authentication service after verifying the Resource-Priority header field inserts a signature over the Resource-Priority header field. A verification service can then use this signature to trust the correctness of the Resource-Priority header field.</w:t>
      </w:r>
    </w:p>
    <w:p w14:paraId="15E27582" w14:textId="77777777" w:rsidR="00DC0F93" w:rsidRPr="00481D2D" w:rsidRDefault="006658A4" w:rsidP="00403357">
      <w:r w:rsidRPr="00481D2D">
        <w:t>RFC 9027</w:t>
      </w:r>
      <w:r w:rsidR="00DC0F93" w:rsidRPr="00481D2D">
        <w:t> [</w:t>
      </w:r>
      <w:r w:rsidR="002579F8" w:rsidRPr="00481D2D">
        <w:t>278</w:t>
      </w:r>
      <w:r w:rsidR="00DC0F93" w:rsidRPr="00481D2D">
        <w:t>] extends a mechanism defined in RFC 8443 [</w:t>
      </w:r>
      <w:r w:rsidR="000946A1" w:rsidRPr="00481D2D">
        <w:t>279</w:t>
      </w:r>
      <w:r w:rsidR="00DC0F93" w:rsidRPr="00481D2D">
        <w:t>] to enable authentication of the header field value "psap-callback" of the Priority header field and inserts a signature over the Resource-Priority header field and the header field value "psap-callback" provided in the Priority header field. A verification service can then use this signature to trust the correctness of the Resource-Priority header field and header field value "psap-callback" of the Priority header field.</w:t>
      </w:r>
    </w:p>
    <w:p w14:paraId="2BC2A776" w14:textId="77777777" w:rsidR="009F2B7A" w:rsidRPr="00481D2D" w:rsidRDefault="00F51832" w:rsidP="005D46C4">
      <w:pPr>
        <w:pStyle w:val="Heading5"/>
      </w:pPr>
      <w:bookmarkStart w:id="474" w:name="_Toc132018706"/>
      <w:r w:rsidRPr="00481D2D">
        <w:t>5.7.1.25</w:t>
      </w:r>
      <w:r w:rsidR="009F2B7A" w:rsidRPr="00481D2D">
        <w:t>.2</w:t>
      </w:r>
      <w:r w:rsidR="009F2B7A" w:rsidRPr="00481D2D">
        <w:tab/>
        <w:t>Originating procedures</w:t>
      </w:r>
      <w:bookmarkEnd w:id="474"/>
    </w:p>
    <w:p w14:paraId="659F2C49" w14:textId="77777777" w:rsidR="00D12B77" w:rsidRPr="00481D2D" w:rsidRDefault="009F2B7A" w:rsidP="009F2B7A">
      <w:r w:rsidRPr="00481D2D">
        <w:t xml:space="preserve">An originating AS supporting the calling number verification </w:t>
      </w:r>
      <w:r w:rsidR="009A4D58" w:rsidRPr="00481D2D">
        <w:t xml:space="preserve">using </w:t>
      </w:r>
      <w:r w:rsidR="009A4D58" w:rsidRPr="00481D2D">
        <w:rPr>
          <w:lang w:eastAsia="ja-JP"/>
        </w:rPr>
        <w:t>signature verification</w:t>
      </w:r>
      <w:r w:rsidR="009A4D58" w:rsidRPr="00481D2D">
        <w:rPr>
          <w:color w:val="000000"/>
        </w:rPr>
        <w:t xml:space="preserve"> </w:t>
      </w:r>
      <w:r w:rsidR="009A4D58" w:rsidRPr="00481D2D">
        <w:rPr>
          <w:lang w:eastAsia="ja-JP"/>
        </w:rPr>
        <w:t>and attestation</w:t>
      </w:r>
      <w:r w:rsidR="009A4D58" w:rsidRPr="00481D2D">
        <w:rPr>
          <w:color w:val="000000"/>
        </w:rPr>
        <w:t xml:space="preserve"> information, as defined in </w:t>
      </w:r>
      <w:r w:rsidR="009A4D58" w:rsidRPr="00481D2D">
        <w:t>subclause 3.1</w:t>
      </w:r>
      <w:r w:rsidR="00D12B77" w:rsidRPr="00481D2D">
        <w:t>:</w:t>
      </w:r>
    </w:p>
    <w:p w14:paraId="2672E53B" w14:textId="77777777" w:rsidR="00403357" w:rsidRPr="00481D2D" w:rsidRDefault="00D12B77" w:rsidP="00403357">
      <w:pPr>
        <w:pStyle w:val="B1"/>
      </w:pPr>
      <w:r w:rsidRPr="00481D2D">
        <w:t>1)</w:t>
      </w:r>
      <w:r w:rsidRPr="00481D2D">
        <w:tab/>
        <w:t xml:space="preserve">may based on local policy insert an Identity header field as specified in RFC 8224 [252] for all initial INVITE requests and MESSAGE requests and shall for this purpose </w:t>
      </w:r>
      <w:r w:rsidR="009F2B7A" w:rsidRPr="00481D2D">
        <w:t xml:space="preserve">use the </w:t>
      </w:r>
      <w:r w:rsidRPr="00481D2D">
        <w:t xml:space="preserve">identity in the </w:t>
      </w:r>
      <w:r w:rsidR="009F2B7A" w:rsidRPr="00481D2D">
        <w:t>P-Asserted-Identity header field or the From header field</w:t>
      </w:r>
      <w:r w:rsidRPr="00481D2D">
        <w:t>; or</w:t>
      </w:r>
    </w:p>
    <w:p w14:paraId="20D0D3D0" w14:textId="77777777" w:rsidR="00D12B77" w:rsidRPr="00481D2D" w:rsidRDefault="00D12B77" w:rsidP="00403357">
      <w:pPr>
        <w:pStyle w:val="NO"/>
      </w:pPr>
      <w:r w:rsidRPr="00481D2D">
        <w:t>NOTE</w:t>
      </w:r>
      <w:r w:rsidR="00D85806" w:rsidRPr="00481D2D">
        <w:t> 1</w:t>
      </w:r>
      <w:r w:rsidRPr="00481D2D">
        <w:t>:</w:t>
      </w:r>
      <w:r w:rsidRPr="00481D2D">
        <w:tab/>
        <w:t>This option is kept from the original release-14 functionality. If the AS knows the IBCF supports invoking an AS for providing an Identity header field the below actions are more efficient.</w:t>
      </w:r>
    </w:p>
    <w:p w14:paraId="065AA211" w14:textId="77777777" w:rsidR="00D12B77" w:rsidRPr="00481D2D" w:rsidRDefault="00D12B77" w:rsidP="00D12B77">
      <w:pPr>
        <w:pStyle w:val="B1"/>
      </w:pPr>
      <w:r w:rsidRPr="00481D2D">
        <w:t>2)</w:t>
      </w:r>
      <w:r w:rsidRPr="00481D2D">
        <w:tab/>
        <w:t>may based on local policy perform attestation of the identity of the served user by:</w:t>
      </w:r>
    </w:p>
    <w:p w14:paraId="5E080EEF" w14:textId="77777777" w:rsidR="00D12B77" w:rsidRPr="00481D2D" w:rsidRDefault="00D12B77" w:rsidP="00D12B77">
      <w:pPr>
        <w:pStyle w:val="B2"/>
      </w:pPr>
      <w:r w:rsidRPr="00481D2D">
        <w:t>a)</w:t>
      </w:r>
      <w:r w:rsidRPr="00481D2D">
        <w:tab/>
        <w:t>inserting a "verstat" tel URI parameter, specified in subclause 7.2A.20; in the From header field or the P-Asserted-Identity header field if not already present; and</w:t>
      </w:r>
    </w:p>
    <w:p w14:paraId="7631DFD5" w14:textId="77777777" w:rsidR="00403357" w:rsidRPr="00481D2D" w:rsidRDefault="00D12B77" w:rsidP="00403357">
      <w:pPr>
        <w:pStyle w:val="B2"/>
      </w:pPr>
      <w:r w:rsidRPr="00481D2D">
        <w:t>b)</w:t>
      </w:r>
      <w:r w:rsidRPr="00481D2D">
        <w:tab/>
        <w:t>insert an Origination-Id header field as specified in subclause 7.2.19 and an Attestation-Info header field specified in subclause 7.2.18, if not alredy present.</w:t>
      </w:r>
    </w:p>
    <w:p w14:paraId="7264D5A1" w14:textId="77777777" w:rsidR="00D12B77" w:rsidRPr="00481D2D" w:rsidRDefault="00403357" w:rsidP="00403357">
      <w:r w:rsidRPr="00481D2D">
        <w:t>If the AS performs originating services on behalf of a diverting user, the AS may assert the identity of the diverting user by inserting a "verstat" tel URI parameter, specified in subclause 7.2A.20, in the History-Info hi-entry representing the diverting user.</w:t>
      </w:r>
    </w:p>
    <w:p w14:paraId="21646705" w14:textId="77777777" w:rsidR="00D85806" w:rsidRPr="00481D2D" w:rsidRDefault="00D85806" w:rsidP="00D85806">
      <w:r w:rsidRPr="00481D2D">
        <w:rPr>
          <w:color w:val="000000"/>
          <w:shd w:val="clear" w:color="auto" w:fill="FFFFFF"/>
        </w:rPr>
        <w:t>If the AS supports priority verification using assertion of priority information as specified in subclause 3.1 and if allowed by local operator policy, the AS may insert an Identity header field as described in RFC 8443 [279] and RFC 9027 [278], and shall for this purpose use the resource priority of the Resource-Priority header field in the received initial INVITE or re-INVITE request.</w:t>
      </w:r>
    </w:p>
    <w:p w14:paraId="23D0E317" w14:textId="77777777" w:rsidR="00D85806" w:rsidRPr="00481D2D" w:rsidRDefault="00D85806" w:rsidP="00D85806">
      <w:pPr>
        <w:pStyle w:val="NO"/>
      </w:pPr>
      <w:r w:rsidRPr="00481D2D">
        <w:t>NOTE 2:</w:t>
      </w:r>
      <w:r w:rsidRPr="00481D2D">
        <w:tab/>
        <w:t>For sessions terminating in another domain, only one of the following entities needs to be configured to provide an Identity header field for the resource priority: the IBCF or the AS. Which functional entity inserts the Identity header field is subject to network configuration and local policy.</w:t>
      </w:r>
    </w:p>
    <w:p w14:paraId="1FA4ACA5" w14:textId="77777777" w:rsidR="00D85806" w:rsidRPr="00481D2D" w:rsidRDefault="00D85806" w:rsidP="00A865E8">
      <w:pPr>
        <w:pStyle w:val="NO"/>
      </w:pPr>
      <w:r w:rsidRPr="00481D2D">
        <w:t>NOTE 3:</w:t>
      </w:r>
      <w:r w:rsidRPr="00481D2D">
        <w:tab/>
        <w:t>How the AS asserts the authenticity of the Resource-Priority header field value is out of scope of the present document.</w:t>
      </w:r>
    </w:p>
    <w:p w14:paraId="0B7FEDC4" w14:textId="77777777" w:rsidR="009F2B7A" w:rsidRPr="00481D2D" w:rsidRDefault="00F51832" w:rsidP="005D46C4">
      <w:pPr>
        <w:pStyle w:val="Heading5"/>
      </w:pPr>
      <w:bookmarkStart w:id="475" w:name="_Toc132018707"/>
      <w:r w:rsidRPr="00481D2D">
        <w:t>5.7.1.25</w:t>
      </w:r>
      <w:r w:rsidR="009F2B7A" w:rsidRPr="00481D2D">
        <w:t>.3</w:t>
      </w:r>
      <w:r w:rsidR="009F2B7A" w:rsidRPr="00481D2D">
        <w:tab/>
        <w:t>Terminating procedures</w:t>
      </w:r>
      <w:bookmarkEnd w:id="475"/>
    </w:p>
    <w:p w14:paraId="45D1380B" w14:textId="77777777" w:rsidR="009F2B7A" w:rsidRPr="00481D2D" w:rsidRDefault="009F2B7A" w:rsidP="009F2B7A">
      <w:r w:rsidRPr="00481D2D">
        <w:t>Upon receiving an initial INVITE request or a MESSAGE request</w:t>
      </w:r>
      <w:r w:rsidR="00D12B77" w:rsidRPr="00481D2D">
        <w:t xml:space="preserve"> containing one or more Identity header fields</w:t>
      </w:r>
      <w:r w:rsidRPr="00481D2D">
        <w:t xml:space="preserve">, an AS supporting the calling number verification </w:t>
      </w:r>
      <w:r w:rsidR="009A4D58" w:rsidRPr="00481D2D">
        <w:t xml:space="preserve">using </w:t>
      </w:r>
      <w:r w:rsidR="009A4D58" w:rsidRPr="00481D2D">
        <w:rPr>
          <w:lang w:eastAsia="ja-JP"/>
        </w:rPr>
        <w:t>signature verification</w:t>
      </w:r>
      <w:r w:rsidR="009A4D58" w:rsidRPr="00481D2D">
        <w:rPr>
          <w:color w:val="000000"/>
        </w:rPr>
        <w:t xml:space="preserve"> </w:t>
      </w:r>
      <w:r w:rsidR="009A4D58" w:rsidRPr="00481D2D">
        <w:rPr>
          <w:lang w:eastAsia="ja-JP"/>
        </w:rPr>
        <w:t>and attestation</w:t>
      </w:r>
      <w:r w:rsidR="009A4D58" w:rsidRPr="00481D2D">
        <w:rPr>
          <w:color w:val="000000"/>
        </w:rPr>
        <w:t xml:space="preserve"> information, as defined in </w:t>
      </w:r>
      <w:r w:rsidR="009A4D58" w:rsidRPr="00481D2D">
        <w:t>subclause 3.1,</w:t>
      </w:r>
      <w:r w:rsidRPr="00481D2D">
        <w:t xml:space="preserve"> shall if the network indicated support for the calling number verification during registration:</w:t>
      </w:r>
    </w:p>
    <w:p w14:paraId="065FCE8C" w14:textId="77777777" w:rsidR="00403357" w:rsidRPr="00481D2D" w:rsidRDefault="009F2B7A" w:rsidP="00403357">
      <w:pPr>
        <w:pStyle w:val="B1"/>
      </w:pPr>
      <w:r w:rsidRPr="00481D2D">
        <w:t>-</w:t>
      </w:r>
      <w:r w:rsidRPr="00481D2D">
        <w:tab/>
      </w:r>
      <w:r w:rsidR="00403357" w:rsidRPr="00481D2D">
        <w:t>if no "verstat" tel URI parameter is present for the identity to be verified in the From</w:t>
      </w:r>
      <w:r w:rsidR="00C213EA" w:rsidRPr="00481D2D">
        <w:t xml:space="preserve"> or </w:t>
      </w:r>
      <w:r w:rsidR="00403357" w:rsidRPr="00481D2D">
        <w:t xml:space="preserve">P-Asserted-Identity header field, perform user identity verification </w:t>
      </w:r>
      <w:r w:rsidR="00C213EA" w:rsidRPr="00481D2D">
        <w:t xml:space="preserve">of the originating user identity </w:t>
      </w:r>
      <w:r w:rsidR="00D12B77" w:rsidRPr="00481D2D">
        <w:t>us</w:t>
      </w:r>
      <w:r w:rsidR="00403357" w:rsidRPr="00481D2D">
        <w:t>ing</w:t>
      </w:r>
      <w:r w:rsidR="00D12B77" w:rsidRPr="00481D2D">
        <w:t xml:space="preserve"> the Identity header field</w:t>
      </w:r>
      <w:r w:rsidR="00403357" w:rsidRPr="00481D2D">
        <w:t xml:space="preserve"> containing a PASSporT SHAKEN JSON Web Token, specified in </w:t>
      </w:r>
      <w:r w:rsidR="00503AF7" w:rsidRPr="00481D2D">
        <w:t>RFC 8588</w:t>
      </w:r>
      <w:r w:rsidR="00403357" w:rsidRPr="00481D2D">
        <w:t> [261]</w:t>
      </w:r>
      <w:r w:rsidR="00C213EA" w:rsidRPr="00481D2D">
        <w:t xml:space="preserve"> and based on local policy all Identity header fields containing a PASSporT div JSON Web Token, specified in </w:t>
      </w:r>
      <w:r w:rsidR="00497520" w:rsidRPr="00481D2D">
        <w:t>RFC 8946</w:t>
      </w:r>
      <w:r w:rsidR="00C213EA" w:rsidRPr="00481D2D">
        <w:t> [265], in the received request.</w:t>
      </w:r>
      <w:r w:rsidR="00DA406B" w:rsidRPr="00481D2D">
        <w:t xml:space="preserve"> </w:t>
      </w:r>
      <w:r w:rsidR="00C213EA" w:rsidRPr="00481D2D">
        <w:t>B</w:t>
      </w:r>
      <w:r w:rsidR="00D12B77" w:rsidRPr="00481D2D">
        <w:t xml:space="preserve">ased on the outcome of the verification </w:t>
      </w:r>
      <w:r w:rsidRPr="00481D2D">
        <w:t>insert a "verstat" tel URI parameter</w:t>
      </w:r>
      <w:r w:rsidR="00D12B77" w:rsidRPr="00481D2D">
        <w:t>, specified in subclause 7.2A.20,</w:t>
      </w:r>
      <w:r w:rsidRPr="00481D2D">
        <w:t xml:space="preserve"> with a value representing the outcome of the verification in the </w:t>
      </w:r>
      <w:r w:rsidR="00D12B77" w:rsidRPr="00481D2D">
        <w:t xml:space="preserve">tel </w:t>
      </w:r>
      <w:r w:rsidRPr="00481D2D">
        <w:t xml:space="preserve">URI </w:t>
      </w:r>
      <w:r w:rsidR="00D12B77" w:rsidRPr="00481D2D">
        <w:t xml:space="preserve">or SIP URI with the user=phone parameter </w:t>
      </w:r>
      <w:r w:rsidRPr="00481D2D">
        <w:t>of each P-Asserted-Identity header field or From header field where the URI contains the calling number that was tested for verification</w:t>
      </w:r>
      <w:r w:rsidR="00C213EA" w:rsidRPr="00481D2D">
        <w:t xml:space="preserve"> and based on local policy in all verified identities in the History-Info header field.</w:t>
      </w:r>
    </w:p>
    <w:p w14:paraId="24838E74" w14:textId="77777777" w:rsidR="00D85806" w:rsidRPr="00481D2D" w:rsidRDefault="00D12B77" w:rsidP="00D85806">
      <w:r w:rsidRPr="00481D2D">
        <w:t xml:space="preserve">If no Identity header field is present in the received INVITE or MESSAGE request, but an Origination-Id header field along with an Attestation-Info header field set </w:t>
      </w:r>
      <w:r w:rsidR="00725FE1" w:rsidRPr="00481D2D">
        <w:t xml:space="preserve">either </w:t>
      </w:r>
      <w:r w:rsidRPr="00481D2D">
        <w:t xml:space="preserve">to </w:t>
      </w:r>
      <w:r w:rsidR="00725FE1" w:rsidRPr="00481D2D">
        <w:t xml:space="preserve">"B" or </w:t>
      </w:r>
      <w:r w:rsidRPr="00481D2D">
        <w:t>"C" is present, the AS shall set the verstat tel URI parameter to the value "No-TN-Validation"</w:t>
      </w:r>
      <w:r w:rsidR="00725FE1" w:rsidRPr="00481D2D">
        <w:t>.</w:t>
      </w:r>
    </w:p>
    <w:p w14:paraId="65FCB774" w14:textId="77777777" w:rsidR="00DA406B" w:rsidRPr="00F65F7A" w:rsidRDefault="00D85806" w:rsidP="00DA406B">
      <w:pPr>
        <w:rPr>
          <w:color w:val="000000"/>
          <w:shd w:val="clear" w:color="auto" w:fill="FFFFFF"/>
          <w:lang w:val="hr-HR"/>
        </w:rPr>
      </w:pPr>
      <w:r w:rsidRPr="00481D2D">
        <w:rPr>
          <w:color w:val="000000"/>
          <w:shd w:val="clear" w:color="auto" w:fill="FFFFFF"/>
        </w:rPr>
        <w:t xml:space="preserve">If the AS supports priority verification using assertion of priority information as specified in subclause 3.1 and if allowed by local operator policy, the AS may verify </w:t>
      </w:r>
      <w:r w:rsidR="00DA406B" w:rsidRPr="00481D2D">
        <w:rPr>
          <w:color w:val="000000"/>
          <w:shd w:val="clear" w:color="auto" w:fill="FFFFFF"/>
        </w:rPr>
        <w:t xml:space="preserve">that </w:t>
      </w:r>
      <w:r w:rsidRPr="00481D2D">
        <w:rPr>
          <w:color w:val="000000"/>
          <w:shd w:val="clear" w:color="auto" w:fill="FFFFFF"/>
        </w:rPr>
        <w:t xml:space="preserve">the </w:t>
      </w:r>
      <w:r w:rsidR="00DA406B" w:rsidRPr="00481D2D">
        <w:rPr>
          <w:color w:val="000000"/>
          <w:shd w:val="clear" w:color="auto" w:fill="FFFFFF"/>
        </w:rPr>
        <w:t xml:space="preserve">Priority and </w:t>
      </w:r>
      <w:r w:rsidRPr="00481D2D">
        <w:rPr>
          <w:color w:val="000000"/>
          <w:shd w:val="clear" w:color="auto" w:fill="FFFFFF"/>
        </w:rPr>
        <w:t>Resource-Priority header field</w:t>
      </w:r>
      <w:r w:rsidR="00DA406B" w:rsidRPr="00481D2D">
        <w:rPr>
          <w:color w:val="000000"/>
          <w:shd w:val="clear" w:color="auto" w:fill="FFFFFF"/>
        </w:rPr>
        <w:t xml:space="preserve"> values are authorized</w:t>
      </w:r>
      <w:r w:rsidRPr="00481D2D">
        <w:rPr>
          <w:color w:val="000000"/>
          <w:shd w:val="clear" w:color="auto" w:fill="FFFFFF"/>
        </w:rPr>
        <w:t>. To do so, the AS</w:t>
      </w:r>
      <w:r w:rsidR="00F65F7A">
        <w:rPr>
          <w:color w:val="000000"/>
          <w:shd w:val="clear" w:color="auto" w:fill="FFFFFF"/>
          <w:lang w:val="hr-HR"/>
        </w:rPr>
        <w:t>:</w:t>
      </w:r>
    </w:p>
    <w:p w14:paraId="2B16C9A3" w14:textId="77777777" w:rsidR="00DA406B" w:rsidRPr="00481D2D" w:rsidRDefault="00DA406B" w:rsidP="00DA406B">
      <w:pPr>
        <w:pStyle w:val="B1"/>
        <w:numPr>
          <w:ilvl w:val="0"/>
          <w:numId w:val="48"/>
        </w:numPr>
        <w:overflowPunct/>
        <w:autoSpaceDE/>
        <w:autoSpaceDN/>
        <w:adjustRightInd/>
        <w:textAlignment w:val="auto"/>
      </w:pPr>
      <w:r w:rsidRPr="00481D2D">
        <w:rPr>
          <w:shd w:val="clear" w:color="auto" w:fill="FFFFFF"/>
        </w:rPr>
        <w:tab/>
        <w:t xml:space="preserve">verifies </w:t>
      </w:r>
      <w:r w:rsidR="00D85806" w:rsidRPr="00481D2D">
        <w:rPr>
          <w:color w:val="000000"/>
          <w:shd w:val="clear" w:color="auto" w:fill="FFFFFF"/>
        </w:rPr>
        <w:t>the Identity header fields containing a PASSporT rph JSON Web Token</w:t>
      </w:r>
      <w:r w:rsidR="00D85806" w:rsidRPr="00481D2D">
        <w:t xml:space="preserve"> as specified in RFC 8443 [279]</w:t>
      </w:r>
      <w:r w:rsidRPr="00481D2D">
        <w:rPr>
          <w:shd w:val="clear" w:color="auto" w:fill="FFFFFF"/>
        </w:rPr>
        <w:t xml:space="preserve"> and RFC</w:t>
      </w:r>
      <w:r w:rsidR="00F65F7A">
        <w:rPr>
          <w:shd w:val="clear" w:color="auto" w:fill="FFFFFF"/>
        </w:rPr>
        <w:t> </w:t>
      </w:r>
      <w:r w:rsidRPr="00481D2D">
        <w:rPr>
          <w:shd w:val="clear" w:color="auto" w:fill="FFFFFF"/>
        </w:rPr>
        <w:t>9027</w:t>
      </w:r>
      <w:r w:rsidR="00F65F7A">
        <w:rPr>
          <w:shd w:val="clear" w:color="auto" w:fill="FFFFFF"/>
        </w:rPr>
        <w:t> </w:t>
      </w:r>
      <w:r w:rsidRPr="00481D2D">
        <w:rPr>
          <w:shd w:val="clear" w:color="auto" w:fill="FFFFFF"/>
        </w:rPr>
        <w:t>[278]</w:t>
      </w:r>
      <w:r w:rsidR="00D85806" w:rsidRPr="00481D2D">
        <w:rPr>
          <w:color w:val="000000"/>
          <w:shd w:val="clear" w:color="auto" w:fill="FFFFFF"/>
        </w:rPr>
        <w:t xml:space="preserve"> if included in the initial INVITE or re-INVITE request</w:t>
      </w:r>
      <w:r w:rsidRPr="00481D2D">
        <w:rPr>
          <w:shd w:val="clear" w:color="auto" w:fill="FFFFFF"/>
        </w:rPr>
        <w:t xml:space="preserve">; and </w:t>
      </w:r>
    </w:p>
    <w:p w14:paraId="24424CA8" w14:textId="77777777" w:rsidR="00DA406B" w:rsidRPr="00481D2D" w:rsidRDefault="00DA406B" w:rsidP="006902B6">
      <w:pPr>
        <w:pStyle w:val="B1"/>
        <w:numPr>
          <w:ilvl w:val="0"/>
          <w:numId w:val="48"/>
        </w:numPr>
        <w:overflowPunct/>
        <w:autoSpaceDE/>
        <w:autoSpaceDN/>
        <w:adjustRightInd/>
        <w:textAlignment w:val="auto"/>
        <w:rPr>
          <w:color w:val="000000"/>
          <w:shd w:val="clear" w:color="auto" w:fill="FFFFFF"/>
        </w:rPr>
      </w:pPr>
      <w:r w:rsidRPr="00481D2D">
        <w:rPr>
          <w:shd w:val="clear" w:color="auto" w:fill="FFFFFF"/>
        </w:rPr>
        <w:t>verifies that the Priority and Resource-Priority header field values are authorized by valid "rph" PASSporT claims</w:t>
      </w:r>
      <w:r w:rsidR="00D85806" w:rsidRPr="00481D2D">
        <w:rPr>
          <w:color w:val="000000"/>
          <w:shd w:val="clear" w:color="auto" w:fill="FFFFFF"/>
        </w:rPr>
        <w:t>.</w:t>
      </w:r>
    </w:p>
    <w:p w14:paraId="1E8385BA" w14:textId="77777777" w:rsidR="00393A3A" w:rsidRPr="00481D2D" w:rsidRDefault="00D85806" w:rsidP="00DA406B">
      <w:r w:rsidRPr="00481D2D">
        <w:rPr>
          <w:color w:val="000000"/>
          <w:shd w:val="clear" w:color="auto" w:fill="FFFFFF"/>
        </w:rPr>
        <w:t>T</w:t>
      </w:r>
      <w:r w:rsidRPr="00481D2D">
        <w:rPr>
          <w:rFonts w:hint="eastAsia"/>
        </w:rPr>
        <w:t xml:space="preserve">he AS shall </w:t>
      </w:r>
      <w:r w:rsidRPr="00481D2D">
        <w:t>populate</w:t>
      </w:r>
      <w:r w:rsidRPr="00481D2D">
        <w:rPr>
          <w:rFonts w:hint="eastAsia"/>
        </w:rPr>
        <w:t xml:space="preserve"> the Priority-Verstat header field associated with the Resource-Priority header field</w:t>
      </w:r>
      <w:r w:rsidRPr="00481D2D">
        <w:t xml:space="preserve"> and</w:t>
      </w:r>
      <w:r w:rsidRPr="00481D2D">
        <w:rPr>
          <w:rFonts w:hint="eastAsia"/>
        </w:rPr>
        <w:t xml:space="preserve"> </w:t>
      </w:r>
      <w:r w:rsidRPr="00481D2D">
        <w:t>include the Priority-Verstat header field in the forwarded SIP request.</w:t>
      </w:r>
    </w:p>
    <w:p w14:paraId="36ADE8FE" w14:textId="7EE5309A" w:rsidR="00BF2D1A" w:rsidRPr="00481D2D" w:rsidRDefault="00BF2D1A" w:rsidP="00BF2D1A">
      <w:r w:rsidRPr="00481D2D">
        <w:t xml:space="preserve">The AS may report any verification failure of an Identity header field to the appropriate upstream signing service by populating </w:t>
      </w:r>
      <w:bookmarkStart w:id="476" w:name="_Hlk115171605"/>
      <w:r w:rsidRPr="00465091">
        <w:t xml:space="preserve">for each reported Identity header field verification error </w:t>
      </w:r>
      <w:bookmarkEnd w:id="476"/>
      <w:r>
        <w:t xml:space="preserve">a </w:t>
      </w:r>
      <w:r w:rsidRPr="00481D2D">
        <w:t>Reason header field in the next provisional or final response to the INVITE or MESSAGE request, where the Reason header field "protocol" value is set to "STIR", as specified in draft-ietf-stir-identity-header-errors-handling [294]</w:t>
      </w:r>
      <w:r w:rsidRPr="006E6808">
        <w:t xml:space="preserve"> </w:t>
      </w:r>
      <w:r w:rsidRPr="004345D5">
        <w:t xml:space="preserve">and </w:t>
      </w:r>
      <w:r>
        <w:t>RFC</w:t>
      </w:r>
      <w:r w:rsidRPr="00481D2D">
        <w:t> </w:t>
      </w:r>
      <w:r>
        <w:t>9366</w:t>
      </w:r>
      <w:r w:rsidRPr="004345D5">
        <w:t> [29</w:t>
      </w:r>
      <w:r>
        <w:t>6</w:t>
      </w:r>
      <w:r w:rsidRPr="004345D5">
        <w:t>]</w:t>
      </w:r>
      <w:r w:rsidRPr="00481D2D">
        <w:t>, and the "cause" header field parameter contains the 4xx response code of the failing PASSporT, as defined in RFC 8224 [252].</w:t>
      </w:r>
      <w:r>
        <w:t xml:space="preserve"> Additionally</w:t>
      </w:r>
      <w:r w:rsidRPr="00481D2D">
        <w:t xml:space="preserve">, the </w:t>
      </w:r>
      <w:r>
        <w:t>AS</w:t>
      </w:r>
      <w:r w:rsidRPr="00481D2D">
        <w:t xml:space="preserve"> </w:t>
      </w:r>
      <w:r>
        <w:t xml:space="preserve">may include the </w:t>
      </w:r>
      <w:r w:rsidRPr="00481D2D">
        <w:t>"</w:t>
      </w:r>
      <w:r>
        <w:t>ppi</w:t>
      </w:r>
      <w:r w:rsidRPr="00481D2D">
        <w:t>"</w:t>
      </w:r>
      <w:r>
        <w:t xml:space="preserve"> </w:t>
      </w:r>
      <w:r w:rsidRPr="00481D2D">
        <w:t>header field parameter contain</w:t>
      </w:r>
      <w:r>
        <w:t xml:space="preserve">ing </w:t>
      </w:r>
      <w:r w:rsidRPr="00481D2D">
        <w:t>the failing PASSporT</w:t>
      </w:r>
      <w:r>
        <w:t>.</w:t>
      </w:r>
    </w:p>
    <w:p w14:paraId="48D0297F" w14:textId="77777777" w:rsidR="00D12B77" w:rsidRPr="00481D2D" w:rsidRDefault="00D85806" w:rsidP="00A865E8">
      <w:pPr>
        <w:pStyle w:val="NO"/>
      </w:pPr>
      <w:r w:rsidRPr="00481D2D">
        <w:t>NOTE</w:t>
      </w:r>
      <w:r w:rsidR="001939AE">
        <w:t> 1</w:t>
      </w:r>
      <w:r w:rsidRPr="00481D2D">
        <w:t>:</w:t>
      </w:r>
      <w:r w:rsidRPr="00481D2D">
        <w:tab/>
        <w:t>For sessions originating in another domain, only one of the following entities needs to be configured to verify the Identity header field for the resource priority: the IBCF or the AS. Which functional entity inserts the Identity header field verification is subject to network configuration and local policy.</w:t>
      </w:r>
    </w:p>
    <w:p w14:paraId="74D4C314" w14:textId="77777777" w:rsidR="001939AE" w:rsidRPr="00566A69" w:rsidRDefault="001939AE" w:rsidP="001939AE">
      <w:pPr>
        <w:pStyle w:val="NO"/>
      </w:pPr>
      <w:r w:rsidRPr="00566A69">
        <w:t>NOTE</w:t>
      </w:r>
      <w:r>
        <w:t> 2</w:t>
      </w:r>
      <w:r w:rsidRPr="00566A69">
        <w:t>:</w:t>
      </w:r>
      <w:r w:rsidRPr="00566A69">
        <w:tab/>
      </w:r>
      <w:r>
        <w:t>M</w:t>
      </w:r>
      <w:r w:rsidRPr="00566A69">
        <w:t>ultiple Reason header fields with the protocol value set to "STIR"</w:t>
      </w:r>
      <w:r>
        <w:t xml:space="preserve"> are not supported in the present document.</w:t>
      </w:r>
    </w:p>
    <w:p w14:paraId="214CBD38" w14:textId="77777777" w:rsidR="009818D4" w:rsidRPr="00481D2D" w:rsidRDefault="009818D4" w:rsidP="005D46C4">
      <w:pPr>
        <w:pStyle w:val="Heading5"/>
      </w:pPr>
      <w:bookmarkStart w:id="477" w:name="_Toc132018708"/>
      <w:r w:rsidRPr="00481D2D">
        <w:t>5.7.1.25.4</w:t>
      </w:r>
      <w:r w:rsidRPr="00481D2D">
        <w:tab/>
        <w:t>Procedures over the Ms reference point</w:t>
      </w:r>
      <w:bookmarkEnd w:id="477"/>
    </w:p>
    <w:p w14:paraId="1803D700" w14:textId="77777777" w:rsidR="009818D4" w:rsidRPr="00481D2D" w:rsidRDefault="009818D4" w:rsidP="009818D4">
      <w:r w:rsidRPr="00481D2D">
        <w:t>If the AS receives a verificationRequest as specified in annex</w:t>
      </w:r>
      <w:r w:rsidR="00CC5FF5" w:rsidRPr="00481D2D">
        <w:t> V</w:t>
      </w:r>
      <w:r w:rsidRPr="00481D2D">
        <w:t>, the AS verifies the request and when verified generates a verificationResponse, as specified in annex</w:t>
      </w:r>
      <w:r w:rsidR="00CC5FF5" w:rsidRPr="00481D2D">
        <w:t> V</w:t>
      </w:r>
      <w:r w:rsidRPr="00481D2D">
        <w:t>, including a "verstat" claim for the verified identity.</w:t>
      </w:r>
    </w:p>
    <w:p w14:paraId="665BE3AE" w14:textId="77777777" w:rsidR="00403357" w:rsidRPr="00481D2D" w:rsidRDefault="009818D4" w:rsidP="00403357">
      <w:r w:rsidRPr="00481D2D">
        <w:t>If the AS receives a signingRequest, specified in annex</w:t>
      </w:r>
      <w:r w:rsidR="00CC5FF5" w:rsidRPr="00481D2D">
        <w:t> V</w:t>
      </w:r>
      <w:r w:rsidRPr="00481D2D">
        <w:t>, the AS sends the signed information in a signingResponse as specified in annex </w:t>
      </w:r>
      <w:r w:rsidR="00CC5FF5" w:rsidRPr="00481D2D">
        <w:t>V</w:t>
      </w:r>
      <w:r w:rsidR="00403357" w:rsidRPr="00481D2D">
        <w:t>.</w:t>
      </w:r>
    </w:p>
    <w:p w14:paraId="6E3A6B64" w14:textId="77777777" w:rsidR="00F51832" w:rsidRPr="00481D2D" w:rsidRDefault="00F51832" w:rsidP="005D46C4">
      <w:pPr>
        <w:pStyle w:val="Heading4"/>
      </w:pPr>
      <w:bookmarkStart w:id="478" w:name="_Toc132018709"/>
      <w:r w:rsidRPr="00481D2D">
        <w:t>5.7.1.26</w:t>
      </w:r>
      <w:r w:rsidRPr="00481D2D">
        <w:tab/>
        <w:t>Procedures in the AS for 3GPP PS data off</w:t>
      </w:r>
      <w:bookmarkEnd w:id="478"/>
    </w:p>
    <w:p w14:paraId="5236CBB8" w14:textId="77777777" w:rsidR="00F51832" w:rsidRPr="00481D2D" w:rsidRDefault="00F51832" w:rsidP="00F51832">
      <w:r w:rsidRPr="00481D2D">
        <w:t>An AS that supports 3GPP PS data off can receive in the message/SIP MIME body in a third party REGISTER request the REGISTER request sent by the UE. If this REGISTER request contains a "+g.3gpp.ps-data-off" Contact header field parameter the AS can determine that the UE supports 3GPP PS data off, and the value of the parameter indicates the 3GPP PS data off status. When the AS receives an initial request for a dialog or a standalone transaction destined to the served user, if:</w:t>
      </w:r>
    </w:p>
    <w:p w14:paraId="1B323D5E" w14:textId="77777777" w:rsidR="00F51832" w:rsidRPr="00481D2D" w:rsidRDefault="00F51832" w:rsidP="00F51832">
      <w:pPr>
        <w:pStyle w:val="B1"/>
      </w:pPr>
      <w:r w:rsidRPr="00481D2D">
        <w:t>-</w:t>
      </w:r>
      <w:r w:rsidRPr="00481D2D">
        <w:tab/>
        <w:t>the latest "+g.3gpp.ps-data-off" Contact header field parameter, specified in subclauce 7.9.8, that was received in a third party REGISTER request, as specified above, was set to "active" in the UE; and</w:t>
      </w:r>
    </w:p>
    <w:p w14:paraId="71690BB9" w14:textId="77777777" w:rsidR="00F51832" w:rsidRPr="00481D2D" w:rsidRDefault="00F51832" w:rsidP="00F51832">
      <w:pPr>
        <w:pStyle w:val="B1"/>
      </w:pPr>
      <w:r w:rsidRPr="00481D2D">
        <w:t>-</w:t>
      </w:r>
      <w:r w:rsidRPr="00481D2D">
        <w:tab/>
        <w:t>the service the AS supports is not configured as a 3GPP PS data off exempt service</w:t>
      </w:r>
      <w:r w:rsidR="00CC5FF5" w:rsidRPr="00481D2D">
        <w:t xml:space="preserve"> to be used in the HPLMN</w:t>
      </w:r>
      <w:r w:rsidR="001609AA" w:rsidRPr="00481D2D">
        <w:t>,</w:t>
      </w:r>
      <w:r w:rsidR="00CC5FF5" w:rsidRPr="00481D2D">
        <w:t>the EHPLMN</w:t>
      </w:r>
      <w:r w:rsidR="00375C62" w:rsidRPr="00481D2D">
        <w:t xml:space="preserve"> or the subscribed SNPN</w:t>
      </w:r>
      <w:r w:rsidR="00CC5FF5" w:rsidRPr="00481D2D">
        <w:t>, or the service the AS support is not configured as a 3GPP PS data off exempt service to be used in the VPLMN</w:t>
      </w:r>
      <w:r w:rsidR="007A7AA8" w:rsidRPr="00481D2D">
        <w:t xml:space="preserve"> or the non-subscribed SNPN</w:t>
      </w:r>
      <w:r w:rsidRPr="00481D2D">
        <w:t>;</w:t>
      </w:r>
    </w:p>
    <w:p w14:paraId="65F3AA78" w14:textId="77777777" w:rsidR="00F51832" w:rsidRPr="00481D2D" w:rsidRDefault="00F51832" w:rsidP="00F51832">
      <w:r w:rsidRPr="00481D2D">
        <w:t>the AS shall not send the request to the UE via GPRS IP-CAN</w:t>
      </w:r>
      <w:r w:rsidR="009818D4" w:rsidRPr="00481D2D">
        <w:t>,</w:t>
      </w:r>
      <w:r w:rsidRPr="00481D2D">
        <w:t xml:space="preserve"> EPS IP-CAN</w:t>
      </w:r>
      <w:r w:rsidR="009818D4" w:rsidRPr="00481D2D">
        <w:t xml:space="preserve"> or 5GS IP-CAN</w:t>
      </w:r>
      <w:r w:rsidRPr="00481D2D">
        <w:t>.</w:t>
      </w:r>
    </w:p>
    <w:p w14:paraId="4FDFBDF2" w14:textId="77777777" w:rsidR="0065492D" w:rsidRPr="00481D2D" w:rsidRDefault="0065492D" w:rsidP="005D46C4">
      <w:pPr>
        <w:pStyle w:val="Heading4"/>
      </w:pPr>
      <w:bookmarkStart w:id="479" w:name="_Toc132018710"/>
      <w:r w:rsidRPr="00481D2D">
        <w:t>5.7.1.27</w:t>
      </w:r>
      <w:r w:rsidRPr="00481D2D">
        <w:tab/>
        <w:t>AS support for access update procedures</w:t>
      </w:r>
      <w:bookmarkEnd w:id="479"/>
    </w:p>
    <w:p w14:paraId="5586CC86" w14:textId="77777777" w:rsidR="0065492D" w:rsidRPr="00481D2D" w:rsidRDefault="0065492D" w:rsidP="005D46C4">
      <w:pPr>
        <w:pStyle w:val="Heading5"/>
      </w:pPr>
      <w:bookmarkStart w:id="480" w:name="_Toc132018711"/>
      <w:r w:rsidRPr="00481D2D">
        <w:t>5.7.1.27.1</w:t>
      </w:r>
      <w:r w:rsidRPr="00481D2D">
        <w:tab/>
        <w:t>General</w:t>
      </w:r>
      <w:bookmarkEnd w:id="480"/>
    </w:p>
    <w:p w14:paraId="2F6101D4" w14:textId="77777777" w:rsidR="0065492D" w:rsidRPr="00481D2D" w:rsidRDefault="0065492D" w:rsidP="0065492D">
      <w:r w:rsidRPr="00481D2D">
        <w:t>The AS can indicate that it supports in-call access update procedures by sending a feature-capability indicator including a public service identity indicating to where to send the updates.</w:t>
      </w:r>
    </w:p>
    <w:p w14:paraId="378FF0FE" w14:textId="77777777" w:rsidR="0065492D" w:rsidRPr="00481D2D" w:rsidRDefault="0065492D" w:rsidP="0065492D">
      <w:r w:rsidRPr="00481D2D">
        <w:t>When the AS receives a MESSAGE request with a P-Charging-Vector header field containing an "icid-value" header field parameter matching the "icid-value" header field parameter of an existing dialog, the AS can use the location information in the received MESSAGE request to update the location information for the dialog identified by the Call-Id.</w:t>
      </w:r>
    </w:p>
    <w:p w14:paraId="281D04FC" w14:textId="77777777" w:rsidR="0065492D" w:rsidRPr="00481D2D" w:rsidRDefault="0065492D" w:rsidP="005D46C4">
      <w:pPr>
        <w:pStyle w:val="Heading5"/>
      </w:pPr>
      <w:bookmarkStart w:id="481" w:name="_Toc132018712"/>
      <w:r w:rsidRPr="00481D2D">
        <w:t>5.7.1.27.2</w:t>
      </w:r>
      <w:r w:rsidRPr="00481D2D">
        <w:tab/>
        <w:t>Originating procedures</w:t>
      </w:r>
      <w:bookmarkEnd w:id="481"/>
    </w:p>
    <w:p w14:paraId="7C5500AC" w14:textId="77777777" w:rsidR="0065492D" w:rsidRDefault="0065492D" w:rsidP="0065492D">
      <w:r w:rsidRPr="00481D2D">
        <w:t xml:space="preserve">If the AS supports in-call access update procedures </w:t>
      </w:r>
      <w:r w:rsidR="00A40BE4" w:rsidRPr="00481D2D">
        <w:t xml:space="preserve">and the AS is interested in receiving updates of changes of IP-CAN or PLMN </w:t>
      </w:r>
      <w:r w:rsidRPr="00481D2D">
        <w:t>the AS shall include in responses to an initial INVITE request a g.3gpp.in-call-access-update feature-capability indicator with a value set to a public service identity resolving to the AS.</w:t>
      </w:r>
    </w:p>
    <w:p w14:paraId="6407D179" w14:textId="77777777" w:rsidR="003E39E8" w:rsidRPr="00481D2D" w:rsidRDefault="003E39E8" w:rsidP="0065492D">
      <w:r>
        <w:t>When the AS receives a Handover-Info header field defined in subclause 7.2.</w:t>
      </w:r>
      <w:r w:rsidR="00931BB7">
        <w:t>22</w:t>
      </w:r>
      <w:r>
        <w:t xml:space="preserve"> with the header field value set to </w:t>
      </w:r>
      <w:r w:rsidRPr="00481D2D">
        <w:t>"</w:t>
      </w:r>
      <w:r>
        <w:t>handover-completed</w:t>
      </w:r>
      <w:r w:rsidRPr="00481D2D">
        <w:t>"</w:t>
      </w:r>
      <w:r>
        <w:t>, then the AS shall send an INVITE or UPDATE request towards the originating UE including an SDP offer with the previous SDP, including the same SDP version parameter, and include the Handover-Info header field with the "Role" header field value set to a value "session-initiator".</w:t>
      </w:r>
    </w:p>
    <w:p w14:paraId="1AFC0D10" w14:textId="77777777" w:rsidR="0065492D" w:rsidRPr="00481D2D" w:rsidRDefault="0065492D" w:rsidP="005D46C4">
      <w:pPr>
        <w:pStyle w:val="Heading5"/>
      </w:pPr>
      <w:bookmarkStart w:id="482" w:name="_Toc132018713"/>
      <w:r w:rsidRPr="00481D2D">
        <w:t>5.7.1.27.3</w:t>
      </w:r>
      <w:r w:rsidRPr="00481D2D">
        <w:tab/>
        <w:t>Terminating procedures</w:t>
      </w:r>
      <w:bookmarkEnd w:id="482"/>
    </w:p>
    <w:p w14:paraId="528DED30" w14:textId="77777777" w:rsidR="0065492D" w:rsidRDefault="0065492D" w:rsidP="0065492D">
      <w:r w:rsidRPr="00481D2D">
        <w:t xml:space="preserve">If the AS supports access update procedures </w:t>
      </w:r>
      <w:r w:rsidR="00A40BE4" w:rsidRPr="00481D2D">
        <w:t xml:space="preserve">and the AS is interested in receiving updates of changes of IP-CAN or PLMN </w:t>
      </w:r>
      <w:r w:rsidRPr="00481D2D">
        <w:t>the AS shall include in the INVITE request a g.3gpp.in-call-access-update feature-capability indicator with a value set to a public service identity resolving to the AS.</w:t>
      </w:r>
    </w:p>
    <w:p w14:paraId="29D12421" w14:textId="77777777" w:rsidR="003E39E8" w:rsidRPr="00481D2D" w:rsidRDefault="003E39E8" w:rsidP="0065492D">
      <w:r>
        <w:t>When the AS receives a Handover-Info header field defined in subclause 7.2.</w:t>
      </w:r>
      <w:r w:rsidR="00931BB7">
        <w:t>22</w:t>
      </w:r>
      <w:r>
        <w:t xml:space="preserve"> with the header field value set to </w:t>
      </w:r>
      <w:r w:rsidRPr="00481D2D">
        <w:t>"</w:t>
      </w:r>
      <w:r>
        <w:t>handover-completed</w:t>
      </w:r>
      <w:r w:rsidRPr="00481D2D">
        <w:t>"</w:t>
      </w:r>
      <w:r>
        <w:t>, then the AS shall send an INVITE or UPDATE request towards the terminating UE including an SDP offer with the previous SDP, including the same SDP version parameter, and include the Handover-Info header field with the "Role" header field value set to a value "session-receiver".</w:t>
      </w:r>
    </w:p>
    <w:p w14:paraId="5763C9B9" w14:textId="77777777" w:rsidR="00897956" w:rsidRPr="00481D2D" w:rsidRDefault="00897956" w:rsidP="005D46C4">
      <w:pPr>
        <w:pStyle w:val="Heading3"/>
      </w:pPr>
      <w:bookmarkStart w:id="483" w:name="_Toc132018714"/>
      <w:r w:rsidRPr="00481D2D">
        <w:t>5.7.2</w:t>
      </w:r>
      <w:r w:rsidRPr="00481D2D">
        <w:tab/>
        <w:t>Application Server (AS) acting as terminating UA, or redirect server</w:t>
      </w:r>
      <w:bookmarkEnd w:id="483"/>
    </w:p>
    <w:p w14:paraId="2A3E9FD7" w14:textId="77777777" w:rsidR="00897956" w:rsidRPr="00481D2D" w:rsidRDefault="00897956">
      <w:r w:rsidRPr="00481D2D">
        <w:t>When acting as a terminating UA the AS shall behave as defined for a UE in subclause 5.1.4, with the exceptions identified in this subclause.</w:t>
      </w:r>
    </w:p>
    <w:p w14:paraId="3F86C895" w14:textId="77777777" w:rsidR="00897956" w:rsidRPr="00481D2D" w:rsidRDefault="00897956">
      <w:r w:rsidRPr="00481D2D">
        <w:t>The AS, although acting as a UA, does not initiate any registration of its associated addresses. These are assumed to be known by peer-to-peer arrangements within the IM CN subsystem.</w:t>
      </w:r>
    </w:p>
    <w:p w14:paraId="30C9CEED" w14:textId="77777777" w:rsidR="00B85249" w:rsidRPr="00481D2D" w:rsidRDefault="00B85249" w:rsidP="00B85249">
      <w:r w:rsidRPr="00481D2D">
        <w:t>If the AS requires knowledge of the served user it shall determine the served user according to the applicable procedure in subclause 5.7.1.3A.</w:t>
      </w:r>
    </w:p>
    <w:p w14:paraId="491428EC" w14:textId="77777777" w:rsidR="00897956" w:rsidRPr="00481D2D" w:rsidRDefault="00897956">
      <w:r w:rsidRPr="00481D2D">
        <w:t>An AS acting as redirect server shall propagate any received IM CN subsystem XML message body in the redirected message.</w:t>
      </w:r>
    </w:p>
    <w:p w14:paraId="2572C2DF" w14:textId="77777777" w:rsidR="00897956" w:rsidRPr="00481D2D" w:rsidRDefault="00897956">
      <w:r w:rsidRPr="00481D2D">
        <w:t xml:space="preserve">When an AS acting as a terminating UA generates a subsequent request </w:t>
      </w:r>
      <w:r w:rsidR="00276DE4" w:rsidRPr="00481D2D">
        <w:t>for a dialog</w:t>
      </w:r>
      <w:r w:rsidRPr="00481D2D">
        <w:t xml:space="preserve">, the AS shall </w:t>
      </w:r>
      <w:r w:rsidRPr="00481D2D">
        <w:rPr>
          <w:lang w:eastAsia="ja-JP"/>
        </w:rPr>
        <w:t>insert</w:t>
      </w:r>
      <w:r w:rsidRPr="00481D2D">
        <w:t xml:space="preserve"> a P-Charging-Vector header</w:t>
      </w:r>
      <w:r w:rsidRPr="00481D2D">
        <w:rPr>
          <w:lang w:eastAsia="ja-JP"/>
        </w:rPr>
        <w:t xml:space="preserve"> </w:t>
      </w:r>
      <w:r w:rsidR="00A23187" w:rsidRPr="00481D2D">
        <w:rPr>
          <w:lang w:eastAsia="ja-JP"/>
        </w:rPr>
        <w:t xml:space="preserve">field </w:t>
      </w:r>
      <w:r w:rsidRPr="00481D2D">
        <w:rPr>
          <w:lang w:eastAsia="ja-JP"/>
        </w:rPr>
        <w:t xml:space="preserve">with the </w:t>
      </w:r>
      <w:r w:rsidR="00A23187" w:rsidRPr="00481D2D">
        <w:rPr>
          <w:lang w:eastAsia="ja-JP"/>
        </w:rPr>
        <w:t>"</w:t>
      </w:r>
      <w:r w:rsidRPr="00481D2D">
        <w:rPr>
          <w:lang w:eastAsia="ja-JP"/>
        </w:rPr>
        <w:t>icid</w:t>
      </w:r>
      <w:r w:rsidR="00A23187" w:rsidRPr="00481D2D">
        <w:rPr>
          <w:lang w:eastAsia="ja-JP"/>
        </w:rPr>
        <w:t>-value" header field</w:t>
      </w:r>
      <w:r w:rsidRPr="00481D2D">
        <w:rPr>
          <w:lang w:eastAsia="ja-JP"/>
        </w:rPr>
        <w:t xml:space="preserve"> parameter </w:t>
      </w:r>
      <w:r w:rsidR="00276DE4" w:rsidRPr="00481D2D">
        <w:rPr>
          <w:lang w:eastAsia="ja-JP"/>
        </w:rPr>
        <w:t>set to the value populated in the initial request for the dialog</w:t>
      </w:r>
      <w:r w:rsidR="00276DE4" w:rsidRPr="00481D2D">
        <w:rPr>
          <w:rFonts w:hint="eastAsia"/>
          <w:lang w:eastAsia="ja-JP"/>
        </w:rPr>
        <w:t xml:space="preserve"> </w:t>
      </w:r>
      <w:r w:rsidR="00276DE4" w:rsidRPr="00481D2D">
        <w:rPr>
          <w:lang w:eastAsia="ja-JP"/>
        </w:rPr>
        <w:t xml:space="preserve">and a type </w:t>
      </w:r>
      <w:r w:rsidR="00276DE4" w:rsidRPr="00481D2D">
        <w:rPr>
          <w:rFonts w:hint="eastAsia"/>
          <w:lang w:eastAsia="ja-JP"/>
        </w:rPr>
        <w:t>3</w:t>
      </w:r>
      <w:r w:rsidR="00276DE4" w:rsidRPr="00481D2D">
        <w:rPr>
          <w:lang w:eastAsia="ja-JP"/>
        </w:rPr>
        <w:t xml:space="preserve"> "orig-ioi" header field parameter. </w:t>
      </w:r>
      <w:r w:rsidR="00276DE4" w:rsidRPr="00481D2D">
        <w:t xml:space="preserve">The </w:t>
      </w:r>
      <w:r w:rsidR="00276DE4" w:rsidRPr="00481D2D">
        <w:rPr>
          <w:rFonts w:hint="eastAsia"/>
          <w:lang w:eastAsia="ja-JP"/>
        </w:rPr>
        <w:t>AS</w:t>
      </w:r>
      <w:r w:rsidR="00276DE4" w:rsidRPr="00481D2D">
        <w:t xml:space="preserve"> shall set the type </w:t>
      </w:r>
      <w:r w:rsidR="00276DE4" w:rsidRPr="00481D2D">
        <w:rPr>
          <w:rFonts w:hint="eastAsia"/>
          <w:lang w:eastAsia="ja-JP"/>
        </w:rPr>
        <w:t>3</w:t>
      </w:r>
      <w:r w:rsidR="00276DE4" w:rsidRPr="00481D2D">
        <w:t xml:space="preserve"> "orig-ioi" header field parameter to a value that identifies the service provider from which the request is sent. The </w:t>
      </w:r>
      <w:r w:rsidR="00276DE4" w:rsidRPr="00481D2D">
        <w:rPr>
          <w:rFonts w:hint="eastAsia"/>
          <w:lang w:eastAsia="ja-JP"/>
        </w:rPr>
        <w:t>AS</w:t>
      </w:r>
      <w:r w:rsidR="00276DE4" w:rsidRPr="00481D2D">
        <w:t xml:space="preserve"> shall not include the type </w:t>
      </w:r>
      <w:r w:rsidR="00276DE4" w:rsidRPr="00481D2D">
        <w:rPr>
          <w:rFonts w:hint="eastAsia"/>
          <w:lang w:eastAsia="ja-JP"/>
        </w:rPr>
        <w:t>3</w:t>
      </w:r>
      <w:r w:rsidR="00276DE4" w:rsidRPr="00481D2D">
        <w:t xml:space="preserve"> "term-ioi" header field parameter</w:t>
      </w:r>
      <w:r w:rsidRPr="00481D2D">
        <w:t>.</w:t>
      </w:r>
    </w:p>
    <w:p w14:paraId="3EAAB662" w14:textId="77777777" w:rsidR="00897956" w:rsidRPr="00481D2D" w:rsidRDefault="00897956">
      <w:r w:rsidRPr="00481D2D">
        <w:t xml:space="preserve">When the AS acting as terminating UA receives </w:t>
      </w:r>
      <w:r w:rsidR="00276DE4" w:rsidRPr="00481D2D">
        <w:t>a request</w:t>
      </w:r>
      <w:r w:rsidRPr="00481D2D">
        <w:t xml:space="preserve">, </w:t>
      </w:r>
      <w:r w:rsidR="006B0407" w:rsidRPr="00481D2D">
        <w:t xml:space="preserve">the AS </w:t>
      </w:r>
      <w:r w:rsidRPr="00481D2D">
        <w:t xml:space="preserve">shall store the value of the </w:t>
      </w:r>
      <w:r w:rsidR="00A23187" w:rsidRPr="00481D2D">
        <w:t>"</w:t>
      </w:r>
      <w:r w:rsidRPr="00481D2D">
        <w:t>orig-ioi</w:t>
      </w:r>
      <w:r w:rsidR="00A23187" w:rsidRPr="00481D2D">
        <w:t>" header field</w:t>
      </w:r>
      <w:r w:rsidRPr="00481D2D">
        <w:t xml:space="preserve"> parameters received in the P-Charging-Vector header </w:t>
      </w:r>
      <w:r w:rsidR="00A23187" w:rsidRPr="00481D2D">
        <w:t xml:space="preserve">field </w:t>
      </w:r>
      <w:r w:rsidRPr="00481D2D">
        <w:t>if present.</w:t>
      </w:r>
    </w:p>
    <w:p w14:paraId="3623B17B" w14:textId="77777777" w:rsidR="00D042D1" w:rsidRPr="00481D2D" w:rsidRDefault="00D042D1" w:rsidP="00D042D1">
      <w:pPr>
        <w:pStyle w:val="NO"/>
      </w:pPr>
      <w:r w:rsidRPr="00481D2D">
        <w:t>NOTE</w:t>
      </w:r>
      <w:r w:rsidR="003B4D26" w:rsidRPr="00481D2D">
        <w:t> 1</w:t>
      </w:r>
      <w:r w:rsidRPr="00481D2D">
        <w:t>:</w:t>
      </w:r>
      <w:r w:rsidRPr="00481D2D">
        <w:tab/>
        <w:t xml:space="preserve">Any received orig-ioi parameter will be </w:t>
      </w:r>
      <w:r w:rsidR="00AD40CC" w:rsidRPr="00481D2D">
        <w:t xml:space="preserve">a </w:t>
      </w:r>
      <w:r w:rsidRPr="00481D2D">
        <w:t xml:space="preserve">type </w:t>
      </w:r>
      <w:r w:rsidR="00AD40CC" w:rsidRPr="00481D2D">
        <w:t xml:space="preserve">3 </w:t>
      </w:r>
      <w:r w:rsidRPr="00481D2D">
        <w:t>orig-ioi. The orig-ioi identifies the network operator from which the request was sent.</w:t>
      </w:r>
    </w:p>
    <w:p w14:paraId="125C9A65" w14:textId="77777777" w:rsidR="003B4D26" w:rsidRPr="00481D2D" w:rsidRDefault="00897956" w:rsidP="003B4D26">
      <w:r w:rsidRPr="00481D2D">
        <w:t xml:space="preserve">When the AS acting as terminating UA generates a response to </w:t>
      </w:r>
      <w:r w:rsidR="00276DE4" w:rsidRPr="00481D2D">
        <w:t>a request</w:t>
      </w:r>
      <w:r w:rsidRPr="00481D2D">
        <w:t xml:space="preserve">, </w:t>
      </w:r>
      <w:r w:rsidR="006B0407" w:rsidRPr="00481D2D">
        <w:t xml:space="preserve">the AS </w:t>
      </w:r>
      <w:r w:rsidRPr="00481D2D">
        <w:t xml:space="preserve">shall insert a P-Charging-Vector header </w:t>
      </w:r>
      <w:r w:rsidR="000C0F00" w:rsidRPr="00481D2D">
        <w:t xml:space="preserve">field </w:t>
      </w:r>
      <w:r w:rsidRPr="00481D2D">
        <w:t xml:space="preserve">containing the </w:t>
      </w:r>
      <w:r w:rsidR="000C0F00" w:rsidRPr="00481D2D">
        <w:t>"</w:t>
      </w:r>
      <w:r w:rsidRPr="00481D2D">
        <w:t>orig-ioi</w:t>
      </w:r>
      <w:r w:rsidR="000C0F00" w:rsidRPr="00481D2D">
        <w:t>" header field</w:t>
      </w:r>
      <w:r w:rsidRPr="00481D2D">
        <w:t xml:space="preserve"> parameter, if received in the request</w:t>
      </w:r>
      <w:r w:rsidR="007119AD" w:rsidRPr="00481D2D">
        <w:t>,</w:t>
      </w:r>
      <w:r w:rsidRPr="00481D2D">
        <w:t xml:space="preserve"> a type 3 </w:t>
      </w:r>
      <w:r w:rsidR="000C0F00" w:rsidRPr="00481D2D">
        <w:t>"</w:t>
      </w:r>
      <w:r w:rsidRPr="00481D2D">
        <w:t>term-ioi</w:t>
      </w:r>
      <w:r w:rsidR="000C0F00" w:rsidRPr="00481D2D">
        <w:t>" header field parameter</w:t>
      </w:r>
      <w:r w:rsidR="007119AD" w:rsidRPr="00481D2D">
        <w:rPr>
          <w:rFonts w:hint="eastAsia"/>
          <w:lang w:eastAsia="ja-JP"/>
        </w:rPr>
        <w:t xml:space="preserve"> and </w:t>
      </w:r>
      <w:r w:rsidR="007119AD" w:rsidRPr="00481D2D">
        <w:t>the "icid-value" header field parameter</w:t>
      </w:r>
      <w:r w:rsidRPr="00481D2D">
        <w:t xml:space="preserve">. The AS shall set the type 3 </w:t>
      </w:r>
      <w:r w:rsidR="000C0F00" w:rsidRPr="00481D2D">
        <w:t>"</w:t>
      </w:r>
      <w:r w:rsidRPr="00481D2D">
        <w:t>term-ioi</w:t>
      </w:r>
      <w:r w:rsidR="000C0F00" w:rsidRPr="00481D2D">
        <w:t>" header field</w:t>
      </w:r>
      <w:r w:rsidRPr="00481D2D">
        <w:t xml:space="preserve"> parameter to a value that identifies the service provider from which the response is sent</w:t>
      </w:r>
      <w:r w:rsidR="007119AD" w:rsidRPr="00481D2D">
        <w:t>,</w:t>
      </w:r>
      <w:r w:rsidRPr="00481D2D">
        <w:t xml:space="preserve"> the </w:t>
      </w:r>
      <w:r w:rsidR="000C0F00" w:rsidRPr="00481D2D">
        <w:t>"</w:t>
      </w:r>
      <w:r w:rsidRPr="00481D2D">
        <w:t>orig-ioi</w:t>
      </w:r>
      <w:r w:rsidR="000C0F00" w:rsidRPr="00481D2D">
        <w:t>" header field</w:t>
      </w:r>
      <w:r w:rsidRPr="00481D2D">
        <w:t xml:space="preserve"> parameter is set to the previously received value of </w:t>
      </w:r>
      <w:r w:rsidR="000C0F00" w:rsidRPr="00481D2D">
        <w:t>"</w:t>
      </w:r>
      <w:r w:rsidRPr="00481D2D">
        <w:t>orig-ioi</w:t>
      </w:r>
      <w:r w:rsidR="000C0F00" w:rsidRPr="00481D2D">
        <w:t>" header field parameter</w:t>
      </w:r>
      <w:r w:rsidR="007119AD" w:rsidRPr="00481D2D">
        <w:rPr>
          <w:rFonts w:hint="eastAsia"/>
          <w:lang w:eastAsia="ja-JP"/>
        </w:rPr>
        <w:t xml:space="preserve"> and </w:t>
      </w:r>
      <w:r w:rsidR="007119AD" w:rsidRPr="00481D2D">
        <w:rPr>
          <w:lang w:eastAsia="ja-JP"/>
        </w:rPr>
        <w:t>the "icid-value" header field parameter is set to the previously received value of "icid-value" header field parameter</w:t>
      </w:r>
      <w:r w:rsidR="007119AD" w:rsidRPr="00481D2D">
        <w:rPr>
          <w:rFonts w:hint="eastAsia"/>
          <w:lang w:eastAsia="ja-JP"/>
        </w:rPr>
        <w:t xml:space="preserve"> in the request</w:t>
      </w:r>
      <w:r w:rsidRPr="00481D2D">
        <w:t>.</w:t>
      </w:r>
    </w:p>
    <w:p w14:paraId="059BDEF3" w14:textId="77777777" w:rsidR="003B4D26" w:rsidRPr="00481D2D" w:rsidRDefault="003B4D26" w:rsidP="003B4D26">
      <w:r w:rsidRPr="00481D2D">
        <w:t>The AS acting as terminating UA receiving an initial request with a P-Charging-Vector header field shall, based on local policy, store the "fe-identifier" header field parameter of the P-Charging-Vector header field.</w:t>
      </w:r>
    </w:p>
    <w:p w14:paraId="47C4C3FA" w14:textId="77777777" w:rsidR="003B4D26" w:rsidRPr="00481D2D" w:rsidRDefault="003B4D26" w:rsidP="003B4D26">
      <w:r w:rsidRPr="00481D2D">
        <w:t>The AS acting as terminating UA shall, based on local policy, include the stored "fe-identifier" header field parameter in the P-Charging-Vector header field, add its address or identifier and application id to the "as-addr" and "as-id" elements of the "fe-identifier" header field parameter of the P-Charging-Vector header field and send the P-Charging-Vector header field in the related final response.</w:t>
      </w:r>
    </w:p>
    <w:p w14:paraId="629F3465" w14:textId="77777777" w:rsidR="00897956" w:rsidRPr="00481D2D" w:rsidRDefault="003B4D26" w:rsidP="003B4D26">
      <w:pPr>
        <w:pStyle w:val="NO"/>
      </w:pPr>
      <w:r w:rsidRPr="00481D2D">
        <w:t>NOTE 2:</w:t>
      </w:r>
      <w:r w:rsidRPr="00481D2D">
        <w:tab/>
        <w:t>An AS hosting multiple applications can add multiple pairs of "as-addr" and "as-id" header field parameters when executing these applications.</w:t>
      </w:r>
    </w:p>
    <w:p w14:paraId="10A9FA16" w14:textId="77777777"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14:paraId="63EBC6FA" w14:textId="77777777" w:rsidR="00AE1DBD" w:rsidRPr="00481D2D" w:rsidRDefault="001E6A14" w:rsidP="008E31C8">
      <w:pPr>
        <w:pStyle w:val="NO"/>
      </w:pPr>
      <w:r w:rsidRPr="00481D2D">
        <w:t>NOTE 3:</w:t>
      </w:r>
      <w:r w:rsidRPr="00481D2D">
        <w:tab/>
        <w:t>An AS can modify the priority using the Resource-Priority header field in a dialog on behalf of a user. The mechanism for a user to invoke this AS action is out of scope of this release of the specification.</w:t>
      </w:r>
    </w:p>
    <w:p w14:paraId="673D4C5F" w14:textId="77777777" w:rsidR="00897956" w:rsidRPr="00481D2D" w:rsidRDefault="00897956" w:rsidP="005D46C4">
      <w:pPr>
        <w:pStyle w:val="Heading3"/>
      </w:pPr>
      <w:bookmarkStart w:id="484" w:name="_Toc132018715"/>
      <w:r w:rsidRPr="00481D2D">
        <w:t>5.7.3</w:t>
      </w:r>
      <w:r w:rsidRPr="00481D2D">
        <w:tab/>
        <w:t>Application Server (AS) acting as originating UA</w:t>
      </w:r>
      <w:bookmarkEnd w:id="484"/>
    </w:p>
    <w:p w14:paraId="35A7B367" w14:textId="77777777" w:rsidR="00CA22EE" w:rsidRPr="00481D2D" w:rsidRDefault="00CA22EE" w:rsidP="00CA22EE">
      <w:r w:rsidRPr="00481D2D">
        <w:t>In order to support an AS acting as an originating UA, the AS has to be within the same trust domain as the S-CSCF to which requests will be sent.</w:t>
      </w:r>
    </w:p>
    <w:p w14:paraId="7D9A368E" w14:textId="77777777" w:rsidR="00897956" w:rsidRPr="00481D2D" w:rsidRDefault="00897956">
      <w:r w:rsidRPr="00481D2D">
        <w:t>When acting as an originating UA the AS shall behave as defined for a UE in subclause 5.1.3, with the exceptions identified in this subclause.</w:t>
      </w:r>
    </w:p>
    <w:p w14:paraId="202BD202" w14:textId="77777777" w:rsidR="00897956" w:rsidRPr="00481D2D" w:rsidRDefault="00897956">
      <w:r w:rsidRPr="00481D2D">
        <w:t>The AS, although acting as a UA, does not initiate any registration of its associated addresses</w:t>
      </w:r>
      <w:r w:rsidR="000B4F76" w:rsidRPr="00481D2D">
        <w:t xml:space="preserve"> and does not participate in any authentication procedures defined for a UE</w:t>
      </w:r>
      <w:r w:rsidRPr="00481D2D">
        <w:t>. These are assumed to be known by peer-to-peer arrangements within the IM CN subsystem.</w:t>
      </w:r>
    </w:p>
    <w:p w14:paraId="4C246A45" w14:textId="77777777" w:rsidR="000B46B6" w:rsidRPr="00481D2D" w:rsidRDefault="00897956">
      <w:r w:rsidRPr="00481D2D">
        <w:t>When an AS acting as an originating UA generates an initial request for a dialog or a request for a standalone transaction, the AS shall insert a P-Charging-Vector header</w:t>
      </w:r>
      <w:r w:rsidRPr="00481D2D">
        <w:rPr>
          <w:lang w:eastAsia="ja-JP"/>
        </w:rPr>
        <w:t xml:space="preserve"> </w:t>
      </w:r>
      <w:r w:rsidR="000C0F00" w:rsidRPr="00481D2D">
        <w:rPr>
          <w:lang w:eastAsia="ja-JP"/>
        </w:rPr>
        <w:t xml:space="preserve">field </w:t>
      </w:r>
      <w:r w:rsidRPr="00481D2D">
        <w:rPr>
          <w:lang w:eastAsia="ja-JP"/>
        </w:rPr>
        <w:t xml:space="preserve">with the </w:t>
      </w:r>
      <w:r w:rsidR="000C0F00" w:rsidRPr="00481D2D">
        <w:rPr>
          <w:lang w:eastAsia="ja-JP"/>
        </w:rPr>
        <w:t>"</w:t>
      </w:r>
      <w:r w:rsidRPr="00481D2D">
        <w:rPr>
          <w:lang w:eastAsia="ja-JP"/>
        </w:rPr>
        <w:t>icid</w:t>
      </w:r>
      <w:r w:rsidR="000C0F00" w:rsidRPr="00481D2D">
        <w:rPr>
          <w:lang w:eastAsia="ja-JP"/>
        </w:rPr>
        <w:t>-value" header field</w:t>
      </w:r>
      <w:r w:rsidRPr="00481D2D">
        <w:rPr>
          <w:lang w:eastAsia="ja-JP"/>
        </w:rPr>
        <w:t xml:space="preserve"> parameter populated as specified in 3GPP</w:t>
      </w:r>
      <w:r w:rsidR="008A3D9F" w:rsidRPr="00481D2D">
        <w:rPr>
          <w:lang w:eastAsia="ja-JP"/>
        </w:rPr>
        <w:t> </w:t>
      </w:r>
      <w:r w:rsidRPr="00481D2D">
        <w:rPr>
          <w:lang w:eastAsia="ja-JP"/>
        </w:rPr>
        <w:t>TS</w:t>
      </w:r>
      <w:r w:rsidR="008A3D9F" w:rsidRPr="00481D2D">
        <w:rPr>
          <w:lang w:eastAsia="ja-JP"/>
        </w:rPr>
        <w:t> </w:t>
      </w:r>
      <w:r w:rsidRPr="00481D2D">
        <w:rPr>
          <w:lang w:eastAsia="ja-JP"/>
        </w:rPr>
        <w:t>32.260</w:t>
      </w:r>
      <w:r w:rsidR="008A3D9F" w:rsidRPr="00481D2D">
        <w:rPr>
          <w:lang w:eastAsia="ja-JP"/>
        </w:rPr>
        <w:t> </w:t>
      </w:r>
      <w:r w:rsidRPr="00481D2D">
        <w:rPr>
          <w:lang w:eastAsia="ja-JP"/>
        </w:rPr>
        <w:t xml:space="preserve">[17] and a type 3 </w:t>
      </w:r>
      <w:r w:rsidR="000C0F00" w:rsidRPr="00481D2D">
        <w:rPr>
          <w:lang w:eastAsia="ja-JP"/>
        </w:rPr>
        <w:t>"</w:t>
      </w:r>
      <w:r w:rsidRPr="00481D2D">
        <w:rPr>
          <w:lang w:eastAsia="ja-JP"/>
        </w:rPr>
        <w:t>orig-ioi</w:t>
      </w:r>
      <w:r w:rsidR="000C0F00" w:rsidRPr="00481D2D">
        <w:rPr>
          <w:lang w:eastAsia="ja-JP"/>
        </w:rPr>
        <w:t>" header field parameter</w:t>
      </w:r>
      <w:r w:rsidRPr="00481D2D">
        <w:t xml:space="preserve">. The AS shall set the type 3 </w:t>
      </w:r>
      <w:r w:rsidR="000C0F00" w:rsidRPr="00481D2D">
        <w:t>"</w:t>
      </w:r>
      <w:r w:rsidRPr="00481D2D">
        <w:t>orig-ioi</w:t>
      </w:r>
      <w:r w:rsidR="000C0F00" w:rsidRPr="00481D2D">
        <w:t>" header field</w:t>
      </w:r>
      <w:r w:rsidRPr="00481D2D">
        <w:t xml:space="preserve"> parameter to a value that identifies the service provider from which the request is sent. The AS shall not include the type 3 </w:t>
      </w:r>
      <w:r w:rsidR="000C0F00" w:rsidRPr="00481D2D">
        <w:t>"</w:t>
      </w:r>
      <w:r w:rsidRPr="00481D2D">
        <w:t>term-ioi</w:t>
      </w:r>
      <w:r w:rsidR="000C0F00" w:rsidRPr="00481D2D">
        <w:t>"</w:t>
      </w:r>
      <w:r w:rsidRPr="00481D2D">
        <w:t xml:space="preserve"> </w:t>
      </w:r>
      <w:r w:rsidR="000C0F00" w:rsidRPr="00481D2D">
        <w:t xml:space="preserve">header field </w:t>
      </w:r>
      <w:r w:rsidRPr="00481D2D">
        <w:t>parameter.</w:t>
      </w:r>
    </w:p>
    <w:p w14:paraId="2C0DC736" w14:textId="77777777" w:rsidR="00897956" w:rsidRPr="00481D2D" w:rsidRDefault="00897956">
      <w:pPr>
        <w:pStyle w:val="NO"/>
      </w:pPr>
      <w:r w:rsidRPr="00481D2D">
        <w:t>NOTE 1:</w:t>
      </w:r>
      <w:r w:rsidRPr="00481D2D">
        <w:tab/>
        <w:t xml:space="preserve">The AS can retrieve </w:t>
      </w:r>
      <w:r w:rsidR="000C0F00" w:rsidRPr="00481D2D">
        <w:t xml:space="preserve">CDF </w:t>
      </w:r>
      <w:r w:rsidRPr="00481D2D">
        <w:t xml:space="preserve">and/or </w:t>
      </w:r>
      <w:r w:rsidR="000C0F00" w:rsidRPr="00481D2D">
        <w:t xml:space="preserve">ODF </w:t>
      </w:r>
      <w:r w:rsidRPr="00481D2D">
        <w:t>addresses from HSS on Sh interface.</w:t>
      </w:r>
    </w:p>
    <w:p w14:paraId="27A03CE8" w14:textId="77777777" w:rsidR="00897956" w:rsidRPr="00481D2D" w:rsidRDefault="00897956">
      <w:r w:rsidRPr="00481D2D">
        <w:t xml:space="preserve">When the AS acting as an originating UA receives any response to </w:t>
      </w:r>
      <w:r w:rsidR="00276DE4" w:rsidRPr="00481D2D">
        <w:t>a request</w:t>
      </w:r>
      <w:r w:rsidRPr="00481D2D">
        <w:t xml:space="preserve">, </w:t>
      </w:r>
      <w:r w:rsidR="006B0407" w:rsidRPr="00481D2D">
        <w:t xml:space="preserve">the AS </w:t>
      </w:r>
      <w:r w:rsidRPr="00481D2D">
        <w:t xml:space="preserve">shall store the value of the </w:t>
      </w:r>
      <w:r w:rsidR="000C0F00" w:rsidRPr="00481D2D">
        <w:t>"</w:t>
      </w:r>
      <w:r w:rsidRPr="00481D2D">
        <w:t>term-ioi</w:t>
      </w:r>
      <w:r w:rsidR="000C0F00" w:rsidRPr="00481D2D">
        <w:t>" header field</w:t>
      </w:r>
      <w:r w:rsidRPr="00481D2D">
        <w:t xml:space="preserve"> parameter received in the P-Charging-Vector header </w:t>
      </w:r>
      <w:r w:rsidR="000C0F00" w:rsidRPr="00481D2D">
        <w:t xml:space="preserve">field </w:t>
      </w:r>
      <w:r w:rsidRPr="00481D2D">
        <w:t>if present.</w:t>
      </w:r>
    </w:p>
    <w:p w14:paraId="494D6566" w14:textId="77777777" w:rsidR="00897956" w:rsidRPr="00481D2D" w:rsidRDefault="00897956">
      <w:pPr>
        <w:pStyle w:val="NO"/>
      </w:pPr>
      <w:r w:rsidRPr="00481D2D">
        <w:t>NOTE 2:</w:t>
      </w:r>
      <w:r w:rsidRPr="00481D2D">
        <w:tab/>
        <w:t xml:space="preserve">Any received </w:t>
      </w:r>
      <w:r w:rsidR="000C0F00" w:rsidRPr="00481D2D">
        <w:t>"</w:t>
      </w:r>
      <w:r w:rsidRPr="00481D2D">
        <w:t>term-ioi</w:t>
      </w:r>
      <w:r w:rsidR="000C0F00" w:rsidRPr="00481D2D">
        <w:t>" header field</w:t>
      </w:r>
      <w:r w:rsidRPr="00481D2D">
        <w:t xml:space="preserve"> parameter will be a type 3 </w:t>
      </w:r>
      <w:r w:rsidR="000C0F00" w:rsidRPr="00481D2D">
        <w:t>IOI</w:t>
      </w:r>
      <w:r w:rsidRPr="00481D2D">
        <w:t xml:space="preserve">. The type 3 </w:t>
      </w:r>
      <w:r w:rsidR="000C0F00" w:rsidRPr="00481D2D">
        <w:t xml:space="preserve">IOI </w:t>
      </w:r>
      <w:r w:rsidRPr="00481D2D">
        <w:t>identifies the network operator from which the response was sent.</w:t>
      </w:r>
    </w:p>
    <w:p w14:paraId="3937E115" w14:textId="77777777" w:rsidR="003B4D26" w:rsidRPr="00481D2D" w:rsidRDefault="00897956" w:rsidP="003B4D26">
      <w:r w:rsidRPr="00481D2D">
        <w:t xml:space="preserve">When an AS acting as an originating UA generates a subsequent request </w:t>
      </w:r>
      <w:r w:rsidR="00276DE4" w:rsidRPr="00481D2D">
        <w:t>for a dialog</w:t>
      </w:r>
      <w:r w:rsidRPr="00481D2D">
        <w:t xml:space="preserve">, the AS shall </w:t>
      </w:r>
      <w:r w:rsidRPr="00481D2D">
        <w:rPr>
          <w:lang w:eastAsia="ja-JP"/>
        </w:rPr>
        <w:t>insert</w:t>
      </w:r>
      <w:r w:rsidRPr="00481D2D">
        <w:t xml:space="preserve"> a P-Charging-Vector header</w:t>
      </w:r>
      <w:r w:rsidRPr="00481D2D">
        <w:rPr>
          <w:lang w:eastAsia="ja-JP"/>
        </w:rPr>
        <w:t xml:space="preserve"> </w:t>
      </w:r>
      <w:r w:rsidR="000C0F00" w:rsidRPr="00481D2D">
        <w:rPr>
          <w:lang w:eastAsia="ja-JP"/>
        </w:rPr>
        <w:t xml:space="preserve">field </w:t>
      </w:r>
      <w:r w:rsidRPr="00481D2D">
        <w:rPr>
          <w:lang w:eastAsia="ja-JP"/>
        </w:rPr>
        <w:t xml:space="preserve">with the </w:t>
      </w:r>
      <w:r w:rsidR="000C0F00" w:rsidRPr="00481D2D">
        <w:rPr>
          <w:lang w:eastAsia="ja-JP"/>
        </w:rPr>
        <w:t>"</w:t>
      </w:r>
      <w:r w:rsidRPr="00481D2D">
        <w:rPr>
          <w:lang w:eastAsia="ja-JP"/>
        </w:rPr>
        <w:t>icid</w:t>
      </w:r>
      <w:r w:rsidR="000C0F00" w:rsidRPr="00481D2D">
        <w:rPr>
          <w:lang w:eastAsia="ja-JP"/>
        </w:rPr>
        <w:t>-value" header field</w:t>
      </w:r>
      <w:r w:rsidRPr="00481D2D">
        <w:rPr>
          <w:lang w:eastAsia="ja-JP"/>
        </w:rPr>
        <w:t xml:space="preserve"> parameter </w:t>
      </w:r>
      <w:r w:rsidR="00276DE4" w:rsidRPr="00481D2D">
        <w:rPr>
          <w:lang w:eastAsia="ja-JP"/>
        </w:rPr>
        <w:t>set to the value populated in the initial request for the dialog and a type 3 "orig-ioi" header field parameter</w:t>
      </w:r>
      <w:r w:rsidR="00276DE4" w:rsidRPr="00481D2D">
        <w:t>. The AS shall set the type 3 "orig-ioi" header field parameter to a value that identifies the service provider from which the request is sent. The AS shall not include the type 3 "term-ioi" header field parameter</w:t>
      </w:r>
      <w:r w:rsidRPr="00481D2D">
        <w:t>.</w:t>
      </w:r>
    </w:p>
    <w:p w14:paraId="2FC2B31A" w14:textId="77777777" w:rsidR="003B4D26" w:rsidRPr="00481D2D" w:rsidRDefault="003B4D26" w:rsidP="003B4D26">
      <w:r w:rsidRPr="00481D2D">
        <w:t>Based on local policy, the AS acting as an originating UA or application(s) hosted by the AS acting as originating UA shall add an "as-addr" and an "as-id" element of the "fe-identifier" header field parameter to the P-Charging-Vector header field with its own address or identifier and application identifier to an initial request.</w:t>
      </w:r>
    </w:p>
    <w:p w14:paraId="5B5DC96E" w14:textId="77777777" w:rsidR="00897956" w:rsidRPr="00481D2D" w:rsidRDefault="003B4D26" w:rsidP="003B4D26">
      <w:pPr>
        <w:pStyle w:val="NO"/>
      </w:pPr>
      <w:r w:rsidRPr="00481D2D">
        <w:t>NOTE 3:</w:t>
      </w:r>
      <w:r w:rsidRPr="00481D2D">
        <w:tab/>
        <w:t>An AS hosting multiple applications can add multiple pairs of "as-addr" and "as-id" header field parameters when executing these applications for an initial request.</w:t>
      </w:r>
    </w:p>
    <w:p w14:paraId="38056AC3" w14:textId="77777777" w:rsidR="00897956" w:rsidRPr="00481D2D" w:rsidRDefault="00897956">
      <w:r w:rsidRPr="00481D2D">
        <w:t xml:space="preserve">The AS shall extract charging function addresses from any P-Charging-Function-Addresses header </w:t>
      </w:r>
      <w:r w:rsidR="000C0F00" w:rsidRPr="00481D2D">
        <w:t xml:space="preserve">field </w:t>
      </w:r>
      <w:r w:rsidRPr="00481D2D">
        <w:t>that is received in any 1xx or 2xx responses to the requests.</w:t>
      </w:r>
    </w:p>
    <w:p w14:paraId="42DD8099" w14:textId="77777777" w:rsidR="00897956" w:rsidRPr="00481D2D" w:rsidRDefault="00897956" w:rsidP="0045697A">
      <w:r w:rsidRPr="00481D2D">
        <w:t xml:space="preserve">The AS may also indicate that the proxies should not fork the request by including a "no-fork" directive within the Request-Disposition header </w:t>
      </w:r>
      <w:r w:rsidR="000C0F00" w:rsidRPr="00481D2D">
        <w:t xml:space="preserve">field </w:t>
      </w:r>
      <w:r w:rsidRPr="00481D2D">
        <w:t>in the request as</w:t>
      </w:r>
      <w:r w:rsidRPr="00481D2D">
        <w:rPr>
          <w:rFonts w:eastAsia="MS Mincho"/>
        </w:rPr>
        <w:t xml:space="preserve"> described in RFC 3841 [56B].</w:t>
      </w:r>
    </w:p>
    <w:p w14:paraId="469B4B8B" w14:textId="77777777" w:rsidR="00891AC4" w:rsidRPr="00481D2D" w:rsidRDefault="00891AC4" w:rsidP="00891AC4">
      <w:r w:rsidRPr="00481D2D">
        <w:t>When sending any initial request, an identity is needed that will correlate with the service profile to be used at the S-CSCF. If the identity for that service profile corresponds to the value to be used to identify the caller to the destination user, include the identity in the P-Asserted-Identity header field. If the identity for that service profile does not correspond to the value to be used to identify the caller to the destination user, and the P-Served-User header field is supported by the S-CSCF, include the identity in the P-Served-User header field. This leaves the P-Asserted-Identity header field for the identity to be used to identify the caller to the destination user.</w:t>
      </w:r>
      <w:r w:rsidR="00FD09FF" w:rsidRPr="00481D2D">
        <w:t xml:space="preserve"> If the identity for that service profile matches a wildcarded identity and the P-Profile-Key header field is supported by the AS, include the wildcarded identity in the P-Profile-Key header field.</w:t>
      </w:r>
    </w:p>
    <w:p w14:paraId="4EADE4CB" w14:textId="77777777" w:rsidR="001C4487" w:rsidRPr="00481D2D" w:rsidRDefault="00897956">
      <w:r w:rsidRPr="00481D2D">
        <w:t>When sending an initial request on behalf of a PSI that is hosted by the AS, the AS shall</w:t>
      </w:r>
      <w:r w:rsidR="001C4487" w:rsidRPr="00481D2D">
        <w:t>:</w:t>
      </w:r>
    </w:p>
    <w:p w14:paraId="002F1CA9" w14:textId="77777777" w:rsidR="00140015" w:rsidRPr="00481D2D" w:rsidRDefault="00140015" w:rsidP="00140015">
      <w:pPr>
        <w:pStyle w:val="B1"/>
      </w:pPr>
      <w:r w:rsidRPr="00481D2D">
        <w:t>-</w:t>
      </w:r>
      <w:r w:rsidRPr="00481D2D">
        <w:tab/>
        <w:t>insert a Request-</w:t>
      </w:r>
      <w:smartTag w:uri="urn:schemas-microsoft-com:office:smarttags" w:element="stockticker">
        <w:r w:rsidRPr="00481D2D">
          <w:t>URI</w:t>
        </w:r>
      </w:smartTag>
      <w:r w:rsidRPr="00481D2D">
        <w:t xml:space="preserve"> as determined by the service logic;</w:t>
      </w:r>
    </w:p>
    <w:p w14:paraId="2A6B3BDD" w14:textId="77777777" w:rsidR="00140015" w:rsidRPr="00481D2D" w:rsidRDefault="00140015" w:rsidP="00140015">
      <w:pPr>
        <w:pStyle w:val="B1"/>
      </w:pPr>
      <w:r w:rsidRPr="00481D2D">
        <w:t>-</w:t>
      </w:r>
      <w:r w:rsidRPr="00481D2D">
        <w:tab/>
        <w:t xml:space="preserve">insert a P-Asserted-Identity </w:t>
      </w:r>
      <w:r w:rsidR="00891AC4" w:rsidRPr="00481D2D">
        <w:t xml:space="preserve">header field and possibly a P-Served-User header field </w:t>
      </w:r>
      <w:r w:rsidRPr="00481D2D">
        <w:t>containing the PSI</w:t>
      </w:r>
      <w:r w:rsidR="00891AC4" w:rsidRPr="00481D2D">
        <w:t xml:space="preserve"> as indicated earlier in this subclause</w:t>
      </w:r>
      <w:r w:rsidRPr="00481D2D">
        <w:t>;</w:t>
      </w:r>
    </w:p>
    <w:p w14:paraId="6EE4572A" w14:textId="77777777" w:rsidR="00897956" w:rsidRPr="00481D2D" w:rsidRDefault="001C4487" w:rsidP="001C4487">
      <w:pPr>
        <w:pStyle w:val="B1"/>
      </w:pPr>
      <w:r w:rsidRPr="00481D2D">
        <w:t>-</w:t>
      </w:r>
      <w:r w:rsidRPr="00481D2D">
        <w:tab/>
      </w:r>
      <w:r w:rsidR="00140015" w:rsidRPr="00481D2D">
        <w:t xml:space="preserve">if the AS is not able to resolve the next hop address by itself or the operator policy does not allow it, </w:t>
      </w:r>
      <w:r w:rsidR="00897956" w:rsidRPr="00481D2D">
        <w:t xml:space="preserve">insert a Route header </w:t>
      </w:r>
      <w:r w:rsidR="000C0F00" w:rsidRPr="00481D2D">
        <w:t xml:space="preserve">field </w:t>
      </w:r>
      <w:r w:rsidR="00897956" w:rsidRPr="00481D2D">
        <w:t xml:space="preserve">pointing </w:t>
      </w:r>
      <w:r w:rsidR="008C559A" w:rsidRPr="00481D2D">
        <w:t xml:space="preserve">either </w:t>
      </w:r>
      <w:r w:rsidR="00897956" w:rsidRPr="00481D2D">
        <w:t xml:space="preserve">to </w:t>
      </w:r>
      <w:r w:rsidR="008C559A" w:rsidRPr="00481D2D">
        <w:t xml:space="preserve">the </w:t>
      </w:r>
      <w:r w:rsidR="00897956" w:rsidRPr="00481D2D">
        <w:t xml:space="preserve">S-CSCF </w:t>
      </w:r>
      <w:r w:rsidR="008C559A" w:rsidRPr="00481D2D">
        <w:t xml:space="preserve">where </w:t>
      </w:r>
      <w:r w:rsidR="00897956" w:rsidRPr="00481D2D">
        <w:t>the PSI</w:t>
      </w:r>
      <w:r w:rsidR="001D73C6" w:rsidRPr="00481D2D">
        <w:t xml:space="preserve"> </w:t>
      </w:r>
      <w:r w:rsidR="008C559A" w:rsidRPr="00481D2D">
        <w:t>is hosted</w:t>
      </w:r>
      <w:r w:rsidR="00F919F8" w:rsidRPr="00481D2D">
        <w:t>,</w:t>
      </w:r>
      <w:r w:rsidR="008C559A" w:rsidRPr="00481D2D">
        <w:t xml:space="preserve"> or to the entry point of the home network of the PSI</w:t>
      </w:r>
      <w:r w:rsidR="00F919F8" w:rsidRPr="00481D2D">
        <w:t xml:space="preserve"> or to the transit function</w:t>
      </w:r>
      <w:r w:rsidR="00140015" w:rsidRPr="00481D2D">
        <w:t xml:space="preserve">. </w:t>
      </w:r>
      <w:r w:rsidR="00140015" w:rsidRPr="00481D2D">
        <w:rPr>
          <w:lang w:eastAsia="ja-JP"/>
        </w:rPr>
        <w:t xml:space="preserve">The AS shall append the "orig" parameter to the </w:t>
      </w:r>
      <w:smartTag w:uri="urn:schemas-microsoft-com:office:smarttags" w:element="stockticker">
        <w:r w:rsidR="00140015" w:rsidRPr="00481D2D">
          <w:rPr>
            <w:lang w:eastAsia="ja-JP"/>
          </w:rPr>
          <w:t>URI</w:t>
        </w:r>
      </w:smartTag>
      <w:r w:rsidR="00140015" w:rsidRPr="00481D2D">
        <w:rPr>
          <w:lang w:eastAsia="ja-JP"/>
        </w:rPr>
        <w:t xml:space="preserve"> in the topmost Route header</w:t>
      </w:r>
      <w:r w:rsidR="000C0F00" w:rsidRPr="00481D2D">
        <w:rPr>
          <w:lang w:eastAsia="ja-JP"/>
        </w:rPr>
        <w:t xml:space="preserve"> field</w:t>
      </w:r>
      <w:r w:rsidR="00140015" w:rsidRPr="00481D2D">
        <w:rPr>
          <w:lang w:eastAsia="ja-JP"/>
        </w:rPr>
        <w:t>; and</w:t>
      </w:r>
    </w:p>
    <w:p w14:paraId="48F0D23B" w14:textId="77777777" w:rsidR="00140015" w:rsidRPr="00481D2D" w:rsidRDefault="00140015" w:rsidP="00140015">
      <w:pPr>
        <w:pStyle w:val="NO"/>
      </w:pPr>
      <w:r w:rsidRPr="00481D2D">
        <w:t>NOTE </w:t>
      </w:r>
      <w:r w:rsidR="003B4D26" w:rsidRPr="00481D2D">
        <w:t>4</w:t>
      </w:r>
      <w:r w:rsidRPr="00481D2D">
        <w:t>:</w:t>
      </w:r>
      <w:r w:rsidRPr="00481D2D">
        <w:tab/>
        <w:t>The address of the S-CSCF hosting the PSI can be obtained by querying the HSS on the Sh interface.</w:t>
      </w:r>
    </w:p>
    <w:p w14:paraId="59BDF188" w14:textId="77777777" w:rsidR="00140015" w:rsidRPr="00481D2D" w:rsidRDefault="00140015" w:rsidP="00140015">
      <w:pPr>
        <w:pStyle w:val="NO"/>
      </w:pPr>
      <w:r w:rsidRPr="00481D2D">
        <w:t>NOTE </w:t>
      </w:r>
      <w:r w:rsidR="003B4D26" w:rsidRPr="00481D2D">
        <w:t>5</w:t>
      </w:r>
      <w:r w:rsidRPr="00481D2D">
        <w:t>:</w:t>
      </w:r>
      <w:r w:rsidRPr="00481D2D">
        <w:tab/>
        <w:t>AS can only send the initial request to the entry point of the home network of the PSI only if the AS can assume (e.g. based on local configuration) that the receiving entry point will be able to process the request as an originating request.</w:t>
      </w:r>
    </w:p>
    <w:p w14:paraId="66E7CEE9" w14:textId="77777777" w:rsidR="001C4487" w:rsidRPr="00481D2D" w:rsidRDefault="001C4487" w:rsidP="001C4487">
      <w:pPr>
        <w:pStyle w:val="B1"/>
      </w:pPr>
      <w:r w:rsidRPr="00481D2D">
        <w:t>-</w:t>
      </w:r>
      <w:r w:rsidRPr="00481D2D">
        <w:tab/>
      </w:r>
      <w:r w:rsidR="00140015" w:rsidRPr="00481D2D">
        <w:t xml:space="preserve">if the AS is able to resolve the next hop address by itself and the operator policy allows it, </w:t>
      </w:r>
      <w:r w:rsidRPr="00481D2D">
        <w:t>forward the originating request directly to the destination without involving any S</w:t>
      </w:r>
      <w:r w:rsidRPr="00481D2D">
        <w:noBreakHyphen/>
        <w:t>CSCF in the originating IM CN subsystem.</w:t>
      </w:r>
    </w:p>
    <w:p w14:paraId="65F9BF0C" w14:textId="77777777" w:rsidR="000B46B6" w:rsidRPr="00481D2D" w:rsidRDefault="00897956">
      <w:r w:rsidRPr="00481D2D">
        <w:t>When sending an initial request on behalf of a public user identity, the AS shall</w:t>
      </w:r>
      <w:r w:rsidR="00140015" w:rsidRPr="00481D2D">
        <w:t>:</w:t>
      </w:r>
    </w:p>
    <w:p w14:paraId="3923199C" w14:textId="77777777" w:rsidR="00140015" w:rsidRPr="00481D2D" w:rsidRDefault="00140015" w:rsidP="00140015">
      <w:pPr>
        <w:pStyle w:val="B1"/>
      </w:pPr>
      <w:r w:rsidRPr="00481D2D">
        <w:t>-</w:t>
      </w:r>
      <w:r w:rsidRPr="00481D2D">
        <w:tab/>
        <w:t>insert a Request-</w:t>
      </w:r>
      <w:smartTag w:uri="urn:schemas-microsoft-com:office:smarttags" w:element="stockticker">
        <w:r w:rsidRPr="00481D2D">
          <w:t>URI</w:t>
        </w:r>
      </w:smartTag>
      <w:r w:rsidRPr="00481D2D">
        <w:t xml:space="preserve"> as determined by the service logic;</w:t>
      </w:r>
    </w:p>
    <w:p w14:paraId="129A3EE1" w14:textId="77777777" w:rsidR="00140015" w:rsidRPr="00481D2D" w:rsidRDefault="00140015" w:rsidP="00140015">
      <w:pPr>
        <w:pStyle w:val="B1"/>
      </w:pPr>
      <w:r w:rsidRPr="00481D2D">
        <w:t>-</w:t>
      </w:r>
      <w:r w:rsidRPr="00481D2D">
        <w:tab/>
        <w:t xml:space="preserve">insert a P-Asserted-Identity </w:t>
      </w:r>
      <w:r w:rsidR="00891AC4" w:rsidRPr="00481D2D">
        <w:t xml:space="preserve">header field and possibly a P-Served-User header field </w:t>
      </w:r>
      <w:r w:rsidRPr="00481D2D">
        <w:t>containing the public user identity</w:t>
      </w:r>
      <w:r w:rsidR="00891AC4" w:rsidRPr="00481D2D">
        <w:t xml:space="preserve"> as indicated earlier in this subclause</w:t>
      </w:r>
      <w:r w:rsidRPr="00481D2D">
        <w:t>;</w:t>
      </w:r>
    </w:p>
    <w:p w14:paraId="426B02F9" w14:textId="77777777" w:rsidR="00897956" w:rsidRPr="00481D2D" w:rsidRDefault="00140015" w:rsidP="00140015">
      <w:pPr>
        <w:pStyle w:val="B1"/>
      </w:pPr>
      <w:r w:rsidRPr="00481D2D">
        <w:t>-</w:t>
      </w:r>
      <w:r w:rsidRPr="00481D2D">
        <w:tab/>
        <w:t xml:space="preserve">if the AS intends to send the originating request to the home network of the public user identity or the operator policy requires it, </w:t>
      </w:r>
      <w:r w:rsidR="00897956" w:rsidRPr="00481D2D">
        <w:t xml:space="preserve">insert a Route header </w:t>
      </w:r>
      <w:r w:rsidR="000C0F00" w:rsidRPr="00481D2D">
        <w:t xml:space="preserve">field </w:t>
      </w:r>
      <w:r w:rsidR="00897956" w:rsidRPr="00481D2D">
        <w:t>pointing to the S-CSCF where the public user identity on whose behalf the request is generated is registered or hosted (unregistered case)</w:t>
      </w:r>
      <w:r w:rsidR="008C559A" w:rsidRPr="00481D2D">
        <w:t xml:space="preserve"> or to the entry point of the public user identity's network</w:t>
      </w:r>
      <w:r w:rsidR="00897956" w:rsidRPr="00481D2D">
        <w:t>.</w:t>
      </w:r>
      <w:r w:rsidRPr="00481D2D">
        <w:rPr>
          <w:lang w:eastAsia="ja-JP"/>
        </w:rPr>
        <w:t xml:space="preserve"> The AS shall append the "orig" parameter to the </w:t>
      </w:r>
      <w:smartTag w:uri="urn:schemas-microsoft-com:office:smarttags" w:element="stockticker">
        <w:r w:rsidRPr="00481D2D">
          <w:rPr>
            <w:lang w:eastAsia="ja-JP"/>
          </w:rPr>
          <w:t>URI</w:t>
        </w:r>
      </w:smartTag>
      <w:r w:rsidRPr="00481D2D">
        <w:rPr>
          <w:lang w:eastAsia="ja-JP"/>
        </w:rPr>
        <w:t xml:space="preserve"> in the topmost Route header</w:t>
      </w:r>
      <w:r w:rsidR="000C0F00" w:rsidRPr="00481D2D">
        <w:rPr>
          <w:lang w:eastAsia="ja-JP"/>
        </w:rPr>
        <w:t xml:space="preserve"> field</w:t>
      </w:r>
      <w:r w:rsidRPr="00481D2D">
        <w:rPr>
          <w:lang w:eastAsia="ja-JP"/>
        </w:rPr>
        <w:t>; and</w:t>
      </w:r>
    </w:p>
    <w:p w14:paraId="1E5DDE01" w14:textId="77777777" w:rsidR="00897956" w:rsidRPr="00481D2D" w:rsidRDefault="00897956">
      <w:pPr>
        <w:pStyle w:val="NO"/>
      </w:pPr>
      <w:r w:rsidRPr="00481D2D">
        <w:t>NOTE </w:t>
      </w:r>
      <w:r w:rsidR="003B4D26" w:rsidRPr="00481D2D">
        <w:t>6</w:t>
      </w:r>
      <w:r w:rsidRPr="00481D2D">
        <w:t>:</w:t>
      </w:r>
      <w:r w:rsidRPr="00481D2D">
        <w:tab/>
        <w:t xml:space="preserve">The address of the S-CSCF </w:t>
      </w:r>
      <w:r w:rsidR="008A7700" w:rsidRPr="00481D2D">
        <w:t xml:space="preserve">can </w:t>
      </w:r>
      <w:r w:rsidRPr="00481D2D">
        <w:t xml:space="preserve">be obtained either by querying the HSS on the Sh interface or </w:t>
      </w:r>
      <w:r w:rsidR="008C559A" w:rsidRPr="00481D2D">
        <w:t>during third-party registration</w:t>
      </w:r>
      <w:r w:rsidRPr="00481D2D">
        <w:t>.</w:t>
      </w:r>
    </w:p>
    <w:p w14:paraId="121A9426" w14:textId="77777777" w:rsidR="00EE2CDB" w:rsidRPr="00481D2D" w:rsidRDefault="00EE2CDB" w:rsidP="00EE2CDB">
      <w:pPr>
        <w:pStyle w:val="NO"/>
      </w:pPr>
      <w:r w:rsidRPr="00481D2D">
        <w:t>NOTE </w:t>
      </w:r>
      <w:r w:rsidR="003B4D26" w:rsidRPr="00481D2D">
        <w:t>7</w:t>
      </w:r>
      <w:r w:rsidRPr="00481D2D">
        <w:t>:</w:t>
      </w:r>
      <w:r w:rsidRPr="00481D2D">
        <w:tab/>
        <w:t>AS can send the initial request to the entry point of the public user identity's network or to the entry point of the home network of the PSI only if the AS can assume (e.g. based on local configuration) that the receiving entry point will be able to process the request as an originating request.</w:t>
      </w:r>
    </w:p>
    <w:p w14:paraId="20B229BB" w14:textId="77777777" w:rsidR="00866A02" w:rsidRPr="00481D2D" w:rsidRDefault="00866A02" w:rsidP="00866A02">
      <w:pPr>
        <w:pStyle w:val="B1"/>
      </w:pPr>
      <w:r w:rsidRPr="00481D2D">
        <w:t>-</w:t>
      </w:r>
      <w:r w:rsidRPr="00481D2D">
        <w:tab/>
        <w:t>if the AS intends to send the originating request directly to the terminating network and the operator policy allows it, forward the originating request directly to the destination without involving any S</w:t>
      </w:r>
      <w:r w:rsidRPr="00481D2D">
        <w:noBreakHyphen/>
        <w:t>CSCF in the originating IM CN subsystem.</w:t>
      </w:r>
    </w:p>
    <w:p w14:paraId="6DF7C00D" w14:textId="77777777" w:rsidR="00866A02" w:rsidRPr="00481D2D" w:rsidRDefault="00866A02" w:rsidP="00866A02">
      <w:r w:rsidRPr="00481D2D">
        <w:t>When sending an initial request to a served public user identity, the AS shall insert:</w:t>
      </w:r>
    </w:p>
    <w:p w14:paraId="548F99C0" w14:textId="77777777" w:rsidR="00866A02" w:rsidRPr="00481D2D" w:rsidRDefault="00866A02" w:rsidP="00866A02">
      <w:pPr>
        <w:pStyle w:val="B1"/>
      </w:pPr>
      <w:r w:rsidRPr="00481D2D">
        <w:t>-</w:t>
      </w:r>
      <w:r w:rsidRPr="00481D2D">
        <w:tab/>
        <w:t>a Request-</w:t>
      </w:r>
      <w:smartTag w:uri="urn:schemas-microsoft-com:office:smarttags" w:element="stockticker">
        <w:r w:rsidRPr="00481D2D">
          <w:t>URI</w:t>
        </w:r>
      </w:smartTag>
      <w:r w:rsidRPr="00481D2D">
        <w:t xml:space="preserve"> containing the served public user identity;</w:t>
      </w:r>
    </w:p>
    <w:p w14:paraId="240A2B4D" w14:textId="77777777" w:rsidR="00866A02" w:rsidRPr="00481D2D" w:rsidRDefault="00866A02" w:rsidP="00866A02">
      <w:pPr>
        <w:pStyle w:val="B1"/>
      </w:pPr>
      <w:r w:rsidRPr="00481D2D">
        <w:t>-</w:t>
      </w:r>
      <w:r w:rsidRPr="00481D2D">
        <w:tab/>
        <w:t xml:space="preserve">a P-Asserted-Identity as determined by the service logic (e.g. the </w:t>
      </w:r>
      <w:smartTag w:uri="urn:schemas-microsoft-com:office:smarttags" w:element="stockticker">
        <w:r w:rsidRPr="00481D2D">
          <w:t>URI</w:t>
        </w:r>
      </w:smartTag>
      <w:r w:rsidRPr="00481D2D">
        <w:t xml:space="preserve"> of the AS or the </w:t>
      </w:r>
      <w:smartTag w:uri="urn:schemas-microsoft-com:office:smarttags" w:element="stockticker">
        <w:r w:rsidRPr="00481D2D">
          <w:t>URI</w:t>
        </w:r>
      </w:smartTag>
      <w:r w:rsidRPr="00481D2D">
        <w:t xml:space="preserve"> of the entity that triggered the SIP request, if the sending of the initial request is triggered by a non-SIP request); and</w:t>
      </w:r>
    </w:p>
    <w:p w14:paraId="352BE691" w14:textId="77777777" w:rsidR="00866A02" w:rsidRPr="00481D2D" w:rsidRDefault="00866A02" w:rsidP="00866A02">
      <w:pPr>
        <w:pStyle w:val="B1"/>
      </w:pPr>
      <w:r w:rsidRPr="00481D2D">
        <w:t>-</w:t>
      </w:r>
      <w:r w:rsidRPr="00481D2D">
        <w:tab/>
        <w:t xml:space="preserve">a Route header </w:t>
      </w:r>
      <w:r w:rsidR="000C0F00" w:rsidRPr="00481D2D">
        <w:t xml:space="preserve">field </w:t>
      </w:r>
      <w:r w:rsidRPr="00481D2D">
        <w:t>pointing to the S-CSCF where the public user identity to whom the request is generated is registered or hosted (unregistered case) or to the entry point of the public user identity's network. T</w:t>
      </w:r>
      <w:r w:rsidRPr="00481D2D">
        <w:rPr>
          <w:lang w:eastAsia="ja-JP"/>
        </w:rPr>
        <w:t xml:space="preserve">he AS shall not append the "orig" parameter to the </w:t>
      </w:r>
      <w:smartTag w:uri="urn:schemas-microsoft-com:office:smarttags" w:element="stockticker">
        <w:r w:rsidRPr="00481D2D">
          <w:rPr>
            <w:lang w:eastAsia="ja-JP"/>
          </w:rPr>
          <w:t>URI</w:t>
        </w:r>
      </w:smartTag>
      <w:r w:rsidRPr="00481D2D">
        <w:rPr>
          <w:lang w:eastAsia="ja-JP"/>
        </w:rPr>
        <w:t xml:space="preserve"> in the topmost Route header</w:t>
      </w:r>
      <w:r w:rsidR="000C0F00" w:rsidRPr="00481D2D">
        <w:rPr>
          <w:lang w:eastAsia="ja-JP"/>
        </w:rPr>
        <w:t xml:space="preserve"> field</w:t>
      </w:r>
      <w:r w:rsidRPr="00481D2D">
        <w:rPr>
          <w:lang w:eastAsia="ja-JP"/>
        </w:rPr>
        <w:t>.</w:t>
      </w:r>
    </w:p>
    <w:p w14:paraId="703907FD" w14:textId="77777777" w:rsidR="00866A02" w:rsidRPr="00481D2D" w:rsidRDefault="00866A02" w:rsidP="00866A02">
      <w:pPr>
        <w:pStyle w:val="NO"/>
      </w:pPr>
      <w:r w:rsidRPr="00481D2D">
        <w:t>NOTE </w:t>
      </w:r>
      <w:r w:rsidR="003B4D26" w:rsidRPr="00481D2D">
        <w:t>8</w:t>
      </w:r>
      <w:r w:rsidRPr="00481D2D">
        <w:t>:</w:t>
      </w:r>
      <w:r w:rsidRPr="00481D2D">
        <w:tab/>
        <w:t>The address of the S-CSCF can be obtained either by querying the HSS on the Sh interface or during third-party registration.</w:t>
      </w:r>
    </w:p>
    <w:p w14:paraId="56F46168" w14:textId="77777777" w:rsidR="00897956" w:rsidRPr="00481D2D" w:rsidRDefault="00897956">
      <w:r w:rsidRPr="00481D2D">
        <w:t>The AS can indicate privacy of the P-Asserted-Identity in accordance with RFC 3323 [33], and the additional requirements contained within RFC 3325 [34].</w:t>
      </w:r>
    </w:p>
    <w:p w14:paraId="7849AD37" w14:textId="77777777" w:rsidR="00897956" w:rsidRPr="00481D2D" w:rsidRDefault="00897956" w:rsidP="00042549">
      <w:r w:rsidRPr="00481D2D">
        <w:t xml:space="preserve">Where privacy is required, in any initial request for a dialog or request for a standalone transaction, the AS shall set </w:t>
      </w:r>
      <w:r w:rsidR="00042549" w:rsidRPr="00481D2D">
        <w:rPr>
          <w:rFonts w:hint="eastAsia"/>
          <w:lang w:eastAsia="ja-JP"/>
        </w:rPr>
        <w:t>a</w:t>
      </w:r>
      <w:r w:rsidR="00042549" w:rsidRPr="00481D2D">
        <w:t xml:space="preserve"> display-name of </w:t>
      </w:r>
      <w:r w:rsidR="00042549" w:rsidRPr="00481D2D">
        <w:rPr>
          <w:rFonts w:hint="eastAsia"/>
          <w:lang w:eastAsia="ja-JP"/>
        </w:rPr>
        <w:t xml:space="preserve">the </w:t>
      </w:r>
      <w:r w:rsidRPr="00481D2D">
        <w:t xml:space="preserve">From header </w:t>
      </w:r>
      <w:r w:rsidR="000C0F00" w:rsidRPr="00481D2D">
        <w:t xml:space="preserve">field </w:t>
      </w:r>
      <w:r w:rsidRPr="00481D2D">
        <w:t>to "Anonymous"</w:t>
      </w:r>
      <w:r w:rsidR="00773887" w:rsidRPr="00481D2D">
        <w:t xml:space="preserve"> as specified in RFC 3261 [26]</w:t>
      </w:r>
      <w:r w:rsidR="00042549" w:rsidRPr="00481D2D">
        <w:t xml:space="preserve"> and set </w:t>
      </w:r>
      <w:r w:rsidR="00042549" w:rsidRPr="00481D2D">
        <w:rPr>
          <w:rFonts w:hint="eastAsia"/>
          <w:lang w:eastAsia="ja-JP"/>
        </w:rPr>
        <w:t>an</w:t>
      </w:r>
      <w:r w:rsidR="00042549" w:rsidRPr="00481D2D">
        <w:t xml:space="preserve"> addr-spec of </w:t>
      </w:r>
      <w:r w:rsidR="00042549" w:rsidRPr="00481D2D">
        <w:rPr>
          <w:rFonts w:hint="eastAsia"/>
          <w:lang w:eastAsia="ja-JP"/>
        </w:rPr>
        <w:t xml:space="preserve">the </w:t>
      </w:r>
      <w:r w:rsidR="00042549" w:rsidRPr="00481D2D">
        <w:t xml:space="preserve">From header field to Anonymous User Identity as specified in </w:t>
      </w:r>
      <w:r w:rsidR="00042549" w:rsidRPr="00481D2D">
        <w:rPr>
          <w:rFonts w:hint="eastAsia"/>
          <w:lang w:eastAsia="ja-JP"/>
        </w:rPr>
        <w:t>3GPP</w:t>
      </w:r>
      <w:r w:rsidR="00042549" w:rsidRPr="00481D2D">
        <w:rPr>
          <w:lang w:eastAsia="ja-JP"/>
        </w:rPr>
        <w:t> </w:t>
      </w:r>
      <w:r w:rsidR="00042549" w:rsidRPr="00481D2D">
        <w:t>TS 23.003 [3]</w:t>
      </w:r>
      <w:r w:rsidRPr="00481D2D">
        <w:t>.</w:t>
      </w:r>
    </w:p>
    <w:p w14:paraId="3D872066" w14:textId="77777777" w:rsidR="000B46B6" w:rsidRPr="00481D2D" w:rsidRDefault="00897956">
      <w:pPr>
        <w:pStyle w:val="NO"/>
      </w:pPr>
      <w:r w:rsidRPr="00481D2D">
        <w:t>NOTE </w:t>
      </w:r>
      <w:r w:rsidR="003B4D26" w:rsidRPr="00481D2D">
        <w:t>9</w:t>
      </w:r>
      <w:r w:rsidRPr="00481D2D">
        <w:t>:</w:t>
      </w:r>
      <w:r w:rsidR="006E59FF" w:rsidRPr="00481D2D">
        <w:tab/>
      </w:r>
      <w:r w:rsidRPr="00481D2D">
        <w:t xml:space="preserve">The contents of the From header </w:t>
      </w:r>
      <w:r w:rsidR="000C0F00" w:rsidRPr="00481D2D">
        <w:t xml:space="preserve">field </w:t>
      </w:r>
      <w:r w:rsidR="008A7700" w:rsidRPr="00481D2D">
        <w:t xml:space="preserve">cannot </w:t>
      </w:r>
      <w:r w:rsidRPr="00481D2D">
        <w:t xml:space="preserve">be relied upon to be modified by the network based on any privacy specified by the user either within the AS indication of privacy or by network subscription or network policy. Therefore the AS </w:t>
      </w:r>
      <w:r w:rsidR="008A7700" w:rsidRPr="00481D2D">
        <w:t xml:space="preserve">includes </w:t>
      </w:r>
      <w:r w:rsidRPr="00481D2D">
        <w:t>the value "Anonymous" whenever privacy is explicitly required.</w:t>
      </w:r>
    </w:p>
    <w:p w14:paraId="03F2C7FE" w14:textId="77777777"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14:paraId="13EF1412" w14:textId="77777777" w:rsidR="001E6A14" w:rsidRPr="00481D2D" w:rsidRDefault="001E6A14" w:rsidP="001E6A14">
      <w:pPr>
        <w:pStyle w:val="NO"/>
      </w:pPr>
      <w:r w:rsidRPr="00481D2D">
        <w:t>NOTE 10:</w:t>
      </w:r>
      <w:r w:rsidRPr="00481D2D">
        <w:tab/>
        <w:t>An AS can modify the priority using the Resource-Priority header field in a dialog on behalf of a user. The mechanism for a user to invoke this AS action is out of scope of this release of the specification.</w:t>
      </w:r>
    </w:p>
    <w:p w14:paraId="55E1C43D" w14:textId="77777777" w:rsidR="00897956" w:rsidRPr="00481D2D" w:rsidRDefault="00897956" w:rsidP="005D46C4">
      <w:pPr>
        <w:pStyle w:val="Heading3"/>
      </w:pPr>
      <w:bookmarkStart w:id="485" w:name="_Toc132018716"/>
      <w:r w:rsidRPr="00481D2D">
        <w:t>5.7.4</w:t>
      </w:r>
      <w:r w:rsidRPr="00481D2D">
        <w:tab/>
        <w:t>Application Server (AS) acting as a SIP proxy</w:t>
      </w:r>
      <w:bookmarkEnd w:id="485"/>
    </w:p>
    <w:p w14:paraId="51323FDC" w14:textId="77777777" w:rsidR="00897956" w:rsidRPr="00481D2D" w:rsidRDefault="00897956">
      <w:r w:rsidRPr="00481D2D">
        <w:t>When the AS acting as a SIP proxy receives a request from the S-CSCF, prior to forwarding the request</w:t>
      </w:r>
      <w:r w:rsidR="006B0407" w:rsidRPr="00481D2D">
        <w:t xml:space="preserve">, the AS </w:t>
      </w:r>
      <w:r w:rsidRPr="00481D2D">
        <w:t>shall:</w:t>
      </w:r>
    </w:p>
    <w:p w14:paraId="0FC8C3C0" w14:textId="77777777" w:rsidR="00897956" w:rsidRPr="00481D2D" w:rsidRDefault="00897956">
      <w:pPr>
        <w:pStyle w:val="B1"/>
      </w:pPr>
      <w:r w:rsidRPr="00481D2D">
        <w:t>-</w:t>
      </w:r>
      <w:r w:rsidRPr="00481D2D">
        <w:tab/>
        <w:t xml:space="preserve">remove its own </w:t>
      </w:r>
      <w:smartTag w:uri="urn:schemas-microsoft-com:office:smarttags" w:element="stockticker">
        <w:r w:rsidRPr="00481D2D">
          <w:t>URI</w:t>
        </w:r>
      </w:smartTag>
      <w:r w:rsidRPr="00481D2D">
        <w:t xml:space="preserve"> from the topmost Route header</w:t>
      </w:r>
      <w:r w:rsidR="000C0F00" w:rsidRPr="00481D2D">
        <w:t xml:space="preserve"> field</w:t>
      </w:r>
      <w:r w:rsidRPr="00481D2D">
        <w:t>;</w:t>
      </w:r>
    </w:p>
    <w:p w14:paraId="240A54A6" w14:textId="77777777" w:rsidR="00DB2843" w:rsidRPr="00481D2D" w:rsidRDefault="00DB2843" w:rsidP="00DB2843">
      <w:pPr>
        <w:pStyle w:val="B1"/>
      </w:pPr>
      <w:r w:rsidRPr="00481D2D">
        <w:t>-</w:t>
      </w:r>
      <w:r w:rsidRPr="00481D2D">
        <w:tab/>
      </w:r>
      <w:r w:rsidR="0050676A" w:rsidRPr="00481D2D">
        <w:t>if the request contains a "logme" header field parameter in the SIP Session-ID header field then log the request if required by local policy</w:t>
      </w:r>
      <w:r w:rsidRPr="00481D2D">
        <w:t>; and</w:t>
      </w:r>
    </w:p>
    <w:p w14:paraId="3B5E2B1D" w14:textId="77777777" w:rsidR="00897956" w:rsidRPr="00481D2D" w:rsidRDefault="00897956">
      <w:pPr>
        <w:pStyle w:val="B1"/>
      </w:pPr>
      <w:r w:rsidRPr="00481D2D">
        <w:t>-</w:t>
      </w:r>
      <w:r w:rsidRPr="00481D2D">
        <w:tab/>
        <w:t>after executing the required services, route the request based on the topmost Route header</w:t>
      </w:r>
      <w:r w:rsidR="000C0F00" w:rsidRPr="00481D2D">
        <w:t xml:space="preserve"> field</w:t>
      </w:r>
      <w:r w:rsidRPr="00481D2D">
        <w:t>.</w:t>
      </w:r>
    </w:p>
    <w:p w14:paraId="26A8C3F7" w14:textId="77777777" w:rsidR="000B46B6" w:rsidRPr="00481D2D" w:rsidRDefault="00DB2843" w:rsidP="00DB2843">
      <w:r w:rsidRPr="00481D2D">
        <w:t>When the AS acting as a SIP proxy receives any response to the above request, the AS shall:</w:t>
      </w:r>
    </w:p>
    <w:p w14:paraId="337298B2" w14:textId="77777777" w:rsidR="00DB2843" w:rsidRPr="00481D2D" w:rsidRDefault="00DB2843" w:rsidP="00DB2843">
      <w:pPr>
        <w:pStyle w:val="B1"/>
      </w:pPr>
      <w:r w:rsidRPr="00481D2D">
        <w:t>-</w:t>
      </w:r>
      <w:r w:rsidRPr="00481D2D">
        <w:tab/>
      </w:r>
      <w:r w:rsidR="0050676A" w:rsidRPr="00481D2D">
        <w:t>if the response contains a "logme" header field parameter in the SIP Session-ID header field then log the request if required by local policy</w:t>
      </w:r>
      <w:r w:rsidRPr="00481D2D">
        <w:t>.</w:t>
      </w:r>
    </w:p>
    <w:p w14:paraId="4E58C6D2" w14:textId="77777777" w:rsidR="00897956" w:rsidRPr="00481D2D" w:rsidRDefault="00897956">
      <w:r w:rsidRPr="00481D2D">
        <w:t>The AS may modify the SIP requests based on service logic, prior to forwarding the request back to the S-CSCF.</w:t>
      </w:r>
    </w:p>
    <w:p w14:paraId="3ED03E2E" w14:textId="77777777" w:rsidR="00897956" w:rsidRPr="00481D2D" w:rsidRDefault="00897956">
      <w:r w:rsidRPr="00481D2D">
        <w:t xml:space="preserve">The AS shall not fork the request if the fork-directive in the Request-Disposition header </w:t>
      </w:r>
      <w:r w:rsidR="000C0F00" w:rsidRPr="00481D2D">
        <w:t xml:space="preserve">field </w:t>
      </w:r>
      <w:r w:rsidRPr="00481D2D">
        <w:t>is set to "no-fork" as</w:t>
      </w:r>
      <w:r w:rsidRPr="00481D2D">
        <w:rPr>
          <w:rFonts w:eastAsia="MS Mincho"/>
        </w:rPr>
        <w:t xml:space="preserve"> described in RFC 3841 [56B]</w:t>
      </w:r>
      <w:r w:rsidRPr="00481D2D">
        <w:t>.</w:t>
      </w:r>
    </w:p>
    <w:p w14:paraId="55EE4706" w14:textId="77777777" w:rsidR="00B85249" w:rsidRPr="00481D2D" w:rsidRDefault="00B85249" w:rsidP="00B85249">
      <w:r w:rsidRPr="00481D2D">
        <w:t>If the AS requires knowledge of the served user it shall determine the served user according to the applicable procedure in subclause 5.7.1.3A.</w:t>
      </w:r>
    </w:p>
    <w:p w14:paraId="312782A1" w14:textId="77777777" w:rsidR="00897956" w:rsidRPr="00481D2D" w:rsidRDefault="00897956">
      <w:r w:rsidRPr="00481D2D">
        <w:t>An AS acting as a SIP proxy shall propagate any received IM CN subsystem XML message body in the forwarded message.</w:t>
      </w:r>
    </w:p>
    <w:p w14:paraId="53CB1EF9" w14:textId="77777777" w:rsidR="00897956" w:rsidRPr="00481D2D" w:rsidRDefault="00897956">
      <w:r w:rsidRPr="00481D2D">
        <w:t xml:space="preserve">When the AS acting as a SIP proxy receives </w:t>
      </w:r>
      <w:r w:rsidR="007A3D17" w:rsidRPr="00481D2D">
        <w:t>a request</w:t>
      </w:r>
      <w:r w:rsidRPr="00481D2D">
        <w:t xml:space="preserve">, </w:t>
      </w:r>
      <w:r w:rsidR="006B0407" w:rsidRPr="00481D2D">
        <w:t xml:space="preserve">the AS </w:t>
      </w:r>
      <w:r w:rsidRPr="00481D2D">
        <w:t xml:space="preserve">shall store the value of the </w:t>
      </w:r>
      <w:r w:rsidR="000C0F00" w:rsidRPr="00481D2D">
        <w:t>"</w:t>
      </w:r>
      <w:r w:rsidRPr="00481D2D">
        <w:t>orig-ioi</w:t>
      </w:r>
      <w:r w:rsidR="000C0F00" w:rsidRPr="00481D2D">
        <w:t>" header field</w:t>
      </w:r>
      <w:r w:rsidRPr="00481D2D">
        <w:t xml:space="preserve"> parameter received in the P-Charging-Vector header </w:t>
      </w:r>
      <w:r w:rsidR="000C0F00" w:rsidRPr="00481D2D">
        <w:t xml:space="preserve">field </w:t>
      </w:r>
      <w:r w:rsidRPr="00481D2D">
        <w:t xml:space="preserve">if present. The AS shall remove the </w:t>
      </w:r>
      <w:r w:rsidR="000C0F00" w:rsidRPr="00481D2D">
        <w:t>"</w:t>
      </w:r>
      <w:r w:rsidRPr="00481D2D">
        <w:t>orig-ioi</w:t>
      </w:r>
      <w:r w:rsidR="000C0F00" w:rsidRPr="00481D2D">
        <w:t>" header field</w:t>
      </w:r>
      <w:r w:rsidRPr="00481D2D">
        <w:t xml:space="preserve"> parameter from the forwarded request</w:t>
      </w:r>
      <w:r w:rsidR="00202498" w:rsidRPr="00481D2D">
        <w:t xml:space="preserve"> and insert </w:t>
      </w:r>
      <w:r w:rsidR="00202498" w:rsidRPr="00481D2D">
        <w:rPr>
          <w:lang w:eastAsia="ja-JP"/>
        </w:rPr>
        <w:t>a type 3 "orig-ioi" header field parameter</w:t>
      </w:r>
      <w:r w:rsidR="00202498" w:rsidRPr="00481D2D">
        <w:t>. The AS shall set the type 3 "orig-ioi" header field parameter to a value that identifies the service provider from which the request is sent. The AS shall not include the type 3 "term-ioi" header field parameter</w:t>
      </w:r>
      <w:r w:rsidRPr="00481D2D">
        <w:t>.</w:t>
      </w:r>
    </w:p>
    <w:p w14:paraId="3270110C" w14:textId="77777777" w:rsidR="00D042D1" w:rsidRPr="00481D2D" w:rsidRDefault="00D042D1" w:rsidP="00D042D1">
      <w:pPr>
        <w:pStyle w:val="NO"/>
      </w:pPr>
      <w:r w:rsidRPr="00481D2D">
        <w:t>NOTE</w:t>
      </w:r>
      <w:r w:rsidR="003B4D26" w:rsidRPr="00481D2D">
        <w:t> 1</w:t>
      </w:r>
      <w:r w:rsidRPr="00481D2D">
        <w:t>:</w:t>
      </w:r>
      <w:r w:rsidRPr="00481D2D">
        <w:tab/>
        <w:t xml:space="preserve">A received orig-ioi parameter will be </w:t>
      </w:r>
      <w:r w:rsidR="00AD40CC" w:rsidRPr="00481D2D">
        <w:t xml:space="preserve">a </w:t>
      </w:r>
      <w:r w:rsidRPr="00481D2D">
        <w:t xml:space="preserve">type </w:t>
      </w:r>
      <w:r w:rsidR="00AD40CC" w:rsidRPr="00481D2D">
        <w:t xml:space="preserve">3 </w:t>
      </w:r>
      <w:r w:rsidRPr="00481D2D">
        <w:t>orig-ioi. The orig-ioi identifies the network operator from which the request was sent.</w:t>
      </w:r>
    </w:p>
    <w:p w14:paraId="104AC3FE" w14:textId="77777777" w:rsidR="001E245D" w:rsidRPr="00481D2D" w:rsidRDefault="00897956" w:rsidP="003B4D26">
      <w:r w:rsidRPr="00481D2D">
        <w:t xml:space="preserve">When the AS acting as a SIP proxy </w:t>
      </w:r>
      <w:r w:rsidR="00202498" w:rsidRPr="00481D2D">
        <w:t xml:space="preserve">forwards </w:t>
      </w:r>
      <w:r w:rsidRPr="00481D2D">
        <w:t xml:space="preserve">a response to </w:t>
      </w:r>
      <w:r w:rsidR="007A3D17" w:rsidRPr="00481D2D">
        <w:t>a request</w:t>
      </w:r>
      <w:r w:rsidRPr="00481D2D">
        <w:t xml:space="preserve">, </w:t>
      </w:r>
      <w:r w:rsidR="006B0407" w:rsidRPr="00481D2D">
        <w:t xml:space="preserve">the AS </w:t>
      </w:r>
      <w:r w:rsidRPr="00481D2D">
        <w:t>shall</w:t>
      </w:r>
      <w:r w:rsidR="00202498" w:rsidRPr="00481D2D">
        <w:t xml:space="preserve"> remove any received "orig-ioi" and "term-ioi" header field parameters, and</w:t>
      </w:r>
      <w:r w:rsidRPr="00481D2D">
        <w:t xml:space="preserve"> insert a P-Charging-Vector header </w:t>
      </w:r>
      <w:r w:rsidR="00D10DE1" w:rsidRPr="00481D2D">
        <w:t xml:space="preserve">field </w:t>
      </w:r>
      <w:r w:rsidRPr="00481D2D">
        <w:t xml:space="preserve">containing the </w:t>
      </w:r>
      <w:r w:rsidR="00202498" w:rsidRPr="00481D2D">
        <w:t xml:space="preserve">previously stored </w:t>
      </w:r>
      <w:r w:rsidR="00D10DE1" w:rsidRPr="00481D2D">
        <w:t>"</w:t>
      </w:r>
      <w:r w:rsidRPr="00481D2D">
        <w:t>orig-ioi</w:t>
      </w:r>
      <w:r w:rsidR="00D10DE1" w:rsidRPr="00481D2D">
        <w:t>" header field</w:t>
      </w:r>
      <w:r w:rsidRPr="00481D2D">
        <w:t xml:space="preserve"> parameter, if received in the request and a type 3 </w:t>
      </w:r>
      <w:r w:rsidR="00D10DE1" w:rsidRPr="00481D2D">
        <w:t>"</w:t>
      </w:r>
      <w:r w:rsidRPr="00481D2D">
        <w:t>term-ioi</w:t>
      </w:r>
      <w:r w:rsidR="00D10DE1" w:rsidRPr="00481D2D">
        <w:t>" header field parameter</w:t>
      </w:r>
      <w:r w:rsidRPr="00481D2D">
        <w:t xml:space="preserve">. The AS shall set the type 3 </w:t>
      </w:r>
      <w:r w:rsidR="00D10DE1" w:rsidRPr="00481D2D">
        <w:t>"</w:t>
      </w:r>
      <w:r w:rsidRPr="00481D2D">
        <w:t>term-ioi</w:t>
      </w:r>
      <w:r w:rsidR="00D10DE1" w:rsidRPr="00481D2D">
        <w:t>" header field</w:t>
      </w:r>
      <w:r w:rsidRPr="00481D2D">
        <w:t xml:space="preserve"> parameter to a value that identifies the service provider from which the response is sent and the </w:t>
      </w:r>
      <w:r w:rsidR="00D10DE1" w:rsidRPr="00481D2D">
        <w:t>"</w:t>
      </w:r>
      <w:r w:rsidRPr="00481D2D">
        <w:t>orig-ioi</w:t>
      </w:r>
      <w:r w:rsidR="00D10DE1" w:rsidRPr="00481D2D">
        <w:t>" header field</w:t>
      </w:r>
      <w:r w:rsidRPr="00481D2D">
        <w:t xml:space="preserve"> parameter is set to the previously received value of </w:t>
      </w:r>
      <w:r w:rsidR="00D10DE1" w:rsidRPr="00481D2D">
        <w:t>"</w:t>
      </w:r>
      <w:r w:rsidRPr="00481D2D">
        <w:t>orig-ioi</w:t>
      </w:r>
      <w:r w:rsidR="00D10DE1" w:rsidRPr="00481D2D">
        <w:t>" header field parameter</w:t>
      </w:r>
      <w:r w:rsidRPr="00481D2D">
        <w:t xml:space="preserve">. Any values of </w:t>
      </w:r>
      <w:r w:rsidR="00D10DE1" w:rsidRPr="00481D2D">
        <w:t>"</w:t>
      </w:r>
      <w:r w:rsidRPr="00481D2D">
        <w:t>orig-ioi</w:t>
      </w:r>
      <w:r w:rsidR="00D10DE1" w:rsidRPr="00481D2D">
        <w:t>"</w:t>
      </w:r>
      <w:r w:rsidRPr="00481D2D">
        <w:t xml:space="preserve"> or </w:t>
      </w:r>
      <w:r w:rsidR="00D10DE1" w:rsidRPr="00481D2D">
        <w:t>"</w:t>
      </w:r>
      <w:r w:rsidRPr="00481D2D">
        <w:t>term-ioi</w:t>
      </w:r>
      <w:r w:rsidR="00D10DE1" w:rsidRPr="00481D2D">
        <w:t>" header field parameters</w:t>
      </w:r>
      <w:r w:rsidRPr="00481D2D">
        <w:t xml:space="preserve"> received in any response that is being forwarded are not used.</w:t>
      </w:r>
    </w:p>
    <w:p w14:paraId="1F4D9774" w14:textId="77777777" w:rsidR="003B4D26" w:rsidRPr="00481D2D" w:rsidRDefault="001E245D" w:rsidP="003B4D26">
      <w:r w:rsidRPr="00481D2D">
        <w:t xml:space="preserve">Based on local policy, the </w:t>
      </w:r>
      <w:r w:rsidR="003B4D26" w:rsidRPr="00481D2D">
        <w:t>AS acting as a SIP proxy shall add an "as-addr" and an "as-id" element of the "fe-identifier" header field parameter to the P-Charging-Vector header field with its own address or identifier and application identifier.</w:t>
      </w:r>
    </w:p>
    <w:p w14:paraId="7EB80F1C" w14:textId="77777777" w:rsidR="00897956" w:rsidRPr="00481D2D" w:rsidRDefault="003B4D26" w:rsidP="003B4D26">
      <w:pPr>
        <w:pStyle w:val="NO"/>
      </w:pPr>
      <w:r w:rsidRPr="00481D2D">
        <w:t>NOTE 2:</w:t>
      </w:r>
      <w:r w:rsidRPr="00481D2D">
        <w:tab/>
        <w:t>An AS hosting multiple applications can add multiple pairs of "as-addr" and "as-id" header field parameters when executing these applications for an initial request.</w:t>
      </w:r>
    </w:p>
    <w:p w14:paraId="76289A6F" w14:textId="77777777" w:rsidR="00897956" w:rsidRPr="00481D2D" w:rsidRDefault="00897956" w:rsidP="005D46C4">
      <w:pPr>
        <w:pStyle w:val="Heading3"/>
      </w:pPr>
      <w:bookmarkStart w:id="486" w:name="_Toc132018717"/>
      <w:r w:rsidRPr="00481D2D">
        <w:t>5.7.5</w:t>
      </w:r>
      <w:r w:rsidRPr="00481D2D">
        <w:tab/>
        <w:t>Application Server (AS) performing 3rd party call control</w:t>
      </w:r>
      <w:bookmarkEnd w:id="486"/>
    </w:p>
    <w:p w14:paraId="0EB97882" w14:textId="77777777" w:rsidR="00897956" w:rsidRPr="00481D2D" w:rsidRDefault="00897956" w:rsidP="005D46C4">
      <w:pPr>
        <w:pStyle w:val="Heading4"/>
      </w:pPr>
      <w:bookmarkStart w:id="487" w:name="_Toc132018718"/>
      <w:r w:rsidRPr="00481D2D">
        <w:t>5.7.5.1</w:t>
      </w:r>
      <w:r w:rsidRPr="00481D2D">
        <w:tab/>
        <w:t>General</w:t>
      </w:r>
      <w:bookmarkEnd w:id="487"/>
    </w:p>
    <w:p w14:paraId="7C50C127" w14:textId="77777777" w:rsidR="00897956" w:rsidRPr="00481D2D" w:rsidRDefault="00897956">
      <w:r w:rsidRPr="00481D2D">
        <w:t>The AS performing 3rd party call control acts as a B2BUA. There are two kinds of 3rd party call control:</w:t>
      </w:r>
    </w:p>
    <w:p w14:paraId="410F02A2" w14:textId="77777777" w:rsidR="00897956" w:rsidRPr="00481D2D" w:rsidRDefault="00897956">
      <w:pPr>
        <w:pStyle w:val="B1"/>
      </w:pPr>
      <w:r w:rsidRPr="00481D2D">
        <w:t>-</w:t>
      </w:r>
      <w:r w:rsidRPr="00481D2D">
        <w:tab/>
        <w:t>Routeing B2BUA: an AS receives a request, terminates it and generates a new request, which is based on the received request.</w:t>
      </w:r>
    </w:p>
    <w:p w14:paraId="77E4D84A" w14:textId="77777777" w:rsidR="00897956" w:rsidRPr="00481D2D" w:rsidRDefault="00897956">
      <w:pPr>
        <w:pStyle w:val="B1"/>
      </w:pPr>
      <w:r w:rsidRPr="00481D2D">
        <w:t>-</w:t>
      </w:r>
      <w:r w:rsidRPr="00481D2D">
        <w:tab/>
        <w:t>Initiating B2BUA: an AS initiates two requests, which are logically connected together at the AS</w:t>
      </w:r>
      <w:r w:rsidRPr="00481D2D">
        <w:rPr>
          <w:lang w:eastAsia="zh-CN"/>
        </w:rPr>
        <w:t>,</w:t>
      </w:r>
      <w:r w:rsidRPr="00481D2D">
        <w:t xml:space="preserve"> or</w:t>
      </w:r>
      <w:r w:rsidRPr="00481D2D">
        <w:rPr>
          <w:lang w:eastAsia="zh-CN"/>
        </w:rPr>
        <w:t xml:space="preserve"> an AS</w:t>
      </w:r>
      <w:r w:rsidRPr="00481D2D">
        <w:t xml:space="preserve"> receives a request and initiates a new request </w:t>
      </w:r>
      <w:r w:rsidRPr="00481D2D">
        <w:rPr>
          <w:lang w:eastAsia="zh-CN"/>
        </w:rPr>
        <w:t>that is logically connected</w:t>
      </w:r>
      <w:r w:rsidRPr="00481D2D">
        <w:t xml:space="preserve"> </w:t>
      </w:r>
      <w:r w:rsidRPr="00481D2D">
        <w:rPr>
          <w:lang w:eastAsia="zh-CN"/>
        </w:rPr>
        <w:t xml:space="preserve">but </w:t>
      </w:r>
      <w:r w:rsidRPr="00481D2D">
        <w:t xml:space="preserve">unrelated to the </w:t>
      </w:r>
      <w:r w:rsidRPr="00481D2D">
        <w:rPr>
          <w:lang w:eastAsia="zh-CN"/>
        </w:rPr>
        <w:t>incoming request from the or</w:t>
      </w:r>
      <w:r w:rsidRPr="00481D2D">
        <w:t>iginating user</w:t>
      </w:r>
      <w:r w:rsidRPr="00481D2D">
        <w:rPr>
          <w:lang w:eastAsia="zh-CN"/>
        </w:rPr>
        <w:t xml:space="preserve"> </w:t>
      </w:r>
      <w:r w:rsidRPr="00481D2D">
        <w:t>(e.g. the P-Asserted-Identity of the incoming request</w:t>
      </w:r>
      <w:r w:rsidRPr="00481D2D">
        <w:rPr>
          <w:lang w:eastAsia="zh-CN"/>
        </w:rPr>
        <w:t xml:space="preserve"> is changed by the AS</w:t>
      </w:r>
      <w:r w:rsidRPr="00481D2D">
        <w:t>).</w:t>
      </w:r>
      <w:r w:rsidR="00420AAC" w:rsidRPr="00481D2D">
        <w:t xml:space="preserve"> AS can initiate additional requests and associate them with a related incoming request.</w:t>
      </w:r>
    </w:p>
    <w:p w14:paraId="214A8E1D" w14:textId="77777777" w:rsidR="00551FDE" w:rsidRPr="00481D2D" w:rsidRDefault="00551FDE" w:rsidP="00551FDE">
      <w:pPr>
        <w:rPr>
          <w:lang w:eastAsia="ja-JP"/>
        </w:rPr>
      </w:pPr>
      <w:r w:rsidRPr="00481D2D">
        <w:t xml:space="preserve">When the AS acting as an initiating B2BUA receives a request and initiates a new request </w:t>
      </w:r>
      <w:r w:rsidRPr="00481D2D">
        <w:rPr>
          <w:lang w:eastAsia="zh-CN"/>
        </w:rPr>
        <w:t>that is logically connected</w:t>
      </w:r>
      <w:r w:rsidRPr="00481D2D">
        <w:t xml:space="preserve"> </w:t>
      </w:r>
      <w:r w:rsidRPr="00481D2D">
        <w:rPr>
          <w:lang w:eastAsia="zh-CN"/>
        </w:rPr>
        <w:t xml:space="preserve">but </w:t>
      </w:r>
      <w:r w:rsidRPr="00481D2D">
        <w:t xml:space="preserve">unrelated to the </w:t>
      </w:r>
      <w:r w:rsidRPr="00481D2D">
        <w:rPr>
          <w:lang w:eastAsia="zh-CN"/>
        </w:rPr>
        <w:t>incoming request from the or</w:t>
      </w:r>
      <w:r w:rsidRPr="00481D2D">
        <w:t xml:space="preserve">iginating user, the AS can </w:t>
      </w:r>
      <w:r w:rsidRPr="00481D2D">
        <w:rPr>
          <w:lang w:eastAsia="ja-JP"/>
        </w:rPr>
        <w:t>include an original dialog identifier in the Route header field for the S-CSCF that it learned from the incoming request, per service logic needs.</w:t>
      </w:r>
    </w:p>
    <w:p w14:paraId="443AB27F" w14:textId="77777777" w:rsidR="00551FDE" w:rsidRPr="00481D2D" w:rsidRDefault="00551FDE" w:rsidP="00551FDE">
      <w:pPr>
        <w:pStyle w:val="NO"/>
      </w:pPr>
      <w:r w:rsidRPr="00481D2D">
        <w:t>NOTE 1:</w:t>
      </w:r>
      <w:r w:rsidRPr="00481D2D">
        <w:tab/>
        <w:t>If the AS does not include the original dialog identifier in an initiated request, the S-CSCF can apply the default handling procedure relating to the incoming request if after a certain time no 1xx response is sent by the AS to the incoming request or if the AS forwards a 408 (Request Timeout) response or a 5xx response received from downstream as a response to the incoming request. To avoid the application of the default handling procedure by the S-CSCF when the AS is waiting for a SIP response for an initiated request, the AS can generate a SIP provisional response to the incoming request.</w:t>
      </w:r>
    </w:p>
    <w:p w14:paraId="1ADE8250" w14:textId="77777777" w:rsidR="00B85249" w:rsidRPr="00481D2D" w:rsidRDefault="00B85249" w:rsidP="00B85249">
      <w:r w:rsidRPr="00481D2D">
        <w:t>If the AS requires knowledge of the served user the AS shall determine the served user according to the applicable procedure in subclause 5.7.1.3A.</w:t>
      </w:r>
    </w:p>
    <w:p w14:paraId="6539F82C" w14:textId="77777777" w:rsidR="00897956" w:rsidRPr="00481D2D" w:rsidRDefault="00897956">
      <w:r w:rsidRPr="00481D2D">
        <w:rPr>
          <w:lang w:eastAsia="zh-CN"/>
        </w:rPr>
        <w:t>When the AS receives a terminated call and generates a new call, and dependent on whether the service allows the AS to change the P-Asserted-Identity for outgoing requests compared with the incoming request, the AS will select appropriate kind of 3rd party call control.</w:t>
      </w:r>
    </w:p>
    <w:p w14:paraId="7BF2AA44" w14:textId="77777777" w:rsidR="00897956" w:rsidRPr="00481D2D" w:rsidRDefault="00897956">
      <w:r w:rsidRPr="00481D2D">
        <w:t>The B2BUA AS will internally map the message header</w:t>
      </w:r>
      <w:r w:rsidR="00D10DE1" w:rsidRPr="00481D2D">
        <w:t xml:space="preserve"> field</w:t>
      </w:r>
      <w:r w:rsidRPr="00481D2D">
        <w:t>s between the two dialogs that it manages. It is responsible for correlating the dialog identifiers and will decide when to simply translate a message from one dialog to the other, or when to perform other functions. These decisions are specific to each AS and are outside the scope of the present document.</w:t>
      </w:r>
    </w:p>
    <w:p w14:paraId="277ADD54" w14:textId="77777777" w:rsidR="00897956" w:rsidRPr="00481D2D" w:rsidRDefault="00897956">
      <w:r w:rsidRPr="00481D2D">
        <w:t>The AS, although acting as a UA, does not initiate any registration of its associated addresses. These are assumed to be known by peer-to-peer arrangements within the IM CN subsystem.</w:t>
      </w:r>
    </w:p>
    <w:p w14:paraId="2F89A546" w14:textId="77777777" w:rsidR="00897956" w:rsidRPr="00481D2D" w:rsidRDefault="00897956">
      <w:r w:rsidRPr="00481D2D">
        <w:t>For standalone transactions, when the AS is acting as a Routeing B2BUA, the AS shall copy the remaining Route header</w:t>
      </w:r>
      <w:r w:rsidR="00D10DE1" w:rsidRPr="00481D2D">
        <w:t xml:space="preserve"> field</w:t>
      </w:r>
      <w:r w:rsidRPr="00481D2D">
        <w:t>(s) unchanged from the received request for a standalone transa</w:t>
      </w:r>
      <w:r w:rsidR="0099243A" w:rsidRPr="00481D2D">
        <w:t>c</w:t>
      </w:r>
      <w:r w:rsidRPr="00481D2D">
        <w:t>tion to the new request for a standalone transaction.</w:t>
      </w:r>
    </w:p>
    <w:p w14:paraId="4E964C64" w14:textId="77777777" w:rsidR="000B46B6" w:rsidRPr="00481D2D" w:rsidRDefault="002D3F6F" w:rsidP="002D3F6F">
      <w:r w:rsidRPr="00481D2D">
        <w:t xml:space="preserve">When the AS receives a Replaces header </w:t>
      </w:r>
      <w:r w:rsidR="00D10DE1" w:rsidRPr="00481D2D">
        <w:t xml:space="preserve">field </w:t>
      </w:r>
      <w:r w:rsidRPr="00481D2D">
        <w:t>within an initial request for a dialog, the AS should check, whether the AS acts as a routeing B2BUA for the dialog identified in the Replaces header</w:t>
      </w:r>
      <w:r w:rsidR="00D10DE1" w:rsidRPr="00481D2D">
        <w:t xml:space="preserve"> field</w:t>
      </w:r>
      <w:r w:rsidRPr="00481D2D">
        <w:t>. The AS should:</w:t>
      </w:r>
    </w:p>
    <w:p w14:paraId="76FD699F" w14:textId="77777777" w:rsidR="002D3F6F" w:rsidRPr="00481D2D" w:rsidRDefault="002D3F6F" w:rsidP="002D3F6F">
      <w:pPr>
        <w:pStyle w:val="B1"/>
      </w:pPr>
      <w:r w:rsidRPr="00481D2D">
        <w:t>-</w:t>
      </w:r>
      <w:r w:rsidR="006E59FF" w:rsidRPr="00481D2D">
        <w:tab/>
      </w:r>
      <w:r w:rsidRPr="00481D2D">
        <w:t>if the AS acts as routeing B2BUA for the dialog indicated in the Replaces header</w:t>
      </w:r>
      <w:r w:rsidR="00D10DE1" w:rsidRPr="00481D2D">
        <w:t xml:space="preserve"> field</w:t>
      </w:r>
      <w:r w:rsidRPr="00481D2D">
        <w:t>, include in the forwarded request a Replaces header</w:t>
      </w:r>
      <w:r w:rsidR="00D10DE1" w:rsidRPr="00481D2D">
        <w:t xml:space="preserve"> field</w:t>
      </w:r>
      <w:r w:rsidRPr="00481D2D">
        <w:t>, indicating the dialog on the outgoing side that corresponds to the dialog identified in the received Replaces header</w:t>
      </w:r>
      <w:r w:rsidR="00D10DE1" w:rsidRPr="00481D2D">
        <w:t xml:space="preserve"> field</w:t>
      </w:r>
      <w:r w:rsidRPr="00481D2D">
        <w:t>; or</w:t>
      </w:r>
    </w:p>
    <w:p w14:paraId="72C9FC09" w14:textId="77777777" w:rsidR="002D3F6F" w:rsidRPr="00481D2D" w:rsidRDefault="002D3F6F" w:rsidP="002D3F6F">
      <w:pPr>
        <w:pStyle w:val="B1"/>
      </w:pPr>
      <w:r w:rsidRPr="00481D2D">
        <w:t>-</w:t>
      </w:r>
      <w:r w:rsidRPr="00481D2D">
        <w:tab/>
        <w:t>if the AS does not act as a routeing B2BUA for the dialog indicated in the Replaces header</w:t>
      </w:r>
      <w:r w:rsidR="00D10DE1" w:rsidRPr="00481D2D">
        <w:t xml:space="preserve"> field</w:t>
      </w:r>
      <w:r w:rsidRPr="00481D2D">
        <w:t xml:space="preserve">, include in the forwarded request the Replaces header </w:t>
      </w:r>
      <w:r w:rsidR="00D10DE1" w:rsidRPr="00481D2D">
        <w:t xml:space="preserve">field </w:t>
      </w:r>
      <w:r w:rsidRPr="00481D2D">
        <w:t>as received in the incoming request.</w:t>
      </w:r>
    </w:p>
    <w:p w14:paraId="49D6C81A" w14:textId="77777777" w:rsidR="006551BF" w:rsidRPr="00481D2D" w:rsidRDefault="006551BF" w:rsidP="006551BF">
      <w:r w:rsidRPr="00481D2D">
        <w:t>When the AS receives a Target-Dialog header field within an initial request or a standalone transaction for a dialog,</w:t>
      </w:r>
      <w:r w:rsidR="0099243A" w:rsidRPr="00481D2D">
        <w:t xml:space="preserve"> </w:t>
      </w:r>
      <w:r w:rsidRPr="00481D2D">
        <w:t>the AS shall:</w:t>
      </w:r>
    </w:p>
    <w:p w14:paraId="4FC75766" w14:textId="77777777" w:rsidR="006551BF" w:rsidRPr="00481D2D" w:rsidRDefault="006551BF" w:rsidP="006551BF">
      <w:pPr>
        <w:pStyle w:val="B1"/>
      </w:pPr>
      <w:r w:rsidRPr="00481D2D">
        <w:t>-</w:t>
      </w:r>
      <w:r w:rsidR="006E59FF" w:rsidRPr="00481D2D">
        <w:tab/>
      </w:r>
      <w:r w:rsidRPr="00481D2D">
        <w:t>if the AS acts as routeing B2BUA for the dialog indicated in the Target-Dialog header field, include in the forwarded request a Target-Dialog header field, indicating the dialog on the outgoing side that corresponds to the dialog identified in the received Target-Dialog header field.</w:t>
      </w:r>
    </w:p>
    <w:p w14:paraId="2D70C89C" w14:textId="77777777" w:rsidR="000B46B6" w:rsidRPr="00481D2D" w:rsidRDefault="00897956">
      <w:r w:rsidRPr="00481D2D">
        <w:t xml:space="preserve">When the AS acting as a routeing B2BUA receives </w:t>
      </w:r>
      <w:r w:rsidR="007A3D17" w:rsidRPr="00481D2D">
        <w:t>a request</w:t>
      </w:r>
      <w:r w:rsidRPr="00481D2D">
        <w:t>,</w:t>
      </w:r>
      <w:r w:rsidR="00D717A9" w:rsidRPr="00481D2D">
        <w:t xml:space="preserve"> </w:t>
      </w:r>
      <w:r w:rsidR="002D3F6F" w:rsidRPr="00481D2D">
        <w:t xml:space="preserve">the AS </w:t>
      </w:r>
      <w:r w:rsidRPr="00481D2D">
        <w:t>shall</w:t>
      </w:r>
      <w:r w:rsidR="002D3F6F" w:rsidRPr="00481D2D">
        <w:t>:</w:t>
      </w:r>
    </w:p>
    <w:p w14:paraId="5ACCD95E" w14:textId="77777777" w:rsidR="002D3F6F" w:rsidRPr="00481D2D" w:rsidRDefault="002D3F6F" w:rsidP="002D3F6F">
      <w:pPr>
        <w:pStyle w:val="B1"/>
      </w:pPr>
      <w:r w:rsidRPr="00481D2D">
        <w:t>-</w:t>
      </w:r>
      <w:r w:rsidRPr="00481D2D">
        <w:tab/>
      </w:r>
      <w:r w:rsidR="00897956" w:rsidRPr="00481D2D">
        <w:t xml:space="preserve">store the value of the </w:t>
      </w:r>
      <w:r w:rsidR="00D10DE1" w:rsidRPr="00481D2D">
        <w:t>"</w:t>
      </w:r>
      <w:r w:rsidR="00897956" w:rsidRPr="00481D2D">
        <w:t>orig-ioi</w:t>
      </w:r>
      <w:r w:rsidR="00D10DE1" w:rsidRPr="00481D2D">
        <w:t>" header field</w:t>
      </w:r>
      <w:r w:rsidR="00897956" w:rsidRPr="00481D2D">
        <w:t xml:space="preserve"> parameter received in the P-Charging-Vector header </w:t>
      </w:r>
      <w:r w:rsidR="00D10DE1" w:rsidRPr="00481D2D">
        <w:t xml:space="preserve">field </w:t>
      </w:r>
      <w:r w:rsidR="00897956" w:rsidRPr="00481D2D">
        <w:t>if present</w:t>
      </w:r>
      <w:r w:rsidRPr="00481D2D">
        <w:t>; and</w:t>
      </w:r>
    </w:p>
    <w:p w14:paraId="7FBBDD09" w14:textId="77777777" w:rsidR="00897956" w:rsidRPr="00481D2D" w:rsidRDefault="00177E57" w:rsidP="002D3F6F">
      <w:pPr>
        <w:pStyle w:val="B1"/>
      </w:pPr>
      <w:r w:rsidRPr="00481D2D">
        <w:t>-</w:t>
      </w:r>
      <w:r w:rsidR="005A2FC6" w:rsidRPr="00481D2D">
        <w:tab/>
      </w:r>
      <w:r w:rsidR="00897956" w:rsidRPr="00481D2D">
        <w:t xml:space="preserve">remove the </w:t>
      </w:r>
      <w:r w:rsidR="00D10DE1" w:rsidRPr="00481D2D">
        <w:t>"</w:t>
      </w:r>
      <w:r w:rsidR="00897956" w:rsidRPr="00481D2D">
        <w:t>orig-ioi</w:t>
      </w:r>
      <w:r w:rsidR="00D10DE1" w:rsidRPr="00481D2D">
        <w:t>" header field</w:t>
      </w:r>
      <w:r w:rsidR="00897956" w:rsidRPr="00481D2D">
        <w:t xml:space="preserve"> parameter from the forwarded request.</w:t>
      </w:r>
    </w:p>
    <w:p w14:paraId="651BA611" w14:textId="77777777" w:rsidR="00D042D1" w:rsidRPr="00481D2D" w:rsidRDefault="00D042D1" w:rsidP="00D042D1">
      <w:pPr>
        <w:pStyle w:val="NO"/>
      </w:pPr>
      <w:r w:rsidRPr="00481D2D">
        <w:t>NOTE</w:t>
      </w:r>
      <w:r w:rsidR="00551FDE" w:rsidRPr="00481D2D">
        <w:t> 2</w:t>
      </w:r>
      <w:r w:rsidRPr="00481D2D">
        <w:t>:</w:t>
      </w:r>
      <w:r w:rsidRPr="00481D2D">
        <w:tab/>
        <w:t xml:space="preserve">Any received orig-ioi parameter will be </w:t>
      </w:r>
      <w:r w:rsidR="00AD40CC" w:rsidRPr="00481D2D">
        <w:t xml:space="preserve">a </w:t>
      </w:r>
      <w:r w:rsidRPr="00481D2D">
        <w:t xml:space="preserve">type </w:t>
      </w:r>
      <w:r w:rsidR="00AD40CC" w:rsidRPr="00481D2D">
        <w:t xml:space="preserve">3 </w:t>
      </w:r>
      <w:r w:rsidRPr="00481D2D">
        <w:t>orig-ioi. The orig-ioi identifies the network operator from which the request was sent.</w:t>
      </w:r>
    </w:p>
    <w:p w14:paraId="70BEC77E" w14:textId="77777777" w:rsidR="00FE7D49" w:rsidRPr="00481D2D" w:rsidRDefault="00FE7D49" w:rsidP="00FE7D49">
      <w:r w:rsidRPr="00481D2D">
        <w:t xml:space="preserve">When an AS acts as a routeing B2BUA and the received Contact header field contains a media feature tag indicating a capability for which the Contact </w:t>
      </w:r>
      <w:smartTag w:uri="urn:schemas-microsoft-com:office:smarttags" w:element="stockticker">
        <w:r w:rsidRPr="00481D2D">
          <w:t>URI</w:t>
        </w:r>
      </w:smartTag>
      <w:r w:rsidRPr="00481D2D">
        <w:t xml:space="preserve"> can be used by the remote party, the AS shall transparently forward the Contact header field. When transparently forwarding a received Contact header field of a dialog-forming request, the AS shall include its own </w:t>
      </w:r>
      <w:smartTag w:uri="urn:schemas-microsoft-com:office:smarttags" w:element="stockticker">
        <w:r w:rsidRPr="00481D2D">
          <w:t>URI</w:t>
        </w:r>
      </w:smartTag>
      <w:r w:rsidRPr="00481D2D">
        <w:t xml:space="preserve"> in a Record-Route header field in order to ensure that it is included on the route of subsequent requests.</w:t>
      </w:r>
    </w:p>
    <w:p w14:paraId="61F82D80" w14:textId="77777777" w:rsidR="00FE7D49" w:rsidRPr="00481D2D" w:rsidRDefault="00FE7D49" w:rsidP="00FE7D49">
      <w:pPr>
        <w:pStyle w:val="NO"/>
      </w:pPr>
      <w:r w:rsidRPr="00481D2D">
        <w:t>NOTE</w:t>
      </w:r>
      <w:r w:rsidR="00336F32" w:rsidRPr="00481D2D">
        <w:t> </w:t>
      </w:r>
      <w:r w:rsidRPr="00481D2D">
        <w:t>3:</w:t>
      </w:r>
      <w:r w:rsidRPr="00481D2D">
        <w:tab/>
        <w:t xml:space="preserve">One example of such a media feature tag is the isfocus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14:paraId="08F663BE" w14:textId="77777777" w:rsidR="00897956" w:rsidRPr="00481D2D" w:rsidRDefault="00897956">
      <w:r w:rsidRPr="00481D2D">
        <w:t xml:space="preserve">When the AS acting as a routeing B2BUA generates a response to </w:t>
      </w:r>
      <w:r w:rsidR="007A3D17" w:rsidRPr="00481D2D">
        <w:t>a request</w:t>
      </w:r>
      <w:r w:rsidRPr="00481D2D">
        <w:t xml:space="preserve">, </w:t>
      </w:r>
      <w:r w:rsidR="00430E3E" w:rsidRPr="00481D2D">
        <w:t xml:space="preserve">the AS </w:t>
      </w:r>
      <w:r w:rsidRPr="00481D2D">
        <w:t xml:space="preserve">shall insert a P-Charging-Vector header </w:t>
      </w:r>
      <w:r w:rsidR="00D10DE1" w:rsidRPr="00481D2D">
        <w:t xml:space="preserve">field </w:t>
      </w:r>
      <w:r w:rsidRPr="00481D2D">
        <w:t xml:space="preserve">containing the </w:t>
      </w:r>
      <w:r w:rsidR="00D10DE1" w:rsidRPr="00481D2D">
        <w:t>"</w:t>
      </w:r>
      <w:r w:rsidRPr="00481D2D">
        <w:t>orig-ioi</w:t>
      </w:r>
      <w:r w:rsidR="00D10DE1" w:rsidRPr="00481D2D">
        <w:t>" header field</w:t>
      </w:r>
      <w:r w:rsidRPr="00481D2D">
        <w:t xml:space="preserve"> parameter, if received in the request</w:t>
      </w:r>
      <w:r w:rsidR="007119AD" w:rsidRPr="00481D2D">
        <w:t>,</w:t>
      </w:r>
      <w:r w:rsidRPr="00481D2D">
        <w:t xml:space="preserve"> a type 3 </w:t>
      </w:r>
      <w:r w:rsidR="00D10DE1" w:rsidRPr="00481D2D">
        <w:t>"</w:t>
      </w:r>
      <w:r w:rsidRPr="00481D2D">
        <w:t>term-ioi</w:t>
      </w:r>
      <w:r w:rsidR="00D10DE1" w:rsidRPr="00481D2D">
        <w:t>" header field parameter</w:t>
      </w:r>
      <w:r w:rsidR="007119AD" w:rsidRPr="00481D2D">
        <w:rPr>
          <w:rFonts w:hint="eastAsia"/>
          <w:lang w:eastAsia="ja-JP"/>
        </w:rPr>
        <w:t xml:space="preserve"> and </w:t>
      </w:r>
      <w:r w:rsidR="007119AD" w:rsidRPr="00481D2D">
        <w:t>the "icid-value" header field parameter</w:t>
      </w:r>
      <w:r w:rsidRPr="00481D2D">
        <w:t xml:space="preserve">. The AS shall set the type 3 </w:t>
      </w:r>
      <w:r w:rsidR="00D10DE1" w:rsidRPr="00481D2D">
        <w:t>"</w:t>
      </w:r>
      <w:r w:rsidRPr="00481D2D">
        <w:t>term-ioi</w:t>
      </w:r>
      <w:r w:rsidR="00D10DE1" w:rsidRPr="00481D2D">
        <w:t>" header field</w:t>
      </w:r>
      <w:r w:rsidRPr="00481D2D">
        <w:t xml:space="preserve"> parameter to a value that identifies the service provider from which the response is sent</w:t>
      </w:r>
      <w:r w:rsidR="007119AD" w:rsidRPr="00481D2D">
        <w:t>,</w:t>
      </w:r>
      <w:r w:rsidRPr="00481D2D">
        <w:t xml:space="preserve"> the </w:t>
      </w:r>
      <w:r w:rsidR="00D10DE1" w:rsidRPr="00481D2D">
        <w:t>"</w:t>
      </w:r>
      <w:r w:rsidRPr="00481D2D">
        <w:t>orig-ioi</w:t>
      </w:r>
      <w:r w:rsidR="00D10DE1" w:rsidRPr="00481D2D">
        <w:t>" header field</w:t>
      </w:r>
      <w:r w:rsidRPr="00481D2D">
        <w:t xml:space="preserve"> parameter is set to the previously received value of </w:t>
      </w:r>
      <w:r w:rsidR="00D10DE1" w:rsidRPr="00481D2D">
        <w:t>"</w:t>
      </w:r>
      <w:r w:rsidRPr="00481D2D">
        <w:t>orig-ioi</w:t>
      </w:r>
      <w:r w:rsidR="00D10DE1" w:rsidRPr="00481D2D">
        <w:t>" header field parameter</w:t>
      </w:r>
      <w:r w:rsidR="007119AD" w:rsidRPr="00481D2D">
        <w:rPr>
          <w:rFonts w:hint="eastAsia"/>
          <w:lang w:eastAsia="ja-JP"/>
        </w:rPr>
        <w:t xml:space="preserve"> and </w:t>
      </w:r>
      <w:r w:rsidR="007119AD" w:rsidRPr="00481D2D">
        <w:rPr>
          <w:lang w:eastAsia="ja-JP"/>
        </w:rPr>
        <w:t>the "icid-value" header field parameter is set to the previously received value of "icid-value" header field parameter</w:t>
      </w:r>
      <w:r w:rsidR="007119AD" w:rsidRPr="00481D2D">
        <w:rPr>
          <w:rFonts w:hint="eastAsia"/>
          <w:lang w:eastAsia="ja-JP"/>
        </w:rPr>
        <w:t xml:space="preserve"> in the request</w:t>
      </w:r>
      <w:r w:rsidRPr="00481D2D">
        <w:t xml:space="preserve">. Any values of </w:t>
      </w:r>
      <w:r w:rsidR="00D10DE1" w:rsidRPr="00481D2D">
        <w:t>"</w:t>
      </w:r>
      <w:r w:rsidRPr="00481D2D">
        <w:t>orig-ioi</w:t>
      </w:r>
      <w:r w:rsidR="00D10DE1" w:rsidRPr="00481D2D">
        <w:t>"</w:t>
      </w:r>
      <w:r w:rsidRPr="00481D2D">
        <w:t xml:space="preserve"> or </w:t>
      </w:r>
      <w:r w:rsidR="00D10DE1" w:rsidRPr="00481D2D">
        <w:t>"</w:t>
      </w:r>
      <w:r w:rsidRPr="00481D2D">
        <w:t>term-ioi</w:t>
      </w:r>
      <w:r w:rsidR="00D10DE1" w:rsidRPr="00481D2D">
        <w:t>" header field parameter</w:t>
      </w:r>
      <w:r w:rsidRPr="00481D2D">
        <w:t xml:space="preserve"> received in any response that is being forwarded are not used.</w:t>
      </w:r>
    </w:p>
    <w:p w14:paraId="6F5D1423" w14:textId="77777777" w:rsidR="00F0692F" w:rsidRPr="00481D2D" w:rsidRDefault="00F0692F" w:rsidP="00C13354">
      <w:r w:rsidRPr="00481D2D">
        <w:t>The AS shall transparently pass supported and unsupported signalling elements (e.g. SIP headers, SIP messages bodies), except signalling elements that are modified or deleted as part of the hosted service logic, or based on service provider policy.</w:t>
      </w:r>
    </w:p>
    <w:p w14:paraId="60DA71AF" w14:textId="77777777"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14:paraId="374820DD" w14:textId="77777777" w:rsidR="0050676A" w:rsidRPr="00481D2D" w:rsidRDefault="0050676A" w:rsidP="0050676A">
      <w:r w:rsidRPr="00481D2D">
        <w:t>The AS shall log all SIP requests and responses that contain a "logme" header field parameter in the SIP Session-ID header field if required by local policy.</w:t>
      </w:r>
    </w:p>
    <w:p w14:paraId="65219367" w14:textId="77777777" w:rsidR="000B46B6" w:rsidRPr="00481D2D" w:rsidRDefault="00897956" w:rsidP="005D46C4">
      <w:pPr>
        <w:pStyle w:val="Heading4"/>
      </w:pPr>
      <w:bookmarkStart w:id="488" w:name="_Toc132018719"/>
      <w:r w:rsidRPr="00481D2D">
        <w:t>5.7.5.2</w:t>
      </w:r>
      <w:r w:rsidRPr="00481D2D">
        <w:tab/>
        <w:t>Call initiation</w:t>
      </w:r>
      <w:bookmarkEnd w:id="488"/>
    </w:p>
    <w:p w14:paraId="5420BD72" w14:textId="77777777" w:rsidR="00897956" w:rsidRPr="00481D2D" w:rsidRDefault="00897956" w:rsidP="005D46C4">
      <w:pPr>
        <w:pStyle w:val="Heading5"/>
      </w:pPr>
      <w:bookmarkStart w:id="489" w:name="_Toc132018720"/>
      <w:r w:rsidRPr="00481D2D">
        <w:t>5.7.5.2.1</w:t>
      </w:r>
      <w:r w:rsidRPr="00481D2D">
        <w:tab/>
        <w:t>Initial INVITE</w:t>
      </w:r>
      <w:bookmarkEnd w:id="489"/>
    </w:p>
    <w:p w14:paraId="07108EE4" w14:textId="77777777" w:rsidR="00897956" w:rsidRPr="00481D2D" w:rsidRDefault="00897956">
      <w:r w:rsidRPr="00481D2D">
        <w:t>When the AS acting as a Routeing B2BUA receives an initial INVITE request, the AS shall:</w:t>
      </w:r>
    </w:p>
    <w:p w14:paraId="21467774" w14:textId="77777777" w:rsidR="00897956" w:rsidRPr="00481D2D" w:rsidRDefault="00624412">
      <w:pPr>
        <w:pStyle w:val="B1"/>
      </w:pPr>
      <w:r w:rsidRPr="00481D2D">
        <w:t>1)</w:t>
      </w:r>
      <w:r w:rsidR="00897956" w:rsidRPr="00481D2D">
        <w:tab/>
        <w:t xml:space="preserve">remove its own SIP </w:t>
      </w:r>
      <w:smartTag w:uri="urn:schemas-microsoft-com:office:smarttags" w:element="stockticker">
        <w:r w:rsidR="00897956" w:rsidRPr="00481D2D">
          <w:t>URI</w:t>
        </w:r>
      </w:smartTag>
      <w:r w:rsidR="00897956" w:rsidRPr="00481D2D">
        <w:t xml:space="preserve"> from the topmost Route header </w:t>
      </w:r>
      <w:r w:rsidR="00D10DE1" w:rsidRPr="00481D2D">
        <w:t xml:space="preserve">field </w:t>
      </w:r>
      <w:r w:rsidR="00897956" w:rsidRPr="00481D2D">
        <w:t>of the received INVITE request;</w:t>
      </w:r>
    </w:p>
    <w:p w14:paraId="27616094" w14:textId="77777777" w:rsidR="00897956" w:rsidRPr="00481D2D" w:rsidRDefault="00624412">
      <w:pPr>
        <w:pStyle w:val="B1"/>
      </w:pPr>
      <w:r w:rsidRPr="00481D2D">
        <w:t>2)</w:t>
      </w:r>
      <w:r w:rsidR="00897956" w:rsidRPr="00481D2D">
        <w:tab/>
        <w:t>perform the AS specific functions. See 3GPP TS 23.218 [5];</w:t>
      </w:r>
    </w:p>
    <w:p w14:paraId="5DC2D386" w14:textId="77777777" w:rsidR="00897956" w:rsidRPr="00481D2D" w:rsidRDefault="00624412">
      <w:pPr>
        <w:pStyle w:val="B1"/>
      </w:pPr>
      <w:r w:rsidRPr="00481D2D">
        <w:t>3)</w:t>
      </w:r>
      <w:r w:rsidR="00897956" w:rsidRPr="00481D2D">
        <w:tab/>
        <w:t>if successful, generate and send a new INVITE request to establish a new dialog;</w:t>
      </w:r>
    </w:p>
    <w:p w14:paraId="163999A5" w14:textId="77777777" w:rsidR="00897956" w:rsidRPr="00481D2D" w:rsidRDefault="00624412">
      <w:pPr>
        <w:pStyle w:val="B1"/>
      </w:pPr>
      <w:r w:rsidRPr="00481D2D">
        <w:t>4)</w:t>
      </w:r>
      <w:r w:rsidR="00897956" w:rsidRPr="00481D2D">
        <w:tab/>
        <w:t>copy the remaining Route header</w:t>
      </w:r>
      <w:r w:rsidR="002542C9" w:rsidRPr="00481D2D">
        <w:t xml:space="preserve"> field</w:t>
      </w:r>
      <w:r w:rsidR="00897956" w:rsidRPr="00481D2D">
        <w:t>(s) unchanged from the received INVITE request to the new INVITE request;</w:t>
      </w:r>
    </w:p>
    <w:p w14:paraId="3AC7F9E0" w14:textId="77777777" w:rsidR="00897956" w:rsidRPr="00481D2D" w:rsidRDefault="00624412">
      <w:pPr>
        <w:pStyle w:val="B1"/>
        <w:rPr>
          <w:lang w:eastAsia="zh-CN"/>
        </w:rPr>
      </w:pPr>
      <w:r w:rsidRPr="00481D2D">
        <w:t>5)</w:t>
      </w:r>
      <w:r w:rsidR="00897956" w:rsidRPr="00481D2D">
        <w:tab/>
        <w:t>copy the P-Asserted-Identity to the outgoing request;</w:t>
      </w:r>
    </w:p>
    <w:p w14:paraId="24C9E34A" w14:textId="77777777" w:rsidR="00897956" w:rsidRPr="00481D2D" w:rsidRDefault="00624412">
      <w:pPr>
        <w:pStyle w:val="B1"/>
      </w:pPr>
      <w:r w:rsidRPr="00481D2D">
        <w:t>6)</w:t>
      </w:r>
      <w:r w:rsidR="00897956" w:rsidRPr="00481D2D">
        <w:tab/>
      </w:r>
      <w:r w:rsidR="007B6FF8" w:rsidRPr="00481D2D">
        <w:t xml:space="preserve">if a Route header </w:t>
      </w:r>
      <w:r w:rsidR="002542C9" w:rsidRPr="00481D2D">
        <w:t xml:space="preserve">field </w:t>
      </w:r>
      <w:r w:rsidR="007B6FF8" w:rsidRPr="00481D2D">
        <w:t xml:space="preserve">is present, </w:t>
      </w:r>
      <w:r w:rsidR="00897956" w:rsidRPr="00481D2D">
        <w:t>route the new INVITE request based on the topmost Route header</w:t>
      </w:r>
      <w:r w:rsidR="002542C9" w:rsidRPr="00481D2D">
        <w:t xml:space="preserve"> field</w:t>
      </w:r>
      <w:r w:rsidRPr="00481D2D">
        <w:t>; and</w:t>
      </w:r>
    </w:p>
    <w:p w14:paraId="70214A59" w14:textId="77777777" w:rsidR="00897956" w:rsidRPr="00481D2D" w:rsidRDefault="00897956">
      <w:pPr>
        <w:pStyle w:val="NO"/>
      </w:pPr>
      <w:r w:rsidRPr="00481D2D">
        <w:t>NOTE 1:</w:t>
      </w:r>
      <w:r w:rsidRPr="00481D2D">
        <w:tab/>
        <w:t xml:space="preserve">The topmost Route header </w:t>
      </w:r>
      <w:r w:rsidR="002542C9" w:rsidRPr="00481D2D">
        <w:t xml:space="preserve">field </w:t>
      </w:r>
      <w:r w:rsidRPr="00481D2D">
        <w:t xml:space="preserve">of the received INVITE request will contain the </w:t>
      </w:r>
      <w:r w:rsidR="00E3055B" w:rsidRPr="00481D2D">
        <w:t xml:space="preserve">AS's </w:t>
      </w:r>
      <w:r w:rsidRPr="00481D2D">
        <w:t xml:space="preserve">SIP </w:t>
      </w:r>
      <w:smartTag w:uri="urn:schemas-microsoft-com:office:smarttags" w:element="stockticker">
        <w:r w:rsidRPr="00481D2D">
          <w:t>URI</w:t>
        </w:r>
      </w:smartTag>
      <w:r w:rsidRPr="00481D2D">
        <w:t xml:space="preserve">. The following Route header </w:t>
      </w:r>
      <w:r w:rsidR="002542C9" w:rsidRPr="00481D2D">
        <w:t xml:space="preserve">field </w:t>
      </w:r>
      <w:r w:rsidRPr="00481D2D">
        <w:t xml:space="preserve">will contain the SIP </w:t>
      </w:r>
      <w:smartTag w:uri="urn:schemas-microsoft-com:office:smarttags" w:element="stockticker">
        <w:r w:rsidRPr="00481D2D">
          <w:t>URI</w:t>
        </w:r>
      </w:smartTag>
      <w:r w:rsidRPr="00481D2D">
        <w:t xml:space="preserve"> of the S-CSCF.</w:t>
      </w:r>
    </w:p>
    <w:p w14:paraId="482E2893" w14:textId="77777777" w:rsidR="007B6FF8" w:rsidRPr="00481D2D" w:rsidRDefault="00647291" w:rsidP="00624412">
      <w:pPr>
        <w:pStyle w:val="B1"/>
      </w:pPr>
      <w:r w:rsidRPr="00481D2D">
        <w:t>7)</w:t>
      </w:r>
      <w:r w:rsidRPr="00481D2D">
        <w:tab/>
      </w:r>
      <w:r w:rsidR="00624412" w:rsidRPr="00481D2D">
        <w:t>i</w:t>
      </w:r>
      <w:r w:rsidR="007B6FF8" w:rsidRPr="00481D2D">
        <w:t xml:space="preserve">f no Route header </w:t>
      </w:r>
      <w:r w:rsidR="002542C9" w:rsidRPr="00481D2D">
        <w:t xml:space="preserve">field </w:t>
      </w:r>
      <w:r w:rsidR="007B6FF8" w:rsidRPr="00481D2D">
        <w:t>is present (e.g. the AS may be acting</w:t>
      </w:r>
      <w:r w:rsidR="007B6FF8" w:rsidRPr="00481D2D" w:rsidDel="00692B5A">
        <w:t xml:space="preserve"> </w:t>
      </w:r>
      <w:r w:rsidR="007B6FF8" w:rsidRPr="00481D2D">
        <w:t>on behalf of a PSI):</w:t>
      </w:r>
    </w:p>
    <w:p w14:paraId="2DD76D24" w14:textId="77777777" w:rsidR="007B6FF8" w:rsidRPr="00481D2D" w:rsidRDefault="00624412" w:rsidP="00624412">
      <w:pPr>
        <w:pStyle w:val="B2"/>
      </w:pPr>
      <w:r w:rsidRPr="00481D2D">
        <w:t>a)</w:t>
      </w:r>
      <w:r w:rsidR="007B6FF8" w:rsidRPr="00481D2D">
        <w:tab/>
        <w:t xml:space="preserve">insert a Route header </w:t>
      </w:r>
      <w:r w:rsidR="002542C9" w:rsidRPr="00481D2D">
        <w:t xml:space="preserve">field </w:t>
      </w:r>
      <w:r w:rsidR="007B6FF8" w:rsidRPr="00481D2D">
        <w:t>pointing either to the S-CSCF where the PSI is hosted or to the entry point of the home network of the PSI</w:t>
      </w:r>
      <w:r w:rsidR="007530FB" w:rsidRPr="00481D2D">
        <w:t xml:space="preserve"> or to the transit function</w:t>
      </w:r>
      <w:r w:rsidR="007B6FF8" w:rsidRPr="00481D2D">
        <w:t>, if the AS is not able to resolve the next hop address by itself or the operator policy requires it; or</w:t>
      </w:r>
    </w:p>
    <w:p w14:paraId="3C82BA79" w14:textId="77777777" w:rsidR="007B6FF8" w:rsidRPr="00481D2D" w:rsidRDefault="00624412" w:rsidP="00624412">
      <w:pPr>
        <w:pStyle w:val="B2"/>
      </w:pPr>
      <w:r w:rsidRPr="00481D2D">
        <w:t>b)</w:t>
      </w:r>
      <w:r w:rsidR="007B6FF8" w:rsidRPr="00481D2D">
        <w:tab/>
        <w:t>forward the originating request directly to the destination without involving any S</w:t>
      </w:r>
      <w:r w:rsidR="007B6FF8" w:rsidRPr="00481D2D">
        <w:noBreakHyphen/>
        <w:t>CSCF in the originating IM CN subsystem, if the AS is able to resolve the next hop address by itself, and the operator policy allows it.</w:t>
      </w:r>
    </w:p>
    <w:p w14:paraId="7E3876DD" w14:textId="77777777" w:rsidR="007B6FF8" w:rsidRPr="00481D2D" w:rsidRDefault="007B6FF8" w:rsidP="007B6FF8">
      <w:pPr>
        <w:pStyle w:val="NO"/>
      </w:pPr>
      <w:r w:rsidRPr="00481D2D">
        <w:t>NOTE 2:</w:t>
      </w:r>
      <w:r w:rsidRPr="00481D2D">
        <w:tab/>
        <w:t>The address of the S-CSCF hosting the PSI can be obtained by querying the HSS on the Sh interface.</w:t>
      </w:r>
    </w:p>
    <w:p w14:paraId="5735045B" w14:textId="77777777" w:rsidR="00897956" w:rsidRPr="00481D2D" w:rsidRDefault="00897956">
      <w:pPr>
        <w:rPr>
          <w:lang w:eastAsia="ja-JP"/>
        </w:rPr>
      </w:pPr>
      <w:r w:rsidRPr="00481D2D">
        <w:t xml:space="preserve">When the AS is acting as an Initiating B2BUA, the AS shall apply the procedures described in subclause 5.7.3 for any outgoing requests. The AS shall either set the </w:t>
      </w:r>
      <w:r w:rsidR="002542C9" w:rsidRPr="00481D2D">
        <w:t>"</w:t>
      </w:r>
      <w:r w:rsidRPr="00481D2D">
        <w:t>icid</w:t>
      </w:r>
      <w:r w:rsidR="002542C9" w:rsidRPr="00481D2D">
        <w:t>-value" header field</w:t>
      </w:r>
      <w:r w:rsidRPr="00481D2D">
        <w:t xml:space="preserve"> parameter in the P-Charging-Vector header </w:t>
      </w:r>
      <w:r w:rsidR="002542C9" w:rsidRPr="00481D2D">
        <w:t xml:space="preserve">field </w:t>
      </w:r>
      <w:r w:rsidRPr="00481D2D">
        <w:t>to be the same as received or different.</w:t>
      </w:r>
    </w:p>
    <w:p w14:paraId="27F4EB81" w14:textId="77777777" w:rsidR="00897956" w:rsidRPr="00481D2D" w:rsidRDefault="00897956">
      <w:pPr>
        <w:pStyle w:val="NO"/>
      </w:pPr>
      <w:r w:rsidRPr="00481D2D">
        <w:rPr>
          <w:lang w:eastAsia="ja-JP"/>
        </w:rPr>
        <w:t>NOTE </w:t>
      </w:r>
      <w:r w:rsidR="007B6FF8" w:rsidRPr="00481D2D">
        <w:rPr>
          <w:lang w:eastAsia="ja-JP"/>
        </w:rPr>
        <w:t>3</w:t>
      </w:r>
      <w:r w:rsidRPr="00481D2D">
        <w:rPr>
          <w:lang w:eastAsia="ja-JP"/>
        </w:rPr>
        <w:t>:</w:t>
      </w:r>
      <w:r w:rsidRPr="00481D2D">
        <w:rPr>
          <w:lang w:eastAsia="ja-JP"/>
        </w:rPr>
        <w:tab/>
        <w:t xml:space="preserve">The AS can retrieve </w:t>
      </w:r>
      <w:r w:rsidR="002542C9" w:rsidRPr="00481D2D">
        <w:rPr>
          <w:lang w:eastAsia="ja-JP"/>
        </w:rPr>
        <w:t xml:space="preserve">CDF </w:t>
      </w:r>
      <w:r w:rsidRPr="00481D2D">
        <w:rPr>
          <w:lang w:eastAsia="ja-JP"/>
        </w:rPr>
        <w:t xml:space="preserve">and/or </w:t>
      </w:r>
      <w:r w:rsidR="002542C9" w:rsidRPr="00481D2D">
        <w:rPr>
          <w:lang w:eastAsia="ja-JP"/>
        </w:rPr>
        <w:t xml:space="preserve">ODF </w:t>
      </w:r>
      <w:r w:rsidRPr="00481D2D">
        <w:rPr>
          <w:lang w:eastAsia="ja-JP"/>
        </w:rPr>
        <w:t>adresses from HSS on Sh interface.</w:t>
      </w:r>
    </w:p>
    <w:p w14:paraId="79FB8289" w14:textId="77777777" w:rsidR="00897956" w:rsidRPr="00481D2D" w:rsidRDefault="00897956" w:rsidP="005D46C4">
      <w:pPr>
        <w:pStyle w:val="Heading5"/>
      </w:pPr>
      <w:bookmarkStart w:id="490" w:name="_Toc132018721"/>
      <w:r w:rsidRPr="00481D2D">
        <w:t>5.7.5.2.2</w:t>
      </w:r>
      <w:r w:rsidRPr="00481D2D">
        <w:tab/>
        <w:t>Subsequent requests</w:t>
      </w:r>
      <w:bookmarkEnd w:id="490"/>
    </w:p>
    <w:p w14:paraId="40CBB755" w14:textId="77777777" w:rsidR="004A5BCF" w:rsidRPr="00481D2D" w:rsidRDefault="004A5BCF" w:rsidP="004A5BCF">
      <w:pPr>
        <w:rPr>
          <w:lang w:eastAsia="ja-JP"/>
        </w:rPr>
      </w:pPr>
      <w:r w:rsidRPr="00481D2D">
        <w:rPr>
          <w:lang w:eastAsia="ja-JP"/>
        </w:rPr>
        <w:t>If the policy or service logic requires the AS to check whether the session is still alive, the AS shall send UPDATE requests periodically to the served UE. The UPDATE requests shall not contain SDP offer.</w:t>
      </w:r>
    </w:p>
    <w:p w14:paraId="62451191" w14:textId="77777777" w:rsidR="004A5BCF" w:rsidRPr="00481D2D" w:rsidRDefault="004A5BCF" w:rsidP="004A5BCF">
      <w:pPr>
        <w:pStyle w:val="NO"/>
        <w:rPr>
          <w:lang w:eastAsia="ja-JP"/>
        </w:rPr>
      </w:pPr>
      <w:r w:rsidRPr="00481D2D">
        <w:rPr>
          <w:lang w:eastAsia="ja-JP"/>
        </w:rPr>
        <w:t>NOTE: The exact timing of sending the UPDATE requests is out of scope of this specification.</w:t>
      </w:r>
      <w:r w:rsidRPr="00481D2D">
        <w:rPr>
          <w:rFonts w:hint="eastAsia"/>
          <w:lang w:eastAsia="ja-JP"/>
        </w:rPr>
        <w:t xml:space="preserve"> Sending UPDATE requests too frequently can increase the load on the network and increase the probability of interactions delaying urgent requests (e.g., those related to session transfers). </w:t>
      </w:r>
      <w:r w:rsidRPr="00481D2D">
        <w:t>RFC </w:t>
      </w:r>
      <w:r w:rsidRPr="00481D2D">
        <w:rPr>
          <w:rFonts w:hint="eastAsia"/>
          <w:lang w:eastAsia="ja-JP"/>
        </w:rPr>
        <w:t>4028</w:t>
      </w:r>
      <w:r w:rsidRPr="00481D2D">
        <w:t> [</w:t>
      </w:r>
      <w:r w:rsidRPr="00481D2D">
        <w:rPr>
          <w:rFonts w:hint="eastAsia"/>
          <w:lang w:eastAsia="ja-JP"/>
        </w:rPr>
        <w:t>58</w:t>
      </w:r>
      <w:r w:rsidRPr="00481D2D">
        <w:t>]</w:t>
      </w:r>
      <w:r w:rsidRPr="00481D2D">
        <w:rPr>
          <w:rFonts w:hint="eastAsia"/>
          <w:lang w:eastAsia="ja-JP"/>
        </w:rPr>
        <w:t xml:space="preserve"> provides additional information on the problems caused by sending too frequest SIP "keep alives" and provides recommendations on suitable timer values to avoid such issues.</w:t>
      </w:r>
    </w:p>
    <w:p w14:paraId="0EBFD1C7" w14:textId="77777777" w:rsidR="00897956" w:rsidRPr="00481D2D" w:rsidRDefault="00897956" w:rsidP="005D46C4">
      <w:pPr>
        <w:pStyle w:val="Heading4"/>
      </w:pPr>
      <w:bookmarkStart w:id="491" w:name="_Toc132018722"/>
      <w:r w:rsidRPr="00481D2D">
        <w:t>5.7.5.3</w:t>
      </w:r>
      <w:r w:rsidRPr="00481D2D">
        <w:tab/>
        <w:t>Call release</w:t>
      </w:r>
      <w:bookmarkEnd w:id="491"/>
    </w:p>
    <w:p w14:paraId="6FDF7A8F" w14:textId="77777777" w:rsidR="00973DE6" w:rsidRPr="00481D2D" w:rsidRDefault="00973DE6" w:rsidP="00973DE6">
      <w:r w:rsidRPr="00481D2D">
        <w:t>An AS may initiate a call release. See 3GPP TS 23.218 [5] for possible reasons. The AS shall simultaneously send the BYE request for both dialogs managed by the B2BUA.</w:t>
      </w:r>
    </w:p>
    <w:p w14:paraId="6B6DB3C9" w14:textId="77777777" w:rsidR="00897956" w:rsidRPr="00481D2D" w:rsidRDefault="00897956" w:rsidP="005D46C4">
      <w:pPr>
        <w:pStyle w:val="Heading4"/>
      </w:pPr>
      <w:bookmarkStart w:id="492" w:name="_Toc132018723"/>
      <w:r w:rsidRPr="00481D2D">
        <w:t>5.7.5.4</w:t>
      </w:r>
      <w:r w:rsidRPr="00481D2D">
        <w:tab/>
        <w:t>Call-related requests</w:t>
      </w:r>
      <w:bookmarkEnd w:id="492"/>
    </w:p>
    <w:p w14:paraId="6A971F53" w14:textId="77777777" w:rsidR="00897956" w:rsidRPr="00481D2D" w:rsidRDefault="00973DE6">
      <w:r w:rsidRPr="00481D2D">
        <w:t>Void</w:t>
      </w:r>
      <w:r w:rsidR="00897956" w:rsidRPr="00481D2D">
        <w:t>.</w:t>
      </w:r>
    </w:p>
    <w:p w14:paraId="4299B65A" w14:textId="77777777" w:rsidR="00897956" w:rsidRPr="00481D2D" w:rsidRDefault="00897956" w:rsidP="005D46C4">
      <w:pPr>
        <w:pStyle w:val="Heading4"/>
      </w:pPr>
      <w:bookmarkStart w:id="493" w:name="_Toc132018724"/>
      <w:r w:rsidRPr="00481D2D">
        <w:t>5.7.5.5</w:t>
      </w:r>
      <w:r w:rsidRPr="00481D2D">
        <w:tab/>
        <w:t>Further initial requests</w:t>
      </w:r>
      <w:bookmarkEnd w:id="493"/>
    </w:p>
    <w:p w14:paraId="1DF5768F" w14:textId="77777777" w:rsidR="00897956" w:rsidRPr="00481D2D" w:rsidRDefault="00897956">
      <w:r w:rsidRPr="00481D2D">
        <w:t xml:space="preserve">When the AS is acting as an Initiating B2BUA the AS shall apply the procedures described in subclause 5.7.3 for </w:t>
      </w:r>
      <w:r w:rsidR="00420AAC" w:rsidRPr="00481D2D">
        <w:t xml:space="preserve">the </w:t>
      </w:r>
      <w:r w:rsidRPr="00481D2D">
        <w:t xml:space="preserve">requests. The AS shall either set the </w:t>
      </w:r>
      <w:r w:rsidR="002542C9" w:rsidRPr="00481D2D">
        <w:t>"</w:t>
      </w:r>
      <w:r w:rsidRPr="00481D2D">
        <w:t>icid</w:t>
      </w:r>
      <w:r w:rsidR="002542C9" w:rsidRPr="00481D2D">
        <w:t>-value" header field</w:t>
      </w:r>
      <w:r w:rsidRPr="00481D2D">
        <w:t xml:space="preserve"> parameter in the P-Charging-Vector header </w:t>
      </w:r>
      <w:r w:rsidR="002542C9" w:rsidRPr="00481D2D">
        <w:t xml:space="preserve">field </w:t>
      </w:r>
      <w:r w:rsidRPr="00481D2D">
        <w:t>to be the same as received or different.</w:t>
      </w:r>
      <w:r w:rsidR="00420AAC" w:rsidRPr="00481D2D">
        <w:t xml:space="preserve"> </w:t>
      </w:r>
      <w:r w:rsidR="00420AAC" w:rsidRPr="00481D2D">
        <w:rPr>
          <w:lang w:eastAsia="ja-JP"/>
        </w:rPr>
        <w:t>The AS may initiate any number of requests, per service logic needs.</w:t>
      </w:r>
    </w:p>
    <w:p w14:paraId="6CD219F2" w14:textId="77777777" w:rsidR="00F41D49" w:rsidRPr="00481D2D" w:rsidRDefault="00F41D49" w:rsidP="005D46C4">
      <w:pPr>
        <w:pStyle w:val="Heading4"/>
        <w:rPr>
          <w:rFonts w:eastAsia="SimSun"/>
        </w:rPr>
      </w:pPr>
      <w:bookmarkStart w:id="494" w:name="_Toc132018725"/>
      <w:r w:rsidRPr="00481D2D">
        <w:rPr>
          <w:rFonts w:eastAsia="SimSun"/>
        </w:rPr>
        <w:t>5.7.5.6</w:t>
      </w:r>
      <w:r w:rsidRPr="00481D2D">
        <w:rPr>
          <w:rFonts w:eastAsia="SimSun"/>
        </w:rPr>
        <w:tab/>
      </w:r>
      <w:r w:rsidRPr="00481D2D">
        <w:t>Transcoding services invocation using third-party call control</w:t>
      </w:r>
      <w:bookmarkEnd w:id="494"/>
    </w:p>
    <w:p w14:paraId="533A5C7D" w14:textId="77777777" w:rsidR="00F41D49" w:rsidRPr="00481D2D" w:rsidRDefault="00F41D49" w:rsidP="00F41D49">
      <w:r w:rsidRPr="00481D2D">
        <w:t>An AS may invoke transcoding at an MRFC by the use of RFC 4117</w:t>
      </w:r>
      <w:r w:rsidRPr="00481D2D">
        <w:rPr>
          <w:rFonts w:eastAsia="SimSun"/>
        </w:rPr>
        <w:t> </w:t>
      </w:r>
      <w:r w:rsidRPr="00481D2D">
        <w:t>[166], if the MRFC supports acting as the transcoding server described in RFC 4117</w:t>
      </w:r>
      <w:r w:rsidRPr="00481D2D">
        <w:rPr>
          <w:rFonts w:eastAsia="SimSun"/>
        </w:rPr>
        <w:t> </w:t>
      </w:r>
      <w:r w:rsidRPr="00481D2D">
        <w:t>[166].</w:t>
      </w:r>
    </w:p>
    <w:p w14:paraId="00FAFFC1" w14:textId="77777777" w:rsidR="00F41D49" w:rsidRPr="00481D2D" w:rsidRDefault="00F41D49" w:rsidP="00F41D49">
      <w:r w:rsidRPr="00481D2D">
        <w:t>During the call setup, an AS may decide proactively to invoke transcoding when receiving an INVITE request, or reactively when the callee rejects the call setup using a 488 (Not Acceptable Here) response. To invoke transcoding using RFC</w:t>
      </w:r>
      <w:r w:rsidRPr="00481D2D">
        <w:rPr>
          <w:rFonts w:eastAsia="SimSun"/>
        </w:rPr>
        <w:t> </w:t>
      </w:r>
      <w:r w:rsidRPr="00481D2D">
        <w:t>4117</w:t>
      </w:r>
      <w:r w:rsidRPr="00481D2D">
        <w:rPr>
          <w:rFonts w:eastAsia="SimSun"/>
        </w:rPr>
        <w:t> </w:t>
      </w:r>
      <w:r w:rsidRPr="00481D2D">
        <w:t>[166], the AS shall act as a B2BUA between caller and callee and establish a third SIP dialogue towards the MRFC</w:t>
      </w:r>
      <w:r w:rsidR="00BC1123" w:rsidRPr="00481D2D">
        <w:t>, supporting the transcoding as defined in subclause 6.6</w:t>
      </w:r>
      <w:r w:rsidRPr="00481D2D">
        <w:t>.</w:t>
      </w:r>
    </w:p>
    <w:p w14:paraId="38324882" w14:textId="77777777" w:rsidR="00F41D49" w:rsidRPr="00481D2D" w:rsidRDefault="00F41D49" w:rsidP="00F41D49">
      <w:r w:rsidRPr="00481D2D">
        <w:t>The SIP messages relating to the dialogue between AS and MRFC are sent either via the S-CSCF over the ISC and Mr interfaces,</w:t>
      </w:r>
      <w:r w:rsidR="0099243A" w:rsidRPr="00481D2D">
        <w:t xml:space="preserve"> </w:t>
      </w:r>
      <w:r w:rsidRPr="00481D2D">
        <w:t>or directly over the Mr' interface.</w:t>
      </w:r>
    </w:p>
    <w:p w14:paraId="7C14824F" w14:textId="77777777" w:rsidR="00897956" w:rsidRPr="00481D2D" w:rsidRDefault="00897956" w:rsidP="005D46C4">
      <w:pPr>
        <w:pStyle w:val="Heading3"/>
      </w:pPr>
      <w:bookmarkStart w:id="495" w:name="_Toc132018726"/>
      <w:r w:rsidRPr="00481D2D">
        <w:t>5.7.6</w:t>
      </w:r>
      <w:r w:rsidRPr="00481D2D">
        <w:tab/>
        <w:t>Void</w:t>
      </w:r>
      <w:bookmarkEnd w:id="495"/>
    </w:p>
    <w:p w14:paraId="39D80942" w14:textId="77777777" w:rsidR="00897956" w:rsidRPr="00481D2D" w:rsidRDefault="00897956" w:rsidP="005D46C4">
      <w:pPr>
        <w:pStyle w:val="Heading2"/>
      </w:pPr>
      <w:bookmarkStart w:id="496" w:name="_Toc132018727"/>
      <w:r w:rsidRPr="00481D2D">
        <w:t>5.8</w:t>
      </w:r>
      <w:r w:rsidRPr="00481D2D">
        <w:tab/>
        <w:t>Procedures at the MRFC</w:t>
      </w:r>
      <w:bookmarkEnd w:id="496"/>
    </w:p>
    <w:p w14:paraId="2FE80CDB" w14:textId="77777777" w:rsidR="00897956" w:rsidRPr="00481D2D" w:rsidRDefault="00897956" w:rsidP="005D46C4">
      <w:pPr>
        <w:pStyle w:val="Heading3"/>
      </w:pPr>
      <w:bookmarkStart w:id="497" w:name="_Toc132018728"/>
      <w:r w:rsidRPr="00481D2D">
        <w:t>5.8.1</w:t>
      </w:r>
      <w:r w:rsidRPr="00481D2D">
        <w:tab/>
        <w:t>General</w:t>
      </w:r>
      <w:bookmarkEnd w:id="497"/>
    </w:p>
    <w:p w14:paraId="74420C44" w14:textId="77777777" w:rsidR="00897956" w:rsidRPr="00481D2D" w:rsidRDefault="00897956">
      <w:r w:rsidRPr="00481D2D">
        <w:t>Although the MRFC is acting as a UA, it is outside the scope of this specification how the MRFC associated addresses are made known to other entities.</w:t>
      </w:r>
    </w:p>
    <w:p w14:paraId="24DD7D53" w14:textId="77777777" w:rsidR="00F74741" w:rsidRPr="00481D2D" w:rsidRDefault="00F74741" w:rsidP="00F74741">
      <w:r w:rsidRPr="00481D2D">
        <w:t>For all SIP transactions identified:</w:t>
      </w:r>
    </w:p>
    <w:p w14:paraId="601D8CED" w14:textId="77777777" w:rsidR="00F74741" w:rsidRPr="00481D2D" w:rsidRDefault="00F74741" w:rsidP="00F74741">
      <w:pPr>
        <w:pStyle w:val="B1"/>
      </w:pPr>
      <w:r w:rsidRPr="00481D2D">
        <w:t>-</w:t>
      </w:r>
      <w:r w:rsidRPr="00481D2D">
        <w:tab/>
        <w:t>if priority is supported, as containing an authorised Resource-Priority header</w:t>
      </w:r>
      <w:r w:rsidR="002542C9" w:rsidRPr="00481D2D">
        <w:t xml:space="preserve"> field</w:t>
      </w:r>
      <w:r w:rsidRPr="00481D2D">
        <w:t>, or, if such an option is supported, relating to a dialog which previously contained an authorised Resource-Priority header</w:t>
      </w:r>
      <w:r w:rsidR="002542C9" w:rsidRPr="00481D2D">
        <w:t xml:space="preserve"> field</w:t>
      </w:r>
      <w:r w:rsidRPr="00481D2D">
        <w:t>;</w:t>
      </w:r>
    </w:p>
    <w:p w14:paraId="68B44DA4" w14:textId="77777777" w:rsidR="00755D7C" w:rsidRPr="00481D2D" w:rsidRDefault="00F74741" w:rsidP="00755D7C">
      <w:r w:rsidRPr="00481D2D">
        <w:t>the MRFC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14:paraId="68137BD8" w14:textId="77777777" w:rsidR="00F74741" w:rsidRPr="00481D2D" w:rsidRDefault="00F74741" w:rsidP="00F74741">
      <w:pPr>
        <w:pStyle w:val="NO"/>
      </w:pPr>
      <w:r w:rsidRPr="00481D2D">
        <w:t>NOTE:</w:t>
      </w:r>
      <w:r w:rsidRPr="00481D2D">
        <w:tab/>
        <w:t>This special treatment can include filtering, higher priority processing, routeing, call gapping. The exact meaning of priority is not defined further in this document, but is left to national regulation and network configuration.</w:t>
      </w:r>
    </w:p>
    <w:p w14:paraId="4E83038E" w14:textId="77777777" w:rsidR="008E7AF5" w:rsidRPr="00481D2D" w:rsidRDefault="008E7AF5" w:rsidP="008E7AF5">
      <w:r w:rsidRPr="00481D2D">
        <w:t>When the MRFC sends any request or response (excluding CANCEL requests and responses) related to a dialog or standalone transaction, the MRFC may insert previously saved values into P-Charging-Vector header field before sending the message.</w:t>
      </w:r>
    </w:p>
    <w:p w14:paraId="132C429E" w14:textId="77777777" w:rsidR="00897956" w:rsidRPr="00481D2D" w:rsidRDefault="00897956">
      <w:r w:rsidRPr="00481D2D">
        <w:t>When the MRFC sends any request or response (excluding ACK requests and CANCEL requests and responses) related to a dialog or standalone transaction, the MRFC may insert previously saved values into P-Charging-Function-Addresses header</w:t>
      </w:r>
      <w:r w:rsidR="002542C9" w:rsidRPr="00481D2D">
        <w:t xml:space="preserve"> field</w:t>
      </w:r>
      <w:r w:rsidRPr="00481D2D">
        <w:t>s before sending the message.</w:t>
      </w:r>
    </w:p>
    <w:p w14:paraId="24046DAF" w14:textId="77777777" w:rsidR="00807C3E" w:rsidRPr="00481D2D" w:rsidRDefault="00807C3E" w:rsidP="00807C3E">
      <w:r w:rsidRPr="00481D2D">
        <w:t xml:space="preserve">The MRFC shall use a GRUU referring to itself (as specified in </w:t>
      </w:r>
      <w:r w:rsidR="001D29C9" w:rsidRPr="00481D2D">
        <w:t>RFC 5627</w:t>
      </w:r>
      <w:r w:rsidRPr="00481D2D">
        <w:t> [93]) when inserting a contact address in a dialog establishing or target refreshing SIP message. This specification does not define how GRUUs are created by the MRFC; they can be provisioned by the operator or obtained by any other mechanism. A GRUU used by the MRFC when establishing a dialog shall remain valid for the lifetime of the dialog.</w:t>
      </w:r>
    </w:p>
    <w:p w14:paraId="58F09496" w14:textId="77777777" w:rsidR="00807C3E" w:rsidRPr="00481D2D" w:rsidRDefault="00807C3E" w:rsidP="00807C3E">
      <w:r w:rsidRPr="00481D2D">
        <w:t>The MRFC shall handle requests addressed to its currently valid GRUUs when received outside of the dialog in which the GRUU was provided.</w:t>
      </w:r>
    </w:p>
    <w:p w14:paraId="2081194F" w14:textId="77777777"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2542C9" w:rsidRPr="00481D2D">
        <w:t xml:space="preserve">field </w:t>
      </w:r>
      <w:r w:rsidRPr="00481D2D">
        <w:t>referencing that dialog, the MRFC will be able to establish the new call replacing the old one.</w:t>
      </w:r>
    </w:p>
    <w:p w14:paraId="13B4A4DF" w14:textId="77777777" w:rsidR="003B6072" w:rsidRPr="00481D2D" w:rsidRDefault="003B6072" w:rsidP="003B6072">
      <w:r w:rsidRPr="00481D2D">
        <w:t xml:space="preserve">The MRFC shall </w:t>
      </w:r>
      <w:r w:rsidR="0050676A" w:rsidRPr="00481D2D">
        <w:t>log all SIP requests and responses that contain a "logme" header field parameter in the SIP Session-ID header field if required by local policy</w:t>
      </w:r>
      <w:r w:rsidRPr="00481D2D">
        <w:t>.</w:t>
      </w:r>
    </w:p>
    <w:p w14:paraId="1425C932"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MRFC</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mrfc"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08A42FE6" w14:textId="77777777" w:rsidR="00897956" w:rsidRPr="00481D2D" w:rsidRDefault="00897956" w:rsidP="005D46C4">
      <w:pPr>
        <w:pStyle w:val="Heading3"/>
      </w:pPr>
      <w:bookmarkStart w:id="498" w:name="_Toc132018729"/>
      <w:r w:rsidRPr="00481D2D">
        <w:t>5.8.2</w:t>
      </w:r>
      <w:r w:rsidRPr="00481D2D">
        <w:tab/>
        <w:t>Call initiation</w:t>
      </w:r>
      <w:bookmarkEnd w:id="498"/>
    </w:p>
    <w:p w14:paraId="1DCE4EE4" w14:textId="77777777" w:rsidR="00897956" w:rsidRPr="00481D2D" w:rsidRDefault="00897956" w:rsidP="005D46C4">
      <w:pPr>
        <w:pStyle w:val="Heading4"/>
      </w:pPr>
      <w:bookmarkStart w:id="499" w:name="_Toc132018730"/>
      <w:r w:rsidRPr="00481D2D">
        <w:t>5.8.2.1</w:t>
      </w:r>
      <w:r w:rsidRPr="00481D2D">
        <w:tab/>
        <w:t>Initial INVITE</w:t>
      </w:r>
      <w:bookmarkEnd w:id="499"/>
    </w:p>
    <w:p w14:paraId="0EB54D7C" w14:textId="77777777" w:rsidR="00897956" w:rsidRPr="00481D2D" w:rsidRDefault="00897956" w:rsidP="005D46C4">
      <w:pPr>
        <w:pStyle w:val="Heading5"/>
      </w:pPr>
      <w:bookmarkStart w:id="500" w:name="_Toc132018731"/>
      <w:r w:rsidRPr="00481D2D">
        <w:t>5.8.2.1.1</w:t>
      </w:r>
      <w:r w:rsidRPr="00481D2D">
        <w:tab/>
        <w:t>MRFC-terminating case</w:t>
      </w:r>
      <w:bookmarkEnd w:id="500"/>
    </w:p>
    <w:p w14:paraId="5C6A3A8E" w14:textId="77777777" w:rsidR="00897956" w:rsidRPr="00481D2D" w:rsidRDefault="00897956" w:rsidP="004D78E9">
      <w:pPr>
        <w:pStyle w:val="Heading6"/>
        <w:numPr>
          <w:ilvl w:val="5"/>
          <w:numId w:val="0"/>
        </w:numPr>
        <w:ind w:left="1152" w:hanging="432"/>
      </w:pPr>
      <w:bookmarkStart w:id="501" w:name="_Toc132018732"/>
      <w:r w:rsidRPr="00481D2D">
        <w:t>5.8.2.1.1.1</w:t>
      </w:r>
      <w:r w:rsidRPr="00481D2D">
        <w:tab/>
        <w:t>Introduction</w:t>
      </w:r>
      <w:bookmarkEnd w:id="501"/>
    </w:p>
    <w:p w14:paraId="72552F60" w14:textId="77777777" w:rsidR="00897956" w:rsidRPr="00481D2D" w:rsidRDefault="00897956">
      <w:r w:rsidRPr="00481D2D">
        <w:t xml:space="preserve">The MRFC shall provide a P-Asserted-Identity header </w:t>
      </w:r>
      <w:r w:rsidR="002542C9" w:rsidRPr="00481D2D">
        <w:t xml:space="preserve">field </w:t>
      </w:r>
      <w:r w:rsidRPr="00481D2D">
        <w:t>in a response to the initial request for a dialog, or any response for a standalone transaction. It is a matter of network policy whether the MRFC expresses privacy according to RFC 3323 [33] with such responses.</w:t>
      </w:r>
    </w:p>
    <w:p w14:paraId="49077541" w14:textId="77777777" w:rsidR="003B4D26" w:rsidRPr="00481D2D" w:rsidRDefault="00897956" w:rsidP="003B4D26">
      <w:r w:rsidRPr="00481D2D">
        <w:t>When the MRFC receives an initial INVITE request, the MRFC shall store the values received in the P-Charging-Vector header</w:t>
      </w:r>
      <w:r w:rsidR="002542C9" w:rsidRPr="00481D2D">
        <w:t xml:space="preserve"> field</w:t>
      </w:r>
      <w:r w:rsidRPr="00481D2D">
        <w:t xml:space="preserve">, e.g. </w:t>
      </w:r>
      <w:r w:rsidR="002542C9" w:rsidRPr="00481D2D">
        <w:t>"</w:t>
      </w:r>
      <w:r w:rsidRPr="00481D2D">
        <w:t>icid</w:t>
      </w:r>
      <w:r w:rsidR="002542C9" w:rsidRPr="00481D2D">
        <w:t>-value" header field</w:t>
      </w:r>
      <w:r w:rsidRPr="00481D2D">
        <w:t xml:space="preserve"> parameter. The MRFC shall store the values received in the P-Charging-Function-Addresses header</w:t>
      </w:r>
      <w:r w:rsidR="002542C9" w:rsidRPr="00481D2D">
        <w:t xml:space="preserve"> field</w:t>
      </w:r>
      <w:r w:rsidRPr="00481D2D">
        <w:t>.</w:t>
      </w:r>
      <w:r w:rsidR="003B4D26" w:rsidRPr="00481D2D">
        <w:t xml:space="preserve">Based on local policy, the MRFC shall </w:t>
      </w:r>
      <w:r w:rsidR="003B4D26" w:rsidRPr="00481D2D">
        <w:rPr>
          <w:iCs/>
        </w:rPr>
        <w:t xml:space="preserve">add an "fe-addr" element of the "fe-identifier" header field parameter to the P-Charging-Vector header field with its own address or identifier </w:t>
      </w:r>
      <w:r w:rsidR="003B4D26" w:rsidRPr="00481D2D">
        <w:t>to an initial request.</w:t>
      </w:r>
    </w:p>
    <w:p w14:paraId="3E2A105C" w14:textId="77777777" w:rsidR="003B4D26" w:rsidRPr="00481D2D" w:rsidRDefault="003B4D26" w:rsidP="003B4D26">
      <w:r w:rsidRPr="00481D2D">
        <w:t>If the MRFC receives an initial request with a P-Charging-Vector header field, the MRFC shall, based on local policy, store the "fe-identifier" header field parameter of the P-Charging-Vector header field.</w:t>
      </w:r>
    </w:p>
    <w:p w14:paraId="6EC279C7" w14:textId="77777777" w:rsidR="003B4D26" w:rsidRPr="00481D2D" w:rsidRDefault="003B4D26" w:rsidP="003B4D26">
      <w:r w:rsidRPr="00481D2D">
        <w:t xml:space="preserve">When the MRFC receives a final response, the MRFC shall, based on local policy, include the stored "fe-identifier" header field parameter in the P-Charging-Vector header field and add its own address or identifier as an </w:t>
      </w:r>
      <w:r w:rsidRPr="00481D2D">
        <w:rPr>
          <w:iCs/>
        </w:rPr>
        <w:t xml:space="preserve">"fe-addr" element of the "fe-identifier" header field parameter to the </w:t>
      </w:r>
      <w:r w:rsidRPr="00481D2D">
        <w:t>P-Charging-Vector header.</w:t>
      </w:r>
    </w:p>
    <w:p w14:paraId="35C6B7C3" w14:textId="77777777" w:rsidR="00897956" w:rsidRPr="00481D2D" w:rsidRDefault="00897956" w:rsidP="005D46C4">
      <w:pPr>
        <w:pStyle w:val="H6"/>
      </w:pPr>
      <w:r w:rsidRPr="00481D2D">
        <w:t>5.8.2.1.1.2</w:t>
      </w:r>
      <w:r w:rsidRPr="00481D2D">
        <w:tab/>
        <w:t>Tones and announcements</w:t>
      </w:r>
    </w:p>
    <w:p w14:paraId="2384800B" w14:textId="77777777" w:rsidR="00897956" w:rsidRPr="00481D2D" w:rsidRDefault="00897956">
      <w:r w:rsidRPr="00481D2D">
        <w:t>The MRFC can receive INVITE requests to set up a session to play tones and announcements. The MRFC acts as terminating UA in this case.</w:t>
      </w:r>
    </w:p>
    <w:p w14:paraId="2D30F56C" w14:textId="77777777" w:rsidR="00897956" w:rsidRPr="00481D2D" w:rsidRDefault="00897956">
      <w:r w:rsidRPr="00481D2D">
        <w:t>When the MRFC receives an INVITE request for a tone or announcement, the MRFC shall:</w:t>
      </w:r>
    </w:p>
    <w:p w14:paraId="4A43F864" w14:textId="77777777" w:rsidR="00897956" w:rsidRPr="00481D2D" w:rsidRDefault="00897956">
      <w:pPr>
        <w:pStyle w:val="B1"/>
      </w:pPr>
      <w:r w:rsidRPr="00481D2D">
        <w:t>-</w:t>
      </w:r>
      <w:r w:rsidRPr="00481D2D">
        <w:tab/>
        <w:t>send 100 (Trying) response.</w:t>
      </w:r>
    </w:p>
    <w:p w14:paraId="2C9CEB19" w14:textId="77777777" w:rsidR="00897956" w:rsidRPr="00481D2D" w:rsidRDefault="00897956" w:rsidP="005D46C4">
      <w:pPr>
        <w:pStyle w:val="H6"/>
      </w:pPr>
      <w:r w:rsidRPr="00481D2D">
        <w:t>5.8.2.1.1.3</w:t>
      </w:r>
      <w:r w:rsidRPr="00481D2D">
        <w:tab/>
        <w:t>Ad-hoc conferences</w:t>
      </w:r>
    </w:p>
    <w:p w14:paraId="1AF3DE99" w14:textId="77777777" w:rsidR="00897956" w:rsidRPr="00481D2D" w:rsidRDefault="00897956">
      <w:r w:rsidRPr="00481D2D">
        <w:t>The MRFC can receive INVITE requests to set up an ad-hoc conferencing session (</w:t>
      </w:r>
      <w:r w:rsidR="00A14142" w:rsidRPr="00481D2D">
        <w:t>for example a</w:t>
      </w:r>
      <w:r w:rsidRPr="00481D2D">
        <w:t xml:space="preserve"> </w:t>
      </w:r>
      <w:r w:rsidR="00A14142" w:rsidRPr="00481D2D">
        <w:t>multiparty call</w:t>
      </w:r>
      <w:r w:rsidRPr="00481D2D">
        <w:t>) or to add parties to the conference. The MRFC acts as terminating UA in this case.</w:t>
      </w:r>
    </w:p>
    <w:p w14:paraId="18AF561F" w14:textId="77777777" w:rsidR="00897956" w:rsidRPr="00481D2D" w:rsidRDefault="00897956">
      <w:r w:rsidRPr="00481D2D">
        <w:t xml:space="preserve">When the MRFC receives an INVITE request </w:t>
      </w:r>
      <w:r w:rsidR="00B9488B" w:rsidRPr="00481D2D">
        <w:t xml:space="preserve">for </w:t>
      </w:r>
      <w:r w:rsidRPr="00481D2D">
        <w:t>ad hoc conferencing, the MRFC shall:</w:t>
      </w:r>
    </w:p>
    <w:p w14:paraId="1987A221" w14:textId="77777777" w:rsidR="00897956" w:rsidRPr="00481D2D" w:rsidRDefault="00897956">
      <w:pPr>
        <w:pStyle w:val="B1"/>
      </w:pPr>
      <w:r w:rsidRPr="00481D2D">
        <w:t>-</w:t>
      </w:r>
      <w:r w:rsidRPr="00481D2D">
        <w:tab/>
        <w:t>send 100 (Trying) response</w:t>
      </w:r>
      <w:r w:rsidR="00CA5DF8" w:rsidRPr="00481D2D">
        <w:t>.</w:t>
      </w:r>
    </w:p>
    <w:p w14:paraId="03638EAE" w14:textId="77777777" w:rsidR="00897956" w:rsidRPr="00481D2D" w:rsidRDefault="00897956">
      <w:r w:rsidRPr="00481D2D">
        <w:t>When the MRFC receives an INVITE request to add a party to an existing ad hoc conference (i.e. MRFC conference identifier), the MRFC shall:</w:t>
      </w:r>
    </w:p>
    <w:p w14:paraId="1D654FA7" w14:textId="77777777" w:rsidR="00897956" w:rsidRPr="00481D2D" w:rsidRDefault="00897956">
      <w:pPr>
        <w:pStyle w:val="B1"/>
      </w:pPr>
      <w:r w:rsidRPr="00481D2D">
        <w:t>-</w:t>
      </w:r>
      <w:r w:rsidRPr="00481D2D">
        <w:tab/>
        <w:t xml:space="preserve">send 100 </w:t>
      </w:r>
      <w:r w:rsidR="00B9488B" w:rsidRPr="00481D2D">
        <w:t>(</w:t>
      </w:r>
      <w:r w:rsidRPr="00481D2D">
        <w:t>Trying</w:t>
      </w:r>
      <w:r w:rsidR="00B9488B" w:rsidRPr="00481D2D">
        <w:t>)</w:t>
      </w:r>
      <w:r w:rsidRPr="00481D2D">
        <w:t xml:space="preserve"> response</w:t>
      </w:r>
      <w:r w:rsidR="00CA5DF8" w:rsidRPr="00481D2D">
        <w:t>.</w:t>
      </w:r>
    </w:p>
    <w:p w14:paraId="52AD741C" w14:textId="77777777" w:rsidR="00897956" w:rsidRPr="00481D2D" w:rsidRDefault="00897956" w:rsidP="005D46C4">
      <w:pPr>
        <w:pStyle w:val="H6"/>
      </w:pPr>
      <w:r w:rsidRPr="00481D2D">
        <w:t>5.8.2.1.1.4</w:t>
      </w:r>
      <w:r w:rsidRPr="00481D2D">
        <w:tab/>
        <w:t>Transcoding</w:t>
      </w:r>
    </w:p>
    <w:p w14:paraId="634C4A16" w14:textId="77777777" w:rsidR="00897956" w:rsidRPr="00481D2D" w:rsidRDefault="00897956">
      <w:r w:rsidRPr="00481D2D">
        <w:t>The MRFC may receive INVITE requests to set up transcoding between endpoints with incompatible codecs. The MRFC acts as terminating UA in this case.</w:t>
      </w:r>
    </w:p>
    <w:p w14:paraId="00C307C3" w14:textId="77777777" w:rsidR="00897956" w:rsidRPr="00481D2D" w:rsidRDefault="00897956">
      <w:r w:rsidRPr="00481D2D">
        <w:t>When the MRFC receives an INVITE request for transcoding and a codec is supplied in SDP, the MRFC shall:</w:t>
      </w:r>
    </w:p>
    <w:p w14:paraId="550D682E" w14:textId="77777777" w:rsidR="00897956" w:rsidRPr="00481D2D" w:rsidRDefault="00897956">
      <w:pPr>
        <w:pStyle w:val="B1"/>
      </w:pPr>
      <w:r w:rsidRPr="00481D2D">
        <w:t>-</w:t>
      </w:r>
      <w:r w:rsidRPr="00481D2D">
        <w:tab/>
        <w:t>send 100 (Trying) response</w:t>
      </w:r>
      <w:r w:rsidR="00CA5DF8" w:rsidRPr="00481D2D">
        <w:t>.</w:t>
      </w:r>
    </w:p>
    <w:p w14:paraId="7E628A38" w14:textId="77777777" w:rsidR="00897956" w:rsidRPr="00481D2D" w:rsidRDefault="00897956">
      <w:r w:rsidRPr="00481D2D">
        <w:t>When the MRFC receives an INVITE request with an indicator for transcoding but no SDP, the MRFC shall:</w:t>
      </w:r>
    </w:p>
    <w:p w14:paraId="255D8606" w14:textId="77777777" w:rsidR="00897956" w:rsidRPr="00481D2D" w:rsidRDefault="00897956">
      <w:pPr>
        <w:pStyle w:val="B1"/>
      </w:pPr>
      <w:r w:rsidRPr="00481D2D">
        <w:t>-</w:t>
      </w:r>
      <w:r w:rsidRPr="00481D2D">
        <w:tab/>
        <w:t>send 183 (Session Progress) response with list of codecs supported by the MRFC/MRFP.</w:t>
      </w:r>
    </w:p>
    <w:p w14:paraId="0FEB5B71" w14:textId="77777777" w:rsidR="00897956" w:rsidRPr="00481D2D" w:rsidRDefault="00897956" w:rsidP="005D46C4">
      <w:pPr>
        <w:pStyle w:val="Heading5"/>
      </w:pPr>
      <w:bookmarkStart w:id="502" w:name="_Toc132018733"/>
      <w:r w:rsidRPr="00481D2D">
        <w:t>5.8.2.1.2</w:t>
      </w:r>
      <w:r w:rsidRPr="00481D2D">
        <w:tab/>
        <w:t>MRFC-originating case</w:t>
      </w:r>
      <w:bookmarkEnd w:id="502"/>
    </w:p>
    <w:p w14:paraId="531FA78F" w14:textId="77777777" w:rsidR="000B46B6" w:rsidRPr="00481D2D" w:rsidRDefault="00897956">
      <w:r w:rsidRPr="00481D2D">
        <w:t xml:space="preserve">The MRFC shall provide a P-Asserted-Identity header </w:t>
      </w:r>
      <w:r w:rsidR="002542C9" w:rsidRPr="00481D2D">
        <w:t xml:space="preserve">field </w:t>
      </w:r>
      <w:r w:rsidRPr="00481D2D">
        <w:t>in an initial request for a dialog, or any request for a standalone transaction. It is a matter of network policy whether the MRFC expresses privacy according to RFC 3323 [33] with such requests.</w:t>
      </w:r>
    </w:p>
    <w:p w14:paraId="006C0AEB" w14:textId="77777777" w:rsidR="00897956" w:rsidRPr="00481D2D" w:rsidRDefault="00897956">
      <w:r w:rsidRPr="00481D2D">
        <w:t xml:space="preserve">When an </w:t>
      </w:r>
      <w:r w:rsidRPr="00481D2D">
        <w:rPr>
          <w:lang w:eastAsia="ja-JP"/>
        </w:rPr>
        <w:t>MRFC</w:t>
      </w:r>
      <w:r w:rsidRPr="00481D2D">
        <w:t xml:space="preserve"> generates an initial request for a dialog or a request for a standalone transaction, the </w:t>
      </w:r>
      <w:r w:rsidRPr="00481D2D">
        <w:rPr>
          <w:lang w:eastAsia="ja-JP"/>
        </w:rPr>
        <w:t>MRFC</w:t>
      </w:r>
      <w:r w:rsidRPr="00481D2D">
        <w:t xml:space="preserve"> shall </w:t>
      </w:r>
      <w:r w:rsidRPr="00481D2D">
        <w:rPr>
          <w:lang w:eastAsia="ja-JP"/>
        </w:rPr>
        <w:t>insert</w:t>
      </w:r>
      <w:r w:rsidRPr="00481D2D">
        <w:t xml:space="preserve"> a P-Charging-Vector header</w:t>
      </w:r>
      <w:r w:rsidRPr="00481D2D">
        <w:rPr>
          <w:lang w:eastAsia="ja-JP"/>
        </w:rPr>
        <w:t xml:space="preserve"> </w:t>
      </w:r>
      <w:r w:rsidR="002542C9" w:rsidRPr="00481D2D">
        <w:rPr>
          <w:lang w:eastAsia="ja-JP"/>
        </w:rPr>
        <w:t xml:space="preserve">field </w:t>
      </w:r>
      <w:r w:rsidRPr="00481D2D">
        <w:rPr>
          <w:lang w:eastAsia="ja-JP"/>
        </w:rPr>
        <w:t xml:space="preserve">with the </w:t>
      </w:r>
      <w:r w:rsidR="002542C9" w:rsidRPr="00481D2D">
        <w:rPr>
          <w:lang w:eastAsia="ja-JP"/>
        </w:rPr>
        <w:t>"</w:t>
      </w:r>
      <w:r w:rsidRPr="00481D2D">
        <w:rPr>
          <w:lang w:eastAsia="ja-JP"/>
        </w:rPr>
        <w:t>icid</w:t>
      </w:r>
      <w:r w:rsidR="002542C9" w:rsidRPr="00481D2D">
        <w:rPr>
          <w:lang w:eastAsia="ja-JP"/>
        </w:rPr>
        <w:t>-value" header field</w:t>
      </w:r>
      <w:r w:rsidRPr="00481D2D">
        <w:rPr>
          <w:lang w:eastAsia="ja-JP"/>
        </w:rPr>
        <w:t xml:space="preserve"> parameter populated as specified in 3GPP TS 32.260 [17]</w:t>
      </w:r>
      <w:r w:rsidRPr="00481D2D">
        <w:t>.</w:t>
      </w:r>
    </w:p>
    <w:p w14:paraId="4BEB9769" w14:textId="77777777" w:rsidR="00897956" w:rsidRPr="00481D2D" w:rsidRDefault="00897956" w:rsidP="005D46C4">
      <w:pPr>
        <w:pStyle w:val="Heading4"/>
      </w:pPr>
      <w:bookmarkStart w:id="503" w:name="_Toc132018734"/>
      <w:r w:rsidRPr="00481D2D">
        <w:t>5.8.2.2</w:t>
      </w:r>
      <w:r w:rsidRPr="00481D2D">
        <w:tab/>
        <w:t>Subsequent requests</w:t>
      </w:r>
      <w:bookmarkEnd w:id="503"/>
    </w:p>
    <w:p w14:paraId="281C8046" w14:textId="77777777" w:rsidR="00897956" w:rsidRPr="00481D2D" w:rsidRDefault="00897956" w:rsidP="005D46C4">
      <w:pPr>
        <w:pStyle w:val="Heading5"/>
      </w:pPr>
      <w:bookmarkStart w:id="504" w:name="_Toc132018735"/>
      <w:r w:rsidRPr="00481D2D">
        <w:t>5.8.2.2.1</w:t>
      </w:r>
      <w:r w:rsidRPr="00481D2D">
        <w:tab/>
        <w:t>Tones and announcements</w:t>
      </w:r>
      <w:bookmarkEnd w:id="504"/>
    </w:p>
    <w:p w14:paraId="6871B64C" w14:textId="77777777" w:rsidR="00897956" w:rsidRPr="00481D2D" w:rsidRDefault="00897956">
      <w:r w:rsidRPr="00481D2D">
        <w:t>When the MRFC receives an ACK request for a session, this may be considered as an event to direct the MRFP to start the playing of a tone or announcement.</w:t>
      </w:r>
    </w:p>
    <w:p w14:paraId="6D6B7CA4" w14:textId="77777777" w:rsidR="00917E7F" w:rsidRPr="00481D2D" w:rsidRDefault="00917E7F" w:rsidP="005D46C4">
      <w:pPr>
        <w:pStyle w:val="Heading5"/>
      </w:pPr>
      <w:bookmarkStart w:id="505" w:name="_Toc132018736"/>
      <w:r w:rsidRPr="00481D2D">
        <w:t>5.8.2.2.2</w:t>
      </w:r>
      <w:r w:rsidRPr="00481D2D">
        <w:tab/>
        <w:t>Transcoding</w:t>
      </w:r>
      <w:bookmarkEnd w:id="505"/>
    </w:p>
    <w:p w14:paraId="4F998328" w14:textId="77777777" w:rsidR="00917E7F" w:rsidRPr="00481D2D" w:rsidRDefault="00917E7F" w:rsidP="00917E7F">
      <w:r w:rsidRPr="00481D2D">
        <w:t>When the MRFC receives a PRACK request (in response to the 183 (Session Progress) response with an indicator for transcoding and codec supplied in SDP, the MRFC shall:</w:t>
      </w:r>
    </w:p>
    <w:p w14:paraId="4F497ECE" w14:textId="77777777" w:rsidR="00917E7F" w:rsidRPr="00481D2D" w:rsidRDefault="00917E7F" w:rsidP="00917E7F">
      <w:pPr>
        <w:pStyle w:val="B1"/>
      </w:pPr>
      <w:r w:rsidRPr="00481D2D">
        <w:t>-</w:t>
      </w:r>
      <w:r w:rsidRPr="00481D2D">
        <w:tab/>
        <w:t>after the MRFP indicates that the transcoding request is granted, send 200 (OK) response.</w:t>
      </w:r>
    </w:p>
    <w:p w14:paraId="5192868B" w14:textId="77777777" w:rsidR="00897956" w:rsidRPr="00481D2D" w:rsidRDefault="00897956" w:rsidP="005D46C4">
      <w:pPr>
        <w:pStyle w:val="Heading3"/>
      </w:pPr>
      <w:bookmarkStart w:id="506" w:name="_Toc132018737"/>
      <w:r w:rsidRPr="00481D2D">
        <w:t>5.8.3</w:t>
      </w:r>
      <w:r w:rsidRPr="00481D2D">
        <w:tab/>
        <w:t>Call release</w:t>
      </w:r>
      <w:bookmarkEnd w:id="506"/>
    </w:p>
    <w:p w14:paraId="7D4056F0" w14:textId="77777777" w:rsidR="00897956" w:rsidRPr="00481D2D" w:rsidRDefault="00897956" w:rsidP="005D46C4">
      <w:pPr>
        <w:pStyle w:val="Heading4"/>
      </w:pPr>
      <w:bookmarkStart w:id="507" w:name="_Toc132018738"/>
      <w:r w:rsidRPr="00481D2D">
        <w:t>5.8.3.1</w:t>
      </w:r>
      <w:r w:rsidRPr="00481D2D">
        <w:tab/>
        <w:t>S-CSCF-initiated call release</w:t>
      </w:r>
      <w:bookmarkEnd w:id="507"/>
    </w:p>
    <w:p w14:paraId="28542A3A" w14:textId="77777777" w:rsidR="00897956" w:rsidRPr="00481D2D" w:rsidRDefault="00897956" w:rsidP="005D46C4">
      <w:pPr>
        <w:pStyle w:val="Heading5"/>
      </w:pPr>
      <w:bookmarkStart w:id="508" w:name="_Toc132018739"/>
      <w:r w:rsidRPr="00481D2D">
        <w:t>5.8.3.1.1</w:t>
      </w:r>
      <w:r w:rsidRPr="00481D2D">
        <w:tab/>
        <w:t>Tones and announcements</w:t>
      </w:r>
      <w:bookmarkEnd w:id="508"/>
    </w:p>
    <w:p w14:paraId="3FE4C26B" w14:textId="77777777" w:rsidR="00897956" w:rsidRPr="00481D2D" w:rsidRDefault="00897956">
      <w:r w:rsidRPr="00481D2D">
        <w:t>When the MRFC receives a BYE request for a session, the MRFC directs the MRFP to stop the playing of a tone or announcement.</w:t>
      </w:r>
    </w:p>
    <w:p w14:paraId="46036A6C" w14:textId="77777777" w:rsidR="00897956" w:rsidRPr="00481D2D" w:rsidRDefault="00897956" w:rsidP="005D46C4">
      <w:pPr>
        <w:pStyle w:val="Heading4"/>
      </w:pPr>
      <w:bookmarkStart w:id="509" w:name="_Toc132018740"/>
      <w:r w:rsidRPr="00481D2D">
        <w:t>5.8.3.2</w:t>
      </w:r>
      <w:r w:rsidRPr="00481D2D">
        <w:tab/>
        <w:t>MRFC-initiated call release</w:t>
      </w:r>
      <w:bookmarkEnd w:id="509"/>
    </w:p>
    <w:p w14:paraId="0C168C20" w14:textId="77777777" w:rsidR="00897956" w:rsidRPr="00481D2D" w:rsidRDefault="00897956" w:rsidP="005D46C4">
      <w:pPr>
        <w:pStyle w:val="Heading5"/>
      </w:pPr>
      <w:bookmarkStart w:id="510" w:name="_Toc132018741"/>
      <w:r w:rsidRPr="00481D2D">
        <w:t>5.8.3.2.1</w:t>
      </w:r>
      <w:r w:rsidRPr="00481D2D">
        <w:tab/>
        <w:t>Tones and announcements</w:t>
      </w:r>
      <w:bookmarkEnd w:id="510"/>
    </w:p>
    <w:p w14:paraId="580A67C3" w14:textId="77777777" w:rsidR="00897956" w:rsidRPr="00481D2D" w:rsidRDefault="00897956">
      <w:r w:rsidRPr="00481D2D">
        <w:t>When the MRFC has a timed session to play tones and announcements and the time expires, the MRFC shall:</w:t>
      </w:r>
    </w:p>
    <w:p w14:paraId="223B9043" w14:textId="77777777" w:rsidR="00897956" w:rsidRPr="00481D2D" w:rsidRDefault="00897956">
      <w:pPr>
        <w:pStyle w:val="B1"/>
      </w:pPr>
      <w:r w:rsidRPr="00481D2D">
        <w:t>-</w:t>
      </w:r>
      <w:r w:rsidRPr="00481D2D">
        <w:tab/>
        <w:t>send a BYE request towards the UE.</w:t>
      </w:r>
    </w:p>
    <w:p w14:paraId="621A2DCF" w14:textId="77777777" w:rsidR="00897956" w:rsidRPr="00481D2D" w:rsidRDefault="00897956">
      <w:r w:rsidRPr="00481D2D">
        <w:t>When the MRFC is informed by the MRFP that tone or announcement resource has been released, the MRFC shall:</w:t>
      </w:r>
    </w:p>
    <w:p w14:paraId="215C4561" w14:textId="77777777" w:rsidR="00897956" w:rsidRPr="00481D2D" w:rsidRDefault="00897956">
      <w:pPr>
        <w:pStyle w:val="B1"/>
      </w:pPr>
      <w:r w:rsidRPr="00481D2D">
        <w:t>-</w:t>
      </w:r>
      <w:r w:rsidRPr="00481D2D">
        <w:tab/>
        <w:t>send a BYE request towards the UE.</w:t>
      </w:r>
    </w:p>
    <w:p w14:paraId="6BDE5248" w14:textId="77777777" w:rsidR="00897956" w:rsidRPr="00481D2D" w:rsidRDefault="00897956" w:rsidP="005D46C4">
      <w:pPr>
        <w:pStyle w:val="Heading3"/>
      </w:pPr>
      <w:bookmarkStart w:id="511" w:name="_Toc132018742"/>
      <w:r w:rsidRPr="00481D2D">
        <w:t>5.8.4</w:t>
      </w:r>
      <w:r w:rsidRPr="00481D2D">
        <w:tab/>
        <w:t>Call-related requests</w:t>
      </w:r>
      <w:bookmarkEnd w:id="511"/>
    </w:p>
    <w:p w14:paraId="4B078F43" w14:textId="77777777" w:rsidR="00897956" w:rsidRPr="00481D2D" w:rsidRDefault="00897956" w:rsidP="005D46C4">
      <w:pPr>
        <w:pStyle w:val="Heading4"/>
      </w:pPr>
      <w:bookmarkStart w:id="512" w:name="_Toc132018743"/>
      <w:r w:rsidRPr="00481D2D">
        <w:t>5.8.4.1</w:t>
      </w:r>
      <w:r w:rsidRPr="00481D2D">
        <w:tab/>
        <w:t>ReINVITE</w:t>
      </w:r>
      <w:bookmarkEnd w:id="512"/>
    </w:p>
    <w:p w14:paraId="7C0FE7F6" w14:textId="77777777" w:rsidR="00897956" w:rsidRPr="00481D2D" w:rsidRDefault="00897956" w:rsidP="005D46C4">
      <w:pPr>
        <w:pStyle w:val="Heading5"/>
      </w:pPr>
      <w:bookmarkStart w:id="513" w:name="_Toc132018744"/>
      <w:r w:rsidRPr="00481D2D">
        <w:t>5.8.4.1.1</w:t>
      </w:r>
      <w:r w:rsidRPr="00481D2D">
        <w:tab/>
        <w:t>MRFC-terminating case</w:t>
      </w:r>
      <w:bookmarkEnd w:id="513"/>
    </w:p>
    <w:p w14:paraId="0942B46B" w14:textId="77777777" w:rsidR="00897956" w:rsidRPr="00481D2D" w:rsidRDefault="00897956" w:rsidP="005D46C4">
      <w:pPr>
        <w:pStyle w:val="H6"/>
      </w:pPr>
      <w:r w:rsidRPr="00481D2D">
        <w:t>5.8.4.1.1.1</w:t>
      </w:r>
      <w:r w:rsidRPr="00481D2D">
        <w:tab/>
        <w:t>Ad-hoc conferences</w:t>
      </w:r>
    </w:p>
    <w:p w14:paraId="5F101DA6" w14:textId="77777777" w:rsidR="00897956" w:rsidRPr="00481D2D" w:rsidRDefault="00897956">
      <w:r w:rsidRPr="00481D2D">
        <w:t>The MRFC can receive reINVITE requests to modify an ad-hoc conferencing session (</w:t>
      </w:r>
      <w:r w:rsidR="00A14142" w:rsidRPr="00481D2D">
        <w:t>for example a</w:t>
      </w:r>
      <w:r w:rsidRPr="00481D2D">
        <w:t xml:space="preserve"> </w:t>
      </w:r>
      <w:r w:rsidR="00A14142" w:rsidRPr="00481D2D">
        <w:t>multiparty call</w:t>
      </w:r>
      <w:r w:rsidRPr="00481D2D">
        <w:t>) for purposes of floor control and for parties to leave and rejoin the conference.</w:t>
      </w:r>
    </w:p>
    <w:p w14:paraId="084E4CAA" w14:textId="77777777" w:rsidR="00897956" w:rsidRPr="00481D2D" w:rsidRDefault="00897956">
      <w:r w:rsidRPr="00481D2D">
        <w:t>When the MRFC receives a reINVITE request, the MRFC shall:</w:t>
      </w:r>
    </w:p>
    <w:p w14:paraId="3EDFC3B0" w14:textId="77777777" w:rsidR="00897956" w:rsidRPr="00481D2D" w:rsidRDefault="00897956">
      <w:pPr>
        <w:pStyle w:val="B1"/>
      </w:pPr>
      <w:r w:rsidRPr="00481D2D">
        <w:t>-</w:t>
      </w:r>
      <w:r w:rsidRPr="00481D2D">
        <w:tab/>
        <w:t>send 100 (Trying) response; and</w:t>
      </w:r>
    </w:p>
    <w:p w14:paraId="29631E0A" w14:textId="77777777" w:rsidR="00897956" w:rsidRPr="00481D2D" w:rsidRDefault="00897956">
      <w:pPr>
        <w:pStyle w:val="B1"/>
      </w:pPr>
      <w:r w:rsidRPr="00481D2D">
        <w:t>-</w:t>
      </w:r>
      <w:r w:rsidRPr="00481D2D">
        <w:tab/>
        <w:t>after the MRFP indicates that the conferencing request is granted, send 200 (OK) response.</w:t>
      </w:r>
      <w:r w:rsidR="00912D91" w:rsidRPr="00481D2D" w:rsidDel="00917E7F">
        <w:t xml:space="preserve"> </w:t>
      </w:r>
      <w:r w:rsidR="00917E7F" w:rsidRPr="00481D2D">
        <w:t xml:space="preserve">The </w:t>
      </w:r>
      <w:r w:rsidRPr="00481D2D">
        <w:t xml:space="preserve">MRFC </w:t>
      </w:r>
      <w:r w:rsidR="00917E7F" w:rsidRPr="00481D2D">
        <w:t xml:space="preserve">may choose </w:t>
      </w:r>
      <w:r w:rsidRPr="00481D2D">
        <w:t xml:space="preserve">to send a 183 (Session Progress) response prior to the 200 </w:t>
      </w:r>
      <w:r w:rsidR="00917E7F" w:rsidRPr="00481D2D">
        <w:t>(</w:t>
      </w:r>
      <w:r w:rsidRPr="00481D2D">
        <w:t>OK</w:t>
      </w:r>
      <w:r w:rsidR="00917E7F" w:rsidRPr="00481D2D">
        <w:t>)</w:t>
      </w:r>
      <w:r w:rsidR="00A14142" w:rsidRPr="00481D2D">
        <w:t xml:space="preserve"> response</w:t>
      </w:r>
      <w:r w:rsidRPr="00481D2D">
        <w:t>.</w:t>
      </w:r>
    </w:p>
    <w:p w14:paraId="5A843D13" w14:textId="77777777" w:rsidR="00897956" w:rsidRPr="00481D2D" w:rsidRDefault="00897956" w:rsidP="005D46C4">
      <w:pPr>
        <w:pStyle w:val="Heading5"/>
      </w:pPr>
      <w:bookmarkStart w:id="514" w:name="_Toc132018745"/>
      <w:r w:rsidRPr="00481D2D">
        <w:t>5.8.4.1.2</w:t>
      </w:r>
      <w:r w:rsidRPr="00481D2D">
        <w:tab/>
        <w:t>MRFC-originating case</w:t>
      </w:r>
      <w:bookmarkEnd w:id="514"/>
    </w:p>
    <w:p w14:paraId="1E27DAC5" w14:textId="77777777" w:rsidR="00897956" w:rsidRPr="00481D2D" w:rsidRDefault="00897956">
      <w:r w:rsidRPr="00481D2D">
        <w:t>Void.</w:t>
      </w:r>
    </w:p>
    <w:p w14:paraId="7A007B60" w14:textId="77777777" w:rsidR="00897956" w:rsidRPr="00481D2D" w:rsidRDefault="00897956" w:rsidP="005D46C4">
      <w:pPr>
        <w:pStyle w:val="Heading4"/>
      </w:pPr>
      <w:bookmarkStart w:id="515" w:name="_Toc132018746"/>
      <w:r w:rsidRPr="00481D2D">
        <w:t>5.8.4.2</w:t>
      </w:r>
      <w:r w:rsidRPr="00481D2D">
        <w:tab/>
        <w:t>REFER</w:t>
      </w:r>
      <w:bookmarkEnd w:id="515"/>
    </w:p>
    <w:p w14:paraId="7F89FA79" w14:textId="77777777" w:rsidR="00897956" w:rsidRPr="00481D2D" w:rsidRDefault="00897956" w:rsidP="005D46C4">
      <w:pPr>
        <w:pStyle w:val="Heading5"/>
      </w:pPr>
      <w:bookmarkStart w:id="516" w:name="_Toc132018747"/>
      <w:r w:rsidRPr="00481D2D">
        <w:t>5.8.4.2.1</w:t>
      </w:r>
      <w:r w:rsidRPr="00481D2D">
        <w:tab/>
        <w:t>MRFC-terminating case</w:t>
      </w:r>
      <w:bookmarkEnd w:id="516"/>
    </w:p>
    <w:p w14:paraId="6B5AE3AC" w14:textId="77777777" w:rsidR="00897956" w:rsidRPr="00481D2D" w:rsidRDefault="00897956">
      <w:r w:rsidRPr="00481D2D">
        <w:t>Void.</w:t>
      </w:r>
    </w:p>
    <w:p w14:paraId="18DD3719" w14:textId="77777777" w:rsidR="00897956" w:rsidRPr="00481D2D" w:rsidRDefault="00897956" w:rsidP="005D46C4">
      <w:pPr>
        <w:pStyle w:val="Heading5"/>
      </w:pPr>
      <w:bookmarkStart w:id="517" w:name="_Toc132018748"/>
      <w:r w:rsidRPr="00481D2D">
        <w:t>5.8.4.2.2</w:t>
      </w:r>
      <w:r w:rsidRPr="00481D2D">
        <w:tab/>
        <w:t>MRFC-originating case</w:t>
      </w:r>
      <w:bookmarkEnd w:id="517"/>
    </w:p>
    <w:p w14:paraId="79976610" w14:textId="77777777" w:rsidR="00897956" w:rsidRPr="00481D2D" w:rsidRDefault="00897956">
      <w:r w:rsidRPr="00481D2D">
        <w:t>Void.</w:t>
      </w:r>
    </w:p>
    <w:p w14:paraId="4033658E" w14:textId="77777777" w:rsidR="00897956" w:rsidRPr="00481D2D" w:rsidRDefault="00897956" w:rsidP="005D46C4">
      <w:pPr>
        <w:pStyle w:val="Heading5"/>
      </w:pPr>
      <w:bookmarkStart w:id="518" w:name="_Toc132018749"/>
      <w:r w:rsidRPr="00481D2D">
        <w:t>5.8.4.2.3</w:t>
      </w:r>
      <w:r w:rsidRPr="00481D2D">
        <w:tab/>
        <w:t>REFER initiating a new session</w:t>
      </w:r>
      <w:bookmarkEnd w:id="518"/>
    </w:p>
    <w:p w14:paraId="0ECBC83D" w14:textId="77777777" w:rsidR="00897956" w:rsidRPr="00481D2D" w:rsidRDefault="00897956">
      <w:r w:rsidRPr="00481D2D">
        <w:t>Void.</w:t>
      </w:r>
    </w:p>
    <w:p w14:paraId="3ACD82DC" w14:textId="77777777" w:rsidR="00897956" w:rsidRPr="00481D2D" w:rsidRDefault="00897956" w:rsidP="005D46C4">
      <w:pPr>
        <w:pStyle w:val="Heading5"/>
      </w:pPr>
      <w:bookmarkStart w:id="519" w:name="_Toc132018750"/>
      <w:r w:rsidRPr="00481D2D">
        <w:t>5.8.4.2.4</w:t>
      </w:r>
      <w:r w:rsidRPr="00481D2D">
        <w:tab/>
        <w:t>REFER replacing an existing session</w:t>
      </w:r>
      <w:bookmarkEnd w:id="519"/>
    </w:p>
    <w:p w14:paraId="7921FC53" w14:textId="77777777" w:rsidR="00897956" w:rsidRPr="00481D2D" w:rsidRDefault="00897956">
      <w:r w:rsidRPr="00481D2D">
        <w:t>Void.</w:t>
      </w:r>
    </w:p>
    <w:p w14:paraId="27D9E428" w14:textId="77777777" w:rsidR="00897956" w:rsidRPr="00481D2D" w:rsidRDefault="00897956" w:rsidP="005D46C4">
      <w:pPr>
        <w:pStyle w:val="Heading4"/>
      </w:pPr>
      <w:bookmarkStart w:id="520" w:name="_Toc132018751"/>
      <w:r w:rsidRPr="00481D2D">
        <w:t>5.8.4.3</w:t>
      </w:r>
      <w:r w:rsidRPr="00481D2D">
        <w:tab/>
        <w:t>INFO</w:t>
      </w:r>
      <w:bookmarkEnd w:id="520"/>
    </w:p>
    <w:p w14:paraId="6D128A80" w14:textId="77777777" w:rsidR="00897956" w:rsidRPr="00481D2D" w:rsidRDefault="00897956">
      <w:r w:rsidRPr="00481D2D">
        <w:t>Void.</w:t>
      </w:r>
    </w:p>
    <w:p w14:paraId="7B5844A3" w14:textId="77777777" w:rsidR="00897956" w:rsidRPr="00481D2D" w:rsidRDefault="00897956" w:rsidP="005D46C4">
      <w:pPr>
        <w:pStyle w:val="Heading3"/>
      </w:pPr>
      <w:bookmarkStart w:id="521" w:name="_Toc132018752"/>
      <w:r w:rsidRPr="00481D2D">
        <w:t>5.8.5</w:t>
      </w:r>
      <w:r w:rsidRPr="00481D2D">
        <w:tab/>
        <w:t>Further initial requests</w:t>
      </w:r>
      <w:bookmarkEnd w:id="521"/>
    </w:p>
    <w:p w14:paraId="044E100A" w14:textId="77777777" w:rsidR="00897956" w:rsidRPr="00481D2D" w:rsidRDefault="00897956">
      <w:r w:rsidRPr="00481D2D">
        <w:t>When the MRFC responds to an OPTIONS request with a 200 (OK) response, the MRFC may include a message body with an indication of the supported tones/announcement packages, DTMF capabilities, supported codecs and conferencing options of the MRFC/MRFP.</w:t>
      </w:r>
    </w:p>
    <w:p w14:paraId="41C9F59F" w14:textId="77777777" w:rsidR="00917E7F" w:rsidRPr="00481D2D" w:rsidRDefault="00917E7F">
      <w:pPr>
        <w:pStyle w:val="NO"/>
        <w:rPr>
          <w:rFonts w:eastAsia="SimSun"/>
        </w:rPr>
      </w:pPr>
      <w:r w:rsidRPr="00481D2D">
        <w:t>NOTE:</w:t>
      </w:r>
      <w:r w:rsidRPr="00481D2D">
        <w:tab/>
      </w:r>
      <w:r w:rsidRPr="00481D2D">
        <w:rPr>
          <w:rFonts w:eastAsia="SimSun"/>
        </w:rPr>
        <w:t xml:space="preserve">As specified in </w:t>
      </w:r>
      <w:r w:rsidR="004111D6" w:rsidRPr="00481D2D">
        <w:rPr>
          <w:rFonts w:eastAsia="SimSun"/>
        </w:rPr>
        <w:t>RFC 6230</w:t>
      </w:r>
      <w:r w:rsidRPr="00481D2D">
        <w:rPr>
          <w:rFonts w:eastAsia="SimSun"/>
        </w:rPr>
        <w:t xml:space="preserve"> [146] an MRFC supporting the use of the control channel framework shall support the </w:t>
      </w:r>
      <w:smartTag w:uri="urn:schemas-microsoft-com:office:smarttags" w:element="stockticker">
        <w:r w:rsidRPr="00481D2D">
          <w:rPr>
            <w:rFonts w:eastAsia="SimSun"/>
          </w:rPr>
          <w:t>SYNC</w:t>
        </w:r>
      </w:smartTag>
      <w:r w:rsidRPr="00481D2D">
        <w:rPr>
          <w:rFonts w:eastAsia="SimSun"/>
        </w:rPr>
        <w:t xml:space="preserve"> command to indicate the media control packages supported. Additionally each media control package should define an audit command for discovery of package capabilities (for example supported codecs and options).</w:t>
      </w:r>
    </w:p>
    <w:p w14:paraId="7BE0B21E" w14:textId="77777777" w:rsidR="00A711AD" w:rsidRPr="00481D2D" w:rsidRDefault="00A711AD" w:rsidP="005D46C4">
      <w:pPr>
        <w:pStyle w:val="Heading2"/>
      </w:pPr>
      <w:bookmarkStart w:id="522" w:name="_Toc132018753"/>
      <w:r w:rsidRPr="00481D2D">
        <w:t>5.8A</w:t>
      </w:r>
      <w:r w:rsidRPr="00481D2D">
        <w:tab/>
        <w:t>Procedures at the MRB</w:t>
      </w:r>
      <w:bookmarkEnd w:id="522"/>
    </w:p>
    <w:p w14:paraId="761E3589" w14:textId="77777777" w:rsidR="00A711AD" w:rsidRPr="00481D2D" w:rsidRDefault="00A711AD" w:rsidP="00A711AD">
      <w:r w:rsidRPr="00481D2D">
        <w:t>For all SIP transactions identified:</w:t>
      </w:r>
    </w:p>
    <w:p w14:paraId="7FF8C6B8" w14:textId="77777777" w:rsidR="00A711AD" w:rsidRPr="00481D2D" w:rsidRDefault="00A711AD" w:rsidP="00A711AD">
      <w:pPr>
        <w:pStyle w:val="B1"/>
      </w:pPr>
      <w:r w:rsidRPr="00481D2D">
        <w:t>-</w:t>
      </w:r>
      <w:r w:rsidRPr="00481D2D">
        <w:tab/>
        <w:t>if priority is supported, as containing an authorised Resource-Priority header field, or, if such an option is supported, relating to a dialog which previously contained an authorised Resource-Priority header field;</w:t>
      </w:r>
    </w:p>
    <w:p w14:paraId="05EC8E16" w14:textId="77777777" w:rsidR="00755D7C" w:rsidRPr="00481D2D" w:rsidRDefault="00A711AD" w:rsidP="00755D7C">
      <w:r w:rsidRPr="00481D2D">
        <w:t>the MRB shall give priority over other transactions or dialogs. This allows special treatment of such transactions or dialogs.</w:t>
      </w:r>
      <w:r w:rsidR="00755D7C" w:rsidRPr="00481D2D">
        <w:t xml:space="preserve"> If priority is supported, the MRB shall adjust the priority treatment of transactions or dialogs according to the most recently received authorized Resource-Priority header field or backwards indication value.</w:t>
      </w:r>
    </w:p>
    <w:p w14:paraId="5F13A49A" w14:textId="77777777" w:rsidR="00A711AD" w:rsidRPr="00481D2D" w:rsidRDefault="00A711AD" w:rsidP="00A711AD">
      <w:pPr>
        <w:pStyle w:val="NO"/>
      </w:pPr>
      <w:r w:rsidRPr="00481D2D">
        <w:t>NOTE:</w:t>
      </w:r>
      <w:r w:rsidRPr="00481D2D">
        <w:tab/>
        <w:t>This special treatment can include filtering, higher priority processing, routeing, call gapping. The exact meaning of priority is not defined further in this document, but is left to national regulation and network configuration.</w:t>
      </w:r>
    </w:p>
    <w:p w14:paraId="0F9E9425" w14:textId="77777777" w:rsidR="00A711AD" w:rsidRPr="00481D2D" w:rsidRDefault="00A711AD" w:rsidP="00A711AD">
      <w:r w:rsidRPr="00481D2D">
        <w:t xml:space="preserve">The MRB shall log all SIP requests and responses that contain a </w:t>
      </w:r>
      <w:r w:rsidR="00AB6B74" w:rsidRPr="00481D2D">
        <w:t>"logme" header field parameter in the SIP Session-ID header field</w:t>
      </w:r>
      <w:r w:rsidR="00AB6B74" w:rsidRPr="00481D2D" w:rsidDel="00910B1F">
        <w:t xml:space="preserve"> </w:t>
      </w:r>
      <w:r w:rsidRPr="00481D2D">
        <w:t>based on local policy.</w:t>
      </w:r>
    </w:p>
    <w:p w14:paraId="51A60E01" w14:textId="77777777" w:rsidR="00897956" w:rsidRPr="00481D2D" w:rsidRDefault="00897956" w:rsidP="005D46C4">
      <w:pPr>
        <w:pStyle w:val="Heading2"/>
      </w:pPr>
      <w:bookmarkStart w:id="523" w:name="_Toc132018754"/>
      <w:r w:rsidRPr="00481D2D">
        <w:t>5.9</w:t>
      </w:r>
      <w:r w:rsidRPr="00481D2D">
        <w:tab/>
        <w:t>Void</w:t>
      </w:r>
      <w:bookmarkEnd w:id="523"/>
    </w:p>
    <w:p w14:paraId="6A742FE7" w14:textId="77777777" w:rsidR="00897956" w:rsidRPr="00481D2D" w:rsidRDefault="00897956" w:rsidP="005D46C4">
      <w:pPr>
        <w:pStyle w:val="Heading3"/>
      </w:pPr>
      <w:bookmarkStart w:id="524" w:name="_Toc132018755"/>
      <w:r w:rsidRPr="00481D2D">
        <w:t>5.9.1</w:t>
      </w:r>
      <w:r w:rsidRPr="00481D2D">
        <w:tab/>
        <w:t>Void</w:t>
      </w:r>
      <w:bookmarkEnd w:id="524"/>
    </w:p>
    <w:p w14:paraId="065E8E35" w14:textId="77777777" w:rsidR="00897956" w:rsidRPr="00481D2D" w:rsidRDefault="00897956" w:rsidP="005D46C4">
      <w:pPr>
        <w:pStyle w:val="Heading2"/>
      </w:pPr>
      <w:bookmarkStart w:id="525" w:name="_Toc132018756"/>
      <w:r w:rsidRPr="00481D2D">
        <w:t>5.10</w:t>
      </w:r>
      <w:r w:rsidRPr="00481D2D">
        <w:tab/>
        <w:t>Procedures at the IBCF</w:t>
      </w:r>
      <w:bookmarkEnd w:id="525"/>
    </w:p>
    <w:p w14:paraId="74824032" w14:textId="77777777" w:rsidR="00897956" w:rsidRPr="00481D2D" w:rsidRDefault="00897956" w:rsidP="005D46C4">
      <w:pPr>
        <w:pStyle w:val="Heading3"/>
      </w:pPr>
      <w:bookmarkStart w:id="526" w:name="_Toc132018757"/>
      <w:r w:rsidRPr="00481D2D">
        <w:t>5.10.1</w:t>
      </w:r>
      <w:r w:rsidRPr="00481D2D">
        <w:tab/>
        <w:t>General</w:t>
      </w:r>
      <w:bookmarkEnd w:id="526"/>
    </w:p>
    <w:p w14:paraId="43E5C02A" w14:textId="77777777" w:rsidR="00897956" w:rsidRPr="00481D2D" w:rsidRDefault="00897956">
      <w:r w:rsidRPr="00481D2D">
        <w:t>As specified in 3GPP TS 23.228 [7] border control functions may be applied between two IM CN subsystems or between an IM CN subsystem and other SIP-based multimedia networks based on operator preference. The IBCF may act both as an entry point and as an exit point for a network. If it processes a SIP request received from other network it functions as an entry point (see subclause 5.10.</w:t>
      </w:r>
      <w:r w:rsidR="00747C14" w:rsidRPr="00481D2D">
        <w:t>3</w:t>
      </w:r>
      <w:r w:rsidRPr="00481D2D">
        <w:t>) and it acts as an exit point whenever it processes a SIP request sent to other network (see subclause 5.10.</w:t>
      </w:r>
      <w:r w:rsidR="00747C14" w:rsidRPr="00481D2D">
        <w:t>2</w:t>
      </w:r>
      <w:r w:rsidRPr="00481D2D">
        <w:t>).</w:t>
      </w:r>
    </w:p>
    <w:p w14:paraId="6009EACA" w14:textId="77777777" w:rsidR="00897956" w:rsidRPr="00481D2D" w:rsidRDefault="00897956">
      <w:r w:rsidRPr="00481D2D">
        <w:t xml:space="preserve">The functionalities of the IBCF </w:t>
      </w:r>
      <w:r w:rsidR="009A0DEB" w:rsidRPr="00481D2D">
        <w:t xml:space="preserve">are entry and exit point procedures as defined in subclause 5.10.2 and subclause 5.10.3 and additionally can </w:t>
      </w:r>
      <w:r w:rsidRPr="00481D2D">
        <w:t>include:</w:t>
      </w:r>
    </w:p>
    <w:p w14:paraId="778137EC" w14:textId="77777777" w:rsidR="00897956" w:rsidRPr="00481D2D" w:rsidRDefault="00897956">
      <w:pPr>
        <w:pStyle w:val="B1"/>
      </w:pPr>
      <w:r w:rsidRPr="00481D2D">
        <w:t>-</w:t>
      </w:r>
      <w:r w:rsidRPr="00481D2D">
        <w:tab/>
        <w:t>network configuration hiding (</w:t>
      </w:r>
      <w:r w:rsidR="009A0DEB" w:rsidRPr="00481D2D">
        <w:t xml:space="preserve">as defined in </w:t>
      </w:r>
      <w:r w:rsidRPr="00481D2D">
        <w:t>subclause 5.10.4);</w:t>
      </w:r>
    </w:p>
    <w:p w14:paraId="334B5232" w14:textId="77777777" w:rsidR="00897956" w:rsidRPr="00481D2D" w:rsidRDefault="00897956">
      <w:pPr>
        <w:pStyle w:val="B1"/>
      </w:pPr>
      <w:r w:rsidRPr="00481D2D">
        <w:t>-</w:t>
      </w:r>
      <w:r w:rsidRPr="00481D2D">
        <w:tab/>
        <w:t>application level gateway (</w:t>
      </w:r>
      <w:r w:rsidR="009A0DEB" w:rsidRPr="00481D2D">
        <w:t xml:space="preserve">as defined in </w:t>
      </w:r>
      <w:r w:rsidRPr="00481D2D">
        <w:t>subclause 5.10.5);</w:t>
      </w:r>
    </w:p>
    <w:p w14:paraId="6B9D0C92" w14:textId="77777777" w:rsidR="00897956" w:rsidRPr="00481D2D" w:rsidRDefault="00897956">
      <w:pPr>
        <w:pStyle w:val="B1"/>
      </w:pPr>
      <w:r w:rsidRPr="00481D2D">
        <w:t>-</w:t>
      </w:r>
      <w:r w:rsidRPr="00481D2D">
        <w:tab/>
        <w:t>transport plane control, i.e. QoS control</w:t>
      </w:r>
      <w:r w:rsidR="005D4DEB" w:rsidRPr="00481D2D">
        <w:t xml:space="preserve"> (</w:t>
      </w:r>
      <w:r w:rsidR="009A0DEB" w:rsidRPr="00481D2D">
        <w:t xml:space="preserve">as defined in </w:t>
      </w:r>
      <w:r w:rsidR="005D4DEB" w:rsidRPr="00481D2D">
        <w:t>subclause 5.10.5)</w:t>
      </w:r>
      <w:r w:rsidRPr="00481D2D">
        <w:t>;</w:t>
      </w:r>
    </w:p>
    <w:p w14:paraId="02F83707" w14:textId="77777777" w:rsidR="00897956" w:rsidRPr="00481D2D" w:rsidRDefault="00897956">
      <w:pPr>
        <w:pStyle w:val="B1"/>
      </w:pPr>
      <w:r w:rsidRPr="00481D2D">
        <w:t>-</w:t>
      </w:r>
      <w:r w:rsidRPr="00481D2D">
        <w:tab/>
        <w:t>screening of SIP signalling (</w:t>
      </w:r>
      <w:r w:rsidR="009A0DEB" w:rsidRPr="00481D2D">
        <w:t xml:space="preserve">as defined in </w:t>
      </w:r>
      <w:r w:rsidRPr="00481D2D">
        <w:t>subclause 5.10.6);</w:t>
      </w:r>
    </w:p>
    <w:p w14:paraId="0763AFEF" w14:textId="77777777" w:rsidR="00322E97" w:rsidRPr="00481D2D" w:rsidRDefault="00897956">
      <w:pPr>
        <w:pStyle w:val="B1"/>
      </w:pPr>
      <w:r w:rsidRPr="00481D2D">
        <w:t>-</w:t>
      </w:r>
      <w:r w:rsidRPr="00481D2D">
        <w:tab/>
        <w:t>inclusion of an IWF if appropriate</w:t>
      </w:r>
      <w:r w:rsidR="00322E97" w:rsidRPr="00481D2D">
        <w:t>;</w:t>
      </w:r>
    </w:p>
    <w:p w14:paraId="166113A2" w14:textId="77777777" w:rsidR="00897956" w:rsidRPr="00481D2D" w:rsidRDefault="00322E97">
      <w:pPr>
        <w:pStyle w:val="B1"/>
      </w:pPr>
      <w:r w:rsidRPr="00481D2D">
        <w:t>-</w:t>
      </w:r>
      <w:r w:rsidRPr="00481D2D">
        <w:tab/>
        <w:t>media transcoding control (</w:t>
      </w:r>
      <w:r w:rsidR="009A0DEB" w:rsidRPr="00481D2D">
        <w:t xml:space="preserve">as defined in </w:t>
      </w:r>
      <w:r w:rsidRPr="00481D2D">
        <w:t>suclause 5.10.7)</w:t>
      </w:r>
      <w:r w:rsidR="00830763" w:rsidRPr="00481D2D">
        <w:t>;</w:t>
      </w:r>
    </w:p>
    <w:p w14:paraId="253AF3FA" w14:textId="77777777" w:rsidR="00830763" w:rsidRPr="00481D2D" w:rsidRDefault="00830763" w:rsidP="00830763">
      <w:pPr>
        <w:pStyle w:val="B1"/>
      </w:pPr>
      <w:r w:rsidRPr="00481D2D">
        <w:t>-</w:t>
      </w:r>
      <w:r w:rsidRPr="00481D2D">
        <w:tab/>
        <w:t>privacy protection (</w:t>
      </w:r>
      <w:r w:rsidR="009A0DEB" w:rsidRPr="00481D2D">
        <w:t xml:space="preserve">as defined in </w:t>
      </w:r>
      <w:r w:rsidRPr="00481D2D">
        <w:t>subclause</w:t>
      </w:r>
      <w:r w:rsidR="00315860" w:rsidRPr="00481D2D">
        <w:t> </w:t>
      </w:r>
      <w:r w:rsidRPr="00481D2D">
        <w:t>5.10.8)</w:t>
      </w:r>
      <w:r w:rsidR="008B4014" w:rsidRPr="00481D2D">
        <w:t>;</w:t>
      </w:r>
    </w:p>
    <w:p w14:paraId="61AE8902" w14:textId="77777777" w:rsidR="00F3313F" w:rsidRPr="00481D2D" w:rsidRDefault="008B4014" w:rsidP="00F3313F">
      <w:pPr>
        <w:pStyle w:val="B1"/>
      </w:pPr>
      <w:r w:rsidRPr="00481D2D">
        <w:t>-</w:t>
      </w:r>
      <w:r w:rsidRPr="00481D2D">
        <w:tab/>
        <w:t>additional routeing functionality (as defined in Annex I)</w:t>
      </w:r>
      <w:r w:rsidR="00F3313F" w:rsidRPr="00481D2D">
        <w:t>; and</w:t>
      </w:r>
    </w:p>
    <w:p w14:paraId="7FCB0959" w14:textId="77777777" w:rsidR="008B4014" w:rsidRPr="00481D2D" w:rsidRDefault="00F3313F" w:rsidP="00F3313F">
      <w:pPr>
        <w:pStyle w:val="B1"/>
      </w:pPr>
      <w:r w:rsidRPr="00481D2D">
        <w:t>-</w:t>
      </w:r>
      <w:r w:rsidRPr="00481D2D">
        <w:tab/>
        <w:t>invocation of an AS over the Ms reference point (as defined in subclause 5.10.10)</w:t>
      </w:r>
      <w:r w:rsidR="008B4014" w:rsidRPr="00481D2D">
        <w:t>.</w:t>
      </w:r>
    </w:p>
    <w:p w14:paraId="2B3287FB" w14:textId="77777777" w:rsidR="00897956" w:rsidRPr="00481D2D" w:rsidRDefault="00897956" w:rsidP="00830763">
      <w:pPr>
        <w:pStyle w:val="NO"/>
      </w:pPr>
      <w:r w:rsidRPr="00481D2D">
        <w:t>NOTE</w:t>
      </w:r>
      <w:r w:rsidR="003E70A2" w:rsidRPr="00481D2D">
        <w:t> 1</w:t>
      </w:r>
      <w:r w:rsidRPr="00481D2D">
        <w:t>:</w:t>
      </w:r>
      <w:r w:rsidRPr="00481D2D">
        <w:tab/>
        <w:t>The functionalities performed by the IBCF are configured by the operator, and it is network specific.</w:t>
      </w:r>
    </w:p>
    <w:p w14:paraId="4C976A58" w14:textId="77777777" w:rsidR="00C22486" w:rsidRPr="00481D2D" w:rsidRDefault="00C22486" w:rsidP="00C22486">
      <w:r w:rsidRPr="00481D2D">
        <w:t xml:space="preserve">The IBCF shall </w:t>
      </w:r>
      <w:r w:rsidR="0050676A" w:rsidRPr="00481D2D">
        <w:t>log all SIP requests and responses that contain a "logme" header field parameter in the SIP Session-ID header field if required by local policy</w:t>
      </w:r>
      <w:r w:rsidRPr="00481D2D">
        <w:t>.</w:t>
      </w:r>
    </w:p>
    <w:p w14:paraId="67D79AB7" w14:textId="77777777" w:rsidR="003E70A2" w:rsidRPr="00481D2D" w:rsidRDefault="003E70A2" w:rsidP="003E70A2">
      <w:r w:rsidRPr="00481D2D">
        <w:t>When an IBCF acting as an exit or an entry point receives a SIP request, the IBCF may reject the SIP request based on local policy by sending an appropriate SIP 4xx response.</w:t>
      </w:r>
    </w:p>
    <w:p w14:paraId="55575C22" w14:textId="77777777" w:rsidR="003E70A2" w:rsidRPr="00481D2D" w:rsidRDefault="003E70A2" w:rsidP="003E70A2">
      <w:pPr>
        <w:pStyle w:val="NO"/>
      </w:pPr>
      <w:r w:rsidRPr="00481D2D">
        <w:t>NOTE 2:</w:t>
      </w:r>
      <w:r w:rsidRPr="00481D2D">
        <w:tab/>
        <w:t>The local policy can take bilateral agreements between operators into consideration.</w:t>
      </w:r>
    </w:p>
    <w:p w14:paraId="137675A5" w14:textId="77777777" w:rsidR="003E70A2" w:rsidRPr="00481D2D" w:rsidRDefault="003E70A2" w:rsidP="003E70A2">
      <w:pPr>
        <w:pStyle w:val="NO"/>
        <w:rPr>
          <w:sz w:val="28"/>
          <w:szCs w:val="28"/>
        </w:rPr>
      </w:pPr>
      <w:r w:rsidRPr="00481D2D">
        <w:t>NOTE 3:</w:t>
      </w:r>
      <w:r w:rsidRPr="00481D2D">
        <w:tab/>
        <w:t>Some SIP requests can be rejected by an AS instead of the IBCF according to local policy.</w:t>
      </w:r>
    </w:p>
    <w:p w14:paraId="428C06FE" w14:textId="77777777" w:rsidR="004C100C" w:rsidRPr="00481D2D" w:rsidRDefault="004C100C" w:rsidP="004C100C">
      <w:pPr>
        <w:rPr>
          <w:lang w:eastAsia="zh-CN"/>
        </w:rPr>
      </w:pPr>
      <w:r w:rsidRPr="00481D2D">
        <w:rPr>
          <w:rFonts w:hint="eastAsia"/>
        </w:rPr>
        <w:t xml:space="preserve">The </w:t>
      </w:r>
      <w:r w:rsidRPr="00481D2D">
        <w:rPr>
          <w:rFonts w:hint="eastAsia"/>
          <w:lang w:eastAsia="zh-CN"/>
        </w:rPr>
        <w:t>IBCF</w:t>
      </w:r>
      <w:r w:rsidRPr="00481D2D">
        <w:rPr>
          <w:lang w:eastAsia="zh-CN"/>
        </w:rPr>
        <w:t>, acting</w:t>
      </w:r>
      <w:r w:rsidRPr="00481D2D">
        <w:rPr>
          <w:rFonts w:hint="eastAsia"/>
          <w:lang w:eastAsia="zh-CN"/>
        </w:rPr>
        <w:t xml:space="preserve"> as B2BUA, which is </w:t>
      </w:r>
      <w:r w:rsidRPr="00481D2D">
        <w:rPr>
          <w:lang w:eastAsia="zh-CN"/>
        </w:rPr>
        <w:t>located</w:t>
      </w:r>
      <w:r w:rsidRPr="00481D2D">
        <w:rPr>
          <w:rFonts w:hint="eastAsia"/>
          <w:lang w:eastAsia="zh-CN"/>
        </w:rPr>
        <w:t xml:space="preserve"> between visited network and home network shall preserve the dialog identifier, i.e. shall not change the </w:t>
      </w:r>
      <w:r w:rsidRPr="00481D2D">
        <w:t>Call-Id header field value</w:t>
      </w:r>
      <w:r w:rsidRPr="00481D2D">
        <w:rPr>
          <w:rFonts w:hint="eastAsia"/>
          <w:lang w:eastAsia="zh-CN"/>
        </w:rPr>
        <w:t xml:space="preserve">, the </w:t>
      </w:r>
      <w:r w:rsidRPr="00481D2D">
        <w:t>"tag" header field parameter</w:t>
      </w:r>
      <w:r w:rsidRPr="00481D2D">
        <w:rPr>
          <w:rFonts w:hint="eastAsia"/>
          <w:lang w:eastAsia="zh-CN"/>
        </w:rPr>
        <w:t xml:space="preserve"> value of the From header field </w:t>
      </w:r>
      <w:r w:rsidRPr="00481D2D">
        <w:rPr>
          <w:lang w:eastAsia="zh-CN"/>
        </w:rPr>
        <w:t xml:space="preserve">in </w:t>
      </w:r>
      <w:r w:rsidRPr="00481D2D">
        <w:rPr>
          <w:rFonts w:hint="eastAsia"/>
          <w:lang w:eastAsia="zh-CN"/>
        </w:rPr>
        <w:t>any SIP</w:t>
      </w:r>
      <w:r w:rsidRPr="00481D2D">
        <w:rPr>
          <w:lang w:eastAsia="zh-CN"/>
        </w:rPr>
        <w:t xml:space="preserve"> INVITE</w:t>
      </w:r>
      <w:r w:rsidRPr="00481D2D">
        <w:rPr>
          <w:rFonts w:hint="eastAsia"/>
          <w:lang w:eastAsia="zh-CN"/>
        </w:rPr>
        <w:t xml:space="preserve"> r</w:t>
      </w:r>
      <w:r w:rsidRPr="00481D2D">
        <w:rPr>
          <w:lang w:eastAsia="zh-CN"/>
        </w:rPr>
        <w:t>equest</w:t>
      </w:r>
      <w:r w:rsidRPr="00481D2D">
        <w:rPr>
          <w:rFonts w:hint="eastAsia"/>
          <w:lang w:eastAsia="zh-CN"/>
        </w:rPr>
        <w:t xml:space="preserve"> and any SIP response to the SIP INVITE request, and shall preserve the </w:t>
      </w:r>
      <w:r w:rsidRPr="00481D2D">
        <w:rPr>
          <w:lang w:eastAsia="zh-CN"/>
        </w:rPr>
        <w:t xml:space="preserve">"tag" header field parameter </w:t>
      </w:r>
      <w:r w:rsidRPr="00481D2D">
        <w:rPr>
          <w:rFonts w:hint="eastAsia"/>
          <w:lang w:eastAsia="zh-CN"/>
        </w:rPr>
        <w:t xml:space="preserve">value </w:t>
      </w:r>
      <w:r w:rsidRPr="00481D2D">
        <w:rPr>
          <w:lang w:eastAsia="zh-CN"/>
        </w:rPr>
        <w:t xml:space="preserve">of </w:t>
      </w:r>
      <w:r w:rsidRPr="00481D2D">
        <w:rPr>
          <w:rFonts w:hint="eastAsia"/>
          <w:lang w:eastAsia="zh-CN"/>
        </w:rPr>
        <w:t xml:space="preserve">the </w:t>
      </w:r>
      <w:r w:rsidRPr="00481D2D">
        <w:rPr>
          <w:lang w:eastAsia="zh-CN"/>
        </w:rPr>
        <w:t>To header field</w:t>
      </w:r>
      <w:r w:rsidRPr="00481D2D">
        <w:rPr>
          <w:rFonts w:hint="eastAsia"/>
          <w:lang w:eastAsia="zh-CN"/>
        </w:rPr>
        <w:t>,</w:t>
      </w:r>
      <w:r w:rsidRPr="00481D2D">
        <w:rPr>
          <w:lang w:eastAsia="zh-CN"/>
        </w:rPr>
        <w:t xml:space="preserve"> in </w:t>
      </w:r>
      <w:r w:rsidRPr="00481D2D">
        <w:rPr>
          <w:rFonts w:hint="eastAsia"/>
          <w:lang w:eastAsia="zh-CN"/>
        </w:rPr>
        <w:t>any SIP</w:t>
      </w:r>
      <w:r w:rsidRPr="00481D2D">
        <w:rPr>
          <w:lang w:eastAsia="zh-CN"/>
        </w:rPr>
        <w:t xml:space="preserve"> </w:t>
      </w:r>
      <w:r w:rsidRPr="00481D2D">
        <w:rPr>
          <w:rFonts w:hint="eastAsia"/>
          <w:lang w:eastAsia="zh-CN"/>
        </w:rPr>
        <w:t>response to the SIP INVITE request.</w:t>
      </w:r>
    </w:p>
    <w:p w14:paraId="10F52621" w14:textId="77777777" w:rsidR="004C100C" w:rsidRPr="00481D2D" w:rsidRDefault="004C100C" w:rsidP="00295CDA">
      <w:pPr>
        <w:pStyle w:val="NO"/>
        <w:rPr>
          <w:lang w:eastAsia="zh-CN"/>
        </w:rPr>
      </w:pPr>
      <w:r w:rsidRPr="00481D2D">
        <w:t>NOTE </w:t>
      </w:r>
      <w:r w:rsidRPr="00481D2D">
        <w:rPr>
          <w:rFonts w:hint="eastAsia"/>
          <w:lang w:eastAsia="zh-CN"/>
        </w:rPr>
        <w:t>4</w:t>
      </w:r>
      <w:r w:rsidRPr="00481D2D">
        <w:t>:</w:t>
      </w:r>
      <w:r w:rsidRPr="00481D2D">
        <w:rPr>
          <w:rFonts w:hint="eastAsia"/>
          <w:lang w:eastAsia="zh-CN"/>
        </w:rPr>
        <w:tab/>
        <w:t>The IBCF can identify whether it is located between visited network and home network based on local configuration</w:t>
      </w:r>
      <w:r w:rsidR="0094015E" w:rsidRPr="00481D2D">
        <w:rPr>
          <w:lang w:eastAsia="zh-CN"/>
        </w:rPr>
        <w:t xml:space="preserve"> or, if </w:t>
      </w:r>
      <w:r w:rsidR="0094015E" w:rsidRPr="00481D2D">
        <w:t xml:space="preserve">IBCF supports indicating traffic leg associated with a </w:t>
      </w:r>
      <w:smartTag w:uri="urn:schemas-microsoft-com:office:smarttags" w:element="stockticker">
        <w:r w:rsidR="0094015E" w:rsidRPr="00481D2D">
          <w:t>URI</w:t>
        </w:r>
      </w:smartTag>
      <w:r w:rsidR="0094015E" w:rsidRPr="00481D2D">
        <w:t xml:space="preserve"> as specified in </w:t>
      </w:r>
      <w:r w:rsidR="00295CDA" w:rsidRPr="00481D2D">
        <w:t>RFC 7549</w:t>
      </w:r>
      <w:r w:rsidR="0094015E" w:rsidRPr="00481D2D">
        <w:t xml:space="preserve"> [225], based on the value of the "iotl" SIP </w:t>
      </w:r>
      <w:smartTag w:uri="urn:schemas-microsoft-com:office:smarttags" w:element="stockticker">
        <w:r w:rsidR="0094015E" w:rsidRPr="00481D2D">
          <w:t>URI</w:t>
        </w:r>
      </w:smartTag>
      <w:r w:rsidR="0094015E" w:rsidRPr="00481D2D">
        <w:t xml:space="preserve"> parameter</w:t>
      </w:r>
      <w:r w:rsidRPr="00481D2D">
        <w:rPr>
          <w:rFonts w:hint="eastAsia"/>
          <w:lang w:eastAsia="zh-CN"/>
        </w:rPr>
        <w:t>.</w:t>
      </w:r>
    </w:p>
    <w:p w14:paraId="27C46A06" w14:textId="77777777" w:rsidR="002579F8" w:rsidRPr="00481D2D" w:rsidRDefault="002579F8" w:rsidP="00422FC3">
      <w:r w:rsidRPr="00481D2D">
        <w:t xml:space="preserve">If the IBCF has verified that an initial INVITE request is for a PSAP callback, then depending on local policy it may include a Priority header field with a "psap-callback" header field value in the INVITE request. If the IBCF included the Priority header field with a "psap-callback" header field value, if the IBCF supports priority verification using assertion of priority information as specified in subclause 3.1 and if required by operator policy, the IBCF shall add a Resource-Priority header field containing a namespace of "esnet" as defined in </w:t>
      </w:r>
      <w:r w:rsidRPr="00481D2D">
        <w:rPr>
          <w:rFonts w:eastAsia="MS Mincho"/>
        </w:rPr>
        <w:t>RFC 7135</w:t>
      </w:r>
      <w:r w:rsidRPr="00481D2D">
        <w:t> [197] if not already present.</w:t>
      </w:r>
    </w:p>
    <w:p w14:paraId="35243E33" w14:textId="77777777" w:rsidR="00422FC3" w:rsidRPr="00481D2D" w:rsidRDefault="00422FC3" w:rsidP="00422FC3">
      <w:pPr>
        <w:pStyle w:val="NO"/>
      </w:pPr>
      <w:r w:rsidRPr="00481D2D">
        <w:t>NOTE 5:</w:t>
      </w:r>
      <w:r w:rsidRPr="00481D2D">
        <w:tab/>
        <w:t>The means for the IBCF to verify that a request is for a PSAP callback is outside the scope of this specification.</w:t>
      </w:r>
    </w:p>
    <w:p w14:paraId="4A72F215" w14:textId="77777777" w:rsidR="003306ED" w:rsidRPr="00481D2D" w:rsidRDefault="003306ED" w:rsidP="00295CDA">
      <w:r w:rsidRPr="00481D2D">
        <w:t xml:space="preserve">When receiving a dialog creating SIP request or a SIP stand-alone request and if an IBCF acting as an entry or exit point supports indicating the traffic leg as specified in </w:t>
      </w:r>
      <w:r w:rsidR="00295CDA" w:rsidRPr="00481D2D">
        <w:t>RFC 7549</w:t>
      </w:r>
      <w:r w:rsidRPr="00481D2D">
        <w:t xml:space="preserve"> [225], the IBCF </w:t>
      </w:r>
      <w:r w:rsidRPr="00481D2D">
        <w:rPr>
          <w:lang w:eastAsia="ja-JP"/>
        </w:rPr>
        <w:t xml:space="preserve">can identify the II-NNI traversal scenario </w:t>
      </w:r>
      <w:r w:rsidRPr="00481D2D">
        <w:t xml:space="preserve">as described in subclause 4.13 and make policy decisions based on the </w:t>
      </w:r>
      <w:r w:rsidRPr="00481D2D">
        <w:rPr>
          <w:lang w:eastAsia="ja-JP"/>
        </w:rPr>
        <w:t>II-NNI traversal scenario type</w:t>
      </w:r>
      <w:r w:rsidRPr="00481D2D">
        <w:t xml:space="preserve">. If a received request contains more than one "iotl" SIP </w:t>
      </w:r>
      <w:smartTag w:uri="urn:schemas-microsoft-com:office:smarttags" w:element="stockticker">
        <w:r w:rsidRPr="00481D2D">
          <w:t>URI</w:t>
        </w:r>
      </w:smartTag>
      <w:r w:rsidRPr="00481D2D">
        <w:t xml:space="preserve"> parameter the IBCF shall select one of the "iotl" SIP parameters in the received request in accordance with the </w:t>
      </w:r>
      <w:r w:rsidR="00295CDA" w:rsidRPr="00481D2D">
        <w:t>RFC 7549</w:t>
      </w:r>
      <w:r w:rsidRPr="00481D2D">
        <w:t> [225].</w:t>
      </w:r>
    </w:p>
    <w:p w14:paraId="36BDFB60"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IB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ib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3161735C" w14:textId="77777777" w:rsidR="00897956" w:rsidRPr="00481D2D" w:rsidRDefault="00897956" w:rsidP="005D46C4">
      <w:pPr>
        <w:pStyle w:val="Heading3"/>
      </w:pPr>
      <w:bookmarkStart w:id="527" w:name="_Toc132018758"/>
      <w:r w:rsidRPr="00481D2D">
        <w:t>5.10.2</w:t>
      </w:r>
      <w:r w:rsidRPr="00481D2D">
        <w:tab/>
        <w:t>IBCF as an exit point</w:t>
      </w:r>
      <w:bookmarkEnd w:id="527"/>
    </w:p>
    <w:p w14:paraId="02934FF7" w14:textId="77777777" w:rsidR="00897956" w:rsidRPr="00481D2D" w:rsidRDefault="00897956" w:rsidP="005D46C4">
      <w:pPr>
        <w:pStyle w:val="Heading4"/>
      </w:pPr>
      <w:bookmarkStart w:id="528" w:name="_Toc132018759"/>
      <w:r w:rsidRPr="00481D2D">
        <w:t>5.10.2.1</w:t>
      </w:r>
      <w:r w:rsidRPr="00481D2D">
        <w:tab/>
        <w:t>Registration</w:t>
      </w:r>
      <w:bookmarkEnd w:id="528"/>
    </w:p>
    <w:p w14:paraId="686F6B67" w14:textId="77777777" w:rsidR="00897956" w:rsidRPr="00481D2D" w:rsidRDefault="00897956">
      <w:r w:rsidRPr="00481D2D">
        <w:t>When IBCF receives a REGISTER request, the IBCF shall:</w:t>
      </w:r>
    </w:p>
    <w:p w14:paraId="157842DD" w14:textId="77777777" w:rsidR="00897956" w:rsidRPr="00481D2D" w:rsidRDefault="00897956">
      <w:pPr>
        <w:pStyle w:val="B1"/>
      </w:pPr>
      <w:r w:rsidRPr="00481D2D">
        <w:t>1)</w:t>
      </w:r>
      <w:r w:rsidRPr="00481D2D">
        <w:tab/>
      </w:r>
      <w:r w:rsidR="009A0DEB" w:rsidRPr="00481D2D">
        <w:t>void</w:t>
      </w:r>
      <w:r w:rsidRPr="00481D2D">
        <w:t>;</w:t>
      </w:r>
    </w:p>
    <w:p w14:paraId="41A9C6BE" w14:textId="77777777" w:rsidR="00897956" w:rsidRPr="00481D2D" w:rsidRDefault="00897956">
      <w:pPr>
        <w:pStyle w:val="B1"/>
      </w:pPr>
      <w:r w:rsidRPr="00481D2D">
        <w:t>2)</w:t>
      </w:r>
      <w:r w:rsidRPr="00481D2D">
        <w:tab/>
        <w:t xml:space="preserve">if network topology hiding is required or IBCF is configured to perform application level gateway and/or transport plane control functionalities, then the IBCF shall add its own routeable SIP </w:t>
      </w:r>
      <w:smartTag w:uri="urn:schemas-microsoft-com:office:smarttags" w:element="stockticker">
        <w:r w:rsidRPr="00481D2D">
          <w:t>URI</w:t>
        </w:r>
      </w:smartTag>
      <w:r w:rsidRPr="00481D2D">
        <w:t xml:space="preserve"> to the top of the Path header</w:t>
      </w:r>
      <w:r w:rsidR="002542C9" w:rsidRPr="00481D2D">
        <w:t xml:space="preserve"> field</w:t>
      </w:r>
      <w:r w:rsidRPr="00481D2D">
        <w:t>; and</w:t>
      </w:r>
    </w:p>
    <w:p w14:paraId="293A322E" w14:textId="77777777" w:rsidR="00897956" w:rsidRPr="00481D2D" w:rsidRDefault="00897956">
      <w:pPr>
        <w:pStyle w:val="NO"/>
      </w:pPr>
      <w:r w:rsidRPr="00481D2D">
        <w:t>NOTE 1:</w:t>
      </w:r>
      <w:r w:rsidRPr="00481D2D">
        <w:tab/>
        <w:t xml:space="preserve">The IBCF can include in the inserted SIP </w:t>
      </w:r>
      <w:smartTag w:uri="urn:schemas-microsoft-com:office:smarttags" w:element="stockticker">
        <w:r w:rsidRPr="00481D2D">
          <w:t>URI</w:t>
        </w:r>
      </w:smartTag>
      <w:r w:rsidRPr="00481D2D">
        <w:t xml:space="preserve"> an indicator that identifies the direction of subsequent requests received by the IBCF i.e., from the S-CSCF towards the P-CSCF, to identify the UE-terminating case. The IBCF can encode this indicator in different ways, such as, e.g., a unique parameter in the </w:t>
      </w:r>
      <w:smartTag w:uri="urn:schemas-microsoft-com:office:smarttags" w:element="stockticker">
        <w:r w:rsidRPr="00481D2D">
          <w:t>URI</w:t>
        </w:r>
      </w:smartTag>
      <w:r w:rsidRPr="00481D2D">
        <w:t xml:space="preserve">, a character string in the username part of the </w:t>
      </w:r>
      <w:smartTag w:uri="urn:schemas-microsoft-com:office:smarttags" w:element="stockticker">
        <w:r w:rsidRPr="00481D2D">
          <w:t>URI</w:t>
        </w:r>
      </w:smartTag>
      <w:r w:rsidRPr="00481D2D">
        <w:t xml:space="preserve">, or a dedicated port number in the </w:t>
      </w:r>
      <w:smartTag w:uri="urn:schemas-microsoft-com:office:smarttags" w:element="stockticker">
        <w:r w:rsidRPr="00481D2D">
          <w:t>URI</w:t>
        </w:r>
      </w:smartTag>
      <w:r w:rsidRPr="00481D2D">
        <w:t>.</w:t>
      </w:r>
    </w:p>
    <w:p w14:paraId="38A3C94E" w14:textId="77777777" w:rsidR="00897956" w:rsidRPr="00481D2D" w:rsidRDefault="00897956">
      <w:pPr>
        <w:pStyle w:val="NO"/>
      </w:pPr>
      <w:r w:rsidRPr="00481D2D">
        <w:t>NOTE 2:</w:t>
      </w:r>
      <w:r w:rsidRPr="00481D2D">
        <w:tab/>
        <w:t>Any subsequent request that includes the direction indicator (in the Route header</w:t>
      </w:r>
      <w:r w:rsidR="002542C9" w:rsidRPr="00481D2D">
        <w:t xml:space="preserve"> field</w:t>
      </w:r>
      <w:r w:rsidRPr="00481D2D">
        <w:t>) or arrives at the dedicated port number, indicates that the request was sent by the S-CSCF towards the P-CSCF.</w:t>
      </w:r>
    </w:p>
    <w:p w14:paraId="7E6E90D2" w14:textId="77777777" w:rsidR="00897956" w:rsidRPr="00481D2D" w:rsidRDefault="00897956">
      <w:pPr>
        <w:pStyle w:val="B1"/>
      </w:pPr>
      <w:r w:rsidRPr="00481D2D">
        <w:t>3)</w:t>
      </w:r>
      <w:r w:rsidRPr="00481D2D">
        <w:tab/>
        <w:t>select an entry point of the home network and forward the request to that entry point.</w:t>
      </w:r>
    </w:p>
    <w:p w14:paraId="72B6C02C" w14:textId="77777777" w:rsidR="00897956" w:rsidRPr="00481D2D" w:rsidRDefault="00BF62FD" w:rsidP="00570F12">
      <w:pPr>
        <w:pStyle w:val="B1"/>
      </w:pPr>
      <w:r w:rsidRPr="00481D2D">
        <w:tab/>
      </w:r>
      <w:r w:rsidR="00897956" w:rsidRPr="00481D2D">
        <w:t>If the selected entry point:</w:t>
      </w:r>
    </w:p>
    <w:p w14:paraId="67F749CC" w14:textId="77777777" w:rsidR="00897956" w:rsidRPr="00481D2D" w:rsidRDefault="00897956">
      <w:pPr>
        <w:pStyle w:val="B2"/>
      </w:pPr>
      <w:r w:rsidRPr="00481D2D">
        <w:t>-</w:t>
      </w:r>
      <w:r w:rsidRPr="00481D2D">
        <w:tab/>
        <w:t>does not respond to the REGISTER request and its retransmissions by the IBCF; or</w:t>
      </w:r>
    </w:p>
    <w:p w14:paraId="14D71405" w14:textId="77777777" w:rsidR="00897956" w:rsidRPr="00481D2D" w:rsidRDefault="00897956">
      <w:pPr>
        <w:pStyle w:val="B2"/>
      </w:pPr>
      <w:r w:rsidRPr="00481D2D">
        <w:t>-</w:t>
      </w:r>
      <w:r w:rsidRPr="00481D2D">
        <w:tab/>
        <w:t>sends back a 3xx response or 480 (Temporarily Unavailable) response to a REGISTER request;</w:t>
      </w:r>
    </w:p>
    <w:p w14:paraId="1A27AF6D" w14:textId="77777777" w:rsidR="000B46B6" w:rsidRPr="00481D2D" w:rsidRDefault="00BF62FD" w:rsidP="00570F12">
      <w:pPr>
        <w:pStyle w:val="B1"/>
        <w:rPr>
          <w:rFonts w:eastAsia="MS Mincho"/>
        </w:rPr>
      </w:pPr>
      <w:r w:rsidRPr="00481D2D">
        <w:tab/>
      </w:r>
      <w:r w:rsidR="00897956" w:rsidRPr="00481D2D">
        <w:t>the IBCF shall select a new entry point and forward the REGISTER request</w:t>
      </w:r>
      <w:r w:rsidR="007230DA" w:rsidRPr="00481D2D">
        <w:t xml:space="preserve"> to that entry point</w:t>
      </w:r>
      <w:r w:rsidR="00897956" w:rsidRPr="00481D2D">
        <w:t>.</w:t>
      </w:r>
    </w:p>
    <w:p w14:paraId="7F81B77E" w14:textId="77777777" w:rsidR="00897956" w:rsidRPr="00481D2D" w:rsidRDefault="00897956">
      <w:pPr>
        <w:pStyle w:val="NO"/>
      </w:pPr>
      <w:r w:rsidRPr="00481D2D">
        <w:t>NOTE </w:t>
      </w:r>
      <w:r w:rsidR="0018139F" w:rsidRPr="00481D2D">
        <w:t>3</w:t>
      </w:r>
      <w:r w:rsidRPr="00481D2D">
        <w:t>:</w:t>
      </w:r>
      <w:r w:rsidRPr="00481D2D">
        <w:tab/>
      </w:r>
      <w:r w:rsidRPr="00481D2D">
        <w:rPr>
          <w:rFonts w:eastAsia="MS Mincho"/>
        </w:rPr>
        <w:t xml:space="preserve">The list of the </w:t>
      </w:r>
      <w:r w:rsidRPr="00481D2D">
        <w:t>entry points</w:t>
      </w:r>
      <w:r w:rsidRPr="00481D2D">
        <w:rPr>
          <w:rFonts w:eastAsia="MS Mincho"/>
        </w:rPr>
        <w:t xml:space="preserve"> can be either obtained as specified in RFC 3263 [27A] or provisioned in the IBCF. The entry point can be an IBCF or an I-CSCF.</w:t>
      </w:r>
    </w:p>
    <w:p w14:paraId="2E69673E" w14:textId="77777777" w:rsidR="00897956" w:rsidRPr="00481D2D" w:rsidRDefault="00BF62FD" w:rsidP="00570F12">
      <w:pPr>
        <w:pStyle w:val="B1"/>
      </w:pPr>
      <w:r w:rsidRPr="00481D2D">
        <w:tab/>
      </w:r>
      <w:r w:rsidR="00897956" w:rsidRPr="00481D2D">
        <w:t>If the IBCF fails to forward the REGISTER request to any entry point, the IBCF shall send back a 504 (Server Time-Out) response to the P-CSCF, in accordance with the procedures in RFC 3261 [26].</w:t>
      </w:r>
    </w:p>
    <w:p w14:paraId="1CAA82C7" w14:textId="77777777" w:rsidR="00F74741" w:rsidRPr="00481D2D" w:rsidRDefault="00F74741" w:rsidP="005D46C4">
      <w:pPr>
        <w:pStyle w:val="Heading4"/>
      </w:pPr>
      <w:bookmarkStart w:id="529" w:name="_Toc132018760"/>
      <w:r w:rsidRPr="00481D2D">
        <w:t>5.10.2.1A</w:t>
      </w:r>
      <w:r w:rsidRPr="00481D2D">
        <w:tab/>
        <w:t>General</w:t>
      </w:r>
      <w:bookmarkEnd w:id="529"/>
    </w:p>
    <w:p w14:paraId="5467CA2F" w14:textId="77777777" w:rsidR="00F74741" w:rsidRPr="00481D2D" w:rsidRDefault="00F74741" w:rsidP="00F74741">
      <w:r w:rsidRPr="00481D2D">
        <w:t>For all SIP transactions identified:</w:t>
      </w:r>
    </w:p>
    <w:p w14:paraId="2CC44843" w14:textId="77777777" w:rsidR="006039BF" w:rsidRPr="00481D2D" w:rsidRDefault="006039BF" w:rsidP="006039BF">
      <w:pPr>
        <w:pStyle w:val="B1"/>
      </w:pPr>
      <w:r w:rsidRPr="00481D2D">
        <w:t>-</w:t>
      </w:r>
      <w:r w:rsidRPr="00481D2D">
        <w:tab/>
        <w:t xml:space="preserve">if priority is supported,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14:paraId="01150E5B" w14:textId="77777777" w:rsidR="00755D7C" w:rsidRPr="00481D2D" w:rsidRDefault="00F74741" w:rsidP="00755D7C">
      <w:r w:rsidRPr="00481D2D">
        <w:t>the IBCF shall give priority over other transactions or dialogs. This allows special treatment of such transactions or dialogs.</w:t>
      </w:r>
      <w:r w:rsidR="00755D7C" w:rsidRPr="00481D2D">
        <w:t xml:space="preserve"> If priority is supported, the IBCF shall adjust the priority treatment of transactions or dialogs according to the most recently received authorized Resource-Priority header field or backwards indication value.</w:t>
      </w:r>
    </w:p>
    <w:p w14:paraId="1FD46EA2" w14:textId="77777777" w:rsidR="00F74741" w:rsidRPr="00481D2D" w:rsidRDefault="00F74741" w:rsidP="00F74741">
      <w:pPr>
        <w:pStyle w:val="NO"/>
      </w:pPr>
      <w:r w:rsidRPr="00481D2D">
        <w:t>NOTE</w:t>
      </w:r>
      <w:r w:rsidR="00C84CFA" w:rsidRPr="00481D2D">
        <w:t> 1</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33A511D3" w14:textId="77777777" w:rsidR="009A6945" w:rsidRPr="00481D2D" w:rsidRDefault="009A6945" w:rsidP="009A6945">
      <w:r w:rsidRPr="00481D2D">
        <w:t xml:space="preserve">Based on local policy, the IBCF acting as an exit point shall add in responses in the P-Charging-Vector header field a "transit-ioi" header field parameter with an entry which identifies the </w:t>
      </w:r>
      <w:r w:rsidRPr="00481D2D">
        <w:rPr>
          <w:color w:val="000000"/>
        </w:rPr>
        <w:t xml:space="preserve">operator network which the response is transitting </w:t>
      </w:r>
      <w:r w:rsidRPr="00481D2D">
        <w:t>or with a void entry.</w:t>
      </w:r>
    </w:p>
    <w:p w14:paraId="5EA989E1" w14:textId="77777777" w:rsidR="009A6945" w:rsidRPr="00481D2D" w:rsidRDefault="009A6945" w:rsidP="009A6945">
      <w:r w:rsidRPr="00481D2D">
        <w:t>Based on local policy the IBCF shall delete or void in responses in the P-Charging-Vector header field any received "transit-ioi" header field parameter</w:t>
      </w:r>
      <w:r w:rsidR="00DE28B5" w:rsidRPr="00481D2D">
        <w:t xml:space="preserve"> value</w:t>
      </w:r>
      <w:r w:rsidRPr="00481D2D">
        <w:t>.</w:t>
      </w:r>
    </w:p>
    <w:p w14:paraId="291B641B" w14:textId="77777777" w:rsidR="00C84CFA" w:rsidRPr="00481D2D" w:rsidRDefault="00C84CFA" w:rsidP="00C84CFA">
      <w:r w:rsidRPr="00481D2D">
        <w:t xml:space="preserve">If an IBCF </w:t>
      </w:r>
      <w:r w:rsidR="00D25CFD" w:rsidRPr="00481D2D">
        <w:t xml:space="preserve">in the originating visited network, </w:t>
      </w:r>
      <w:r w:rsidRPr="00481D2D">
        <w:t>supporting barring of premium numbers when roaming</w:t>
      </w:r>
      <w:r w:rsidR="00D25CFD" w:rsidRPr="00481D2D">
        <w:t>,</w:t>
      </w:r>
      <w:r w:rsidRPr="00481D2D">
        <w:t xml:space="preserve"> </w:t>
      </w:r>
      <w:r w:rsidRPr="00481D2D">
        <w:rPr>
          <w:rFonts w:eastAsia="MS Mincho"/>
        </w:rPr>
        <w:t xml:space="preserve">receives </w:t>
      </w:r>
      <w:r w:rsidRPr="00481D2D">
        <w:t xml:space="preserve">a request </w:t>
      </w:r>
      <w:r w:rsidR="00D25CFD" w:rsidRPr="00481D2D">
        <w:t xml:space="preserve">to be sent towards the originating home network and the request is </w:t>
      </w:r>
      <w:r w:rsidRPr="00481D2D">
        <w:t>originated from a roaming UE and the Request-</w:t>
      </w:r>
      <w:smartTag w:uri="urn:schemas-microsoft-com:office:smarttags" w:element="stockticker">
        <w:r w:rsidRPr="00481D2D">
          <w:t>URI</w:t>
        </w:r>
      </w:smartTag>
      <w:r w:rsidRPr="00481D2D">
        <w:t xml:space="preserve"> contains an E.164 number encoded as described in subclause 5.1.2A.1.2 which the IBCF is able to identify as a premium rate number in the country of the served network, the IBCF shall, based on local policy, add the "premium-rate" tel </w:t>
      </w:r>
      <w:smartTag w:uri="urn:schemas-microsoft-com:office:smarttags" w:element="stockticker">
        <w:r w:rsidRPr="00481D2D">
          <w:t>URI</w:t>
        </w:r>
      </w:smartTag>
      <w:r w:rsidRPr="00481D2D">
        <w:t xml:space="preserve"> parameter specified in subclause 7.2A.17 set to a value "information" or "entertainment" as appropriate.</w:t>
      </w:r>
    </w:p>
    <w:p w14:paraId="1ADC160F" w14:textId="77777777" w:rsidR="00C84CFA" w:rsidRPr="00481D2D" w:rsidRDefault="00C84CFA" w:rsidP="00C84CFA">
      <w:pPr>
        <w:pStyle w:val="NO"/>
        <w:rPr>
          <w:b/>
        </w:rPr>
      </w:pPr>
      <w:r w:rsidRPr="00481D2D">
        <w:t>NOTE 2:</w:t>
      </w:r>
      <w:r w:rsidRPr="00481D2D">
        <w:tab/>
        <w:t>The feature barring of premium numbers when roaming can be implemented in the P-CSCF or an IBCF of the visited network. Local policy ensures that the feature is only activiated in one of the two.</w:t>
      </w:r>
    </w:p>
    <w:p w14:paraId="08470469" w14:textId="77777777" w:rsidR="00D25CFD" w:rsidRPr="00481D2D" w:rsidRDefault="00D25CFD" w:rsidP="00D25CFD">
      <w:pPr>
        <w:pStyle w:val="NO"/>
      </w:pPr>
      <w:r w:rsidRPr="00481D2D">
        <w:t>NOTE 3:</w:t>
      </w:r>
      <w:r w:rsidRPr="00481D2D">
        <w:tab/>
        <w:t xml:space="preserve">If the visited network supports indicating traffic leg as specified in </w:t>
      </w:r>
      <w:r w:rsidR="0099785D" w:rsidRPr="00481D2D">
        <w:t>RFC 7549</w:t>
      </w:r>
      <w:r w:rsidRPr="00481D2D">
        <w:t xml:space="preserve"> [225] the above request includes the "iotl" SIP </w:t>
      </w:r>
      <w:smartTag w:uri="urn:schemas-microsoft-com:office:smarttags" w:element="stockticker">
        <w:r w:rsidRPr="00481D2D">
          <w:t>URI</w:t>
        </w:r>
      </w:smartTag>
      <w:r w:rsidRPr="00481D2D">
        <w:t xml:space="preserve"> parameter with the value "visitedA-homeA" in the bottommost Route header field.</w:t>
      </w:r>
    </w:p>
    <w:p w14:paraId="2780E426" w14:textId="77777777" w:rsidR="00897956" w:rsidRPr="00481D2D" w:rsidRDefault="00897956" w:rsidP="005D46C4">
      <w:pPr>
        <w:pStyle w:val="Heading4"/>
      </w:pPr>
      <w:bookmarkStart w:id="530" w:name="_Toc132018761"/>
      <w:r w:rsidRPr="00481D2D">
        <w:t>5.10.2.2</w:t>
      </w:r>
      <w:r w:rsidRPr="00481D2D">
        <w:tab/>
        <w:t>Initial requests</w:t>
      </w:r>
      <w:bookmarkEnd w:id="530"/>
    </w:p>
    <w:p w14:paraId="16BD3B88" w14:textId="77777777" w:rsidR="00882BE0" w:rsidRPr="00481D2D" w:rsidRDefault="00897956">
      <w:r w:rsidRPr="00481D2D">
        <w:t>Upon receipt of</w:t>
      </w:r>
      <w:r w:rsidR="00882BE0" w:rsidRPr="00481D2D">
        <w:t>:</w:t>
      </w:r>
    </w:p>
    <w:p w14:paraId="74A18CF2" w14:textId="77777777" w:rsidR="00882BE0" w:rsidRPr="00481D2D" w:rsidRDefault="00882BE0" w:rsidP="00882BE0">
      <w:pPr>
        <w:pStyle w:val="B1"/>
      </w:pPr>
      <w:r w:rsidRPr="00481D2D">
        <w:t>-</w:t>
      </w:r>
      <w:r w:rsidRPr="00481D2D">
        <w:tab/>
        <w:t xml:space="preserve">an initial </w:t>
      </w:r>
      <w:r w:rsidR="00897956" w:rsidRPr="00481D2D">
        <w:t>request</w:t>
      </w:r>
      <w:r w:rsidRPr="00481D2D">
        <w:t xml:space="preserve"> for a dialog;</w:t>
      </w:r>
    </w:p>
    <w:p w14:paraId="74A9171F" w14:textId="77777777" w:rsidR="00CE378F" w:rsidRPr="00481D2D" w:rsidRDefault="00882BE0" w:rsidP="00882BE0">
      <w:pPr>
        <w:pStyle w:val="B1"/>
      </w:pPr>
      <w:r w:rsidRPr="00481D2D">
        <w:t>-</w:t>
      </w:r>
      <w:r w:rsidRPr="00481D2D">
        <w:tab/>
        <w:t>a request for a standalone transaction</w:t>
      </w:r>
      <w:r w:rsidR="00897956" w:rsidRPr="00481D2D">
        <w:t>, except the REGISTER method</w:t>
      </w:r>
      <w:r w:rsidR="00CE378F" w:rsidRPr="00481D2D">
        <w:t>; or</w:t>
      </w:r>
    </w:p>
    <w:p w14:paraId="15E9002B" w14:textId="77777777" w:rsidR="00CE378F" w:rsidRPr="00481D2D" w:rsidRDefault="00CE378F" w:rsidP="00882BE0">
      <w:pPr>
        <w:pStyle w:val="B1"/>
      </w:pPr>
      <w:r w:rsidRPr="00481D2D">
        <w:t>-</w:t>
      </w:r>
      <w:r w:rsidRPr="00481D2D">
        <w:tab/>
        <w:t>a request for an unknown method that does not relate to an existing dialog;</w:t>
      </w:r>
    </w:p>
    <w:p w14:paraId="26B8277F" w14:textId="77777777" w:rsidR="00897956" w:rsidRPr="00481D2D" w:rsidRDefault="00897956" w:rsidP="00CE378F">
      <w:r w:rsidRPr="00481D2D">
        <w:t>the IBCF shall:</w:t>
      </w:r>
    </w:p>
    <w:p w14:paraId="01CFFD9F" w14:textId="77777777" w:rsidR="00897956" w:rsidRPr="00481D2D" w:rsidRDefault="00897956">
      <w:pPr>
        <w:pStyle w:val="B1"/>
      </w:pPr>
      <w:r w:rsidRPr="00481D2D">
        <w:t>1)</w:t>
      </w:r>
      <w:r w:rsidRPr="00481D2D">
        <w:tab/>
        <w:t>if the request is an INVITE request, respond with a 100 (Trying) provisional response;</w:t>
      </w:r>
    </w:p>
    <w:p w14:paraId="23415F02" w14:textId="77777777" w:rsidR="005B59BF" w:rsidRPr="00481D2D" w:rsidRDefault="005B59BF" w:rsidP="005B59BF">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most Route header field;</w:t>
      </w:r>
    </w:p>
    <w:p w14:paraId="1DE68395" w14:textId="77777777" w:rsidR="00897956" w:rsidRPr="00481D2D" w:rsidRDefault="00897956" w:rsidP="005B59BF">
      <w:pPr>
        <w:pStyle w:val="B1"/>
      </w:pPr>
      <w:r w:rsidRPr="00481D2D">
        <w:t>2)</w:t>
      </w:r>
      <w:r w:rsidRPr="00481D2D">
        <w:tab/>
        <w:t>if the request is an INVITE request and the IBCF is configured to perform application level gateway and/or transport plane control functionalities, save the Contact, CSeq and Record-Route header field values received in the request such that the IBCF is able to release the session if needed;</w:t>
      </w:r>
    </w:p>
    <w:p w14:paraId="2F52A9EC" w14:textId="77777777" w:rsidR="00817051" w:rsidRPr="00481D2D" w:rsidRDefault="00817051" w:rsidP="00817051">
      <w:pPr>
        <w:pStyle w:val="B1"/>
      </w:pPr>
      <w:r w:rsidRPr="00481D2D">
        <w:t>2A)</w:t>
      </w:r>
      <w:r w:rsidRPr="00481D2D">
        <w:tab/>
        <w:t>If the request is a SUBSCRIBE and the IBCF does not need to act as B2BUA, based on operator policy, the IBCF shall determine whether or not to retain, for the related subscription, the SIP dialog state information and the duration information;</w:t>
      </w:r>
    </w:p>
    <w:p w14:paraId="114D7E75" w14:textId="77777777" w:rsidR="00817051" w:rsidRPr="00481D2D" w:rsidRDefault="00817051" w:rsidP="00817051">
      <w:pPr>
        <w:pStyle w:val="NO"/>
      </w:pPr>
      <w:r w:rsidRPr="00481D2D">
        <w:t>NOTE 1:</w:t>
      </w:r>
      <w:r w:rsidRPr="00481D2D">
        <w:tab/>
        <w:t>The event package name can be taken into account to decide whether or not the SIP dialog state and the subscription duration information needs to be retained.</w:t>
      </w:r>
    </w:p>
    <w:p w14:paraId="64F8F910" w14:textId="77777777" w:rsidR="00817051" w:rsidRPr="00481D2D" w:rsidDel="007333CE" w:rsidRDefault="00817051" w:rsidP="00817051">
      <w:pPr>
        <w:pStyle w:val="NO"/>
      </w:pPr>
      <w:r w:rsidRPr="00481D2D">
        <w:t>NOTE 2:</w:t>
      </w:r>
      <w:r w:rsidRPr="00481D2D">
        <w:tab/>
        <w:t xml:space="preserve">The IBCF needs to insert its own </w:t>
      </w:r>
      <w:smartTag w:uri="urn:schemas-microsoft-com:office:smarttags" w:element="stockticker">
        <w:r w:rsidRPr="00481D2D">
          <w:t>URI</w:t>
        </w:r>
      </w:smartTag>
      <w:r w:rsidRPr="00481D2D">
        <w:t xml:space="preserve"> in Record-Route of </w:t>
      </w:r>
      <w:r w:rsidR="001E39B5" w:rsidRPr="00481D2D">
        <w:t xml:space="preserve">the initial </w:t>
      </w:r>
      <w:r w:rsidRPr="00481D2D">
        <w:t xml:space="preserve">SUBSCRIBE </w:t>
      </w:r>
      <w:r w:rsidR="001E39B5" w:rsidRPr="00481D2D">
        <w:t xml:space="preserve">request and all subsequent NOTIFY requests </w:t>
      </w:r>
      <w:r w:rsidRPr="00481D2D">
        <w:t>if it decides to retain the SIP dialog state information.</w:t>
      </w:r>
    </w:p>
    <w:p w14:paraId="3E77BB3F" w14:textId="77777777" w:rsidR="00CE378F" w:rsidRPr="00481D2D" w:rsidRDefault="00CE378F" w:rsidP="00CE378F">
      <w:pPr>
        <w:pStyle w:val="B1"/>
      </w:pPr>
      <w:r w:rsidRPr="00481D2D">
        <w:t>2</w:t>
      </w:r>
      <w:r w:rsidR="00817051" w:rsidRPr="00481D2D">
        <w:t>B</w:t>
      </w:r>
      <w:r w:rsidRPr="00481D2D">
        <w:t>)</w:t>
      </w:r>
      <w:r w:rsidRPr="00481D2D">
        <w:tab/>
        <w:t>if the request is an initial request for a dialog and local policy requires the application of IBCF capabilities in subsequent requests, perform record route procedures as specified in RFC 3261 [26];</w:t>
      </w:r>
    </w:p>
    <w:p w14:paraId="125730F6" w14:textId="77777777" w:rsidR="00897956" w:rsidRPr="00481D2D" w:rsidRDefault="00897956">
      <w:pPr>
        <w:pStyle w:val="B1"/>
      </w:pPr>
      <w:r w:rsidRPr="00481D2D">
        <w:t>3)</w:t>
      </w:r>
      <w:r w:rsidRPr="00481D2D">
        <w:tab/>
      </w:r>
      <w:r w:rsidR="009A0DEB" w:rsidRPr="00481D2D">
        <w:t>void</w:t>
      </w:r>
      <w:r w:rsidRPr="00481D2D">
        <w:t>;</w:t>
      </w:r>
    </w:p>
    <w:p w14:paraId="35FE1560" w14:textId="77777777" w:rsidR="00897956" w:rsidRPr="00481D2D" w:rsidRDefault="00897956">
      <w:pPr>
        <w:pStyle w:val="B1"/>
      </w:pPr>
      <w:r w:rsidRPr="00481D2D">
        <w:t>4)</w:t>
      </w:r>
      <w:r w:rsidRPr="00481D2D">
        <w:tab/>
      </w:r>
      <w:r w:rsidR="009A0DEB" w:rsidRPr="00481D2D">
        <w:t>void</w:t>
      </w:r>
      <w:r w:rsidRPr="00481D2D">
        <w:t>;</w:t>
      </w:r>
    </w:p>
    <w:p w14:paraId="6F86CCB4" w14:textId="77777777" w:rsidR="00897956" w:rsidRPr="00481D2D" w:rsidRDefault="00897956">
      <w:pPr>
        <w:pStyle w:val="B1"/>
      </w:pPr>
      <w:r w:rsidRPr="00481D2D">
        <w:t>5)</w:t>
      </w:r>
      <w:r w:rsidRPr="00481D2D">
        <w:tab/>
      </w:r>
      <w:r w:rsidR="00CE378F" w:rsidRPr="00481D2D">
        <w:t>void</w:t>
      </w:r>
      <w:r w:rsidRPr="00481D2D">
        <w:t>;</w:t>
      </w:r>
    </w:p>
    <w:p w14:paraId="21680483" w14:textId="77777777" w:rsidR="003C138A" w:rsidRPr="00481D2D" w:rsidRDefault="003C138A" w:rsidP="003C138A">
      <w:pPr>
        <w:pStyle w:val="B1"/>
      </w:pPr>
      <w:r w:rsidRPr="00481D2D">
        <w:t>5A)</w:t>
      </w:r>
      <w:r w:rsidRPr="00481D2D">
        <w:tab/>
        <w:t xml:space="preserve">if the recipient of the request is understood from configured information to always send and receive private network traffic from this source, remove the P-Private-Network-Indication header </w:t>
      </w:r>
      <w:r w:rsidR="003F47EB" w:rsidRPr="00481D2D">
        <w:t xml:space="preserve">field </w:t>
      </w:r>
      <w:r w:rsidRPr="00481D2D">
        <w:t>containing the domain name associated with that saved information;</w:t>
      </w:r>
    </w:p>
    <w:p w14:paraId="2E81D774" w14:textId="77777777" w:rsidR="003B4D26" w:rsidRPr="00481D2D" w:rsidRDefault="00897956" w:rsidP="003B4D26">
      <w:pPr>
        <w:pStyle w:val="B1"/>
      </w:pPr>
      <w:r w:rsidRPr="00481D2D">
        <w:t>6)</w:t>
      </w:r>
      <w:r w:rsidRPr="00481D2D">
        <w:tab/>
        <w:t>store the values from the P-Charging-Function-Addresses header</w:t>
      </w:r>
      <w:r w:rsidR="002542C9" w:rsidRPr="00481D2D">
        <w:t xml:space="preserve"> field</w:t>
      </w:r>
      <w:r w:rsidRPr="00481D2D">
        <w:t>, if present;</w:t>
      </w:r>
    </w:p>
    <w:p w14:paraId="46334A04" w14:textId="77777777" w:rsidR="00403357" w:rsidRPr="00481D2D" w:rsidRDefault="003B4D26" w:rsidP="00403357">
      <w:pPr>
        <w:pStyle w:val="B1"/>
        <w:rPr>
          <w:lang w:eastAsia="ja-JP"/>
        </w:rPr>
      </w:pPr>
      <w:r w:rsidRPr="00481D2D">
        <w:t>7)</w:t>
      </w:r>
      <w:r w:rsidRPr="00481D2D">
        <w:tab/>
      </w:r>
      <w:r w:rsidR="00403357" w:rsidRPr="00481D2D">
        <w:t>if the request is an initial request and "fe-identifier" header field parameter of P-Charging-Vector header field is applied in the operator domain</w:t>
      </w:r>
      <w:r w:rsidR="00403357" w:rsidRPr="00481D2D">
        <w:rPr>
          <w:rFonts w:hint="eastAsia"/>
          <w:lang w:eastAsia="ja-JP"/>
        </w:rPr>
        <w:t>;</w:t>
      </w:r>
    </w:p>
    <w:p w14:paraId="38AB633B" w14:textId="77777777" w:rsidR="00897956" w:rsidRPr="00481D2D" w:rsidRDefault="00403357" w:rsidP="00403357">
      <w:pPr>
        <w:pStyle w:val="B2"/>
      </w:pPr>
      <w:r w:rsidRPr="00481D2D">
        <w:t>-</w:t>
      </w:r>
      <w:r w:rsidRPr="00481D2D">
        <w:tab/>
      </w:r>
      <w:r w:rsidR="003B4D26" w:rsidRPr="00481D2D">
        <w:t>store the "fe-identifier" header field parameter in the P-Charging-Vector header field;</w:t>
      </w:r>
      <w:r w:rsidRPr="00481D2D">
        <w:t xml:space="preserve"> and</w:t>
      </w:r>
    </w:p>
    <w:p w14:paraId="220A97DE" w14:textId="77777777" w:rsidR="00403357" w:rsidRPr="00481D2D" w:rsidRDefault="00403357" w:rsidP="00403357">
      <w:pPr>
        <w:pStyle w:val="B2"/>
        <w:rPr>
          <w:lang w:eastAsia="ja-JP"/>
        </w:rPr>
      </w:pPr>
      <w:r w:rsidRPr="00481D2D">
        <w:t>-</w:t>
      </w:r>
      <w:r w:rsidRPr="00481D2D">
        <w:tab/>
      </w:r>
      <w:r w:rsidRPr="00481D2D">
        <w:rPr>
          <w:rFonts w:hint="eastAsia"/>
          <w:lang w:eastAsia="ja-JP"/>
        </w:rPr>
        <w:t xml:space="preserve">remove the </w:t>
      </w:r>
      <w:r w:rsidRPr="00481D2D">
        <w:t>"fe-identifier" header field parameter from the P-Charging-Vector header field;</w:t>
      </w:r>
    </w:p>
    <w:p w14:paraId="0B70D36D" w14:textId="77777777" w:rsidR="009C7DAE" w:rsidRPr="00481D2D" w:rsidRDefault="003B4D26">
      <w:pPr>
        <w:pStyle w:val="B1"/>
      </w:pPr>
      <w:r w:rsidRPr="00481D2D">
        <w:t>8</w:t>
      </w:r>
      <w:r w:rsidR="00897956" w:rsidRPr="00481D2D">
        <w:t>)</w:t>
      </w:r>
      <w:r w:rsidR="00897956" w:rsidRPr="00481D2D">
        <w:tab/>
        <w:t xml:space="preserve">remove </w:t>
      </w:r>
      <w:r w:rsidR="009C7DAE" w:rsidRPr="00481D2D">
        <w:t xml:space="preserve">some of the parameters from </w:t>
      </w:r>
      <w:r w:rsidR="00897956" w:rsidRPr="00481D2D">
        <w:t xml:space="preserve">the P-Charging-Vector </w:t>
      </w:r>
      <w:r w:rsidR="002542C9" w:rsidRPr="00481D2D">
        <w:t xml:space="preserve">header field </w:t>
      </w:r>
      <w:r w:rsidR="009C7DAE" w:rsidRPr="00481D2D">
        <w:t xml:space="preserve">or the header </w:t>
      </w:r>
      <w:r w:rsidR="002542C9" w:rsidRPr="00481D2D">
        <w:t xml:space="preserve">field </w:t>
      </w:r>
      <w:r w:rsidR="009C7DAE" w:rsidRPr="00481D2D">
        <w:t>itself, depending on operator policy, if present;</w:t>
      </w:r>
    </w:p>
    <w:p w14:paraId="026BC3C9" w14:textId="77777777" w:rsidR="00897956" w:rsidRPr="00481D2D" w:rsidRDefault="003B4D26">
      <w:pPr>
        <w:pStyle w:val="B1"/>
      </w:pPr>
      <w:r w:rsidRPr="00481D2D">
        <w:t>9</w:t>
      </w:r>
      <w:r w:rsidR="009C7DAE" w:rsidRPr="00481D2D">
        <w:t>)</w:t>
      </w:r>
      <w:r w:rsidR="009C7DAE" w:rsidRPr="00481D2D">
        <w:tab/>
        <w:t xml:space="preserve">remove </w:t>
      </w:r>
      <w:r w:rsidR="00897956" w:rsidRPr="00481D2D">
        <w:t>the P-Charging-Function-Addresses header</w:t>
      </w:r>
      <w:r w:rsidR="002542C9" w:rsidRPr="00481D2D">
        <w:t xml:space="preserve"> field</w:t>
      </w:r>
      <w:r w:rsidR="00897956" w:rsidRPr="00481D2D">
        <w:t>s, if present</w:t>
      </w:r>
      <w:r w:rsidR="00CE378F" w:rsidRPr="00481D2D">
        <w:t>;</w:t>
      </w:r>
      <w:r w:rsidR="0060585E" w:rsidRPr="00481D2D">
        <w:t xml:space="preserve"> and</w:t>
      </w:r>
    </w:p>
    <w:p w14:paraId="7B42988F" w14:textId="77777777" w:rsidR="0060585E" w:rsidRPr="00481D2D" w:rsidRDefault="003B4D26" w:rsidP="0060585E">
      <w:pPr>
        <w:pStyle w:val="B1"/>
      </w:pPr>
      <w:r w:rsidRPr="00481D2D">
        <w:t>10</w:t>
      </w:r>
      <w:r w:rsidR="0060585E" w:rsidRPr="00481D2D">
        <w:t>)</w:t>
      </w:r>
      <w:r w:rsidR="0060585E" w:rsidRPr="00481D2D">
        <w:tab/>
        <w:t xml:space="preserve">remove the </w:t>
      </w:r>
      <w:r w:rsidR="0099785D" w:rsidRPr="00481D2D">
        <w:t>Via "received-realm" header field parameter</w:t>
      </w:r>
      <w:r w:rsidR="0060585E" w:rsidRPr="00481D2D">
        <w:t xml:space="preserve">, as defined in </w:t>
      </w:r>
      <w:r w:rsidR="0099785D" w:rsidRPr="00481D2D">
        <w:t>RFC 8055</w:t>
      </w:r>
      <w:r w:rsidR="0060585E" w:rsidRPr="00481D2D">
        <w:t> [</w:t>
      </w:r>
      <w:r w:rsidR="00CF1FB0" w:rsidRPr="00481D2D">
        <w:t>208</w:t>
      </w:r>
      <w:r w:rsidR="0060585E" w:rsidRPr="00481D2D">
        <w:t>], if present, prior to forwarding the request;</w:t>
      </w:r>
    </w:p>
    <w:p w14:paraId="44E39C0A" w14:textId="77777777" w:rsidR="00CE378F" w:rsidRPr="00481D2D" w:rsidRDefault="00CE378F" w:rsidP="00CE378F">
      <w:r w:rsidRPr="00481D2D">
        <w:t>and forward the request according to RFC 3261 [26].</w:t>
      </w:r>
    </w:p>
    <w:p w14:paraId="6AE60060" w14:textId="77777777" w:rsidR="00CE378F" w:rsidRPr="00481D2D" w:rsidRDefault="00CE378F" w:rsidP="00CE378F">
      <w:pPr>
        <w:pStyle w:val="NO"/>
      </w:pPr>
      <w:r w:rsidRPr="00481D2D">
        <w:t>NOTE </w:t>
      </w:r>
      <w:r w:rsidR="00817051" w:rsidRPr="00481D2D">
        <w:t>3</w:t>
      </w:r>
      <w:r w:rsidRPr="00481D2D">
        <w:t>:</w:t>
      </w:r>
      <w:r w:rsidRPr="00481D2D">
        <w:tab/>
        <w:t xml:space="preserve">If IBCF processes a request without a pre-defined route (e.g. the subscription to reg event package originated by the P-CSCF), </w:t>
      </w:r>
      <w:r w:rsidRPr="00481D2D">
        <w:rPr>
          <w:rFonts w:eastAsia="MS Mincho"/>
        </w:rPr>
        <w:t>the next-hop address can be either obtained as specified in RFC 3263 [27A] or be provisioned in the IBCF.</w:t>
      </w:r>
    </w:p>
    <w:p w14:paraId="14A94D6D" w14:textId="77777777" w:rsidR="00897956" w:rsidRPr="00481D2D" w:rsidRDefault="00897956">
      <w:pPr>
        <w:rPr>
          <w:snapToGrid w:val="0"/>
        </w:rPr>
      </w:pPr>
      <w:r w:rsidRPr="00481D2D">
        <w:t xml:space="preserve">When the IBCF receives an INVITE request, the IBCF may require the periodic refreshment of the session to avoid hung states in the IBCF. If the IBCF requires the session to be refreshed, </w:t>
      </w:r>
      <w:r w:rsidR="00430E3E" w:rsidRPr="00481D2D">
        <w:t xml:space="preserve">the IBCF </w:t>
      </w:r>
      <w:r w:rsidRPr="00481D2D">
        <w:t>shall apply the procedures described in RFC 4028 [58]</w:t>
      </w:r>
      <w:r w:rsidRPr="00481D2D">
        <w:rPr>
          <w:snapToGrid w:val="0"/>
        </w:rPr>
        <w:t xml:space="preserve"> clause 8.</w:t>
      </w:r>
    </w:p>
    <w:p w14:paraId="3E0C0D77" w14:textId="77777777" w:rsidR="00897956" w:rsidRPr="00481D2D" w:rsidRDefault="00897956">
      <w:pPr>
        <w:pStyle w:val="NO"/>
      </w:pPr>
      <w:r w:rsidRPr="00481D2D">
        <w:t>NOTE </w:t>
      </w:r>
      <w:r w:rsidR="00817051" w:rsidRPr="00481D2D">
        <w:t>4</w:t>
      </w:r>
      <w:r w:rsidRPr="00481D2D">
        <w:t>:</w:t>
      </w:r>
      <w:r w:rsidRPr="00481D2D">
        <w:tab/>
        <w:t>Requesting the session to be refreshed requires support by at least one of the UEs. This functionality cannot automatically be granted, i.e. at least one of the involved UEs needs to support it.</w:t>
      </w:r>
    </w:p>
    <w:p w14:paraId="6F6D50EA" w14:textId="77777777" w:rsidR="003B4D26" w:rsidRPr="00481D2D" w:rsidRDefault="003B4D26" w:rsidP="003B4D26">
      <w:r w:rsidRPr="00481D2D">
        <w:t xml:space="preserve">When receiving a response to the initial request with a P-Charging-Vector header field, the IBCF acting as an exit point shall, </w:t>
      </w:r>
      <w:r w:rsidR="00403357" w:rsidRPr="00481D2D">
        <w:rPr>
          <w:rFonts w:hint="eastAsia"/>
          <w:lang w:eastAsia="ja-JP"/>
        </w:rPr>
        <w:t xml:space="preserve">if </w:t>
      </w:r>
      <w:r w:rsidR="00403357" w:rsidRPr="00481D2D">
        <w:t>"fe-identifier" header field parameter of P-Charging-Vector header field is applied in the operator domain:</w:t>
      </w:r>
    </w:p>
    <w:p w14:paraId="4FC6142C" w14:textId="77777777" w:rsidR="003B4D26" w:rsidRPr="00481D2D" w:rsidRDefault="003B4D26" w:rsidP="003B4D26">
      <w:pPr>
        <w:pStyle w:val="B1"/>
      </w:pPr>
      <w:r w:rsidRPr="00481D2D">
        <w:t>-</w:t>
      </w:r>
      <w:r w:rsidRPr="00481D2D">
        <w:tab/>
        <w:t>remove any received "fe-identifier" header field parameter from the P-Charging-Vector header field; and</w:t>
      </w:r>
    </w:p>
    <w:p w14:paraId="7D00BCDD" w14:textId="77777777" w:rsidR="003B4D26" w:rsidRPr="00481D2D" w:rsidRDefault="003B4D26" w:rsidP="003B4D26">
      <w:pPr>
        <w:pStyle w:val="B1"/>
      </w:pPr>
      <w:r w:rsidRPr="00481D2D">
        <w:t>-</w:t>
      </w:r>
      <w:r w:rsidRPr="00481D2D">
        <w:tab/>
        <w:t>add the "fe-identifier" header field parameter stored from the initial request to the P-Charging-Vector header field and add its own address or identifier as an "fe-addr" element of the "fe-identifier" header field parameter to the P-Charging-Vector header field.</w:t>
      </w:r>
    </w:p>
    <w:p w14:paraId="205A652B" w14:textId="77777777" w:rsidR="00E201CB" w:rsidRPr="00481D2D" w:rsidRDefault="00E201CB" w:rsidP="00E201CB">
      <w:r w:rsidRPr="00481D2D">
        <w:t>With the exception of 305 (Use Proxy) responses, the IBCF shall not recurse on 3xx responses.</w:t>
      </w:r>
    </w:p>
    <w:p w14:paraId="46E7F844" w14:textId="77777777" w:rsidR="00897956" w:rsidRPr="00481D2D" w:rsidRDefault="00897956" w:rsidP="005D46C4">
      <w:pPr>
        <w:pStyle w:val="Heading4"/>
      </w:pPr>
      <w:bookmarkStart w:id="531" w:name="_Toc132018762"/>
      <w:r w:rsidRPr="00481D2D">
        <w:t>5.10.2.3</w:t>
      </w:r>
      <w:r w:rsidRPr="00481D2D">
        <w:tab/>
        <w:t>Subsequent requests</w:t>
      </w:r>
      <w:bookmarkEnd w:id="531"/>
    </w:p>
    <w:p w14:paraId="4C2C13C8" w14:textId="77777777" w:rsidR="00897956" w:rsidRPr="00481D2D" w:rsidRDefault="00897956">
      <w:r w:rsidRPr="00481D2D">
        <w:t xml:space="preserve">Upon receipt of </w:t>
      </w:r>
      <w:r w:rsidR="00CE378F" w:rsidRPr="00481D2D">
        <w:t xml:space="preserve">a subsequent </w:t>
      </w:r>
      <w:r w:rsidRPr="00481D2D">
        <w:t>request, the IBCF shall:</w:t>
      </w:r>
    </w:p>
    <w:p w14:paraId="51FFB9A5" w14:textId="77777777" w:rsidR="00897956" w:rsidRPr="00481D2D" w:rsidRDefault="00897956">
      <w:pPr>
        <w:pStyle w:val="B1"/>
      </w:pPr>
      <w:r w:rsidRPr="00481D2D">
        <w:t>1)</w:t>
      </w:r>
      <w:r w:rsidRPr="00481D2D">
        <w:tab/>
        <w:t>if the request is an INVITE request, respond with a 100 (Trying) provisional response;</w:t>
      </w:r>
    </w:p>
    <w:p w14:paraId="5A81CE8C" w14:textId="77777777" w:rsidR="00817051" w:rsidRPr="00481D2D" w:rsidRDefault="00817051" w:rsidP="00817051">
      <w:pPr>
        <w:pStyle w:val="B1"/>
      </w:pPr>
      <w:r w:rsidRPr="00481D2D">
        <w:t>1A)</w:t>
      </w:r>
      <w:r w:rsidRPr="00481D2D">
        <w:tab/>
        <w:t>if the request is a NOTIFY request with the Subscription-State header field set to "terminated"</w:t>
      </w:r>
      <w:r w:rsidR="0099243A" w:rsidRPr="00481D2D">
        <w:t xml:space="preserve"> </w:t>
      </w:r>
      <w:r w:rsidRPr="00481D2D">
        <w:t>and the IBCF has retained the SIP dialog state information for the associated subscription, once the NOTIFY transaction is terminated, the IBCF can remove all the stored information related to the associated subscription;</w:t>
      </w:r>
    </w:p>
    <w:p w14:paraId="40DDC85F" w14:textId="77777777" w:rsidR="00897956" w:rsidRPr="00481D2D" w:rsidRDefault="00897956">
      <w:pPr>
        <w:pStyle w:val="B1"/>
      </w:pPr>
      <w:r w:rsidRPr="00481D2D">
        <w:t>2)</w:t>
      </w:r>
      <w:r w:rsidRPr="00481D2D">
        <w:tab/>
        <w:t>if the request is a target refresh request and the IBCF is configured to perform application level gateway and/or transport plane control functionalities, save the Contact and CSeq header field values received in the request such that the IBCF is able to release the session if needed;</w:t>
      </w:r>
      <w:r w:rsidR="009A0DEB" w:rsidRPr="00481D2D">
        <w:t xml:space="preserve"> and</w:t>
      </w:r>
    </w:p>
    <w:p w14:paraId="175CB37D" w14:textId="77777777" w:rsidR="00897956" w:rsidRPr="00481D2D" w:rsidRDefault="00897956">
      <w:pPr>
        <w:pStyle w:val="B1"/>
      </w:pPr>
      <w:r w:rsidRPr="00481D2D">
        <w:t>3)</w:t>
      </w:r>
      <w:r w:rsidRPr="00481D2D">
        <w:tab/>
        <w:t>if the subsequent request is other than a target refresh request (including requests relating to an existing dialog where the method is unknown) and the IBCF is configured to perform application level gateway and/or transport plane control functionalities, save the Contact and CSeq header field values received in the request such that the IBCF is able to release the session if needed;</w:t>
      </w:r>
    </w:p>
    <w:p w14:paraId="5A5E871E" w14:textId="77777777" w:rsidR="00CE378F" w:rsidRPr="00481D2D" w:rsidRDefault="00CE378F" w:rsidP="00CE378F">
      <w:r w:rsidRPr="00481D2D">
        <w:t>and forwards the request, based on the topmost Route header field, in accordance with the procedures of RFC 3261 [26].</w:t>
      </w:r>
    </w:p>
    <w:p w14:paraId="77727964" w14:textId="77777777" w:rsidR="00897956" w:rsidRPr="00481D2D" w:rsidRDefault="00897956" w:rsidP="005D46C4">
      <w:pPr>
        <w:pStyle w:val="Heading4"/>
      </w:pPr>
      <w:bookmarkStart w:id="532" w:name="_Toc132018763"/>
      <w:r w:rsidRPr="00481D2D">
        <w:t>5.10.2.4</w:t>
      </w:r>
      <w:r w:rsidRPr="00481D2D">
        <w:tab/>
        <w:t>IBCF-initiated call release</w:t>
      </w:r>
      <w:bookmarkEnd w:id="532"/>
    </w:p>
    <w:p w14:paraId="7DA7D5F4" w14:textId="77777777" w:rsidR="00897956" w:rsidRPr="00481D2D" w:rsidRDefault="00897956">
      <w:r w:rsidRPr="00481D2D">
        <w:t>If the IBCF provides transport plane control functionality and receives an indication of a transport plane related error the IBCF may:</w:t>
      </w:r>
    </w:p>
    <w:p w14:paraId="2AC7EFBF" w14:textId="77777777" w:rsidR="00897956" w:rsidRPr="00481D2D" w:rsidRDefault="00897956">
      <w:pPr>
        <w:pStyle w:val="B1"/>
      </w:pPr>
      <w:r w:rsidRPr="00481D2D">
        <w:t>1)</w:t>
      </w:r>
      <w:r w:rsidRPr="00481D2D">
        <w:tab/>
        <w:t>generate a BYE request for the terminating side based on information saved for the related dialog; and</w:t>
      </w:r>
    </w:p>
    <w:p w14:paraId="534540D6" w14:textId="77777777" w:rsidR="00897956" w:rsidRPr="00481D2D" w:rsidRDefault="00897956">
      <w:pPr>
        <w:pStyle w:val="B1"/>
      </w:pPr>
      <w:r w:rsidRPr="00481D2D">
        <w:t>2)</w:t>
      </w:r>
      <w:r w:rsidRPr="00481D2D">
        <w:tab/>
        <w:t>generate a BYE request for the originating side based on the information saved for the related dialog.</w:t>
      </w:r>
    </w:p>
    <w:p w14:paraId="22D53267" w14:textId="77777777" w:rsidR="00897956" w:rsidRPr="00481D2D" w:rsidRDefault="00897956">
      <w:pPr>
        <w:pStyle w:val="NO"/>
      </w:pPr>
      <w:r w:rsidRPr="00481D2D">
        <w:t>NOTE:</w:t>
      </w:r>
      <w:r w:rsidRPr="00481D2D">
        <w:tab/>
        <w:t>Transport plane related errors can be indicated from e.g. TrGW</w:t>
      </w:r>
      <w:r w:rsidR="00023A6C" w:rsidRPr="00481D2D">
        <w:t>, or PCRF</w:t>
      </w:r>
      <w:r w:rsidRPr="00481D2D">
        <w:t>. The protocol for indicating transport plane related errors to the IBCF is out of scope of this specification.</w:t>
      </w:r>
    </w:p>
    <w:p w14:paraId="67FB5908" w14:textId="77777777" w:rsidR="00897956" w:rsidRPr="00481D2D" w:rsidRDefault="00897956">
      <w:r w:rsidRPr="00481D2D">
        <w:t>Upon receipt of the 2xx responses for both BYE requests, the IBCF shall release all information related to the dialog and the related multimedia session.</w:t>
      </w:r>
    </w:p>
    <w:p w14:paraId="309369EA" w14:textId="77777777" w:rsidR="00897956" w:rsidRPr="00481D2D" w:rsidRDefault="00897956" w:rsidP="005D46C4">
      <w:pPr>
        <w:pStyle w:val="Heading3"/>
      </w:pPr>
      <w:bookmarkStart w:id="533" w:name="_Toc132018764"/>
      <w:r w:rsidRPr="00481D2D">
        <w:t>5.10.3</w:t>
      </w:r>
      <w:r w:rsidRPr="00481D2D">
        <w:tab/>
        <w:t>IBCF as an entry point</w:t>
      </w:r>
      <w:bookmarkEnd w:id="533"/>
    </w:p>
    <w:p w14:paraId="2252FFF7" w14:textId="77777777" w:rsidR="00897956" w:rsidRPr="00481D2D" w:rsidRDefault="00897956" w:rsidP="005D46C4">
      <w:pPr>
        <w:pStyle w:val="Heading4"/>
      </w:pPr>
      <w:bookmarkStart w:id="534" w:name="_Toc132018765"/>
      <w:r w:rsidRPr="00481D2D">
        <w:t>5.10.3.1</w:t>
      </w:r>
      <w:r w:rsidRPr="00481D2D">
        <w:tab/>
        <w:t>Registration</w:t>
      </w:r>
      <w:bookmarkEnd w:id="534"/>
    </w:p>
    <w:p w14:paraId="653264EB" w14:textId="77777777" w:rsidR="00897956" w:rsidRPr="00481D2D" w:rsidRDefault="00897956">
      <w:r w:rsidRPr="00481D2D">
        <w:t>When IBCF receives a REGISTER request, the IBCF shall:</w:t>
      </w:r>
    </w:p>
    <w:p w14:paraId="5956826E" w14:textId="77777777" w:rsidR="00897956" w:rsidRPr="00481D2D" w:rsidRDefault="00897956">
      <w:pPr>
        <w:pStyle w:val="B1"/>
      </w:pPr>
      <w:r w:rsidRPr="00481D2D">
        <w:t>1)</w:t>
      </w:r>
      <w:r w:rsidRPr="00481D2D">
        <w:tab/>
        <w:t>verify if it arrived from a trusted domain or not. If the request arrived from an untrusted domain, respond with 403 (Forbidden) response;</w:t>
      </w:r>
    </w:p>
    <w:p w14:paraId="66D6A7DA" w14:textId="77777777" w:rsidR="00897956" w:rsidRPr="00481D2D" w:rsidRDefault="00897956">
      <w:pPr>
        <w:pStyle w:val="NO"/>
      </w:pPr>
      <w:r w:rsidRPr="00481D2D">
        <w:t>NOTE 1:</w:t>
      </w:r>
      <w:r w:rsidRPr="00481D2D">
        <w:tab/>
        <w:t>The IBCF can find out whether the request arrived from a trusted domain or not, from the procedures described in 3GPP TS 33.210 [19A].</w:t>
      </w:r>
    </w:p>
    <w:p w14:paraId="53F233A1" w14:textId="77777777" w:rsidR="00897956" w:rsidRPr="00481D2D" w:rsidRDefault="00897956">
      <w:pPr>
        <w:pStyle w:val="B1"/>
      </w:pPr>
      <w:r w:rsidRPr="00481D2D">
        <w:t>2)</w:t>
      </w:r>
      <w:r w:rsidRPr="00481D2D">
        <w:tab/>
        <w:t xml:space="preserve">if network topology hiding, or screening of SIP signalling, is required or IBCF is configured to perform application level gateway and/or transport plane control functionalities, add its own routeable SIP </w:t>
      </w:r>
      <w:smartTag w:uri="urn:schemas-microsoft-com:office:smarttags" w:element="stockticker">
        <w:r w:rsidRPr="00481D2D">
          <w:t>URI</w:t>
        </w:r>
      </w:smartTag>
      <w:r w:rsidRPr="00481D2D">
        <w:t xml:space="preserve"> to the top of the Path header</w:t>
      </w:r>
      <w:r w:rsidR="002542C9" w:rsidRPr="00481D2D">
        <w:t xml:space="preserve"> field</w:t>
      </w:r>
      <w:r w:rsidRPr="00481D2D">
        <w:t>; and</w:t>
      </w:r>
    </w:p>
    <w:p w14:paraId="0DB394BD" w14:textId="77777777" w:rsidR="00897956" w:rsidRPr="00481D2D" w:rsidRDefault="00897956">
      <w:pPr>
        <w:pStyle w:val="NO"/>
      </w:pPr>
      <w:r w:rsidRPr="00481D2D">
        <w:t>NOTE 2:</w:t>
      </w:r>
      <w:r w:rsidRPr="00481D2D">
        <w:tab/>
        <w:t xml:space="preserve">The IBCF can include in the inserted SIP </w:t>
      </w:r>
      <w:smartTag w:uri="urn:schemas-microsoft-com:office:smarttags" w:element="stockticker">
        <w:r w:rsidRPr="00481D2D">
          <w:t>URI</w:t>
        </w:r>
      </w:smartTag>
      <w:r w:rsidRPr="00481D2D">
        <w:t xml:space="preserve"> an indicator that identifies the direction of subsequent requests received by the IBCF i.e., from the S-CSCF towards the P-CSCF, to identify the UE-terminating case. The IBCF can encode this indicator in different ways, such as, e.g., a unique parameter in the </w:t>
      </w:r>
      <w:smartTag w:uri="urn:schemas-microsoft-com:office:smarttags" w:element="stockticker">
        <w:r w:rsidRPr="00481D2D">
          <w:t>URI</w:t>
        </w:r>
      </w:smartTag>
      <w:r w:rsidRPr="00481D2D">
        <w:t xml:space="preserve">, a character string in the username part of the </w:t>
      </w:r>
      <w:smartTag w:uri="urn:schemas-microsoft-com:office:smarttags" w:element="stockticker">
        <w:r w:rsidRPr="00481D2D">
          <w:t>URI</w:t>
        </w:r>
      </w:smartTag>
      <w:r w:rsidRPr="00481D2D">
        <w:t xml:space="preserve">, or a dedicated port number in the </w:t>
      </w:r>
      <w:smartTag w:uri="urn:schemas-microsoft-com:office:smarttags" w:element="stockticker">
        <w:r w:rsidRPr="00481D2D">
          <w:t>URI</w:t>
        </w:r>
      </w:smartTag>
      <w:r w:rsidRPr="00481D2D">
        <w:t>.</w:t>
      </w:r>
    </w:p>
    <w:p w14:paraId="3D5DC3B1" w14:textId="77777777" w:rsidR="00897956" w:rsidRPr="00481D2D" w:rsidRDefault="00897956">
      <w:pPr>
        <w:pStyle w:val="NO"/>
      </w:pPr>
      <w:r w:rsidRPr="00481D2D">
        <w:t>NOTE 3:</w:t>
      </w:r>
      <w:r w:rsidRPr="00481D2D">
        <w:tab/>
        <w:t>Any subsequent request that includes the direction indicator (in the Route header</w:t>
      </w:r>
      <w:r w:rsidR="002542C9" w:rsidRPr="00481D2D">
        <w:t xml:space="preserve"> field</w:t>
      </w:r>
      <w:r w:rsidRPr="00481D2D">
        <w:t>) or arrives at the dedicated port number, indicates that the request was sent by the S-CSCF towards the P-CSCF.</w:t>
      </w:r>
    </w:p>
    <w:p w14:paraId="51293D82" w14:textId="77777777" w:rsidR="00897956" w:rsidRPr="00481D2D" w:rsidRDefault="00897956">
      <w:pPr>
        <w:pStyle w:val="B1"/>
      </w:pPr>
      <w:r w:rsidRPr="00481D2D">
        <w:t>3)</w:t>
      </w:r>
      <w:r w:rsidRPr="00481D2D">
        <w:tab/>
        <w:t>If IBCF is colocated with an I-CSCF, or it has a preconfigured I-CSCF to be contacted, forward the request to that I-CSCF. Otherwise select an I-CSCF and forward the request to that I-CSCF.</w:t>
      </w:r>
    </w:p>
    <w:p w14:paraId="362986C2" w14:textId="77777777" w:rsidR="00F25B3E" w:rsidRPr="00481D2D" w:rsidRDefault="00F25B3E" w:rsidP="00F25B3E">
      <w:pPr>
        <w:pStyle w:val="NO"/>
      </w:pPr>
      <w:r w:rsidRPr="00481D2D">
        <w:t>NOTE </w:t>
      </w:r>
      <w:r w:rsidR="00267604" w:rsidRPr="00481D2D">
        <w:t>5</w:t>
      </w:r>
      <w:r w:rsidRPr="00481D2D">
        <w:t>: The selection of an I-CSCF can lead to additional delays.</w:t>
      </w:r>
    </w:p>
    <w:p w14:paraId="722394D8" w14:textId="77777777" w:rsidR="00897956" w:rsidRPr="00481D2D" w:rsidRDefault="00897956" w:rsidP="00A3533F">
      <w:r w:rsidRPr="00481D2D">
        <w:t>If the selected I-CSCF:</w:t>
      </w:r>
    </w:p>
    <w:p w14:paraId="5A12108A" w14:textId="77777777" w:rsidR="00897956" w:rsidRPr="00481D2D" w:rsidRDefault="00897956" w:rsidP="00A3533F">
      <w:pPr>
        <w:pStyle w:val="B1"/>
      </w:pPr>
      <w:r w:rsidRPr="00481D2D">
        <w:t>-</w:t>
      </w:r>
      <w:r w:rsidRPr="00481D2D">
        <w:tab/>
        <w:t>does not respond to the REGISTER request and its retransmissions by the IBCF; or</w:t>
      </w:r>
    </w:p>
    <w:p w14:paraId="02115188" w14:textId="77777777" w:rsidR="00897956" w:rsidRPr="00481D2D" w:rsidRDefault="00897956" w:rsidP="00A3533F">
      <w:pPr>
        <w:pStyle w:val="B1"/>
      </w:pPr>
      <w:r w:rsidRPr="00481D2D">
        <w:t>-</w:t>
      </w:r>
      <w:r w:rsidRPr="00481D2D">
        <w:tab/>
        <w:t>sends back a 3xx response or 480 (Temporarily Unavailable) response to a REGISTER request;</w:t>
      </w:r>
    </w:p>
    <w:p w14:paraId="6D718840" w14:textId="77777777" w:rsidR="000B46B6" w:rsidRPr="00481D2D" w:rsidRDefault="00897956" w:rsidP="00A3533F">
      <w:pPr>
        <w:rPr>
          <w:rFonts w:eastAsia="MS Mincho"/>
        </w:rPr>
      </w:pPr>
      <w:r w:rsidRPr="00481D2D">
        <w:t>the IBCF shall select a new I-CSCF and forward the REGISTER request</w:t>
      </w:r>
      <w:r w:rsidR="007230DA" w:rsidRPr="00481D2D">
        <w:t xml:space="preserve"> to that I-CSCF</w:t>
      </w:r>
      <w:r w:rsidRPr="00481D2D">
        <w:t>.</w:t>
      </w:r>
    </w:p>
    <w:p w14:paraId="3784E1C9" w14:textId="77777777" w:rsidR="00897956" w:rsidRPr="00481D2D" w:rsidRDefault="00897956">
      <w:pPr>
        <w:pStyle w:val="NO"/>
      </w:pPr>
      <w:r w:rsidRPr="00481D2D">
        <w:t>NOTE </w:t>
      </w:r>
      <w:r w:rsidR="0018139F" w:rsidRPr="00481D2D">
        <w:t>4</w:t>
      </w:r>
      <w:r w:rsidRPr="00481D2D">
        <w:t>:</w:t>
      </w:r>
      <w:r w:rsidRPr="00481D2D">
        <w:tab/>
      </w:r>
      <w:r w:rsidRPr="00481D2D">
        <w:rPr>
          <w:rFonts w:eastAsia="MS Mincho"/>
        </w:rPr>
        <w:t xml:space="preserve">The list of the </w:t>
      </w:r>
      <w:r w:rsidRPr="00481D2D">
        <w:t>I-CSCFs</w:t>
      </w:r>
      <w:r w:rsidRPr="00481D2D">
        <w:rPr>
          <w:rFonts w:eastAsia="MS Mincho"/>
        </w:rPr>
        <w:t xml:space="preserve"> can be either obtained as specified in RFC 3263 [27A] or provisioned in the IBCF.</w:t>
      </w:r>
    </w:p>
    <w:p w14:paraId="7FD6A106" w14:textId="77777777" w:rsidR="00897956" w:rsidRPr="00481D2D" w:rsidRDefault="00897956" w:rsidP="00A3533F">
      <w:r w:rsidRPr="00481D2D">
        <w:t>If the IBCF fails to forward the REGISTER request to any I-CSCF, the IBCF shall send back a 504 (Server Time-Out) response towards the P-CSCF, in accordance with the procedures in RFC 3261 [26].</w:t>
      </w:r>
    </w:p>
    <w:p w14:paraId="67EC6E8B" w14:textId="77777777" w:rsidR="00F74741" w:rsidRPr="00481D2D" w:rsidRDefault="00F74741" w:rsidP="005D46C4">
      <w:pPr>
        <w:pStyle w:val="Heading4"/>
      </w:pPr>
      <w:bookmarkStart w:id="535" w:name="_Toc132018766"/>
      <w:r w:rsidRPr="00481D2D">
        <w:t>5.10.3.1A</w:t>
      </w:r>
      <w:r w:rsidRPr="00481D2D">
        <w:tab/>
        <w:t>General</w:t>
      </w:r>
      <w:bookmarkEnd w:id="535"/>
    </w:p>
    <w:p w14:paraId="7459C500" w14:textId="77777777" w:rsidR="00F74741" w:rsidRPr="00481D2D" w:rsidRDefault="00F74741" w:rsidP="00F74741">
      <w:r w:rsidRPr="00481D2D">
        <w:t>For all SIP transactions identified:</w:t>
      </w:r>
    </w:p>
    <w:p w14:paraId="32E79087" w14:textId="77777777" w:rsidR="00FE16BC" w:rsidRPr="00481D2D" w:rsidRDefault="00FE16BC" w:rsidP="00FE16BC">
      <w:pPr>
        <w:pStyle w:val="B1"/>
      </w:pPr>
      <w:r w:rsidRPr="00481D2D">
        <w:t>-</w:t>
      </w:r>
      <w:r w:rsidRPr="00481D2D">
        <w:tab/>
        <w:t>if priority is supported</w:t>
      </w:r>
      <w:r w:rsidR="00B425CB" w:rsidRPr="00481D2D">
        <w:t xml:space="preserve"> (NOTE 1)</w:t>
      </w:r>
      <w:r w:rsidRPr="00481D2D">
        <w:t xml:space="preserve">,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14:paraId="78A06AE0" w14:textId="77777777" w:rsidR="00F74741" w:rsidRPr="00481D2D" w:rsidRDefault="00F74741" w:rsidP="00F74741">
      <w:r w:rsidRPr="00481D2D">
        <w:t>the IBCF shall give priority over other transactions or dialogs. This allows special treatment of such transactions or dialogs.</w:t>
      </w:r>
      <w:r w:rsidR="00692184" w:rsidRPr="00481D2D">
        <w:t xml:space="preserve"> If priority is supported, the IBCF shall adjust the priority treatment of transactions or dialogs according to the most recently received authorized Resource-Priority header field or backwards indication value.</w:t>
      </w:r>
    </w:p>
    <w:p w14:paraId="3D30F96E" w14:textId="77777777" w:rsidR="00FE16BC" w:rsidRPr="00481D2D" w:rsidRDefault="00FE16BC" w:rsidP="00FE16BC">
      <w:pPr>
        <w:pStyle w:val="NO"/>
      </w:pPr>
      <w:r w:rsidRPr="00481D2D">
        <w:t>NOTE 1:</w:t>
      </w:r>
      <w:r w:rsidRPr="00481D2D">
        <w:tab/>
      </w:r>
      <w:r w:rsidR="00B425CB" w:rsidRPr="00481D2D">
        <w:t xml:space="preserve">For an INVITE request, various </w:t>
      </w:r>
      <w:r w:rsidRPr="00481D2D">
        <w:t>mechanisms can be applied to recognize the need for priority treatment (e.g., based on the dialled digits). The exact mechanisms are left to national regulation and network configuration.</w:t>
      </w:r>
    </w:p>
    <w:p w14:paraId="1ADDB3BA" w14:textId="77777777" w:rsidR="00FE16BC" w:rsidRPr="00481D2D" w:rsidRDefault="00FE16BC" w:rsidP="00FE16BC">
      <w:r w:rsidRPr="00481D2D">
        <w:t>Based on the alternative mechanism to recognize the need for priority treatment, the IBCF shall insert the temporarily authorised Resource-Priority header field with appropriate namespace and priority value in the INVITE request.</w:t>
      </w:r>
    </w:p>
    <w:p w14:paraId="464493FA" w14:textId="77777777" w:rsidR="00F74741" w:rsidRPr="00481D2D" w:rsidRDefault="00F74741" w:rsidP="00F74741">
      <w:pPr>
        <w:pStyle w:val="NO"/>
      </w:pPr>
      <w:r w:rsidRPr="00481D2D">
        <w:t>NOTE</w:t>
      </w:r>
      <w:r w:rsidR="00FE16BC" w:rsidRPr="00481D2D">
        <w:t> 2</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4FEDBA82" w14:textId="77777777" w:rsidR="008E4EFC" w:rsidRPr="00481D2D" w:rsidRDefault="009A6945" w:rsidP="008E4EFC">
      <w:r w:rsidRPr="00481D2D">
        <w:t xml:space="preserve">Based on local policy, the IBCF acting as an entry point </w:t>
      </w:r>
      <w:r w:rsidR="008E4EFC" w:rsidRPr="00481D2D">
        <w:t>shall add in requests in the P-Charging-Vector header field a "transit-ioi" header field parameter with an entry which identifies the operator network which the request is transitting or with a void entry.</w:t>
      </w:r>
    </w:p>
    <w:p w14:paraId="6E18DB26" w14:textId="77777777" w:rsidR="008E4EFC" w:rsidRPr="00481D2D" w:rsidRDefault="008E4EFC" w:rsidP="008E4EFC">
      <w:r w:rsidRPr="00481D2D">
        <w:t>Based on local policy the IBCF shall delete or void in requests in the P-Charging-Vector header field any received "transit-ioi" header field parameter</w:t>
      </w:r>
      <w:r w:rsidR="00DE28B5" w:rsidRPr="00481D2D">
        <w:t xml:space="preserve"> value</w:t>
      </w:r>
      <w:r w:rsidRPr="00481D2D">
        <w:t>.</w:t>
      </w:r>
    </w:p>
    <w:p w14:paraId="4A9C3D69" w14:textId="77777777" w:rsidR="008E4EFC" w:rsidRPr="00481D2D" w:rsidRDefault="008E4EFC" w:rsidP="008E4EFC">
      <w:pPr>
        <w:pStyle w:val="NO"/>
      </w:pPr>
      <w:r w:rsidRPr="00481D2D">
        <w:t>NOTE 3:</w:t>
      </w:r>
      <w:r w:rsidRPr="00481D2D">
        <w:tab/>
        <w:t>Only one "transit-ioi" header field parameter entry is added per transit network.</w:t>
      </w:r>
    </w:p>
    <w:p w14:paraId="66ECC1AE" w14:textId="77777777" w:rsidR="00897956" w:rsidRPr="00481D2D" w:rsidRDefault="00897956" w:rsidP="005D46C4">
      <w:pPr>
        <w:pStyle w:val="Heading4"/>
      </w:pPr>
      <w:bookmarkStart w:id="536" w:name="_Toc132018767"/>
      <w:r w:rsidRPr="00481D2D">
        <w:t>5.10.3.2</w:t>
      </w:r>
      <w:r w:rsidRPr="00481D2D">
        <w:tab/>
        <w:t>Initial requests</w:t>
      </w:r>
      <w:bookmarkEnd w:id="536"/>
    </w:p>
    <w:p w14:paraId="23CF1691" w14:textId="77777777" w:rsidR="00CE378F" w:rsidRPr="00481D2D" w:rsidRDefault="00897956">
      <w:r w:rsidRPr="00481D2D">
        <w:t>Upon receipt of</w:t>
      </w:r>
      <w:r w:rsidR="00CE378F" w:rsidRPr="00481D2D">
        <w:t>:</w:t>
      </w:r>
    </w:p>
    <w:p w14:paraId="5AA170CC" w14:textId="77777777" w:rsidR="00CE378F" w:rsidRPr="00481D2D" w:rsidRDefault="00CE378F" w:rsidP="00CE378F">
      <w:pPr>
        <w:pStyle w:val="B1"/>
      </w:pPr>
      <w:r w:rsidRPr="00481D2D">
        <w:t>-</w:t>
      </w:r>
      <w:r w:rsidRPr="00481D2D">
        <w:tab/>
        <w:t xml:space="preserve">an initial </w:t>
      </w:r>
      <w:r w:rsidR="00897956" w:rsidRPr="00481D2D">
        <w:t>request</w:t>
      </w:r>
      <w:r w:rsidRPr="00481D2D">
        <w:t xml:space="preserve"> for a dialog;</w:t>
      </w:r>
    </w:p>
    <w:p w14:paraId="7E711DD1" w14:textId="77777777" w:rsidR="00CE378F" w:rsidRPr="00481D2D" w:rsidRDefault="00CE378F" w:rsidP="00CE378F">
      <w:pPr>
        <w:pStyle w:val="B1"/>
      </w:pPr>
      <w:r w:rsidRPr="00481D2D">
        <w:t>-</w:t>
      </w:r>
      <w:r w:rsidRPr="00481D2D">
        <w:tab/>
        <w:t>a request</w:t>
      </w:r>
      <w:r w:rsidR="00CA791F" w:rsidRPr="00481D2D">
        <w:t xml:space="preserve"> for a standalone transaction</w:t>
      </w:r>
      <w:r w:rsidR="00897956" w:rsidRPr="00481D2D">
        <w:t xml:space="preserve"> except the REGISTER request</w:t>
      </w:r>
      <w:r w:rsidRPr="00481D2D">
        <w:t>;</w:t>
      </w:r>
      <w:r w:rsidR="00CA791F" w:rsidRPr="00481D2D">
        <w:t xml:space="preserve"> or</w:t>
      </w:r>
    </w:p>
    <w:p w14:paraId="5491E7B7" w14:textId="77777777" w:rsidR="00CE378F" w:rsidRPr="00481D2D" w:rsidRDefault="00CE378F" w:rsidP="00CE378F">
      <w:pPr>
        <w:pStyle w:val="B1"/>
      </w:pPr>
      <w:r w:rsidRPr="00481D2D">
        <w:t>-</w:t>
      </w:r>
      <w:r w:rsidRPr="00481D2D">
        <w:tab/>
        <w:t>a request for an unknown method that does not relate to an existing dialog;</w:t>
      </w:r>
    </w:p>
    <w:p w14:paraId="7C733D01" w14:textId="77777777" w:rsidR="00EE2CDB" w:rsidRPr="00481D2D" w:rsidRDefault="00897956" w:rsidP="00CE378F">
      <w:r w:rsidRPr="00481D2D">
        <w:t>the IBCF shall verify whether the request is arrived from a trusted domain or not. If the request arrived from an untrusted domain, then the IBCF shall</w:t>
      </w:r>
      <w:r w:rsidR="00CE378F" w:rsidRPr="00481D2D">
        <w:t>:</w:t>
      </w:r>
    </w:p>
    <w:p w14:paraId="6BF85449" w14:textId="77777777" w:rsidR="001F193D" w:rsidRPr="00481D2D" w:rsidRDefault="00EE2CDB" w:rsidP="00EE2CDB">
      <w:pPr>
        <w:pStyle w:val="B1"/>
      </w:pPr>
      <w:r w:rsidRPr="00481D2D">
        <w:t>-</w:t>
      </w:r>
      <w:r w:rsidRPr="00481D2D">
        <w:tab/>
        <w:t xml:space="preserve">if the topmost Route header </w:t>
      </w:r>
      <w:r w:rsidR="009658DE" w:rsidRPr="00481D2D">
        <w:t xml:space="preserve">field </w:t>
      </w:r>
      <w:r w:rsidRPr="00481D2D">
        <w:t>of the request contains the "orig" parameter, respond with 403 (Forbidden) response.</w:t>
      </w:r>
    </w:p>
    <w:p w14:paraId="30C6575A" w14:textId="77777777" w:rsidR="00EE2CDB" w:rsidRPr="00481D2D" w:rsidRDefault="001F193D" w:rsidP="00EE2CDB">
      <w:pPr>
        <w:pStyle w:val="B1"/>
      </w:pPr>
      <w:r w:rsidRPr="00481D2D">
        <w:tab/>
      </w:r>
      <w:r w:rsidR="00EE2CDB" w:rsidRPr="00481D2D">
        <w:t>Otherwise,</w:t>
      </w:r>
    </w:p>
    <w:p w14:paraId="4411E1A6" w14:textId="77777777" w:rsidR="001F193D" w:rsidRPr="00481D2D" w:rsidRDefault="00EE2CDB" w:rsidP="001F193D">
      <w:pPr>
        <w:pStyle w:val="B2"/>
      </w:pPr>
      <w:r w:rsidRPr="00481D2D">
        <w:t>-</w:t>
      </w:r>
      <w:r w:rsidRPr="00481D2D">
        <w:tab/>
      </w:r>
      <w:r w:rsidR="00897956" w:rsidRPr="00481D2D">
        <w:t>remove all P-Charging-Vector header</w:t>
      </w:r>
      <w:r w:rsidR="009658DE" w:rsidRPr="00481D2D">
        <w:t xml:space="preserve"> field</w:t>
      </w:r>
      <w:r w:rsidR="00897956" w:rsidRPr="00481D2D">
        <w:t>s and all P-Charging-Function-Addresses header</w:t>
      </w:r>
      <w:r w:rsidR="009658DE" w:rsidRPr="00481D2D">
        <w:t xml:space="preserve"> field</w:t>
      </w:r>
      <w:r w:rsidR="00897956" w:rsidRPr="00481D2D">
        <w:t>s the request may contain</w:t>
      </w:r>
      <w:r w:rsidR="001F193D" w:rsidRPr="00481D2D">
        <w:t>; and</w:t>
      </w:r>
    </w:p>
    <w:p w14:paraId="7D0A81DB" w14:textId="77777777" w:rsidR="00897956" w:rsidRPr="00481D2D" w:rsidRDefault="001F193D" w:rsidP="001F193D">
      <w:pPr>
        <w:pStyle w:val="B2"/>
      </w:pPr>
      <w:r w:rsidRPr="00481D2D">
        <w:t>-</w:t>
      </w:r>
      <w:r w:rsidRPr="00481D2D">
        <w:tab/>
        <w:t>remove all Feature-Caps header fields, if present</w:t>
      </w:r>
      <w:r w:rsidR="00897956" w:rsidRPr="00481D2D">
        <w:t>.</w:t>
      </w:r>
    </w:p>
    <w:p w14:paraId="1724A59F" w14:textId="77777777" w:rsidR="00CE378F" w:rsidRPr="00481D2D" w:rsidRDefault="00897956">
      <w:r w:rsidRPr="00481D2D">
        <w:t>Upon receipt of</w:t>
      </w:r>
      <w:r w:rsidR="00CE378F" w:rsidRPr="00481D2D">
        <w:t>:</w:t>
      </w:r>
    </w:p>
    <w:p w14:paraId="73F2905D" w14:textId="77777777" w:rsidR="00CE378F" w:rsidRPr="00481D2D" w:rsidRDefault="00CE378F" w:rsidP="00CE378F">
      <w:pPr>
        <w:pStyle w:val="B1"/>
      </w:pPr>
      <w:r w:rsidRPr="00481D2D">
        <w:t>-</w:t>
      </w:r>
      <w:r w:rsidRPr="00481D2D">
        <w:tab/>
        <w:t xml:space="preserve">an initial </w:t>
      </w:r>
      <w:r w:rsidR="00897956" w:rsidRPr="00481D2D">
        <w:t>request</w:t>
      </w:r>
      <w:r w:rsidRPr="00481D2D">
        <w:t xml:space="preserve"> for a dialog;</w:t>
      </w:r>
    </w:p>
    <w:p w14:paraId="3B992431" w14:textId="77777777" w:rsidR="00CE378F" w:rsidRPr="00481D2D" w:rsidRDefault="00CE378F" w:rsidP="00CE378F">
      <w:pPr>
        <w:pStyle w:val="B1"/>
      </w:pPr>
      <w:r w:rsidRPr="00481D2D">
        <w:t>-</w:t>
      </w:r>
      <w:r w:rsidRPr="00481D2D">
        <w:tab/>
        <w:t>a request</w:t>
      </w:r>
      <w:r w:rsidR="00CA791F" w:rsidRPr="00481D2D">
        <w:t xml:space="preserve"> for a standalone transaction</w:t>
      </w:r>
      <w:r w:rsidR="00897956" w:rsidRPr="00481D2D">
        <w:t xml:space="preserve"> except the REGISTER request</w:t>
      </w:r>
      <w:r w:rsidRPr="00481D2D">
        <w:t>;</w:t>
      </w:r>
      <w:r w:rsidR="00CA791F" w:rsidRPr="00481D2D">
        <w:t xml:space="preserve"> or</w:t>
      </w:r>
    </w:p>
    <w:p w14:paraId="7D0E2E8F" w14:textId="77777777" w:rsidR="00CE378F" w:rsidRPr="00481D2D" w:rsidRDefault="00CE378F" w:rsidP="00CE378F">
      <w:pPr>
        <w:pStyle w:val="B1"/>
      </w:pPr>
      <w:r w:rsidRPr="00481D2D">
        <w:t>-</w:t>
      </w:r>
      <w:r w:rsidRPr="00481D2D">
        <w:tab/>
        <w:t>a request for an unknown method that does not relate to an existing dialog;</w:t>
      </w:r>
    </w:p>
    <w:p w14:paraId="241D1E16" w14:textId="77777777" w:rsidR="00897956" w:rsidRPr="00481D2D" w:rsidRDefault="00897956" w:rsidP="00CE378F">
      <w:r w:rsidRPr="00481D2D">
        <w:t>the IBCF shall:</w:t>
      </w:r>
    </w:p>
    <w:p w14:paraId="0C17E878" w14:textId="77777777" w:rsidR="00897956" w:rsidRPr="00481D2D" w:rsidRDefault="00897956">
      <w:pPr>
        <w:pStyle w:val="B1"/>
      </w:pPr>
      <w:r w:rsidRPr="00481D2D">
        <w:t>1)</w:t>
      </w:r>
      <w:r w:rsidRPr="00481D2D">
        <w:tab/>
        <w:t>if the request is an INVITE request, then respond with a 100 (Trying) provisional response;</w:t>
      </w:r>
    </w:p>
    <w:p w14:paraId="0C3DF919" w14:textId="77777777" w:rsidR="003C138A" w:rsidRPr="00481D2D" w:rsidRDefault="003C138A" w:rsidP="003C138A">
      <w:pPr>
        <w:pStyle w:val="B1"/>
      </w:pPr>
      <w:r w:rsidRPr="00481D2D">
        <w:t>1A)</w:t>
      </w:r>
      <w:r w:rsidRPr="00481D2D">
        <w:tab/>
        <w:t xml:space="preserve">if a P-Private-Network-Indication header </w:t>
      </w:r>
      <w:r w:rsidR="003F47EB" w:rsidRPr="00481D2D">
        <w:t xml:space="preserve">field </w:t>
      </w:r>
      <w:r w:rsidRPr="00481D2D">
        <w:t xml:space="preserve">is included in the request, check whether the configured information allows the receipt of private network traffic from this source. If private network traffic is allowed, the </w:t>
      </w:r>
      <w:r w:rsidR="00B76DFD" w:rsidRPr="00481D2D">
        <w:t xml:space="preserve">IBCF </w:t>
      </w:r>
      <w:r w:rsidRPr="00481D2D">
        <w:t xml:space="preserve">shall check whether the received domain name in any included P-Private-Network-Indication header </w:t>
      </w:r>
      <w:r w:rsidR="003F47EB" w:rsidRPr="00481D2D">
        <w:t xml:space="preserve">field </w:t>
      </w:r>
      <w:r w:rsidRPr="00481D2D">
        <w:t xml:space="preserve">in the request is the same as the domain name associated with that configured information. If private network traffic is not allowed, or the received domain name does not match, then the </w:t>
      </w:r>
      <w:r w:rsidR="00B76DFD" w:rsidRPr="00481D2D">
        <w:t xml:space="preserve">IBCF </w:t>
      </w:r>
      <w:r w:rsidRPr="00481D2D">
        <w:t>shall remove the P-Private-Network-Indication header</w:t>
      </w:r>
      <w:r w:rsidR="003F47EB" w:rsidRPr="00481D2D">
        <w:t xml:space="preserve"> field</w:t>
      </w:r>
      <w:r w:rsidRPr="00481D2D">
        <w:t>;</w:t>
      </w:r>
    </w:p>
    <w:p w14:paraId="4089DBB8" w14:textId="77777777" w:rsidR="005B59BF" w:rsidRPr="00481D2D" w:rsidRDefault="003C138A" w:rsidP="005B59BF">
      <w:pPr>
        <w:pStyle w:val="B1"/>
      </w:pPr>
      <w:r w:rsidRPr="00481D2D">
        <w:t>1B)</w:t>
      </w:r>
      <w:r w:rsidRPr="00481D2D">
        <w:tab/>
        <w:t xml:space="preserve">if the initiator of the request is understood from configured information to always send and receive private network traffic from this source, insert a P-Private-Network-Indication header </w:t>
      </w:r>
      <w:r w:rsidR="003F47EB" w:rsidRPr="00481D2D">
        <w:t xml:space="preserve">field </w:t>
      </w:r>
      <w:r w:rsidRPr="00481D2D">
        <w:t>containing the domain name associated with that configured information;</w:t>
      </w:r>
    </w:p>
    <w:p w14:paraId="03BEFF0F" w14:textId="77777777" w:rsidR="003C138A" w:rsidRPr="00481D2D" w:rsidRDefault="005B59BF" w:rsidP="005B59BF">
      <w:pPr>
        <w:pStyle w:val="B1"/>
      </w:pPr>
      <w:r w:rsidRPr="00481D2D">
        <w:t>1C)</w:t>
      </w:r>
      <w:r w:rsidRPr="00481D2D">
        <w:tab/>
        <w:t xml:space="preserve">remove its own SIP </w:t>
      </w:r>
      <w:smartTag w:uri="urn:schemas-microsoft-com:office:smarttags" w:element="stockticker">
        <w:r w:rsidRPr="00481D2D">
          <w:t>URI</w:t>
        </w:r>
      </w:smartTag>
      <w:r w:rsidRPr="00481D2D">
        <w:t xml:space="preserve"> from the topmost Route header field;</w:t>
      </w:r>
    </w:p>
    <w:p w14:paraId="514B946D" w14:textId="77777777" w:rsidR="00897956" w:rsidRPr="00481D2D" w:rsidRDefault="00897956">
      <w:pPr>
        <w:pStyle w:val="B1"/>
      </w:pPr>
      <w:r w:rsidRPr="00481D2D">
        <w:t>2)</w:t>
      </w:r>
      <w:r w:rsidRPr="00481D2D">
        <w:tab/>
        <w:t>if the request is an INVITE request and the IBCF is configured to perform application level gateway and/or transport plane control functionalities, then the IBCF shall save the Contact, CSeq and Record-Route header field values received in the request such that the IBCF is able to release the session if needed;</w:t>
      </w:r>
    </w:p>
    <w:p w14:paraId="5B89F95B" w14:textId="77777777" w:rsidR="00817051" w:rsidRPr="00481D2D" w:rsidRDefault="00817051" w:rsidP="00817051">
      <w:pPr>
        <w:pStyle w:val="B1"/>
      </w:pPr>
      <w:r w:rsidRPr="00481D2D">
        <w:t>2A)</w:t>
      </w:r>
      <w:r w:rsidRPr="00481D2D">
        <w:tab/>
        <w:t>If the request is a SUBSCRIBE and the IBCF does not need to act as B2BUA, based on operator policy, the IBCF shall determine whether or not to retain, for the related subscription, the SIP dialog state information and the duration information;</w:t>
      </w:r>
    </w:p>
    <w:p w14:paraId="572FF724" w14:textId="77777777" w:rsidR="00817051" w:rsidRPr="00481D2D" w:rsidRDefault="00817051" w:rsidP="00817051">
      <w:pPr>
        <w:pStyle w:val="NO"/>
      </w:pPr>
      <w:r w:rsidRPr="00481D2D">
        <w:t>NOTE 1:</w:t>
      </w:r>
      <w:r w:rsidRPr="00481D2D">
        <w:tab/>
        <w:t>The event package name can be taken into account to decide whether or not the SIP dialog state and the subscription duration information needs to be retained.</w:t>
      </w:r>
    </w:p>
    <w:p w14:paraId="66290D2C" w14:textId="77777777" w:rsidR="00817051" w:rsidRPr="00481D2D" w:rsidRDefault="00817051" w:rsidP="00817051">
      <w:pPr>
        <w:pStyle w:val="NO"/>
      </w:pPr>
      <w:r w:rsidRPr="00481D2D">
        <w:t>NOTE 2:</w:t>
      </w:r>
      <w:r w:rsidRPr="00481D2D">
        <w:tab/>
        <w:t xml:space="preserve">The IBCF needs to insert its own </w:t>
      </w:r>
      <w:smartTag w:uri="urn:schemas-microsoft-com:office:smarttags" w:element="stockticker">
        <w:r w:rsidRPr="00481D2D">
          <w:t>URI</w:t>
        </w:r>
      </w:smartTag>
      <w:r w:rsidRPr="00481D2D">
        <w:t xml:space="preserve"> in Record-Route of </w:t>
      </w:r>
      <w:r w:rsidR="001E39B5" w:rsidRPr="00481D2D">
        <w:t xml:space="preserve">the initial </w:t>
      </w:r>
      <w:r w:rsidRPr="00481D2D">
        <w:t xml:space="preserve">SUBSCRIBE </w:t>
      </w:r>
      <w:r w:rsidR="001E39B5" w:rsidRPr="00481D2D">
        <w:t xml:space="preserve">request and all subsequent NOTIFY requests </w:t>
      </w:r>
      <w:r w:rsidRPr="00481D2D">
        <w:t>if it decides to retain the SIP dialog state information.</w:t>
      </w:r>
    </w:p>
    <w:p w14:paraId="4FEB3CCE" w14:textId="77777777" w:rsidR="00FE19BA" w:rsidRPr="00481D2D" w:rsidRDefault="00FE19BA" w:rsidP="00FE19BA">
      <w:pPr>
        <w:pStyle w:val="B1"/>
      </w:pPr>
      <w:r w:rsidRPr="00481D2D">
        <w:t>2</w:t>
      </w:r>
      <w:r w:rsidR="00817051" w:rsidRPr="00481D2D">
        <w:t>B</w:t>
      </w:r>
      <w:r w:rsidRPr="00481D2D">
        <w:t>)</w:t>
      </w:r>
      <w:r w:rsidRPr="00481D2D">
        <w:tab/>
        <w:t>if the request is an initial request for a dialog and local policy requires the application of IBCF capabilities in subsequent requests, perform record route procedures as specified in RFC 3261 [26];</w:t>
      </w:r>
    </w:p>
    <w:p w14:paraId="0E88934A" w14:textId="77777777" w:rsidR="003B4D26" w:rsidRPr="00481D2D" w:rsidRDefault="00995E56" w:rsidP="00A332E3">
      <w:pPr>
        <w:pStyle w:val="B1"/>
      </w:pPr>
      <w:r w:rsidRPr="00481D2D">
        <w:t>2C)</w:t>
      </w:r>
      <w:r w:rsidRPr="00481D2D">
        <w:tab/>
        <w:t>if</w:t>
      </w:r>
    </w:p>
    <w:p w14:paraId="2887394D" w14:textId="77777777" w:rsidR="003B4D26" w:rsidRPr="00481D2D" w:rsidRDefault="003B4D26" w:rsidP="003B4D26">
      <w:pPr>
        <w:pStyle w:val="B2"/>
      </w:pPr>
      <w:r w:rsidRPr="00481D2D">
        <w:t>-</w:t>
      </w:r>
      <w:r w:rsidRPr="00481D2D">
        <w:tab/>
      </w:r>
      <w:r w:rsidR="00995E56" w:rsidRPr="00481D2D">
        <w:t>the request is an initial request for a dialog, or a standalone request, and</w:t>
      </w:r>
    </w:p>
    <w:p w14:paraId="66AE1A62" w14:textId="77777777" w:rsidR="003B4D26" w:rsidRPr="00481D2D" w:rsidRDefault="003B4D26" w:rsidP="003B4D26">
      <w:pPr>
        <w:pStyle w:val="B2"/>
      </w:pPr>
      <w:r w:rsidRPr="00481D2D">
        <w:t>-</w:t>
      </w:r>
      <w:r w:rsidRPr="00481D2D">
        <w:tab/>
      </w:r>
      <w:r w:rsidR="00995E56" w:rsidRPr="00481D2D">
        <w:t>the Request-</w:t>
      </w:r>
      <w:smartTag w:uri="urn:schemas-microsoft-com:office:smarttags" w:element="stockticker">
        <w:r w:rsidR="00995E56" w:rsidRPr="00481D2D">
          <w:t>URI</w:t>
        </w:r>
      </w:smartTag>
      <w:r w:rsidR="00995E56" w:rsidRPr="00481D2D">
        <w:t xml:space="preserve"> contains an emergency service URN, i.e. a service URN with a top-level service type of "sos" as specified in RFC 5031 [69] and</w:t>
      </w:r>
    </w:p>
    <w:p w14:paraId="40371285" w14:textId="77777777" w:rsidR="003B4D26" w:rsidRPr="00481D2D" w:rsidRDefault="003B4D26" w:rsidP="003B4D26">
      <w:pPr>
        <w:pStyle w:val="B2"/>
      </w:pPr>
      <w:r w:rsidRPr="00481D2D">
        <w:t>-</w:t>
      </w:r>
      <w:r w:rsidRPr="00481D2D">
        <w:tab/>
      </w:r>
      <w:r w:rsidR="00995E56" w:rsidRPr="00481D2D">
        <w:t>a P-Private-Network-Indication valid within the trust domain is not included</w:t>
      </w:r>
      <w:r w:rsidRPr="00481D2D">
        <w:t>, and</w:t>
      </w:r>
    </w:p>
    <w:p w14:paraId="1BCE47E5" w14:textId="77777777" w:rsidR="003B4D26" w:rsidRPr="00481D2D" w:rsidRDefault="003B4D26" w:rsidP="003B4D26">
      <w:pPr>
        <w:pStyle w:val="B2"/>
        <w:rPr>
          <w:lang w:eastAsia="ja-JP"/>
        </w:rPr>
      </w:pPr>
      <w:r w:rsidRPr="00481D2D">
        <w:rPr>
          <w:rFonts w:hint="eastAsia"/>
          <w:lang w:eastAsia="ja-JP"/>
        </w:rPr>
        <w:t>-</w:t>
      </w:r>
      <w:r w:rsidRPr="00481D2D">
        <w:rPr>
          <w:rFonts w:hint="eastAsia"/>
          <w:lang w:eastAsia="ja-JP"/>
        </w:rPr>
        <w:tab/>
        <w:t>based on local policy, no Route header field is remaining after step 1C) was executed</w:t>
      </w:r>
      <w:r w:rsidRPr="00481D2D">
        <w:t>,</w:t>
      </w:r>
    </w:p>
    <w:p w14:paraId="53A8CBEB" w14:textId="77777777" w:rsidR="003B4D26" w:rsidRPr="00481D2D" w:rsidRDefault="003B4D26" w:rsidP="003B4D26">
      <w:pPr>
        <w:pStyle w:val="B1"/>
      </w:pPr>
      <w:r w:rsidRPr="00481D2D">
        <w:t xml:space="preserve">then </w:t>
      </w:r>
      <w:r w:rsidR="001656EF" w:rsidRPr="00481D2D">
        <w:t xml:space="preserve">include a topmost Route header field set to the </w:t>
      </w:r>
      <w:smartTag w:uri="urn:schemas-microsoft-com:office:smarttags" w:element="stockticker">
        <w:r w:rsidR="001656EF" w:rsidRPr="00481D2D">
          <w:t>URI</w:t>
        </w:r>
      </w:smartTag>
      <w:r w:rsidR="001656EF" w:rsidRPr="00481D2D">
        <w:t xml:space="preserve"> associated with </w:t>
      </w:r>
      <w:r w:rsidR="00995E56" w:rsidRPr="00481D2D">
        <w:t>an E-CSCF</w:t>
      </w:r>
      <w:r w:rsidRPr="00481D2D">
        <w:t>;</w:t>
      </w:r>
    </w:p>
    <w:p w14:paraId="0DA3EB43" w14:textId="77777777" w:rsidR="00995E56" w:rsidRPr="00481D2D" w:rsidRDefault="003B4D26" w:rsidP="003B4D26">
      <w:pPr>
        <w:pStyle w:val="B1"/>
      </w:pPr>
      <w:r w:rsidRPr="00481D2D">
        <w:t>2D)</w:t>
      </w:r>
      <w:r w:rsidRPr="00481D2D">
        <w:tab/>
        <w:t>i</w:t>
      </w:r>
      <w:r w:rsidR="00673D24" w:rsidRPr="00481D2D">
        <w:t xml:space="preserve">f the network uses the Resource-Priority header field to control the priority of emergency calls, the IBCF shall add a Resource-Priority header field containing a namespace of "esnet" as defined in </w:t>
      </w:r>
      <w:r w:rsidR="00A332E3" w:rsidRPr="00481D2D">
        <w:rPr>
          <w:rFonts w:eastAsia="MS Mincho"/>
          <w:lang w:eastAsia="ja-JP"/>
        </w:rPr>
        <w:t>RFC 7135</w:t>
      </w:r>
      <w:r w:rsidR="00B4241D" w:rsidRPr="00481D2D">
        <w:t> [197</w:t>
      </w:r>
      <w:r w:rsidR="00673D24" w:rsidRPr="00481D2D">
        <w:t>]</w:t>
      </w:r>
      <w:r w:rsidR="00995E56" w:rsidRPr="00481D2D">
        <w:t>;</w:t>
      </w:r>
    </w:p>
    <w:p w14:paraId="64852A9A" w14:textId="77777777" w:rsidR="00897956" w:rsidRPr="00481D2D" w:rsidRDefault="00897956">
      <w:pPr>
        <w:pStyle w:val="B1"/>
      </w:pPr>
      <w:r w:rsidRPr="00481D2D">
        <w:t>3)</w:t>
      </w:r>
      <w:r w:rsidRPr="00481D2D">
        <w:tab/>
      </w:r>
      <w:r w:rsidR="009A0DEB" w:rsidRPr="00481D2D">
        <w:t>void;</w:t>
      </w:r>
    </w:p>
    <w:p w14:paraId="63C037CD" w14:textId="77777777" w:rsidR="00897956" w:rsidRPr="00481D2D" w:rsidRDefault="00897956">
      <w:pPr>
        <w:pStyle w:val="B1"/>
      </w:pPr>
      <w:r w:rsidRPr="00481D2D">
        <w:t>4)</w:t>
      </w:r>
      <w:r w:rsidRPr="00481D2D">
        <w:tab/>
      </w:r>
      <w:r w:rsidR="00C660F8" w:rsidRPr="00481D2D">
        <w:t xml:space="preserve">if </w:t>
      </w:r>
      <w:r w:rsidRPr="00481D2D">
        <w:t xml:space="preserve">IBCF receives an initial request for a dialog or standalone transaction, that contains a single Route header </w:t>
      </w:r>
      <w:r w:rsidR="009658DE" w:rsidRPr="00481D2D">
        <w:t xml:space="preserve">field </w:t>
      </w:r>
      <w:r w:rsidRPr="00481D2D">
        <w:t>pointing to itself, and it is co-located with an I-CSCF, or it has a preconfigured I-CSCF to be contacted, then forward the request to that I-CSCF. Otherwise select an I-CSCF and forward the request to that I-CSCF.</w:t>
      </w:r>
      <w:r w:rsidR="00EE2CDB" w:rsidRPr="00481D2D">
        <w:t xml:space="preserve"> If the single Route header </w:t>
      </w:r>
      <w:r w:rsidR="009658DE" w:rsidRPr="00481D2D">
        <w:t xml:space="preserve">field </w:t>
      </w:r>
      <w:r w:rsidR="00EE2CDB" w:rsidRPr="00481D2D">
        <w:t xml:space="preserve">of the request contains the "orig" parameter, the IBCF shall insert the "orig" parameter to the </w:t>
      </w:r>
      <w:smartTag w:uri="urn:schemas-microsoft-com:office:smarttags" w:element="stockticker">
        <w:r w:rsidR="00EE2CDB" w:rsidRPr="00481D2D">
          <w:t>URI</w:t>
        </w:r>
      </w:smartTag>
      <w:r w:rsidR="00EE2CDB" w:rsidRPr="00481D2D">
        <w:t xml:space="preserve"> of the I-CSCF</w:t>
      </w:r>
      <w:r w:rsidR="00FE19BA" w:rsidRPr="00481D2D">
        <w:t>;</w:t>
      </w:r>
    </w:p>
    <w:p w14:paraId="602995DA" w14:textId="77777777" w:rsidR="00F25B3E" w:rsidRPr="00481D2D" w:rsidRDefault="00F25B3E" w:rsidP="00F25B3E">
      <w:pPr>
        <w:pStyle w:val="NO"/>
      </w:pPr>
      <w:r w:rsidRPr="00481D2D">
        <w:t>NOTE </w:t>
      </w:r>
      <w:r w:rsidR="00817051" w:rsidRPr="00481D2D">
        <w:t>3</w:t>
      </w:r>
      <w:r w:rsidRPr="00481D2D">
        <w:t>: The selection of an I-CSCF can lead to additional delays.</w:t>
      </w:r>
    </w:p>
    <w:p w14:paraId="3666B8FE" w14:textId="77777777" w:rsidR="004B4496" w:rsidRPr="00481D2D" w:rsidRDefault="004B4496" w:rsidP="004B4496">
      <w:pPr>
        <w:pStyle w:val="B1"/>
      </w:pPr>
      <w:r w:rsidRPr="00481D2D">
        <w:t>5)</w:t>
      </w:r>
      <w:r w:rsidRPr="00481D2D">
        <w:tab/>
        <w:t xml:space="preserve">if the request does not contain a Route header field or if it contains one or more Route header fields where the topmost Route header field does not contain the "orig" parameter, optionally – based on operator policy – append the "orig" parameter to the </w:t>
      </w:r>
      <w:smartTag w:uri="urn:schemas-microsoft-com:office:smarttags" w:element="stockticker">
        <w:r w:rsidRPr="00481D2D">
          <w:t>URI</w:t>
        </w:r>
      </w:smartTag>
      <w:r w:rsidRPr="00481D2D">
        <w:t xml:space="preserve"> in the topmost Route header field of the next request sent from the IBCF to an entity of the IM CN subsystem for which it is an entry point</w:t>
      </w:r>
      <w:r w:rsidR="0060585E" w:rsidRPr="00481D2D">
        <w:t>;</w:t>
      </w:r>
    </w:p>
    <w:p w14:paraId="1DD3B839" w14:textId="77777777" w:rsidR="004B4496" w:rsidRPr="00481D2D" w:rsidRDefault="004B4496" w:rsidP="004B4496">
      <w:pPr>
        <w:pStyle w:val="NO"/>
      </w:pPr>
      <w:r w:rsidRPr="00481D2D">
        <w:t xml:space="preserve">NOTE 4: The appending of an "orig" parameter to the </w:t>
      </w:r>
      <w:smartTag w:uri="urn:schemas-microsoft-com:office:smarttags" w:element="stockticker">
        <w:r w:rsidRPr="00481D2D">
          <w:t>URI</w:t>
        </w:r>
      </w:smartTag>
      <w:r w:rsidRPr="00481D2D">
        <w:t xml:space="preserve"> in the topmost Route header field enables an IM CN subsystem to perform originating services to the network that originated the initial request. The appending can be dependent on the network that originated the initial request as determined by e.g. origin IP address of the received request, etc.</w:t>
      </w:r>
    </w:p>
    <w:p w14:paraId="5E4F3547" w14:textId="77777777" w:rsidR="0060585E" w:rsidRPr="00481D2D" w:rsidRDefault="0060585E" w:rsidP="0060585E">
      <w:pPr>
        <w:pStyle w:val="B1"/>
      </w:pPr>
      <w:r w:rsidRPr="00481D2D">
        <w:t>6)</w:t>
      </w:r>
      <w:r w:rsidRPr="00481D2D">
        <w:tab/>
        <w:t xml:space="preserve">if services that require knowledge of the adjacent network are provided within the network for which the IBCF is acting as an entry point, based on operator policy, insert </w:t>
      </w:r>
      <w:r w:rsidR="0099785D" w:rsidRPr="00481D2D">
        <w:t>a Via "received-realm" header field parameter</w:t>
      </w:r>
      <w:r w:rsidRPr="00481D2D">
        <w:t xml:space="preserve">, as defined in </w:t>
      </w:r>
      <w:r w:rsidR="0099785D" w:rsidRPr="00481D2D">
        <w:t>RFC 8055</w:t>
      </w:r>
      <w:r w:rsidRPr="00481D2D">
        <w:t> [208]</w:t>
      </w:r>
      <w:r w:rsidR="002B6157" w:rsidRPr="00481D2D">
        <w:t>;</w:t>
      </w:r>
    </w:p>
    <w:p w14:paraId="1FBBC514" w14:textId="77777777" w:rsidR="00BA2682" w:rsidRPr="00481D2D" w:rsidRDefault="00BA2682" w:rsidP="00BA2682">
      <w:pPr>
        <w:pStyle w:val="B1"/>
      </w:pPr>
      <w:r w:rsidRPr="00481D2D">
        <w:t>6</w:t>
      </w:r>
      <w:r w:rsidRPr="00481D2D">
        <w:rPr>
          <w:rFonts w:hint="eastAsia"/>
        </w:rPr>
        <w:t>A</w:t>
      </w:r>
      <w:r w:rsidRPr="00481D2D">
        <w:t>)</w:t>
      </w:r>
      <w:r w:rsidRPr="00481D2D">
        <w:tab/>
        <w:t xml:space="preserve">if </w:t>
      </w:r>
      <w:r w:rsidRPr="00481D2D">
        <w:rPr>
          <w:rFonts w:hint="eastAsia"/>
        </w:rPr>
        <w:t>the IBCF</w:t>
      </w:r>
      <w:r w:rsidR="004B1558" w:rsidRPr="00481D2D">
        <w:rPr>
          <w:rFonts w:hint="eastAsia"/>
        </w:rPr>
        <w:t>, acting as an entry point to a</w:t>
      </w:r>
      <w:r w:rsidR="004B1558" w:rsidRPr="00481D2D">
        <w:t xml:space="preserve"> </w:t>
      </w:r>
      <w:r w:rsidR="004B1558" w:rsidRPr="00481D2D">
        <w:rPr>
          <w:rFonts w:hint="eastAsia"/>
        </w:rPr>
        <w:t>terminating</w:t>
      </w:r>
      <w:r w:rsidR="004B1558" w:rsidRPr="00481D2D">
        <w:t xml:space="preserve"> visited network</w:t>
      </w:r>
      <w:r w:rsidR="004B1558" w:rsidRPr="00481D2D">
        <w:rPr>
          <w:rFonts w:hint="eastAsia"/>
        </w:rPr>
        <w:t xml:space="preserve">, </w:t>
      </w:r>
      <w:r w:rsidRPr="00481D2D">
        <w:t>PCRF based P-CSCF restoratio</w:t>
      </w:r>
      <w:r w:rsidRPr="00481D2D">
        <w:rPr>
          <w:rFonts w:hint="eastAsia"/>
        </w:rPr>
        <w:t xml:space="preserve">n </w:t>
      </w:r>
      <w:r w:rsidRPr="00481D2D">
        <w:t>procedure</w:t>
      </w:r>
      <w:r w:rsidRPr="00481D2D">
        <w:rPr>
          <w:rFonts w:hint="eastAsia"/>
        </w:rPr>
        <w:t>s</w:t>
      </w:r>
      <w:r w:rsidRPr="00481D2D">
        <w:t>,</w:t>
      </w:r>
    </w:p>
    <w:p w14:paraId="01845368" w14:textId="77777777" w:rsidR="00BA2682" w:rsidRPr="00481D2D" w:rsidRDefault="00BA2682" w:rsidP="00BA2682">
      <w:pPr>
        <w:pStyle w:val="B2"/>
        <w:rPr>
          <w:color w:val="0D0D0D"/>
        </w:rPr>
      </w:pPr>
      <w:r w:rsidRPr="00481D2D">
        <w:rPr>
          <w:color w:val="0D0D0D"/>
        </w:rPr>
        <w:t>-</w:t>
      </w:r>
      <w:r w:rsidRPr="00481D2D">
        <w:rPr>
          <w:color w:val="0D0D0D"/>
        </w:rPr>
        <w:tab/>
        <w:t xml:space="preserve">the request contains a </w:t>
      </w:r>
      <w:r w:rsidRPr="00481D2D">
        <w:rPr>
          <w:rFonts w:hint="eastAsia"/>
          <w:color w:val="0D0D0D"/>
          <w:lang w:eastAsia="ja-JP"/>
        </w:rPr>
        <w:t>topmost</w:t>
      </w:r>
      <w:r w:rsidRPr="00481D2D">
        <w:rPr>
          <w:color w:val="0D0D0D"/>
        </w:rPr>
        <w:t xml:space="preserve"> Route header field pointing to </w:t>
      </w:r>
      <w:r w:rsidRPr="00481D2D">
        <w:rPr>
          <w:rFonts w:hint="eastAsia"/>
          <w:color w:val="0D0D0D"/>
          <w:lang w:eastAsia="ja-JP"/>
        </w:rPr>
        <w:t>a P-CSCF,</w:t>
      </w:r>
      <w:r w:rsidRPr="00481D2D">
        <w:rPr>
          <w:color w:val="0D0D0D"/>
        </w:rPr>
        <w:t xml:space="preserve"> and</w:t>
      </w:r>
    </w:p>
    <w:p w14:paraId="4C8066AA" w14:textId="77777777" w:rsidR="00BA2682" w:rsidRPr="00481D2D" w:rsidRDefault="00BA2682" w:rsidP="00BA2682">
      <w:pPr>
        <w:pStyle w:val="B2"/>
      </w:pPr>
      <w:r w:rsidRPr="00481D2D">
        <w:t>-</w:t>
      </w:r>
      <w:r w:rsidRPr="00481D2D">
        <w:tab/>
      </w:r>
      <w:r w:rsidRPr="00481D2D">
        <w:rPr>
          <w:rFonts w:hint="eastAsia"/>
        </w:rPr>
        <w:t>the IBCF</w:t>
      </w:r>
      <w:r w:rsidRPr="00481D2D">
        <w:t xml:space="preserve"> </w:t>
      </w:r>
      <w:r w:rsidR="004B1558" w:rsidRPr="00481D2D">
        <w:t>considers the P-CSCF</w:t>
      </w:r>
      <w:r w:rsidR="004B1558" w:rsidRPr="00481D2D">
        <w:rPr>
          <w:rFonts w:hint="eastAsia"/>
        </w:rPr>
        <w:t xml:space="preserve"> </w:t>
      </w:r>
      <w:r w:rsidR="004B1558" w:rsidRPr="00481D2D">
        <w:t>is in a non-working state</w:t>
      </w:r>
      <w:r w:rsidRPr="00481D2D">
        <w:rPr>
          <w:rFonts w:hint="eastAsia"/>
        </w:rPr>
        <w:t>,</w:t>
      </w:r>
    </w:p>
    <w:p w14:paraId="74EF7633" w14:textId="77777777" w:rsidR="00BA2682" w:rsidRPr="00481D2D" w:rsidRDefault="00BA2682" w:rsidP="00BA2682">
      <w:pPr>
        <w:pStyle w:val="B1"/>
      </w:pPr>
      <w:r w:rsidRPr="00481D2D">
        <w:tab/>
      </w:r>
      <w:r w:rsidR="00666971" w:rsidRPr="00481D2D">
        <w:rPr>
          <w:rFonts w:hint="eastAsia"/>
        </w:rPr>
        <w:t xml:space="preserve">remove all entries in the Route header field and add a </w:t>
      </w:r>
      <w:r w:rsidRPr="00481D2D">
        <w:rPr>
          <w:rFonts w:hint="eastAsia"/>
        </w:rPr>
        <w:t xml:space="preserve">Route header field set to </w:t>
      </w:r>
      <w:r w:rsidRPr="00481D2D">
        <w:t>the</w:t>
      </w:r>
      <w:r w:rsidRPr="00481D2D">
        <w:rPr>
          <w:rFonts w:hint="eastAsia"/>
        </w:rPr>
        <w:t xml:space="preserve"> </w:t>
      </w:r>
      <w:smartTag w:uri="urn:schemas-microsoft-com:office:smarttags" w:element="stockticker">
        <w:r w:rsidRPr="00481D2D">
          <w:rPr>
            <w:rFonts w:hint="eastAsia"/>
          </w:rPr>
          <w:t>URI</w:t>
        </w:r>
      </w:smartTag>
      <w:r w:rsidRPr="00481D2D">
        <w:rPr>
          <w:rFonts w:hint="eastAsia"/>
        </w:rPr>
        <w:t xml:space="preserve"> associated </w:t>
      </w:r>
      <w:r w:rsidRPr="00481D2D">
        <w:t xml:space="preserve">with </w:t>
      </w:r>
      <w:r w:rsidR="00666971" w:rsidRPr="00481D2D">
        <w:t>a</w:t>
      </w:r>
      <w:r w:rsidR="00666971" w:rsidRPr="00481D2D">
        <w:rPr>
          <w:rFonts w:hint="eastAsia"/>
        </w:rPr>
        <w:t xml:space="preserve">n alternative </w:t>
      </w:r>
      <w:r w:rsidRPr="00481D2D">
        <w:rPr>
          <w:rFonts w:hint="eastAsia"/>
        </w:rPr>
        <w:t>P-CSCF;</w:t>
      </w:r>
    </w:p>
    <w:p w14:paraId="21968428" w14:textId="77777777" w:rsidR="00BA2682" w:rsidRPr="00481D2D" w:rsidRDefault="00BA2682" w:rsidP="00BA2682">
      <w:pPr>
        <w:pStyle w:val="NO"/>
        <w:rPr>
          <w:lang w:eastAsia="ja-JP"/>
        </w:rPr>
      </w:pPr>
      <w:r w:rsidRPr="00481D2D">
        <w:rPr>
          <w:lang w:eastAsia="ja-JP"/>
        </w:rPr>
        <w:t>NOTE 5:</w:t>
      </w:r>
      <w:r w:rsidRPr="00481D2D">
        <w:rPr>
          <w:lang w:eastAsia="ja-JP"/>
        </w:rPr>
        <w:tab/>
      </w:r>
      <w:r w:rsidRPr="00481D2D">
        <w:rPr>
          <w:rFonts w:hint="eastAsia"/>
          <w:lang w:eastAsia="ja-JP"/>
        </w:rPr>
        <w:t xml:space="preserve">How the </w:t>
      </w:r>
      <w:r w:rsidRPr="00481D2D">
        <w:t xml:space="preserve">SIP </w:t>
      </w:r>
      <w:smartTag w:uri="urn:schemas-microsoft-com:office:smarttags" w:element="stockticker">
        <w:r w:rsidRPr="00481D2D">
          <w:t>URI</w:t>
        </w:r>
      </w:smartTag>
      <w:r w:rsidRPr="00481D2D">
        <w:t xml:space="preserve"> of the </w:t>
      </w:r>
      <w:r w:rsidR="00666971" w:rsidRPr="00481D2D">
        <w:rPr>
          <w:rFonts w:hint="eastAsia"/>
          <w:lang w:eastAsia="ja-JP"/>
        </w:rPr>
        <w:t xml:space="preserve">alternative </w:t>
      </w:r>
      <w:r w:rsidRPr="00481D2D">
        <w:t>P-CSCF</w:t>
      </w:r>
      <w:r w:rsidRPr="00481D2D">
        <w:rPr>
          <w:rFonts w:hint="eastAsia"/>
          <w:lang w:eastAsia="ja-JP"/>
        </w:rPr>
        <w:t xml:space="preserve"> </w:t>
      </w:r>
      <w:r w:rsidRPr="00481D2D">
        <w:t xml:space="preserve">is obtained by the </w:t>
      </w:r>
      <w:r w:rsidRPr="00481D2D">
        <w:rPr>
          <w:rFonts w:hint="eastAsia"/>
          <w:lang w:eastAsia="ja-JP"/>
        </w:rPr>
        <w:t>IBCF</w:t>
      </w:r>
      <w:r w:rsidRPr="00481D2D">
        <w:t xml:space="preserve"> is implementation dependent.</w:t>
      </w:r>
      <w:r w:rsidRPr="00481D2D">
        <w:rPr>
          <w:rFonts w:hint="eastAsia"/>
          <w:lang w:eastAsia="ja-JP"/>
        </w:rPr>
        <w:t xml:space="preserve"> The IBCF can make sure that selected P-CSCF support the PCRF based P-CSCF restoration procedures based on local configuration.</w:t>
      </w:r>
    </w:p>
    <w:p w14:paraId="2658AF4D" w14:textId="77777777" w:rsidR="00666971" w:rsidRPr="00481D2D" w:rsidRDefault="00666971" w:rsidP="00666971">
      <w:pPr>
        <w:pStyle w:val="NO"/>
        <w:rPr>
          <w:lang w:eastAsia="ja-JP"/>
        </w:rPr>
      </w:pPr>
      <w:r w:rsidRPr="00481D2D">
        <w:rPr>
          <w:lang w:eastAsia="ja-JP"/>
        </w:rPr>
        <w:t>NOTE 6:</w:t>
      </w:r>
      <w:r w:rsidRPr="00481D2D">
        <w:rPr>
          <w:lang w:eastAsia="ja-JP"/>
        </w:rPr>
        <w:tab/>
      </w:r>
      <w:r w:rsidRPr="00481D2D">
        <w:rPr>
          <w:rFonts w:hint="eastAsia"/>
          <w:lang w:eastAsia="ja-JP"/>
        </w:rPr>
        <w:t xml:space="preserve">It is </w:t>
      </w:r>
      <w:r w:rsidRPr="00481D2D">
        <w:rPr>
          <w:lang w:eastAsia="ja-JP"/>
        </w:rPr>
        <w:t>implementation</w:t>
      </w:r>
      <w:r w:rsidRPr="00481D2D">
        <w:rPr>
          <w:rFonts w:hint="eastAsia"/>
          <w:lang w:eastAsia="ja-JP"/>
        </w:rPr>
        <w:t xml:space="preserve"> dependent as to how the IBCF determines the P-CSCF is in non-working state.</w:t>
      </w:r>
    </w:p>
    <w:p w14:paraId="3349DC5D" w14:textId="77777777" w:rsidR="002B6157" w:rsidRPr="00481D2D" w:rsidRDefault="002B6157" w:rsidP="002B6157">
      <w:pPr>
        <w:pStyle w:val="B1"/>
      </w:pPr>
      <w:r w:rsidRPr="00481D2D">
        <w:t>7)</w:t>
      </w:r>
      <w:r w:rsidRPr="00481D2D">
        <w:tab/>
        <w:t>if the initiator of the request is understood to always send and receive private network traffic:</w:t>
      </w:r>
    </w:p>
    <w:p w14:paraId="3397A8E3" w14:textId="77777777" w:rsidR="002B6157" w:rsidRPr="00481D2D" w:rsidRDefault="002B6157" w:rsidP="002B6157">
      <w:pPr>
        <w:pStyle w:val="NO"/>
      </w:pPr>
      <w:r w:rsidRPr="00481D2D">
        <w:t>NOTE </w:t>
      </w:r>
      <w:r w:rsidR="00553651" w:rsidRPr="00481D2D">
        <w:t>7</w:t>
      </w:r>
      <w:r w:rsidRPr="00481D2D">
        <w:t>:</w:t>
      </w:r>
      <w:r w:rsidRPr="00481D2D">
        <w:tab/>
        <w:t xml:space="preserve">The IBCF can identify that a request is received from a source that always sends or receives private traffic by evaluating the </w:t>
      </w:r>
      <w:smartTag w:uri="urn:schemas-microsoft-com:office:smarttags" w:element="stockticker">
        <w:r w:rsidRPr="00481D2D">
          <w:t>TLS</w:t>
        </w:r>
      </w:smartTag>
      <w:r w:rsidRPr="00481D2D">
        <w:t xml:space="preserve"> session or by other means.</w:t>
      </w:r>
    </w:p>
    <w:p w14:paraId="5C36E2C8" w14:textId="77777777" w:rsidR="002B6157" w:rsidRPr="00481D2D" w:rsidRDefault="002B6157" w:rsidP="002B6157">
      <w:pPr>
        <w:pStyle w:val="B2"/>
      </w:pPr>
      <w:r w:rsidRPr="00481D2D">
        <w:t>a)</w:t>
      </w:r>
      <w:r w:rsidRPr="00481D2D">
        <w:tab/>
        <w:t xml:space="preserve">add the identity of the initiator in a P-Served-User header field as defined in RFC 5502 [133] as a SIP </w:t>
      </w:r>
      <w:smartTag w:uri="urn:schemas-microsoft-com:office:smarttags" w:element="stockticker">
        <w:r w:rsidRPr="00481D2D">
          <w:t>URI</w:t>
        </w:r>
      </w:smartTag>
      <w:r w:rsidRPr="00481D2D">
        <w:t xml:space="preserve"> identifying the initiator;</w:t>
      </w:r>
      <w:r w:rsidR="00E3236C" w:rsidRPr="00481D2D">
        <w:t xml:space="preserve"> and</w:t>
      </w:r>
    </w:p>
    <w:p w14:paraId="40A6F616" w14:textId="77777777" w:rsidR="002B6157" w:rsidRPr="00481D2D" w:rsidRDefault="002B6157" w:rsidP="002B6157">
      <w:pPr>
        <w:pStyle w:val="NO"/>
      </w:pPr>
      <w:r w:rsidRPr="00481D2D">
        <w:t>NOTE </w:t>
      </w:r>
      <w:r w:rsidR="00553651" w:rsidRPr="00481D2D">
        <w:t>8</w:t>
      </w:r>
      <w:r w:rsidRPr="00481D2D">
        <w:t>:</w:t>
      </w:r>
      <w:r w:rsidRPr="00481D2D">
        <w:tab/>
        <w:t xml:space="preserve">The IBCF can retrieve the identity of the initiator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w:t>
      </w:r>
      <w:r w:rsidR="00AD514C" w:rsidRPr="00481D2D">
        <w:t>3</w:t>
      </w:r>
      <w:r w:rsidRPr="00481D2D">
        <w:t>] or by other means.</w:t>
      </w:r>
    </w:p>
    <w:p w14:paraId="603B8541" w14:textId="77777777" w:rsidR="003B4D26" w:rsidRPr="00481D2D" w:rsidRDefault="002B6157" w:rsidP="003B4D26">
      <w:pPr>
        <w:pStyle w:val="B2"/>
      </w:pPr>
      <w:r w:rsidRPr="00481D2D">
        <w:t>b)</w:t>
      </w:r>
      <w:r w:rsidRPr="00481D2D">
        <w:tab/>
        <w:t xml:space="preserve">if not already appended in 4) or 5) above, append the "orig" parameter to the </w:t>
      </w:r>
      <w:smartTag w:uri="urn:schemas-microsoft-com:office:smarttags" w:element="stockticker">
        <w:r w:rsidRPr="00481D2D">
          <w:t>URI</w:t>
        </w:r>
      </w:smartTag>
      <w:r w:rsidRPr="00481D2D">
        <w:t xml:space="preserve"> in the topmost Route header field of the request sent from the IBCF to the entity of the IM CN subsystem for which it is an entry point</w:t>
      </w:r>
      <w:r w:rsidR="00C660F8" w:rsidRPr="00481D2D">
        <w:t>;</w:t>
      </w:r>
    </w:p>
    <w:p w14:paraId="6673F197" w14:textId="77777777" w:rsidR="003B4D26" w:rsidRPr="00481D2D" w:rsidRDefault="003B4D26" w:rsidP="003B4D26">
      <w:pPr>
        <w:pStyle w:val="B1"/>
      </w:pPr>
      <w:r w:rsidRPr="00481D2D">
        <w:t>8)</w:t>
      </w:r>
      <w:r w:rsidRPr="00481D2D">
        <w:tab/>
      </w:r>
      <w:r w:rsidR="00403357" w:rsidRPr="00481D2D">
        <w:t>if the request is an initial request and "fe-identifier" header field parameter of P-Charging-Vector header field is applied in the operator domain</w:t>
      </w:r>
      <w:r w:rsidRPr="00481D2D">
        <w:t>:</w:t>
      </w:r>
    </w:p>
    <w:p w14:paraId="09082C0A" w14:textId="77777777" w:rsidR="003B4D26" w:rsidRPr="00481D2D" w:rsidRDefault="003B4D26" w:rsidP="003B4D26">
      <w:pPr>
        <w:pStyle w:val="B2"/>
      </w:pPr>
      <w:r w:rsidRPr="00481D2D">
        <w:t>-</w:t>
      </w:r>
      <w:r w:rsidRPr="00481D2D">
        <w:tab/>
        <w:t>remove any received "fe-identifier" header field parameter from the P-Charging-Vector header field; and</w:t>
      </w:r>
    </w:p>
    <w:p w14:paraId="198E2A9E" w14:textId="77777777" w:rsidR="00E3236C" w:rsidRPr="00481D2D" w:rsidRDefault="003B4D26" w:rsidP="00E3236C">
      <w:pPr>
        <w:pStyle w:val="B2"/>
      </w:pPr>
      <w:r w:rsidRPr="00481D2D">
        <w:t>-</w:t>
      </w:r>
      <w:r w:rsidRPr="00481D2D">
        <w:tab/>
        <w:t>add an "fe-addr" element in an "fe-identifier" header field parameter to the P-Charging-Vector header field with its own address or identifier</w:t>
      </w:r>
      <w:r w:rsidR="00E3236C" w:rsidRPr="00481D2D">
        <w:t>; and</w:t>
      </w:r>
    </w:p>
    <w:p w14:paraId="7E059E9A" w14:textId="77777777" w:rsidR="00E3236C" w:rsidRPr="00481D2D" w:rsidRDefault="00E3236C" w:rsidP="00E3236C">
      <w:pPr>
        <w:pStyle w:val="B1"/>
      </w:pPr>
      <w:r w:rsidRPr="00481D2D">
        <w:t>9)</w:t>
      </w:r>
      <w:r w:rsidRPr="00481D2D">
        <w:tab/>
        <w:t>if the IBCF supports calling number verification using signature verification and attestation information as described in subclause 3.1 and no Identity header field is received in an initial INVITE or MESSAGE request, based on local policy insert:</w:t>
      </w:r>
    </w:p>
    <w:p w14:paraId="38A2646B" w14:textId="77777777" w:rsidR="00E3236C" w:rsidRPr="00481D2D" w:rsidRDefault="00E3236C" w:rsidP="00E3236C">
      <w:pPr>
        <w:pStyle w:val="B2"/>
      </w:pPr>
      <w:r w:rsidRPr="00481D2D">
        <w:t>a)</w:t>
      </w:r>
      <w:r w:rsidRPr="00481D2D">
        <w:tab/>
        <w:t xml:space="preserve">an Attestation-Info header field specified in subclause 7.2.18 set to a value "C", specified in </w:t>
      </w:r>
      <w:r w:rsidR="00503AF7" w:rsidRPr="00481D2D">
        <w:t>RFC 8588</w:t>
      </w:r>
      <w:r w:rsidRPr="00481D2D">
        <w:t> [</w:t>
      </w:r>
      <w:r w:rsidR="00CC5FF5" w:rsidRPr="00481D2D">
        <w:t>261</w:t>
      </w:r>
      <w:r w:rsidRPr="00481D2D">
        <w:t>]; and</w:t>
      </w:r>
    </w:p>
    <w:p w14:paraId="48F33B0E" w14:textId="77777777" w:rsidR="00E3236C" w:rsidRPr="00481D2D" w:rsidRDefault="00E3236C" w:rsidP="00E3236C">
      <w:pPr>
        <w:pStyle w:val="B2"/>
      </w:pPr>
      <w:r w:rsidRPr="00481D2D">
        <w:t>b)</w:t>
      </w:r>
      <w:r w:rsidRPr="00481D2D">
        <w:tab/>
        <w:t xml:space="preserve">an Origination-Id header field specified in subclause 7.2.19 containing an "origid" claim as specified in </w:t>
      </w:r>
      <w:r w:rsidR="00503AF7" w:rsidRPr="00481D2D">
        <w:t>RFC 8588</w:t>
      </w:r>
      <w:r w:rsidRPr="00481D2D">
        <w:t> [</w:t>
      </w:r>
      <w:r w:rsidR="00CC5FF5" w:rsidRPr="00481D2D">
        <w:t>261</w:t>
      </w:r>
      <w:r w:rsidRPr="00481D2D">
        <w:t>] set to a value identifying the source of the request;</w:t>
      </w:r>
    </w:p>
    <w:p w14:paraId="362D6E4A" w14:textId="77777777" w:rsidR="00C660F8" w:rsidRPr="00481D2D" w:rsidRDefault="00C660F8" w:rsidP="00C660F8">
      <w:r w:rsidRPr="00481D2D">
        <w:t>and forward the request according to RFC 3261 [26].</w:t>
      </w:r>
    </w:p>
    <w:p w14:paraId="07ECDD6F" w14:textId="77777777" w:rsidR="000B46B6" w:rsidRPr="00481D2D" w:rsidRDefault="00897956">
      <w:pPr>
        <w:rPr>
          <w:snapToGrid w:val="0"/>
        </w:rPr>
      </w:pPr>
      <w:r w:rsidRPr="00481D2D">
        <w:t xml:space="preserve">When the IBCF receives an INVITE request, the IBCF may require the periodic refreshment of the session to avoid hung states in the IBCF. If the IBCF requires the session to be refreshed, </w:t>
      </w:r>
      <w:r w:rsidR="00430E3E" w:rsidRPr="00481D2D">
        <w:t xml:space="preserve">the IBCF </w:t>
      </w:r>
      <w:r w:rsidRPr="00481D2D">
        <w:t>shall apply the procedures described in RFC 4028 [58]</w:t>
      </w:r>
      <w:r w:rsidRPr="00481D2D">
        <w:rPr>
          <w:snapToGrid w:val="0"/>
        </w:rPr>
        <w:t xml:space="preserve"> clause 8.</w:t>
      </w:r>
    </w:p>
    <w:p w14:paraId="24F7A8EB" w14:textId="77777777" w:rsidR="00897956" w:rsidRPr="00481D2D" w:rsidRDefault="00897956">
      <w:pPr>
        <w:pStyle w:val="NO"/>
      </w:pPr>
      <w:r w:rsidRPr="00481D2D">
        <w:t>NOTE</w:t>
      </w:r>
      <w:r w:rsidR="00817051" w:rsidRPr="00481D2D">
        <w:t> </w:t>
      </w:r>
      <w:r w:rsidR="00553651" w:rsidRPr="00481D2D">
        <w:t>9</w:t>
      </w:r>
      <w:r w:rsidRPr="00481D2D">
        <w:t>:</w:t>
      </w:r>
      <w:r w:rsidRPr="00481D2D">
        <w:tab/>
        <w:t>Requesting the session to be refreshed requires support by at least one of the UEs. This functionality cannot automatically be granted, i.e. at least one of the involved UEs needs to support it.</w:t>
      </w:r>
    </w:p>
    <w:p w14:paraId="4C17FEAF" w14:textId="77777777" w:rsidR="00B51C50" w:rsidRPr="00481D2D" w:rsidRDefault="00E954FD" w:rsidP="00E954FD">
      <w:r w:rsidRPr="00481D2D">
        <w:t xml:space="preserve">If the serving network supports HSS based P-CSCF restoration as specified in 3GPP TS 23.380 [7D], the </w:t>
      </w:r>
      <w:r w:rsidR="00C6678E" w:rsidRPr="00481D2D">
        <w:t xml:space="preserve">IBCF is acting as an entry point to a terminating visited network </w:t>
      </w:r>
      <w:r w:rsidRPr="00481D2D">
        <w:t xml:space="preserve">and the IBCF does not receive any response </w:t>
      </w:r>
      <w:r w:rsidR="00B51C50" w:rsidRPr="00481D2D">
        <w:t>within a configured time:</w:t>
      </w:r>
    </w:p>
    <w:p w14:paraId="4F926C12" w14:textId="77777777" w:rsidR="00B51C50" w:rsidRPr="00481D2D" w:rsidRDefault="00B51C50" w:rsidP="00B51C50">
      <w:pPr>
        <w:pStyle w:val="NO"/>
        <w:rPr>
          <w:lang w:eastAsia="ja-JP"/>
        </w:rPr>
      </w:pPr>
      <w:r w:rsidRPr="00481D2D">
        <w:rPr>
          <w:lang w:eastAsia="ja-JP"/>
        </w:rPr>
        <w:t>NOTE 10:</w:t>
      </w:r>
      <w:r w:rsidRPr="00481D2D">
        <w:rPr>
          <w:lang w:eastAsia="ja-JP"/>
        </w:rPr>
        <w:tab/>
        <w:t>The configurable time needs to be less than timer B and timer F.</w:t>
      </w:r>
    </w:p>
    <w:p w14:paraId="3F48C8FA" w14:textId="77777777" w:rsidR="000055C5" w:rsidRPr="00481D2D" w:rsidRDefault="00B51C50" w:rsidP="00B51C50">
      <w:pPr>
        <w:pStyle w:val="B1"/>
      </w:pPr>
      <w:r w:rsidRPr="00481D2D">
        <w:t>1)</w:t>
      </w:r>
      <w:r w:rsidRPr="00481D2D">
        <w:tab/>
      </w:r>
      <w:r w:rsidR="00E954FD" w:rsidRPr="00481D2D">
        <w:t xml:space="preserve">to an initial </w:t>
      </w:r>
      <w:r w:rsidRPr="00481D2D">
        <w:t xml:space="preserve">INVITE </w:t>
      </w:r>
      <w:r w:rsidR="00E954FD" w:rsidRPr="00481D2D">
        <w:t xml:space="preserve">request, </w:t>
      </w:r>
      <w:r w:rsidR="00C6678E" w:rsidRPr="00481D2D">
        <w:t xml:space="preserve">then if the Route header field contains only one entry </w:t>
      </w:r>
      <w:r w:rsidR="00E954FD" w:rsidRPr="00481D2D">
        <w:t xml:space="preserve">the IBCF shall in the 408 (Request Timeout) response include </w:t>
      </w:r>
      <w:r w:rsidR="00C6678E" w:rsidRPr="00481D2D">
        <w:t>a Restoration-Info header field specified in subclause 7.2.</w:t>
      </w:r>
      <w:r w:rsidR="008A5425" w:rsidRPr="00481D2D">
        <w:t>11</w:t>
      </w:r>
      <w:r w:rsidR="00C6678E" w:rsidRPr="00481D2D">
        <w:t xml:space="preserve"> </w:t>
      </w:r>
      <w:r w:rsidR="00BF1141" w:rsidRPr="00481D2D">
        <w:t xml:space="preserve">containing </w:t>
      </w:r>
      <w:r w:rsidR="00C6678E" w:rsidRPr="00481D2D">
        <w:t>the value "noresponse"</w:t>
      </w:r>
      <w:r w:rsidR="000055C5" w:rsidRPr="00481D2D">
        <w:t>; and</w:t>
      </w:r>
    </w:p>
    <w:p w14:paraId="665301E0" w14:textId="77777777" w:rsidR="00E954FD" w:rsidRPr="00481D2D" w:rsidRDefault="000055C5" w:rsidP="00B51C50">
      <w:pPr>
        <w:pStyle w:val="B1"/>
      </w:pPr>
      <w:r w:rsidRPr="00481D2D">
        <w:t>2)</w:t>
      </w:r>
      <w:r w:rsidRPr="00481D2D">
        <w:tab/>
        <w:t xml:space="preserve">to an initial non-INVITE request for a dialog, a standalone transaction or an unknown method that does not relate to an existing dialog, then if the Route header field contains only one entry the IBCF shall send a </w:t>
      </w:r>
      <w:r w:rsidRPr="00481D2D">
        <w:rPr>
          <w:lang w:eastAsia="ja-JP"/>
        </w:rPr>
        <w:t xml:space="preserve">504 </w:t>
      </w:r>
      <w:r w:rsidRPr="00481D2D">
        <w:t>(Server Time-out) response include a Restoration-Info header field specified in subclause 7.2.11 containing the value "noresponse"</w:t>
      </w:r>
      <w:r w:rsidR="00E954FD" w:rsidRPr="00481D2D">
        <w:t>.</w:t>
      </w:r>
    </w:p>
    <w:p w14:paraId="197BCD29" w14:textId="77777777" w:rsidR="00C6678E" w:rsidRPr="00481D2D" w:rsidRDefault="00C6678E" w:rsidP="00295CDA">
      <w:pPr>
        <w:pStyle w:val="NO"/>
      </w:pPr>
      <w:r w:rsidRPr="00481D2D">
        <w:t>NOTE </w:t>
      </w:r>
      <w:r w:rsidR="002B5422" w:rsidRPr="00481D2D">
        <w:t>1</w:t>
      </w:r>
      <w:r w:rsidR="000055C5" w:rsidRPr="00481D2D">
        <w:t>1</w:t>
      </w:r>
      <w:r w:rsidRPr="00481D2D">
        <w:t>:</w:t>
      </w:r>
      <w:r w:rsidRPr="00481D2D">
        <w:tab/>
        <w:t xml:space="preserve">The IBCF determines if it is acting as an entry point to a terminating visited network based on configuration or </w:t>
      </w:r>
      <w:r w:rsidRPr="00481D2D">
        <w:rPr>
          <w:lang w:eastAsia="zh-CN"/>
        </w:rPr>
        <w:t xml:space="preserve">other data in the incoming request, or </w:t>
      </w:r>
      <w:r w:rsidRPr="00481D2D">
        <w:t xml:space="preserve">the "iotl" SIP </w:t>
      </w:r>
      <w:smartTag w:uri="urn:schemas-microsoft-com:office:smarttags" w:element="stockticker">
        <w:r w:rsidRPr="00481D2D">
          <w:t>URI</w:t>
        </w:r>
      </w:smartTag>
      <w:r w:rsidRPr="00481D2D">
        <w:t xml:space="preserve"> parameter specified in </w:t>
      </w:r>
      <w:r w:rsidR="00295CDA" w:rsidRPr="00481D2D">
        <w:t>RFC 7549</w:t>
      </w:r>
      <w:r w:rsidRPr="00481D2D">
        <w:t> [225].</w:t>
      </w:r>
    </w:p>
    <w:p w14:paraId="3D7A6F1E" w14:textId="77777777" w:rsidR="00C6678E" w:rsidRPr="00481D2D" w:rsidRDefault="00C6678E" w:rsidP="00C6678E">
      <w:pPr>
        <w:pStyle w:val="NO"/>
      </w:pPr>
      <w:r w:rsidRPr="00481D2D">
        <w:t>NOTE 1</w:t>
      </w:r>
      <w:r w:rsidR="000055C5" w:rsidRPr="00481D2D">
        <w:t>2</w:t>
      </w:r>
      <w:r w:rsidRPr="00481D2D">
        <w:t>:</w:t>
      </w:r>
      <w:r w:rsidRPr="00481D2D">
        <w:tab/>
        <w:t xml:space="preserve">If there is only one entry in the Route header field it represents either an </w:t>
      </w:r>
      <w:smartTag w:uri="urn:schemas-microsoft-com:office:smarttags" w:element="stockticker">
        <w:r w:rsidRPr="00481D2D">
          <w:t>MSC</w:t>
        </w:r>
      </w:smartTag>
      <w:r w:rsidRPr="00481D2D">
        <w:t xml:space="preserve"> server or a P-CSCF. The S-CSCF will use the g.3gpp.ics media feature tag to determine if it is the </w:t>
      </w:r>
      <w:smartTag w:uri="urn:schemas-microsoft-com:office:smarttags" w:element="stockticker">
        <w:r w:rsidRPr="00481D2D">
          <w:t>MSC</w:t>
        </w:r>
      </w:smartTag>
      <w:r w:rsidRPr="00481D2D">
        <w:t xml:space="preserve"> server or the P-CSCF.</w:t>
      </w:r>
    </w:p>
    <w:p w14:paraId="1D05A7D8" w14:textId="77777777" w:rsidR="00897956" w:rsidRPr="00481D2D" w:rsidRDefault="00897956">
      <w:r w:rsidRPr="00481D2D">
        <w:t>When the IBCF receives a response to an initial request (e.g. 183 or 2xx), the IBCF shall:</w:t>
      </w:r>
    </w:p>
    <w:p w14:paraId="7D04CA0E" w14:textId="77777777" w:rsidR="003B4D26" w:rsidRPr="00481D2D" w:rsidRDefault="00897956" w:rsidP="003B4D26">
      <w:pPr>
        <w:pStyle w:val="B1"/>
      </w:pPr>
      <w:r w:rsidRPr="00481D2D">
        <w:t>1)</w:t>
      </w:r>
      <w:r w:rsidRPr="00481D2D">
        <w:tab/>
        <w:t>store the values from the P-Charging-Function-Addresses header</w:t>
      </w:r>
      <w:r w:rsidR="009658DE" w:rsidRPr="00481D2D">
        <w:t xml:space="preserve"> field</w:t>
      </w:r>
      <w:r w:rsidRPr="00481D2D">
        <w:t>, if present;</w:t>
      </w:r>
    </w:p>
    <w:p w14:paraId="3BC86AF4" w14:textId="77777777" w:rsidR="00897956" w:rsidRPr="00481D2D" w:rsidRDefault="003B4D26" w:rsidP="003B4D26">
      <w:pPr>
        <w:pStyle w:val="B1"/>
      </w:pPr>
      <w:r w:rsidRPr="00481D2D">
        <w:t>2)</w:t>
      </w:r>
      <w:r w:rsidRPr="00481D2D">
        <w:tab/>
        <w:t>remove the "fe-identifier" header field parameter from the P-Charging-Vector header field</w:t>
      </w:r>
      <w:r w:rsidR="00403357" w:rsidRPr="00481D2D">
        <w:rPr>
          <w:rFonts w:hint="eastAsia"/>
          <w:lang w:eastAsia="ja-JP"/>
        </w:rPr>
        <w:t>, if present</w:t>
      </w:r>
      <w:r w:rsidRPr="00481D2D">
        <w:t>;</w:t>
      </w:r>
      <w:r w:rsidR="009A0DEB" w:rsidRPr="00481D2D">
        <w:t xml:space="preserve"> and</w:t>
      </w:r>
    </w:p>
    <w:p w14:paraId="12BBF3D3" w14:textId="77777777" w:rsidR="00897956" w:rsidRPr="00481D2D" w:rsidRDefault="003B4D26">
      <w:pPr>
        <w:pStyle w:val="B1"/>
      </w:pPr>
      <w:r w:rsidRPr="00481D2D">
        <w:t>3</w:t>
      </w:r>
      <w:r w:rsidR="00897956" w:rsidRPr="00481D2D">
        <w:t>)</w:t>
      </w:r>
      <w:r w:rsidR="00897956" w:rsidRPr="00481D2D">
        <w:tab/>
        <w:t xml:space="preserve">remove the P-Charging-Function-Addresses header </w:t>
      </w:r>
      <w:r w:rsidR="009658DE" w:rsidRPr="00481D2D">
        <w:t xml:space="preserve">field </w:t>
      </w:r>
      <w:r w:rsidR="00897956" w:rsidRPr="00481D2D">
        <w:t>prior to forwarding the message;</w:t>
      </w:r>
    </w:p>
    <w:p w14:paraId="4F85AFAE" w14:textId="77777777" w:rsidR="00E201CB" w:rsidRPr="00481D2D" w:rsidRDefault="00E201CB" w:rsidP="00E201CB">
      <w:r w:rsidRPr="00481D2D">
        <w:t>With the exception of 305 (Use Proxy) responses, the IBCF shall not recurse on 3xx responses.</w:t>
      </w:r>
    </w:p>
    <w:p w14:paraId="56B191BB" w14:textId="77777777" w:rsidR="00897956" w:rsidRPr="00481D2D" w:rsidRDefault="00897956" w:rsidP="005D46C4">
      <w:pPr>
        <w:pStyle w:val="Heading4"/>
      </w:pPr>
      <w:bookmarkStart w:id="537" w:name="_Toc132018768"/>
      <w:r w:rsidRPr="00481D2D">
        <w:t>5.10.3.3</w:t>
      </w:r>
      <w:r w:rsidRPr="00481D2D">
        <w:tab/>
        <w:t>Subsequent requests</w:t>
      </w:r>
      <w:bookmarkEnd w:id="537"/>
    </w:p>
    <w:p w14:paraId="7530A5DF" w14:textId="77777777" w:rsidR="00897956" w:rsidRPr="00481D2D" w:rsidRDefault="00897956">
      <w:r w:rsidRPr="00481D2D">
        <w:t xml:space="preserve">Upon receipt of </w:t>
      </w:r>
      <w:r w:rsidR="00FE19BA" w:rsidRPr="00481D2D">
        <w:t xml:space="preserve">a subsequent </w:t>
      </w:r>
      <w:r w:rsidRPr="00481D2D">
        <w:t>request, the IBCF shall:</w:t>
      </w:r>
    </w:p>
    <w:p w14:paraId="66584E46" w14:textId="77777777" w:rsidR="00897956" w:rsidRPr="00481D2D" w:rsidRDefault="00897956">
      <w:pPr>
        <w:pStyle w:val="B1"/>
      </w:pPr>
      <w:r w:rsidRPr="00481D2D">
        <w:t>1)</w:t>
      </w:r>
      <w:r w:rsidRPr="00481D2D">
        <w:tab/>
        <w:t>if the request is an INVITE request, then respond with a 100 (Trying) provisional response;</w:t>
      </w:r>
    </w:p>
    <w:p w14:paraId="64BFD3C8" w14:textId="77777777" w:rsidR="00817051" w:rsidRPr="00481D2D" w:rsidRDefault="00817051" w:rsidP="00817051">
      <w:pPr>
        <w:pStyle w:val="B1"/>
      </w:pPr>
      <w:r w:rsidRPr="00481D2D">
        <w:t>1A)</w:t>
      </w:r>
      <w:r w:rsidRPr="00481D2D">
        <w:tab/>
        <w:t>if the request is a NOTIFY request with the Subscription-State header field set to "terminated"</w:t>
      </w:r>
      <w:r w:rsidR="0099243A" w:rsidRPr="00481D2D">
        <w:t xml:space="preserve"> </w:t>
      </w:r>
      <w:r w:rsidRPr="00481D2D">
        <w:t>and the IBCF has retained the SIP dialog state information for the associated subscription, once the NOTIFY transaction is terminated, the IBCF can remove all the stored information related to the associated subscription;</w:t>
      </w:r>
    </w:p>
    <w:p w14:paraId="2E2C7F44" w14:textId="77777777" w:rsidR="00897956" w:rsidRPr="00481D2D" w:rsidRDefault="00897956">
      <w:pPr>
        <w:pStyle w:val="B1"/>
      </w:pPr>
      <w:r w:rsidRPr="00481D2D">
        <w:t>2)</w:t>
      </w:r>
      <w:r w:rsidRPr="00481D2D">
        <w:tab/>
        <w:t>if the request is a target refresh request and the IBCF is configured to perform application level gateway and/or transport plane control functionalities, then the IBCF shall save the Contact and CSeq header field values received in the request such that the IBCF is able to release the session if needed;</w:t>
      </w:r>
    </w:p>
    <w:p w14:paraId="7C1B24D9" w14:textId="77777777" w:rsidR="00897956" w:rsidRPr="00481D2D" w:rsidRDefault="00897956">
      <w:pPr>
        <w:pStyle w:val="B1"/>
      </w:pPr>
      <w:r w:rsidRPr="00481D2D">
        <w:t>3)</w:t>
      </w:r>
      <w:r w:rsidRPr="00481D2D">
        <w:tab/>
        <w:t>if the subsequent request is other than a target refresh request (including requests relating to an existing dialog where the method is unknown) and the IBCF is configured to perform application level gateway and/or transport plane control functionalities, then the IBCF shall save the Contact and CSeq header field values received in the request such that the IBCF is able to release the session if needed;</w:t>
      </w:r>
    </w:p>
    <w:p w14:paraId="38618E2C" w14:textId="77777777" w:rsidR="00897956" w:rsidRPr="00481D2D" w:rsidRDefault="00897956">
      <w:pPr>
        <w:pStyle w:val="B1"/>
      </w:pPr>
      <w:r w:rsidRPr="00481D2D">
        <w:t>4)</w:t>
      </w:r>
      <w:r w:rsidRPr="00481D2D">
        <w:tab/>
      </w:r>
      <w:r w:rsidR="009A0DEB" w:rsidRPr="00481D2D">
        <w:t>void</w:t>
      </w:r>
      <w:r w:rsidR="00FE19BA" w:rsidRPr="00481D2D">
        <w:t>;</w:t>
      </w:r>
    </w:p>
    <w:p w14:paraId="1197F2D9" w14:textId="77777777" w:rsidR="001F193D" w:rsidRPr="00481D2D" w:rsidRDefault="001F193D" w:rsidP="001F193D">
      <w:pPr>
        <w:pStyle w:val="B1"/>
      </w:pPr>
      <w:r w:rsidRPr="00481D2D">
        <w:t>5)</w:t>
      </w:r>
      <w:r w:rsidRPr="00481D2D">
        <w:tab/>
        <w:t>if the request is received from an untrusted domain, remove all Feature-Caps header fields, if present;</w:t>
      </w:r>
      <w:r w:rsidR="00EE1BB7" w:rsidRPr="00481D2D">
        <w:t xml:space="preserve"> and</w:t>
      </w:r>
    </w:p>
    <w:p w14:paraId="0D4C1F8A" w14:textId="77777777" w:rsidR="00EE1BB7" w:rsidRPr="00481D2D" w:rsidRDefault="00EE1BB7" w:rsidP="00EE1BB7">
      <w:pPr>
        <w:pStyle w:val="B1"/>
        <w:rPr>
          <w:lang w:eastAsia="ja-JP"/>
        </w:rPr>
      </w:pPr>
      <w:r w:rsidRPr="00481D2D">
        <w:rPr>
          <w:lang w:eastAsia="ja-JP"/>
        </w:rPr>
        <w:t>6)</w:t>
      </w:r>
      <w:r w:rsidRPr="00481D2D">
        <w:rPr>
          <w:lang w:eastAsia="ja-JP"/>
        </w:rPr>
        <w:tab/>
        <w:t>if the subsequent request is received from an entity outside the trust domain, then the IBCF shall remove a P-Charging-Vector header field, if present;</w:t>
      </w:r>
    </w:p>
    <w:p w14:paraId="3C62A728" w14:textId="77777777" w:rsidR="00FE19BA" w:rsidRPr="00481D2D" w:rsidRDefault="00FE19BA" w:rsidP="00FE19BA">
      <w:r w:rsidRPr="00481D2D">
        <w:t>and forwards the request, based on the topmost Route header field, in accordance with the procedures of RFC 3261 [26].</w:t>
      </w:r>
    </w:p>
    <w:p w14:paraId="2FB381F3" w14:textId="77777777" w:rsidR="00897956" w:rsidRPr="00481D2D" w:rsidRDefault="00897956" w:rsidP="005D46C4">
      <w:pPr>
        <w:pStyle w:val="Heading4"/>
      </w:pPr>
      <w:bookmarkStart w:id="538" w:name="_Toc132018769"/>
      <w:r w:rsidRPr="00481D2D">
        <w:t>5.10.3.4</w:t>
      </w:r>
      <w:r w:rsidRPr="00481D2D">
        <w:tab/>
        <w:t>IBCF-initiated call release</w:t>
      </w:r>
      <w:bookmarkEnd w:id="538"/>
    </w:p>
    <w:p w14:paraId="148D07A5" w14:textId="77777777" w:rsidR="00897956" w:rsidRPr="00481D2D" w:rsidRDefault="00897956">
      <w:r w:rsidRPr="00481D2D">
        <w:t>If the IBCF provides transport plane control functionality and receives an indication of a transport plane related error the IBCF may:</w:t>
      </w:r>
    </w:p>
    <w:p w14:paraId="016AF98C" w14:textId="77777777" w:rsidR="00897956" w:rsidRPr="00481D2D" w:rsidRDefault="00897956">
      <w:pPr>
        <w:pStyle w:val="B1"/>
      </w:pPr>
      <w:r w:rsidRPr="00481D2D">
        <w:t>1)</w:t>
      </w:r>
      <w:r w:rsidRPr="00481D2D">
        <w:tab/>
        <w:t>generate a BYE request for the terminating side based on information saved for the related dialog; and</w:t>
      </w:r>
    </w:p>
    <w:p w14:paraId="7FF41099" w14:textId="77777777" w:rsidR="00897956" w:rsidRPr="00481D2D" w:rsidRDefault="00897956">
      <w:pPr>
        <w:pStyle w:val="B1"/>
      </w:pPr>
      <w:r w:rsidRPr="00481D2D">
        <w:t>2)</w:t>
      </w:r>
      <w:r w:rsidRPr="00481D2D">
        <w:tab/>
        <w:t>generate a BYE request for the originating side based on the information saved for the related dialog.</w:t>
      </w:r>
    </w:p>
    <w:p w14:paraId="512DCC3F" w14:textId="77777777" w:rsidR="000B46B6" w:rsidRPr="00481D2D" w:rsidRDefault="00897956">
      <w:pPr>
        <w:pStyle w:val="NO"/>
      </w:pPr>
      <w:r w:rsidRPr="00481D2D">
        <w:t>NOTE:</w:t>
      </w:r>
      <w:r w:rsidR="006E59FF" w:rsidRPr="00481D2D">
        <w:tab/>
      </w:r>
      <w:r w:rsidRPr="00481D2D">
        <w:t>Transport plane related errors can be indicated from e.g. TrGW</w:t>
      </w:r>
      <w:r w:rsidR="00023A6C" w:rsidRPr="00481D2D">
        <w:t xml:space="preserve"> or PCRF</w:t>
      </w:r>
      <w:r w:rsidRPr="00481D2D">
        <w:t>. The protocol for indicating transport plane related errors to the IBCF is out of scope of this specification.</w:t>
      </w:r>
    </w:p>
    <w:p w14:paraId="65016C45" w14:textId="77777777" w:rsidR="00897956" w:rsidRPr="00481D2D" w:rsidRDefault="00897956">
      <w:r w:rsidRPr="00481D2D">
        <w:t>Upon receipt of the 2xx responses for both BYE requests, the IBCF shall release all information related to the dialog and the related multimedia session.</w:t>
      </w:r>
    </w:p>
    <w:p w14:paraId="02A375AD" w14:textId="77777777" w:rsidR="00F64A66" w:rsidRPr="00481D2D" w:rsidRDefault="00F64A66" w:rsidP="005D46C4">
      <w:pPr>
        <w:pStyle w:val="Heading4"/>
        <w:rPr>
          <w:lang w:eastAsia="zh-CN"/>
        </w:rPr>
      </w:pPr>
      <w:bookmarkStart w:id="539" w:name="_Toc132018770"/>
      <w:r w:rsidRPr="00481D2D">
        <w:t>5.10.3.5</w:t>
      </w:r>
      <w:r w:rsidRPr="00481D2D">
        <w:tab/>
        <w:t>Abnormal cases</w:t>
      </w:r>
      <w:bookmarkEnd w:id="539"/>
    </w:p>
    <w:p w14:paraId="53E622D2" w14:textId="77777777" w:rsidR="00F64A66" w:rsidRPr="00481D2D" w:rsidRDefault="00F64A66" w:rsidP="00F64A66">
      <w:pPr>
        <w:rPr>
          <w:lang w:eastAsia="zh-CN"/>
        </w:rPr>
      </w:pPr>
      <w:r w:rsidRPr="00481D2D">
        <w:rPr>
          <w:lang w:eastAsia="zh-CN"/>
        </w:rPr>
        <w:t xml:space="preserve">When the IBCF </w:t>
      </w:r>
      <w:r w:rsidRPr="00481D2D">
        <w:t xml:space="preserve">acting as an entry point in the </w:t>
      </w:r>
      <w:r w:rsidR="0094015E" w:rsidRPr="00481D2D">
        <w:t xml:space="preserve">originating </w:t>
      </w:r>
      <w:r w:rsidRPr="00481D2D">
        <w:t xml:space="preserve">home </w:t>
      </w:r>
      <w:r w:rsidR="0094015E" w:rsidRPr="00481D2D">
        <w:t xml:space="preserve">network </w:t>
      </w:r>
      <w:r w:rsidRPr="00481D2D">
        <w:rPr>
          <w:lang w:eastAsia="zh-CN"/>
        </w:rPr>
        <w:t>is unable to forward a SIP request, as determined by one of the following:</w:t>
      </w:r>
    </w:p>
    <w:p w14:paraId="3ED2BC3E" w14:textId="77777777" w:rsidR="0094015E" w:rsidRPr="00481D2D" w:rsidRDefault="0094015E" w:rsidP="00295CDA">
      <w:pPr>
        <w:pStyle w:val="NO"/>
        <w:rPr>
          <w:lang w:eastAsia="zh-CN"/>
        </w:rPr>
      </w:pPr>
      <w:r w:rsidRPr="00481D2D">
        <w:rPr>
          <w:lang w:eastAsia="zh-CN"/>
        </w:rPr>
        <w:t>NOTE</w:t>
      </w:r>
      <w:r w:rsidR="00BD455D" w:rsidRPr="00481D2D">
        <w:rPr>
          <w:lang w:eastAsia="zh-CN"/>
        </w:rPr>
        <w:t> </w:t>
      </w:r>
      <w:r w:rsidRPr="00481D2D">
        <w:rPr>
          <w:lang w:eastAsia="zh-CN"/>
        </w:rPr>
        <w:t>1:</w:t>
      </w:r>
      <w:r w:rsidRPr="00481D2D">
        <w:rPr>
          <w:lang w:eastAsia="zh-CN"/>
        </w:rPr>
        <w:tab/>
        <w:t xml:space="preserve">If </w:t>
      </w:r>
      <w:r w:rsidRPr="00481D2D">
        <w:t xml:space="preserve">IBCF supports indicating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xml:space="preserve"> [225], </w:t>
      </w:r>
      <w:r w:rsidRPr="00481D2D">
        <w:rPr>
          <w:lang w:eastAsia="zh-CN"/>
        </w:rPr>
        <w:t xml:space="preserve">the IBCF can determine that IBCF is acting as an entry point in the originating home network by inspecting the value of the "iotl" SIP </w:t>
      </w:r>
      <w:smartTag w:uri="urn:schemas-microsoft-com:office:smarttags" w:element="stockticker">
        <w:r w:rsidRPr="00481D2D">
          <w:rPr>
            <w:lang w:eastAsia="zh-CN"/>
          </w:rPr>
          <w:t>URI</w:t>
        </w:r>
      </w:smartTag>
      <w:r w:rsidRPr="00481D2D">
        <w:rPr>
          <w:lang w:eastAsia="zh-CN"/>
        </w:rPr>
        <w:t xml:space="preserve"> parameter, if an "iotl" SIP </w:t>
      </w:r>
      <w:smartTag w:uri="urn:schemas-microsoft-com:office:smarttags" w:element="stockticker">
        <w:r w:rsidRPr="00481D2D">
          <w:rPr>
            <w:lang w:eastAsia="zh-CN"/>
          </w:rPr>
          <w:t>URI</w:t>
        </w:r>
      </w:smartTag>
      <w:r w:rsidRPr="00481D2D">
        <w:rPr>
          <w:lang w:eastAsia="zh-CN"/>
        </w:rPr>
        <w:t xml:space="preserve"> is included in the SIP request.</w:t>
      </w:r>
    </w:p>
    <w:p w14:paraId="358C5ADC" w14:textId="77777777" w:rsidR="00F64A66" w:rsidRPr="00481D2D" w:rsidRDefault="00F64A66" w:rsidP="00F64A66">
      <w:pPr>
        <w:pStyle w:val="B1"/>
      </w:pPr>
      <w:r w:rsidRPr="00481D2D">
        <w:t>-</w:t>
      </w:r>
      <w:r w:rsidRPr="00481D2D">
        <w:tab/>
        <w:t>there is no response to the SIP request and its retransmissions by the IBCF; or</w:t>
      </w:r>
    </w:p>
    <w:p w14:paraId="64867692" w14:textId="77777777" w:rsidR="00F64A66" w:rsidRPr="00481D2D" w:rsidRDefault="00F64A66" w:rsidP="00F64A66">
      <w:pPr>
        <w:pStyle w:val="B1"/>
        <w:tabs>
          <w:tab w:val="num" w:pos="567"/>
        </w:tabs>
      </w:pPr>
      <w:r w:rsidRPr="00481D2D">
        <w:t>-</w:t>
      </w:r>
      <w:r w:rsidRPr="00481D2D">
        <w:tab/>
        <w:t xml:space="preserve">by unspecified means available to the </w:t>
      </w:r>
      <w:r w:rsidRPr="00481D2D">
        <w:rPr>
          <w:lang w:eastAsia="zh-CN"/>
        </w:rPr>
        <w:t>IBCF</w:t>
      </w:r>
      <w:r w:rsidRPr="00481D2D">
        <w:t>;</w:t>
      </w:r>
    </w:p>
    <w:p w14:paraId="157FB847" w14:textId="77777777" w:rsidR="00F64A66" w:rsidRPr="00481D2D" w:rsidRDefault="00F64A66" w:rsidP="00F64A66">
      <w:pPr>
        <w:rPr>
          <w:lang w:eastAsia="zh-CN"/>
        </w:rPr>
      </w:pPr>
      <w:r w:rsidRPr="00481D2D">
        <w:rPr>
          <w:lang w:eastAsia="zh-CN"/>
        </w:rPr>
        <w:t>and:</w:t>
      </w:r>
    </w:p>
    <w:p w14:paraId="5FCD2B39" w14:textId="77777777" w:rsidR="00F64A66" w:rsidRPr="00481D2D" w:rsidRDefault="00F64A66" w:rsidP="00F64A66">
      <w:pPr>
        <w:pStyle w:val="B1"/>
        <w:rPr>
          <w:lang w:eastAsia="zh-CN"/>
        </w:rPr>
      </w:pPr>
      <w:r w:rsidRPr="00481D2D">
        <w:rPr>
          <w:lang w:eastAsia="zh-CN"/>
        </w:rPr>
        <w:t>-</w:t>
      </w:r>
      <w:r w:rsidRPr="00481D2D">
        <w:rPr>
          <w:lang w:eastAsia="zh-CN"/>
        </w:rPr>
        <w:tab/>
        <w:t>the IBCF supports S-CSCF restoration procedures;</w:t>
      </w:r>
    </w:p>
    <w:p w14:paraId="5D0002B8" w14:textId="77777777" w:rsidR="00F64A66" w:rsidRPr="00481D2D" w:rsidRDefault="00F64A66" w:rsidP="00F64A66">
      <w:pPr>
        <w:rPr>
          <w:lang w:eastAsia="zh-CN"/>
        </w:rPr>
      </w:pPr>
      <w:r w:rsidRPr="00481D2D">
        <w:rPr>
          <w:lang w:eastAsia="zh-CN"/>
        </w:rPr>
        <w:t>then the IBCF:</w:t>
      </w:r>
    </w:p>
    <w:p w14:paraId="647544F4" w14:textId="77777777" w:rsidR="00F64A66" w:rsidRPr="00481D2D" w:rsidRDefault="00F64A66" w:rsidP="00F64A66">
      <w:pPr>
        <w:pStyle w:val="B1"/>
      </w:pPr>
      <w:r w:rsidRPr="00481D2D">
        <w:t>1)</w:t>
      </w:r>
      <w:r w:rsidRPr="00481D2D">
        <w:tab/>
        <w:t>shall reject the request by returning a 504 (Server Time-out) response; and</w:t>
      </w:r>
    </w:p>
    <w:p w14:paraId="01E32501" w14:textId="77777777" w:rsidR="00F64A66" w:rsidRPr="00481D2D" w:rsidRDefault="00F64A66" w:rsidP="00F64A66">
      <w:pPr>
        <w:pStyle w:val="B1"/>
      </w:pPr>
      <w:r w:rsidRPr="00481D2D">
        <w:t>2)</w:t>
      </w:r>
      <w:r w:rsidRPr="00481D2D">
        <w:tab/>
        <w:t>shall include in the 504 (Server Time-out) response:</w:t>
      </w:r>
    </w:p>
    <w:p w14:paraId="020F3B1C" w14:textId="77777777" w:rsidR="00F64A66" w:rsidRPr="00481D2D" w:rsidRDefault="00F64A66" w:rsidP="00F64A66">
      <w:pPr>
        <w:pStyle w:val="B2"/>
      </w:pPr>
      <w:r w:rsidRPr="00481D2D">
        <w:t>-</w:t>
      </w:r>
      <w:r w:rsidRPr="00481D2D">
        <w:tab/>
        <w:t>a Content-Type header field with the value set to associated MIME type of the 3GPP IM CN subsystem XML body as described in subclause 7.6.1;</w:t>
      </w:r>
    </w:p>
    <w:p w14:paraId="1D5B46F1" w14:textId="77777777" w:rsidR="00F64A66" w:rsidRPr="00481D2D" w:rsidRDefault="00F64A66" w:rsidP="00F64A66">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IBCF included in the Path header field during the registration (see subclause 5.10.3.1); and</w:t>
      </w:r>
    </w:p>
    <w:p w14:paraId="51BD44A4" w14:textId="77777777" w:rsidR="00F64A66" w:rsidRPr="00481D2D" w:rsidRDefault="00F64A66" w:rsidP="00F64A66">
      <w:pPr>
        <w:pStyle w:val="B2"/>
      </w:pPr>
      <w:r w:rsidRPr="00481D2D">
        <w:t>-</w:t>
      </w:r>
      <w:r w:rsidRPr="00481D2D">
        <w:tab/>
        <w:t>a 3GPP IM CN subsystem XML body containing:</w:t>
      </w:r>
    </w:p>
    <w:p w14:paraId="64FF2982" w14:textId="77777777" w:rsidR="00F64A66" w:rsidRPr="00481D2D" w:rsidRDefault="00F64A66" w:rsidP="00F64A66">
      <w:pPr>
        <w:pStyle w:val="B3"/>
      </w:pPr>
      <w:r w:rsidRPr="00481D2D">
        <w:t>a)</w:t>
      </w:r>
      <w:r w:rsidRPr="00481D2D">
        <w:tab/>
        <w:t>an &lt;ims-3gpp&gt; element with the "version" attribute set to "1" and with an &lt;alternative-service&gt; child element, set to the parameters of the alternative service:</w:t>
      </w:r>
    </w:p>
    <w:p w14:paraId="2BE84994" w14:textId="77777777" w:rsidR="00F64A66" w:rsidRPr="00481D2D" w:rsidRDefault="00F64A66" w:rsidP="00F64A66">
      <w:pPr>
        <w:pStyle w:val="B4"/>
      </w:pPr>
      <w:r w:rsidRPr="00481D2D">
        <w:t>i)</w:t>
      </w:r>
      <w:r w:rsidRPr="00481D2D">
        <w:tab/>
        <w:t>a &lt;type&gt; child element, set to "restoration" (see table 7.6.2) to indicate that restoration procedures are supported;</w:t>
      </w:r>
    </w:p>
    <w:p w14:paraId="095B7515" w14:textId="77777777" w:rsidR="00F64A66" w:rsidRPr="00481D2D" w:rsidRDefault="00F64A66" w:rsidP="00F64A66">
      <w:pPr>
        <w:pStyle w:val="B4"/>
      </w:pPr>
      <w:r w:rsidRPr="00481D2D">
        <w:t>ii)</w:t>
      </w:r>
      <w:r w:rsidRPr="00481D2D">
        <w:tab/>
        <w:t>a &lt;reason&gt; child element, set to an operator configurable reason; and</w:t>
      </w:r>
    </w:p>
    <w:p w14:paraId="14A75097" w14:textId="77777777" w:rsidR="00F64A66" w:rsidRPr="00481D2D" w:rsidRDefault="00F64A66" w:rsidP="00F64A66">
      <w:pPr>
        <w:pStyle w:val="B4"/>
      </w:pPr>
      <w:r w:rsidRPr="00481D2D">
        <w:t>iii)</w:t>
      </w:r>
      <w:r w:rsidRPr="00481D2D">
        <w:tab/>
        <w:t>a</w:t>
      </w:r>
      <w:r w:rsidRPr="00481D2D">
        <w:rPr>
          <w:lang w:eastAsia="ja-JP"/>
        </w:rPr>
        <w:t>n</w:t>
      </w:r>
      <w:r w:rsidRPr="00481D2D">
        <w:t xml:space="preserve"> &lt;</w:t>
      </w:r>
      <w:r w:rsidRPr="00481D2D">
        <w:rPr>
          <w:lang w:eastAsia="ja-JP"/>
        </w:rPr>
        <w:t>action</w:t>
      </w:r>
      <w:r w:rsidRPr="00481D2D">
        <w:t>&gt; child element, set to "</w:t>
      </w:r>
      <w:r w:rsidRPr="00481D2D">
        <w:rPr>
          <w:lang w:eastAsia="ja-JP"/>
        </w:rPr>
        <w:t>initial-registration</w:t>
      </w:r>
      <w:r w:rsidRPr="00481D2D">
        <w:t>" (see table 7.6.3).</w:t>
      </w:r>
    </w:p>
    <w:p w14:paraId="71CB7FE7" w14:textId="77777777" w:rsidR="00F64A66" w:rsidRPr="00481D2D" w:rsidRDefault="00F64A66" w:rsidP="00F64A66">
      <w:pPr>
        <w:pStyle w:val="NO"/>
      </w:pPr>
      <w:r w:rsidRPr="00481D2D">
        <w:t>NOTE</w:t>
      </w:r>
      <w:r w:rsidR="0094015E" w:rsidRPr="00481D2D">
        <w:t> 2</w:t>
      </w:r>
      <w:r w:rsidRPr="00481D2D">
        <w:t>:</w:t>
      </w:r>
      <w:r w:rsidRPr="00481D2D">
        <w:tab/>
        <w:t>These procedures do not prevent the usage of unspecified reliability or recovery techniques above and beyond those specified in this subclause.</w:t>
      </w:r>
    </w:p>
    <w:p w14:paraId="26F6B2F6" w14:textId="77777777" w:rsidR="00897956" w:rsidRPr="00481D2D" w:rsidRDefault="00897956" w:rsidP="005D46C4">
      <w:pPr>
        <w:pStyle w:val="Heading3"/>
      </w:pPr>
      <w:bookmarkStart w:id="540" w:name="_Toc132018771"/>
      <w:r w:rsidRPr="00481D2D">
        <w:t>5.10.4</w:t>
      </w:r>
      <w:r w:rsidRPr="00481D2D">
        <w:tab/>
        <w:t>THIG functionality in the IBCF</w:t>
      </w:r>
      <w:bookmarkEnd w:id="540"/>
    </w:p>
    <w:p w14:paraId="613C4C86" w14:textId="77777777" w:rsidR="00897956" w:rsidRPr="00481D2D" w:rsidRDefault="00897956" w:rsidP="005D46C4">
      <w:pPr>
        <w:pStyle w:val="Heading4"/>
      </w:pPr>
      <w:bookmarkStart w:id="541" w:name="_Toc132018772"/>
      <w:r w:rsidRPr="00481D2D">
        <w:t>5.10.4.1</w:t>
      </w:r>
      <w:r w:rsidRPr="00481D2D">
        <w:tab/>
        <w:t>General</w:t>
      </w:r>
      <w:bookmarkEnd w:id="541"/>
    </w:p>
    <w:p w14:paraId="6150A39E" w14:textId="77777777" w:rsidR="00897956" w:rsidRPr="00481D2D" w:rsidRDefault="00897956">
      <w:pPr>
        <w:pStyle w:val="NO"/>
      </w:pPr>
      <w:r w:rsidRPr="00481D2D">
        <w:t>NOTE 1:</w:t>
      </w:r>
      <w:r w:rsidRPr="00481D2D">
        <w:tab/>
        <w:t>THIG functionality is performed in I-CSCF in Release-5 and Release-6 and is compatible with the procedures specified in this subclause.</w:t>
      </w:r>
    </w:p>
    <w:p w14:paraId="6DA1D6A9" w14:textId="77777777" w:rsidR="00897956" w:rsidRPr="00481D2D" w:rsidRDefault="00897956">
      <w:r w:rsidRPr="00481D2D">
        <w:t>The following procedures shall only be applied if network topology hiding is required by the network. The network requiring network topology hiding is called the hiding network.</w:t>
      </w:r>
    </w:p>
    <w:p w14:paraId="74B511AB" w14:textId="77777777" w:rsidR="00897956" w:rsidRPr="00481D2D" w:rsidRDefault="00897956">
      <w:pPr>
        <w:pStyle w:val="NO"/>
      </w:pPr>
      <w:r w:rsidRPr="00481D2D">
        <w:t>NOTE 2:</w:t>
      </w:r>
      <w:r w:rsidRPr="00481D2D">
        <w:tab/>
        <w:t>Requests and responses are handled independently therefore no state information is needed for that purpose within an IBCF.</w:t>
      </w:r>
    </w:p>
    <w:p w14:paraId="6173CC1F" w14:textId="77777777" w:rsidR="00897956" w:rsidRPr="00481D2D" w:rsidRDefault="00897956">
      <w:r w:rsidRPr="00481D2D">
        <w:t>The IBCF shall apply network topology hiding to all header</w:t>
      </w:r>
      <w:r w:rsidR="009658DE" w:rsidRPr="00481D2D">
        <w:t xml:space="preserve"> field</w:t>
      </w:r>
      <w:r w:rsidRPr="00481D2D">
        <w:t>s which reveal topology information, such as Via, Route, Record-Route, Service-Route, and Path.</w:t>
      </w:r>
    </w:p>
    <w:p w14:paraId="326ABCF8" w14:textId="77777777" w:rsidR="00443911" w:rsidRPr="00481D2D" w:rsidRDefault="00897956">
      <w:r w:rsidRPr="00481D2D">
        <w:t>Upon receiving an incoming REGISTER request for which network topology hiding has to be applied and which includes a Path header</w:t>
      </w:r>
      <w:r w:rsidR="009658DE" w:rsidRPr="00481D2D">
        <w:t xml:space="preserve"> field</w:t>
      </w:r>
      <w:r w:rsidRPr="00481D2D">
        <w:t xml:space="preserve">, the IBCF shall add the routeable SIP </w:t>
      </w:r>
      <w:smartTag w:uri="urn:schemas-microsoft-com:office:smarttags" w:element="stockticker">
        <w:r w:rsidRPr="00481D2D">
          <w:t>URI</w:t>
        </w:r>
      </w:smartTag>
      <w:r w:rsidRPr="00481D2D">
        <w:t xml:space="preserve"> of the IBCF to the top of the Path header</w:t>
      </w:r>
      <w:r w:rsidR="009658DE" w:rsidRPr="00481D2D">
        <w:t xml:space="preserve"> field</w:t>
      </w:r>
      <w:r w:rsidRPr="00481D2D">
        <w:t>. The IBCF may</w:t>
      </w:r>
      <w:r w:rsidR="00443911" w:rsidRPr="00481D2D">
        <w:t>:</w:t>
      </w:r>
    </w:p>
    <w:p w14:paraId="43E04BA9" w14:textId="77777777" w:rsidR="00897956" w:rsidRPr="00481D2D" w:rsidRDefault="00443911" w:rsidP="00443911">
      <w:pPr>
        <w:pStyle w:val="B1"/>
      </w:pPr>
      <w:r w:rsidRPr="00481D2D">
        <w:t>1)</w:t>
      </w:r>
      <w:r w:rsidRPr="00481D2D">
        <w:tab/>
      </w:r>
      <w:r w:rsidR="00897956" w:rsidRPr="00481D2D">
        <w:t xml:space="preserve">include in the inserted SIP </w:t>
      </w:r>
      <w:smartTag w:uri="urn:schemas-microsoft-com:office:smarttags" w:element="stockticker">
        <w:r w:rsidR="00897956" w:rsidRPr="00481D2D">
          <w:t>URI</w:t>
        </w:r>
      </w:smartTag>
      <w:r w:rsidR="00897956" w:rsidRPr="00481D2D">
        <w:t xml:space="preserve"> an indicator that identifies the direction of subsequent requests received by the IBCF i.e., from the S-CSCF towards the P-CSCF, to identify the UE-terminating case. The IBCF may encode this indicator in different ways, such as, e.g., a unique parameter in the </w:t>
      </w:r>
      <w:smartTag w:uri="urn:schemas-microsoft-com:office:smarttags" w:element="stockticker">
        <w:r w:rsidR="00897956" w:rsidRPr="00481D2D">
          <w:t>URI</w:t>
        </w:r>
      </w:smartTag>
      <w:r w:rsidR="00897956" w:rsidRPr="00481D2D">
        <w:t xml:space="preserve">, a character string in the username part of the </w:t>
      </w:r>
      <w:smartTag w:uri="urn:schemas-microsoft-com:office:smarttags" w:element="stockticker">
        <w:r w:rsidR="00897956" w:rsidRPr="00481D2D">
          <w:t>URI</w:t>
        </w:r>
      </w:smartTag>
      <w:r w:rsidR="00897956" w:rsidRPr="00481D2D">
        <w:t xml:space="preserve">, or a dedicated port number in the </w:t>
      </w:r>
      <w:smartTag w:uri="urn:schemas-microsoft-com:office:smarttags" w:element="stockticker">
        <w:r w:rsidR="00897956" w:rsidRPr="00481D2D">
          <w:t>URI</w:t>
        </w:r>
      </w:smartTag>
      <w:r w:rsidRPr="00481D2D">
        <w:t>; and</w:t>
      </w:r>
    </w:p>
    <w:p w14:paraId="0EC37CDF" w14:textId="77777777" w:rsidR="00443911" w:rsidRPr="00481D2D" w:rsidRDefault="00443911" w:rsidP="00443911">
      <w:pPr>
        <w:pStyle w:val="B1"/>
      </w:pPr>
      <w:r w:rsidRPr="00481D2D">
        <w:t>2)</w:t>
      </w:r>
      <w:r w:rsidRPr="00481D2D">
        <w:tab/>
        <w:t>if:</w:t>
      </w:r>
    </w:p>
    <w:p w14:paraId="7C9A2EC1" w14:textId="77777777" w:rsidR="00443911" w:rsidRPr="00481D2D" w:rsidRDefault="00443911" w:rsidP="00295CDA">
      <w:pPr>
        <w:pStyle w:val="B2"/>
      </w:pPr>
      <w:r w:rsidRPr="00481D2D">
        <w:t>a)</w:t>
      </w:r>
      <w:r w:rsidRPr="00481D2D">
        <w:tab/>
        <w:t xml:space="preserve">IBCF supports indicating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and</w:t>
      </w:r>
    </w:p>
    <w:p w14:paraId="4200A7B6" w14:textId="77777777" w:rsidR="00443911" w:rsidRPr="00481D2D" w:rsidRDefault="00443911" w:rsidP="00443911">
      <w:pPr>
        <w:pStyle w:val="B2"/>
      </w:pPr>
      <w:r w:rsidRPr="00481D2D">
        <w:t>b)</w:t>
      </w:r>
      <w:r w:rsidRPr="00481D2D">
        <w:tab/>
        <w:t xml:space="preserve">if the SIP </w:t>
      </w:r>
      <w:smartTag w:uri="urn:schemas-microsoft-com:office:smarttags" w:element="stockticker">
        <w:r w:rsidRPr="00481D2D">
          <w:t>URI</w:t>
        </w:r>
      </w:smartTag>
      <w:r w:rsidRPr="00481D2D">
        <w:t xml:space="preserve"> in the bottommost hidden Path header field contains an "iotl" SIP </w:t>
      </w:r>
      <w:smartTag w:uri="urn:schemas-microsoft-com:office:smarttags" w:element="stockticker">
        <w:r w:rsidRPr="00481D2D">
          <w:t>URI</w:t>
        </w:r>
      </w:smartTag>
      <w:r w:rsidRPr="00481D2D">
        <w:t xml:space="preserve"> parameter;</w:t>
      </w:r>
    </w:p>
    <w:p w14:paraId="2E2EC5DD" w14:textId="77777777" w:rsidR="00443911" w:rsidRPr="00481D2D" w:rsidRDefault="00443911" w:rsidP="00443911">
      <w:pPr>
        <w:pStyle w:val="B1"/>
      </w:pPr>
      <w:r w:rsidRPr="00481D2D">
        <w:tab/>
        <w:t xml:space="preserve">then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ith the same value to its own SIP </w:t>
      </w:r>
      <w:smartTag w:uri="urn:schemas-microsoft-com:office:smarttags" w:element="stockticker">
        <w:r w:rsidRPr="00481D2D">
          <w:rPr>
            <w:lang w:eastAsia="ja-JP"/>
          </w:rPr>
          <w:t>URI</w:t>
        </w:r>
      </w:smartTag>
      <w:r w:rsidRPr="00481D2D">
        <w:rPr>
          <w:lang w:eastAsia="ja-JP"/>
        </w:rPr>
        <w:t xml:space="preserve"> in the Path header field.</w:t>
      </w:r>
    </w:p>
    <w:p w14:paraId="53697378" w14:textId="77777777" w:rsidR="00897956" w:rsidRPr="00481D2D" w:rsidRDefault="00897956">
      <w:pPr>
        <w:pStyle w:val="NO"/>
      </w:pPr>
      <w:r w:rsidRPr="00481D2D">
        <w:t>NOTE </w:t>
      </w:r>
      <w:r w:rsidR="00A375B5" w:rsidRPr="00481D2D">
        <w:t>3</w:t>
      </w:r>
      <w:r w:rsidRPr="00481D2D">
        <w:t>:</w:t>
      </w:r>
      <w:r w:rsidRPr="00481D2D">
        <w:tab/>
        <w:t>Any subsequent request that includes the direction indicator (in the Route header</w:t>
      </w:r>
      <w:r w:rsidR="009658DE" w:rsidRPr="00481D2D">
        <w:t xml:space="preserve"> field</w:t>
      </w:r>
      <w:r w:rsidRPr="00481D2D">
        <w:t>) or arrives at the dedicated port number, indicates that the request was sent by the S-CSCF towards the P-CSCF.</w:t>
      </w:r>
    </w:p>
    <w:p w14:paraId="0F7FA7AD" w14:textId="77777777" w:rsidR="00A375B5" w:rsidRPr="00481D2D" w:rsidRDefault="00A375B5" w:rsidP="00A375B5">
      <w:r w:rsidRPr="00481D2D">
        <w:t>Upon receiving a 200 (OK) response to the REGISTER request and:</w:t>
      </w:r>
    </w:p>
    <w:p w14:paraId="2F504C99" w14:textId="77777777" w:rsidR="00A375B5" w:rsidRPr="00481D2D" w:rsidRDefault="00A375B5" w:rsidP="00A375B5">
      <w:pPr>
        <w:pStyle w:val="B1"/>
      </w:pPr>
      <w:r w:rsidRPr="00481D2D">
        <w:t>1.</w:t>
      </w:r>
      <w:r w:rsidRPr="00481D2D">
        <w:tab/>
        <w:t>if the IBCF is located in the visited network; and</w:t>
      </w:r>
    </w:p>
    <w:p w14:paraId="36975EA0" w14:textId="77777777" w:rsidR="00A375B5" w:rsidRPr="00481D2D" w:rsidRDefault="00A375B5" w:rsidP="00A375B5">
      <w:pPr>
        <w:pStyle w:val="B1"/>
      </w:pPr>
      <w:r w:rsidRPr="00481D2D">
        <w:t>2.</w:t>
      </w:r>
      <w:r w:rsidRPr="00481D2D">
        <w:tab/>
        <w:t xml:space="preserve">if the IBCF </w:t>
      </w:r>
      <w:r w:rsidRPr="00481D2D">
        <w:rPr>
          <w:rFonts w:eastAsia="MS Mincho"/>
        </w:rPr>
        <w:t xml:space="preserve">applied topology hiding on the Path header field contained in </w:t>
      </w:r>
      <w:r w:rsidRPr="00481D2D">
        <w:t>the REGISTER request;</w:t>
      </w:r>
    </w:p>
    <w:p w14:paraId="6816002E" w14:textId="77777777" w:rsidR="00A375B5" w:rsidRPr="00481D2D" w:rsidRDefault="00A375B5" w:rsidP="00A375B5">
      <w:r w:rsidRPr="00481D2D">
        <w:t>the IBCF shall:</w:t>
      </w:r>
    </w:p>
    <w:p w14:paraId="2F11DFAB" w14:textId="77777777" w:rsidR="00A375B5" w:rsidRPr="00481D2D" w:rsidRDefault="00A375B5" w:rsidP="00A375B5">
      <w:pPr>
        <w:pStyle w:val="B1"/>
      </w:pPr>
      <w:r w:rsidRPr="00481D2D">
        <w:t>1.</w:t>
      </w:r>
      <w:r w:rsidRPr="00481D2D">
        <w:tab/>
        <w:t xml:space="preserve">perform a decryption procedure, as described in subclause 5.10.4.3, </w:t>
      </w:r>
      <w:r w:rsidRPr="00481D2D">
        <w:rPr>
          <w:rFonts w:eastAsia="MS Mincho"/>
        </w:rPr>
        <w:t>on the received Path header field</w:t>
      </w:r>
      <w:r w:rsidRPr="00481D2D">
        <w:t>; and</w:t>
      </w:r>
    </w:p>
    <w:p w14:paraId="5BBE7FBB" w14:textId="77777777" w:rsidR="00A375B5" w:rsidRPr="00481D2D" w:rsidRDefault="00A375B5" w:rsidP="00A375B5">
      <w:pPr>
        <w:pStyle w:val="B1"/>
      </w:pPr>
      <w:r w:rsidRPr="00481D2D">
        <w:t>2.</w:t>
      </w:r>
      <w:r w:rsidRPr="00481D2D">
        <w:tab/>
        <w:t>insert a "+g.</w:t>
      </w:r>
      <w:r w:rsidRPr="00481D2D">
        <w:rPr>
          <w:rFonts w:eastAsia="SimSun"/>
          <w:lang w:eastAsia="zh-CN"/>
        </w:rPr>
        <w:t>3gpp.thig-path"</w:t>
      </w:r>
      <w:r w:rsidRPr="00481D2D">
        <w:t xml:space="preserve"> Feature-Caps header field parameter, as defined in subclause 7.9A.</w:t>
      </w:r>
      <w:r w:rsidR="009D34D7" w:rsidRPr="00481D2D">
        <w:t>9</w:t>
      </w:r>
      <w:r w:rsidRPr="00481D2D">
        <w:t xml:space="preserve">, set to the same IBCF's SIP </w:t>
      </w:r>
      <w:smartTag w:uri="urn:schemas-microsoft-com:office:smarttags" w:element="stockticker">
        <w:r w:rsidRPr="00481D2D">
          <w:t>URI</w:t>
        </w:r>
      </w:smartTag>
      <w:r w:rsidRPr="00481D2D">
        <w:t xml:space="preserve"> value as included in the </w:t>
      </w:r>
      <w:r w:rsidRPr="00481D2D">
        <w:rPr>
          <w:rFonts w:eastAsia="MS Mincho"/>
        </w:rPr>
        <w:t>Path header field</w:t>
      </w:r>
      <w:r w:rsidRPr="00481D2D">
        <w:rPr>
          <w:rFonts w:eastAsia="SimSun"/>
          <w:lang w:eastAsia="zh-CN"/>
        </w:rPr>
        <w:t xml:space="preserve"> of the </w:t>
      </w:r>
      <w:r w:rsidRPr="00481D2D">
        <w:t>REGISTER request sent to the home network.</w:t>
      </w:r>
    </w:p>
    <w:p w14:paraId="36371641" w14:textId="77777777" w:rsidR="00A375B5" w:rsidRPr="00481D2D" w:rsidRDefault="00A375B5" w:rsidP="00A375B5">
      <w:pPr>
        <w:pStyle w:val="NO"/>
      </w:pPr>
      <w:r w:rsidRPr="00481D2D">
        <w:t>NOTE 4:</w:t>
      </w:r>
      <w:r w:rsidRPr="00481D2D">
        <w:tab/>
        <w:t xml:space="preserve">If a decryption of the Path header field contained in a 200 (OK) response on REGISTER request is not done then the UE will not perform restoration procedures if the P-CSCF rejects an initial request for a dialog or a request for a standalone transaction with a 504 (Server Time-out) response since there will be a mismatch between a SIP </w:t>
      </w:r>
      <w:smartTag w:uri="urn:schemas-microsoft-com:office:smarttags" w:element="stockticker">
        <w:r w:rsidRPr="00481D2D">
          <w:t>URI</w:t>
        </w:r>
      </w:smartTag>
      <w:r w:rsidRPr="00481D2D">
        <w:t xml:space="preserve"> in the P-Asserted-Identity header field received in a valid 504 (Server Time-out) response and the SIP URIs the UE received in the Path header field.</w:t>
      </w:r>
    </w:p>
    <w:p w14:paraId="7A5D95F9" w14:textId="77777777" w:rsidR="00897956" w:rsidRPr="00481D2D" w:rsidRDefault="00897956" w:rsidP="00A3533F">
      <w:r w:rsidRPr="00481D2D">
        <w:t>Upon receiving an incoming initial request for which network topology hiding has to be applied and which includes a Record-Route header</w:t>
      </w:r>
      <w:r w:rsidR="009658DE" w:rsidRPr="00481D2D">
        <w:t xml:space="preserve"> field</w:t>
      </w:r>
      <w:r w:rsidRPr="00481D2D">
        <w:t xml:space="preserve">, the IBCF shall add its own routeable SIP </w:t>
      </w:r>
      <w:smartTag w:uri="urn:schemas-microsoft-com:office:smarttags" w:element="stockticker">
        <w:r w:rsidRPr="00481D2D">
          <w:t>URI</w:t>
        </w:r>
      </w:smartTag>
      <w:r w:rsidRPr="00481D2D">
        <w:t xml:space="preserve"> to the top of the Record-Route header</w:t>
      </w:r>
      <w:r w:rsidR="009658DE" w:rsidRPr="00481D2D">
        <w:t xml:space="preserve"> field</w:t>
      </w:r>
      <w:r w:rsidRPr="00481D2D">
        <w:t>.</w:t>
      </w:r>
    </w:p>
    <w:p w14:paraId="734F73E8" w14:textId="77777777" w:rsidR="00443911" w:rsidRPr="00481D2D" w:rsidRDefault="00443911" w:rsidP="0018139F">
      <w:r w:rsidRPr="00481D2D">
        <w:t xml:space="preserve">Upon receiving </w:t>
      </w:r>
      <w:r w:rsidR="0018139F" w:rsidRPr="00481D2D">
        <w:t xml:space="preserve">a </w:t>
      </w:r>
      <w:r w:rsidRPr="00481D2D">
        <w:t xml:space="preserve">200 </w:t>
      </w:r>
      <w:r w:rsidR="00A375B5" w:rsidRPr="00481D2D">
        <w:t>(</w:t>
      </w:r>
      <w:r w:rsidRPr="00481D2D">
        <w:t>OK</w:t>
      </w:r>
      <w:r w:rsidR="00A375B5" w:rsidRPr="00481D2D">
        <w:t>)</w:t>
      </w:r>
      <w:r w:rsidRPr="00481D2D">
        <w:t xml:space="preserve"> response to </w:t>
      </w:r>
      <w:r w:rsidR="0018139F" w:rsidRPr="00481D2D">
        <w:t xml:space="preserve">a </w:t>
      </w:r>
      <w:r w:rsidRPr="00481D2D">
        <w:t xml:space="preserve">REGISTER request for which network topology hiding has to be applied and which includes an </w:t>
      </w:r>
      <w:smartTag w:uri="urn:schemas-microsoft-com:office:smarttags" w:element="stockticker">
        <w:r w:rsidRPr="00481D2D">
          <w:t>URI</w:t>
        </w:r>
      </w:smartTag>
      <w:r w:rsidRPr="00481D2D">
        <w:t xml:space="preserve"> identifying the IBCF in the topmost Service-Route header field and: </w:t>
      </w:r>
    </w:p>
    <w:p w14:paraId="4A1E6E43" w14:textId="77777777" w:rsidR="00443911" w:rsidRPr="00481D2D" w:rsidRDefault="00443911" w:rsidP="00295CDA">
      <w:pPr>
        <w:pStyle w:val="B1"/>
      </w:pPr>
      <w:r w:rsidRPr="00481D2D">
        <w:t>1)</w:t>
      </w:r>
      <w:r w:rsidRPr="00481D2D">
        <w:tab/>
        <w:t xml:space="preserve">if IB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and</w:t>
      </w:r>
    </w:p>
    <w:p w14:paraId="0C78D83C" w14:textId="77777777" w:rsidR="00443911" w:rsidRPr="00481D2D" w:rsidRDefault="00443911" w:rsidP="00443911">
      <w:pPr>
        <w:pStyle w:val="B1"/>
      </w:pPr>
      <w:r w:rsidRPr="00481D2D">
        <w:t>2)</w:t>
      </w:r>
      <w:r w:rsidRPr="00481D2D">
        <w:tab/>
        <w:t xml:space="preserve">if an "iotl" parameter is included in the bottommost SIP </w:t>
      </w:r>
      <w:smartTag w:uri="urn:schemas-microsoft-com:office:smarttags" w:element="stockticker">
        <w:r w:rsidRPr="00481D2D">
          <w:t>URI</w:t>
        </w:r>
      </w:smartTag>
      <w:r w:rsidRPr="00481D2D">
        <w:t>;</w:t>
      </w:r>
    </w:p>
    <w:p w14:paraId="130C2BC0" w14:textId="77777777" w:rsidR="00443911" w:rsidRPr="00481D2D" w:rsidRDefault="00443911" w:rsidP="00443911">
      <w:r w:rsidRPr="00481D2D">
        <w:t xml:space="preserve">then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ith the same value to its own SIP </w:t>
      </w:r>
      <w:smartTag w:uri="urn:schemas-microsoft-com:office:smarttags" w:element="stockticker">
        <w:r w:rsidRPr="00481D2D">
          <w:rPr>
            <w:lang w:eastAsia="ja-JP"/>
          </w:rPr>
          <w:t>URI</w:t>
        </w:r>
      </w:smartTag>
      <w:r w:rsidRPr="00481D2D">
        <w:rPr>
          <w:lang w:eastAsia="ja-JP"/>
        </w:rPr>
        <w:t xml:space="preserve"> in the Service-Route header field.</w:t>
      </w:r>
    </w:p>
    <w:p w14:paraId="54F70FD5" w14:textId="77777777" w:rsidR="0018139F" w:rsidRPr="00481D2D" w:rsidRDefault="0018139F" w:rsidP="0018139F">
      <w:r w:rsidRPr="00481D2D">
        <w:t xml:space="preserve">When the home network IBCF receives a 504 (Server Time-out) response containing a P-Asserted-Identity header field set to the value of the S-CSCF's SIP </w:t>
      </w:r>
      <w:smartTag w:uri="urn:schemas-microsoft-com:office:smarttags" w:element="stockticker">
        <w:r w:rsidRPr="00481D2D">
          <w:t>URI</w:t>
        </w:r>
      </w:smartTag>
      <w:r w:rsidRPr="00481D2D">
        <w:t xml:space="preserve"> for a roaming UE and if the home network is a hiding network then the IBCF shall replace the received P-Asserted-Identity header field with the P-Asserted-Identity header field set to the value of the own SIP </w:t>
      </w:r>
      <w:smartTag w:uri="urn:schemas-microsoft-com:office:smarttags" w:element="stockticker">
        <w:r w:rsidRPr="00481D2D">
          <w:t>URI</w:t>
        </w:r>
      </w:smartTag>
      <w:r w:rsidRPr="00481D2D">
        <w:t>.</w:t>
      </w:r>
    </w:p>
    <w:p w14:paraId="2527493B" w14:textId="77777777" w:rsidR="0018139F" w:rsidRPr="00481D2D" w:rsidRDefault="0018139F" w:rsidP="0018139F">
      <w:pPr>
        <w:pStyle w:val="NO"/>
      </w:pPr>
      <w:r w:rsidRPr="00481D2D">
        <w:t>NOTE </w:t>
      </w:r>
      <w:r w:rsidRPr="00481D2D">
        <w:rPr>
          <w:lang w:eastAsia="zh-CN"/>
        </w:rPr>
        <w:t>5</w:t>
      </w:r>
      <w:r w:rsidRPr="00481D2D">
        <w:t>:</w:t>
      </w:r>
      <w:r w:rsidRPr="00481D2D">
        <w:tab/>
      </w:r>
      <w:r w:rsidRPr="00481D2D">
        <w:rPr>
          <w:rFonts w:hint="eastAsia"/>
          <w:lang w:eastAsia="zh-CN"/>
        </w:rPr>
        <w:t xml:space="preserve">By provision or by </w:t>
      </w:r>
      <w:r w:rsidRPr="00481D2D">
        <w:t>obtain</w:t>
      </w:r>
      <w:r w:rsidRPr="00481D2D">
        <w:rPr>
          <w:rFonts w:hint="eastAsia"/>
          <w:lang w:eastAsia="zh-CN"/>
        </w:rPr>
        <w:t>ing</w:t>
      </w:r>
      <w:r w:rsidRPr="00481D2D">
        <w:t xml:space="preserve"> from the corresponding request's Route header field</w:t>
      </w:r>
      <w:r w:rsidRPr="00481D2D">
        <w:rPr>
          <w:rFonts w:hint="eastAsia"/>
          <w:lang w:eastAsia="zh-CN"/>
        </w:rPr>
        <w:t xml:space="preserve">, the IBCF </w:t>
      </w:r>
      <w:r w:rsidRPr="00481D2D">
        <w:rPr>
          <w:lang w:eastAsia="zh-CN"/>
        </w:rPr>
        <w:t>deduces</w:t>
      </w:r>
      <w:r w:rsidRPr="00481D2D">
        <w:rPr>
          <w:rFonts w:hint="eastAsia"/>
          <w:lang w:eastAsia="zh-CN"/>
        </w:rPr>
        <w:t xml:space="preserve"> whether the </w:t>
      </w:r>
      <w:r w:rsidRPr="00481D2D">
        <w:rPr>
          <w:lang w:eastAsia="zh-CN"/>
        </w:rPr>
        <w:t xml:space="preserve">received value of the </w:t>
      </w:r>
      <w:r w:rsidRPr="00481D2D">
        <w:t>P-Asserted-Identity</w:t>
      </w:r>
      <w:r w:rsidRPr="00481D2D">
        <w:rPr>
          <w:rFonts w:hint="eastAsia"/>
          <w:lang w:eastAsia="zh-CN"/>
        </w:rPr>
        <w:t xml:space="preserve"> header field in </w:t>
      </w:r>
      <w:r w:rsidRPr="00481D2D">
        <w:rPr>
          <w:lang w:eastAsia="zh-CN"/>
        </w:rPr>
        <w:t xml:space="preserve">the </w:t>
      </w:r>
      <w:r w:rsidRPr="00481D2D">
        <w:rPr>
          <w:rFonts w:hint="eastAsia"/>
          <w:lang w:eastAsia="zh-CN"/>
        </w:rPr>
        <w:t xml:space="preserve">504 </w:t>
      </w:r>
      <w:r w:rsidRPr="00481D2D">
        <w:t xml:space="preserve">(Server Time-out) </w:t>
      </w:r>
      <w:r w:rsidRPr="00481D2D">
        <w:rPr>
          <w:rFonts w:hint="eastAsia"/>
          <w:lang w:eastAsia="zh-CN"/>
        </w:rPr>
        <w:t>response is the value of S-CSCF</w:t>
      </w:r>
      <w:r w:rsidRPr="00481D2D">
        <w:t>'</w:t>
      </w:r>
      <w:r w:rsidRPr="00481D2D">
        <w:rPr>
          <w:rFonts w:hint="eastAsia"/>
          <w:lang w:eastAsia="zh-CN"/>
        </w:rPr>
        <w:t xml:space="preserve">s SIP </w:t>
      </w:r>
      <w:smartTag w:uri="urn:schemas-microsoft-com:office:smarttags" w:element="stockticker">
        <w:r w:rsidRPr="00481D2D">
          <w:rPr>
            <w:rFonts w:hint="eastAsia"/>
            <w:lang w:eastAsia="zh-CN"/>
          </w:rPr>
          <w:t>URI</w:t>
        </w:r>
      </w:smartTag>
      <w:r w:rsidRPr="00481D2D">
        <w:t>.</w:t>
      </w:r>
    </w:p>
    <w:p w14:paraId="6F3110A8" w14:textId="77777777" w:rsidR="00897956" w:rsidRPr="00481D2D" w:rsidRDefault="00897956" w:rsidP="005D46C4">
      <w:pPr>
        <w:pStyle w:val="Heading4"/>
      </w:pPr>
      <w:bookmarkStart w:id="542" w:name="_Toc132018773"/>
      <w:r w:rsidRPr="00481D2D">
        <w:t>5.10.4.2</w:t>
      </w:r>
      <w:r w:rsidRPr="00481D2D">
        <w:tab/>
        <w:t>Encryption for network topology hiding</w:t>
      </w:r>
      <w:bookmarkEnd w:id="542"/>
    </w:p>
    <w:p w14:paraId="4858EE06" w14:textId="77777777" w:rsidR="00897956" w:rsidRPr="00481D2D" w:rsidRDefault="00897956">
      <w:r w:rsidRPr="00481D2D">
        <w:t>Upon receiving an outgoing request/response from the hiding network the IBCF shall perform the encryption for network topology hiding purposes, i.e. the IBCF shall:</w:t>
      </w:r>
    </w:p>
    <w:p w14:paraId="16B032BA" w14:textId="77777777" w:rsidR="0018139F" w:rsidRPr="00481D2D" w:rsidRDefault="0018139F" w:rsidP="0018139F">
      <w:pPr>
        <w:pStyle w:val="B1"/>
      </w:pPr>
      <w:r w:rsidRPr="00481D2D">
        <w:t>0)</w:t>
      </w:r>
      <w:r w:rsidRPr="00481D2D">
        <w:tab/>
        <w:t xml:space="preserve">if applying encryption procedure on the Service-Route header field, exclude from the Service-Route header field the entry corresponding to its own SIP </w:t>
      </w:r>
      <w:smartTag w:uri="urn:schemas-microsoft-com:office:smarttags" w:element="stockticker">
        <w:r w:rsidRPr="00481D2D">
          <w:t>URI</w:t>
        </w:r>
      </w:smartTag>
      <w:r w:rsidRPr="00481D2D">
        <w:t xml:space="preserve"> and use the remaining header field values which were added by one or more specific entity of the hiding network as input to encryption and</w:t>
      </w:r>
      <w:r w:rsidRPr="00481D2D" w:rsidDel="009E7D03">
        <w:t xml:space="preserve"> </w:t>
      </w:r>
      <w:r w:rsidRPr="00481D2D">
        <w:t>skip item 1) below;</w:t>
      </w:r>
    </w:p>
    <w:p w14:paraId="0096B52F" w14:textId="77777777" w:rsidR="0018139F" w:rsidRPr="00481D2D" w:rsidRDefault="0018139F" w:rsidP="0018139F">
      <w:pPr>
        <w:pStyle w:val="NO"/>
      </w:pPr>
      <w:r w:rsidRPr="00481D2D">
        <w:t>NOTE 1:</w:t>
      </w:r>
      <w:r w:rsidRPr="00481D2D">
        <w:tab/>
        <w:t xml:space="preserve">In accordance with the procedures described in RFC 3608 [38], the IBCF does not insert its own routable SIP </w:t>
      </w:r>
      <w:smartTag w:uri="urn:schemas-microsoft-com:office:smarttags" w:element="stockticker">
        <w:r w:rsidRPr="00481D2D">
          <w:t>URI</w:t>
        </w:r>
      </w:smartTag>
      <w:r w:rsidRPr="00481D2D">
        <w:t xml:space="preserve"> to the Service-Route header field i.e. the SIP </w:t>
      </w:r>
      <w:smartTag w:uri="urn:schemas-microsoft-com:office:smarttags" w:element="stockticker">
        <w:r w:rsidRPr="00481D2D">
          <w:t>URI</w:t>
        </w:r>
      </w:smartTag>
      <w:r w:rsidRPr="00481D2D">
        <w:t xml:space="preserve"> identifying the IBCF in the topmost entry of the Service-Route header field is inserted by the S-CSCF. However this entry is excluded from encryption and will stay in the topmost entry of the Service-Route header field i.e. before the topmost encrypted entry.</w:t>
      </w:r>
    </w:p>
    <w:p w14:paraId="30B1749D" w14:textId="77777777" w:rsidR="00897956" w:rsidRPr="00481D2D" w:rsidRDefault="00897956">
      <w:pPr>
        <w:pStyle w:val="B1"/>
      </w:pPr>
      <w:r w:rsidRPr="00481D2D">
        <w:t>1)</w:t>
      </w:r>
      <w:r w:rsidRPr="00481D2D">
        <w:tab/>
        <w:t xml:space="preserve">use the whole header </w:t>
      </w:r>
      <w:r w:rsidR="009658DE" w:rsidRPr="00481D2D">
        <w:t xml:space="preserve">field </w:t>
      </w:r>
      <w:r w:rsidRPr="00481D2D">
        <w:t>values which were added by one or more specific entity of the hiding network as input to encryption, besides the UE entry;</w:t>
      </w:r>
    </w:p>
    <w:p w14:paraId="22D368C8" w14:textId="77777777" w:rsidR="00897956" w:rsidRPr="00481D2D" w:rsidRDefault="00897956">
      <w:pPr>
        <w:pStyle w:val="B1"/>
      </w:pPr>
      <w:r w:rsidRPr="00481D2D">
        <w:t>2)</w:t>
      </w:r>
      <w:r w:rsidRPr="00481D2D">
        <w:tab/>
        <w:t>not change the order of the header</w:t>
      </w:r>
      <w:r w:rsidR="009658DE" w:rsidRPr="00481D2D">
        <w:t xml:space="preserve"> field</w:t>
      </w:r>
      <w:r w:rsidRPr="00481D2D">
        <w:t>s subject to encryption when performing encryption;</w:t>
      </w:r>
    </w:p>
    <w:p w14:paraId="2367730C" w14:textId="77777777" w:rsidR="00897956" w:rsidRPr="00481D2D" w:rsidRDefault="00897956">
      <w:pPr>
        <w:pStyle w:val="B1"/>
      </w:pPr>
      <w:r w:rsidRPr="00481D2D">
        <w:t>3)</w:t>
      </w:r>
      <w:r w:rsidRPr="00481D2D">
        <w:tab/>
        <w:t xml:space="preserve">use for one encrypted string all received consecutive header </w:t>
      </w:r>
      <w:r w:rsidR="009658DE" w:rsidRPr="00481D2D">
        <w:t xml:space="preserve">field </w:t>
      </w:r>
      <w:r w:rsidRPr="00481D2D">
        <w:t>entries subject to encryption, regardless if they appear in separate consecutive header</w:t>
      </w:r>
      <w:r w:rsidR="009658DE" w:rsidRPr="00481D2D">
        <w:t xml:space="preserve"> field</w:t>
      </w:r>
      <w:r w:rsidRPr="00481D2D">
        <w:t>s or if they are consecutive entries in a comma separated list in one header</w:t>
      </w:r>
      <w:r w:rsidR="009658DE" w:rsidRPr="00481D2D">
        <w:t xml:space="preserve"> field</w:t>
      </w:r>
      <w:r w:rsidRPr="00481D2D">
        <w:t>;</w:t>
      </w:r>
    </w:p>
    <w:p w14:paraId="52B55FE6" w14:textId="77777777" w:rsidR="00897956" w:rsidRPr="00481D2D" w:rsidRDefault="00897956">
      <w:pPr>
        <w:pStyle w:val="B1"/>
      </w:pPr>
      <w:r w:rsidRPr="00481D2D">
        <w:t>4)</w:t>
      </w:r>
      <w:r w:rsidRPr="00481D2D">
        <w:tab/>
        <w:t xml:space="preserve">construct </w:t>
      </w:r>
      <w:r w:rsidR="001C3F68" w:rsidRPr="00481D2D">
        <w:t xml:space="preserve">a hostname that </w:t>
      </w:r>
      <w:r w:rsidRPr="00481D2D">
        <w:t>is the encrypted string</w:t>
      </w:r>
      <w:r w:rsidR="00B01D89" w:rsidRPr="00481D2D">
        <w:t xml:space="preserve"> in a way that allows to identify the encrypting network's name (i.e. the IBCF network)</w:t>
      </w:r>
      <w:r w:rsidR="00E918AE" w:rsidRPr="00481D2D">
        <w:t>;</w:t>
      </w:r>
    </w:p>
    <w:p w14:paraId="132CD628" w14:textId="77777777" w:rsidR="00B01D89" w:rsidRPr="00481D2D" w:rsidRDefault="00B01D89" w:rsidP="00B01D89">
      <w:pPr>
        <w:pStyle w:val="NO"/>
      </w:pPr>
      <w:r w:rsidRPr="00481D2D">
        <w:t>NOTE </w:t>
      </w:r>
      <w:r w:rsidR="0018139F" w:rsidRPr="00481D2D">
        <w:t>2</w:t>
      </w:r>
      <w:r w:rsidRPr="00481D2D">
        <w:t>:</w:t>
      </w:r>
      <w:r w:rsidRPr="00481D2D">
        <w:tab/>
        <w:t>This is to allow the IBCF to identify that itself has encrypted the string when subsequently receiving the encrypted string. The details of encoding the encrypting networks's name are not specified as the IBCF is the creator and consumer of this value. This is needed because header field parameters (like "tokenized-by") are not required to be preserved when creating a route set.</w:t>
      </w:r>
    </w:p>
    <w:p w14:paraId="3A20855D" w14:textId="77777777" w:rsidR="00897956" w:rsidRPr="00481D2D" w:rsidRDefault="00897956">
      <w:pPr>
        <w:pStyle w:val="B1"/>
      </w:pPr>
      <w:r w:rsidRPr="00481D2D">
        <w:t>5)</w:t>
      </w:r>
      <w:r w:rsidRPr="00481D2D">
        <w:tab/>
        <w:t xml:space="preserve">append a "tokenized-by" </w:t>
      </w:r>
      <w:r w:rsidR="003C6402" w:rsidRPr="00481D2D">
        <w:t xml:space="preserve">header field </w:t>
      </w:r>
      <w:r w:rsidR="001C3F68" w:rsidRPr="00481D2D">
        <w:t xml:space="preserve">parameter </w:t>
      </w:r>
      <w:r w:rsidRPr="00481D2D">
        <w:t xml:space="preserve">and set it to the value of the encrypting network's name, after the constructed </w:t>
      </w:r>
      <w:r w:rsidR="001C3F68" w:rsidRPr="00481D2D">
        <w:t>hostname</w:t>
      </w:r>
      <w:r w:rsidRPr="00481D2D">
        <w:t>;</w:t>
      </w:r>
    </w:p>
    <w:p w14:paraId="0CA9098B" w14:textId="77777777" w:rsidR="00897956" w:rsidRPr="00481D2D" w:rsidRDefault="00897956">
      <w:pPr>
        <w:pStyle w:val="B1"/>
      </w:pPr>
      <w:r w:rsidRPr="00481D2D">
        <w:t>6)</w:t>
      </w:r>
      <w:r w:rsidRPr="00481D2D">
        <w:tab/>
        <w:t xml:space="preserve">form one valid entry for the specific header </w:t>
      </w:r>
      <w:r w:rsidR="009658DE" w:rsidRPr="00481D2D">
        <w:t xml:space="preserve">field </w:t>
      </w:r>
      <w:r w:rsidRPr="00481D2D">
        <w:t>out of the resulting NAI, e.g. prepend "SIP/2.0/UDP" for Via header</w:t>
      </w:r>
      <w:r w:rsidR="009658DE" w:rsidRPr="00481D2D">
        <w:t xml:space="preserve"> field</w:t>
      </w:r>
      <w:r w:rsidRPr="00481D2D">
        <w:t>s or "sip:" for Path, Service-Route, Route and Record-Route header</w:t>
      </w:r>
      <w:r w:rsidR="009658DE" w:rsidRPr="00481D2D">
        <w:t xml:space="preserve"> field</w:t>
      </w:r>
      <w:r w:rsidRPr="00481D2D">
        <w:t>s;</w:t>
      </w:r>
    </w:p>
    <w:p w14:paraId="4BDFDB48" w14:textId="77777777" w:rsidR="00897956" w:rsidRPr="00481D2D" w:rsidRDefault="00897956">
      <w:pPr>
        <w:pStyle w:val="B1"/>
      </w:pPr>
      <w:r w:rsidRPr="00481D2D">
        <w:t>7)</w:t>
      </w:r>
      <w:r w:rsidRPr="00481D2D">
        <w:tab/>
        <w:t>if the IBCF encrypted an entry in the Route header</w:t>
      </w:r>
      <w:r w:rsidR="009658DE" w:rsidRPr="00481D2D">
        <w:t xml:space="preserve"> field</w:t>
      </w:r>
      <w:r w:rsidRPr="00481D2D">
        <w:t xml:space="preserve">, then it also inserts its own </w:t>
      </w:r>
      <w:smartTag w:uri="urn:schemas-microsoft-com:office:smarttags" w:element="stockticker">
        <w:r w:rsidRPr="00481D2D">
          <w:t>URI</w:t>
        </w:r>
      </w:smartTag>
      <w:r w:rsidRPr="00481D2D">
        <w:t xml:space="preserve"> before the topmost encrypted entry</w:t>
      </w:r>
      <w:r w:rsidR="001C3F68" w:rsidRPr="00481D2D">
        <w:t>; and</w:t>
      </w:r>
    </w:p>
    <w:p w14:paraId="65EC456D" w14:textId="77777777" w:rsidR="001C3F68" w:rsidRPr="00481D2D" w:rsidRDefault="001C3F68" w:rsidP="001C3F68">
      <w:pPr>
        <w:pStyle w:val="B1"/>
      </w:pPr>
      <w:r w:rsidRPr="00481D2D">
        <w:t>8)</w:t>
      </w:r>
      <w:r w:rsidRPr="00481D2D">
        <w:tab/>
        <w:t>if the IBCF encrypted an entry in the Via header</w:t>
      </w:r>
      <w:r w:rsidR="009658DE" w:rsidRPr="00481D2D">
        <w:t xml:space="preserve"> field</w:t>
      </w:r>
      <w:r w:rsidRPr="00481D2D">
        <w:t xml:space="preserve">, then it also inserts its own </w:t>
      </w:r>
      <w:smartTag w:uri="urn:schemas-microsoft-com:office:smarttags" w:element="stockticker">
        <w:r w:rsidRPr="00481D2D">
          <w:t>URI</w:t>
        </w:r>
      </w:smartTag>
      <w:r w:rsidRPr="00481D2D">
        <w:t xml:space="preserve"> before the topmost encrypted entry.</w:t>
      </w:r>
    </w:p>
    <w:p w14:paraId="3430527F" w14:textId="77777777" w:rsidR="00897956" w:rsidRPr="00481D2D" w:rsidRDefault="00897956">
      <w:pPr>
        <w:pStyle w:val="NO"/>
      </w:pPr>
      <w:r w:rsidRPr="00481D2D">
        <w:t>NOTE </w:t>
      </w:r>
      <w:r w:rsidR="0018139F" w:rsidRPr="00481D2D">
        <w:t>3</w:t>
      </w:r>
      <w:r w:rsidRPr="00481D2D">
        <w:t>:</w:t>
      </w:r>
      <w:r w:rsidRPr="00481D2D">
        <w:tab/>
        <w:t xml:space="preserve">Even if consecutive entries of the same network in a specific header </w:t>
      </w:r>
      <w:r w:rsidR="009658DE" w:rsidRPr="00481D2D">
        <w:t xml:space="preserve">field </w:t>
      </w:r>
      <w:r w:rsidRPr="00481D2D">
        <w:t xml:space="preserve">are encrypted, they will result in only one encrypted header </w:t>
      </w:r>
      <w:r w:rsidR="009658DE" w:rsidRPr="00481D2D">
        <w:t xml:space="preserve">field </w:t>
      </w:r>
      <w:r w:rsidRPr="00481D2D">
        <w:t>entry. For example:</w:t>
      </w:r>
    </w:p>
    <w:p w14:paraId="3CD99B31" w14:textId="77777777" w:rsidR="000B46B6" w:rsidRPr="00481D2D" w:rsidRDefault="00897956" w:rsidP="005E2A6F">
      <w:pPr>
        <w:pStyle w:val="PL"/>
      </w:pPr>
      <w:r w:rsidRPr="00481D2D">
        <w:t>Via: SIP/2.0/UDP i</w:t>
      </w:r>
      <w:r w:rsidR="00E918AE" w:rsidRPr="00481D2D">
        <w:t>b</w:t>
      </w:r>
      <w:r w:rsidRPr="00481D2D">
        <w:t>cf1.home1.net;lr,</w:t>
      </w:r>
    </w:p>
    <w:p w14:paraId="03238477" w14:textId="77777777" w:rsidR="000B46B6" w:rsidRPr="00481D2D" w:rsidRDefault="006E59FF">
      <w:pPr>
        <w:pStyle w:val="PL"/>
        <w:keepNext/>
        <w:keepLines/>
        <w:ind w:left="1843" w:hanging="384"/>
      </w:pPr>
      <w:r w:rsidRPr="00481D2D">
        <w:tab/>
      </w:r>
      <w:r w:rsidR="00897956" w:rsidRPr="00481D2D">
        <w:t>SIP/2.0/UDP Token(</w:t>
      </w:r>
      <w:r w:rsidR="00897956" w:rsidRPr="00481D2D">
        <w:tab/>
        <w:t>SIP/2.0/UDP scscf1.home1.net;lr,</w:t>
      </w:r>
    </w:p>
    <w:p w14:paraId="049D7EA9" w14:textId="77777777" w:rsidR="00897956" w:rsidRPr="00481D2D" w:rsidRDefault="006E59FF">
      <w:pPr>
        <w:pStyle w:val="PL"/>
        <w:keepNext/>
        <w:keepLines/>
        <w:ind w:left="1843" w:hanging="384"/>
      </w:pPr>
      <w:r w:rsidRPr="00481D2D">
        <w:tab/>
      </w:r>
      <w:r w:rsidRPr="00481D2D">
        <w:tab/>
      </w:r>
      <w:r w:rsidRPr="00481D2D">
        <w:tab/>
      </w:r>
      <w:r w:rsidR="00897956" w:rsidRPr="00481D2D">
        <w:tab/>
        <w:t>SIP/2.0/UDP pcscf1.home1.net;lr)</w:t>
      </w:r>
      <w:r w:rsidR="00B01D89" w:rsidRPr="00481D2D">
        <w:t>@home1.net</w:t>
      </w:r>
      <w:r w:rsidR="00897956" w:rsidRPr="00481D2D">
        <w:t>;</w:t>
      </w:r>
    </w:p>
    <w:p w14:paraId="2910BA11" w14:textId="77777777" w:rsidR="000B46B6" w:rsidRPr="00481D2D" w:rsidRDefault="006E59FF">
      <w:pPr>
        <w:pStyle w:val="PL"/>
        <w:keepNext/>
        <w:keepLines/>
        <w:ind w:left="1843" w:hanging="384"/>
      </w:pPr>
      <w:r w:rsidRPr="00481D2D">
        <w:tab/>
      </w:r>
      <w:r w:rsidRPr="00481D2D">
        <w:tab/>
      </w:r>
      <w:r w:rsidRPr="00481D2D">
        <w:tab/>
      </w:r>
      <w:r w:rsidRPr="00481D2D">
        <w:tab/>
      </w:r>
      <w:r w:rsidRPr="00481D2D">
        <w:tab/>
      </w:r>
      <w:r w:rsidR="00897956" w:rsidRPr="00481D2D">
        <w:t>tokenized-by=home1.net,</w:t>
      </w:r>
    </w:p>
    <w:p w14:paraId="01BEF024" w14:textId="77777777" w:rsidR="00897956" w:rsidRPr="00481D2D" w:rsidRDefault="006E59FF">
      <w:pPr>
        <w:pStyle w:val="PL"/>
        <w:keepNext/>
        <w:keepLines/>
        <w:ind w:left="1843" w:hanging="384"/>
      </w:pPr>
      <w:r w:rsidRPr="00481D2D">
        <w:tab/>
      </w:r>
      <w:r w:rsidR="00897956" w:rsidRPr="00481D2D">
        <w:t>SIP/2.0/UDP [5555::aaa:bbb:ccc:ddd]</w:t>
      </w:r>
    </w:p>
    <w:p w14:paraId="150F54BC" w14:textId="77777777" w:rsidR="00897956" w:rsidRPr="00481D2D" w:rsidRDefault="00897956">
      <w:pPr>
        <w:pStyle w:val="PL"/>
      </w:pPr>
    </w:p>
    <w:p w14:paraId="08325C40" w14:textId="77777777" w:rsidR="00897956" w:rsidRPr="00481D2D" w:rsidRDefault="00897956">
      <w:pPr>
        <w:pStyle w:val="NO"/>
      </w:pPr>
      <w:r w:rsidRPr="00481D2D">
        <w:t>NOTE </w:t>
      </w:r>
      <w:r w:rsidR="0018139F" w:rsidRPr="00481D2D">
        <w:t>4</w:t>
      </w:r>
      <w:r w:rsidRPr="00481D2D">
        <w:t>:</w:t>
      </w:r>
      <w:r w:rsidRPr="00481D2D">
        <w:tab/>
        <w:t>If multiple entries of the same network are within the same type of header</w:t>
      </w:r>
      <w:r w:rsidR="009658DE" w:rsidRPr="00481D2D">
        <w:t xml:space="preserve"> field</w:t>
      </w:r>
      <w:r w:rsidRPr="00481D2D">
        <w:t>s, but they are not consecutive, then these entries will be tokenized to different strings. For example:</w:t>
      </w:r>
    </w:p>
    <w:p w14:paraId="0F09A89B" w14:textId="77777777" w:rsidR="000B46B6" w:rsidRPr="00481D2D" w:rsidRDefault="00897956">
      <w:pPr>
        <w:pStyle w:val="PL"/>
        <w:keepNext/>
        <w:keepLines/>
        <w:ind w:left="1519" w:hanging="384"/>
      </w:pPr>
      <w:r w:rsidRPr="00481D2D">
        <w:t>Record-Route:</w:t>
      </w:r>
      <w:r w:rsidRPr="00481D2D">
        <w:tab/>
        <w:t>sip:i</w:t>
      </w:r>
      <w:r w:rsidR="00E918AE" w:rsidRPr="00481D2D">
        <w:t>b</w:t>
      </w:r>
      <w:r w:rsidRPr="00481D2D">
        <w:t>cf1.home1.net;lr,</w:t>
      </w:r>
    </w:p>
    <w:p w14:paraId="0095F7A0" w14:textId="77777777" w:rsidR="00897956" w:rsidRPr="00481D2D" w:rsidRDefault="006E59FF">
      <w:pPr>
        <w:pStyle w:val="PL"/>
        <w:keepNext/>
        <w:keepLines/>
        <w:ind w:left="1519" w:hanging="384"/>
      </w:pPr>
      <w:r w:rsidRPr="00481D2D">
        <w:tab/>
      </w:r>
      <w:r w:rsidRPr="00481D2D">
        <w:tab/>
      </w:r>
      <w:r w:rsidR="00897956" w:rsidRPr="00481D2D">
        <w:t>sip:Token(sip:scscf1.home1.net;lr)</w:t>
      </w:r>
      <w:r w:rsidR="00B01D89" w:rsidRPr="00481D2D">
        <w:t>@home1.net</w:t>
      </w:r>
      <w:r w:rsidR="00897956" w:rsidRPr="00481D2D">
        <w:t>;tokenized-by=home1.net,</w:t>
      </w:r>
    </w:p>
    <w:p w14:paraId="14495E87" w14:textId="77777777" w:rsidR="000B46B6" w:rsidRPr="00481D2D" w:rsidRDefault="006E59FF">
      <w:pPr>
        <w:pStyle w:val="PL"/>
        <w:keepNext/>
        <w:keepLines/>
        <w:ind w:left="1519" w:hanging="384"/>
      </w:pPr>
      <w:r w:rsidRPr="00481D2D">
        <w:tab/>
      </w:r>
      <w:r w:rsidRPr="00481D2D">
        <w:tab/>
      </w:r>
      <w:r w:rsidR="00897956" w:rsidRPr="00481D2D">
        <w:t>sip:as1.foreign.net;lr,</w:t>
      </w:r>
    </w:p>
    <w:p w14:paraId="5DBC0F03" w14:textId="77777777" w:rsidR="000B46B6" w:rsidRPr="00481D2D" w:rsidRDefault="006E59FF">
      <w:pPr>
        <w:pStyle w:val="PL"/>
        <w:keepNext/>
        <w:keepLines/>
        <w:ind w:left="1519" w:hanging="384"/>
      </w:pPr>
      <w:r w:rsidRPr="00481D2D">
        <w:tab/>
      </w:r>
      <w:r w:rsidRPr="00481D2D">
        <w:tab/>
      </w:r>
      <w:r w:rsidR="00897956" w:rsidRPr="00481D2D">
        <w:t>sip:Token(sip:scscf1.home1.net;lr,</w:t>
      </w:r>
    </w:p>
    <w:p w14:paraId="1298C900" w14:textId="77777777" w:rsidR="00897956" w:rsidRPr="00481D2D" w:rsidRDefault="006E59FF">
      <w:pPr>
        <w:pStyle w:val="PL"/>
        <w:keepNext/>
        <w:keepLines/>
        <w:ind w:left="1519" w:hanging="384"/>
      </w:pPr>
      <w:r w:rsidRPr="00481D2D">
        <w:tab/>
      </w:r>
      <w:r w:rsidRPr="00481D2D">
        <w:tab/>
      </w:r>
      <w:r w:rsidRPr="00481D2D">
        <w:tab/>
      </w:r>
      <w:r w:rsidR="00897956" w:rsidRPr="00481D2D">
        <w:t xml:space="preserve"> sip:pcscf1.home1.net;lr)</w:t>
      </w:r>
      <w:r w:rsidR="00B01D89" w:rsidRPr="00481D2D">
        <w:t>@home1.net</w:t>
      </w:r>
      <w:r w:rsidR="00897956" w:rsidRPr="00481D2D">
        <w:t>;tokenized-by=home1.net</w:t>
      </w:r>
    </w:p>
    <w:p w14:paraId="0A63AF7D" w14:textId="77777777" w:rsidR="00897956" w:rsidRPr="00481D2D" w:rsidRDefault="00897956">
      <w:pPr>
        <w:pStyle w:val="PL"/>
        <w:keepNext/>
        <w:keepLines/>
        <w:ind w:left="1519" w:hanging="384"/>
      </w:pPr>
    </w:p>
    <w:p w14:paraId="2D500183" w14:textId="77777777" w:rsidR="00897956" w:rsidRPr="00481D2D" w:rsidRDefault="00897956">
      <w:pPr>
        <w:pStyle w:val="NO"/>
      </w:pPr>
      <w:r w:rsidRPr="00481D2D">
        <w:t>NOTE </w:t>
      </w:r>
      <w:r w:rsidR="0018139F" w:rsidRPr="00481D2D">
        <w:t>5</w:t>
      </w:r>
      <w:r w:rsidRPr="00481D2D">
        <w:t>:</w:t>
      </w:r>
      <w:r w:rsidRPr="00481D2D">
        <w:tab/>
        <w:t xml:space="preserve">If request will return to the hiding network (e.g. after visiting an AS), then the </w:t>
      </w:r>
      <w:smartTag w:uri="urn:schemas-microsoft-com:office:smarttags" w:element="stockticker">
        <w:r w:rsidRPr="00481D2D">
          <w:t>URI</w:t>
        </w:r>
      </w:smartTag>
      <w:r w:rsidRPr="00481D2D">
        <w:t xml:space="preserve"> of IBCF is inserted. For example:</w:t>
      </w:r>
    </w:p>
    <w:p w14:paraId="7156D3C8" w14:textId="77777777" w:rsidR="00897956" w:rsidRPr="00481D2D" w:rsidRDefault="00897956">
      <w:pPr>
        <w:pStyle w:val="PL"/>
        <w:keepNext/>
        <w:keepLines/>
        <w:ind w:left="1519" w:hanging="384"/>
      </w:pPr>
      <w:r w:rsidRPr="00481D2D">
        <w:t>Route: sip:as1.foreign.net;lr,</w:t>
      </w:r>
    </w:p>
    <w:p w14:paraId="2B078DA7" w14:textId="77777777" w:rsidR="00897956" w:rsidRPr="00481D2D" w:rsidRDefault="006E59FF">
      <w:pPr>
        <w:pStyle w:val="PL"/>
        <w:keepNext/>
        <w:keepLines/>
        <w:ind w:left="1519" w:hanging="384"/>
      </w:pPr>
      <w:r w:rsidRPr="00481D2D">
        <w:tab/>
      </w:r>
      <w:r w:rsidRPr="00481D2D">
        <w:tab/>
      </w:r>
      <w:r w:rsidR="00897956" w:rsidRPr="00481D2D">
        <w:t>sip:ibcf1.home1.net;lr,</w:t>
      </w:r>
    </w:p>
    <w:p w14:paraId="5BD20C05" w14:textId="77777777" w:rsidR="00897956" w:rsidRPr="00481D2D" w:rsidRDefault="006E59FF">
      <w:pPr>
        <w:pStyle w:val="PL"/>
        <w:keepNext/>
        <w:keepLines/>
        <w:ind w:left="1519" w:hanging="384"/>
      </w:pPr>
      <w:r w:rsidRPr="00481D2D">
        <w:tab/>
      </w:r>
      <w:r w:rsidRPr="00481D2D">
        <w:tab/>
      </w:r>
      <w:r w:rsidR="00897956" w:rsidRPr="00481D2D">
        <w:t>sip:Token(sip:scscf1.home1.net;lr);tokenized-by=home1.net</w:t>
      </w:r>
    </w:p>
    <w:p w14:paraId="2423F92E" w14:textId="77777777" w:rsidR="00897956" w:rsidRPr="00481D2D" w:rsidRDefault="00897956">
      <w:pPr>
        <w:pStyle w:val="PL"/>
        <w:keepNext/>
        <w:keepLines/>
      </w:pPr>
    </w:p>
    <w:p w14:paraId="131B19A1" w14:textId="77777777" w:rsidR="00897956" w:rsidRPr="00481D2D" w:rsidRDefault="00897956" w:rsidP="005D46C4">
      <w:pPr>
        <w:pStyle w:val="Heading4"/>
      </w:pPr>
      <w:bookmarkStart w:id="543" w:name="_Toc132018774"/>
      <w:r w:rsidRPr="00481D2D">
        <w:t>5.10.4.3</w:t>
      </w:r>
      <w:r w:rsidRPr="00481D2D">
        <w:tab/>
        <w:t>Decryption for network topology hiding</w:t>
      </w:r>
      <w:bookmarkEnd w:id="543"/>
    </w:p>
    <w:p w14:paraId="11B2E6A5" w14:textId="77777777" w:rsidR="00897956" w:rsidRPr="00481D2D" w:rsidRDefault="00897956">
      <w:r w:rsidRPr="00481D2D">
        <w:t>Upon receiving and incoming requests/response to the hiding network the IBCF shall perform the decryption for network topology hiding purposes, i.e. the IBCF shall:</w:t>
      </w:r>
    </w:p>
    <w:p w14:paraId="1747016A" w14:textId="77777777" w:rsidR="00897956" w:rsidRPr="00481D2D" w:rsidRDefault="00897956">
      <w:pPr>
        <w:pStyle w:val="B1"/>
      </w:pPr>
      <w:r w:rsidRPr="00481D2D">
        <w:t>1)</w:t>
      </w:r>
      <w:r w:rsidRPr="00481D2D">
        <w:tab/>
        <w:t xml:space="preserve">identify </w:t>
      </w:r>
      <w:r w:rsidR="001C3F68" w:rsidRPr="00481D2D">
        <w:t xml:space="preserve">hostnames </w:t>
      </w:r>
      <w:r w:rsidRPr="00481D2D">
        <w:t>encrypted by the network this IBCF belongs to within all header</w:t>
      </w:r>
      <w:r w:rsidR="009658DE" w:rsidRPr="00481D2D">
        <w:t xml:space="preserve"> field</w:t>
      </w:r>
      <w:r w:rsidRPr="00481D2D">
        <w:t>s of the incoming message;</w:t>
      </w:r>
    </w:p>
    <w:p w14:paraId="1A0DFF33" w14:textId="77777777" w:rsidR="00897956" w:rsidRPr="00481D2D" w:rsidRDefault="00897956">
      <w:pPr>
        <w:pStyle w:val="B1"/>
      </w:pPr>
      <w:r w:rsidRPr="00481D2D">
        <w:t>2)</w:t>
      </w:r>
      <w:r w:rsidRPr="00481D2D">
        <w:tab/>
        <w:t xml:space="preserve">use those </w:t>
      </w:r>
      <w:r w:rsidR="001C3F68" w:rsidRPr="00481D2D">
        <w:t xml:space="preserve">hostnames </w:t>
      </w:r>
      <w:r w:rsidRPr="00481D2D">
        <w:t>that carry the identification of the hiding network as input to decryption;</w:t>
      </w:r>
    </w:p>
    <w:p w14:paraId="26040A24" w14:textId="77777777" w:rsidR="00897956" w:rsidRPr="00481D2D" w:rsidRDefault="00897956">
      <w:pPr>
        <w:pStyle w:val="B1"/>
      </w:pPr>
      <w:r w:rsidRPr="00481D2D">
        <w:t>3)</w:t>
      </w:r>
      <w:r w:rsidRPr="00481D2D">
        <w:tab/>
        <w:t xml:space="preserve">use as encrypted string the </w:t>
      </w:r>
      <w:r w:rsidR="001C3F68" w:rsidRPr="00481D2D">
        <w:t xml:space="preserve">hostname </w:t>
      </w:r>
      <w:r w:rsidRPr="00481D2D">
        <w:t xml:space="preserve">which follows the sent-protocol (for Via </w:t>
      </w:r>
      <w:r w:rsidR="009658DE" w:rsidRPr="00481D2D">
        <w:t>header fields</w:t>
      </w:r>
      <w:r w:rsidRPr="00481D2D">
        <w:t xml:space="preserve">, e.g. "SIP/2.0/UDP") or the </w:t>
      </w:r>
      <w:smartTag w:uri="urn:schemas-microsoft-com:office:smarttags" w:element="stockticker">
        <w:r w:rsidRPr="00481D2D">
          <w:t>URI</w:t>
        </w:r>
      </w:smartTag>
      <w:r w:rsidRPr="00481D2D">
        <w:t xml:space="preserve"> scheme (for </w:t>
      </w:r>
      <w:r w:rsidR="00A375B5" w:rsidRPr="00481D2D">
        <w:t xml:space="preserve">Path, </w:t>
      </w:r>
      <w:r w:rsidRPr="00481D2D">
        <w:t xml:space="preserve">Route and Record-Route </w:t>
      </w:r>
      <w:r w:rsidR="009658DE" w:rsidRPr="00481D2D">
        <w:t>header fields</w:t>
      </w:r>
      <w:r w:rsidRPr="00481D2D">
        <w:t>, e.g. "sip:");</w:t>
      </w:r>
    </w:p>
    <w:p w14:paraId="0405CCEA" w14:textId="77777777" w:rsidR="00897956" w:rsidRPr="00481D2D" w:rsidRDefault="00897956">
      <w:pPr>
        <w:pStyle w:val="B1"/>
      </w:pPr>
      <w:r w:rsidRPr="00481D2D">
        <w:t>4)</w:t>
      </w:r>
      <w:r w:rsidRPr="00481D2D">
        <w:tab/>
        <w:t xml:space="preserve">replace all content of the received header </w:t>
      </w:r>
      <w:r w:rsidR="009658DE" w:rsidRPr="00481D2D">
        <w:t xml:space="preserve">field </w:t>
      </w:r>
      <w:r w:rsidRPr="00481D2D">
        <w:t>which carries encrypted information with the entries resulting from decryption.</w:t>
      </w:r>
    </w:p>
    <w:p w14:paraId="6D92EB92" w14:textId="77777777" w:rsidR="00897956" w:rsidRPr="00481D2D" w:rsidRDefault="00897956">
      <w:pPr>
        <w:pStyle w:val="EX"/>
      </w:pPr>
      <w:r w:rsidRPr="00481D2D">
        <w:t>EXAMPLE:</w:t>
      </w:r>
      <w:r w:rsidRPr="00481D2D">
        <w:tab/>
        <w:t xml:space="preserve">An encrypted entry to a Via header </w:t>
      </w:r>
      <w:r w:rsidR="009658DE" w:rsidRPr="00481D2D">
        <w:t xml:space="preserve">field </w:t>
      </w:r>
      <w:r w:rsidRPr="00481D2D">
        <w:t>that looks like:</w:t>
      </w:r>
    </w:p>
    <w:p w14:paraId="38643394" w14:textId="77777777" w:rsidR="000B46B6" w:rsidRPr="00481D2D" w:rsidRDefault="00897956">
      <w:pPr>
        <w:pStyle w:val="PL"/>
        <w:ind w:left="1136"/>
      </w:pPr>
      <w:r w:rsidRPr="00481D2D">
        <w:t>Via:</w:t>
      </w:r>
      <w:r w:rsidR="006E59FF" w:rsidRPr="00481D2D">
        <w:tab/>
      </w:r>
      <w:r w:rsidRPr="00481D2D">
        <w:t>SIP/2.0/UDP Token(SIP/2.0/UDP scscf1.home1.net;lr,</w:t>
      </w:r>
    </w:p>
    <w:p w14:paraId="771B9233" w14:textId="77777777" w:rsidR="00897956" w:rsidRPr="00481D2D" w:rsidRDefault="00897956">
      <w:pPr>
        <w:pStyle w:val="PL"/>
        <w:ind w:left="1520" w:firstLine="400"/>
      </w:pPr>
      <w:r w:rsidRPr="00481D2D">
        <w:t>SIP/2.0/UDP pcscf1.home1.net;lr);tokenized-by=home1.net</w:t>
      </w:r>
    </w:p>
    <w:p w14:paraId="77C49BC5" w14:textId="77777777" w:rsidR="00897956" w:rsidRPr="00481D2D" w:rsidRDefault="00897956">
      <w:pPr>
        <w:pStyle w:val="PL"/>
        <w:ind w:left="1136"/>
      </w:pPr>
    </w:p>
    <w:p w14:paraId="4C98CE79" w14:textId="77777777" w:rsidR="00897956" w:rsidRPr="00481D2D" w:rsidRDefault="00897956">
      <w:pPr>
        <w:pStyle w:val="EX"/>
        <w:ind w:firstLine="0"/>
      </w:pPr>
      <w:r w:rsidRPr="00481D2D">
        <w:t>will be replaced with the following entries:</w:t>
      </w:r>
    </w:p>
    <w:p w14:paraId="1D35E62E" w14:textId="77777777" w:rsidR="00897956" w:rsidRPr="00481D2D" w:rsidRDefault="00897956">
      <w:pPr>
        <w:pStyle w:val="PL"/>
        <w:keepNext/>
        <w:keepLines/>
        <w:ind w:left="1702"/>
      </w:pPr>
      <w:r w:rsidRPr="00481D2D">
        <w:t>Via: SIP/2.0/UDP scscf1.home1.net;lr, SIP/2.0/UDP pcscf1.home1.net;lr</w:t>
      </w:r>
    </w:p>
    <w:p w14:paraId="37CC2D9B" w14:textId="77777777" w:rsidR="00897956" w:rsidRPr="00481D2D" w:rsidRDefault="00897956">
      <w:pPr>
        <w:pStyle w:val="PL"/>
      </w:pPr>
    </w:p>
    <w:p w14:paraId="2EFE644F" w14:textId="77777777" w:rsidR="00897956" w:rsidRPr="00481D2D" w:rsidRDefault="00897956">
      <w:pPr>
        <w:pStyle w:val="NO"/>
      </w:pPr>
      <w:r w:rsidRPr="00481D2D">
        <w:t>NOTE:</w:t>
      </w:r>
      <w:r w:rsidRPr="00481D2D">
        <w:tab/>
        <w:t>Motivations for these decryption procedures are e.g. to allow the correct routeing of a response through the hiding network, to enable loop avoidance within the hiding network, or to allow the entities of the hiding network to change their entries within e.g. the Record-Route header</w:t>
      </w:r>
      <w:r w:rsidR="009658DE" w:rsidRPr="00481D2D">
        <w:t xml:space="preserve"> field</w:t>
      </w:r>
      <w:r w:rsidRPr="00481D2D">
        <w:t>.</w:t>
      </w:r>
    </w:p>
    <w:p w14:paraId="705AEBBC" w14:textId="77777777" w:rsidR="00897956" w:rsidRPr="00481D2D" w:rsidRDefault="00897956" w:rsidP="005D46C4">
      <w:pPr>
        <w:pStyle w:val="Heading3"/>
      </w:pPr>
      <w:bookmarkStart w:id="544" w:name="_Toc132018775"/>
      <w:r w:rsidRPr="00481D2D">
        <w:t>5.10.5</w:t>
      </w:r>
      <w:r w:rsidRPr="00481D2D">
        <w:tab/>
        <w:t>IMS-</w:t>
      </w:r>
      <w:smartTag w:uri="urn:schemas-microsoft-com:office:smarttags" w:element="stockticker">
        <w:r w:rsidRPr="00481D2D">
          <w:t>ALG</w:t>
        </w:r>
      </w:smartTag>
      <w:r w:rsidRPr="00481D2D">
        <w:t xml:space="preserve"> functionality in the IBCF</w:t>
      </w:r>
      <w:bookmarkEnd w:id="544"/>
    </w:p>
    <w:p w14:paraId="6B127E9C" w14:textId="77777777" w:rsidR="00897956" w:rsidRPr="00481D2D" w:rsidRDefault="00897956">
      <w:r w:rsidRPr="00481D2D">
        <w:t>The IBCF shall only apply the following procedures if application level gateway functionality is required by the network.</w:t>
      </w:r>
    </w:p>
    <w:p w14:paraId="3F90157E" w14:textId="77777777" w:rsidR="00897956" w:rsidRPr="00481D2D" w:rsidRDefault="00897956">
      <w:r w:rsidRPr="00481D2D">
        <w:t>The IBCF acts as a B2BUA when it performs IMS-</w:t>
      </w:r>
      <w:smartTag w:uri="urn:schemas-microsoft-com:office:smarttags" w:element="stockticker">
        <w:r w:rsidRPr="00481D2D">
          <w:t>ALG</w:t>
        </w:r>
      </w:smartTag>
      <w:r w:rsidRPr="00481D2D">
        <w:t xml:space="preserve"> functionality. As an IMS-</w:t>
      </w:r>
      <w:smartTag w:uri="urn:schemas-microsoft-com:office:smarttags" w:element="stockticker">
        <w:r w:rsidRPr="00481D2D">
          <w:t>ALG</w:t>
        </w:r>
      </w:smartTag>
      <w:r w:rsidRPr="00481D2D">
        <w:t>, the IBCF will internally map the message header</w:t>
      </w:r>
      <w:r w:rsidR="009658DE" w:rsidRPr="00481D2D">
        <w:t xml:space="preserve"> field</w:t>
      </w:r>
      <w:r w:rsidRPr="00481D2D">
        <w:t>s between the two dialogs that it manages. It is responsible for correlating the dialog identifiers and will decide when to simply translate a message from one dialog to the other, or when to perform other functions. The IBCF, although acting as a UA, does not initiate any registration of its associated addresses. These are assumed to be known by peer-to-peer arrangements within the IM CN subsystem.</w:t>
      </w:r>
    </w:p>
    <w:p w14:paraId="15954F21" w14:textId="77777777" w:rsidR="00807C3E" w:rsidRPr="00481D2D" w:rsidRDefault="00807C3E" w:rsidP="00807C3E">
      <w:r w:rsidRPr="00481D2D">
        <w:t xml:space="preserve">An IBCF may </w:t>
      </w:r>
      <w:r w:rsidR="00C37FA1" w:rsidRPr="00481D2D">
        <w:t xml:space="preserve">replace </w:t>
      </w:r>
      <w:r w:rsidRPr="00481D2D">
        <w:t xml:space="preserve">a contact address </w:t>
      </w:r>
      <w:r w:rsidR="00C37FA1" w:rsidRPr="00481D2D">
        <w:t xml:space="preserve">with a </w:t>
      </w:r>
      <w:smartTag w:uri="urn:schemas-microsoft-com:office:smarttags" w:element="stockticker">
        <w:r w:rsidR="00C37FA1" w:rsidRPr="00481D2D">
          <w:t>URI</w:t>
        </w:r>
      </w:smartTag>
      <w:r w:rsidR="00C37FA1" w:rsidRPr="00481D2D">
        <w:t xml:space="preserve"> of its own </w:t>
      </w:r>
      <w:r w:rsidRPr="00481D2D">
        <w:t xml:space="preserve">when the contact address in the incoming message is not a GRUU. In all other cases </w:t>
      </w:r>
      <w:r w:rsidR="0030720E" w:rsidRPr="00481D2D">
        <w:t xml:space="preserve">the IBCF </w:t>
      </w:r>
      <w:r w:rsidRPr="00481D2D">
        <w:t>shall use a GRUU</w:t>
      </w:r>
      <w:r w:rsidR="00C37FA1" w:rsidRPr="00481D2D">
        <w:t xml:space="preserve"> (e.g when the contact address is an IP address)</w:t>
      </w:r>
      <w:r w:rsidRPr="00481D2D">
        <w:t>.</w:t>
      </w:r>
    </w:p>
    <w:p w14:paraId="1C095BFD" w14:textId="77777777" w:rsidR="00D72D72" w:rsidRPr="00481D2D" w:rsidRDefault="00D72D72" w:rsidP="00D72D72">
      <w:r w:rsidRPr="00481D2D">
        <w:t xml:space="preserve">The IBCF shall transparently forward a received Contact header field when the Contact header field contains a GRUU or a media feature tag is included indicating a capability for which the </w:t>
      </w:r>
      <w:r w:rsidR="00C37FA1" w:rsidRPr="00481D2D">
        <w:t xml:space="preserve">Contact </w:t>
      </w:r>
      <w:smartTag w:uri="urn:schemas-microsoft-com:office:smarttags" w:element="stockticker">
        <w:r w:rsidRPr="00481D2D">
          <w:t>URI</w:t>
        </w:r>
      </w:smartTag>
      <w:r w:rsidRPr="00481D2D">
        <w:t xml:space="preserve"> can be used</w:t>
      </w:r>
      <w:r w:rsidR="00C37FA1" w:rsidRPr="00481D2D">
        <w:t xml:space="preserve"> by the remote party. When transparently forwarding a received Contact header field of a dialog-forming request, the IBCF shall include its own </w:t>
      </w:r>
      <w:smartTag w:uri="urn:schemas-microsoft-com:office:smarttags" w:element="stockticker">
        <w:r w:rsidR="00C37FA1" w:rsidRPr="00481D2D">
          <w:t>URI</w:t>
        </w:r>
      </w:smartTag>
      <w:r w:rsidR="00C37FA1" w:rsidRPr="00481D2D">
        <w:t xml:space="preserve"> in a Record-Route header field in order to ensure that it is included on the route of subsequent requests</w:t>
      </w:r>
      <w:r w:rsidRPr="00481D2D">
        <w:t>.</w:t>
      </w:r>
    </w:p>
    <w:p w14:paraId="2E1AB8D3" w14:textId="77777777" w:rsidR="00D72D72" w:rsidRPr="00481D2D" w:rsidRDefault="00D72D72" w:rsidP="00D72D72">
      <w:pPr>
        <w:pStyle w:val="NO"/>
      </w:pPr>
      <w:r w:rsidRPr="00481D2D">
        <w:t>NOTE:</w:t>
      </w:r>
      <w:r w:rsidRPr="00481D2D">
        <w:tab/>
        <w:t xml:space="preserve">One example of such a media feature tag is the isfocus media feature tag used by conference services to transport the temporary conference identity that can be used when </w:t>
      </w:r>
      <w:r w:rsidR="00C37FA1" w:rsidRPr="00481D2D">
        <w:t xml:space="preserve">rejoining </w:t>
      </w:r>
      <w:r w:rsidRPr="00481D2D">
        <w:t>an ongoing conference.</w:t>
      </w:r>
    </w:p>
    <w:p w14:paraId="52314E2B" w14:textId="77777777" w:rsidR="00897956" w:rsidRPr="00481D2D" w:rsidRDefault="00897956">
      <w:r w:rsidRPr="00481D2D">
        <w:t>The internal function of the IBCF as an IMS-</w:t>
      </w:r>
      <w:smartTag w:uri="urn:schemas-microsoft-com:office:smarttags" w:element="stockticker">
        <w:r w:rsidRPr="00481D2D">
          <w:t>ALG</w:t>
        </w:r>
      </w:smartTag>
      <w:r w:rsidRPr="00481D2D">
        <w:t xml:space="preserve"> is defined in 3GPP TS 29.162 [11A].</w:t>
      </w:r>
    </w:p>
    <w:p w14:paraId="4890A774" w14:textId="77777777" w:rsidR="00A30272" w:rsidRPr="00481D2D" w:rsidRDefault="00A30272" w:rsidP="00A30272">
      <w:r w:rsidRPr="00481D2D">
        <w:t>If the IBCF receives a message with a body part for a UE from an S-CSCF, and:</w:t>
      </w:r>
    </w:p>
    <w:p w14:paraId="7074F331" w14:textId="77777777" w:rsidR="00A30272" w:rsidRPr="00481D2D" w:rsidRDefault="00A30272" w:rsidP="00A30272">
      <w:pPr>
        <w:pStyle w:val="B1"/>
      </w:pPr>
      <w:r w:rsidRPr="00481D2D">
        <w:t>-</w:t>
      </w:r>
      <w:r w:rsidRPr="00481D2D">
        <w:tab/>
        <w:t>if the body part is the 3GPP IM CN subsystem XML body (as indicated by the Content-Type header field, see subclause 7.6) and the body part is not optional (as indicated by the (absence of the) Content-Disposition header field); or</w:t>
      </w:r>
    </w:p>
    <w:p w14:paraId="51A287C6" w14:textId="77777777" w:rsidR="00A30272" w:rsidRPr="00481D2D" w:rsidRDefault="00A30272" w:rsidP="00A30272">
      <w:pPr>
        <w:pStyle w:val="B1"/>
      </w:pPr>
      <w:r w:rsidRPr="00481D2D">
        <w:t>-</w:t>
      </w:r>
      <w:r w:rsidRPr="00481D2D">
        <w:tab/>
        <w:t>if a header field that describes the body is present and the header field</w:t>
      </w:r>
      <w:r w:rsidRPr="00481D2D">
        <w:rPr>
          <w:rFonts w:eastAsia="Batang"/>
          <w:lang w:eastAsia="ko-KR"/>
        </w:rPr>
        <w:t>'</w:t>
      </w:r>
      <w:r w:rsidRPr="00481D2D">
        <w:t>s value is not understood (e.g. Content-Language header field or Content-Encoding header field);</w:t>
      </w:r>
    </w:p>
    <w:p w14:paraId="633FA333" w14:textId="77777777" w:rsidR="00A30272" w:rsidRPr="00481D2D" w:rsidRDefault="00A30272" w:rsidP="00A30272">
      <w:r w:rsidRPr="00481D2D">
        <w:t>then the IBCF shall transparently forward the message with the body part and the header field(s) that describe the body part.</w:t>
      </w:r>
    </w:p>
    <w:p w14:paraId="1B64C76D" w14:textId="77777777" w:rsidR="00897956" w:rsidRPr="00481D2D" w:rsidRDefault="00897956" w:rsidP="005D46C4">
      <w:pPr>
        <w:pStyle w:val="Heading3"/>
      </w:pPr>
      <w:bookmarkStart w:id="545" w:name="_Toc132018776"/>
      <w:r w:rsidRPr="00481D2D">
        <w:t>5.10.6</w:t>
      </w:r>
      <w:r w:rsidRPr="00481D2D">
        <w:tab/>
        <w:t>Screening of SIP signalling</w:t>
      </w:r>
      <w:bookmarkEnd w:id="545"/>
    </w:p>
    <w:p w14:paraId="044369A8" w14:textId="77777777" w:rsidR="00897956" w:rsidRPr="00481D2D" w:rsidRDefault="00897956" w:rsidP="005D46C4">
      <w:pPr>
        <w:pStyle w:val="Heading4"/>
      </w:pPr>
      <w:bookmarkStart w:id="546" w:name="_Toc132018777"/>
      <w:r w:rsidRPr="00481D2D">
        <w:t>5.10.6.1</w:t>
      </w:r>
      <w:r w:rsidRPr="00481D2D">
        <w:tab/>
        <w:t>General</w:t>
      </w:r>
      <w:bookmarkEnd w:id="546"/>
    </w:p>
    <w:p w14:paraId="29390954" w14:textId="77777777" w:rsidR="00897956" w:rsidRPr="00481D2D" w:rsidRDefault="00897956">
      <w:r w:rsidRPr="00481D2D">
        <w:t>The IBCF may act as a B2BUA when it performs screening of SIP signalling functionality. In this case the B2BUA behaviour of the IBCF shall comply with the description given in subclause 5.10.5 for the IMS-</w:t>
      </w:r>
      <w:smartTag w:uri="urn:schemas-microsoft-com:office:smarttags" w:element="stockticker">
        <w:r w:rsidRPr="00481D2D">
          <w:t>ALG</w:t>
        </w:r>
      </w:smartTag>
      <w:r w:rsidRPr="00481D2D">
        <w:t xml:space="preserve"> functionality.</w:t>
      </w:r>
    </w:p>
    <w:p w14:paraId="0C27B74E" w14:textId="77777777" w:rsidR="00897956" w:rsidRPr="00481D2D" w:rsidRDefault="00897956">
      <w:pPr>
        <w:pStyle w:val="NO"/>
      </w:pPr>
      <w:r w:rsidRPr="00481D2D">
        <w:t>NOTE:</w:t>
      </w:r>
      <w:r w:rsidRPr="00481D2D">
        <w:tab/>
        <w:t>Many header</w:t>
      </w:r>
      <w:r w:rsidR="009658DE" w:rsidRPr="00481D2D">
        <w:t xml:space="preserve"> field</w:t>
      </w:r>
      <w:r w:rsidRPr="00481D2D">
        <w:t>s are intended for end-to-end operation; removal of such header</w:t>
      </w:r>
      <w:r w:rsidR="009658DE" w:rsidRPr="00481D2D">
        <w:t xml:space="preserve"> field</w:t>
      </w:r>
      <w:r w:rsidRPr="00481D2D">
        <w:t>s will impact the intended end-to-end operation between the end users. Additionally the IM CN subsystem does not preclude security mechanisms covering SIP header</w:t>
      </w:r>
      <w:r w:rsidR="009658DE" w:rsidRPr="00481D2D">
        <w:t xml:space="preserve"> field</w:t>
      </w:r>
      <w:r w:rsidRPr="00481D2D">
        <w:t xml:space="preserve">s; any such removal </w:t>
      </w:r>
      <w:r w:rsidR="007D53C3" w:rsidRPr="00481D2D">
        <w:t xml:space="preserve">can </w:t>
      </w:r>
      <w:r w:rsidRPr="00481D2D">
        <w:t>prevent validation of all header</w:t>
      </w:r>
      <w:r w:rsidR="009658DE" w:rsidRPr="00481D2D">
        <w:t xml:space="preserve"> field</w:t>
      </w:r>
      <w:r w:rsidRPr="00481D2D">
        <w:t>s covered by the security mechanism.</w:t>
      </w:r>
    </w:p>
    <w:p w14:paraId="6AAFF25E" w14:textId="77777777" w:rsidR="00897956" w:rsidRPr="00481D2D" w:rsidRDefault="00897956" w:rsidP="005D46C4">
      <w:pPr>
        <w:pStyle w:val="Heading4"/>
      </w:pPr>
      <w:bookmarkStart w:id="547" w:name="_Toc132018778"/>
      <w:r w:rsidRPr="00481D2D">
        <w:t>5.10.6.2</w:t>
      </w:r>
      <w:r w:rsidRPr="00481D2D">
        <w:tab/>
        <w:t>IBCF procedures for SIP header</w:t>
      </w:r>
      <w:r w:rsidR="009658DE" w:rsidRPr="00481D2D">
        <w:t xml:space="preserve"> field</w:t>
      </w:r>
      <w:r w:rsidRPr="00481D2D">
        <w:t>s</w:t>
      </w:r>
      <w:bookmarkEnd w:id="547"/>
    </w:p>
    <w:p w14:paraId="7AF1E17A" w14:textId="77777777" w:rsidR="00897956" w:rsidRPr="00481D2D" w:rsidRDefault="00897956">
      <w:r w:rsidRPr="00481D2D">
        <w:t>If specified by local policy rules, the IBCF may omit or modify any received SIP header</w:t>
      </w:r>
      <w:r w:rsidR="009658DE" w:rsidRPr="00481D2D">
        <w:t xml:space="preserve"> field</w:t>
      </w:r>
      <w:r w:rsidRPr="00481D2D">
        <w:t>s prior to forwarding SIP messages, with the following exceptions.</w:t>
      </w:r>
    </w:p>
    <w:p w14:paraId="2C6403A7" w14:textId="77777777" w:rsidR="00897956" w:rsidRPr="00481D2D" w:rsidRDefault="00897956">
      <w:r w:rsidRPr="00481D2D">
        <w:t>As a result of any screening policy adopted, the IBCF should not modify at least the following header</w:t>
      </w:r>
      <w:r w:rsidR="009658DE" w:rsidRPr="00481D2D">
        <w:t xml:space="preserve"> field</w:t>
      </w:r>
      <w:r w:rsidRPr="00481D2D">
        <w:t>s which would cause misoperation of the IM CN subsystem:</w:t>
      </w:r>
    </w:p>
    <w:p w14:paraId="13ECDABD" w14:textId="77777777" w:rsidR="00897956" w:rsidRPr="00481D2D" w:rsidRDefault="00897956">
      <w:pPr>
        <w:pStyle w:val="B1"/>
      </w:pPr>
      <w:r w:rsidRPr="00481D2D">
        <w:t>-</w:t>
      </w:r>
      <w:r w:rsidRPr="00481D2D">
        <w:tab/>
        <w:t>Authorization; and</w:t>
      </w:r>
    </w:p>
    <w:p w14:paraId="00903990" w14:textId="77777777" w:rsidR="00897956" w:rsidRPr="00481D2D" w:rsidRDefault="00897956">
      <w:pPr>
        <w:pStyle w:val="B1"/>
      </w:pPr>
      <w:r w:rsidRPr="00481D2D">
        <w:t>-</w:t>
      </w:r>
      <w:r w:rsidRPr="00481D2D">
        <w:tab/>
      </w:r>
      <w:smartTag w:uri="urn:schemas-microsoft-com:office:smarttags" w:element="stockticker">
        <w:r w:rsidRPr="00481D2D">
          <w:t>WWW</w:t>
        </w:r>
      </w:smartTag>
      <w:r w:rsidRPr="00481D2D">
        <w:t>-Authenticate.</w:t>
      </w:r>
    </w:p>
    <w:p w14:paraId="37FD05EE" w14:textId="77777777" w:rsidR="00897956" w:rsidRPr="00481D2D" w:rsidRDefault="00897956">
      <w:r w:rsidRPr="00481D2D">
        <w:t>Where the IBCF appears in the path between the UE and the S-CSCF, some header</w:t>
      </w:r>
      <w:r w:rsidR="009658DE" w:rsidRPr="00481D2D">
        <w:t xml:space="preserve"> field</w:t>
      </w:r>
      <w:r w:rsidRPr="00481D2D">
        <w:t>s are involved in the registration and authentication of the user. As a result of any screening policy adopted as part of normal operation, e.g. where the request or response is forwarded on, the IBCF should not modify as part of the registration procedure at least the following header</w:t>
      </w:r>
      <w:r w:rsidR="009658DE" w:rsidRPr="00481D2D">
        <w:t xml:space="preserve"> field</w:t>
      </w:r>
      <w:r w:rsidRPr="00481D2D">
        <w:t>s:</w:t>
      </w:r>
    </w:p>
    <w:p w14:paraId="00D95348" w14:textId="77777777" w:rsidR="00897956" w:rsidRPr="00481D2D" w:rsidRDefault="00897956">
      <w:pPr>
        <w:pStyle w:val="B1"/>
      </w:pPr>
      <w:r w:rsidRPr="00481D2D">
        <w:t>-</w:t>
      </w:r>
      <w:r w:rsidRPr="00481D2D">
        <w:tab/>
        <w:t>Path; and</w:t>
      </w:r>
    </w:p>
    <w:p w14:paraId="2C5CAB9A" w14:textId="77777777" w:rsidR="00897956" w:rsidRPr="00481D2D" w:rsidRDefault="00897956">
      <w:pPr>
        <w:pStyle w:val="B1"/>
      </w:pPr>
      <w:r w:rsidRPr="00481D2D">
        <w:t>-</w:t>
      </w:r>
      <w:r w:rsidRPr="00481D2D">
        <w:tab/>
        <w:t>Service-Route.</w:t>
      </w:r>
    </w:p>
    <w:p w14:paraId="7A30007E" w14:textId="77777777" w:rsidR="0055305E" w:rsidRPr="00481D2D" w:rsidRDefault="0055305E" w:rsidP="0055305E">
      <w:pPr>
        <w:pStyle w:val="NO"/>
      </w:pPr>
      <w:r w:rsidRPr="00481D2D">
        <w:t>NOTE 1:</w:t>
      </w:r>
      <w:r w:rsidRPr="00481D2D">
        <w:tab/>
        <w:t>If the IBCF modifies SIP information elements (SIP header</w:t>
      </w:r>
      <w:r w:rsidR="009658DE" w:rsidRPr="00481D2D">
        <w:t xml:space="preserve"> field</w:t>
      </w:r>
      <w:r w:rsidRPr="00481D2D">
        <w:t>s, SIP message bodies) other than as specified by SIP procedures (e.g., RFC 3261 [26]) caution needs to be taken that SIP functionality (e.g., routeing using Route, Record-Route and Via) is not impacted in a way that could create interoperability problems with networks that assume that this information is not modified.</w:t>
      </w:r>
    </w:p>
    <w:p w14:paraId="1E8FED68" w14:textId="77777777" w:rsidR="00897956" w:rsidRPr="00481D2D" w:rsidRDefault="00897956">
      <w:pPr>
        <w:pStyle w:val="NO"/>
      </w:pPr>
      <w:r w:rsidRPr="00481D2D">
        <w:t>NOTE</w:t>
      </w:r>
      <w:r w:rsidR="0055305E" w:rsidRPr="00481D2D">
        <w:t> 2</w:t>
      </w:r>
      <w:r w:rsidRPr="00481D2D">
        <w:t>:</w:t>
      </w:r>
      <w:r w:rsidRPr="00481D2D">
        <w:tab/>
        <w:t>Where operator requirements can be achieved by configuration hiding, then these procedures can be used in preference to screening.</w:t>
      </w:r>
    </w:p>
    <w:p w14:paraId="129361CF" w14:textId="77777777" w:rsidR="00267604" w:rsidRPr="00481D2D" w:rsidRDefault="000E288D" w:rsidP="00267604">
      <w:r w:rsidRPr="00481D2D">
        <w:t xml:space="preserve">The </w:t>
      </w:r>
      <w:r w:rsidR="00267604" w:rsidRPr="00481D2D">
        <w:t xml:space="preserve">IBCF may add, remove, or modify, the </w:t>
      </w:r>
      <w:r w:rsidRPr="00481D2D">
        <w:t xml:space="preserve">P-Early-Media </w:t>
      </w:r>
      <w:r w:rsidR="00267604" w:rsidRPr="00481D2D">
        <w:t xml:space="preserve">header </w:t>
      </w:r>
      <w:r w:rsidR="009658DE" w:rsidRPr="00481D2D">
        <w:t xml:space="preserve">field </w:t>
      </w:r>
      <w:r w:rsidRPr="00481D2D">
        <w:t xml:space="preserve">within forwarded SIP requests and responses according to procedures in </w:t>
      </w:r>
      <w:r w:rsidR="00881C9D" w:rsidRPr="00481D2D">
        <w:t>RFC 5009 </w:t>
      </w:r>
      <w:r w:rsidRPr="00481D2D">
        <w:t>[109]</w:t>
      </w:r>
      <w:r w:rsidR="00267604" w:rsidRPr="00481D2D">
        <w:t>.</w:t>
      </w:r>
    </w:p>
    <w:p w14:paraId="3B1C106D" w14:textId="77777777" w:rsidR="000E288D" w:rsidRPr="00481D2D" w:rsidRDefault="000E288D" w:rsidP="000E288D">
      <w:pPr>
        <w:pStyle w:val="NO"/>
      </w:pPr>
      <w:r w:rsidRPr="00481D2D">
        <w:t>NOTE 3:</w:t>
      </w:r>
      <w:r w:rsidRPr="00481D2D">
        <w:tab/>
        <w:t xml:space="preserve">The IBCF can use the </w:t>
      </w:r>
      <w:r w:rsidR="009658DE" w:rsidRPr="00481D2D">
        <w:t xml:space="preserve">P-Early-Media </w:t>
      </w:r>
      <w:r w:rsidRPr="00481D2D">
        <w:t xml:space="preserve">header </w:t>
      </w:r>
      <w:r w:rsidR="009658DE" w:rsidRPr="00481D2D">
        <w:t xml:space="preserve">field </w:t>
      </w:r>
      <w:r w:rsidRPr="00481D2D">
        <w:t>for the gate control procedures,</w:t>
      </w:r>
      <w:r w:rsidR="00F25005" w:rsidRPr="00481D2D">
        <w:t>by through-connect control</w:t>
      </w:r>
      <w:r w:rsidRPr="00481D2D">
        <w:t xml:space="preserve"> as described in 3GPP TS 29.</w:t>
      </w:r>
      <w:r w:rsidR="00F25005" w:rsidRPr="00481D2D">
        <w:t>162 </w:t>
      </w:r>
      <w:r w:rsidRPr="00481D2D">
        <w:t>[</w:t>
      </w:r>
      <w:r w:rsidR="00F25005" w:rsidRPr="00481D2D">
        <w:t>11A</w:t>
      </w:r>
      <w:r w:rsidRPr="00481D2D">
        <w:t xml:space="preserve">]. In the presence of early media for multiple dialogs due to forking, if the IBCF is able to identify the media associated with a dialog, (i.e., if symmetric </w:t>
      </w:r>
      <w:smartTag w:uri="urn:schemas-microsoft-com:office:smarttags" w:element="stockticker">
        <w:r w:rsidRPr="00481D2D">
          <w:t>RTP</w:t>
        </w:r>
      </w:smartTag>
      <w:r w:rsidRPr="00481D2D">
        <w:t xml:space="preserve"> is used by the UE and the IBCF can use the remote SDP information to determine the source of the media) the IBCF can selectively open the gate corresponding to an authorized early media flow for the selected media.</w:t>
      </w:r>
    </w:p>
    <w:p w14:paraId="3EAEF15A" w14:textId="77777777" w:rsidR="00327A6C" w:rsidRPr="00481D2D" w:rsidRDefault="00327A6C" w:rsidP="00327A6C">
      <w:r w:rsidRPr="00481D2D">
        <w:t>The IBCF may add, or omit any P-Asserted-Identity header fields prior to forwarding SIP messages according to local policy.</w:t>
      </w:r>
    </w:p>
    <w:p w14:paraId="586DD5AC" w14:textId="77777777" w:rsidR="00327A6C" w:rsidRPr="00481D2D" w:rsidRDefault="00327A6C" w:rsidP="005E2A6F">
      <w:pPr>
        <w:pStyle w:val="NO"/>
      </w:pPr>
      <w:r w:rsidRPr="00481D2D">
        <w:t>NOTE 4:</w:t>
      </w:r>
      <w:r w:rsidRPr="00481D2D">
        <w:tab/>
        <w:t>The IBCF can use the P-Asserted-Identy header field to trigger identity specific procedures in subsequent entities, e.g. for malicious call identification. As an example, a P-Asserted-Identity header field will be deleted and a new P-Asserted-Identity header field with operator specific content will be added to the outgoing request, if the request was received from a network which cannot support the deletion of INFO request which is needed for the support of the malicious call identification service.</w:t>
      </w:r>
    </w:p>
    <w:p w14:paraId="08AB085F" w14:textId="77777777" w:rsidR="00947852" w:rsidRPr="00481D2D" w:rsidRDefault="00947852" w:rsidP="00947852">
      <w:r w:rsidRPr="00481D2D">
        <w:t>When the IBCF, located in the home network, receives a SIP request from another entity within the same trust domain, the IBCF may police the ICSI value contained in the P-Asserted-Service header field.</w:t>
      </w:r>
    </w:p>
    <w:p w14:paraId="246CD2AB" w14:textId="77777777" w:rsidR="00897956" w:rsidRPr="00481D2D" w:rsidRDefault="00897956" w:rsidP="005D46C4">
      <w:pPr>
        <w:pStyle w:val="Heading4"/>
      </w:pPr>
      <w:bookmarkStart w:id="548" w:name="_Toc132018779"/>
      <w:r w:rsidRPr="00481D2D">
        <w:t>5.10.6.3</w:t>
      </w:r>
      <w:r w:rsidRPr="00481D2D">
        <w:tab/>
        <w:t>IBCF procedures for SIP message bodies</w:t>
      </w:r>
      <w:bookmarkEnd w:id="548"/>
    </w:p>
    <w:p w14:paraId="7DDABFC3" w14:textId="77777777" w:rsidR="00A30272" w:rsidRPr="00481D2D" w:rsidRDefault="00A30272" w:rsidP="00A30272">
      <w:r w:rsidRPr="00481D2D">
        <w:t>If the IBCF acts as a B2BUA, and the IBCF receives a message with a body part for a UE from an S-CSCF, and:</w:t>
      </w:r>
    </w:p>
    <w:p w14:paraId="4BFB8D48" w14:textId="77777777" w:rsidR="00A30272" w:rsidRPr="00481D2D" w:rsidRDefault="00A30272" w:rsidP="00A30272">
      <w:pPr>
        <w:pStyle w:val="B1"/>
      </w:pPr>
      <w:r w:rsidRPr="00481D2D">
        <w:t>-</w:t>
      </w:r>
      <w:r w:rsidRPr="00481D2D">
        <w:tab/>
        <w:t>if the body part is the 3GPP IM CN subsystem XML body (as indicated by the Content-Type header field, see subclause 7.6) and the body part is not optional (as indicated by the (absence of the) Content-Disposition header field); or</w:t>
      </w:r>
    </w:p>
    <w:p w14:paraId="0C67DD4C" w14:textId="77777777" w:rsidR="00A30272" w:rsidRPr="00481D2D" w:rsidRDefault="00A30272" w:rsidP="00A30272">
      <w:pPr>
        <w:pStyle w:val="B1"/>
      </w:pPr>
      <w:r w:rsidRPr="00481D2D">
        <w:t>-</w:t>
      </w:r>
      <w:r w:rsidRPr="00481D2D">
        <w:tab/>
        <w:t>if a header field that describes the body is present and the header field</w:t>
      </w:r>
      <w:r w:rsidRPr="00481D2D">
        <w:rPr>
          <w:rFonts w:eastAsia="Batang"/>
          <w:lang w:eastAsia="ko-KR"/>
        </w:rPr>
        <w:t>'</w:t>
      </w:r>
      <w:r w:rsidRPr="00481D2D">
        <w:t>s value is not understood (e.g. Content-Language header field or Content-Encoding header field),</w:t>
      </w:r>
    </w:p>
    <w:p w14:paraId="07A173CC" w14:textId="77777777" w:rsidR="00A30272" w:rsidRPr="00481D2D" w:rsidRDefault="00A30272" w:rsidP="00A30272">
      <w:r w:rsidRPr="00481D2D">
        <w:t>then the IBCF shall transparently forward the message with the body part and the header field(s) that describe the body part.</w:t>
      </w:r>
    </w:p>
    <w:p w14:paraId="57E3FBA6" w14:textId="77777777" w:rsidR="00897956" w:rsidRPr="00481D2D" w:rsidRDefault="00897956">
      <w:r w:rsidRPr="00481D2D">
        <w:t>If IP address translation (</w:t>
      </w:r>
      <w:smartTag w:uri="urn:schemas-microsoft-com:office:smarttags" w:element="stockticker">
        <w:r w:rsidRPr="00481D2D">
          <w:t>NA</w:t>
        </w:r>
      </w:smartTag>
      <w:r w:rsidRPr="00481D2D">
        <w:t xml:space="preserve">(P)T or IP version interworking) occurs on the user plane, the IBCF shall modify SDP according to </w:t>
      </w:r>
      <w:r w:rsidR="007977B1" w:rsidRPr="00481D2D">
        <w:t>subclause 6.7.1</w:t>
      </w:r>
      <w:r w:rsidRPr="00481D2D">
        <w:t>;</w:t>
      </w:r>
    </w:p>
    <w:p w14:paraId="603A0564" w14:textId="77777777" w:rsidR="00897956" w:rsidRPr="00481D2D" w:rsidRDefault="00897956">
      <w:r w:rsidRPr="00481D2D">
        <w:t>Additionally, the IBCF may take the followings action upon SIP message bodies:</w:t>
      </w:r>
    </w:p>
    <w:p w14:paraId="2CEDB15C" w14:textId="77777777" w:rsidR="00897956" w:rsidRPr="00481D2D" w:rsidRDefault="00897956">
      <w:pPr>
        <w:pStyle w:val="B1"/>
      </w:pPr>
      <w:r w:rsidRPr="00481D2D">
        <w:t>1)</w:t>
      </w:r>
      <w:r w:rsidRPr="00481D2D">
        <w:tab/>
        <w:t>examine the length of a SIP message body and if required by local policy, take an appropriate action (e.g. forward the message body transparently, reject the request, remove the body);</w:t>
      </w:r>
    </w:p>
    <w:p w14:paraId="35B9DCB5" w14:textId="77777777" w:rsidR="00897956" w:rsidRPr="00481D2D" w:rsidRDefault="00897956">
      <w:pPr>
        <w:pStyle w:val="B1"/>
      </w:pPr>
      <w:r w:rsidRPr="00481D2D">
        <w:t>2)</w:t>
      </w:r>
      <w:r w:rsidRPr="00481D2D">
        <w:tab/>
        <w:t xml:space="preserve">examine the characteristics of the </w:t>
      </w:r>
      <w:r w:rsidR="00EC5938" w:rsidRPr="00481D2D">
        <w:t xml:space="preserve">SIP </w:t>
      </w:r>
      <w:r w:rsidRPr="00481D2D">
        <w:t xml:space="preserve">message body </w:t>
      </w:r>
      <w:r w:rsidR="00EC5938" w:rsidRPr="00481D2D">
        <w:t xml:space="preserve">MIMEs </w:t>
      </w:r>
      <w:r w:rsidRPr="00481D2D">
        <w:t>(i.e. check the values of any Content-Type, Content-Disposition, and Content-Language header</w:t>
      </w:r>
      <w:r w:rsidR="009658DE" w:rsidRPr="00481D2D">
        <w:t xml:space="preserve"> field</w:t>
      </w:r>
      <w:r w:rsidRPr="00481D2D">
        <w:t xml:space="preserve">s), take an appropriate action defined by local policy (e.g. forward the body unchanged, remove the </w:t>
      </w:r>
      <w:r w:rsidR="00EC5938" w:rsidRPr="00481D2D">
        <w:t xml:space="preserve">SIP message </w:t>
      </w:r>
      <w:r w:rsidRPr="00481D2D">
        <w:t>body</w:t>
      </w:r>
      <w:r w:rsidR="00EC5938" w:rsidRPr="00481D2D">
        <w:t xml:space="preserve"> MIME</w:t>
      </w:r>
      <w:r w:rsidRPr="00481D2D">
        <w:t>, reject the call); and</w:t>
      </w:r>
    </w:p>
    <w:p w14:paraId="3654CDC4" w14:textId="77777777" w:rsidR="000B46B6" w:rsidRPr="00481D2D" w:rsidRDefault="00897956">
      <w:pPr>
        <w:pStyle w:val="B1"/>
      </w:pPr>
      <w:r w:rsidRPr="00481D2D">
        <w:t>3)</w:t>
      </w:r>
      <w:r w:rsidRPr="00481D2D">
        <w:tab/>
        <w:t xml:space="preserve">examine the content of SIP </w:t>
      </w:r>
      <w:r w:rsidR="00EC5938" w:rsidRPr="00481D2D">
        <w:t>message body MIMEs</w:t>
      </w:r>
      <w:r w:rsidRPr="00481D2D">
        <w:t xml:space="preserve">, and take appropriate action defined by local policy (e.g. forward the body unchanged, remove the </w:t>
      </w:r>
      <w:r w:rsidR="00EC5938" w:rsidRPr="00481D2D">
        <w:t xml:space="preserve">SIP message </w:t>
      </w:r>
      <w:r w:rsidRPr="00481D2D">
        <w:t>body</w:t>
      </w:r>
      <w:r w:rsidR="00EC5938" w:rsidRPr="00481D2D">
        <w:t xml:space="preserve"> MIME</w:t>
      </w:r>
      <w:r w:rsidRPr="00481D2D">
        <w:t>, reject the call).</w:t>
      </w:r>
    </w:p>
    <w:p w14:paraId="6E66B304" w14:textId="77777777" w:rsidR="00EC5938" w:rsidRPr="00481D2D" w:rsidRDefault="00EC5938" w:rsidP="00EC5938">
      <w:r w:rsidRPr="00481D2D">
        <w:t>When the intended action of an IBCF, based on local policy, is to remove a message body MIME from a SIP message body, and a Content-Disposition header field with a "handling" parameter set to "required" is associated with the MIME, the IBCF shall reject the SIP request with the 415 (Unsupported Media Type) response code as specified in RFC 5621 [150].</w:t>
      </w:r>
    </w:p>
    <w:p w14:paraId="74EE7FFC" w14:textId="77777777" w:rsidR="00322E97" w:rsidRPr="00481D2D" w:rsidRDefault="00322E97" w:rsidP="005D46C4">
      <w:pPr>
        <w:pStyle w:val="Heading3"/>
      </w:pPr>
      <w:bookmarkStart w:id="549" w:name="_Toc132018780"/>
      <w:r w:rsidRPr="00481D2D">
        <w:t>5.10.7</w:t>
      </w:r>
      <w:r w:rsidRPr="00481D2D">
        <w:tab/>
        <w:t>Media transcoding control</w:t>
      </w:r>
      <w:bookmarkEnd w:id="549"/>
    </w:p>
    <w:p w14:paraId="7CB0D729" w14:textId="77777777" w:rsidR="00322E97" w:rsidRPr="00481D2D" w:rsidRDefault="00322E97" w:rsidP="00322E97">
      <w:pPr>
        <w:rPr>
          <w:lang w:eastAsia="zh-CN"/>
        </w:rPr>
      </w:pPr>
      <w:r w:rsidRPr="00481D2D">
        <w:t xml:space="preserve">The IBCF may perform the media transcoding control in order to </w:t>
      </w:r>
      <w:r w:rsidRPr="00481D2D">
        <w:rPr>
          <w:rFonts w:hint="eastAsia"/>
        </w:rPr>
        <w:t xml:space="preserve">allow establishing communication between </w:t>
      </w:r>
      <w:r w:rsidRPr="00481D2D">
        <w:t>IM CN subsystem</w:t>
      </w:r>
      <w:r w:rsidRPr="00481D2D">
        <w:rPr>
          <w:rFonts w:hint="eastAsia"/>
        </w:rPr>
        <w:t>s</w:t>
      </w:r>
      <w:r w:rsidRPr="00481D2D">
        <w:t xml:space="preserve"> </w:t>
      </w:r>
      <w:r w:rsidRPr="00481D2D">
        <w:rPr>
          <w:rFonts w:hint="eastAsia"/>
        </w:rPr>
        <w:t xml:space="preserve">using </w:t>
      </w:r>
      <w:r w:rsidRPr="00481D2D">
        <w:t xml:space="preserve">different </w:t>
      </w:r>
      <w:r w:rsidRPr="00481D2D">
        <w:rPr>
          <w:rFonts w:hint="eastAsia"/>
        </w:rPr>
        <w:t>media codecs</w:t>
      </w:r>
      <w:r w:rsidRPr="00481D2D">
        <w:rPr>
          <w:rFonts w:hint="eastAsia"/>
          <w:lang w:eastAsia="zh-CN"/>
        </w:rPr>
        <w:t xml:space="preserve"> based on </w:t>
      </w:r>
      <w:r w:rsidRPr="00481D2D">
        <w:rPr>
          <w:lang w:eastAsia="zh-CN"/>
        </w:rPr>
        <w:t>the</w:t>
      </w:r>
      <w:r w:rsidRPr="00481D2D">
        <w:rPr>
          <w:rFonts w:hint="eastAsia"/>
          <w:lang w:eastAsia="zh-CN"/>
        </w:rPr>
        <w:t xml:space="preserve"> interworking </w:t>
      </w:r>
      <w:r w:rsidRPr="00481D2D">
        <w:rPr>
          <w:lang w:eastAsia="zh-CN"/>
        </w:rPr>
        <w:t>agreement</w:t>
      </w:r>
      <w:r w:rsidRPr="00481D2D">
        <w:rPr>
          <w:rFonts w:hint="eastAsia"/>
          <w:lang w:eastAsia="zh-CN"/>
        </w:rPr>
        <w:t xml:space="preserve"> and session information</w:t>
      </w:r>
      <w:r w:rsidRPr="00481D2D">
        <w:t>. When performing media transcoding control the IBCF acts as a special case of an IMS-</w:t>
      </w:r>
      <w:smartTag w:uri="urn:schemas-microsoft-com:office:smarttags" w:element="stockticker">
        <w:r w:rsidRPr="00481D2D">
          <w:t>ALG</w:t>
        </w:r>
      </w:smartTag>
      <w:r w:rsidRPr="00481D2D">
        <w:t xml:space="preserve"> compliant with the description given in subclause 5.10.5</w:t>
      </w:r>
      <w:r w:rsidRPr="00481D2D">
        <w:rPr>
          <w:rFonts w:hint="eastAsia"/>
          <w:lang w:eastAsia="zh-CN"/>
        </w:rPr>
        <w:t>.</w:t>
      </w:r>
    </w:p>
    <w:p w14:paraId="273B4066" w14:textId="77777777" w:rsidR="00322E97" w:rsidRPr="00481D2D" w:rsidRDefault="00322E97" w:rsidP="00322E97">
      <w:r w:rsidRPr="00481D2D">
        <w:t>Upon receipt of any request containing an SDP offer, based on local policy and signalling inspection (e.g ICSI values, SDP), the IBCF may perform media transcoding control</w:t>
      </w:r>
      <w:r w:rsidR="00BC1123" w:rsidRPr="00481D2D">
        <w:t>, as defined in subclause 6.7.</w:t>
      </w:r>
      <w:r w:rsidR="004E5F15" w:rsidRPr="00481D2D">
        <w:t>1.3</w:t>
      </w:r>
      <w:r w:rsidRPr="00481D2D">
        <w:t>. Based on the local configuration determines the media which requires transcoding in the SDP offer.</w:t>
      </w:r>
    </w:p>
    <w:p w14:paraId="27225050" w14:textId="77777777" w:rsidR="00830763" w:rsidRPr="00481D2D" w:rsidDel="00B671B2" w:rsidRDefault="00830763" w:rsidP="005D46C4">
      <w:pPr>
        <w:pStyle w:val="Heading3"/>
      </w:pPr>
      <w:bookmarkStart w:id="550" w:name="_Toc132018781"/>
      <w:r w:rsidRPr="00481D2D">
        <w:t>5.10.8</w:t>
      </w:r>
      <w:r w:rsidR="00315860" w:rsidRPr="00481D2D">
        <w:tab/>
      </w:r>
      <w:r w:rsidRPr="00481D2D">
        <w:t>Privacy protection at the trust domain boundary</w:t>
      </w:r>
      <w:bookmarkEnd w:id="550"/>
    </w:p>
    <w:p w14:paraId="6A6FDCEF" w14:textId="77777777" w:rsidR="00830763" w:rsidRPr="00481D2D" w:rsidRDefault="00830763" w:rsidP="00830763">
      <w:r w:rsidRPr="00481D2D">
        <w:t>In order to ensure privacy IBCF shall additionally to what is specified in subclause</w:t>
      </w:r>
      <w:r w:rsidR="00315860" w:rsidRPr="00481D2D">
        <w:t> </w:t>
      </w:r>
      <w:r w:rsidRPr="00481D2D">
        <w:t>4.4 and before sending the SIP request</w:t>
      </w:r>
      <w:r w:rsidRPr="00481D2D" w:rsidDel="006D7DE1">
        <w:t>s</w:t>
      </w:r>
      <w:r w:rsidRPr="00481D2D">
        <w:t xml:space="preserve"> or SIP response</w:t>
      </w:r>
      <w:r w:rsidRPr="00481D2D" w:rsidDel="006D7DE1">
        <w:t>s</w:t>
      </w:r>
      <w:r w:rsidRPr="00481D2D">
        <w:t xml:space="preserve"> outside the trust domain boundary perform the privacy protection as specified in RFC 3323 [33] and RFC </w:t>
      </w:r>
      <w:r w:rsidR="00964B09" w:rsidRPr="00481D2D">
        <w:t>7044</w:t>
      </w:r>
      <w:r w:rsidRPr="00481D2D">
        <w:t> [66] applicable to header fields with the clarifications in this subclause.</w:t>
      </w:r>
      <w:r w:rsidR="0099243A" w:rsidRPr="00481D2D">
        <w:t xml:space="preserve"> </w:t>
      </w:r>
      <w:r w:rsidRPr="00481D2D">
        <w:t>If there are any conflicts between topology hiding specified in subclause 5.10.4 and the procedures in this subclause, the topology hiding takes precedence over privacy protection.</w:t>
      </w:r>
    </w:p>
    <w:p w14:paraId="607BAECA" w14:textId="77777777" w:rsidR="00604669" w:rsidRPr="00481D2D" w:rsidRDefault="00604669" w:rsidP="00604669">
      <w:pPr>
        <w:pStyle w:val="NO"/>
        <w:rPr>
          <w:lang w:eastAsia="ja-JP"/>
        </w:rPr>
      </w:pPr>
      <w:r w:rsidRPr="00481D2D">
        <w:rPr>
          <w:rFonts w:hint="eastAsia"/>
          <w:lang w:eastAsia="ja-JP"/>
        </w:rPr>
        <w:t>NOTE:</w:t>
      </w:r>
      <w:r w:rsidRPr="00481D2D">
        <w:rPr>
          <w:rFonts w:hint="eastAsia"/>
          <w:lang w:eastAsia="ja-JP"/>
        </w:rPr>
        <w:tab/>
        <w:t xml:space="preserve">The privacy protection for the History-Info header field is </w:t>
      </w:r>
      <w:r w:rsidRPr="00481D2D">
        <w:rPr>
          <w:lang w:eastAsia="ja-JP"/>
        </w:rPr>
        <w:t>performed</w:t>
      </w:r>
      <w:r w:rsidRPr="00481D2D">
        <w:rPr>
          <w:rFonts w:hint="eastAsia"/>
          <w:lang w:eastAsia="ja-JP"/>
        </w:rPr>
        <w:t xml:space="preserve"> in accordance with </w:t>
      </w:r>
      <w:r w:rsidRPr="00481D2D">
        <w:rPr>
          <w:lang w:eastAsia="ja-JP"/>
        </w:rPr>
        <w:t>RFC 7044 </w:t>
      </w:r>
      <w:r w:rsidRPr="00481D2D">
        <w:rPr>
          <w:rFonts w:hint="eastAsia"/>
          <w:lang w:eastAsia="ja-JP"/>
        </w:rPr>
        <w:t>[66]</w:t>
      </w:r>
      <w:r w:rsidRPr="00481D2D">
        <w:rPr>
          <w:lang w:eastAsia="ja-JP"/>
        </w:rPr>
        <w:t> subclause 10.1.2.</w:t>
      </w:r>
    </w:p>
    <w:p w14:paraId="03ED5FCA" w14:textId="77777777" w:rsidR="00830763" w:rsidRPr="00481D2D" w:rsidRDefault="00830763" w:rsidP="00830763">
      <w:r w:rsidRPr="00481D2D">
        <w:t>If a Privacy header field with a value different from "none" is received the IBCF shall:</w:t>
      </w:r>
    </w:p>
    <w:p w14:paraId="44808B25" w14:textId="77777777" w:rsidR="00830763" w:rsidRPr="00481D2D" w:rsidRDefault="00830763" w:rsidP="00830763">
      <w:pPr>
        <w:pStyle w:val="B1"/>
      </w:pPr>
      <w:r w:rsidRPr="00481D2D">
        <w:t>1)</w:t>
      </w:r>
      <w:r w:rsidRPr="00481D2D">
        <w:tab/>
        <w:t>if "header" privacy is requested as specified in RFC 3323 [33]:</w:t>
      </w:r>
    </w:p>
    <w:p w14:paraId="1266DE37" w14:textId="77777777" w:rsidR="00830763" w:rsidRPr="00481D2D" w:rsidRDefault="00830763" w:rsidP="00830763">
      <w:pPr>
        <w:pStyle w:val="B2"/>
      </w:pPr>
      <w:r w:rsidRPr="00481D2D">
        <w:t>-</w:t>
      </w:r>
      <w:r w:rsidRPr="00481D2D">
        <w:tab/>
        <w:t xml:space="preserve">remove all </w:t>
      </w:r>
      <w:r w:rsidR="00294CA5" w:rsidRPr="00481D2D">
        <w:t xml:space="preserve">received </w:t>
      </w:r>
      <w:r w:rsidRPr="00481D2D">
        <w:t xml:space="preserve">Via header fields </w:t>
      </w:r>
      <w:r w:rsidR="00294CA5" w:rsidRPr="00481D2D">
        <w:t xml:space="preserve">and then add a single Via header field with a </w:t>
      </w:r>
      <w:smartTag w:uri="urn:schemas-microsoft-com:office:smarttags" w:element="stockticker">
        <w:r w:rsidR="00294CA5" w:rsidRPr="00481D2D">
          <w:t>URI</w:t>
        </w:r>
      </w:smartTag>
      <w:r w:rsidR="00294CA5" w:rsidRPr="00481D2D">
        <w:t xml:space="preserve"> of its own </w:t>
      </w:r>
      <w:r w:rsidRPr="00481D2D">
        <w:t>as described in RFC 3323 [33] subclause 5.1;</w:t>
      </w:r>
    </w:p>
    <w:p w14:paraId="0F679A4F" w14:textId="77777777" w:rsidR="000B46B6" w:rsidRPr="00481D2D" w:rsidRDefault="00830763" w:rsidP="00830763">
      <w:pPr>
        <w:pStyle w:val="B2"/>
      </w:pPr>
      <w:r w:rsidRPr="00481D2D">
        <w:t>-</w:t>
      </w:r>
      <w:r w:rsidRPr="00481D2D">
        <w:tab/>
        <w:t xml:space="preserve">if the Contact header field does not contain a GRUU or does not contain an isfocus media feature tag, replace the value of the </w:t>
      </w:r>
      <w:smartTag w:uri="urn:schemas-microsoft-com:office:smarttags" w:element="stockticker">
        <w:r w:rsidRPr="00481D2D">
          <w:t>URI</w:t>
        </w:r>
      </w:smartTag>
      <w:r w:rsidRPr="00481D2D">
        <w:t xml:space="preserve"> of the Contact header field with a </w:t>
      </w:r>
      <w:smartTag w:uri="urn:schemas-microsoft-com:office:smarttags" w:element="stockticker">
        <w:r w:rsidRPr="00481D2D">
          <w:t>URI</w:t>
        </w:r>
      </w:smartTag>
      <w:r w:rsidRPr="00481D2D">
        <w:t xml:space="preserve"> that does not dereference to the originator of the message as described in RFC 3323 [33] subclause 5.1;</w:t>
      </w:r>
      <w:r w:rsidR="00604669" w:rsidRPr="00481D2D">
        <w:t xml:space="preserve"> and</w:t>
      </w:r>
    </w:p>
    <w:p w14:paraId="14977044" w14:textId="77777777" w:rsidR="00830763" w:rsidRPr="00481D2D" w:rsidRDefault="00830763" w:rsidP="00830763">
      <w:pPr>
        <w:pStyle w:val="B2"/>
      </w:pPr>
      <w:r w:rsidRPr="00481D2D">
        <w:t>-</w:t>
      </w:r>
      <w:r w:rsidRPr="00481D2D">
        <w:tab/>
        <w:t>remove any Record-Route header fields as described in RFC 3323 [33] subclause 5.1;</w:t>
      </w:r>
    </w:p>
    <w:p w14:paraId="10BA9096" w14:textId="77777777" w:rsidR="00830763" w:rsidRPr="00481D2D" w:rsidRDefault="00830763" w:rsidP="00830763">
      <w:pPr>
        <w:pStyle w:val="B1"/>
      </w:pPr>
      <w:r w:rsidRPr="00481D2D">
        <w:t>2)</w:t>
      </w:r>
      <w:r w:rsidRPr="00481D2D">
        <w:tab/>
        <w:t>if "user" level privacy is requested as specified in RFC 3323 [33]:</w:t>
      </w:r>
    </w:p>
    <w:p w14:paraId="60498097" w14:textId="77777777" w:rsidR="00830763" w:rsidRPr="00481D2D" w:rsidRDefault="00830763" w:rsidP="00830763">
      <w:pPr>
        <w:pStyle w:val="B2"/>
      </w:pPr>
      <w:r w:rsidRPr="00481D2D">
        <w:t>-</w:t>
      </w:r>
      <w:r w:rsidRPr="00481D2D">
        <w:tab/>
        <w:t>anonymize the From header field. The convention for configuring an anonymous From header field described in RFC 3323 [33] and RFC 3325 [34] should be followed; i.e. From: "Anonymous" &lt;sip:anonymous@anonymous.invalid&gt;;tag= xxxxxxx;</w:t>
      </w:r>
      <w:r w:rsidR="00604669" w:rsidRPr="00481D2D">
        <w:t xml:space="preserve"> and</w:t>
      </w:r>
    </w:p>
    <w:p w14:paraId="7ED7003C" w14:textId="77777777" w:rsidR="00830763" w:rsidRPr="00481D2D" w:rsidRDefault="00604669" w:rsidP="00830763">
      <w:pPr>
        <w:pStyle w:val="B1"/>
      </w:pPr>
      <w:r w:rsidRPr="00481D2D">
        <w:t>3</w:t>
      </w:r>
      <w:r w:rsidR="00830763" w:rsidRPr="00481D2D">
        <w:t>)</w:t>
      </w:r>
      <w:r w:rsidR="00830763" w:rsidRPr="00481D2D">
        <w:tab/>
        <w:t>if any modification of any dialog-matching headers for privacy protection reasons is done act as a transparent B2BUA as described in RFC 3323 [33] subclause 5.3.</w:t>
      </w:r>
    </w:p>
    <w:p w14:paraId="193106C5" w14:textId="77777777" w:rsidR="00830763" w:rsidRPr="00481D2D" w:rsidRDefault="00830763" w:rsidP="00830763">
      <w:r w:rsidRPr="00481D2D">
        <w:t>If a Privacy header field is not received IBCF may based on local policy act as if "id", "user", "header" and "history" was received and perform privacy protection as specified in RFC 3325 [34], RFC 3323 [33] and RFC </w:t>
      </w:r>
      <w:r w:rsidR="00964B09" w:rsidRPr="00481D2D">
        <w:t>7044 </w:t>
      </w:r>
      <w:r w:rsidRPr="00481D2D">
        <w:t>[66] with the clarifications above.</w:t>
      </w:r>
    </w:p>
    <w:p w14:paraId="08DD688B" w14:textId="77777777" w:rsidR="00830763" w:rsidRPr="00481D2D" w:rsidRDefault="00830763" w:rsidP="00830763">
      <w:r w:rsidRPr="00481D2D">
        <w:t>If a Privacy header field with the value "none" is received the IBCF should not protect the privacy of the identity information.</w:t>
      </w:r>
    </w:p>
    <w:p w14:paraId="31006015" w14:textId="77777777" w:rsidR="000B46B6" w:rsidRPr="00481D2D" w:rsidRDefault="00830763" w:rsidP="00830763">
      <w:pPr>
        <w:pStyle w:val="NO"/>
      </w:pPr>
      <w:r w:rsidRPr="00481D2D">
        <w:t>NOTE:</w:t>
      </w:r>
      <w:r w:rsidRPr="00481D2D">
        <w:tab/>
        <w:t>A local policy can regard a Privacy header field with the value "none" the same as if no Privacy header field was received.</w:t>
      </w:r>
    </w:p>
    <w:p w14:paraId="7672D952" w14:textId="77777777" w:rsidR="00DB7BCB" w:rsidRPr="00481D2D" w:rsidRDefault="00DB7BCB" w:rsidP="005D46C4">
      <w:pPr>
        <w:pStyle w:val="Heading3"/>
        <w:rPr>
          <w:szCs w:val="28"/>
        </w:rPr>
      </w:pPr>
      <w:bookmarkStart w:id="551" w:name="_Toc132018782"/>
      <w:r w:rsidRPr="00481D2D">
        <w:rPr>
          <w:szCs w:val="28"/>
        </w:rPr>
        <w:t>5.10.9</w:t>
      </w:r>
      <w:r w:rsidRPr="00481D2D">
        <w:rPr>
          <w:szCs w:val="28"/>
        </w:rPr>
        <w:tab/>
        <w:t>Roaming architecture for voice over IMS with local breakout</w:t>
      </w:r>
      <w:bookmarkEnd w:id="551"/>
    </w:p>
    <w:p w14:paraId="2F081ADF" w14:textId="77777777" w:rsidR="00DB7BCB" w:rsidRPr="00481D2D" w:rsidRDefault="00DB7BCB" w:rsidP="00DB7BCB">
      <w:r w:rsidRPr="00481D2D">
        <w:t xml:space="preserve">The IBCF shall apply OMR as specified in 3GPP TS 29.079 [11D] and in accordance with the roaming architecture for voice over IMS with local breakout when a session is identified as a </w:t>
      </w:r>
      <w:r w:rsidRPr="00481D2D">
        <w:rPr>
          <w:szCs w:val="28"/>
        </w:rPr>
        <w:t>roaming architecture for voice over IMS with local breakout session.</w:t>
      </w:r>
    </w:p>
    <w:p w14:paraId="64FBAF0E" w14:textId="77777777" w:rsidR="00DC2E75" w:rsidRPr="00481D2D" w:rsidRDefault="00DB7BCB" w:rsidP="00DB7BCB">
      <w:pPr>
        <w:rPr>
          <w:szCs w:val="28"/>
        </w:rPr>
      </w:pPr>
      <w:r w:rsidRPr="00481D2D">
        <w:t xml:space="preserve">A session can be identified as a </w:t>
      </w:r>
      <w:r w:rsidR="00DC2E75" w:rsidRPr="00481D2D">
        <w:t xml:space="preserve">potential </w:t>
      </w:r>
      <w:r w:rsidRPr="00481D2D">
        <w:rPr>
          <w:szCs w:val="28"/>
        </w:rPr>
        <w:t>roaming architecture for voice over IMS with local breakout session when</w:t>
      </w:r>
      <w:r w:rsidR="00DC2E75" w:rsidRPr="00481D2D">
        <w:rPr>
          <w:szCs w:val="28"/>
        </w:rPr>
        <w:t>:</w:t>
      </w:r>
    </w:p>
    <w:p w14:paraId="2677A852" w14:textId="77777777" w:rsidR="00DB7BCB" w:rsidRPr="00481D2D" w:rsidDel="00233034" w:rsidRDefault="00DC2E75" w:rsidP="00DC2E75">
      <w:pPr>
        <w:pStyle w:val="B1"/>
      </w:pPr>
      <w:r w:rsidRPr="00481D2D">
        <w:rPr>
          <w:szCs w:val="28"/>
        </w:rPr>
        <w:t>1)</w:t>
      </w:r>
      <w:r w:rsidRPr="00481D2D">
        <w:rPr>
          <w:szCs w:val="28"/>
        </w:rPr>
        <w:tab/>
      </w:r>
      <w:r w:rsidR="00DB7BCB" w:rsidRPr="00481D2D">
        <w:rPr>
          <w:szCs w:val="28"/>
        </w:rPr>
        <w:t xml:space="preserve">a received initial INVITE request contains </w:t>
      </w:r>
      <w:r w:rsidR="00DB7BCB" w:rsidRPr="00481D2D">
        <w:t>a Feature-Caps header field with a "+g.3gpp.trf" header field parameter, a "+g.3gpp.loopback" header field parameter or any other implementation dependent indication</w:t>
      </w:r>
      <w:r w:rsidRPr="00481D2D">
        <w:t>; or</w:t>
      </w:r>
    </w:p>
    <w:p w14:paraId="57810B68" w14:textId="77777777" w:rsidR="00DB7BCB" w:rsidRPr="00481D2D" w:rsidRDefault="00DB7BCB" w:rsidP="002C1FB7">
      <w:pPr>
        <w:pStyle w:val="NO"/>
      </w:pPr>
      <w:r w:rsidRPr="00481D2D">
        <w:t>NOTE:</w:t>
      </w:r>
      <w:r w:rsidRPr="00481D2D">
        <w:tab/>
        <w:t xml:space="preserve">An implementation dependent indication can e.g. be in a </w:t>
      </w:r>
      <w:smartTag w:uri="urn:schemas-microsoft-com:office:smarttags" w:element="stockticker">
        <w:r w:rsidRPr="00481D2D">
          <w:t>URI</w:t>
        </w:r>
      </w:smartTag>
      <w:r w:rsidRPr="00481D2D">
        <w:t xml:space="preserve"> parameter,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14:paraId="0C9F88C6" w14:textId="77777777" w:rsidR="00DC2E75" w:rsidRPr="00481D2D" w:rsidRDefault="00DC2E75" w:rsidP="00295CDA">
      <w:pPr>
        <w:pStyle w:val="B1"/>
      </w:pPr>
      <w:r w:rsidRPr="00481D2D">
        <w:t>2)</w:t>
      </w:r>
      <w:r w:rsidRPr="00481D2D">
        <w:tab/>
        <w:t xml:space="preserve">if indicating traffic leg as specified in </w:t>
      </w:r>
      <w:r w:rsidR="00295CDA" w:rsidRPr="00481D2D">
        <w:t>RFC 7549</w:t>
      </w:r>
      <w:r w:rsidRPr="00481D2D">
        <w:t> [225] is supported and used:</w:t>
      </w:r>
    </w:p>
    <w:p w14:paraId="5F4ECE4C" w14:textId="77777777" w:rsidR="00DC2E75" w:rsidRPr="00481D2D" w:rsidRDefault="00DC2E75" w:rsidP="00DC2E75">
      <w:pPr>
        <w:pStyle w:val="B2"/>
      </w:pPr>
      <w:r w:rsidRPr="00481D2D">
        <w:t>a)</w:t>
      </w:r>
      <w:r w:rsidRPr="00481D2D">
        <w:tab/>
        <w:t xml:space="preserve">the "iotl" SIP </w:t>
      </w:r>
      <w:smartTag w:uri="urn:schemas-microsoft-com:office:smarttags" w:element="stockticker">
        <w:r w:rsidRPr="00481D2D">
          <w:t>URI</w:t>
        </w:r>
      </w:smartTag>
      <w:r w:rsidRPr="00481D2D">
        <w:t xml:space="preserve"> parameter with the value "visitedA-homeA" in the bottommost Route header field; or</w:t>
      </w:r>
    </w:p>
    <w:p w14:paraId="6D4D268D" w14:textId="77777777" w:rsidR="00DC2E75" w:rsidRPr="00481D2D" w:rsidDel="00233034" w:rsidRDefault="00DC2E75" w:rsidP="00DC2E75">
      <w:pPr>
        <w:pStyle w:val="B2"/>
      </w:pPr>
      <w:r w:rsidRPr="00481D2D">
        <w:t>b)</w:t>
      </w:r>
      <w:r w:rsidRPr="00481D2D">
        <w:tab/>
        <w:t xml:space="preserve">the "iotl" SIP </w:t>
      </w:r>
      <w:smartTag w:uri="urn:schemas-microsoft-com:office:smarttags" w:element="stockticker">
        <w:r w:rsidRPr="00481D2D">
          <w:t>URI</w:t>
        </w:r>
      </w:smartTag>
      <w:r w:rsidRPr="00481D2D">
        <w:t xml:space="preserve"> parameter with the value "homeA-visitedA" in the bottommost Route header field.</w:t>
      </w:r>
    </w:p>
    <w:p w14:paraId="43CCF379" w14:textId="77777777" w:rsidR="00F3313F" w:rsidRPr="00481D2D" w:rsidRDefault="00F3313F" w:rsidP="005D46C4">
      <w:pPr>
        <w:pStyle w:val="Heading3"/>
      </w:pPr>
      <w:bookmarkStart w:id="552" w:name="_Toc132018783"/>
      <w:r w:rsidRPr="00481D2D">
        <w:t>5.10.10</w:t>
      </w:r>
      <w:r w:rsidRPr="00481D2D">
        <w:tab/>
        <w:t>HTTP procedures over the Ms reference point</w:t>
      </w:r>
      <w:bookmarkEnd w:id="552"/>
    </w:p>
    <w:p w14:paraId="28A5335D" w14:textId="77777777" w:rsidR="00F3313F" w:rsidRPr="00481D2D" w:rsidRDefault="00F3313F" w:rsidP="005D46C4">
      <w:pPr>
        <w:pStyle w:val="Heading4"/>
      </w:pPr>
      <w:bookmarkStart w:id="553" w:name="_Toc132018784"/>
      <w:r w:rsidRPr="00481D2D">
        <w:t>5.10.10.1</w:t>
      </w:r>
      <w:r w:rsidRPr="00481D2D">
        <w:tab/>
        <w:t>General</w:t>
      </w:r>
      <w:bookmarkEnd w:id="553"/>
    </w:p>
    <w:p w14:paraId="64B0386C" w14:textId="77777777" w:rsidR="00F3313F" w:rsidRPr="00481D2D" w:rsidRDefault="00F3313F" w:rsidP="00F3313F">
      <w:r w:rsidRPr="00481D2D">
        <w:t xml:space="preserve">General procedures over the Ms reference point </w:t>
      </w:r>
      <w:r w:rsidR="0064041C" w:rsidRPr="00481D2D">
        <w:t>are</w:t>
      </w:r>
      <w:r w:rsidRPr="00481D2D">
        <w:t xml:space="preserve"> specified in clause </w:t>
      </w:r>
      <w:r w:rsidR="00403357" w:rsidRPr="00481D2D">
        <w:t>V</w:t>
      </w:r>
      <w:r w:rsidRPr="00481D2D">
        <w:t>.2.</w:t>
      </w:r>
    </w:p>
    <w:p w14:paraId="57716591" w14:textId="77777777" w:rsidR="00F3313F" w:rsidRPr="00481D2D" w:rsidRDefault="00F3313F" w:rsidP="005D46C4">
      <w:pPr>
        <w:pStyle w:val="Heading4"/>
      </w:pPr>
      <w:bookmarkStart w:id="554" w:name="_Toc132018785"/>
      <w:r w:rsidRPr="00481D2D">
        <w:t>5.10.10.2</w:t>
      </w:r>
      <w:r w:rsidRPr="00481D2D">
        <w:tab/>
        <w:t>Procedures for an IBCF acting as an entry point</w:t>
      </w:r>
      <w:bookmarkEnd w:id="554"/>
    </w:p>
    <w:p w14:paraId="34525FD1" w14:textId="77777777" w:rsidR="0064041C" w:rsidRPr="00481D2D" w:rsidRDefault="0064041C" w:rsidP="0064041C">
      <w:r w:rsidRPr="00481D2D">
        <w:t>When receiving an initial INVITE, re-INVITE or MESSAGE request containing one or more SIP Identity header fields, the IBCF shall determine the information (originating identity, diverting identities, contents of the Resource-Priority and Priority header fields) to be verified by decoding the Identity header fields containing a PASSporT SHAKEN JSON Web Token and/or a PASSporT rph JSON Web Token with an optional PASSporT sph JSON Web Token. The IBCF uses the Identity header fields to:</w:t>
      </w:r>
    </w:p>
    <w:p w14:paraId="57329D3B" w14:textId="77777777" w:rsidR="002579F8" w:rsidRPr="00481D2D" w:rsidRDefault="002579F8" w:rsidP="002579F8">
      <w:pPr>
        <w:pStyle w:val="B1"/>
      </w:pPr>
      <w:r w:rsidRPr="00481D2D">
        <w:t>1)</w:t>
      </w:r>
      <w:r w:rsidRPr="00481D2D">
        <w:tab/>
        <w:t>build and send a verificationRequest, specified in annex V, to an AS for verification over the Ms reference point; and</w:t>
      </w:r>
    </w:p>
    <w:p w14:paraId="4BC6C523" w14:textId="77777777" w:rsidR="002579F8" w:rsidRPr="00481D2D" w:rsidRDefault="002579F8" w:rsidP="002579F8">
      <w:pPr>
        <w:pStyle w:val="B1"/>
      </w:pPr>
      <w:r w:rsidRPr="00481D2D">
        <w:t>2)</w:t>
      </w:r>
      <w:r w:rsidRPr="00481D2D">
        <w:tab/>
        <w:t>shall upon receiving an HTTP 200 (OK) response to the above request, use:</w:t>
      </w:r>
    </w:p>
    <w:p w14:paraId="2385AE5A" w14:textId="77777777" w:rsidR="002579F8" w:rsidRPr="00481D2D" w:rsidRDefault="002579F8" w:rsidP="002579F8">
      <w:pPr>
        <w:pStyle w:val="B2"/>
      </w:pPr>
      <w:r w:rsidRPr="00481D2D">
        <w:t>-</w:t>
      </w:r>
      <w:r w:rsidRPr="00481D2D">
        <w:tab/>
        <w:t>the verstat claim from this response to populate the "verstat" tel URI parameter associated with the originating identity and add this parameter to the verified identity in the SIP From header field or the SIP P-Asserted-Identity header field in the forwarded SIP request. Additionally, if the HTTP 200 (OK) response included verification results for the diverting identities, the IBCF shall based on local policy add the "verstat" tel URI parameter to the verified diverting identities in the History-Info header field if this field is available;</w:t>
      </w:r>
    </w:p>
    <w:p w14:paraId="5A7E75FB" w14:textId="77777777" w:rsidR="00393A3A" w:rsidRPr="00481D2D" w:rsidRDefault="002579F8" w:rsidP="00393A3A">
      <w:pPr>
        <w:pStyle w:val="B2"/>
      </w:pPr>
      <w:r w:rsidRPr="00481D2D">
        <w:t>-</w:t>
      </w:r>
      <w:r w:rsidRPr="00481D2D">
        <w:tab/>
        <w:t>the verstatPriority claim from this response to populate the Priority-Verstat header field associated with the Resource-Priority header field and with the header field value "psap-callback" of the Priority header field (if present) and include the Priority-Verstat header field in the forwarded SIP request</w:t>
      </w:r>
      <w:r w:rsidR="00393A3A" w:rsidRPr="00481D2D">
        <w:t>; and</w:t>
      </w:r>
    </w:p>
    <w:p w14:paraId="4080FC5E" w14:textId="77777777" w:rsidR="00393A3A" w:rsidRPr="00481D2D" w:rsidRDefault="00393A3A" w:rsidP="00393A3A">
      <w:pPr>
        <w:pStyle w:val="B2"/>
      </w:pPr>
      <w:r w:rsidRPr="00481D2D">
        <w:t>-</w:t>
      </w:r>
      <w:r w:rsidRPr="00481D2D">
        <w:tab/>
        <w:t xml:space="preserve">the verifyResults from this response, if present, to store any of the PASSporT verification failure parameters shown in Table V.2.6.2-4. </w:t>
      </w:r>
    </w:p>
    <w:p w14:paraId="2F5E885A" w14:textId="398678AF" w:rsidR="00BF2D1A" w:rsidRPr="00481D2D" w:rsidRDefault="00BF2D1A" w:rsidP="00BF2D1A">
      <w:r w:rsidRPr="00481D2D">
        <w:t xml:space="preserve">Based on local policy, the IBCF may populate </w:t>
      </w:r>
      <w:r w:rsidRPr="00465091">
        <w:t xml:space="preserve">for each reported Identity header field verification error </w:t>
      </w:r>
      <w:r>
        <w:t>a</w:t>
      </w:r>
      <w:r w:rsidRPr="00481D2D">
        <w:t xml:space="preserve"> Reason header field in the next provisional or final response of the INVITE or MESSAGE request, where the Reason header field protocol value is set to "STIR", as specified in draft-ietf-stir-identity-header-errors-handling [294]</w:t>
      </w:r>
      <w:r w:rsidRPr="006E6808">
        <w:t xml:space="preserve"> </w:t>
      </w:r>
      <w:r w:rsidRPr="004345D5">
        <w:t xml:space="preserve">and </w:t>
      </w:r>
      <w:r>
        <w:t>RFC</w:t>
      </w:r>
      <w:r w:rsidRPr="00481D2D">
        <w:t> </w:t>
      </w:r>
      <w:r>
        <w:t>9366</w:t>
      </w:r>
      <w:r w:rsidRPr="004345D5">
        <w:t> [29</w:t>
      </w:r>
      <w:r>
        <w:t>6</w:t>
      </w:r>
      <w:r w:rsidRPr="004345D5">
        <w:t>]</w:t>
      </w:r>
      <w:r w:rsidRPr="00481D2D">
        <w:t>, and the "cause" header field parameter contains the stored "reasonCode" value.</w:t>
      </w:r>
      <w:r>
        <w:t xml:space="preserve"> Additionally</w:t>
      </w:r>
      <w:r w:rsidRPr="00481D2D">
        <w:t xml:space="preserve">, the </w:t>
      </w:r>
      <w:r>
        <w:t>IBCF</w:t>
      </w:r>
      <w:r w:rsidRPr="00481D2D">
        <w:t xml:space="preserve"> </w:t>
      </w:r>
      <w:r>
        <w:t xml:space="preserve">may include the </w:t>
      </w:r>
      <w:r w:rsidRPr="00481D2D">
        <w:t>"</w:t>
      </w:r>
      <w:r>
        <w:t>ppi</w:t>
      </w:r>
      <w:r w:rsidRPr="00481D2D">
        <w:t>"</w:t>
      </w:r>
      <w:r>
        <w:t xml:space="preserve"> </w:t>
      </w:r>
      <w:r w:rsidRPr="00481D2D">
        <w:t>header field parameter contain</w:t>
      </w:r>
      <w:r>
        <w:t xml:space="preserve">ing </w:t>
      </w:r>
      <w:r w:rsidRPr="00481D2D">
        <w:t>the failing PASSporT</w:t>
      </w:r>
      <w:r>
        <w:t>.</w:t>
      </w:r>
    </w:p>
    <w:p w14:paraId="58A1B53E" w14:textId="77777777" w:rsidR="001939AE" w:rsidRPr="00566A69" w:rsidRDefault="001939AE" w:rsidP="001939AE">
      <w:pPr>
        <w:pStyle w:val="NO"/>
      </w:pPr>
      <w:r w:rsidRPr="00566A69">
        <w:t>NOTE</w:t>
      </w:r>
      <w:r>
        <w:t> 1</w:t>
      </w:r>
      <w:r w:rsidRPr="00566A69">
        <w:t>:</w:t>
      </w:r>
      <w:r w:rsidRPr="00566A69">
        <w:tab/>
      </w:r>
      <w:bookmarkStart w:id="555" w:name="_Hlk115190197"/>
      <w:r>
        <w:t>M</w:t>
      </w:r>
      <w:r w:rsidRPr="00566A69">
        <w:t>ultiple Reason header fields with the protocol value set to "STIR"</w:t>
      </w:r>
      <w:r>
        <w:t xml:space="preserve"> are not supported </w:t>
      </w:r>
      <w:bookmarkEnd w:id="555"/>
      <w:r>
        <w:t>in the present document.</w:t>
      </w:r>
    </w:p>
    <w:p w14:paraId="4EB2EF7A" w14:textId="77777777" w:rsidR="00B21042" w:rsidRPr="00481D2D" w:rsidRDefault="00B21042" w:rsidP="006902B6">
      <w:r w:rsidRPr="00481D2D">
        <w:t>Based on local policy, the IBCF may verify that the validated claims returned in the validClaims parameter of the verification response authorize the associated SIP header field values.</w:t>
      </w:r>
    </w:p>
    <w:p w14:paraId="419A0100" w14:textId="77777777" w:rsidR="0064041C" w:rsidRPr="00481D2D" w:rsidRDefault="0064041C" w:rsidP="0064041C">
      <w:pPr>
        <w:pStyle w:val="NO"/>
      </w:pPr>
      <w:r w:rsidRPr="00481D2D">
        <w:t>NOTE</w:t>
      </w:r>
      <w:r w:rsidR="001939AE">
        <w:t> 2</w:t>
      </w:r>
      <w:r w:rsidRPr="00481D2D">
        <w:t>:</w:t>
      </w:r>
      <w:r w:rsidRPr="00481D2D">
        <w:tab/>
        <w:t>For sessions originating in another domain, only one of the following entities needs to be configured to verify the Identity header field for the resource priority: the IBCF or the AS. Which functional entity inserts the Identity header field verification is subject to network configuration and local policy.</w:t>
      </w:r>
    </w:p>
    <w:p w14:paraId="4C252322" w14:textId="77777777" w:rsidR="00F3313F" w:rsidRPr="00481D2D" w:rsidRDefault="00F3313F" w:rsidP="005D46C4">
      <w:pPr>
        <w:pStyle w:val="Heading4"/>
      </w:pPr>
      <w:bookmarkStart w:id="556" w:name="_Toc132018786"/>
      <w:r w:rsidRPr="00481D2D">
        <w:t>5.10.10.3</w:t>
      </w:r>
      <w:r w:rsidRPr="00481D2D">
        <w:tab/>
        <w:t>Procedures for an IBCF acting as an exit point</w:t>
      </w:r>
      <w:bookmarkEnd w:id="556"/>
    </w:p>
    <w:p w14:paraId="47C1A9CA" w14:textId="77777777" w:rsidR="00F3313F" w:rsidRPr="00481D2D" w:rsidRDefault="00F3313F" w:rsidP="00F3313F">
      <w:r w:rsidRPr="00481D2D">
        <w:t>When receiving an initial INVITE or MESSAGE request containing:</w:t>
      </w:r>
    </w:p>
    <w:p w14:paraId="6B9B8D70" w14:textId="77777777" w:rsidR="00F3313F" w:rsidRPr="00481D2D" w:rsidRDefault="00F3313F" w:rsidP="00F3313F">
      <w:pPr>
        <w:pStyle w:val="NO"/>
      </w:pPr>
      <w:r w:rsidRPr="00481D2D">
        <w:t>NOTE</w:t>
      </w:r>
      <w:r w:rsidR="00403357" w:rsidRPr="00481D2D">
        <w:t> 1</w:t>
      </w:r>
      <w:r w:rsidRPr="00481D2D">
        <w:t>:</w:t>
      </w:r>
      <w:r w:rsidRPr="00481D2D">
        <w:tab/>
        <w:t>As part of the border control procedures the IBCF can apply privacy procedures and in these cases this procedure is not needed.</w:t>
      </w:r>
    </w:p>
    <w:p w14:paraId="498DE079" w14:textId="77777777" w:rsidR="00F3313F" w:rsidRPr="00481D2D" w:rsidRDefault="00F3313F" w:rsidP="00F3313F">
      <w:pPr>
        <w:pStyle w:val="B1"/>
      </w:pPr>
      <w:r w:rsidRPr="00481D2D">
        <w:t>1)</w:t>
      </w:r>
      <w:r w:rsidRPr="00481D2D">
        <w:tab/>
        <w:t>a "verstat" tel URI parameter in at least one of the SIP From header field or the SIP P-Asserted-Identity header field;</w:t>
      </w:r>
    </w:p>
    <w:p w14:paraId="62E95341" w14:textId="77777777" w:rsidR="00F3313F" w:rsidRPr="00481D2D" w:rsidRDefault="00F3313F" w:rsidP="00F3313F">
      <w:pPr>
        <w:pStyle w:val="B1"/>
      </w:pPr>
      <w:r w:rsidRPr="00481D2D">
        <w:t>2)</w:t>
      </w:r>
      <w:r w:rsidRPr="00481D2D">
        <w:tab/>
        <w:t>a SIP Attestation-Info header field as defined in subclause 7.2.18; and</w:t>
      </w:r>
    </w:p>
    <w:p w14:paraId="2C2BC187" w14:textId="77777777" w:rsidR="00F3313F" w:rsidRPr="00481D2D" w:rsidRDefault="00F3313F" w:rsidP="00F3313F">
      <w:pPr>
        <w:pStyle w:val="B1"/>
      </w:pPr>
      <w:r w:rsidRPr="00481D2D">
        <w:t>3)</w:t>
      </w:r>
      <w:r w:rsidRPr="00481D2D">
        <w:tab/>
        <w:t>a SIP Origination-Id header field as defined in subclause 7.2.19;</w:t>
      </w:r>
    </w:p>
    <w:p w14:paraId="25AC1483" w14:textId="77777777" w:rsidR="00F3313F" w:rsidRPr="00481D2D" w:rsidRDefault="00403357" w:rsidP="00F3313F">
      <w:r w:rsidRPr="00481D2D">
        <w:t xml:space="preserve">and if no Identity header field exists, </w:t>
      </w:r>
      <w:r w:rsidR="00F3313F" w:rsidRPr="00481D2D">
        <w:t>the IBCF sends a signingRequest, specified in annex</w:t>
      </w:r>
      <w:r w:rsidR="00CC5FF5" w:rsidRPr="00481D2D">
        <w:t> V</w:t>
      </w:r>
      <w:r w:rsidR="00F3313F" w:rsidRPr="00481D2D">
        <w:t>, over the Ms reference point. When the HTTP 200 (OK) response to this request is received, the IBCF shall include</w:t>
      </w:r>
      <w:r w:rsidR="009A02FE" w:rsidRPr="00481D2D">
        <w:t xml:space="preserve"> value of</w:t>
      </w:r>
      <w:r w:rsidR="00F3313F" w:rsidRPr="00481D2D">
        <w:t xml:space="preserve"> the "identity" claim in an Identity header field in the forwarded SIP request.</w:t>
      </w:r>
    </w:p>
    <w:p w14:paraId="559BAF78" w14:textId="77777777" w:rsidR="009A02FE" w:rsidRPr="00481D2D" w:rsidRDefault="00403357" w:rsidP="009A02FE">
      <w:r w:rsidRPr="00481D2D">
        <w:t>When receiving an initial INVITE or MESSAGE request containing</w:t>
      </w:r>
      <w:r w:rsidR="009A02FE" w:rsidRPr="00481D2D">
        <w:t xml:space="preserve"> at least one Identity header field and</w:t>
      </w:r>
      <w:r w:rsidRPr="00481D2D">
        <w:t xml:space="preserve"> a "verstat" tel URI parameter in a </w:t>
      </w:r>
      <w:r w:rsidR="009A02FE" w:rsidRPr="00481D2D">
        <w:t xml:space="preserve">tel URI or a </w:t>
      </w:r>
      <w:r w:rsidRPr="00481D2D">
        <w:t xml:space="preserve">SIP </w:t>
      </w:r>
      <w:r w:rsidR="009A02FE" w:rsidRPr="00481D2D">
        <w:t>URI with a user=phone parameter</w:t>
      </w:r>
      <w:r w:rsidRPr="00481D2D">
        <w:t xml:space="preserve"> in </w:t>
      </w:r>
      <w:r w:rsidR="009A02FE" w:rsidRPr="00481D2D">
        <w:t>one or more</w:t>
      </w:r>
      <w:r w:rsidRPr="00481D2D">
        <w:t xml:space="preserve"> History-Info header field</w:t>
      </w:r>
      <w:r w:rsidR="009A02FE" w:rsidRPr="00481D2D">
        <w:t>(s) or using other not specified means to determine that a diversion has occurred, then the IBCF sends a signingRequest, specified in annex V, over the Ms reference point for each of the identities to be signed. When the HTTP 200 (OK) response for any of these requests is received, the IBCF shall include the value of the "identity" claim in an Identity header field in the forwarded SIP request.</w:t>
      </w:r>
    </w:p>
    <w:p w14:paraId="50A76C2E" w14:textId="77777777" w:rsidR="00403357" w:rsidRPr="00481D2D" w:rsidRDefault="00403357" w:rsidP="00403357">
      <w:pPr>
        <w:pStyle w:val="NO"/>
      </w:pPr>
      <w:r w:rsidRPr="00481D2D">
        <w:t>NOTE 2:</w:t>
      </w:r>
      <w:r w:rsidRPr="00481D2D">
        <w:tab/>
        <w:t>As part of the border control procedures the IBCF can apply privacy procedures and in these cases this procedure is not needed.</w:t>
      </w:r>
    </w:p>
    <w:p w14:paraId="41EDF588" w14:textId="77777777" w:rsidR="0064041C" w:rsidRPr="00481D2D" w:rsidRDefault="0064041C" w:rsidP="0064041C">
      <w:r w:rsidRPr="00481D2D">
        <w:t>When receiving an initial INVITE request containing the Resource-Priority header field and optionally the Priority header field with a "psap-callback" header field value or if the IBCF included the Priority header field with a "psap-callback" header field value and the Resource-Priority header field (as specified in subclause 5.10.1), the IBCF sends  a signingRequest, over the Ms reference point, as specified in annex V, for the resource priority and optionally, the Priority header fields. When the HTTP 200 (OK) response to this request is received, the IBCF shall include the value of the "identity" claim in an Identity header field in the forwarded initial INVITE request.</w:t>
      </w:r>
      <w:bookmarkStart w:id="557" w:name="aaa"/>
      <w:bookmarkEnd w:id="557"/>
    </w:p>
    <w:p w14:paraId="60F12D8F" w14:textId="77777777" w:rsidR="0064041C" w:rsidRPr="00481D2D" w:rsidRDefault="0064041C" w:rsidP="0064041C">
      <w:r w:rsidRPr="00481D2D">
        <w:t>When receiving a re-INVITE request containing the Resource-Priority header field, the IBCF sends a signingRequest, over the Ms reference point, as specified in annex V, for the resource priority. When the HTTP 200 (OK) response to this request is received, the IBCF shall include the value of the "identity" claim in an Identity header field in the forwarded re-INVITE request.</w:t>
      </w:r>
    </w:p>
    <w:p w14:paraId="1F6DA7E9" w14:textId="77777777" w:rsidR="0064041C" w:rsidRPr="00481D2D" w:rsidRDefault="0064041C" w:rsidP="0064041C">
      <w:pPr>
        <w:pStyle w:val="NO"/>
      </w:pPr>
      <w:r w:rsidRPr="00481D2D">
        <w:t>NOTE 3:</w:t>
      </w:r>
      <w:r w:rsidRPr="00481D2D">
        <w:tab/>
        <w:t>For sessions terminating in another domain, only one of the following entities needs to be configured to provide an Identity header field for the resource priority: the IBCF or the AS. Which functional entity inserts the Identity header field is subject to network configuration and local policy.</w:t>
      </w:r>
    </w:p>
    <w:p w14:paraId="4CCF4AC5" w14:textId="77777777" w:rsidR="00897956" w:rsidRPr="00481D2D" w:rsidRDefault="00897956" w:rsidP="005D46C4">
      <w:pPr>
        <w:pStyle w:val="Heading2"/>
      </w:pPr>
      <w:bookmarkStart w:id="558" w:name="_Toc132018787"/>
      <w:r w:rsidRPr="00481D2D">
        <w:t>5.11</w:t>
      </w:r>
      <w:r w:rsidRPr="00481D2D">
        <w:tab/>
        <w:t>Procedures at the E-CSCF</w:t>
      </w:r>
      <w:bookmarkEnd w:id="558"/>
    </w:p>
    <w:p w14:paraId="47743917" w14:textId="77777777" w:rsidR="00897956" w:rsidRPr="00481D2D" w:rsidRDefault="00897956" w:rsidP="005D46C4">
      <w:pPr>
        <w:pStyle w:val="Heading3"/>
      </w:pPr>
      <w:bookmarkStart w:id="559" w:name="_Toc132018788"/>
      <w:r w:rsidRPr="00481D2D">
        <w:t>5.11.1</w:t>
      </w:r>
      <w:r w:rsidRPr="00481D2D">
        <w:tab/>
        <w:t>General</w:t>
      </w:r>
      <w:bookmarkEnd w:id="559"/>
    </w:p>
    <w:p w14:paraId="50BEF2CF" w14:textId="77777777" w:rsidR="000B46B6" w:rsidRPr="00481D2D" w:rsidRDefault="00897956">
      <w:r w:rsidRPr="00481D2D">
        <w:t>The PSAP may either be directly connected to the IM CN subsystem or via the PSTN.</w:t>
      </w:r>
      <w:r w:rsidR="003B4D26" w:rsidRPr="00481D2D">
        <w:rPr>
          <w:rFonts w:hint="eastAsia"/>
          <w:lang w:eastAsia="ja-JP"/>
        </w:rPr>
        <w:t xml:space="preserve"> </w:t>
      </w:r>
      <w:r w:rsidR="003B4D26" w:rsidRPr="00481D2D">
        <w:rPr>
          <w:lang w:eastAsia="ja-JP"/>
        </w:rPr>
        <w:t>Based on regional/national requirements and network operator policy, the PSAP may be connected to the IM CN subsystem of another network.</w:t>
      </w:r>
    </w:p>
    <w:p w14:paraId="4875C5AB" w14:textId="77777777" w:rsidR="00260C58" w:rsidRPr="00481D2D" w:rsidRDefault="00260C58" w:rsidP="00260C58">
      <w:r w:rsidRPr="00481D2D">
        <w:t>The E-CSCF can receive URIs for a domain for which the operator running the E-CSCF is not responsible. Where RFC 3261 [26] specifies a requirement that the SIP entity has to be responsible for the domain for particular functionality to occur, the E-CSCF may ignore this restriction.</w:t>
      </w:r>
    </w:p>
    <w:p w14:paraId="692CFC1F" w14:textId="77777777" w:rsidR="00260C58" w:rsidRPr="00481D2D" w:rsidRDefault="00260C58" w:rsidP="00260C58">
      <w:pPr>
        <w:pStyle w:val="NO"/>
      </w:pPr>
      <w:r w:rsidRPr="00481D2D">
        <w:t>NOTE 1:</w:t>
      </w:r>
      <w:r w:rsidRPr="00481D2D">
        <w:tab/>
        <w:t xml:space="preserve">The E-CSCF would normally implement this override if the P-CSCF </w:t>
      </w:r>
      <w:r w:rsidR="00B20A76" w:rsidRPr="00481D2D">
        <w:t xml:space="preserve">or S-CSCF </w:t>
      </w:r>
      <w:r w:rsidRPr="00481D2D">
        <w:t>is configured to pass on URIs (e.g. Request-</w:t>
      </w:r>
      <w:smartTag w:uri="urn:schemas-microsoft-com:office:smarttags" w:element="stockticker">
        <w:r w:rsidRPr="00481D2D">
          <w:t>URI</w:t>
        </w:r>
      </w:smartTag>
      <w:r w:rsidRPr="00481D2D">
        <w:t xml:space="preserve">) that are outside the responsible domain of the E-CSCF, otherwise emergency calls </w:t>
      </w:r>
      <w:r w:rsidR="00997E97" w:rsidRPr="00481D2D">
        <w:t xml:space="preserve">might </w:t>
      </w:r>
      <w:r w:rsidRPr="00481D2D">
        <w:t xml:space="preserve">not be routed to a PSAP. If the P-CSCF </w:t>
      </w:r>
      <w:r w:rsidR="00B20A76" w:rsidRPr="00481D2D">
        <w:t xml:space="preserve">or S-CSCF </w:t>
      </w:r>
      <w:r w:rsidRPr="00481D2D">
        <w:t>does not do this, then the override need not be applied.</w:t>
      </w:r>
    </w:p>
    <w:p w14:paraId="7DD12AA4" w14:textId="77777777" w:rsidR="00897956" w:rsidRPr="00481D2D" w:rsidRDefault="00897956">
      <w:r w:rsidRPr="00481D2D">
        <w:t xml:space="preserve">The E-CSCF </w:t>
      </w:r>
      <w:r w:rsidR="00B05E66" w:rsidRPr="00481D2D">
        <w:t xml:space="preserve">retrieves </w:t>
      </w:r>
      <w:r w:rsidR="00A2085D" w:rsidRPr="00481D2D">
        <w:t xml:space="preserve">a </w:t>
      </w:r>
      <w:r w:rsidRPr="00481D2D">
        <w:t xml:space="preserve">PSAP </w:t>
      </w:r>
      <w:smartTag w:uri="urn:schemas-microsoft-com:office:smarttags" w:element="stockticker">
        <w:r w:rsidR="00A2085D" w:rsidRPr="00481D2D">
          <w:t>URI</w:t>
        </w:r>
      </w:smartTag>
      <w:r w:rsidR="00A2085D" w:rsidRPr="00481D2D">
        <w:t>, based on the location of the UE</w:t>
      </w:r>
      <w:r w:rsidR="00C92BE0" w:rsidRPr="00481D2D">
        <w:t xml:space="preserve"> and the requested type of emergency service</w:t>
      </w:r>
      <w:r w:rsidRPr="00481D2D">
        <w:t xml:space="preserve">. </w:t>
      </w:r>
      <w:r w:rsidR="009679CA" w:rsidRPr="00481D2D">
        <w:rPr>
          <w:lang w:eastAsia="zh-CN"/>
        </w:rPr>
        <w:t xml:space="preserve">The PSAP </w:t>
      </w:r>
      <w:smartTag w:uri="urn:schemas-microsoft-com:office:smarttags" w:element="stockticker">
        <w:r w:rsidR="009679CA" w:rsidRPr="00481D2D">
          <w:rPr>
            <w:lang w:eastAsia="zh-CN"/>
          </w:rPr>
          <w:t>URI</w:t>
        </w:r>
      </w:smartTag>
      <w:r w:rsidR="009679CA" w:rsidRPr="00481D2D">
        <w:rPr>
          <w:lang w:eastAsia="zh-CN"/>
        </w:rPr>
        <w:t xml:space="preserve"> can be retrieved from LRF </w:t>
      </w:r>
      <w:r w:rsidR="00171183" w:rsidRPr="00481D2D">
        <w:rPr>
          <w:lang w:eastAsia="zh-CN"/>
        </w:rPr>
        <w:t xml:space="preserve">(see subclause 5.11.3) </w:t>
      </w:r>
      <w:r w:rsidR="009679CA" w:rsidRPr="00481D2D">
        <w:rPr>
          <w:lang w:eastAsia="zh-CN"/>
        </w:rPr>
        <w:t>or from local configuration</w:t>
      </w:r>
      <w:r w:rsidR="009679CA" w:rsidRPr="00481D2D">
        <w:t xml:space="preserve">. </w:t>
      </w:r>
      <w:r w:rsidRPr="00481D2D">
        <w:t>The PSAP address will either point to a PSAP connected to the IM CN subsystem or to a PSAP connected to the PSTN.</w:t>
      </w:r>
    </w:p>
    <w:p w14:paraId="5C5DDFAB" w14:textId="77777777" w:rsidR="00171183" w:rsidRPr="00481D2D" w:rsidRDefault="00171183" w:rsidP="00171183">
      <w:pPr>
        <w:rPr>
          <w:lang w:eastAsia="zh-CN"/>
        </w:rPr>
      </w:pPr>
      <w:r w:rsidRPr="00481D2D">
        <w:rPr>
          <w:lang w:eastAsia="zh-CN"/>
        </w:rPr>
        <w:t xml:space="preserve">If operator policy determines that the E-CSCF selects the PSAP and </w:t>
      </w:r>
      <w:r w:rsidR="00220902" w:rsidRPr="00481D2D">
        <w:rPr>
          <w:lang w:eastAsia="zh-CN"/>
        </w:rPr>
        <w:t xml:space="preserve">if, </w:t>
      </w:r>
      <w:r w:rsidRPr="00481D2D">
        <w:rPr>
          <w:lang w:eastAsia="zh-CN"/>
        </w:rPr>
        <w:t>based on the location information contained in the INVITE request</w:t>
      </w:r>
      <w:r w:rsidR="00220902" w:rsidRPr="00481D2D">
        <w:rPr>
          <w:lang w:eastAsia="zh-CN"/>
        </w:rPr>
        <w:t>,</w:t>
      </w:r>
      <w:r w:rsidRPr="00481D2D">
        <w:rPr>
          <w:lang w:eastAsia="zh-CN"/>
        </w:rPr>
        <w:t xml:space="preserve"> the E-CSCF fails to select the PSAP, the E-CSCF can interrogate an external server in order to retrieve location information.</w:t>
      </w:r>
    </w:p>
    <w:p w14:paraId="185A9A56" w14:textId="77777777" w:rsidR="00161B3A" w:rsidRPr="00481D2D" w:rsidRDefault="00161B3A" w:rsidP="00161B3A">
      <w:pPr>
        <w:pStyle w:val="NO"/>
      </w:pPr>
      <w:r w:rsidRPr="00481D2D">
        <w:t>NOTE </w:t>
      </w:r>
      <w:r w:rsidR="00260C58" w:rsidRPr="00481D2D">
        <w:t>2</w:t>
      </w:r>
      <w:r w:rsidRPr="00481D2D">
        <w:t>:</w:t>
      </w:r>
      <w:r w:rsidRPr="00481D2D">
        <w:tab/>
        <w:t>The protocol used between an E-CSCF and an external server is not specified in this version of the specification.</w:t>
      </w:r>
    </w:p>
    <w:p w14:paraId="66DF8857" w14:textId="77777777" w:rsidR="00743B6E" w:rsidRPr="00481D2D" w:rsidRDefault="00743B6E" w:rsidP="00743B6E">
      <w:r w:rsidRPr="00481D2D">
        <w:t>When the E-CSCF receives an emergency request for a dialog requesting privacy or a standalone emergency transaction requesting privacy or any request or response related to a UE-originated emergency dialog requesting privacy, and if operator policy (e.g. determined by national regulatory requirements applicable to emergency services) allows requests for suppression of public user identifiers and location information per 3GPP TS 22.101 [1A], the E-CSCF:</w:t>
      </w:r>
    </w:p>
    <w:p w14:paraId="287E6D2A" w14:textId="77777777" w:rsidR="00743B6E" w:rsidRPr="00481D2D" w:rsidRDefault="00743B6E" w:rsidP="00743B6E">
      <w:pPr>
        <w:pStyle w:val="B1"/>
      </w:pPr>
      <w:r w:rsidRPr="00481D2D">
        <w:t>-</w:t>
      </w:r>
      <w:r w:rsidRPr="00481D2D">
        <w:tab/>
        <w:t>shall provide the privacy service role according to RFC 3323 [33] and RFC 3325 [34];</w:t>
      </w:r>
    </w:p>
    <w:p w14:paraId="152EABE4" w14:textId="77777777" w:rsidR="00743B6E" w:rsidRPr="00481D2D" w:rsidRDefault="00743B6E" w:rsidP="00743B6E">
      <w:pPr>
        <w:pStyle w:val="NO"/>
      </w:pPr>
      <w:r w:rsidRPr="00481D2D">
        <w:t>NOTE </w:t>
      </w:r>
      <w:r w:rsidR="00260C58" w:rsidRPr="00481D2D">
        <w:t>3</w:t>
      </w:r>
      <w:r w:rsidRPr="00481D2D">
        <w:t>:</w:t>
      </w:r>
      <w:r w:rsidRPr="00481D2D">
        <w:tab/>
        <w:t>The procedure above is in addition to any procedure for the application of privacy at the edge of the trust domain specified by RFC 3325 [34]</w:t>
      </w:r>
      <w:r w:rsidR="00220902" w:rsidRPr="00481D2D">
        <w:t xml:space="preserve"> and subclause 4.4</w:t>
      </w:r>
      <w:r w:rsidRPr="00481D2D">
        <w:t>.</w:t>
      </w:r>
    </w:p>
    <w:p w14:paraId="3A85162E" w14:textId="77777777" w:rsidR="00743B6E" w:rsidRPr="00481D2D" w:rsidRDefault="00743B6E" w:rsidP="00743B6E">
      <w:pPr>
        <w:pStyle w:val="B1"/>
      </w:pPr>
      <w:r w:rsidRPr="00481D2D">
        <w:t>-</w:t>
      </w:r>
      <w:r w:rsidRPr="00481D2D">
        <w:tab/>
        <w:t xml:space="preserve">shall remove any location object from the </w:t>
      </w:r>
      <w:r w:rsidR="00C276A1" w:rsidRPr="00481D2D">
        <w:t xml:space="preserve">message's </w:t>
      </w:r>
      <w:r w:rsidRPr="00481D2D">
        <w:t xml:space="preserve">body with Content-Type header field containing the content type application/pidf+xml. If only one message body remains in the </w:t>
      </w:r>
      <w:r w:rsidR="00C276A1" w:rsidRPr="00481D2D">
        <w:t xml:space="preserve">message's </w:t>
      </w:r>
      <w:r w:rsidRPr="00481D2D">
        <w:t>body then the E-CSCF sets the Content-Type header field to the content type specified for the body; and</w:t>
      </w:r>
    </w:p>
    <w:p w14:paraId="1EB0C013" w14:textId="77777777" w:rsidR="00171183" w:rsidRPr="00481D2D" w:rsidRDefault="00743B6E" w:rsidP="00743B6E">
      <w:pPr>
        <w:pStyle w:val="B1"/>
      </w:pPr>
      <w:r w:rsidRPr="00481D2D">
        <w:t>-</w:t>
      </w:r>
      <w:r w:rsidRPr="00481D2D">
        <w:tab/>
        <w:t>shall remove the Geolocation header field</w:t>
      </w:r>
      <w:r w:rsidR="00F71488" w:rsidRPr="00481D2D">
        <w:t xml:space="preserve"> (if present) and the Geolocation-Routing header field (if present)</w:t>
      </w:r>
      <w:r w:rsidR="00171183" w:rsidRPr="00481D2D">
        <w:t>;</w:t>
      </w:r>
    </w:p>
    <w:p w14:paraId="7DC558D0" w14:textId="77777777" w:rsidR="0070343F" w:rsidRPr="00481D2D" w:rsidRDefault="0070343F" w:rsidP="00C40678">
      <w:pPr>
        <w:pStyle w:val="NO"/>
      </w:pPr>
      <w:r w:rsidRPr="00481D2D">
        <w:t>NOTE 4:</w:t>
      </w:r>
      <w:r w:rsidRPr="00481D2D">
        <w:tab/>
        <w:t>Operator policy can require retention/removal of user location information from such request or response separately from user identity, based on the national regulatory requirements.</w:t>
      </w:r>
    </w:p>
    <w:p w14:paraId="16ED2172" w14:textId="77777777" w:rsidR="00743B6E" w:rsidRPr="00481D2D" w:rsidRDefault="00171183" w:rsidP="00171183">
      <w:r w:rsidRPr="00481D2D">
        <w:t>prior to forwarding any such request to a PSAP</w:t>
      </w:r>
      <w:r w:rsidR="00743B6E" w:rsidRPr="00481D2D">
        <w:t>.</w:t>
      </w:r>
    </w:p>
    <w:p w14:paraId="2228CBE3" w14:textId="77777777" w:rsidR="00171183" w:rsidRPr="00481D2D" w:rsidRDefault="00171183" w:rsidP="00171183">
      <w:pPr>
        <w:pStyle w:val="NO"/>
      </w:pPr>
      <w:r w:rsidRPr="00481D2D">
        <w:t>NOTE </w:t>
      </w:r>
      <w:r w:rsidR="0070343F" w:rsidRPr="00481D2D">
        <w:t>5</w:t>
      </w:r>
      <w:r w:rsidRPr="00481D2D">
        <w:t>:</w:t>
      </w:r>
      <w:r w:rsidRPr="00481D2D">
        <w:tab/>
        <w:t>If the routeing functions are supported by an LRF, this information is not removed before the request is sent to the LRF.</w:t>
      </w:r>
    </w:p>
    <w:p w14:paraId="12228328" w14:textId="77777777" w:rsidR="00C22486" w:rsidRPr="00481D2D" w:rsidRDefault="00171183" w:rsidP="00C22486">
      <w:r w:rsidRPr="00481D2D">
        <w:rPr>
          <w:rFonts w:eastAsia="SimSun"/>
        </w:rPr>
        <w:t xml:space="preserve">The E-CSCF shall </w:t>
      </w:r>
      <w:r w:rsidR="0050676A" w:rsidRPr="00481D2D">
        <w:rPr>
          <w:rFonts w:eastAsia="SimSun"/>
        </w:rPr>
        <w:t>log all SIP requests and responses that contain a "logme" header field parameter in the SIP Session-ID header field if required by local policy</w:t>
      </w:r>
      <w:r w:rsidRPr="00481D2D">
        <w:rPr>
          <w:rFonts w:eastAsia="SimSun"/>
        </w:rPr>
        <w:t>.</w:t>
      </w:r>
    </w:p>
    <w:p w14:paraId="510E5824"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E</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e-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2E584947" w14:textId="77777777" w:rsidR="00897956" w:rsidRPr="00481D2D" w:rsidRDefault="00897956" w:rsidP="005D46C4">
      <w:pPr>
        <w:pStyle w:val="Heading3"/>
      </w:pPr>
      <w:bookmarkStart w:id="560" w:name="_Toc132018789"/>
      <w:r w:rsidRPr="00481D2D">
        <w:t>5.11.2</w:t>
      </w:r>
      <w:r w:rsidRPr="00481D2D">
        <w:tab/>
        <w:t>UE originating case</w:t>
      </w:r>
      <w:bookmarkEnd w:id="560"/>
    </w:p>
    <w:p w14:paraId="0BFFE75D" w14:textId="77777777" w:rsidR="00897956" w:rsidRPr="00481D2D" w:rsidRDefault="00897956">
      <w:r w:rsidRPr="00481D2D">
        <w:t xml:space="preserve">The E-CSCF may forward </w:t>
      </w:r>
      <w:r w:rsidR="00220902" w:rsidRPr="00481D2D">
        <w:t xml:space="preserve">an emergency request </w:t>
      </w:r>
      <w:r w:rsidRPr="00481D2D">
        <w:t xml:space="preserve">to a PSAP in the </w:t>
      </w:r>
      <w:r w:rsidR="003B4D26" w:rsidRPr="00481D2D">
        <w:rPr>
          <w:rFonts w:hint="eastAsia"/>
          <w:lang w:eastAsia="ja-JP"/>
        </w:rPr>
        <w:t xml:space="preserve">IM CN subsystem, a PSAP </w:t>
      </w:r>
      <w:r w:rsidR="003B4D26" w:rsidRPr="00481D2D">
        <w:rPr>
          <w:lang w:eastAsia="ja-JP"/>
        </w:rPr>
        <w:t>attached to</w:t>
      </w:r>
      <w:r w:rsidR="003B4D26" w:rsidRPr="00481D2D">
        <w:rPr>
          <w:rFonts w:hint="eastAsia"/>
          <w:lang w:eastAsia="ja-JP"/>
        </w:rPr>
        <w:t xml:space="preserve"> another network</w:t>
      </w:r>
      <w:r w:rsidR="003B4D26" w:rsidRPr="00481D2D">
        <w:rPr>
          <w:lang w:eastAsia="ja-JP"/>
        </w:rPr>
        <w:t>,</w:t>
      </w:r>
      <w:r w:rsidR="003B4D26" w:rsidRPr="00481D2D">
        <w:rPr>
          <w:rFonts w:hint="eastAsia"/>
          <w:lang w:eastAsia="ja-JP"/>
        </w:rPr>
        <w:t xml:space="preserve"> or</w:t>
      </w:r>
      <w:r w:rsidRPr="00481D2D">
        <w:t xml:space="preserve"> a PSAP in the PSTN. </w:t>
      </w:r>
      <w:r w:rsidR="003B4D26" w:rsidRPr="00481D2D">
        <w:rPr>
          <w:lang w:eastAsia="ja-JP"/>
        </w:rPr>
        <w:t>If the PSAP is attached to another network,</w:t>
      </w:r>
      <w:r w:rsidR="003B4D26" w:rsidRPr="00481D2D">
        <w:rPr>
          <w:rFonts w:hint="eastAsia"/>
          <w:lang w:eastAsia="ja-JP"/>
        </w:rPr>
        <w:t xml:space="preserve"> the requrest </w:t>
      </w:r>
      <w:r w:rsidR="003B4D26" w:rsidRPr="00481D2D">
        <w:rPr>
          <w:lang w:eastAsia="ja-JP"/>
        </w:rPr>
        <w:t>can</w:t>
      </w:r>
      <w:r w:rsidR="003B4D26" w:rsidRPr="00481D2D">
        <w:rPr>
          <w:rFonts w:hint="eastAsia"/>
          <w:lang w:eastAsia="ja-JP"/>
        </w:rPr>
        <w:t xml:space="preserve"> pass IBCF(s) before entering </w:t>
      </w:r>
      <w:r w:rsidR="003B4D26" w:rsidRPr="00481D2D">
        <w:rPr>
          <w:lang w:eastAsia="ja-JP"/>
        </w:rPr>
        <w:t xml:space="preserve">the </w:t>
      </w:r>
      <w:r w:rsidR="003B4D26" w:rsidRPr="00481D2D">
        <w:rPr>
          <w:rFonts w:hint="eastAsia"/>
          <w:lang w:eastAsia="ja-JP"/>
        </w:rPr>
        <w:t xml:space="preserve">other network. </w:t>
      </w:r>
      <w:r w:rsidR="003B4D26" w:rsidRPr="00481D2D">
        <w:t>If the PSAP is located in the PSTN,</w:t>
      </w:r>
      <w:r w:rsidRPr="00481D2D">
        <w:t xml:space="preserve"> the </w:t>
      </w:r>
      <w:r w:rsidR="00220902" w:rsidRPr="00481D2D">
        <w:t xml:space="preserve">request </w:t>
      </w:r>
      <w:r w:rsidRPr="00481D2D">
        <w:t>will pass a BGCF and a MGCF before entering the PSTN.</w:t>
      </w:r>
    </w:p>
    <w:p w14:paraId="735B8198" w14:textId="77777777" w:rsidR="000B46B6" w:rsidRPr="00481D2D" w:rsidRDefault="00897956">
      <w:r w:rsidRPr="00481D2D">
        <w:t xml:space="preserve">Upon receipt of an </w:t>
      </w:r>
      <w:r w:rsidR="007C1450" w:rsidRPr="00481D2D">
        <w:t xml:space="preserve">initial </w:t>
      </w:r>
      <w:r w:rsidRPr="00481D2D">
        <w:t xml:space="preserve">request </w:t>
      </w:r>
      <w:r w:rsidR="007C1450" w:rsidRPr="00481D2D">
        <w:t xml:space="preserve">for a dialog, or a standalone transaction, or an unknown method </w:t>
      </w:r>
      <w:r w:rsidRPr="00481D2D">
        <w:t>including a Request</w:t>
      </w:r>
      <w:r w:rsidR="00A2085D" w:rsidRPr="00481D2D">
        <w:t>-</w:t>
      </w:r>
      <w:smartTag w:uri="urn:schemas-microsoft-com:office:smarttags" w:element="stockticker">
        <w:r w:rsidRPr="00481D2D">
          <w:t>URI</w:t>
        </w:r>
      </w:smartTag>
      <w:r w:rsidRPr="00481D2D">
        <w:t xml:space="preserve"> with an emergency </w:t>
      </w:r>
      <w:r w:rsidR="00A2085D" w:rsidRPr="00481D2D">
        <w:t xml:space="preserve">service </w:t>
      </w:r>
      <w:r w:rsidRPr="00481D2D">
        <w:t>URN</w:t>
      </w:r>
      <w:r w:rsidR="00572D1F" w:rsidRPr="00481D2D">
        <w:t>, i.e. a service URN with a top-level service type of "sos" as specified in</w:t>
      </w:r>
      <w:r w:rsidR="00572D1F" w:rsidRPr="00481D2D" w:rsidDel="00572D1F">
        <w:t xml:space="preserve"> </w:t>
      </w:r>
      <w:r w:rsidR="00A77B7A" w:rsidRPr="00481D2D">
        <w:t>RFC 5031</w:t>
      </w:r>
      <w:r w:rsidRPr="00481D2D">
        <w:t> [69]</w:t>
      </w:r>
      <w:r w:rsidR="00572D1F" w:rsidRPr="00481D2D">
        <w:t>,</w:t>
      </w:r>
      <w:r w:rsidRPr="00481D2D">
        <w:t xml:space="preserve"> or an emergency number the E-CSCF shall:</w:t>
      </w:r>
    </w:p>
    <w:p w14:paraId="1887A7DF" w14:textId="77777777" w:rsidR="00E51AB2" w:rsidRPr="00481D2D" w:rsidRDefault="00E51AB2" w:rsidP="00E51AB2">
      <w:pPr>
        <w:pStyle w:val="B1"/>
      </w:pPr>
      <w:r w:rsidRPr="00481D2D">
        <w:t>1)</w:t>
      </w:r>
      <w:r w:rsidRPr="00481D2D">
        <w:tab/>
        <w:t>if:</w:t>
      </w:r>
    </w:p>
    <w:p w14:paraId="273FCF09" w14:textId="77777777" w:rsidR="00E51AB2" w:rsidRPr="00481D2D" w:rsidRDefault="00E51AB2" w:rsidP="00E51AB2">
      <w:pPr>
        <w:pStyle w:val="B2"/>
      </w:pPr>
      <w:r w:rsidRPr="00481D2D">
        <w:t>a)</w:t>
      </w:r>
      <w:r w:rsidRPr="00481D2D">
        <w:tab/>
        <w:t xml:space="preserve">the topmost Route header field of the received SIP INVITE request contains </w:t>
      </w:r>
      <w:r w:rsidR="0098342E" w:rsidRPr="00481D2D">
        <w:t xml:space="preserve">an E-CSCF </w:t>
      </w:r>
      <w:smartTag w:uri="urn:schemas-microsoft-com:office:smarttags" w:element="stockticker">
        <w:r w:rsidRPr="00481D2D">
          <w:t>URI</w:t>
        </w:r>
      </w:smartTag>
      <w:r w:rsidRPr="00481D2D">
        <w:t xml:space="preserve"> </w:t>
      </w:r>
      <w:r w:rsidR="0098342E" w:rsidRPr="00481D2D">
        <w:t xml:space="preserve">inserted by </w:t>
      </w:r>
      <w:r w:rsidRPr="00481D2D">
        <w:t>a P-CSCF</w:t>
      </w:r>
      <w:r w:rsidR="0098342E" w:rsidRPr="00481D2D">
        <w:t>, an AS or an IBCF</w:t>
      </w:r>
      <w:r w:rsidRPr="00481D2D">
        <w:t>;</w:t>
      </w:r>
    </w:p>
    <w:p w14:paraId="55F64883" w14:textId="77777777" w:rsidR="0098342E" w:rsidRPr="00481D2D" w:rsidRDefault="0098342E" w:rsidP="0098342E">
      <w:pPr>
        <w:pStyle w:val="B2"/>
        <w:rPr>
          <w:lang w:eastAsia="zh-CN"/>
        </w:rPr>
      </w:pPr>
      <w:r w:rsidRPr="00481D2D">
        <w:rPr>
          <w:rFonts w:hint="eastAsia"/>
          <w:lang w:eastAsia="zh-CN"/>
        </w:rPr>
        <w:t>NOTE</w:t>
      </w:r>
      <w:r w:rsidRPr="00481D2D">
        <w:t> </w:t>
      </w:r>
      <w:r w:rsidRPr="00481D2D">
        <w:rPr>
          <w:lang w:eastAsia="zh-CN"/>
        </w:rPr>
        <w:t>1</w:t>
      </w:r>
      <w:r w:rsidRPr="00481D2D">
        <w:rPr>
          <w:rFonts w:hint="eastAsia"/>
          <w:lang w:eastAsia="zh-CN"/>
        </w:rPr>
        <w:t>:</w:t>
      </w:r>
      <w:r w:rsidRPr="00481D2D">
        <w:rPr>
          <w:rFonts w:hint="eastAsia"/>
          <w:lang w:eastAsia="zh-CN"/>
        </w:rPr>
        <w:tab/>
        <w:t>T</w:t>
      </w:r>
      <w:r w:rsidRPr="00481D2D">
        <w:rPr>
          <w:lang w:eastAsia="zh-CN"/>
        </w:rPr>
        <w:t>h</w:t>
      </w:r>
      <w:r w:rsidRPr="00481D2D">
        <w:rPr>
          <w:rFonts w:hint="eastAsia"/>
          <w:lang w:eastAsia="zh-CN"/>
        </w:rPr>
        <w:t xml:space="preserve">e </w:t>
      </w:r>
      <w:r w:rsidRPr="00481D2D">
        <w:t xml:space="preserve">E-CSCF </w:t>
      </w:r>
      <w:r w:rsidRPr="00481D2D">
        <w:rPr>
          <w:rFonts w:hint="eastAsia"/>
          <w:lang w:eastAsia="zh-CN"/>
        </w:rPr>
        <w:t>is identified by two URIs, one preconfigured in the P-CSCF, AS or IBCF and one used to receive the request from EATF.</w:t>
      </w:r>
    </w:p>
    <w:p w14:paraId="6448A4ED" w14:textId="77777777" w:rsidR="00E51AB2" w:rsidRPr="00481D2D" w:rsidRDefault="00E51AB2" w:rsidP="00E51AB2">
      <w:pPr>
        <w:pStyle w:val="B2"/>
      </w:pPr>
      <w:r w:rsidRPr="00481D2D">
        <w:t>b)</w:t>
      </w:r>
      <w:r w:rsidRPr="00481D2D">
        <w:tab/>
        <w:t xml:space="preserve">the Contact header field includes an instance-id feature tag containing an IMEI URN as specified in </w:t>
      </w:r>
      <w:r w:rsidR="00ED6254" w:rsidRPr="00481D2D">
        <w:t>RFC 7254</w:t>
      </w:r>
      <w:r w:rsidR="006B0A45" w:rsidRPr="00481D2D">
        <w:t> </w:t>
      </w:r>
      <w:r w:rsidRPr="00481D2D">
        <w:t>[153]</w:t>
      </w:r>
      <w:r w:rsidR="007E7100" w:rsidRPr="00481D2D">
        <w:t xml:space="preserve"> or an MEID URN as specified in </w:t>
      </w:r>
      <w:r w:rsidR="000D6172" w:rsidRPr="00481D2D">
        <w:t>RFC 8464 </w:t>
      </w:r>
      <w:r w:rsidR="007E7100" w:rsidRPr="00481D2D">
        <w:t>[187]. Only the IMEI shall be used for generating an instance ID for a multi-mode UE that supports both 3GPP and 3GPP2 defined radio access networks</w:t>
      </w:r>
      <w:r w:rsidRPr="00481D2D">
        <w:t>; and</w:t>
      </w:r>
    </w:p>
    <w:p w14:paraId="51EC020C" w14:textId="77777777" w:rsidR="00E51AB2" w:rsidRPr="00481D2D" w:rsidRDefault="00E51AB2" w:rsidP="00E51AB2">
      <w:pPr>
        <w:pStyle w:val="B2"/>
      </w:pPr>
      <w:r w:rsidRPr="00481D2D">
        <w:t>c)</w:t>
      </w:r>
      <w:r w:rsidRPr="00481D2D">
        <w:tab/>
        <w:t>required by the operator policy;</w:t>
      </w:r>
    </w:p>
    <w:p w14:paraId="66175A0D" w14:textId="77777777" w:rsidR="00E51AB2" w:rsidRPr="00481D2D" w:rsidRDefault="00E51AB2" w:rsidP="00E51AB2">
      <w:pPr>
        <w:pStyle w:val="B1"/>
      </w:pPr>
      <w:r w:rsidRPr="00481D2D">
        <w:tab/>
        <w:t>then:</w:t>
      </w:r>
    </w:p>
    <w:p w14:paraId="28E6A0CE" w14:textId="77777777" w:rsidR="0098342E" w:rsidRPr="00481D2D" w:rsidRDefault="0098342E" w:rsidP="0098342E">
      <w:pPr>
        <w:pStyle w:val="B2"/>
        <w:rPr>
          <w:lang w:eastAsia="zh-CN"/>
        </w:rPr>
      </w:pPr>
      <w:r w:rsidRPr="00481D2D">
        <w:rPr>
          <w:rFonts w:hint="eastAsia"/>
          <w:lang w:eastAsia="zh-CN"/>
        </w:rPr>
        <w:t>a0)</w:t>
      </w:r>
      <w:r w:rsidRPr="00481D2D">
        <w:rPr>
          <w:rFonts w:hint="eastAsia"/>
          <w:lang w:eastAsia="zh-CN"/>
        </w:rPr>
        <w:tab/>
      </w:r>
      <w:r w:rsidRPr="00481D2D">
        <w:t xml:space="preserve">remove its own SIP </w:t>
      </w:r>
      <w:smartTag w:uri="urn:schemas-microsoft-com:office:smarttags" w:element="stockticker">
        <w:r w:rsidRPr="00481D2D">
          <w:t>URI</w:t>
        </w:r>
      </w:smartTag>
      <w:r w:rsidRPr="00481D2D">
        <w:t xml:space="preserve"> from the topmost Route header field</w:t>
      </w:r>
      <w:r w:rsidRPr="00481D2D">
        <w:rPr>
          <w:rFonts w:hint="eastAsia"/>
          <w:lang w:eastAsia="zh-CN"/>
        </w:rPr>
        <w:t>;</w:t>
      </w:r>
    </w:p>
    <w:p w14:paraId="32B3D0E2" w14:textId="77777777" w:rsidR="00E51AB2" w:rsidRPr="00481D2D" w:rsidRDefault="00E51AB2" w:rsidP="00E51AB2">
      <w:pPr>
        <w:pStyle w:val="B2"/>
      </w:pPr>
      <w:r w:rsidRPr="00481D2D">
        <w:t>a)</w:t>
      </w:r>
      <w:r w:rsidRPr="00481D2D">
        <w:tab/>
        <w:t xml:space="preserve">insert </w:t>
      </w:r>
      <w:smartTag w:uri="urn:schemas-microsoft-com:office:smarttags" w:element="stockticker">
        <w:r w:rsidRPr="00481D2D">
          <w:t>URI</w:t>
        </w:r>
      </w:smartTag>
      <w:r w:rsidRPr="00481D2D">
        <w:t xml:space="preserve"> of the EATF to be contacted into the Route header field as the topmost entry followed by own </w:t>
      </w:r>
      <w:smartTag w:uri="urn:schemas-microsoft-com:office:smarttags" w:element="stockticker">
        <w:r w:rsidRPr="00481D2D">
          <w:t>URI</w:t>
        </w:r>
      </w:smartTag>
      <w:r w:rsidRPr="00481D2D">
        <w:t xml:space="preserve"> </w:t>
      </w:r>
      <w:r w:rsidR="0098342E" w:rsidRPr="00481D2D">
        <w:rPr>
          <w:rFonts w:hint="eastAsia"/>
          <w:lang w:eastAsia="zh-CN"/>
        </w:rPr>
        <w:t>to be used to receive the request from EATF</w:t>
      </w:r>
      <w:r w:rsidRPr="00481D2D">
        <w:t>;</w:t>
      </w:r>
    </w:p>
    <w:p w14:paraId="376143F8" w14:textId="77777777" w:rsidR="004D6A15" w:rsidRPr="00481D2D" w:rsidRDefault="004D6A15" w:rsidP="004D6A15">
      <w:pPr>
        <w:pStyle w:val="B2"/>
      </w:pPr>
      <w:r w:rsidRPr="00481D2D">
        <w:t>b)</w:t>
      </w:r>
      <w:r w:rsidRPr="00481D2D">
        <w:tab/>
        <w:t>insert a type 3 "orig-ioi" header field parameter in the P-Charging-Vector header field. The E-CSCF shall set the type 3 "orig-ioi" header field parameter to a value that identifies the sending network of the request. The E-CSCF shall not include the type 3 "term-ioi" header field parameter;</w:t>
      </w:r>
    </w:p>
    <w:p w14:paraId="29796114" w14:textId="77777777" w:rsidR="00F050A7" w:rsidRPr="00481D2D" w:rsidRDefault="00F050A7" w:rsidP="00F050A7">
      <w:pPr>
        <w:pStyle w:val="B2"/>
      </w:pPr>
      <w:r w:rsidRPr="00481D2D">
        <w:t>c)</w:t>
      </w:r>
      <w:r w:rsidRPr="00481D2D">
        <w:tab/>
        <w:t>if required by national regulatory requirements applicable to emergency services, include:</w:t>
      </w:r>
    </w:p>
    <w:p w14:paraId="308E09E5" w14:textId="77777777" w:rsidR="00F050A7" w:rsidRPr="00481D2D" w:rsidRDefault="00F050A7" w:rsidP="00F050A7">
      <w:pPr>
        <w:pStyle w:val="B3"/>
      </w:pPr>
      <w:r w:rsidRPr="00481D2D">
        <w:t>-</w:t>
      </w:r>
      <w:r w:rsidR="006E59FF" w:rsidRPr="00481D2D">
        <w:tab/>
      </w:r>
      <w:r w:rsidRPr="00481D2D">
        <w:t xml:space="preserve">a </w:t>
      </w:r>
      <w:smartTag w:uri="urn:schemas-microsoft-com:office:smarttags" w:element="stockticker">
        <w:r w:rsidRPr="00481D2D">
          <w:t>CPC</w:t>
        </w:r>
      </w:smartTag>
      <w:r w:rsidRPr="00481D2D">
        <w:t xml:space="preserve"> with value "emergency"; and optionally</w:t>
      </w:r>
    </w:p>
    <w:p w14:paraId="541E508F" w14:textId="77777777" w:rsidR="00F050A7" w:rsidRPr="00481D2D" w:rsidRDefault="00F050A7" w:rsidP="00F050A7">
      <w:pPr>
        <w:pStyle w:val="B3"/>
      </w:pPr>
      <w:r w:rsidRPr="00481D2D">
        <w:t>-</w:t>
      </w:r>
      <w:r w:rsidRPr="00481D2D">
        <w:tab/>
        <w:t>an OLI set to a value corresponding to the characteristics of the access used when the emergency request was initiated by the UE, i.e., an OLI that corresponds to a wireless access; and</w:t>
      </w:r>
    </w:p>
    <w:p w14:paraId="2A056AE6" w14:textId="77777777" w:rsidR="00E51AB2" w:rsidRPr="00481D2D" w:rsidRDefault="00F050A7" w:rsidP="00E51AB2">
      <w:pPr>
        <w:pStyle w:val="B2"/>
      </w:pPr>
      <w:r w:rsidRPr="00481D2D">
        <w:t>d</w:t>
      </w:r>
      <w:r w:rsidR="00E51AB2" w:rsidRPr="00481D2D">
        <w:t>)</w:t>
      </w:r>
      <w:r w:rsidR="00E51AB2" w:rsidRPr="00481D2D">
        <w:tab/>
        <w:t>route the request based on SIP routeing procedures and do not continue with the rest of the steps;</w:t>
      </w:r>
    </w:p>
    <w:p w14:paraId="2CE2B114" w14:textId="77777777" w:rsidR="0098342E" w:rsidRPr="00481D2D" w:rsidRDefault="0098342E" w:rsidP="00DD5974">
      <w:pPr>
        <w:pStyle w:val="B1"/>
        <w:rPr>
          <w:lang w:eastAsia="zh-CN"/>
        </w:rPr>
      </w:pPr>
      <w:r w:rsidRPr="00481D2D">
        <w:rPr>
          <w:rFonts w:hint="eastAsia"/>
          <w:lang w:eastAsia="zh-CN"/>
        </w:rPr>
        <w:t>1</w:t>
      </w:r>
      <w:r w:rsidRPr="00481D2D">
        <w:rPr>
          <w:lang w:eastAsia="zh-CN"/>
        </w:rPr>
        <w:t>A</w:t>
      </w:r>
      <w:r w:rsidRPr="00481D2D">
        <w:rPr>
          <w:rFonts w:hint="eastAsia"/>
          <w:lang w:eastAsia="zh-CN"/>
        </w:rPr>
        <w:t>)</w:t>
      </w:r>
      <w:r w:rsidRPr="00481D2D">
        <w:rPr>
          <w:rFonts w:hint="eastAsia"/>
          <w:lang w:eastAsia="zh-CN"/>
        </w:rPr>
        <w:tab/>
      </w:r>
      <w:r w:rsidRPr="00481D2D">
        <w:t xml:space="preserve">remove its own SIP </w:t>
      </w:r>
      <w:smartTag w:uri="urn:schemas-microsoft-com:office:smarttags" w:element="stockticker">
        <w:r w:rsidRPr="00481D2D">
          <w:t>URI</w:t>
        </w:r>
      </w:smartTag>
      <w:r w:rsidRPr="00481D2D">
        <w:t xml:space="preserve"> from the topmost Route header field</w:t>
      </w:r>
      <w:r w:rsidRPr="00481D2D">
        <w:rPr>
          <w:rFonts w:hint="eastAsia"/>
          <w:lang w:eastAsia="zh-CN"/>
        </w:rPr>
        <w:t>;</w:t>
      </w:r>
    </w:p>
    <w:p w14:paraId="0FB01699" w14:textId="77777777" w:rsidR="00DD5974" w:rsidRPr="00481D2D" w:rsidRDefault="00DD5974" w:rsidP="00DD5974">
      <w:pPr>
        <w:pStyle w:val="B1"/>
      </w:pPr>
      <w:r w:rsidRPr="00481D2D">
        <w:t>1B)</w:t>
      </w:r>
      <w:r w:rsidRPr="00481D2D">
        <w:tab/>
        <w:t>if the received request does not contain a P-Charging-Vector header field, insert a P-Charging-Vector header</w:t>
      </w:r>
      <w:r w:rsidRPr="00481D2D">
        <w:rPr>
          <w:lang w:eastAsia="ja-JP"/>
        </w:rPr>
        <w:t xml:space="preserve"> field with the "icid-value" header field parameter populated as specified in 3GPP TS 32.260 [17];</w:t>
      </w:r>
    </w:p>
    <w:p w14:paraId="715FA640" w14:textId="77777777" w:rsidR="00DD5974" w:rsidRPr="00481D2D" w:rsidRDefault="00DD5974" w:rsidP="00DD5974">
      <w:pPr>
        <w:pStyle w:val="B1"/>
      </w:pPr>
      <w:r w:rsidRPr="00481D2D">
        <w:t>1C)</w:t>
      </w:r>
      <w:r w:rsidRPr="00481D2D">
        <w:tab/>
        <w:t>if an "orig-ioi" header field parameter is received in the P-Charging-Vector header field, store the value of the received "orig-ioi" header field parameter;</w:t>
      </w:r>
    </w:p>
    <w:p w14:paraId="7D79C7B4" w14:textId="77777777" w:rsidR="00DD5974" w:rsidRPr="00481D2D" w:rsidRDefault="00DD5974" w:rsidP="00DD5974">
      <w:pPr>
        <w:pStyle w:val="NO"/>
      </w:pPr>
      <w:r w:rsidRPr="00481D2D">
        <w:t>NOTE </w:t>
      </w:r>
      <w:r w:rsidR="0098342E" w:rsidRPr="00481D2D">
        <w:t>2</w:t>
      </w:r>
      <w:r w:rsidRPr="00481D2D">
        <w:t>:</w:t>
      </w:r>
      <w:r w:rsidRPr="00481D2D">
        <w:tab/>
        <w:t>Any received "orig-ioi" header field parameter will be a type 2 IOI generated by an S-CSCF or passed on by an IBCF. The type 2 IOI identifies the network from which the request was sent.</w:t>
      </w:r>
    </w:p>
    <w:p w14:paraId="43EF384E" w14:textId="77777777" w:rsidR="00171183" w:rsidRPr="00481D2D" w:rsidRDefault="00171183" w:rsidP="00E51AB2">
      <w:pPr>
        <w:pStyle w:val="B1"/>
      </w:pPr>
      <w:r w:rsidRPr="00481D2D">
        <w:t>1</w:t>
      </w:r>
      <w:r w:rsidR="00DD5974" w:rsidRPr="00481D2D">
        <w:t>D</w:t>
      </w:r>
      <w:r w:rsidRPr="00481D2D">
        <w:t>)</w:t>
      </w:r>
      <w:r w:rsidRPr="00481D2D">
        <w:tab/>
        <w:t>if operator policy determines that an LRF is to be used, forward the request to the LRF as indicated in subclause 5.11.3;</w:t>
      </w:r>
    </w:p>
    <w:p w14:paraId="4B4FE22D" w14:textId="77777777" w:rsidR="00897956" w:rsidRPr="00481D2D" w:rsidRDefault="007C1450">
      <w:pPr>
        <w:pStyle w:val="B1"/>
      </w:pPr>
      <w:r w:rsidRPr="00481D2D">
        <w:t>2</w:t>
      </w:r>
      <w:r w:rsidR="00897956" w:rsidRPr="00481D2D">
        <w:t>)</w:t>
      </w:r>
      <w:r w:rsidR="00897956" w:rsidRPr="00481D2D">
        <w:tab/>
        <w:t xml:space="preserve">if the PSAP is the next hop, store the value of the </w:t>
      </w:r>
      <w:r w:rsidR="009658DE" w:rsidRPr="00481D2D">
        <w:t>"</w:t>
      </w:r>
      <w:r w:rsidR="00897956" w:rsidRPr="00481D2D">
        <w:t>icid</w:t>
      </w:r>
      <w:r w:rsidR="009658DE" w:rsidRPr="00481D2D">
        <w:t>-value" header field</w:t>
      </w:r>
      <w:r w:rsidR="00897956" w:rsidRPr="00481D2D">
        <w:t xml:space="preserve"> parameter received in the P-Charging-Vector header </w:t>
      </w:r>
      <w:r w:rsidR="009658DE" w:rsidRPr="00481D2D">
        <w:t xml:space="preserve">field </w:t>
      </w:r>
      <w:r w:rsidR="00897956" w:rsidRPr="00481D2D">
        <w:t>and remove the received information in the P-Charging-Vector header</w:t>
      </w:r>
      <w:r w:rsidR="009658DE" w:rsidRPr="00481D2D">
        <w:t xml:space="preserve"> field</w:t>
      </w:r>
      <w:r w:rsidR="00897956" w:rsidRPr="00481D2D">
        <w:t xml:space="preserve">, else keep the P-Charging-Vector if the next hop is an exit IBCF or a </w:t>
      </w:r>
      <w:r w:rsidR="00511714" w:rsidRPr="00481D2D">
        <w:t>BGCF</w:t>
      </w:r>
      <w:r w:rsidR="00897956" w:rsidRPr="00481D2D">
        <w:t>;</w:t>
      </w:r>
    </w:p>
    <w:p w14:paraId="52A4AA05" w14:textId="77777777" w:rsidR="00897956" w:rsidRPr="00481D2D" w:rsidRDefault="007C1450">
      <w:pPr>
        <w:pStyle w:val="B1"/>
      </w:pPr>
      <w:r w:rsidRPr="00481D2D">
        <w:t>3</w:t>
      </w:r>
      <w:r w:rsidR="00897956" w:rsidRPr="00481D2D">
        <w:t>)</w:t>
      </w:r>
      <w:r w:rsidR="00897956" w:rsidRPr="00481D2D">
        <w:tab/>
        <w:t>if the PSAP is the next hop remove the P-Charging-Function-Addresses header</w:t>
      </w:r>
      <w:r w:rsidR="009658DE" w:rsidRPr="00481D2D">
        <w:t xml:space="preserve"> field</w:t>
      </w:r>
      <w:r w:rsidR="00897956" w:rsidRPr="00481D2D">
        <w:t>s, if present, else keep the P-Charging-Function-Addresses header</w:t>
      </w:r>
      <w:r w:rsidR="009658DE" w:rsidRPr="00481D2D">
        <w:t xml:space="preserve"> field</w:t>
      </w:r>
      <w:r w:rsidR="00897956" w:rsidRPr="00481D2D">
        <w:t>s if the next hop is an exit IBCF</w:t>
      </w:r>
      <w:r w:rsidR="0099243A" w:rsidRPr="00481D2D">
        <w:t xml:space="preserve"> </w:t>
      </w:r>
      <w:r w:rsidR="00897956" w:rsidRPr="00481D2D">
        <w:t xml:space="preserve">or an </w:t>
      </w:r>
      <w:r w:rsidR="00511714" w:rsidRPr="00481D2D">
        <w:t>BGCF</w:t>
      </w:r>
      <w:r w:rsidR="00897956" w:rsidRPr="00481D2D">
        <w:t>;</w:t>
      </w:r>
    </w:p>
    <w:p w14:paraId="121B5B36" w14:textId="77777777" w:rsidR="00897956" w:rsidRPr="00481D2D" w:rsidRDefault="007C1450">
      <w:pPr>
        <w:pStyle w:val="B1"/>
      </w:pPr>
      <w:r w:rsidRPr="00481D2D">
        <w:t>4</w:t>
      </w:r>
      <w:r w:rsidR="00897956" w:rsidRPr="00481D2D">
        <w:t>)</w:t>
      </w:r>
      <w:r w:rsidR="00897956" w:rsidRPr="00481D2D">
        <w:tab/>
        <w:t xml:space="preserve">if an IBCF or </w:t>
      </w:r>
      <w:r w:rsidR="004D6A15" w:rsidRPr="00481D2D">
        <w:t xml:space="preserve">a </w:t>
      </w:r>
      <w:r w:rsidR="00511714" w:rsidRPr="00481D2D">
        <w:t xml:space="preserve">BGCF </w:t>
      </w:r>
      <w:r w:rsidR="00897956" w:rsidRPr="00481D2D">
        <w:t>is the next hop</w:t>
      </w:r>
      <w:r w:rsidR="004D6A15" w:rsidRPr="00481D2D">
        <w:t>, delete any received "orig-ioi" header field parameter, and</w:t>
      </w:r>
      <w:r w:rsidR="00897956" w:rsidRPr="00481D2D">
        <w:t xml:space="preserve"> insert a type 2 </w:t>
      </w:r>
      <w:r w:rsidR="009658DE" w:rsidRPr="00481D2D">
        <w:t>"</w:t>
      </w:r>
      <w:r w:rsidR="00897956" w:rsidRPr="00481D2D">
        <w:t>orig-ioi</w:t>
      </w:r>
      <w:r w:rsidR="009658DE" w:rsidRPr="00481D2D">
        <w:t>" header field</w:t>
      </w:r>
      <w:r w:rsidR="00897956" w:rsidRPr="00481D2D">
        <w:t xml:space="preserve"> parameter into the P-Charging-Vector header</w:t>
      </w:r>
      <w:r w:rsidR="009658DE" w:rsidRPr="00481D2D">
        <w:t xml:space="preserve"> field</w:t>
      </w:r>
      <w:r w:rsidR="00897956" w:rsidRPr="00481D2D">
        <w:t xml:space="preserve">. The E-CSCF shall set the type 2 </w:t>
      </w:r>
      <w:r w:rsidR="009658DE" w:rsidRPr="00481D2D">
        <w:t>"</w:t>
      </w:r>
      <w:r w:rsidR="00897956" w:rsidRPr="00481D2D">
        <w:t>orig-ioi</w:t>
      </w:r>
      <w:r w:rsidR="009658DE" w:rsidRPr="00481D2D">
        <w:t>" header field</w:t>
      </w:r>
      <w:r w:rsidR="00897956" w:rsidRPr="00481D2D">
        <w:t xml:space="preserve"> parameter to a value that identifies the sending network. The E-CSCF shall not include the </w:t>
      </w:r>
      <w:r w:rsidR="009658DE" w:rsidRPr="00481D2D">
        <w:t>"</w:t>
      </w:r>
      <w:r w:rsidR="00897956" w:rsidRPr="00481D2D">
        <w:t>term-ioi</w:t>
      </w:r>
      <w:r w:rsidR="009658DE" w:rsidRPr="00481D2D">
        <w:t>" header field</w:t>
      </w:r>
      <w:r w:rsidR="00897956" w:rsidRPr="00481D2D">
        <w:t xml:space="preserve"> parameter;</w:t>
      </w:r>
    </w:p>
    <w:p w14:paraId="3E86CE7B" w14:textId="77777777" w:rsidR="001E7018" w:rsidRPr="00481D2D" w:rsidRDefault="007C1450" w:rsidP="001E7018">
      <w:pPr>
        <w:pStyle w:val="B1"/>
      </w:pPr>
      <w:r w:rsidRPr="00481D2D">
        <w:t>5</w:t>
      </w:r>
      <w:r w:rsidR="00897956" w:rsidRPr="00481D2D">
        <w:t>)</w:t>
      </w:r>
      <w:r w:rsidR="00897956" w:rsidRPr="00481D2D">
        <w:tab/>
      </w:r>
      <w:r w:rsidR="001E7018" w:rsidRPr="00481D2D">
        <w:t>get location information as</w:t>
      </w:r>
      <w:r w:rsidR="00F71488" w:rsidRPr="00481D2D">
        <w:t>:</w:t>
      </w:r>
    </w:p>
    <w:p w14:paraId="54AC106F" w14:textId="77777777" w:rsidR="00F71488" w:rsidRPr="00481D2D" w:rsidRDefault="00F71488" w:rsidP="00F71488">
      <w:pPr>
        <w:pStyle w:val="B2"/>
      </w:pPr>
      <w:r w:rsidRPr="00481D2D">
        <w:t>-</w:t>
      </w:r>
      <w:r w:rsidRPr="00481D2D">
        <w:tab/>
        <w:t>geographical location information received in a PIDF location object </w:t>
      </w:r>
      <w:r w:rsidR="00C14F8F" w:rsidRPr="00481D2D">
        <w:t>as defined in RFC 4119 </w:t>
      </w:r>
      <w:r w:rsidRPr="00481D2D">
        <w:t>[90]</w:t>
      </w:r>
      <w:r w:rsidR="00C14F8F" w:rsidRPr="00481D2D">
        <w:t xml:space="preserve"> and RFC 5491 [267]</w:t>
      </w:r>
      <w:r w:rsidRPr="00481D2D">
        <w:t>, with the content type application/pidf+xml, as described RFC 6442 [89]; and</w:t>
      </w:r>
    </w:p>
    <w:p w14:paraId="67FF64AA" w14:textId="77777777" w:rsidR="000B46B6" w:rsidRPr="00481D2D" w:rsidRDefault="001E7018" w:rsidP="001E7018">
      <w:pPr>
        <w:pStyle w:val="B2"/>
      </w:pPr>
      <w:r w:rsidRPr="00481D2D">
        <w:t>-</w:t>
      </w:r>
      <w:r w:rsidRPr="00481D2D">
        <w:tab/>
      </w:r>
      <w:r w:rsidR="00D82C51" w:rsidRPr="00481D2D">
        <w:t xml:space="preserve">location identifier as </w:t>
      </w:r>
      <w:r w:rsidRPr="00481D2D">
        <w:t>derived from the P-Access-Network-Info header</w:t>
      </w:r>
      <w:r w:rsidR="009658DE" w:rsidRPr="00481D2D">
        <w:t xml:space="preserve"> field</w:t>
      </w:r>
      <w:r w:rsidR="00D82C51" w:rsidRPr="00481D2D">
        <w:t>, if available</w:t>
      </w:r>
      <w:r w:rsidRPr="00481D2D">
        <w:t>.</w:t>
      </w:r>
    </w:p>
    <w:p w14:paraId="4BC5AEA4" w14:textId="77777777" w:rsidR="00161B3A" w:rsidRPr="00481D2D" w:rsidRDefault="00161B3A" w:rsidP="00161B3A">
      <w:pPr>
        <w:pStyle w:val="NO"/>
      </w:pPr>
      <w:r w:rsidRPr="00481D2D">
        <w:t>NOTE </w:t>
      </w:r>
      <w:r w:rsidR="0098342E" w:rsidRPr="00481D2D">
        <w:t>3</w:t>
      </w:r>
      <w:r w:rsidRPr="00481D2D">
        <w:t>:</w:t>
      </w:r>
      <w:r w:rsidRPr="00481D2D">
        <w:tab/>
        <w:t xml:space="preserve">As an alternative to retrieve location information from the LRF the E-CSCF can also request location information from an external server. The address to the external server can be received in the Geolocation header </w:t>
      </w:r>
      <w:r w:rsidR="009658DE" w:rsidRPr="00481D2D">
        <w:t xml:space="preserve">field </w:t>
      </w:r>
      <w:r w:rsidRPr="00481D2D">
        <w:t xml:space="preserve">as specified in </w:t>
      </w:r>
      <w:r w:rsidR="00F71488" w:rsidRPr="00481D2D">
        <w:t>RFC 6442</w:t>
      </w:r>
      <w:r w:rsidRPr="00481D2D">
        <w:t> [89]. The protocol used to retrieve the location information from the external server is not specified in this version of the specification.</w:t>
      </w:r>
    </w:p>
    <w:p w14:paraId="79C99E18" w14:textId="77777777" w:rsidR="00F71488" w:rsidRPr="00481D2D" w:rsidRDefault="00F71488" w:rsidP="00F71488">
      <w:pPr>
        <w:pStyle w:val="B1"/>
      </w:pPr>
      <w:r w:rsidRPr="00481D2D">
        <w:t>5A)</w:t>
      </w:r>
      <w:r w:rsidRPr="00481D2D">
        <w:tab/>
        <w:t>if the location is retrieved using information from the Geolocation header field, and if:</w:t>
      </w:r>
    </w:p>
    <w:p w14:paraId="46C2FABA" w14:textId="77777777" w:rsidR="00F71488" w:rsidRPr="00481D2D" w:rsidRDefault="00F71488" w:rsidP="00F71488">
      <w:pPr>
        <w:pStyle w:val="B2"/>
      </w:pPr>
      <w:r w:rsidRPr="00481D2D">
        <w:t>-</w:t>
      </w:r>
      <w:r w:rsidRPr="00481D2D">
        <w:tab/>
        <w:t>the Geolocation-Routing header field is present, and includes a value not allowing routing of the request based on user location information;</w:t>
      </w:r>
    </w:p>
    <w:p w14:paraId="41197CB9" w14:textId="77777777" w:rsidR="00F71488" w:rsidRPr="00481D2D" w:rsidRDefault="00F71488" w:rsidP="00F71488">
      <w:pPr>
        <w:pStyle w:val="B2"/>
      </w:pPr>
      <w:r w:rsidRPr="00481D2D">
        <w:t>-</w:t>
      </w:r>
      <w:r w:rsidRPr="00481D2D">
        <w:tab/>
        <w:t>the Geolocation-Routing header field is present, and includes a value unknown to the E-CSCF; or</w:t>
      </w:r>
    </w:p>
    <w:p w14:paraId="09D2A62B" w14:textId="77777777" w:rsidR="00F71488" w:rsidRPr="00481D2D" w:rsidRDefault="00F71488" w:rsidP="00F71488">
      <w:pPr>
        <w:pStyle w:val="B2"/>
      </w:pPr>
      <w:r w:rsidRPr="00481D2D">
        <w:t>-</w:t>
      </w:r>
      <w:r w:rsidRPr="00481D2D">
        <w:tab/>
        <w:t>the Geolocation-Routing header field is not present.</w:t>
      </w:r>
    </w:p>
    <w:p w14:paraId="713D74BE" w14:textId="77777777" w:rsidR="00F71488" w:rsidRPr="00481D2D" w:rsidRDefault="00F71488" w:rsidP="00F71488">
      <w:pPr>
        <w:pStyle w:val="B1"/>
      </w:pPr>
      <w:r w:rsidRPr="00481D2D">
        <w:tab/>
        <w:t>not use the location retrieved from the Geolocation header field when deciding where to forward the request.</w:t>
      </w:r>
    </w:p>
    <w:p w14:paraId="5DB494E8" w14:textId="77777777" w:rsidR="00897956" w:rsidRPr="00481D2D" w:rsidRDefault="00D82C51" w:rsidP="00695046">
      <w:pPr>
        <w:pStyle w:val="B1"/>
      </w:pPr>
      <w:r w:rsidRPr="00481D2D">
        <w:t>6)</w:t>
      </w:r>
      <w:r w:rsidRPr="00481D2D">
        <w:tab/>
      </w:r>
      <w:r w:rsidR="001E7018" w:rsidRPr="00481D2D">
        <w:t xml:space="preserve">select, </w:t>
      </w:r>
      <w:r w:rsidR="00897956" w:rsidRPr="00481D2D">
        <w:t>based on location information and optionally type of emergency service:</w:t>
      </w:r>
    </w:p>
    <w:p w14:paraId="73C17A18" w14:textId="77777777" w:rsidR="00897956" w:rsidRPr="00481D2D" w:rsidRDefault="00171183">
      <w:pPr>
        <w:pStyle w:val="B2"/>
      </w:pPr>
      <w:r w:rsidRPr="00481D2D">
        <w:t>a)</w:t>
      </w:r>
      <w:r w:rsidR="00897956" w:rsidRPr="00481D2D">
        <w:tab/>
        <w:t xml:space="preserve">a PSAP connected to the IM CN subsystem </w:t>
      </w:r>
      <w:r w:rsidR="003B4D26" w:rsidRPr="00481D2D">
        <w:rPr>
          <w:rFonts w:hint="eastAsia"/>
          <w:lang w:eastAsia="ja-JP"/>
        </w:rPr>
        <w:t xml:space="preserve">or another network, </w:t>
      </w:r>
      <w:r w:rsidR="00897956" w:rsidRPr="00481D2D">
        <w:t xml:space="preserve">and add the PSAP </w:t>
      </w:r>
      <w:smartTag w:uri="urn:schemas-microsoft-com:office:smarttags" w:element="stockticker">
        <w:r w:rsidR="00897956" w:rsidRPr="00481D2D">
          <w:t>URI</w:t>
        </w:r>
      </w:smartTag>
      <w:r w:rsidR="00897956" w:rsidRPr="00481D2D">
        <w:t xml:space="preserve"> to the topmost Route header</w:t>
      </w:r>
      <w:r w:rsidR="009658DE" w:rsidRPr="00481D2D">
        <w:t xml:space="preserve"> field</w:t>
      </w:r>
      <w:r w:rsidR="00897956" w:rsidRPr="00481D2D">
        <w:t>; or</w:t>
      </w:r>
    </w:p>
    <w:p w14:paraId="6075E78C" w14:textId="77777777" w:rsidR="00D82C51" w:rsidRPr="00481D2D" w:rsidRDefault="00D82C51" w:rsidP="00D82C51">
      <w:pPr>
        <w:pStyle w:val="NO"/>
      </w:pPr>
      <w:r w:rsidRPr="00481D2D">
        <w:t>NOTE </w:t>
      </w:r>
      <w:r w:rsidR="0098342E" w:rsidRPr="00481D2D">
        <w:t>4</w:t>
      </w:r>
      <w:r w:rsidRPr="00481D2D">
        <w:t>:</w:t>
      </w:r>
      <w:r w:rsidRPr="00481D2D">
        <w:tab/>
      </w:r>
      <w:r w:rsidR="00D84A20" w:rsidRPr="00481D2D">
        <w:t>If the user did not request privacy or if national regulator policy applicable to emergency services does not require the user be allowed</w:t>
      </w:r>
      <w:r w:rsidR="00D84A20" w:rsidRPr="00481D2D" w:rsidDel="00C92C69">
        <w:t xml:space="preserve"> </w:t>
      </w:r>
      <w:r w:rsidR="00D84A20" w:rsidRPr="00481D2D">
        <w:t xml:space="preserve">to request privacy, the </w:t>
      </w:r>
      <w:r w:rsidRPr="00481D2D">
        <w:t xml:space="preserve">E-CSCF conveys the </w:t>
      </w:r>
      <w:r w:rsidR="00F05705" w:rsidRPr="00481D2D">
        <w:t xml:space="preserve">Geolocation header field (if present), the Geolocation-Routing header field (if present), the location information in a PIDF location object (if present) and the </w:t>
      </w:r>
      <w:r w:rsidRPr="00481D2D">
        <w:t xml:space="preserve">P-Access-Network-Info header </w:t>
      </w:r>
      <w:r w:rsidR="009658DE" w:rsidRPr="00481D2D">
        <w:t xml:space="preserve">field </w:t>
      </w:r>
      <w:r w:rsidRPr="00481D2D">
        <w:t>containing the location identifier</w:t>
      </w:r>
      <w:r w:rsidR="00265201" w:rsidRPr="00481D2D">
        <w:t>, if defined for the access type as specified in subclause</w:t>
      </w:r>
      <w:r w:rsidR="0076593C" w:rsidRPr="00481D2D">
        <w:t> </w:t>
      </w:r>
      <w:r w:rsidR="00265201" w:rsidRPr="00481D2D">
        <w:t>7.2A.4,</w:t>
      </w:r>
      <w:r w:rsidRPr="00481D2D">
        <w:t xml:space="preserve"> to the PSAP</w:t>
      </w:r>
      <w:r w:rsidRPr="00481D2D">
        <w:rPr>
          <w:lang w:eastAsia="zh-CN"/>
        </w:rPr>
        <w:t>.</w:t>
      </w:r>
    </w:p>
    <w:p w14:paraId="2640D761" w14:textId="77777777" w:rsidR="00897956" w:rsidRPr="00481D2D" w:rsidRDefault="00171183" w:rsidP="00695046">
      <w:pPr>
        <w:pStyle w:val="B2"/>
      </w:pPr>
      <w:r w:rsidRPr="00481D2D">
        <w:t>b)</w:t>
      </w:r>
      <w:r w:rsidR="00897956" w:rsidRPr="00481D2D">
        <w:tab/>
        <w:t xml:space="preserve">a PSAP in the PSTN, add the BGCF </w:t>
      </w:r>
      <w:smartTag w:uri="urn:schemas-microsoft-com:office:smarttags" w:element="stockticker">
        <w:r w:rsidR="00897956" w:rsidRPr="00481D2D">
          <w:t>URI</w:t>
        </w:r>
      </w:smartTag>
      <w:r w:rsidR="00897956" w:rsidRPr="00481D2D">
        <w:t xml:space="preserve"> to the topmost Route header </w:t>
      </w:r>
      <w:r w:rsidR="009658DE" w:rsidRPr="00481D2D">
        <w:t>field</w:t>
      </w:r>
      <w:r w:rsidR="00695046" w:rsidRPr="00481D2D">
        <w:t>,</w:t>
      </w:r>
      <w:r w:rsidR="00897956" w:rsidRPr="00481D2D">
        <w:t xml:space="preserve"> add a </w:t>
      </w:r>
      <w:r w:rsidR="00A2085D" w:rsidRPr="00481D2D">
        <w:t xml:space="preserve">PSAP </w:t>
      </w:r>
      <w:smartTag w:uri="urn:schemas-microsoft-com:office:smarttags" w:element="stockticker">
        <w:r w:rsidR="00A2085D" w:rsidRPr="00481D2D">
          <w:t>URI</w:t>
        </w:r>
      </w:smartTag>
      <w:r w:rsidR="00A2085D" w:rsidRPr="00481D2D">
        <w:t xml:space="preserve"> in </w:t>
      </w:r>
      <w:r w:rsidR="00897956" w:rsidRPr="00481D2D">
        <w:t xml:space="preserve">tel </w:t>
      </w:r>
      <w:smartTag w:uri="urn:schemas-microsoft-com:office:smarttags" w:element="stockticker">
        <w:r w:rsidR="00897956" w:rsidRPr="00481D2D">
          <w:t>URI</w:t>
        </w:r>
      </w:smartTag>
      <w:r w:rsidR="00897956" w:rsidRPr="00481D2D">
        <w:t xml:space="preserve"> </w:t>
      </w:r>
      <w:r w:rsidR="00A2085D" w:rsidRPr="00481D2D">
        <w:t xml:space="preserve">format </w:t>
      </w:r>
      <w:r w:rsidR="00897956" w:rsidRPr="00481D2D">
        <w:t>to the Request</w:t>
      </w:r>
      <w:r w:rsidR="00A2085D" w:rsidRPr="00481D2D">
        <w:t>-</w:t>
      </w:r>
      <w:smartTag w:uri="urn:schemas-microsoft-com:office:smarttags" w:element="stockticker">
        <w:r w:rsidR="00897956" w:rsidRPr="00481D2D">
          <w:t>URI</w:t>
        </w:r>
      </w:smartTag>
      <w:r w:rsidR="00897956" w:rsidRPr="00481D2D">
        <w:t xml:space="preserve"> with an entry used in the PSTN/CS domain to address the PSAP</w:t>
      </w:r>
      <w:r w:rsidR="00695046" w:rsidRPr="00481D2D">
        <w:t xml:space="preserve"> and set the handling header field parameter value of the Content-Disposition header field associated with the application/pidf+xml message body (if present) to "optional"</w:t>
      </w:r>
      <w:r w:rsidR="00897956" w:rsidRPr="00481D2D">
        <w:t>;</w:t>
      </w:r>
    </w:p>
    <w:p w14:paraId="20935ED6" w14:textId="77777777" w:rsidR="00D82C51" w:rsidRPr="00481D2D" w:rsidRDefault="00D82C51" w:rsidP="00D82C51">
      <w:pPr>
        <w:pStyle w:val="NO"/>
        <w:rPr>
          <w:lang w:eastAsia="zh-CN"/>
        </w:rPr>
      </w:pPr>
      <w:r w:rsidRPr="00481D2D">
        <w:t>NOTE </w:t>
      </w:r>
      <w:r w:rsidR="0098342E" w:rsidRPr="00481D2D">
        <w:t>5</w:t>
      </w:r>
      <w:r w:rsidRPr="00481D2D">
        <w:t>:</w:t>
      </w:r>
      <w:r w:rsidRPr="00481D2D">
        <w:tab/>
      </w:r>
      <w:r w:rsidR="00D84A20" w:rsidRPr="00481D2D">
        <w:t xml:space="preserve">If the user did not request privacy or if national regulator policy applicable to emergency services does not require the user be allowed to request privacy, the </w:t>
      </w:r>
      <w:r w:rsidRPr="00481D2D">
        <w:t xml:space="preserve">E-CSCF conveys the </w:t>
      </w:r>
      <w:r w:rsidR="00F05705" w:rsidRPr="00481D2D">
        <w:t xml:space="preserve">Geolocation header field (if present), the Geolocation-Routing header field (if present), the location information in a PIDF location object (if present) and the </w:t>
      </w:r>
      <w:r w:rsidRPr="00481D2D">
        <w:t xml:space="preserve">P-Access-Network-Info header </w:t>
      </w:r>
      <w:r w:rsidR="009658DE" w:rsidRPr="00481D2D">
        <w:t xml:space="preserve">field </w:t>
      </w:r>
      <w:r w:rsidRPr="00481D2D">
        <w:t>containing the location identifier</w:t>
      </w:r>
      <w:r w:rsidR="00265201" w:rsidRPr="00481D2D">
        <w:t>, if defined for the access type as specified in subclause</w:t>
      </w:r>
      <w:r w:rsidR="0076593C" w:rsidRPr="00481D2D">
        <w:t> </w:t>
      </w:r>
      <w:r w:rsidR="00265201" w:rsidRPr="00481D2D">
        <w:t>7.2A.4,</w:t>
      </w:r>
      <w:r w:rsidRPr="00481D2D">
        <w:t xml:space="preserve"> towards the MGCF</w:t>
      </w:r>
      <w:r w:rsidRPr="00481D2D">
        <w:rPr>
          <w:lang w:eastAsia="zh-CN"/>
        </w:rPr>
        <w:t xml:space="preserve">. The MGCF can translate the location </w:t>
      </w:r>
      <w:r w:rsidR="00963AF0" w:rsidRPr="00481D2D">
        <w:rPr>
          <w:lang w:eastAsia="zh-CN"/>
        </w:rPr>
        <w:t>i</w:t>
      </w:r>
      <w:r w:rsidRPr="00481D2D">
        <w:rPr>
          <w:lang w:eastAsia="zh-CN"/>
        </w:rPr>
        <w:t xml:space="preserve">nformation if included in INVITE (i.e. both the </w:t>
      </w:r>
      <w:r w:rsidR="00990489" w:rsidRPr="00481D2D">
        <w:rPr>
          <w:lang w:eastAsia="zh-CN"/>
        </w:rPr>
        <w:t xml:space="preserve">geographical location information </w:t>
      </w:r>
      <w:r w:rsidRPr="00481D2D">
        <w:rPr>
          <w:lang w:eastAsia="zh-CN"/>
        </w:rPr>
        <w:t>in PIDF-LO and the location identifier in the P-Access-Network-Info header</w:t>
      </w:r>
      <w:r w:rsidR="009658DE" w:rsidRPr="00481D2D">
        <w:rPr>
          <w:lang w:eastAsia="zh-CN"/>
        </w:rPr>
        <w:t xml:space="preserve"> field</w:t>
      </w:r>
      <w:r w:rsidRPr="00481D2D">
        <w:rPr>
          <w:lang w:eastAsia="zh-CN"/>
        </w:rPr>
        <w:t>) into ISUP signalling, see 3GPP TS 29.163 [11B].</w:t>
      </w:r>
    </w:p>
    <w:p w14:paraId="50A9ECDE" w14:textId="77777777" w:rsidR="000050CD" w:rsidRPr="00481D2D" w:rsidRDefault="000050CD" w:rsidP="000050CD">
      <w:pPr>
        <w:pStyle w:val="NO"/>
        <w:rPr>
          <w:lang w:eastAsia="zh-CN"/>
        </w:rPr>
      </w:pPr>
      <w:r w:rsidRPr="00481D2D">
        <w:rPr>
          <w:lang w:eastAsia="zh-CN"/>
        </w:rPr>
        <w:t>NOTE </w:t>
      </w:r>
      <w:r w:rsidR="0098342E" w:rsidRPr="00481D2D">
        <w:rPr>
          <w:lang w:eastAsia="zh-CN"/>
        </w:rPr>
        <w:t>6</w:t>
      </w:r>
      <w:r w:rsidRPr="00481D2D">
        <w:rPr>
          <w:lang w:eastAsia="zh-CN"/>
        </w:rPr>
        <w:t>:</w:t>
      </w:r>
      <w:r w:rsidRPr="00481D2D">
        <w:rPr>
          <w:lang w:eastAsia="zh-CN"/>
        </w:rPr>
        <w:tab/>
        <w:t xml:space="preserve">The way the E-CSCF determines the next hop address when the PSAP address is a tel </w:t>
      </w:r>
      <w:smartTag w:uri="urn:schemas-microsoft-com:office:smarttags" w:element="stockticker">
        <w:r w:rsidRPr="00481D2D">
          <w:rPr>
            <w:lang w:eastAsia="zh-CN"/>
          </w:rPr>
          <w:t>URI</w:t>
        </w:r>
      </w:smartTag>
      <w:r w:rsidRPr="00481D2D">
        <w:rPr>
          <w:lang w:eastAsia="zh-CN"/>
        </w:rPr>
        <w:t xml:space="preserve"> is implementation dependent.</w:t>
      </w:r>
    </w:p>
    <w:p w14:paraId="21F0D22C" w14:textId="77777777" w:rsidR="001E7018" w:rsidRPr="00481D2D" w:rsidRDefault="00D82C51" w:rsidP="001E7018">
      <w:pPr>
        <w:pStyle w:val="B1"/>
      </w:pPr>
      <w:r w:rsidRPr="00481D2D">
        <w:t>7</w:t>
      </w:r>
      <w:r w:rsidR="001E7018" w:rsidRPr="00481D2D">
        <w:t>)</w:t>
      </w:r>
      <w:r w:rsidR="001E7018" w:rsidRPr="00481D2D">
        <w:tab/>
      </w:r>
      <w:r w:rsidR="00171183" w:rsidRPr="00481D2D">
        <w:t>void</w:t>
      </w:r>
      <w:r w:rsidR="001E7018" w:rsidRPr="00481D2D">
        <w:t>;</w:t>
      </w:r>
    </w:p>
    <w:p w14:paraId="2EBBAD70" w14:textId="77777777" w:rsidR="00897956" w:rsidRPr="00481D2D" w:rsidRDefault="00D82C51" w:rsidP="001E7018">
      <w:pPr>
        <w:pStyle w:val="B1"/>
      </w:pPr>
      <w:r w:rsidRPr="00481D2D">
        <w:t>8</w:t>
      </w:r>
      <w:r w:rsidR="00897956" w:rsidRPr="00481D2D">
        <w:t>)</w:t>
      </w:r>
      <w:r w:rsidR="00897956" w:rsidRPr="00481D2D">
        <w:tab/>
        <w:t>if due to local policy or if the PSAP requires interconnect functionalities (e.g. PSAP address is of an IP address type other than the IP address type used in the IM CN subsystem</w:t>
      </w:r>
      <w:r w:rsidR="003B4D26" w:rsidRPr="00481D2D">
        <w:rPr>
          <w:rFonts w:hint="eastAsia"/>
          <w:lang w:eastAsia="ja-JP"/>
        </w:rPr>
        <w:t xml:space="preserve">, </w:t>
      </w:r>
      <w:r w:rsidR="003B4D26" w:rsidRPr="00481D2D">
        <w:rPr>
          <w:lang w:eastAsia="ja-JP"/>
        </w:rPr>
        <w:t>or</w:t>
      </w:r>
      <w:r w:rsidR="003B4D26" w:rsidRPr="00481D2D">
        <w:rPr>
          <w:rFonts w:hint="eastAsia"/>
          <w:lang w:eastAsia="ja-JP"/>
        </w:rPr>
        <w:t xml:space="preserve"> the PSAP URI contains the domain name of another network</w:t>
      </w:r>
      <w:r w:rsidR="00897956" w:rsidRPr="00481D2D">
        <w:t xml:space="preserve">), put the address of the IBCF to the topmost </w:t>
      </w:r>
      <w:r w:rsidR="009658DE" w:rsidRPr="00481D2D">
        <w:t xml:space="preserve">Route </w:t>
      </w:r>
      <w:r w:rsidR="00897956" w:rsidRPr="00481D2D">
        <w:t>header</w:t>
      </w:r>
      <w:r w:rsidR="009658DE" w:rsidRPr="00481D2D">
        <w:t xml:space="preserve"> field</w:t>
      </w:r>
      <w:r w:rsidR="00D12D23" w:rsidRPr="00481D2D">
        <w:t>,</w:t>
      </w:r>
      <w:r w:rsidR="00980F8C" w:rsidRPr="00481D2D">
        <w:t xml:space="preserve"> in order to forward the request to the PSAP via an IBCF in the same network</w:t>
      </w:r>
      <w:r w:rsidR="00897956" w:rsidRPr="00481D2D">
        <w:t>;</w:t>
      </w:r>
    </w:p>
    <w:p w14:paraId="70F97827" w14:textId="77777777" w:rsidR="00897956" w:rsidRPr="00481D2D" w:rsidRDefault="00D82C51">
      <w:pPr>
        <w:pStyle w:val="B1"/>
      </w:pPr>
      <w:r w:rsidRPr="00481D2D">
        <w:t>9</w:t>
      </w:r>
      <w:r w:rsidR="00897956" w:rsidRPr="00481D2D">
        <w:t>)</w:t>
      </w:r>
      <w:r w:rsidR="00897956" w:rsidRPr="00481D2D">
        <w:tab/>
        <w:t xml:space="preserve">create a Record-Route header </w:t>
      </w:r>
      <w:r w:rsidR="009658DE" w:rsidRPr="00481D2D">
        <w:t xml:space="preserve">field </w:t>
      </w:r>
      <w:r w:rsidR="00897956" w:rsidRPr="00481D2D">
        <w:t xml:space="preserve">containing its own SIP </w:t>
      </w:r>
      <w:smartTag w:uri="urn:schemas-microsoft-com:office:smarttags" w:element="stockticker">
        <w:r w:rsidR="00897956" w:rsidRPr="00481D2D">
          <w:t>URI</w:t>
        </w:r>
      </w:smartTag>
      <w:r w:rsidR="00220902" w:rsidRPr="00481D2D">
        <w:t>;</w:t>
      </w:r>
    </w:p>
    <w:p w14:paraId="2D836189" w14:textId="77777777" w:rsidR="00897956" w:rsidRPr="00481D2D" w:rsidRDefault="00D82C51">
      <w:pPr>
        <w:pStyle w:val="B1"/>
      </w:pPr>
      <w:r w:rsidRPr="00481D2D">
        <w:t>10</w:t>
      </w:r>
      <w:r w:rsidR="00897956" w:rsidRPr="00481D2D">
        <w:t>)</w:t>
      </w:r>
      <w:r w:rsidR="00897956" w:rsidRPr="00481D2D">
        <w:tab/>
        <w:t>if the request is an INVITE request, save the Contact, C</w:t>
      </w:r>
      <w:r w:rsidR="00AB6F58" w:rsidRPr="00481D2D">
        <w:t>S</w:t>
      </w:r>
      <w:r w:rsidR="00897956" w:rsidRPr="00481D2D">
        <w:t>eq and Record-Route header field values received in the request such that the E-CSCF is able to release the session if needed; and</w:t>
      </w:r>
    </w:p>
    <w:p w14:paraId="244197DE" w14:textId="77777777" w:rsidR="00815C10" w:rsidRPr="00481D2D" w:rsidRDefault="00815C10" w:rsidP="00815C10">
      <w:pPr>
        <w:pStyle w:val="B1"/>
        <w:rPr>
          <w:lang w:eastAsia="zh-CN"/>
        </w:rPr>
      </w:pPr>
      <w:r w:rsidRPr="00481D2D">
        <w:t>11)</w:t>
      </w:r>
      <w:r w:rsidRPr="00481D2D">
        <w:tab/>
        <w:t xml:space="preserve">if no P-Asserted-Identity header field is present and if </w:t>
      </w:r>
      <w:r w:rsidRPr="00481D2D">
        <w:rPr>
          <w:lang w:eastAsia="zh-CN"/>
        </w:rPr>
        <w:t xml:space="preserve">required by </w:t>
      </w:r>
      <w:r w:rsidRPr="00481D2D">
        <w:t>operator policy governing the indication to PSAPs that a UE does not have sufficient credentials (e.g. determined by national regulatory requirements applicable to emergency services), insert</w:t>
      </w:r>
      <w:r w:rsidRPr="00481D2D">
        <w:rPr>
          <w:lang w:eastAsia="zh-CN"/>
        </w:rPr>
        <w:t xml:space="preserve"> a P-Asserted-Identity header field set to a non-dialable callback number (see</w:t>
      </w:r>
      <w:r w:rsidRPr="00481D2D">
        <w:t xml:space="preserve"> </w:t>
      </w:r>
      <w:smartTag w:uri="urn:schemas-microsoft-com:office:smarttags" w:element="stockticker">
        <w:r w:rsidRPr="00481D2D">
          <w:t>ANSI</w:t>
        </w:r>
      </w:smartTag>
      <w:r w:rsidRPr="00481D2D">
        <w:t>/J-</w:t>
      </w:r>
      <w:smartTag w:uri="urn:schemas-microsoft-com:office:smarttags" w:element="stockticker">
        <w:r w:rsidRPr="00481D2D">
          <w:t>STD</w:t>
        </w:r>
      </w:smartTag>
      <w:r w:rsidRPr="00481D2D">
        <w:t>-036-B [</w:t>
      </w:r>
      <w:r w:rsidR="007F277A" w:rsidRPr="00481D2D">
        <w:t>176</w:t>
      </w:r>
      <w:r w:rsidRPr="00481D2D">
        <w:t>]</w:t>
      </w:r>
      <w:r w:rsidRPr="00481D2D">
        <w:rPr>
          <w:lang w:eastAsia="zh-CN"/>
        </w:rPr>
        <w:t>);</w:t>
      </w:r>
    </w:p>
    <w:p w14:paraId="036BE3FD" w14:textId="77777777" w:rsidR="00815C10" w:rsidRPr="00481D2D" w:rsidRDefault="00815C10" w:rsidP="00815C10">
      <w:pPr>
        <w:pStyle w:val="NO"/>
      </w:pPr>
      <w:r w:rsidRPr="00481D2D">
        <w:t>NOTE </w:t>
      </w:r>
      <w:r w:rsidR="0098342E" w:rsidRPr="00481D2D">
        <w:t>7</w:t>
      </w:r>
      <w:r w:rsidRPr="00481D2D">
        <w:t>:</w:t>
      </w:r>
      <w:r w:rsidRPr="00481D2D">
        <w:tab/>
        <w:t xml:space="preserve">A P-Asserted-Identity header field that is present </w:t>
      </w:r>
      <w:r w:rsidR="00997E97" w:rsidRPr="00481D2D">
        <w:t xml:space="preserve">can </w:t>
      </w:r>
      <w:r w:rsidRPr="00481D2D">
        <w:t>contain a reference number used in the communication between the PSAP and LRF according to procedures in subclause 5.11.3. Such a P-Asserted-Identity header field would not be replaced with a P</w:t>
      </w:r>
      <w:r w:rsidRPr="00481D2D">
        <w:rPr>
          <w:lang w:eastAsia="zh-CN"/>
        </w:rPr>
        <w:t>-Asserted-Identity header field set to a non-dialable callback number.</w:t>
      </w:r>
    </w:p>
    <w:p w14:paraId="5D160732" w14:textId="77777777" w:rsidR="00F050A7" w:rsidRPr="00481D2D" w:rsidRDefault="00C53581" w:rsidP="00F050A7">
      <w:pPr>
        <w:pStyle w:val="B1"/>
      </w:pPr>
      <w:r w:rsidRPr="00481D2D">
        <w:t>12</w:t>
      </w:r>
      <w:r w:rsidR="00F050A7" w:rsidRPr="00481D2D">
        <w:t>)</w:t>
      </w:r>
      <w:r w:rsidR="00F050A7" w:rsidRPr="00481D2D">
        <w:tab/>
        <w:t>if required by national regulatory requirements applicable to emergency services, include:</w:t>
      </w:r>
    </w:p>
    <w:p w14:paraId="311F0266" w14:textId="77777777" w:rsidR="00F050A7" w:rsidRPr="00481D2D" w:rsidRDefault="00F050A7" w:rsidP="00F050A7">
      <w:pPr>
        <w:pStyle w:val="B2"/>
      </w:pPr>
      <w:r w:rsidRPr="00481D2D">
        <w:t>-</w:t>
      </w:r>
      <w:r w:rsidRPr="00481D2D">
        <w:tab/>
        <w:t xml:space="preserve">a </w:t>
      </w:r>
      <w:smartTag w:uri="urn:schemas-microsoft-com:office:smarttags" w:element="stockticker">
        <w:r w:rsidRPr="00481D2D">
          <w:t>CPC</w:t>
        </w:r>
      </w:smartTag>
      <w:r w:rsidRPr="00481D2D">
        <w:t xml:space="preserve"> with value "emergency"; and optionally</w:t>
      </w:r>
    </w:p>
    <w:p w14:paraId="0DABD8DA" w14:textId="77777777" w:rsidR="00F050A7" w:rsidRPr="00481D2D" w:rsidRDefault="00F050A7" w:rsidP="00F050A7">
      <w:pPr>
        <w:pStyle w:val="B2"/>
      </w:pPr>
      <w:r w:rsidRPr="00481D2D">
        <w:t>-</w:t>
      </w:r>
      <w:r w:rsidRPr="00481D2D">
        <w:tab/>
        <w:t>an OLI set to a value corresponding to the characteristics of the access used when the emergency request was initiated by the UE, i.e., an OLI that corresponds to a wireless access; and</w:t>
      </w:r>
    </w:p>
    <w:p w14:paraId="14AAD5DA" w14:textId="77777777" w:rsidR="00897956" w:rsidRPr="00481D2D" w:rsidRDefault="00897956">
      <w:pPr>
        <w:pStyle w:val="B1"/>
      </w:pPr>
      <w:r w:rsidRPr="00481D2D">
        <w:t>1</w:t>
      </w:r>
      <w:r w:rsidR="00C53581" w:rsidRPr="00481D2D">
        <w:t>3</w:t>
      </w:r>
      <w:r w:rsidRPr="00481D2D">
        <w:t>)</w:t>
      </w:r>
      <w:r w:rsidRPr="00481D2D">
        <w:tab/>
        <w:t>route the request based on SIP routeing procedures.</w:t>
      </w:r>
    </w:p>
    <w:p w14:paraId="78DAB793" w14:textId="77777777" w:rsidR="007C1450" w:rsidRPr="00481D2D" w:rsidRDefault="001E7018" w:rsidP="007C1450">
      <w:pPr>
        <w:pStyle w:val="NO"/>
      </w:pPr>
      <w:r w:rsidRPr="00481D2D">
        <w:t>NOTE </w:t>
      </w:r>
      <w:r w:rsidR="0098342E" w:rsidRPr="00481D2D">
        <w:t>8</w:t>
      </w:r>
      <w:r w:rsidR="007C1450" w:rsidRPr="00481D2D">
        <w:t>:</w:t>
      </w:r>
      <w:r w:rsidR="007C1450" w:rsidRPr="00481D2D">
        <w:tab/>
        <w:t>Depending on local operator policy, the E-CSCF has the capability to reject requests relating to specific methods in accordance with RFC 3261 [26], as an alternative to the functionality described above.</w:t>
      </w:r>
    </w:p>
    <w:p w14:paraId="79C1891F" w14:textId="77777777" w:rsidR="00897956" w:rsidRPr="00481D2D" w:rsidRDefault="00897956">
      <w:r w:rsidRPr="00481D2D">
        <w:t xml:space="preserve">Upon receipt of an </w:t>
      </w:r>
      <w:r w:rsidR="007C1450" w:rsidRPr="00481D2D">
        <w:t xml:space="preserve">initial </w:t>
      </w:r>
      <w:r w:rsidRPr="00481D2D">
        <w:t xml:space="preserve">request </w:t>
      </w:r>
      <w:r w:rsidR="007C1450" w:rsidRPr="00481D2D">
        <w:t xml:space="preserve">for a dialog, a standalone transaction, or an unknown method, </w:t>
      </w:r>
      <w:r w:rsidRPr="00481D2D">
        <w:t>that does not include a Request</w:t>
      </w:r>
      <w:r w:rsidR="00A2085D" w:rsidRPr="00481D2D">
        <w:t>-</w:t>
      </w:r>
      <w:smartTag w:uri="urn:schemas-microsoft-com:office:smarttags" w:element="stockticker">
        <w:r w:rsidRPr="00481D2D">
          <w:t>URI</w:t>
        </w:r>
      </w:smartTag>
      <w:r w:rsidRPr="00481D2D">
        <w:t xml:space="preserve"> with an emergency </w:t>
      </w:r>
      <w:r w:rsidR="00A2085D" w:rsidRPr="00481D2D">
        <w:t xml:space="preserve">service URN </w:t>
      </w:r>
      <w:r w:rsidRPr="00481D2D">
        <w:t xml:space="preserve">or an emergency number, the E-CSCF shall reject the </w:t>
      </w:r>
      <w:r w:rsidR="00220902" w:rsidRPr="00481D2D">
        <w:t xml:space="preserve">request </w:t>
      </w:r>
      <w:r w:rsidRPr="00481D2D">
        <w:t>by sending a 403 (Forbidden) response.</w:t>
      </w:r>
    </w:p>
    <w:p w14:paraId="10B65AE2" w14:textId="77777777" w:rsidR="00897956" w:rsidRPr="00481D2D" w:rsidRDefault="00897956">
      <w:r w:rsidRPr="00481D2D">
        <w:t>When the E-CSCF receives the request containing the access-network-charging-info parameter in the P-Charging-Vector, the E-CSCF shall store the access-network-charging-info parameter from the P-Charging-Vector header</w:t>
      </w:r>
      <w:r w:rsidR="009658DE" w:rsidRPr="00481D2D">
        <w:t xml:space="preserve"> field</w:t>
      </w:r>
      <w:r w:rsidRPr="00481D2D">
        <w:t>. The E-CSCF shall retain access-network-charging-info parameter in the P-Charging-Vector header</w:t>
      </w:r>
      <w:r w:rsidR="009658DE" w:rsidRPr="00481D2D">
        <w:t xml:space="preserve"> field</w:t>
      </w:r>
      <w:r w:rsidRPr="00481D2D">
        <w:t>.</w:t>
      </w:r>
    </w:p>
    <w:p w14:paraId="3EC943E1" w14:textId="77777777" w:rsidR="00EE1BB7" w:rsidRPr="00481D2D" w:rsidRDefault="00EE1BB7">
      <w:pPr>
        <w:rPr>
          <w:lang w:eastAsia="ja-JP"/>
        </w:rPr>
      </w:pPr>
      <w:r w:rsidRPr="00481D2D">
        <w:rPr>
          <w:lang w:eastAsia="ja-JP"/>
        </w:rPr>
        <w:t xml:space="preserve">When the E-CSCF receives any request or response (excluding ACK requests and CANCEL requests and responses) related to a UE-originated dialog or standalone transaction, the E-CSCF may insert previously saved values into </w:t>
      </w:r>
      <w:r w:rsidRPr="00481D2D">
        <w:rPr>
          <w:rFonts w:hint="eastAsia"/>
          <w:lang w:eastAsia="ja-JP"/>
        </w:rPr>
        <w:t xml:space="preserve">a </w:t>
      </w:r>
      <w:r w:rsidRPr="00481D2D">
        <w:rPr>
          <w:lang w:eastAsia="ja-JP"/>
        </w:rPr>
        <w:t>P-Charging-Function-Addresses header field before forwarding the message.</w:t>
      </w:r>
    </w:p>
    <w:p w14:paraId="4A3DD5EB" w14:textId="77777777" w:rsidR="003B4D26" w:rsidRPr="00481D2D" w:rsidRDefault="00897956" w:rsidP="003B4D26">
      <w:r w:rsidRPr="00481D2D">
        <w:t xml:space="preserve">When the E-CSCF receives any request or response related to a UE-originated dialog or standalone transaction, the E-CSCF may insert previously saved values into </w:t>
      </w:r>
      <w:r w:rsidR="008153C7" w:rsidRPr="00481D2D">
        <w:t xml:space="preserve">a </w:t>
      </w:r>
      <w:r w:rsidRPr="00481D2D">
        <w:t>P-Charging-Vector before forwarding the message.</w:t>
      </w:r>
      <w:r w:rsidR="00DD5974" w:rsidRPr="00481D2D">
        <w:t xml:space="preserve"> If the original request contained a P-Charging-Vector header field inclu</w:t>
      </w:r>
      <w:r w:rsidR="0099243A" w:rsidRPr="00481D2D">
        <w:t>d</w:t>
      </w:r>
      <w:r w:rsidR="00DD5974" w:rsidRPr="00481D2D">
        <w:t>ing an orig-IOI header field parameter, insert a type 2 "term-ioi" header field parameter in the P-Charging-Vector header field of the outgoing response. The type 2 "term-ioi" header field is set to a value that identifies the sending network of the response and the "orig-ioi" header field parameter is set to the previously received value of "orig-ioi" header field parameter. Values of "orig-ioi" and "term-ioi" header field parameters in the received response are removed.</w:t>
      </w:r>
    </w:p>
    <w:p w14:paraId="414487A4" w14:textId="77777777" w:rsidR="00897956" w:rsidRPr="00481D2D" w:rsidRDefault="003B4D26" w:rsidP="003B4D26">
      <w:r w:rsidRPr="00481D2D">
        <w:t xml:space="preserve">Based on local policy the E-CSCF shall </w:t>
      </w:r>
      <w:r w:rsidRPr="00481D2D">
        <w:rPr>
          <w:iCs/>
        </w:rPr>
        <w:t xml:space="preserve">add an "fe-addr" element of the "fe-identifier" header field parameter to the P-Charging-Vector header field with its own address or identifier </w:t>
      </w:r>
      <w:r w:rsidRPr="00481D2D">
        <w:t>to an initial request.</w:t>
      </w:r>
    </w:p>
    <w:p w14:paraId="7D146E4C" w14:textId="77777777" w:rsidR="00FF4F1F" w:rsidRPr="00481D2D" w:rsidRDefault="00FF4F1F" w:rsidP="00FF4F1F">
      <w:r w:rsidRPr="00481D2D">
        <w:t>When the E-CSCF receives any 1xx or 2xx response related to a UE-originated dialog or standalone transaction, the E-CSCF shall remove any P-Preferred-Identity header field</w:t>
      </w:r>
      <w:r w:rsidR="00466B09" w:rsidRPr="00481D2D">
        <w:t xml:space="preserve"> and P-Asserted-Identity header field</w:t>
      </w:r>
      <w:r w:rsidRPr="00481D2D">
        <w:t xml:space="preserve">, and insert a P-Asserted-Identity header field with the digits that can be recognized as a valid </w:t>
      </w:r>
      <w:r w:rsidRPr="00481D2D">
        <w:rPr>
          <w:rFonts w:eastAsia="SimSun" w:cs="CG Times (WN)"/>
          <w:lang w:eastAsia="ar-SA"/>
        </w:rPr>
        <w:t xml:space="preserve">emergency number </w:t>
      </w:r>
      <w:r w:rsidRPr="00481D2D">
        <w:rPr>
          <w:rFonts w:eastAsia="MS Mincho" w:cs="CG Times (WN)"/>
          <w:lang w:eastAsia="ar-SA"/>
        </w:rPr>
        <w:t>if dialled</w:t>
      </w:r>
      <w:r w:rsidRPr="00481D2D">
        <w:t xml:space="preserve"> as a tel </w:t>
      </w:r>
      <w:smartTag w:uri="urn:schemas-microsoft-com:office:smarttags" w:element="stockticker">
        <w:r w:rsidRPr="00481D2D">
          <w:t>URI</w:t>
        </w:r>
      </w:smartTag>
      <w:r w:rsidRPr="00481D2D">
        <w:t xml:space="preserve"> representing the number</w:t>
      </w:r>
      <w:r w:rsidRPr="00481D2D">
        <w:rPr>
          <w:rFonts w:eastAsia="MS Mincho" w:cs="CG Times (WN)"/>
          <w:lang w:eastAsia="ar-SA"/>
        </w:rPr>
        <w:t>,</w:t>
      </w:r>
      <w:r w:rsidRPr="00481D2D">
        <w:rPr>
          <w:rFonts w:eastAsia="MS Mincho"/>
          <w:lang w:eastAsia="ar-SA"/>
        </w:rPr>
        <w:t xml:space="preserve"> </w:t>
      </w:r>
      <w:r w:rsidRPr="00481D2D">
        <w:t>before forwarding the message.</w:t>
      </w:r>
    </w:p>
    <w:p w14:paraId="13D86401" w14:textId="77777777" w:rsidR="00FF4F1F" w:rsidRPr="00481D2D" w:rsidRDefault="00FF4F1F" w:rsidP="00FF4F1F">
      <w:pPr>
        <w:pStyle w:val="NO"/>
      </w:pPr>
      <w:r w:rsidRPr="00481D2D">
        <w:t>NOTE </w:t>
      </w:r>
      <w:r w:rsidR="0098342E" w:rsidRPr="00481D2D">
        <w:t>9</w:t>
      </w:r>
      <w:r w:rsidRPr="00481D2D">
        <w:t>:</w:t>
      </w:r>
      <w:r w:rsidRPr="00481D2D">
        <w:tab/>
        <w:t xml:space="preserve">Numbers that can be recognized as valid emergency numbers if dialled by the user are specified in 3GPP TS 22.101 [1A]. </w:t>
      </w:r>
      <w:r w:rsidRPr="00481D2D">
        <w:rPr>
          <w:rFonts w:eastAsia="MS Mincho"/>
          <w:lang w:eastAsia="ar-SA"/>
        </w:rPr>
        <w:t xml:space="preserve">The emergency numbers 112 and 911 are stored on the ME, in accordance with </w:t>
      </w:r>
      <w:r w:rsidRPr="00481D2D">
        <w:t>3GPP TS 22.101 [1A]</w:t>
      </w:r>
      <w:r w:rsidRPr="00481D2D">
        <w:rPr>
          <w:rFonts w:eastAsia="MS Mincho"/>
          <w:lang w:eastAsia="ar-SA"/>
        </w:rPr>
        <w:t>.</w:t>
      </w:r>
    </w:p>
    <w:p w14:paraId="6F8140B8" w14:textId="77777777" w:rsidR="004D6A15" w:rsidRPr="00481D2D" w:rsidRDefault="004D6A15" w:rsidP="004D6A15">
      <w:r w:rsidRPr="00481D2D">
        <w:t>When the E-CSCF receives any response related to a UE-originated dialog or standalone transaction containing a "term-ioi" header field parameter, the E-CSCF shall store the value of the received "term-ioi" header field parameter received in the P-Charging-Vector header field, if present, and remove all received "orig-ioi" and "term-ioi" header field parameters.</w:t>
      </w:r>
    </w:p>
    <w:p w14:paraId="4C9CC230" w14:textId="77777777" w:rsidR="004D6A15" w:rsidRPr="00481D2D" w:rsidRDefault="004D6A15" w:rsidP="004D6A15">
      <w:pPr>
        <w:pStyle w:val="NO"/>
      </w:pPr>
      <w:r w:rsidRPr="00481D2D">
        <w:t>NOTE </w:t>
      </w:r>
      <w:r w:rsidR="0098342E" w:rsidRPr="00481D2D">
        <w:t>10</w:t>
      </w:r>
      <w:r w:rsidRPr="00481D2D">
        <w:t>:</w:t>
      </w:r>
      <w:r w:rsidRPr="00481D2D">
        <w:tab/>
        <w:t>Any received "term-ioi" header field parameter will be a type 2 IOI. The IOI identifies the sending network of the response message.</w:t>
      </w:r>
    </w:p>
    <w:p w14:paraId="34D28248" w14:textId="77777777" w:rsidR="00897956" w:rsidRPr="00481D2D" w:rsidRDefault="00897956">
      <w:pPr>
        <w:rPr>
          <w:snapToGrid w:val="0"/>
        </w:rPr>
      </w:pPr>
      <w:r w:rsidRPr="00481D2D">
        <w:t xml:space="preserve">When the E-CSCF receives an INVITE request </w:t>
      </w:r>
      <w:r w:rsidR="00511714" w:rsidRPr="00481D2D">
        <w:t xml:space="preserve">from </w:t>
      </w:r>
      <w:r w:rsidRPr="00481D2D">
        <w:t xml:space="preserve">the UE, the E-CSCF may require the periodic refreshment of the session to avoid hung states in the E-CSCF. If the E-CSCF requires the session to be refreshed, </w:t>
      </w:r>
      <w:r w:rsidR="0030720E" w:rsidRPr="00481D2D">
        <w:t xml:space="preserve">the </w:t>
      </w:r>
      <w:r w:rsidR="00F902AB" w:rsidRPr="00481D2D">
        <w:t>E-CSCF</w:t>
      </w:r>
      <w:r w:rsidR="0030720E" w:rsidRPr="00481D2D">
        <w:t xml:space="preserve"> </w:t>
      </w:r>
      <w:r w:rsidRPr="00481D2D">
        <w:t>shall apply the procedures described in RFC 4028 [58]</w:t>
      </w:r>
      <w:r w:rsidRPr="00481D2D">
        <w:rPr>
          <w:snapToGrid w:val="0"/>
        </w:rPr>
        <w:t xml:space="preserve"> clause 8.</w:t>
      </w:r>
    </w:p>
    <w:p w14:paraId="0ADCCBA4" w14:textId="77777777" w:rsidR="000B46B6" w:rsidRPr="00481D2D" w:rsidRDefault="00897956">
      <w:pPr>
        <w:pStyle w:val="NO"/>
      </w:pPr>
      <w:r w:rsidRPr="00481D2D">
        <w:t>NOTE </w:t>
      </w:r>
      <w:r w:rsidR="00DD5974" w:rsidRPr="00481D2D">
        <w:t>1</w:t>
      </w:r>
      <w:r w:rsidR="0098342E" w:rsidRPr="00481D2D">
        <w:t>1</w:t>
      </w:r>
      <w:r w:rsidRPr="00481D2D">
        <w:t>:</w:t>
      </w:r>
      <w:r w:rsidRPr="00481D2D">
        <w:tab/>
        <w:t>Requesting the session to be refreshed requires support by at least the UE or the PSAP or MGCF. This functionality cannot automatically be granted, i.e. at least one of the involved UAs needs to support it in order to make it work.</w:t>
      </w:r>
    </w:p>
    <w:p w14:paraId="537D10FE" w14:textId="77777777" w:rsidR="00035B0F" w:rsidRPr="00481D2D" w:rsidRDefault="00035B0F" w:rsidP="00035B0F">
      <w:r w:rsidRPr="00481D2D">
        <w:t>When the E-CSCF receives a 2xx response related to a UE-originated dialog and if:</w:t>
      </w:r>
    </w:p>
    <w:p w14:paraId="0001C5E1" w14:textId="77777777" w:rsidR="00035B0F" w:rsidRPr="00481D2D" w:rsidRDefault="00035B0F" w:rsidP="00035B0F">
      <w:pPr>
        <w:pStyle w:val="B1"/>
      </w:pPr>
      <w:r w:rsidRPr="00481D2D">
        <w:t>1)</w:t>
      </w:r>
      <w:r w:rsidRPr="00481D2D">
        <w:tab/>
        <w:t>the E-CSCF supports the current location discovery during the emergency call;</w:t>
      </w:r>
    </w:p>
    <w:p w14:paraId="5F1107E7" w14:textId="77777777" w:rsidR="00035B0F" w:rsidRPr="00481D2D" w:rsidRDefault="00035B0F" w:rsidP="00035B0F">
      <w:pPr>
        <w:pStyle w:val="B1"/>
      </w:pPr>
      <w:r w:rsidRPr="00481D2D">
        <w:t>2)</w:t>
      </w:r>
      <w:r w:rsidRPr="00481D2D">
        <w:tab/>
        <w:t>the UE indicated a Recv-Info header field with the g.3gpp.current-location-discovery info package name in the dialog of the emergency call; and</w:t>
      </w:r>
    </w:p>
    <w:p w14:paraId="2B69077B" w14:textId="77777777" w:rsidR="00035B0F" w:rsidRPr="00481D2D" w:rsidRDefault="00035B0F" w:rsidP="00035B0F">
      <w:pPr>
        <w:pStyle w:val="B1"/>
      </w:pPr>
      <w:r w:rsidRPr="00481D2D">
        <w:t>3)</w:t>
      </w:r>
      <w:r w:rsidRPr="00481D2D">
        <w:tab/>
        <w:t>the UE indicated an Accept header field indicating the "application/vnd.3gpp.current-location-discovery+xml" MIME type in the dialog of the emergency call;</w:t>
      </w:r>
    </w:p>
    <w:p w14:paraId="7750C3DC" w14:textId="77777777" w:rsidR="00035B0F" w:rsidRPr="00481D2D" w:rsidRDefault="00035B0F" w:rsidP="00035B0F">
      <w:r w:rsidRPr="00481D2D">
        <w:t>the E-CSCF:</w:t>
      </w:r>
    </w:p>
    <w:p w14:paraId="7076C861" w14:textId="77777777" w:rsidR="00035B0F" w:rsidRPr="00481D2D" w:rsidRDefault="00035B0F" w:rsidP="00035B0F">
      <w:pPr>
        <w:pStyle w:val="B1"/>
      </w:pPr>
      <w:r w:rsidRPr="00481D2D">
        <w:t>1)</w:t>
      </w:r>
      <w:r w:rsidRPr="00481D2D">
        <w:tab/>
        <w:t>shall include an Allow header field indicating support of the PUBLISH method in the SIP 2xx response; and</w:t>
      </w:r>
    </w:p>
    <w:p w14:paraId="17F21C04" w14:textId="77777777" w:rsidR="00035B0F" w:rsidRPr="00481D2D" w:rsidRDefault="00035B0F" w:rsidP="00035B0F">
      <w:pPr>
        <w:pStyle w:val="B1"/>
      </w:pPr>
      <w:r w:rsidRPr="00481D2D">
        <w:t>2)</w:t>
      </w:r>
      <w:r w:rsidRPr="00481D2D">
        <w:tab/>
        <w:t>shall include an Allow-Events header field indicating support of the presence event package in the SIP 2xx response;</w:t>
      </w:r>
    </w:p>
    <w:p w14:paraId="3E2972C9" w14:textId="77777777" w:rsidR="00035B0F" w:rsidRPr="00481D2D" w:rsidRDefault="00035B0F" w:rsidP="00035B0F">
      <w:r w:rsidRPr="00481D2D">
        <w:t>before forwarding the message.</w:t>
      </w:r>
    </w:p>
    <w:p w14:paraId="57255EBD" w14:textId="77777777" w:rsidR="00171183" w:rsidRPr="00481D2D" w:rsidRDefault="00171183" w:rsidP="005D46C4">
      <w:pPr>
        <w:pStyle w:val="Heading3"/>
      </w:pPr>
      <w:bookmarkStart w:id="561" w:name="_Toc132018790"/>
      <w:r w:rsidRPr="00481D2D">
        <w:t>5.11.3</w:t>
      </w:r>
      <w:r w:rsidRPr="00481D2D">
        <w:tab/>
        <w:t>Use of an LRF</w:t>
      </w:r>
      <w:bookmarkEnd w:id="561"/>
    </w:p>
    <w:p w14:paraId="4FB04AB5" w14:textId="77777777" w:rsidR="00171183" w:rsidRPr="00481D2D" w:rsidRDefault="00171183" w:rsidP="00171183">
      <w:r w:rsidRPr="00481D2D">
        <w:t>Where the network operator determines that an LRF is to be used, the E-CSCF shall route initial requests for a dialog and standalone requests that contain an emergency service URN, i.e. a service URN with a top-level service type of "sos" as specified in RFC 5031 [69], or an emergency number, to the LRF in accordance with the procedures of RFC 3261 [26].</w:t>
      </w:r>
    </w:p>
    <w:p w14:paraId="392ED79F" w14:textId="77777777" w:rsidR="000B46B6" w:rsidRPr="00481D2D" w:rsidRDefault="00171183" w:rsidP="00171183">
      <w:pPr>
        <w:pStyle w:val="NO"/>
      </w:pPr>
      <w:r w:rsidRPr="00481D2D">
        <w:t>NOTE 1:</w:t>
      </w:r>
      <w:r w:rsidRPr="00481D2D">
        <w:tab/>
        <w:t>The E-CSCF is by definition responsible for emergency service URNs and is therefore allowed to change the Request-</w:t>
      </w:r>
      <w:smartTag w:uri="urn:schemas-microsoft-com:office:smarttags" w:element="stockticker">
        <w:r w:rsidRPr="00481D2D">
          <w:t>URI</w:t>
        </w:r>
      </w:smartTag>
      <w:r w:rsidRPr="00481D2D">
        <w:t xml:space="preserve"> of requests containing emergency service URNs when a 3xx or 416 response is received.</w:t>
      </w:r>
    </w:p>
    <w:p w14:paraId="5512CEBE" w14:textId="77777777" w:rsidR="004D6A15" w:rsidRPr="00481D2D" w:rsidRDefault="004D6A15" w:rsidP="004D6A15">
      <w:r w:rsidRPr="00481D2D">
        <w:t>For the outgoing request, the E-CSCF shall:</w:t>
      </w:r>
    </w:p>
    <w:p w14:paraId="4D924303" w14:textId="77777777" w:rsidR="004D6A15" w:rsidRPr="00481D2D" w:rsidRDefault="004D6A15" w:rsidP="004D6A15">
      <w:pPr>
        <w:pStyle w:val="B1"/>
      </w:pPr>
      <w:r w:rsidRPr="00481D2D">
        <w:t>1)</w:t>
      </w:r>
      <w:r w:rsidR="006E59FF" w:rsidRPr="00481D2D">
        <w:tab/>
      </w:r>
      <w:r w:rsidRPr="00481D2D">
        <w:t>insert a type 3 "orig-ioi" header field parameter in the P-Charging-Vector header field. The E-CSCF shall set the type 3 "orig-ioi" header field parameter to a value that identifies the sending network of the request. The E-CSCF shall not include the type 3 "term-ioi" header field parameter</w:t>
      </w:r>
      <w:r w:rsidR="00855234" w:rsidRPr="00481D2D">
        <w:t>; and</w:t>
      </w:r>
    </w:p>
    <w:p w14:paraId="7F21AAD2" w14:textId="77777777" w:rsidR="00855234" w:rsidRPr="00481D2D" w:rsidRDefault="00855234" w:rsidP="00855234">
      <w:pPr>
        <w:pStyle w:val="B1"/>
      </w:pPr>
      <w:r w:rsidRPr="00481D2D">
        <w:t>2)</w:t>
      </w:r>
      <w:r w:rsidRPr="00481D2D">
        <w:tab/>
        <w:t>perform step 11 of subclause 5.11.2 before sending the INVITE request to the LRF.</w:t>
      </w:r>
    </w:p>
    <w:p w14:paraId="49A3273C" w14:textId="77777777" w:rsidR="00171183" w:rsidRPr="00481D2D" w:rsidRDefault="00171183" w:rsidP="00171183">
      <w:r w:rsidRPr="00481D2D">
        <w:t xml:space="preserve">When the E-CSCF receives any 3xx response to such a request, the E-CSCF shall </w:t>
      </w:r>
      <w:r w:rsidR="00530931" w:rsidRPr="00481D2D">
        <w:t xml:space="preserve">select a Contact header field </w:t>
      </w:r>
      <w:smartTag w:uri="urn:schemas-microsoft-com:office:smarttags" w:element="stockticker">
        <w:r w:rsidR="00530931" w:rsidRPr="00481D2D">
          <w:t>URI</w:t>
        </w:r>
      </w:smartTag>
      <w:r w:rsidR="00530931" w:rsidRPr="00481D2D">
        <w:t xml:space="preserve"> from the 3xx response according to RFC 3261 [26] and </w:t>
      </w:r>
      <w:r w:rsidRPr="00481D2D">
        <w:t>continue processing the steps given in subclause 5.11.2 with the following additions:</w:t>
      </w:r>
    </w:p>
    <w:p w14:paraId="132506D6" w14:textId="77777777" w:rsidR="00171183" w:rsidRPr="00481D2D" w:rsidRDefault="00171183" w:rsidP="00171183">
      <w:pPr>
        <w:pStyle w:val="B1"/>
      </w:pPr>
      <w:r w:rsidRPr="00481D2D">
        <w:t>a)</w:t>
      </w:r>
      <w:r w:rsidRPr="00481D2D">
        <w:tab/>
        <w:t xml:space="preserve">at step 6), if item a) applies, place the </w:t>
      </w:r>
      <w:smartTag w:uri="urn:schemas-microsoft-com:office:smarttags" w:element="stockticker">
        <w:r w:rsidRPr="00481D2D">
          <w:t>URI</w:t>
        </w:r>
      </w:smartTag>
      <w:r w:rsidRPr="00481D2D">
        <w:t xml:space="preserve"> received in the </w:t>
      </w:r>
      <w:r w:rsidR="00530931" w:rsidRPr="00481D2D">
        <w:t xml:space="preserve">selected </w:t>
      </w:r>
      <w:r w:rsidRPr="00481D2D">
        <w:t xml:space="preserve">Contact header field </w:t>
      </w:r>
      <w:smartTag w:uri="urn:schemas-microsoft-com:office:smarttags" w:element="stockticker">
        <w:r w:rsidR="00530931" w:rsidRPr="00481D2D">
          <w:t>URI</w:t>
        </w:r>
      </w:smartTag>
      <w:r w:rsidR="00530931" w:rsidRPr="00481D2D">
        <w:t xml:space="preserve"> </w:t>
      </w:r>
      <w:r w:rsidRPr="00481D2D">
        <w:t>in the 3xx response in the topmost entry in the Route header field;</w:t>
      </w:r>
    </w:p>
    <w:p w14:paraId="0E83F1A6" w14:textId="77777777" w:rsidR="00171183" w:rsidRPr="00481D2D" w:rsidRDefault="00171183" w:rsidP="00171183">
      <w:pPr>
        <w:pStyle w:val="B1"/>
      </w:pPr>
      <w:r w:rsidRPr="00481D2D">
        <w:t>b)</w:t>
      </w:r>
      <w:r w:rsidRPr="00481D2D">
        <w:tab/>
        <w:t>at step 6), if item b) applies, replace the original Request-</w:t>
      </w:r>
      <w:smartTag w:uri="urn:schemas-microsoft-com:office:smarttags" w:element="stockticker">
        <w:r w:rsidRPr="00481D2D">
          <w:t>URI</w:t>
        </w:r>
      </w:smartTag>
      <w:r w:rsidRPr="00481D2D">
        <w:t xml:space="preserve"> with the </w:t>
      </w:r>
      <w:smartTag w:uri="urn:schemas-microsoft-com:office:smarttags" w:element="stockticker">
        <w:r w:rsidRPr="00481D2D">
          <w:t>URI</w:t>
        </w:r>
      </w:smartTag>
      <w:r w:rsidRPr="00481D2D">
        <w:t xml:space="preserve"> received in the </w:t>
      </w:r>
      <w:r w:rsidR="00530931" w:rsidRPr="00481D2D">
        <w:t xml:space="preserve">selected </w:t>
      </w:r>
      <w:r w:rsidRPr="00481D2D">
        <w:t xml:space="preserve">Contact header field </w:t>
      </w:r>
      <w:smartTag w:uri="urn:schemas-microsoft-com:office:smarttags" w:element="stockticker">
        <w:r w:rsidR="00530931" w:rsidRPr="00481D2D">
          <w:t>URI</w:t>
        </w:r>
      </w:smartTag>
      <w:r w:rsidR="00530931" w:rsidRPr="00481D2D">
        <w:t xml:space="preserve"> </w:t>
      </w:r>
      <w:r w:rsidRPr="00481D2D">
        <w:t>in the 3xx response;</w:t>
      </w:r>
    </w:p>
    <w:p w14:paraId="76DA1FBA" w14:textId="77777777" w:rsidR="00171183" w:rsidRPr="00481D2D" w:rsidRDefault="00171183" w:rsidP="00171183">
      <w:pPr>
        <w:pStyle w:val="B1"/>
      </w:pPr>
      <w:r w:rsidRPr="00481D2D">
        <w:t>c)</w:t>
      </w:r>
      <w:r w:rsidRPr="00481D2D">
        <w:tab/>
        <w:t xml:space="preserve">if the user did not request privacy or if national regulator policy applicable to emergency services does not require the user be allowed to request privacy, </w:t>
      </w:r>
      <w:r w:rsidR="00530931" w:rsidRPr="00481D2D">
        <w:t xml:space="preserve">then if the selected Contact header field </w:t>
      </w:r>
      <w:smartTag w:uri="urn:schemas-microsoft-com:office:smarttags" w:element="stockticker">
        <w:r w:rsidR="00530931" w:rsidRPr="00481D2D">
          <w:t>URI</w:t>
        </w:r>
      </w:smartTag>
      <w:r w:rsidR="00530931" w:rsidRPr="00481D2D">
        <w:t xml:space="preserve"> contains </w:t>
      </w:r>
      <w:r w:rsidRPr="00481D2D">
        <w:t>a P-Asserted-Identity header field</w:t>
      </w:r>
      <w:r w:rsidR="00530931" w:rsidRPr="00481D2D">
        <w:t xml:space="preserve"> encoded as a header field of the </w:t>
      </w:r>
      <w:smartTag w:uri="urn:schemas-microsoft-com:office:smarttags" w:element="stockticker">
        <w:r w:rsidR="00530931" w:rsidRPr="00481D2D">
          <w:t>URI</w:t>
        </w:r>
      </w:smartTag>
      <w:r w:rsidRPr="00481D2D">
        <w:t>, replace all P-Asserted-Identity header fields in the original request with this value</w:t>
      </w:r>
      <w:r w:rsidR="00661156" w:rsidRPr="00481D2D">
        <w:t>;</w:t>
      </w:r>
    </w:p>
    <w:p w14:paraId="29002C24" w14:textId="77777777" w:rsidR="00171183" w:rsidRPr="00481D2D" w:rsidRDefault="00171183" w:rsidP="00171183">
      <w:pPr>
        <w:pStyle w:val="NO"/>
      </w:pPr>
      <w:r w:rsidRPr="00481D2D">
        <w:t>NOTE 2:</w:t>
      </w:r>
      <w:r w:rsidRPr="00481D2D">
        <w:tab/>
        <w:t>Such a P-Asserted-Identi</w:t>
      </w:r>
      <w:r w:rsidR="008D4B76" w:rsidRPr="00481D2D">
        <w:t>t</w:t>
      </w:r>
      <w:r w:rsidRPr="00481D2D">
        <w:t>y header field contains a reference number which is used in the communication between the PSAP and LRF.</w:t>
      </w:r>
    </w:p>
    <w:p w14:paraId="06AA2771" w14:textId="77777777" w:rsidR="00D77D15" w:rsidRPr="00481D2D" w:rsidRDefault="00661156" w:rsidP="00D77D15">
      <w:pPr>
        <w:pStyle w:val="B1"/>
      </w:pPr>
      <w:r w:rsidRPr="00481D2D">
        <w:t>d)</w:t>
      </w:r>
      <w:r w:rsidRPr="00481D2D">
        <w:tab/>
        <w:t xml:space="preserve">if operator local policies allow insertion of UE location information and if the received 3xx response contains </w:t>
      </w:r>
      <w:r w:rsidRPr="00481D2D">
        <w:rPr>
          <w:lang w:eastAsia="zh-CN"/>
        </w:rPr>
        <w:t>a</w:t>
      </w:r>
      <w:r w:rsidRPr="00481D2D">
        <w:t xml:space="preserve"> message/external-body MIME type as specified in RFC 4483 [</w:t>
      </w:r>
      <w:r w:rsidR="007E7100" w:rsidRPr="00481D2D">
        <w:t>186</w:t>
      </w:r>
      <w:r w:rsidRPr="00481D2D">
        <w:t xml:space="preserve">] with "access-type" MIME type parameter containing "URL" and "URL" MIME type parameter containing an HTTP or HTTPS </w:t>
      </w:r>
      <w:smartTag w:uri="urn:schemas-microsoft-com:office:smarttags" w:element="stockticker">
        <w:r w:rsidRPr="00481D2D">
          <w:t>URI</w:t>
        </w:r>
      </w:smartTag>
      <w:r w:rsidRPr="00481D2D">
        <w:t xml:space="preserve"> identifying a PIDF location object as defined in RFC 4119 [90]</w:t>
      </w:r>
      <w:r w:rsidR="00C14F8F" w:rsidRPr="00481D2D">
        <w:t xml:space="preserve"> and RFC 5491 [267]</w:t>
      </w:r>
      <w:r w:rsidRPr="00481D2D">
        <w:t xml:space="preserve">, then the E-CSCF shall insert a Geolocation header field containing this PIDF location object by reference (see </w:t>
      </w:r>
      <w:r w:rsidR="008D4B76" w:rsidRPr="00481D2D">
        <w:t>RFC 6442</w:t>
      </w:r>
      <w:r w:rsidRPr="00481D2D">
        <w:t> [89])</w:t>
      </w:r>
      <w:r w:rsidR="006E1DCE" w:rsidRPr="00481D2D">
        <w:t>;</w:t>
      </w:r>
    </w:p>
    <w:p w14:paraId="48B7BCAB" w14:textId="77777777" w:rsidR="00661156" w:rsidRPr="00481D2D" w:rsidRDefault="00D77D15" w:rsidP="00D77D15">
      <w:pPr>
        <w:pStyle w:val="B1"/>
      </w:pPr>
      <w:r w:rsidRPr="00481D2D">
        <w:t>e)</w:t>
      </w:r>
      <w:r w:rsidRPr="00481D2D">
        <w:tab/>
        <w:t xml:space="preserve">if the location source parameter for the SIP Geolocation header field as defined in </w:t>
      </w:r>
      <w:r w:rsidR="00E37B5E" w:rsidRPr="00481D2D">
        <w:t>RFC 8787</w:t>
      </w:r>
      <w:r w:rsidRPr="00481D2D">
        <w:t> [266] is supported, include a loc-src parameter in the Geolocation header field set to the domain name of the visited network;</w:t>
      </w:r>
      <w:r w:rsidR="006E1DCE" w:rsidRPr="00481D2D">
        <w:t xml:space="preserve"> and</w:t>
      </w:r>
    </w:p>
    <w:p w14:paraId="4BCDC2D0" w14:textId="77777777" w:rsidR="008D4B76" w:rsidRPr="00481D2D" w:rsidRDefault="00D77D15" w:rsidP="008D4B76">
      <w:pPr>
        <w:pStyle w:val="B1"/>
      </w:pPr>
      <w:r w:rsidRPr="00481D2D">
        <w:t>f</w:t>
      </w:r>
      <w:r w:rsidR="008D4B76" w:rsidRPr="00481D2D">
        <w:t>)</w:t>
      </w:r>
      <w:r w:rsidR="008D4B76" w:rsidRPr="00481D2D">
        <w:tab/>
        <w:t xml:space="preserve">if operator policies allow forming requests from a </w:t>
      </w:r>
      <w:smartTag w:uri="urn:schemas-microsoft-com:office:smarttags" w:element="stockticker">
        <w:r w:rsidR="008D4B76" w:rsidRPr="00481D2D">
          <w:t>URI</w:t>
        </w:r>
      </w:smartTag>
      <w:r w:rsidR="008D4B76" w:rsidRPr="00481D2D">
        <w:t xml:space="preserve"> and if 3xx response is received, then follow the procedures of RFC 3261 [26] subclause 19.1.5 with the following additions and clarifications:</w:t>
      </w:r>
    </w:p>
    <w:p w14:paraId="2FB78579" w14:textId="77777777" w:rsidR="008D4B76" w:rsidRPr="00481D2D" w:rsidRDefault="008D4B76" w:rsidP="008D4B76">
      <w:pPr>
        <w:pStyle w:val="B2"/>
      </w:pPr>
      <w:r w:rsidRPr="00481D2D">
        <w:t>-</w:t>
      </w:r>
      <w:r w:rsidRPr="00481D2D">
        <w:tab/>
        <w:t xml:space="preserve">replacement or inclusion of any header field from the </w:t>
      </w:r>
      <w:smartTag w:uri="urn:schemas-microsoft-com:office:smarttags" w:element="stockticker">
        <w:r w:rsidRPr="00481D2D">
          <w:t>URI</w:t>
        </w:r>
      </w:smartTag>
      <w:r w:rsidRPr="00481D2D">
        <w:t xml:space="preserve"> in the selected Contact header field is subject to operator policy; and</w:t>
      </w:r>
    </w:p>
    <w:p w14:paraId="2E88399E" w14:textId="77777777" w:rsidR="008D4B76" w:rsidRPr="00481D2D" w:rsidRDefault="008D4B76" w:rsidP="008D4B76">
      <w:pPr>
        <w:pStyle w:val="B2"/>
      </w:pPr>
      <w:r w:rsidRPr="00481D2D">
        <w:t>-</w:t>
      </w:r>
      <w:r w:rsidRPr="00481D2D">
        <w:tab/>
        <w:t xml:space="preserve">if operator policy allows any LRF to provide a location by value, and the </w:t>
      </w:r>
      <w:smartTag w:uri="urn:schemas-microsoft-com:office:smarttags" w:element="stockticker">
        <w:r w:rsidRPr="00481D2D">
          <w:t>URI</w:t>
        </w:r>
      </w:smartTag>
      <w:r w:rsidRPr="00481D2D">
        <w:t xml:space="preserve"> in the selected Contact header field contains the "Geolocation" header field, a "Geolocation-Routing" header field and a header field with hname "body" with a value, replace the entire message body with value of the header field with hname "body" in the </w:t>
      </w:r>
      <w:smartTag w:uri="urn:schemas-microsoft-com:office:smarttags" w:element="stockticker">
        <w:r w:rsidRPr="00481D2D">
          <w:t>URI</w:t>
        </w:r>
      </w:smartTag>
      <w:r w:rsidRPr="00481D2D">
        <w:t xml:space="preserve"> in the selected Contact header field, otherwise do not perform this replacement.</w:t>
      </w:r>
    </w:p>
    <w:p w14:paraId="3B1720E4" w14:textId="77777777" w:rsidR="00171183" w:rsidRPr="00481D2D" w:rsidRDefault="00171183" w:rsidP="00171183">
      <w:r w:rsidRPr="00481D2D">
        <w:t xml:space="preserve">If no 1xx or 2xx response to the request is received from the addressed PSAP within an operator settable timeout, or a 4xx – 5xx response is received, and additional </w:t>
      </w:r>
      <w:smartTag w:uri="urn:schemas-microsoft-com:office:smarttags" w:element="stockticker">
        <w:r w:rsidRPr="00481D2D">
          <w:t>URI</w:t>
        </w:r>
      </w:smartTag>
      <w:r w:rsidRPr="00481D2D">
        <w:t xml:space="preserve"> values were included in the Contact header field of the response, the E-CSCF shall use these values </w:t>
      </w:r>
      <w:r w:rsidR="00530931" w:rsidRPr="00481D2D">
        <w:t xml:space="preserve">according to RFC 3261 [26] </w:t>
      </w:r>
      <w:r w:rsidRPr="00481D2D">
        <w:t>in new requests that are otherwise generated according to the rules specified above.</w:t>
      </w:r>
    </w:p>
    <w:p w14:paraId="0155910A" w14:textId="77777777" w:rsidR="00171183" w:rsidRPr="00481D2D" w:rsidRDefault="00171183" w:rsidP="00171183">
      <w:r w:rsidRPr="00481D2D">
        <w:t xml:space="preserve">If no 1xx or 2xx response to the request is received from the addressed PSAP within an operator settable timeout, or a 4xx – 5xx response is received, and all </w:t>
      </w:r>
      <w:smartTag w:uri="urn:schemas-microsoft-com:office:smarttags" w:element="stockticker">
        <w:r w:rsidRPr="00481D2D">
          <w:t>URI</w:t>
        </w:r>
      </w:smartTag>
      <w:r w:rsidRPr="00481D2D">
        <w:t xml:space="preserve"> values included in the Contact header field of the 3xx response have been attempted, the E-CSCF shall use a default </w:t>
      </w:r>
      <w:smartTag w:uri="urn:schemas-microsoft-com:office:smarttags" w:element="stockticker">
        <w:r w:rsidRPr="00481D2D">
          <w:t>URI</w:t>
        </w:r>
      </w:smartTag>
      <w:r w:rsidRPr="00481D2D">
        <w:t xml:space="preserve"> value configured in the E-CSCF in a new request that is otherwise generated according to the rules specified above.</w:t>
      </w:r>
    </w:p>
    <w:p w14:paraId="4AA9E7AD" w14:textId="77777777" w:rsidR="00171183" w:rsidRPr="00481D2D" w:rsidRDefault="00171183" w:rsidP="00171183">
      <w:r w:rsidRPr="00481D2D">
        <w:t>If a 6xx response to the request is received, the E-CSCF acts in accordance with RFC 3261 [26].</w:t>
      </w:r>
    </w:p>
    <w:p w14:paraId="7329B6C8" w14:textId="77777777" w:rsidR="004D6A15" w:rsidRPr="00481D2D" w:rsidRDefault="004D6A15" w:rsidP="004D6A15">
      <w:r w:rsidRPr="00481D2D">
        <w:t>When the E-CSCF receives any response related to the above request containing a "term-ioi" header field parameter, the E-CSCF shall store the value of the received "term-ioi" header field parameter received in the P-Charging-Vector header field, if present, and remove all received "orig-ioi" and "term-ioi" header field parameters from the forwarded response.</w:t>
      </w:r>
    </w:p>
    <w:p w14:paraId="22560148" w14:textId="77777777" w:rsidR="004D6A15" w:rsidRPr="00481D2D" w:rsidRDefault="004D6A15" w:rsidP="004D6A15">
      <w:pPr>
        <w:pStyle w:val="NO"/>
      </w:pPr>
      <w:r w:rsidRPr="00481D2D">
        <w:t>NOTE 3:</w:t>
      </w:r>
      <w:r w:rsidRPr="00481D2D">
        <w:tab/>
        <w:t>Any received "term-ioi" header field parameter will be a type 3 IOI. The IOI identifies the sending network of the response message.</w:t>
      </w:r>
    </w:p>
    <w:p w14:paraId="587BECEA" w14:textId="77777777" w:rsidR="00171183" w:rsidRPr="00481D2D" w:rsidRDefault="00171183" w:rsidP="00171183">
      <w:r w:rsidRPr="00481D2D">
        <w:t xml:space="preserve">If no 3xx response to the request is received from the LRF within an operator settable timeout, the E-CSCF shall use a default </w:t>
      </w:r>
      <w:smartTag w:uri="urn:schemas-microsoft-com:office:smarttags" w:element="stockticker">
        <w:r w:rsidRPr="00481D2D">
          <w:t>URI</w:t>
        </w:r>
      </w:smartTag>
      <w:r w:rsidRPr="00481D2D">
        <w:t xml:space="preserve"> value configured in the E-CSCF in </w:t>
      </w:r>
      <w:r w:rsidR="00220902" w:rsidRPr="00481D2D">
        <w:t xml:space="preserve">a </w:t>
      </w:r>
      <w:r w:rsidRPr="00481D2D">
        <w:t>request that is otherwise generated according to the rules specified above.</w:t>
      </w:r>
    </w:p>
    <w:p w14:paraId="253CAAF8" w14:textId="77777777" w:rsidR="00171183" w:rsidRPr="00481D2D" w:rsidRDefault="00171183" w:rsidP="005D46C4">
      <w:pPr>
        <w:pStyle w:val="Heading3"/>
      </w:pPr>
      <w:bookmarkStart w:id="562" w:name="_Toc132018791"/>
      <w:r w:rsidRPr="00481D2D">
        <w:t>5.11.4</w:t>
      </w:r>
      <w:r w:rsidRPr="00481D2D">
        <w:tab/>
        <w:t>Subscriptions to E-CSCF events</w:t>
      </w:r>
      <w:bookmarkEnd w:id="562"/>
    </w:p>
    <w:p w14:paraId="2377BD65" w14:textId="77777777" w:rsidR="00171183" w:rsidRPr="00481D2D" w:rsidRDefault="00171183" w:rsidP="005D46C4">
      <w:pPr>
        <w:pStyle w:val="Heading4"/>
      </w:pPr>
      <w:bookmarkStart w:id="563" w:name="_Toc132018792"/>
      <w:r w:rsidRPr="00481D2D">
        <w:t>5.11.4.1</w:t>
      </w:r>
      <w:r w:rsidRPr="00481D2D">
        <w:tab/>
        <w:t>Subscription to the event providing dialog state</w:t>
      </w:r>
      <w:bookmarkEnd w:id="563"/>
    </w:p>
    <w:p w14:paraId="43A9823D" w14:textId="77777777" w:rsidR="00171183" w:rsidRPr="00481D2D" w:rsidRDefault="00171183" w:rsidP="00171183">
      <w:r w:rsidRPr="00481D2D">
        <w:t xml:space="preserve">When an incoming SUBSCRIBE request addressed to </w:t>
      </w:r>
      <w:r w:rsidR="00220902" w:rsidRPr="00481D2D">
        <w:t xml:space="preserve">the </w:t>
      </w:r>
      <w:r w:rsidRPr="00481D2D">
        <w:t>E-CSCF arrives containing the Event header field with the dialog event package, the E-CSCF shall:</w:t>
      </w:r>
    </w:p>
    <w:p w14:paraId="58F640FD" w14:textId="77777777" w:rsidR="00171183" w:rsidRPr="00481D2D" w:rsidRDefault="00171183" w:rsidP="00171183">
      <w:pPr>
        <w:pStyle w:val="B1"/>
      </w:pPr>
      <w:r w:rsidRPr="00481D2D">
        <w:t>1)</w:t>
      </w:r>
      <w:r w:rsidRPr="00481D2D">
        <w:tab/>
        <w:t xml:space="preserve">based on the local policy, check if the request was generated by a subscriber who is authorised to subscribe to the </w:t>
      </w:r>
      <w:r w:rsidR="000C585F" w:rsidRPr="00481D2D">
        <w:t>dialog</w:t>
      </w:r>
      <w:r w:rsidRPr="00481D2D">
        <w:t xml:space="preserve"> state of this particular user. The authorized subscribers include:</w:t>
      </w:r>
    </w:p>
    <w:p w14:paraId="7A281A26" w14:textId="77777777" w:rsidR="00171183" w:rsidRPr="00481D2D" w:rsidRDefault="00171183" w:rsidP="00171183">
      <w:pPr>
        <w:pStyle w:val="B2"/>
      </w:pPr>
      <w:r w:rsidRPr="00481D2D">
        <w:t>-</w:t>
      </w:r>
      <w:r w:rsidRPr="00481D2D">
        <w:tab/>
        <w:t>all the LRFs that belong to the same network operator.</w:t>
      </w:r>
    </w:p>
    <w:p w14:paraId="6F8027C0" w14:textId="77777777" w:rsidR="000B46B6" w:rsidRPr="00481D2D" w:rsidRDefault="00171183" w:rsidP="00171183">
      <w:pPr>
        <w:pStyle w:val="B1"/>
      </w:pPr>
      <w:r w:rsidRPr="00481D2D">
        <w:tab/>
        <w:t>If the requester is not authorised, the E-CSCF shall reject the request with an appropriate 4xx – 6xx response;</w:t>
      </w:r>
    </w:p>
    <w:p w14:paraId="2281EC02" w14:textId="77777777" w:rsidR="00652FA7" w:rsidRPr="00481D2D" w:rsidRDefault="00652FA7" w:rsidP="00652FA7">
      <w:pPr>
        <w:pStyle w:val="B1"/>
        <w:rPr>
          <w:lang w:eastAsia="ja-JP"/>
        </w:rPr>
      </w:pPr>
      <w:r w:rsidRPr="00481D2D">
        <w:t>2)</w:t>
      </w:r>
      <w:r w:rsidRPr="00481D2D">
        <w:tab/>
        <w:t>store the "icid-value" header field parameter</w:t>
      </w:r>
      <w:r w:rsidRPr="00481D2D">
        <w:rPr>
          <w:rFonts w:hint="eastAsia"/>
          <w:lang w:eastAsia="ja-JP"/>
        </w:rPr>
        <w:t xml:space="preserve"> received in the P-</w:t>
      </w:r>
      <w:r w:rsidRPr="00481D2D">
        <w:t>Charging-Vector header field</w:t>
      </w:r>
      <w:r w:rsidRPr="00481D2D">
        <w:rPr>
          <w:rFonts w:hint="eastAsia"/>
          <w:lang w:eastAsia="ja-JP"/>
        </w:rPr>
        <w:t>;</w:t>
      </w:r>
    </w:p>
    <w:p w14:paraId="6D47DAEC" w14:textId="77777777" w:rsidR="000B46B6" w:rsidRPr="00481D2D" w:rsidRDefault="00652FA7" w:rsidP="004D6A15">
      <w:pPr>
        <w:pStyle w:val="B1"/>
      </w:pPr>
      <w:r w:rsidRPr="00481D2D">
        <w:t>3</w:t>
      </w:r>
      <w:r w:rsidR="004D6A15" w:rsidRPr="00481D2D">
        <w:t>)</w:t>
      </w:r>
      <w:r w:rsidR="004D6A15" w:rsidRPr="00481D2D">
        <w:tab/>
        <w:t>store the "orig-ioi" header field parameter received in the P-Charging-Vector header field if present; and</w:t>
      </w:r>
    </w:p>
    <w:p w14:paraId="78A67389" w14:textId="77777777" w:rsidR="004D6A15" w:rsidRPr="00481D2D" w:rsidRDefault="004D6A15" w:rsidP="004D6A15">
      <w:pPr>
        <w:pStyle w:val="NO"/>
      </w:pPr>
      <w:r w:rsidRPr="00481D2D">
        <w:t>NOTE:</w:t>
      </w:r>
      <w:r w:rsidRPr="00481D2D">
        <w:tab/>
        <w:t>Any received "orig-ioi" header field parameter will be a type 3 IOI. The type 3 IOI identifies the service provider from which the request was sent.</w:t>
      </w:r>
    </w:p>
    <w:p w14:paraId="24AB4CE0" w14:textId="77777777" w:rsidR="00171183" w:rsidRPr="00481D2D" w:rsidRDefault="00652FA7" w:rsidP="004D6A15">
      <w:pPr>
        <w:pStyle w:val="B1"/>
      </w:pPr>
      <w:r w:rsidRPr="00481D2D">
        <w:t>4</w:t>
      </w:r>
      <w:r w:rsidR="00171183" w:rsidRPr="00481D2D">
        <w:t>)</w:t>
      </w:r>
      <w:r w:rsidR="00171183" w:rsidRPr="00481D2D">
        <w:tab/>
        <w:t>generate a 2</w:t>
      </w:r>
      <w:r w:rsidR="001E39B5" w:rsidRPr="00481D2D">
        <w:t>00 (OK)</w:t>
      </w:r>
      <w:r w:rsidR="00171183" w:rsidRPr="00481D2D">
        <w:t xml:space="preserve"> response acknowledging the SUBSCRIBE request and indicating that the authorised subscription was successful as described in RFC 4235 [</w:t>
      </w:r>
      <w:r w:rsidR="001E21B8" w:rsidRPr="00481D2D">
        <w:t>171</w:t>
      </w:r>
      <w:r w:rsidR="00171183" w:rsidRPr="00481D2D">
        <w:t>]. The E-CSCF shall populate the header fields as follows:</w:t>
      </w:r>
    </w:p>
    <w:p w14:paraId="5AB0FBD3" w14:textId="77777777" w:rsidR="004D6A15" w:rsidRPr="00481D2D" w:rsidRDefault="00171183" w:rsidP="004D6A15">
      <w:pPr>
        <w:pStyle w:val="B2"/>
      </w:pPr>
      <w:r w:rsidRPr="00481D2D">
        <w:t>-</w:t>
      </w:r>
      <w:r w:rsidRPr="00481D2D">
        <w:tab/>
        <w:t xml:space="preserve">an Expires header field, set to either the same or a decreased value as the Expires header field in </w:t>
      </w:r>
      <w:r w:rsidR="00220902" w:rsidRPr="00481D2D">
        <w:t xml:space="preserve">the </w:t>
      </w:r>
      <w:r w:rsidRPr="00481D2D">
        <w:t>SUBSCRIBE request</w:t>
      </w:r>
      <w:r w:rsidR="004D6A15" w:rsidRPr="00481D2D">
        <w:t>; and</w:t>
      </w:r>
    </w:p>
    <w:p w14:paraId="52B9AE4F" w14:textId="77777777" w:rsidR="00171183" w:rsidRPr="00481D2D" w:rsidRDefault="004D6A15" w:rsidP="004D6A15">
      <w:pPr>
        <w:pStyle w:val="B2"/>
      </w:pPr>
      <w:r w:rsidRPr="00481D2D">
        <w:t>-</w:t>
      </w:r>
      <w:r w:rsidRPr="00481D2D">
        <w:tab/>
        <w:t>a P-Charging-Vector header field containing the "orig-ioi" header field parameter, if received in the SUBSCRIBE request, a type 3 "term-ioi" header field parameter</w:t>
      </w:r>
      <w:r w:rsidR="00652FA7" w:rsidRPr="00481D2D">
        <w:t xml:space="preserve"> and the "icid-value" header field parameter</w:t>
      </w:r>
      <w:r w:rsidRPr="00481D2D">
        <w:t>. The E-CSCF shall set the type 3 "term-ioi" header field parameter to a value that identifies the sending network of the response</w:t>
      </w:r>
      <w:r w:rsidR="00652FA7" w:rsidRPr="00481D2D">
        <w:t>,</w:t>
      </w:r>
      <w:r w:rsidRPr="00481D2D">
        <w:t xml:space="preserve"> the "orig-ioi" header field parameter is set to the previously received value of the "orig-ioi" header field parameter</w:t>
      </w:r>
      <w:r w:rsidR="00652FA7" w:rsidRPr="00481D2D">
        <w:t xml:space="preserve"> and the "icid-value" header field parameter is set to the received value of </w:t>
      </w:r>
      <w:r w:rsidR="00652FA7" w:rsidRPr="00481D2D">
        <w:rPr>
          <w:rFonts w:hint="eastAsia"/>
          <w:lang w:eastAsia="ja-JP"/>
        </w:rPr>
        <w:t xml:space="preserve">the </w:t>
      </w:r>
      <w:r w:rsidR="00652FA7" w:rsidRPr="00481D2D">
        <w:t>"icid-value" header field parameter in the request</w:t>
      </w:r>
      <w:r w:rsidR="00171183" w:rsidRPr="00481D2D">
        <w:t>.</w:t>
      </w:r>
    </w:p>
    <w:p w14:paraId="3860F2AD" w14:textId="77777777" w:rsidR="00171183" w:rsidRPr="00481D2D" w:rsidRDefault="00171183" w:rsidP="00171183">
      <w:r w:rsidRPr="00481D2D">
        <w:t>The E-CSCF may set the Contact header field to an identifier uniquely associated to the SUBSCRIBE request and generated within the E-CSCF, that may help the E-CSCF to correlate refreshes for the SUBSCRIBE.</w:t>
      </w:r>
    </w:p>
    <w:p w14:paraId="7A4AB8DA" w14:textId="77777777" w:rsidR="00171183" w:rsidRPr="00481D2D" w:rsidRDefault="00171183" w:rsidP="00171183">
      <w:r w:rsidRPr="00481D2D">
        <w:t>Afterwards the E-CSCF shall perform the procedures for notification about dialog state as described in subclause 5.11.4.2.</w:t>
      </w:r>
    </w:p>
    <w:p w14:paraId="1FA27384" w14:textId="77777777" w:rsidR="00171183" w:rsidRPr="00481D2D" w:rsidRDefault="00171183" w:rsidP="00171183">
      <w:r w:rsidRPr="00481D2D">
        <w:t>When the E-CSCF receives a subscription refresh request for a dialog that was established by the UE subscribing to the dialog event package, the E-CSCF shall accept the request.</w:t>
      </w:r>
    </w:p>
    <w:p w14:paraId="36364D38" w14:textId="77777777" w:rsidR="00171183" w:rsidRPr="00481D2D" w:rsidRDefault="00171183" w:rsidP="005D46C4">
      <w:pPr>
        <w:pStyle w:val="Heading4"/>
      </w:pPr>
      <w:bookmarkStart w:id="564" w:name="_Toc132018793"/>
      <w:r w:rsidRPr="00481D2D">
        <w:t>5.11.4.2</w:t>
      </w:r>
      <w:r w:rsidRPr="00481D2D">
        <w:tab/>
        <w:t>Notification about dialog state</w:t>
      </w:r>
      <w:bookmarkEnd w:id="564"/>
    </w:p>
    <w:p w14:paraId="5C3D3502" w14:textId="77777777" w:rsidR="00171183" w:rsidRPr="00481D2D" w:rsidRDefault="00171183" w:rsidP="008B51FB">
      <w:r w:rsidRPr="00481D2D">
        <w:t xml:space="preserve">The E-CSCF shall send a </w:t>
      </w:r>
      <w:r w:rsidRPr="00481D2D">
        <w:rPr>
          <w:rFonts w:eastAsia="MS Mincho"/>
        </w:rPr>
        <w:t>NOTIFY request</w:t>
      </w:r>
      <w:r w:rsidR="008B51FB" w:rsidRPr="00481D2D">
        <w:rPr>
          <w:rFonts w:eastAsia="MS Mincho"/>
        </w:rPr>
        <w:t xml:space="preserve"> </w:t>
      </w:r>
      <w:r w:rsidRPr="00481D2D">
        <w:t>when an event pertaining to the dialog or dialogs occurs</w:t>
      </w:r>
      <w:r w:rsidR="008B51FB" w:rsidRPr="00481D2D">
        <w:t xml:space="preserve">, </w:t>
      </w:r>
      <w:r w:rsidRPr="00481D2D">
        <w:t>as specified in RFC </w:t>
      </w:r>
      <w:r w:rsidR="001E39B5" w:rsidRPr="00481D2D">
        <w:t>6665</w:t>
      </w:r>
      <w:r w:rsidRPr="00481D2D">
        <w:t> [28].</w:t>
      </w:r>
    </w:p>
    <w:p w14:paraId="33277B7F" w14:textId="77777777" w:rsidR="00171183" w:rsidRPr="00481D2D" w:rsidRDefault="00171183" w:rsidP="00171183">
      <w:r w:rsidRPr="00481D2D">
        <w:t>When generating NOTIFY requests, the E-CSCF shall not preclude any valid dialog event package parameters in accordance with RFC 4235 [</w:t>
      </w:r>
      <w:r w:rsidR="001E21B8" w:rsidRPr="00481D2D">
        <w:t>171</w:t>
      </w:r>
      <w:r w:rsidRPr="00481D2D">
        <w:t>].</w:t>
      </w:r>
      <w:r w:rsidR="00591ECA" w:rsidRPr="00481D2D">
        <w:t xml:space="preserve"> Where RFC 4235 [171] expresses an option or only a recommendation as to the generation of a NOTIFY request, it is a matter of operator policy as to whether such requests are generated.</w:t>
      </w:r>
    </w:p>
    <w:p w14:paraId="0CB994F3" w14:textId="77777777" w:rsidR="00171183" w:rsidRPr="00481D2D" w:rsidRDefault="00171183" w:rsidP="00171183">
      <w:r w:rsidRPr="00481D2D">
        <w:t>For each NOTIFY request triggered by an event and on all dialogs which have been established due to subscription to the dialog event package, and in addition to the requirements specified in RFC 4235 [</w:t>
      </w:r>
      <w:r w:rsidR="001E21B8" w:rsidRPr="00481D2D">
        <w:t>171</w:t>
      </w:r>
      <w:r w:rsidRPr="00481D2D">
        <w:t>], the E-CSCF shall:</w:t>
      </w:r>
    </w:p>
    <w:p w14:paraId="4693F1A3" w14:textId="77777777" w:rsidR="004D6A15" w:rsidRPr="00481D2D" w:rsidRDefault="004D6A15" w:rsidP="004D6A15">
      <w:pPr>
        <w:pStyle w:val="B1"/>
        <w:rPr>
          <w:lang w:eastAsia="ja-JP"/>
        </w:rPr>
      </w:pPr>
      <w:r w:rsidRPr="00481D2D">
        <w:rPr>
          <w:lang w:eastAsia="ja-JP"/>
        </w:rPr>
        <w:t>1)</w:t>
      </w:r>
      <w:r w:rsidRPr="00481D2D">
        <w:rPr>
          <w:lang w:eastAsia="ja-JP"/>
        </w:rPr>
        <w:tab/>
        <w:t xml:space="preserve">set the </w:t>
      </w:r>
      <w:r w:rsidRPr="00481D2D">
        <w:t>P-Charging-Vector header</w:t>
      </w:r>
      <w:r w:rsidRPr="00481D2D">
        <w:rPr>
          <w:lang w:eastAsia="ja-JP"/>
        </w:rPr>
        <w:t xml:space="preserve"> field with the "icid-value" header field parameter populated as specified in 3GPP TS 32.260 [17], and a type 3 "orig-ioi" header field parameter.</w:t>
      </w:r>
      <w:r w:rsidRPr="00481D2D">
        <w:t xml:space="preserve"> The E-CSCF shall set the type 3 "orig-ioi" header field parameter to a value that identifies the sending network of the request</w:t>
      </w:r>
      <w:r w:rsidRPr="00481D2D">
        <w:rPr>
          <w:lang w:eastAsia="ja-JP"/>
        </w:rPr>
        <w:t>.</w:t>
      </w:r>
      <w:r w:rsidRPr="00481D2D">
        <w:t xml:space="preserve"> The E-CSCF shall not include the type 3 "term-ioi" header field parameter</w:t>
      </w:r>
      <w:r w:rsidRPr="00481D2D">
        <w:rPr>
          <w:lang w:eastAsia="ja-JP"/>
        </w:rPr>
        <w:t>.</w:t>
      </w:r>
    </w:p>
    <w:p w14:paraId="34A9DF5E" w14:textId="77777777" w:rsidR="00171183" w:rsidRPr="00481D2D" w:rsidRDefault="004D6A15" w:rsidP="004D6A15">
      <w:pPr>
        <w:pStyle w:val="B1"/>
      </w:pPr>
      <w:r w:rsidRPr="00481D2D">
        <w:t>2</w:t>
      </w:r>
      <w:r w:rsidR="00171183" w:rsidRPr="00481D2D">
        <w:t>)</w:t>
      </w:r>
      <w:r w:rsidR="00171183" w:rsidRPr="00481D2D">
        <w:tab/>
        <w:t xml:space="preserve">in the body of the NOTIFY request, include one &lt;dialog&gt; </w:t>
      </w:r>
      <w:r w:rsidR="00220902" w:rsidRPr="00481D2D">
        <w:t xml:space="preserve">XML </w:t>
      </w:r>
      <w:r w:rsidR="008B51FB" w:rsidRPr="00481D2D">
        <w:t xml:space="preserve">element </w:t>
      </w:r>
      <w:r w:rsidR="00171183" w:rsidRPr="00481D2D">
        <w:t xml:space="preserve">for each dialog </w:t>
      </w:r>
      <w:r w:rsidR="008B51FB" w:rsidRPr="00481D2D">
        <w:t xml:space="preserve">to be reported in accordance with </w:t>
      </w:r>
      <w:r w:rsidR="00171183" w:rsidRPr="00481D2D">
        <w:t>the subscription;</w:t>
      </w:r>
      <w:r w:rsidR="00591ECA" w:rsidRPr="00481D2D">
        <w:t xml:space="preserve"> and</w:t>
      </w:r>
    </w:p>
    <w:p w14:paraId="73EAFB3A" w14:textId="77777777" w:rsidR="00171183" w:rsidRPr="00481D2D" w:rsidRDefault="004D6A15" w:rsidP="00171183">
      <w:pPr>
        <w:pStyle w:val="B1"/>
      </w:pPr>
      <w:r w:rsidRPr="00481D2D">
        <w:t>3</w:t>
      </w:r>
      <w:r w:rsidR="00171183" w:rsidRPr="00481D2D">
        <w:t>)</w:t>
      </w:r>
      <w:r w:rsidR="00171183" w:rsidRPr="00481D2D">
        <w:tab/>
        <w:t xml:space="preserve">for each &lt;dialog&gt; </w:t>
      </w:r>
      <w:r w:rsidR="00655360" w:rsidRPr="00481D2D">
        <w:t xml:space="preserve">XML </w:t>
      </w:r>
      <w:r w:rsidR="00171183" w:rsidRPr="00481D2D">
        <w:t>element:</w:t>
      </w:r>
    </w:p>
    <w:p w14:paraId="18B4D75C" w14:textId="77777777" w:rsidR="00591ECA" w:rsidRPr="00481D2D" w:rsidRDefault="00591ECA" w:rsidP="00591ECA">
      <w:pPr>
        <w:pStyle w:val="B2"/>
        <w:rPr>
          <w:lang w:eastAsia="ja-JP"/>
        </w:rPr>
      </w:pPr>
      <w:r w:rsidRPr="00481D2D">
        <w:rPr>
          <w:lang w:eastAsia="ja-JP"/>
        </w:rPr>
        <w:t>-</w:t>
      </w:r>
      <w:r w:rsidRPr="00481D2D">
        <w:rPr>
          <w:lang w:eastAsia="ja-JP"/>
        </w:rPr>
        <w:tab/>
        <w:t>if the subscription is for all dialogs, rather than a specific dialog, then include the call-id attribute.</w:t>
      </w:r>
    </w:p>
    <w:p w14:paraId="6CB69E7D" w14:textId="77777777" w:rsidR="00171183" w:rsidRPr="00481D2D" w:rsidRDefault="00591ECA" w:rsidP="00171183">
      <w:r w:rsidRPr="00481D2D">
        <w:t>If the subscription is to a specific dialog (or to a specific set of dialogs), w</w:t>
      </w:r>
      <w:r w:rsidR="00171183" w:rsidRPr="00481D2D">
        <w:t>hen sending a final NOTIFY request with</w:t>
      </w:r>
      <w:r w:rsidR="00171183" w:rsidRPr="00481D2D">
        <w:rPr>
          <w:lang w:eastAsia="de-DE"/>
        </w:rPr>
        <w:t xml:space="preserve"> all dialogs set to a state of "terminated"</w:t>
      </w:r>
      <w:r w:rsidR="00171183" w:rsidRPr="00481D2D">
        <w:t>, the E-CSCF shall also terminate the subscription to the dialog event package by setting the Subscription-State header field to the value of "terminated".</w:t>
      </w:r>
    </w:p>
    <w:p w14:paraId="34EB18D9" w14:textId="77777777" w:rsidR="004D6A15" w:rsidRPr="00481D2D" w:rsidRDefault="004D6A15" w:rsidP="004D6A15">
      <w:r w:rsidRPr="00481D2D">
        <w:t>When the E-CSCF receives any response to the NOTIFY request, the E-CSCF shall store the value of the "term-ioi" header field parameter received in the P-Charging-Vector header field, if present.</w:t>
      </w:r>
    </w:p>
    <w:p w14:paraId="3A2504FD" w14:textId="77777777" w:rsidR="004D6A15" w:rsidRPr="00481D2D" w:rsidRDefault="004D6A15" w:rsidP="004D6A15">
      <w:pPr>
        <w:pStyle w:val="NO"/>
      </w:pPr>
      <w:r w:rsidRPr="00481D2D">
        <w:t>NOTE:</w:t>
      </w:r>
      <w:r w:rsidRPr="00481D2D">
        <w:tab/>
        <w:t>Any received "term-ioi" header field parameter will be a type 3 IOI. The type 3 IOI identifies the service provider from which the response was sent.</w:t>
      </w:r>
    </w:p>
    <w:p w14:paraId="393D34AE" w14:textId="77777777" w:rsidR="00035B0F" w:rsidRPr="00481D2D" w:rsidRDefault="00D246B1" w:rsidP="005D46C4">
      <w:pPr>
        <w:pStyle w:val="Heading4"/>
      </w:pPr>
      <w:bookmarkStart w:id="565" w:name="_Toc132018794"/>
      <w:r w:rsidRPr="00481D2D">
        <w:t>5.11.4.3</w:t>
      </w:r>
      <w:r w:rsidR="00035B0F" w:rsidRPr="00481D2D">
        <w:tab/>
        <w:t>Subscription to the presence event package</w:t>
      </w:r>
      <w:bookmarkEnd w:id="565"/>
    </w:p>
    <w:p w14:paraId="7C1AB7B9" w14:textId="77777777" w:rsidR="00035B0F" w:rsidRPr="00481D2D" w:rsidRDefault="00035B0F" w:rsidP="00035B0F">
      <w:r w:rsidRPr="00481D2D">
        <w:t>When an incoming SUBSCRIBE request addressed to the E-CSCF arrives containing the Event header field with the presence event package and a Target-Dialog header field:</w:t>
      </w:r>
    </w:p>
    <w:p w14:paraId="28071D1C" w14:textId="77777777" w:rsidR="00035B0F" w:rsidRPr="00481D2D" w:rsidRDefault="00035B0F" w:rsidP="00035B0F">
      <w:pPr>
        <w:pStyle w:val="B1"/>
      </w:pPr>
      <w:r w:rsidRPr="00481D2D">
        <w:t>1)</w:t>
      </w:r>
      <w:r w:rsidRPr="00481D2D">
        <w:tab/>
        <w:t xml:space="preserve">based on the local policy, the E-CSCF shall check if the request was generated by a subscriber who is authorised to subscribe to the </w:t>
      </w:r>
      <w:r w:rsidR="000C585F" w:rsidRPr="00481D2D">
        <w:t>presence</w:t>
      </w:r>
      <w:r w:rsidRPr="00481D2D">
        <w:t xml:space="preserve"> state of this particular user. The authorized subscribers include:</w:t>
      </w:r>
    </w:p>
    <w:p w14:paraId="33F47A0A" w14:textId="77777777" w:rsidR="00035B0F" w:rsidRPr="00481D2D" w:rsidRDefault="00035B0F" w:rsidP="00035B0F">
      <w:pPr>
        <w:pStyle w:val="B2"/>
      </w:pPr>
      <w:r w:rsidRPr="00481D2D">
        <w:t>-</w:t>
      </w:r>
      <w:r w:rsidRPr="00481D2D">
        <w:tab/>
        <w:t>all the LRFs that belong to the same network operator.</w:t>
      </w:r>
    </w:p>
    <w:p w14:paraId="44FA9452" w14:textId="77777777" w:rsidR="00035B0F" w:rsidRPr="00481D2D" w:rsidRDefault="00035B0F" w:rsidP="00035B0F">
      <w:pPr>
        <w:pStyle w:val="B1"/>
      </w:pPr>
      <w:r w:rsidRPr="00481D2D">
        <w:tab/>
        <w:t>If the requester is not authorised, the E-CSCF shall reject the request with an appropriate 4xx – 6xx response;</w:t>
      </w:r>
    </w:p>
    <w:p w14:paraId="5C18DA97" w14:textId="77777777" w:rsidR="00035B0F" w:rsidRPr="00481D2D" w:rsidRDefault="00035B0F" w:rsidP="00035B0F">
      <w:pPr>
        <w:pStyle w:val="B1"/>
      </w:pPr>
      <w:r w:rsidRPr="00481D2D">
        <w:t>2)</w:t>
      </w:r>
      <w:r w:rsidRPr="00481D2D">
        <w:tab/>
        <w:t>the E-CSCF shall determine the dialog of the related emergency call, i.e. a confirmed dialog identified by:</w:t>
      </w:r>
    </w:p>
    <w:p w14:paraId="4086B3AA" w14:textId="77777777" w:rsidR="00035B0F" w:rsidRPr="00481D2D" w:rsidRDefault="00035B0F" w:rsidP="00035B0F">
      <w:pPr>
        <w:pStyle w:val="B2"/>
      </w:pPr>
      <w:r w:rsidRPr="00481D2D">
        <w:t>a)</w:t>
      </w:r>
      <w:r w:rsidRPr="00481D2D">
        <w:tab/>
        <w:t>the call identifier in the callid portion of the Target-Dialog header field; and</w:t>
      </w:r>
    </w:p>
    <w:p w14:paraId="0AA74E50" w14:textId="77777777" w:rsidR="00035B0F" w:rsidRPr="00481D2D" w:rsidRDefault="00035B0F" w:rsidP="00035B0F">
      <w:pPr>
        <w:pStyle w:val="B2"/>
      </w:pPr>
      <w:r w:rsidRPr="00481D2D">
        <w:t>b)</w:t>
      </w:r>
      <w:r w:rsidRPr="00481D2D">
        <w:tab/>
        <w:t>the "remote-tag" header field parameter of the Target-Dialog header field.</w:t>
      </w:r>
    </w:p>
    <w:p w14:paraId="4F740676" w14:textId="77777777" w:rsidR="00035B0F" w:rsidRPr="00481D2D" w:rsidRDefault="00035B0F" w:rsidP="00035B0F">
      <w:pPr>
        <w:pStyle w:val="B2"/>
      </w:pPr>
      <w:r w:rsidRPr="00481D2D">
        <w:t>If such dialog does not exist, the E-CSCF shall reject the request with an appropriate 4xx – 6xx response;</w:t>
      </w:r>
    </w:p>
    <w:p w14:paraId="3128CDEF" w14:textId="77777777" w:rsidR="00035B0F" w:rsidRPr="00481D2D" w:rsidRDefault="00035B0F" w:rsidP="00035B0F">
      <w:pPr>
        <w:pStyle w:val="B1"/>
      </w:pPr>
      <w:r w:rsidRPr="00481D2D">
        <w:t>3)</w:t>
      </w:r>
      <w:r w:rsidRPr="00481D2D">
        <w:tab/>
        <w:t>if :</w:t>
      </w:r>
    </w:p>
    <w:p w14:paraId="05712757" w14:textId="77777777" w:rsidR="00035B0F" w:rsidRPr="00481D2D" w:rsidRDefault="00035B0F" w:rsidP="00035B0F">
      <w:pPr>
        <w:pStyle w:val="B2"/>
      </w:pPr>
      <w:r w:rsidRPr="00481D2D">
        <w:t>a)</w:t>
      </w:r>
      <w:r w:rsidRPr="00481D2D">
        <w:tab/>
        <w:t>the UE did not indicate a Recv-Info header field with the g.3gpp.current-location-discovery info package name in the dialog of the related emergency call; or</w:t>
      </w:r>
    </w:p>
    <w:p w14:paraId="60FEDC17" w14:textId="77777777" w:rsidR="00035B0F" w:rsidRPr="00481D2D" w:rsidRDefault="00035B0F" w:rsidP="00035B0F">
      <w:pPr>
        <w:pStyle w:val="B2"/>
      </w:pPr>
      <w:r w:rsidRPr="00481D2D">
        <w:t>b)</w:t>
      </w:r>
      <w:r w:rsidRPr="00481D2D">
        <w:tab/>
        <w:t>the UE did not indicate an Accept header field indicating the "application/vnd.3gpp.current-location-discovery+xml" MIME type in the dialog of the related emergency call;</w:t>
      </w:r>
    </w:p>
    <w:p w14:paraId="2C4E53FF" w14:textId="77777777" w:rsidR="00035B0F" w:rsidRPr="00481D2D" w:rsidRDefault="00035B0F" w:rsidP="00035B0F">
      <w:pPr>
        <w:pStyle w:val="B1"/>
      </w:pPr>
      <w:r w:rsidRPr="00481D2D">
        <w:tab/>
        <w:t>the E-CSCF shall reject the request with an appropriate 4xx – 6xx response;</w:t>
      </w:r>
    </w:p>
    <w:p w14:paraId="53F917DB" w14:textId="77777777" w:rsidR="00035B0F" w:rsidRPr="00481D2D" w:rsidRDefault="00035B0F" w:rsidP="00035B0F">
      <w:pPr>
        <w:pStyle w:val="B1"/>
        <w:rPr>
          <w:lang w:eastAsia="ja-JP"/>
        </w:rPr>
      </w:pPr>
      <w:r w:rsidRPr="00481D2D">
        <w:t>4)</w:t>
      </w:r>
      <w:r w:rsidRPr="00481D2D">
        <w:tab/>
        <w:t>the E-CSCF shall store the "icid-value" header field parameter</w:t>
      </w:r>
      <w:r w:rsidRPr="00481D2D">
        <w:rPr>
          <w:rFonts w:hint="eastAsia"/>
          <w:lang w:eastAsia="ja-JP"/>
        </w:rPr>
        <w:t xml:space="preserve"> received in the P-</w:t>
      </w:r>
      <w:r w:rsidRPr="00481D2D">
        <w:t>Charging-Vector header field</w:t>
      </w:r>
      <w:r w:rsidRPr="00481D2D">
        <w:rPr>
          <w:rFonts w:hint="eastAsia"/>
          <w:lang w:eastAsia="ja-JP"/>
        </w:rPr>
        <w:t>;</w:t>
      </w:r>
    </w:p>
    <w:p w14:paraId="16150B92" w14:textId="77777777" w:rsidR="00035B0F" w:rsidRPr="00481D2D" w:rsidRDefault="00035B0F" w:rsidP="00035B0F">
      <w:pPr>
        <w:pStyle w:val="B1"/>
      </w:pPr>
      <w:r w:rsidRPr="00481D2D">
        <w:t>5)</w:t>
      </w:r>
      <w:r w:rsidRPr="00481D2D">
        <w:tab/>
        <w:t>the E-CSCF shall store the "orig-ioi" header field parameter received in the P-Charging-Vector header field if present; and</w:t>
      </w:r>
    </w:p>
    <w:p w14:paraId="40699FCE" w14:textId="77777777" w:rsidR="00035B0F" w:rsidRPr="00481D2D" w:rsidRDefault="00035B0F" w:rsidP="00035B0F">
      <w:pPr>
        <w:pStyle w:val="NO"/>
      </w:pPr>
      <w:r w:rsidRPr="00481D2D">
        <w:t>NOTE:</w:t>
      </w:r>
      <w:r w:rsidRPr="00481D2D">
        <w:tab/>
        <w:t>Any received "orig-ioi" header field parameter will be a type 3 IOI. The type 3 IOI identifies the service provider from which the request was sent.</w:t>
      </w:r>
    </w:p>
    <w:p w14:paraId="2F246B6B" w14:textId="77777777" w:rsidR="00035B0F" w:rsidRPr="00481D2D" w:rsidRDefault="00035B0F" w:rsidP="00035B0F">
      <w:pPr>
        <w:pStyle w:val="B1"/>
      </w:pPr>
      <w:r w:rsidRPr="00481D2D">
        <w:t>6)</w:t>
      </w:r>
      <w:r w:rsidRPr="00481D2D">
        <w:tab/>
        <w:t>the E-CSCF shall generate a 200 (OK) response acknowledging the SUBSCRIBE request and indicating that the authorised subscription was successful as described in RFC 4235 [171]. The E-CSCF shall populate the header fields as follows:</w:t>
      </w:r>
    </w:p>
    <w:p w14:paraId="2339A996" w14:textId="77777777" w:rsidR="00035B0F" w:rsidRPr="00481D2D" w:rsidRDefault="00035B0F" w:rsidP="00035B0F">
      <w:pPr>
        <w:pStyle w:val="B2"/>
      </w:pPr>
      <w:r w:rsidRPr="00481D2D">
        <w:t>-</w:t>
      </w:r>
      <w:r w:rsidRPr="00481D2D">
        <w:tab/>
        <w:t>an Expires header field, set to either the same or a decreased value as the Expires header field in the SUBSCRIBE request; and</w:t>
      </w:r>
    </w:p>
    <w:p w14:paraId="762B9E6E" w14:textId="77777777" w:rsidR="00035B0F" w:rsidRPr="00481D2D" w:rsidRDefault="00035B0F" w:rsidP="00035B0F">
      <w:pPr>
        <w:pStyle w:val="B2"/>
      </w:pPr>
      <w:r w:rsidRPr="00481D2D">
        <w:t>-</w:t>
      </w:r>
      <w:r w:rsidRPr="00481D2D">
        <w:tab/>
        <w:t xml:space="preserve">a P-Charging-Vector header field containing the "orig-ioi" header field parameter, if received in the SUBSCRIBE request, a type 3 "term-ioi" header field parameter and the "icid-value" header field parameter. The E-CSCF shall set the type 3 "term-ioi" header field parameter to a value that identifies the sending network of the response, the "orig-ioi" header field parameter is set to the previously received value of the "orig-ioi" header field parameter and the "icid-value" header field parameter is set to the received value of </w:t>
      </w:r>
      <w:r w:rsidRPr="00481D2D">
        <w:rPr>
          <w:rFonts w:hint="eastAsia"/>
          <w:lang w:eastAsia="ja-JP"/>
        </w:rPr>
        <w:t xml:space="preserve">the </w:t>
      </w:r>
      <w:r w:rsidRPr="00481D2D">
        <w:t>"icid-value" header field parameter in the request;</w:t>
      </w:r>
    </w:p>
    <w:p w14:paraId="0269D1FC" w14:textId="77777777" w:rsidR="00035B0F" w:rsidRPr="00481D2D" w:rsidRDefault="00035B0F" w:rsidP="00035B0F">
      <w:pPr>
        <w:pStyle w:val="B1"/>
      </w:pPr>
      <w:r w:rsidRPr="00481D2D">
        <w:t>7)</w:t>
      </w:r>
      <w:r w:rsidRPr="00481D2D">
        <w:tab/>
        <w:t>the E-CSCF shall associate the dialog of the 200 (OK) response to the SUBSCRIBE request with the dialog of the related emergency call;</w:t>
      </w:r>
    </w:p>
    <w:p w14:paraId="30A952F1" w14:textId="77777777" w:rsidR="00035B0F" w:rsidRPr="00481D2D" w:rsidRDefault="00035B0F" w:rsidP="00035B0F">
      <w:pPr>
        <w:pStyle w:val="B1"/>
      </w:pPr>
      <w:r w:rsidRPr="00481D2D">
        <w:t>8)</w:t>
      </w:r>
      <w:r w:rsidRPr="00481D2D">
        <w:tab/>
        <w:t>if the Expires header field of the SUBSCRIBE request is set to zero, the E-CSCF shall perform the procedure in subclause </w:t>
      </w:r>
      <w:r w:rsidR="00D246B1" w:rsidRPr="00481D2D">
        <w:t>5.11.5</w:t>
      </w:r>
      <w:r w:rsidRPr="00481D2D">
        <w:t>.2 in the dialog of the related emergency call and shall indicate that the receiving entity is requested to send the location information once; and</w:t>
      </w:r>
    </w:p>
    <w:p w14:paraId="6ADFA956" w14:textId="77777777" w:rsidR="00035B0F" w:rsidRPr="00481D2D" w:rsidRDefault="00035B0F" w:rsidP="00035B0F">
      <w:pPr>
        <w:pStyle w:val="B1"/>
      </w:pPr>
      <w:r w:rsidRPr="00481D2D">
        <w:t>9)</w:t>
      </w:r>
      <w:r w:rsidRPr="00481D2D">
        <w:tab/>
        <w:t>if the Expires header field of the SUBSCRIBE request is not set to zero, the E-CSCF shall perform the procedure in subclause </w:t>
      </w:r>
      <w:r w:rsidR="00D246B1" w:rsidRPr="00481D2D">
        <w:t>5.11.5</w:t>
      </w:r>
      <w:r w:rsidRPr="00481D2D">
        <w:t>.2 in the dialog of the related emergency call and shall indicate that the receiving entity is requested to start sending the location information.</w:t>
      </w:r>
    </w:p>
    <w:p w14:paraId="21704B85" w14:textId="77777777" w:rsidR="00035B0F" w:rsidRPr="00481D2D" w:rsidRDefault="00035B0F" w:rsidP="00035B0F">
      <w:r w:rsidRPr="00481D2D">
        <w:t>The E-CSCF may set the Contact header field to an identifier uniquely associated to the SUBSCRIBE request and generated within the E-CSCF, that may help the E-CSCF to correlate refreshes for the SUBSCRIBE.</w:t>
      </w:r>
    </w:p>
    <w:p w14:paraId="6C0DE9C8" w14:textId="77777777" w:rsidR="00035B0F" w:rsidRPr="00481D2D" w:rsidRDefault="00035B0F" w:rsidP="00035B0F">
      <w:r w:rsidRPr="00481D2D">
        <w:t>Afterwards the E-CSCF shall perform the procedures for notification about presence event as described in subclause </w:t>
      </w:r>
      <w:r w:rsidR="00D246B1" w:rsidRPr="00481D2D">
        <w:t>5.11.4.4</w:t>
      </w:r>
      <w:r w:rsidRPr="00481D2D">
        <w:t>.</w:t>
      </w:r>
    </w:p>
    <w:p w14:paraId="6CCE8DE5" w14:textId="77777777" w:rsidR="00035B0F" w:rsidRPr="00481D2D" w:rsidRDefault="00035B0F" w:rsidP="00035B0F">
      <w:r w:rsidRPr="00481D2D">
        <w:t>When the E-CSCF receives a subscription refresh request for the subscription associated with the initial SUBSCRIBE request, the E-CSCF shall accept the request.</w:t>
      </w:r>
    </w:p>
    <w:p w14:paraId="4B268E4A" w14:textId="77777777" w:rsidR="00035B0F" w:rsidRPr="00481D2D" w:rsidRDefault="00035B0F" w:rsidP="00035B0F">
      <w:r w:rsidRPr="00481D2D">
        <w:t>When the E-CSCF receives an unsubscription request for the subscription associated with the initial SUBSCRIBE request:</w:t>
      </w:r>
    </w:p>
    <w:p w14:paraId="212D8FB7" w14:textId="77777777" w:rsidR="00035B0F" w:rsidRPr="00481D2D" w:rsidRDefault="00035B0F" w:rsidP="00035B0F">
      <w:pPr>
        <w:pStyle w:val="B1"/>
      </w:pPr>
      <w:r w:rsidRPr="00481D2D">
        <w:t>1)</w:t>
      </w:r>
      <w:r w:rsidRPr="00481D2D">
        <w:tab/>
        <w:t>the E-CSCF shall accept the request; and</w:t>
      </w:r>
    </w:p>
    <w:p w14:paraId="6BEF295B" w14:textId="77777777" w:rsidR="00035B0F" w:rsidRPr="00481D2D" w:rsidRDefault="00035B0F" w:rsidP="00035B0F">
      <w:pPr>
        <w:pStyle w:val="B1"/>
      </w:pPr>
      <w:r w:rsidRPr="00481D2D">
        <w:t>2)</w:t>
      </w:r>
      <w:r w:rsidRPr="00481D2D">
        <w:tab/>
        <w:t>if the dialog of the related emergency call still exists, the E-CSCF shall perform the procedure in subclause </w:t>
      </w:r>
      <w:r w:rsidR="00D246B1" w:rsidRPr="00481D2D">
        <w:t>5.11.5</w:t>
      </w:r>
      <w:r w:rsidRPr="00481D2D">
        <w:t>.2 in the dialog of the related emergency call and shall indicate that the receiving entity is requested to stop sending the location information.</w:t>
      </w:r>
    </w:p>
    <w:p w14:paraId="51128C02" w14:textId="77777777" w:rsidR="00035B0F" w:rsidRPr="00481D2D" w:rsidRDefault="00D246B1" w:rsidP="005D46C4">
      <w:pPr>
        <w:pStyle w:val="Heading4"/>
      </w:pPr>
      <w:bookmarkStart w:id="566" w:name="_Toc132018795"/>
      <w:r w:rsidRPr="00481D2D">
        <w:t>5.11.4.4</w:t>
      </w:r>
      <w:r w:rsidR="00035B0F" w:rsidRPr="00481D2D">
        <w:tab/>
        <w:t>Notification about presence</w:t>
      </w:r>
      <w:bookmarkEnd w:id="566"/>
    </w:p>
    <w:p w14:paraId="4F91FD9F" w14:textId="77777777" w:rsidR="00035B0F" w:rsidRPr="00481D2D" w:rsidRDefault="00035B0F" w:rsidP="00035B0F">
      <w:r w:rsidRPr="00481D2D">
        <w:t>Upon reception of a PUBLISH request in the dialog of the related emergency call as described in subclause </w:t>
      </w:r>
      <w:r w:rsidR="00D246B1" w:rsidRPr="00481D2D">
        <w:t>5.11.5</w:t>
      </w:r>
      <w:r w:rsidRPr="00481D2D">
        <w:t xml:space="preserve">.3, the E-CSCF shall send a </w:t>
      </w:r>
      <w:r w:rsidRPr="00481D2D">
        <w:rPr>
          <w:rFonts w:eastAsia="MS Mincho"/>
        </w:rPr>
        <w:t>NOTIFY request for the presence event package</w:t>
      </w:r>
      <w:r w:rsidRPr="00481D2D">
        <w:t xml:space="preserve"> as specified in RFC 6665 [28]. The E-CSCF:</w:t>
      </w:r>
    </w:p>
    <w:p w14:paraId="2EBB8EE2" w14:textId="77777777" w:rsidR="00035B0F" w:rsidRPr="00481D2D" w:rsidRDefault="00035B0F" w:rsidP="00035B0F">
      <w:pPr>
        <w:pStyle w:val="B1"/>
      </w:pPr>
      <w:r w:rsidRPr="00481D2D">
        <w:t>1)</w:t>
      </w:r>
      <w:r w:rsidRPr="00481D2D">
        <w:tab/>
        <w:t>if the PUBLISH request contains a body of the "application/pidf+xml" MIME type, shall include in the NOTIFY request the body of the "application/pidf+xml" MIME type of the PUBLISH request;</w:t>
      </w:r>
    </w:p>
    <w:p w14:paraId="6C6550EF" w14:textId="77777777" w:rsidR="00035B0F" w:rsidRPr="00481D2D" w:rsidRDefault="00035B0F" w:rsidP="00035B0F">
      <w:pPr>
        <w:pStyle w:val="B1"/>
      </w:pPr>
      <w:r w:rsidRPr="00481D2D">
        <w:t>2)</w:t>
      </w:r>
      <w:r w:rsidRPr="00481D2D">
        <w:tab/>
        <w:t>if the PUBLISH request contains P-Access-Network-Info header field(s), shall include in the NOTIFY request the P-Access-Network-Info header field(s) of the PUBLISH request; and</w:t>
      </w:r>
    </w:p>
    <w:p w14:paraId="05DEE30E" w14:textId="77777777" w:rsidR="00035B0F" w:rsidRPr="00481D2D" w:rsidRDefault="00035B0F" w:rsidP="00035B0F">
      <w:pPr>
        <w:pStyle w:val="B1"/>
        <w:rPr>
          <w:lang w:eastAsia="ja-JP"/>
        </w:rPr>
      </w:pPr>
      <w:r w:rsidRPr="00481D2D">
        <w:rPr>
          <w:lang w:eastAsia="ja-JP"/>
        </w:rPr>
        <w:t>3)</w:t>
      </w:r>
      <w:r w:rsidRPr="00481D2D">
        <w:rPr>
          <w:lang w:eastAsia="ja-JP"/>
        </w:rPr>
        <w:tab/>
        <w:t xml:space="preserve">shall set the </w:t>
      </w:r>
      <w:r w:rsidRPr="00481D2D">
        <w:t>P-Charging-Vector header</w:t>
      </w:r>
      <w:r w:rsidRPr="00481D2D">
        <w:rPr>
          <w:lang w:eastAsia="ja-JP"/>
        </w:rPr>
        <w:t xml:space="preserve"> field with the "icid-value" header field parameter populated as specified in 3GPP TS 32.260 [17], and a type 3 "orig-ioi" header field parameter in the NOTIFY request.</w:t>
      </w:r>
      <w:r w:rsidRPr="00481D2D">
        <w:t xml:space="preserve"> The E-CSCF shall set the type 3 "orig-ioi" header field parameter to a value that identifies the sending network of the request</w:t>
      </w:r>
      <w:r w:rsidRPr="00481D2D">
        <w:rPr>
          <w:lang w:eastAsia="ja-JP"/>
        </w:rPr>
        <w:t>.</w:t>
      </w:r>
      <w:r w:rsidRPr="00481D2D">
        <w:t xml:space="preserve"> The E-CSCF shall not include the type 3 "term-ioi" header field parameter</w:t>
      </w:r>
      <w:r w:rsidRPr="00481D2D">
        <w:rPr>
          <w:lang w:eastAsia="ja-JP"/>
        </w:rPr>
        <w:t>.</w:t>
      </w:r>
    </w:p>
    <w:p w14:paraId="52B937DF" w14:textId="77777777" w:rsidR="00035B0F" w:rsidRPr="00481D2D" w:rsidRDefault="00035B0F" w:rsidP="00035B0F">
      <w:r w:rsidRPr="00481D2D">
        <w:t xml:space="preserve">If the dialog of the related emergency call is terminated, the E-CSCF shall send a </w:t>
      </w:r>
      <w:r w:rsidRPr="00481D2D">
        <w:rPr>
          <w:rFonts w:eastAsia="MS Mincho"/>
        </w:rPr>
        <w:t>NOTIFY request for the presence event package</w:t>
      </w:r>
      <w:r w:rsidRPr="00481D2D">
        <w:t xml:space="preserve"> indicating that the subscription is terminated by setting the Subscription-State header field to the "terminated" value. The E-CSCF </w:t>
      </w:r>
      <w:r w:rsidRPr="00481D2D">
        <w:rPr>
          <w:lang w:eastAsia="ja-JP"/>
        </w:rPr>
        <w:t xml:space="preserve">shall set the </w:t>
      </w:r>
      <w:r w:rsidRPr="00481D2D">
        <w:t>P-Charging-Vector header</w:t>
      </w:r>
      <w:r w:rsidRPr="00481D2D">
        <w:rPr>
          <w:lang w:eastAsia="ja-JP"/>
        </w:rPr>
        <w:t xml:space="preserve"> field with the "icid-value" header field parameter populated as specified in 3GPP TS 32.260 [17], and a type 3 "orig-ioi" header field parameter in the NOTIFY request.</w:t>
      </w:r>
      <w:r w:rsidRPr="00481D2D">
        <w:t xml:space="preserve"> The E-CSCF shall set the type 3 "orig-ioi" header field parameter to a value that identifies the sending network of the request</w:t>
      </w:r>
      <w:r w:rsidRPr="00481D2D">
        <w:rPr>
          <w:lang w:eastAsia="ja-JP"/>
        </w:rPr>
        <w:t>.</w:t>
      </w:r>
      <w:r w:rsidRPr="00481D2D">
        <w:t xml:space="preserve"> The E-CSCF shall not include the type 3 "term-ioi" header field parameter</w:t>
      </w:r>
      <w:r w:rsidRPr="00481D2D">
        <w:rPr>
          <w:lang w:eastAsia="ja-JP"/>
        </w:rPr>
        <w:t>.</w:t>
      </w:r>
    </w:p>
    <w:p w14:paraId="26A15129" w14:textId="77777777" w:rsidR="00035B0F" w:rsidRPr="00481D2D" w:rsidRDefault="00035B0F" w:rsidP="00035B0F">
      <w:r w:rsidRPr="00481D2D">
        <w:t>When the E-CSCF receives any response to the NOTIFY request, the E-CSCF shall store the value of the "term-ioi" header field parameter received in the P-Charging-Vector header field, if present.</w:t>
      </w:r>
    </w:p>
    <w:p w14:paraId="15B361FF" w14:textId="77777777" w:rsidR="00035B0F" w:rsidRPr="00481D2D" w:rsidRDefault="00035B0F" w:rsidP="00035B0F">
      <w:pPr>
        <w:pStyle w:val="NO"/>
      </w:pPr>
      <w:r w:rsidRPr="00481D2D">
        <w:t>NOTE:</w:t>
      </w:r>
      <w:r w:rsidRPr="00481D2D">
        <w:tab/>
        <w:t>Any received "term-ioi" header field parameter will be a type 3 IOI. The type 3 IOI identifies the service provider from which the response was sent.</w:t>
      </w:r>
    </w:p>
    <w:p w14:paraId="1DC32DC9" w14:textId="77777777" w:rsidR="00035B0F" w:rsidRPr="00481D2D" w:rsidRDefault="00D246B1" w:rsidP="005D46C4">
      <w:pPr>
        <w:pStyle w:val="Heading3"/>
      </w:pPr>
      <w:bookmarkStart w:id="567" w:name="_Toc132018796"/>
      <w:r w:rsidRPr="00481D2D">
        <w:t>5.11.5</w:t>
      </w:r>
      <w:r w:rsidR="00035B0F" w:rsidRPr="00481D2D">
        <w:tab/>
        <w:t>Current location discovery during an emergency call</w:t>
      </w:r>
      <w:bookmarkEnd w:id="567"/>
    </w:p>
    <w:p w14:paraId="63C029B2" w14:textId="77777777" w:rsidR="00035B0F" w:rsidRPr="00481D2D" w:rsidRDefault="00D246B1" w:rsidP="005D46C4">
      <w:pPr>
        <w:pStyle w:val="Heading4"/>
      </w:pPr>
      <w:bookmarkStart w:id="568" w:name="_Toc132018797"/>
      <w:r w:rsidRPr="00481D2D">
        <w:t>5.11.5</w:t>
      </w:r>
      <w:r w:rsidR="00035B0F" w:rsidRPr="00481D2D">
        <w:t>.1</w:t>
      </w:r>
      <w:r w:rsidR="00035B0F" w:rsidRPr="00481D2D">
        <w:tab/>
        <w:t>General</w:t>
      </w:r>
      <w:bookmarkEnd w:id="568"/>
    </w:p>
    <w:p w14:paraId="5E0C7BE9" w14:textId="77777777" w:rsidR="00035B0F" w:rsidRPr="00481D2D" w:rsidRDefault="00035B0F" w:rsidP="00035B0F">
      <w:r w:rsidRPr="00481D2D">
        <w:t>The UE can be requested to provide the current location information during an emergency call.</w:t>
      </w:r>
    </w:p>
    <w:p w14:paraId="1FFA8937" w14:textId="77777777" w:rsidR="00035B0F" w:rsidRPr="00481D2D" w:rsidRDefault="00D246B1" w:rsidP="005D46C4">
      <w:pPr>
        <w:pStyle w:val="Heading4"/>
      </w:pPr>
      <w:bookmarkStart w:id="569" w:name="_Toc132018798"/>
      <w:r w:rsidRPr="00481D2D">
        <w:t>5.11.5</w:t>
      </w:r>
      <w:r w:rsidR="00035B0F" w:rsidRPr="00481D2D">
        <w:t>.2</w:t>
      </w:r>
      <w:r w:rsidR="00035B0F" w:rsidRPr="00481D2D">
        <w:tab/>
        <w:t>Requesting current location informaton</w:t>
      </w:r>
      <w:bookmarkEnd w:id="569"/>
    </w:p>
    <w:p w14:paraId="696EC836" w14:textId="77777777" w:rsidR="00035B0F" w:rsidRPr="00481D2D" w:rsidRDefault="00035B0F" w:rsidP="00035B0F">
      <w:r w:rsidRPr="00481D2D">
        <w:t>If:</w:t>
      </w:r>
    </w:p>
    <w:p w14:paraId="5A03B986" w14:textId="77777777" w:rsidR="00035B0F" w:rsidRPr="00481D2D" w:rsidRDefault="00035B0F" w:rsidP="00035B0F">
      <w:pPr>
        <w:pStyle w:val="B1"/>
      </w:pPr>
      <w:r w:rsidRPr="00481D2D">
        <w:t>1)</w:t>
      </w:r>
      <w:r w:rsidRPr="00481D2D">
        <w:tab/>
        <w:t>the UE indicated a Recv-Info header field with the g.3gpp.current-location-discovery info package name in the dialog of the emergency call;</w:t>
      </w:r>
    </w:p>
    <w:p w14:paraId="5BF137D3" w14:textId="77777777" w:rsidR="00035B0F" w:rsidRPr="00481D2D" w:rsidRDefault="00035B0F" w:rsidP="00035B0F">
      <w:pPr>
        <w:pStyle w:val="B1"/>
      </w:pPr>
      <w:r w:rsidRPr="00481D2D">
        <w:t>2)</w:t>
      </w:r>
      <w:r w:rsidRPr="00481D2D">
        <w:tab/>
        <w:t>the UE indicated an Accept header field indicating the "application/vnd.3gpp.current-location-discovery+xml" MIME type in the dialog of the emergency call; and</w:t>
      </w:r>
    </w:p>
    <w:p w14:paraId="4FF773F1" w14:textId="77777777" w:rsidR="00035B0F" w:rsidRPr="00481D2D" w:rsidRDefault="00035B0F" w:rsidP="00035B0F">
      <w:pPr>
        <w:pStyle w:val="B1"/>
      </w:pPr>
      <w:r w:rsidRPr="00481D2D">
        <w:t>3)</w:t>
      </w:r>
      <w:r w:rsidRPr="00481D2D">
        <w:tab/>
        <w:t>the dialog of the emergency call is a confirmed dialog;</w:t>
      </w:r>
    </w:p>
    <w:p w14:paraId="6327B9AB" w14:textId="77777777" w:rsidR="00035B0F" w:rsidRPr="00481D2D" w:rsidRDefault="00035B0F" w:rsidP="00035B0F">
      <w:r w:rsidRPr="00481D2D">
        <w:t>then in order to request providing of the location information, the E-CSCF shall send an INFO request as described in RFC 6086 [25], as an in-dialog request of the dialog of the emergency call towards the UE. In the INFO request:</w:t>
      </w:r>
    </w:p>
    <w:p w14:paraId="060ABC27" w14:textId="77777777" w:rsidR="00035B0F" w:rsidRPr="00481D2D" w:rsidRDefault="00035B0F" w:rsidP="00035B0F">
      <w:pPr>
        <w:pStyle w:val="B1"/>
      </w:pPr>
      <w:r w:rsidRPr="00481D2D">
        <w:t>1)</w:t>
      </w:r>
      <w:r w:rsidRPr="00481D2D">
        <w:tab/>
        <w:t>the E-CSCF shall include an Info-Package header field as described in RFC 6086 [25], containing the g.3gpp.current-location-discovery info package name; and</w:t>
      </w:r>
    </w:p>
    <w:p w14:paraId="64E0CE47" w14:textId="77777777" w:rsidR="00035B0F" w:rsidRPr="00481D2D" w:rsidRDefault="00035B0F" w:rsidP="00035B0F">
      <w:pPr>
        <w:pStyle w:val="B1"/>
      </w:pPr>
      <w:r w:rsidRPr="00481D2D">
        <w:t>2)</w:t>
      </w:r>
      <w:r w:rsidRPr="00481D2D">
        <w:tab/>
        <w:t>the E-CSCF shall include an request-for-current-location body as specified in subclause </w:t>
      </w:r>
      <w:r w:rsidR="00D246B1" w:rsidRPr="00481D2D">
        <w:t>7.12.2</w:t>
      </w:r>
      <w:r w:rsidRPr="00481D2D">
        <w:t>.2 in the MIME body of "application/vnd.3gpp.current-location-discovery+xml" MIME type.</w:t>
      </w:r>
    </w:p>
    <w:p w14:paraId="1F5656C8" w14:textId="77777777" w:rsidR="00035B0F" w:rsidRPr="00481D2D" w:rsidRDefault="00D246B1" w:rsidP="005D46C4">
      <w:pPr>
        <w:pStyle w:val="Heading4"/>
      </w:pPr>
      <w:bookmarkStart w:id="570" w:name="_Toc132018799"/>
      <w:r w:rsidRPr="00481D2D">
        <w:t>5.11.5</w:t>
      </w:r>
      <w:r w:rsidR="00035B0F" w:rsidRPr="00481D2D">
        <w:t>.3</w:t>
      </w:r>
      <w:r w:rsidR="00035B0F" w:rsidRPr="00481D2D">
        <w:tab/>
        <w:t>Receiving current location informaton</w:t>
      </w:r>
      <w:bookmarkEnd w:id="570"/>
    </w:p>
    <w:p w14:paraId="4E4BFA17" w14:textId="77777777" w:rsidR="00035B0F" w:rsidRPr="00481D2D" w:rsidRDefault="00035B0F" w:rsidP="00035B0F">
      <w:r w:rsidRPr="00481D2D">
        <w:t>Upon receiving a PUBLISH request as described in RFC 3903 [70] as in-dialog request of the dialog of the emergency call, with Event header field containing the presence event package name, the E-CSCF shall perform the procedures described in subclause </w:t>
      </w:r>
      <w:r w:rsidR="00D246B1" w:rsidRPr="00481D2D">
        <w:t>5.11.4.4</w:t>
      </w:r>
      <w:r w:rsidRPr="00481D2D">
        <w:t>.</w:t>
      </w:r>
    </w:p>
    <w:p w14:paraId="53C6307A" w14:textId="77777777" w:rsidR="000F1809" w:rsidRPr="00481D2D" w:rsidRDefault="000F1809" w:rsidP="005D46C4">
      <w:pPr>
        <w:pStyle w:val="Heading2"/>
      </w:pPr>
      <w:bookmarkStart w:id="571" w:name="_Toc132018800"/>
      <w:r w:rsidRPr="00481D2D">
        <w:t>5.12</w:t>
      </w:r>
      <w:r w:rsidRPr="00481D2D">
        <w:tab/>
        <w:t>Location Retrieval Function (LRF)</w:t>
      </w:r>
      <w:bookmarkEnd w:id="571"/>
    </w:p>
    <w:p w14:paraId="753E9647" w14:textId="77777777" w:rsidR="000F1809" w:rsidRPr="00481D2D" w:rsidRDefault="000F1809" w:rsidP="005D46C4">
      <w:pPr>
        <w:pStyle w:val="Heading3"/>
      </w:pPr>
      <w:bookmarkStart w:id="572" w:name="_Toc132018801"/>
      <w:r w:rsidRPr="00481D2D">
        <w:t>5.12.1</w:t>
      </w:r>
      <w:r w:rsidRPr="00481D2D">
        <w:tab/>
        <w:t>General</w:t>
      </w:r>
      <w:bookmarkEnd w:id="572"/>
    </w:p>
    <w:p w14:paraId="7D181973" w14:textId="77777777" w:rsidR="00260C58" w:rsidRPr="00481D2D" w:rsidRDefault="00260C58" w:rsidP="00260C58">
      <w:r w:rsidRPr="00481D2D">
        <w:t>The LRF can receive URIs for a domain for which the operator running the LRF is not responsible. Where RFC 3261 [26] specifies a requirement that the SIP entity has to be responsible for the domain for particular functionality to occur, the LRF may ignore this restriction.</w:t>
      </w:r>
    </w:p>
    <w:p w14:paraId="20955421" w14:textId="77777777" w:rsidR="00260C58" w:rsidRPr="00481D2D" w:rsidRDefault="00260C58" w:rsidP="00260C58">
      <w:pPr>
        <w:pStyle w:val="NO"/>
      </w:pPr>
      <w:r w:rsidRPr="00481D2D">
        <w:t>NOTE:</w:t>
      </w:r>
      <w:r w:rsidRPr="00481D2D">
        <w:tab/>
        <w:t>The LRF would normally implement this override if the P-CSCF is configured to pass on URIs (e.g. Request-</w:t>
      </w:r>
      <w:smartTag w:uri="urn:schemas-microsoft-com:office:smarttags" w:element="stockticker">
        <w:r w:rsidRPr="00481D2D">
          <w:t>URI</w:t>
        </w:r>
      </w:smartTag>
      <w:r w:rsidRPr="00481D2D">
        <w:t xml:space="preserve">) that are outside the responsible domain of the LRF, otherwise emergency calls </w:t>
      </w:r>
      <w:r w:rsidR="00997E97" w:rsidRPr="00481D2D">
        <w:t xml:space="preserve">might </w:t>
      </w:r>
      <w:r w:rsidRPr="00481D2D">
        <w:t>not be routed to a PSAP. If the P-CSCF does not do this, then the override need not be applied.</w:t>
      </w:r>
    </w:p>
    <w:p w14:paraId="1BC93980" w14:textId="77777777" w:rsidR="000F1809" w:rsidRPr="00481D2D" w:rsidRDefault="000F1809" w:rsidP="000F1809">
      <w:pPr>
        <w:rPr>
          <w:rFonts w:eastAsia="SimSun"/>
        </w:rPr>
      </w:pPr>
      <w:r w:rsidRPr="00481D2D">
        <w:rPr>
          <w:rFonts w:eastAsia="SimSun"/>
        </w:rPr>
        <w:t xml:space="preserve">The LRF shall </w:t>
      </w:r>
      <w:r w:rsidR="0050676A" w:rsidRPr="00481D2D">
        <w:rPr>
          <w:rFonts w:eastAsia="SimSun"/>
        </w:rPr>
        <w:t>log all SIP requests and responses that contain a "logme" header field parameter in the SIP Session-ID header field if required by local policy</w:t>
      </w:r>
      <w:r w:rsidRPr="00481D2D">
        <w:rPr>
          <w:rFonts w:eastAsia="SimSun"/>
        </w:rPr>
        <w:t>.</w:t>
      </w:r>
    </w:p>
    <w:p w14:paraId="11AFB03B"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LR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lr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1C087AE9" w14:textId="77777777" w:rsidR="000F1809" w:rsidRPr="00481D2D" w:rsidRDefault="000F1809" w:rsidP="005D46C4">
      <w:pPr>
        <w:pStyle w:val="Heading3"/>
      </w:pPr>
      <w:bookmarkStart w:id="573" w:name="_Toc132018802"/>
      <w:r w:rsidRPr="00481D2D">
        <w:t>5.12.2</w:t>
      </w:r>
      <w:r w:rsidRPr="00481D2D">
        <w:tab/>
        <w:t>Treatment of incoming initial requests for a dialog and standalone requests</w:t>
      </w:r>
      <w:bookmarkEnd w:id="573"/>
    </w:p>
    <w:p w14:paraId="0C600E52" w14:textId="77777777" w:rsidR="000F1809" w:rsidRPr="00481D2D" w:rsidRDefault="000F1809" w:rsidP="000F1809">
      <w:r w:rsidRPr="00481D2D">
        <w:t>The LRF shall respond to all received initial requests for a dialog, and to all standalone requests, as a redirect server as defined in subclause 8.3 of RFC 3261 [26] with the following additions:</w:t>
      </w:r>
    </w:p>
    <w:p w14:paraId="5C1212D0" w14:textId="77777777" w:rsidR="000F1809" w:rsidRPr="00481D2D" w:rsidRDefault="000F1809" w:rsidP="000F1809">
      <w:pPr>
        <w:pStyle w:val="B1"/>
      </w:pPr>
      <w:r w:rsidRPr="00481D2D">
        <w:t>1)</w:t>
      </w:r>
      <w:r w:rsidRPr="00481D2D">
        <w:tab/>
        <w:t>the LRF shall generate a 300 (Multiple Choices) response to all such requests;</w:t>
      </w:r>
    </w:p>
    <w:p w14:paraId="3C68AA27" w14:textId="77777777" w:rsidR="000F1809" w:rsidRPr="00481D2D" w:rsidRDefault="000F1809" w:rsidP="000F1809">
      <w:pPr>
        <w:pStyle w:val="B1"/>
      </w:pPr>
      <w:r w:rsidRPr="00481D2D">
        <w:t>2)</w:t>
      </w:r>
      <w:r w:rsidRPr="00481D2D">
        <w:tab/>
        <w:t>the LRF shall set the Contact header field of the response to a list (one or more) address</w:t>
      </w:r>
      <w:r w:rsidR="00655360" w:rsidRPr="00481D2D">
        <w:t>(</w:t>
      </w:r>
      <w:r w:rsidRPr="00481D2D">
        <w:t>es</w:t>
      </w:r>
      <w:r w:rsidR="00655360" w:rsidRPr="00481D2D">
        <w:t>)</w:t>
      </w:r>
      <w:r w:rsidRPr="00481D2D">
        <w:t xml:space="preserve"> of PSAP</w:t>
      </w:r>
      <w:r w:rsidR="00655360" w:rsidRPr="00481D2D">
        <w:t>(s)</w:t>
      </w:r>
      <w:r w:rsidRPr="00481D2D">
        <w:t>, selected according to network operator policy;</w:t>
      </w:r>
    </w:p>
    <w:p w14:paraId="165465EC" w14:textId="77777777" w:rsidR="000F1809" w:rsidRPr="00481D2D" w:rsidRDefault="000F1809" w:rsidP="000F1809">
      <w:pPr>
        <w:pStyle w:val="NO"/>
      </w:pPr>
      <w:r w:rsidRPr="00481D2D">
        <w:t>NOTE 1:</w:t>
      </w:r>
      <w:r w:rsidRPr="00481D2D">
        <w:tab/>
        <w:t>The mechanisms for selection of PSAP addresses are outside the scope of this specification, but can be based on a variety of input information including the value of the URN included in the Request-</w:t>
      </w:r>
      <w:smartTag w:uri="urn:schemas-microsoft-com:office:smarttags" w:element="stockticker">
        <w:r w:rsidRPr="00481D2D">
          <w:t>URI</w:t>
        </w:r>
      </w:smartTag>
      <w:r w:rsidRPr="00481D2D">
        <w:t xml:space="preserve"> of the request, the value of the Geolocation header field </w:t>
      </w:r>
      <w:r w:rsidR="00F71488" w:rsidRPr="00481D2D">
        <w:t xml:space="preserve">and Geolocation-Routing header field </w:t>
      </w:r>
      <w:r w:rsidRPr="00481D2D">
        <w:t>received in the request, the value of the P-Access-Network-Info header field received in the request, any location known at the LRF for the requesting user as identified by the P-Access-Network-Info header field.</w:t>
      </w:r>
    </w:p>
    <w:p w14:paraId="3ED6DAB6" w14:textId="77777777" w:rsidR="00F71488" w:rsidRPr="00481D2D" w:rsidRDefault="00F71488" w:rsidP="00F71488">
      <w:pPr>
        <w:pStyle w:val="B1"/>
      </w:pPr>
      <w:r w:rsidRPr="00481D2D">
        <w:t>2A)</w:t>
      </w:r>
      <w:r w:rsidRPr="00481D2D">
        <w:tab/>
        <w:t>if the location is retrieved using information from the Geolocation header field, and if:</w:t>
      </w:r>
    </w:p>
    <w:p w14:paraId="53915900" w14:textId="77777777" w:rsidR="00F71488" w:rsidRPr="00481D2D" w:rsidRDefault="00F71488" w:rsidP="00F71488">
      <w:pPr>
        <w:pStyle w:val="B2"/>
      </w:pPr>
      <w:r w:rsidRPr="00481D2D">
        <w:t>-</w:t>
      </w:r>
      <w:r w:rsidRPr="00481D2D">
        <w:tab/>
        <w:t>the Geolocation-Routing header field is present, and includes a value not allowing routing of the request based on user location information;</w:t>
      </w:r>
    </w:p>
    <w:p w14:paraId="0A102986" w14:textId="77777777" w:rsidR="00F71488" w:rsidRPr="00481D2D" w:rsidRDefault="00F71488" w:rsidP="00F71488">
      <w:pPr>
        <w:pStyle w:val="B2"/>
      </w:pPr>
      <w:r w:rsidRPr="00481D2D">
        <w:t>-</w:t>
      </w:r>
      <w:r w:rsidRPr="00481D2D">
        <w:tab/>
        <w:t>the Geolocation-Routing header field is present, and includes a value unknown to the LRF; or</w:t>
      </w:r>
    </w:p>
    <w:p w14:paraId="2915A8F6" w14:textId="77777777" w:rsidR="00F71488" w:rsidRPr="00481D2D" w:rsidRDefault="00F71488" w:rsidP="00F71488">
      <w:pPr>
        <w:pStyle w:val="B2"/>
      </w:pPr>
      <w:r w:rsidRPr="00481D2D">
        <w:t>-</w:t>
      </w:r>
      <w:r w:rsidRPr="00481D2D">
        <w:tab/>
        <w:t>the Geolocation-Routing header field is not present</w:t>
      </w:r>
      <w:r w:rsidR="008D4B76" w:rsidRPr="00481D2D">
        <w:t>;</w:t>
      </w:r>
    </w:p>
    <w:p w14:paraId="3EFFB072" w14:textId="77777777" w:rsidR="00F71488" w:rsidRPr="00481D2D" w:rsidRDefault="00F71488" w:rsidP="00F71488">
      <w:pPr>
        <w:pStyle w:val="B1"/>
      </w:pPr>
      <w:r w:rsidRPr="00481D2D">
        <w:tab/>
        <w:t>the LRF shall not use the location retrieved from the Geolocation header field when selecting PSAP(s)</w:t>
      </w:r>
      <w:r w:rsidR="008D4B76" w:rsidRPr="00481D2D">
        <w:t>;</w:t>
      </w:r>
    </w:p>
    <w:p w14:paraId="7220DF66" w14:textId="77777777" w:rsidR="004D6A15" w:rsidRPr="00481D2D" w:rsidRDefault="004D6A15" w:rsidP="004D6A15">
      <w:pPr>
        <w:pStyle w:val="B1"/>
      </w:pPr>
      <w:r w:rsidRPr="00481D2D">
        <w:t>3)</w:t>
      </w:r>
      <w:r w:rsidRPr="00481D2D">
        <w:tab/>
        <w:t>the LRF shall insert a P-Charging-Vector header field containing the "orig-ioi" header field parameter, if received in the request</w:t>
      </w:r>
      <w:r w:rsidR="007119AD" w:rsidRPr="00481D2D">
        <w:t>,</w:t>
      </w:r>
      <w:r w:rsidRPr="00481D2D">
        <w:t xml:space="preserve"> a type 3 "term-ioi" header field parameter</w:t>
      </w:r>
      <w:r w:rsidR="007119AD" w:rsidRPr="00481D2D">
        <w:t xml:space="preserve"> </w:t>
      </w:r>
      <w:r w:rsidR="007119AD" w:rsidRPr="00481D2D">
        <w:rPr>
          <w:rFonts w:hint="eastAsia"/>
          <w:lang w:eastAsia="ja-JP"/>
        </w:rPr>
        <w:t xml:space="preserve">and </w:t>
      </w:r>
      <w:r w:rsidR="007119AD" w:rsidRPr="00481D2D">
        <w:t>the "icid-value" header field parameter</w:t>
      </w:r>
      <w:r w:rsidRPr="00481D2D">
        <w:t>. The LRF shall set the type 3 "term-ioi" header field parameter to a value that identifies the service provider from which the response is sent</w:t>
      </w:r>
      <w:r w:rsidR="007119AD" w:rsidRPr="00481D2D">
        <w:t>,</w:t>
      </w:r>
      <w:r w:rsidRPr="00481D2D">
        <w:t xml:space="preserve"> the "orig-ioi" header field parameter is set to the previously received value of "orig-ioi" header field parameter</w:t>
      </w:r>
      <w:r w:rsidR="007119AD" w:rsidRPr="00481D2D">
        <w:rPr>
          <w:rFonts w:hint="eastAsia"/>
          <w:lang w:eastAsia="ja-JP"/>
        </w:rPr>
        <w:t xml:space="preserve"> and </w:t>
      </w:r>
      <w:r w:rsidR="007119AD" w:rsidRPr="00481D2D">
        <w:rPr>
          <w:lang w:eastAsia="ja-JP"/>
        </w:rPr>
        <w:t>the "icid-value" header field parameter is set to the previously received value of "icid-value" header field parameter</w:t>
      </w:r>
      <w:r w:rsidR="007119AD" w:rsidRPr="00481D2D">
        <w:rPr>
          <w:rFonts w:hint="eastAsia"/>
          <w:lang w:eastAsia="ja-JP"/>
        </w:rPr>
        <w:t xml:space="preserve"> in the request</w:t>
      </w:r>
      <w:r w:rsidRPr="00481D2D">
        <w:t>;</w:t>
      </w:r>
    </w:p>
    <w:p w14:paraId="72275206" w14:textId="77777777" w:rsidR="000F1809" w:rsidRPr="00481D2D" w:rsidRDefault="004D6A15" w:rsidP="000F1809">
      <w:pPr>
        <w:pStyle w:val="B1"/>
      </w:pPr>
      <w:r w:rsidRPr="00481D2D">
        <w:t>4</w:t>
      </w:r>
      <w:r w:rsidR="000F1809" w:rsidRPr="00481D2D">
        <w:t>)</w:t>
      </w:r>
      <w:r w:rsidR="000F1809" w:rsidRPr="00481D2D">
        <w:tab/>
        <w:t xml:space="preserve">optionally, generate a reference identifier and set the P-Asserted-Identity header field </w:t>
      </w:r>
      <w:r w:rsidR="00530931" w:rsidRPr="00481D2D">
        <w:t xml:space="preserve">encoded as a header field of the </w:t>
      </w:r>
      <w:smartTag w:uri="urn:schemas-microsoft-com:office:smarttags" w:element="stockticker">
        <w:r w:rsidR="00530931" w:rsidRPr="00481D2D">
          <w:t>URI</w:t>
        </w:r>
      </w:smartTag>
      <w:r w:rsidR="00530931" w:rsidRPr="00481D2D">
        <w:t xml:space="preserve"> in the Contact header field </w:t>
      </w:r>
      <w:r w:rsidR="000F1809" w:rsidRPr="00481D2D">
        <w:t>to this value</w:t>
      </w:r>
      <w:r w:rsidR="00530931" w:rsidRPr="00481D2D">
        <w:t xml:space="preserve"> in each included Contact header field </w:t>
      </w:r>
      <w:smartTag w:uri="urn:schemas-microsoft-com:office:smarttags" w:element="stockticker">
        <w:r w:rsidR="00530931" w:rsidRPr="00481D2D">
          <w:t>URI</w:t>
        </w:r>
      </w:smartTag>
      <w:r w:rsidR="00530931" w:rsidRPr="00481D2D">
        <w:t xml:space="preserve"> associated with a PSAP</w:t>
      </w:r>
      <w:r w:rsidR="000F1809" w:rsidRPr="00481D2D">
        <w:t xml:space="preserve">. The LRF shall maintain state for any generated reference identifier. </w:t>
      </w:r>
      <w:r w:rsidR="0000137A" w:rsidRPr="00481D2D">
        <w:t xml:space="preserve">If the LRF uses a SIP </w:t>
      </w:r>
      <w:smartTag w:uri="urn:schemas-microsoft-com:office:smarttags" w:element="stockticker">
        <w:r w:rsidR="0000137A" w:rsidRPr="00481D2D">
          <w:t>URI</w:t>
        </w:r>
      </w:smartTag>
      <w:r w:rsidR="0000137A" w:rsidRPr="00481D2D">
        <w:t xml:space="preserve"> (or any other permitted </w:t>
      </w:r>
      <w:smartTag w:uri="urn:schemas-microsoft-com:office:smarttags" w:element="stockticker">
        <w:r w:rsidR="0000137A" w:rsidRPr="00481D2D">
          <w:t>URI</w:t>
        </w:r>
      </w:smartTag>
      <w:r w:rsidR="0000137A" w:rsidRPr="00481D2D">
        <w:t xml:space="preserve"> scheme other than tel </w:t>
      </w:r>
      <w:smartTag w:uri="urn:schemas-microsoft-com:office:smarttags" w:element="stockticker">
        <w:r w:rsidR="0000137A" w:rsidRPr="00481D2D">
          <w:t>URI</w:t>
        </w:r>
      </w:smartTag>
      <w:r w:rsidR="0000137A" w:rsidRPr="00481D2D">
        <w:t xml:space="preserve">) as the reference identifier, the LRF has the responsibility of ensuring (e.g. by configuration) that the emergency request is being routed to an IP connected PSAP. </w:t>
      </w:r>
      <w:r w:rsidR="000F1809" w:rsidRPr="00481D2D">
        <w:t xml:space="preserve">Subclause 5.12.3.1 defines a means of maintaining </w:t>
      </w:r>
      <w:r w:rsidR="0000137A" w:rsidRPr="00481D2D">
        <w:t xml:space="preserve">the </w:t>
      </w:r>
      <w:r w:rsidR="000F1809" w:rsidRPr="00481D2D">
        <w:t>state</w:t>
      </w:r>
      <w:r w:rsidR="0000137A" w:rsidRPr="00481D2D">
        <w:t xml:space="preserve"> of the reference identifier</w:t>
      </w:r>
      <w:r w:rsidR="000F1809" w:rsidRPr="00481D2D">
        <w:t>.</w:t>
      </w:r>
      <w:r w:rsidR="00815C10" w:rsidRPr="00481D2D">
        <w:t xml:space="preserve"> If </w:t>
      </w:r>
      <w:r w:rsidR="00815C10" w:rsidRPr="00481D2D">
        <w:rPr>
          <w:lang w:eastAsia="zh-CN"/>
        </w:rPr>
        <w:t xml:space="preserve">required by </w:t>
      </w:r>
      <w:r w:rsidR="00815C10" w:rsidRPr="00481D2D">
        <w:t>operator policy governing the indication to PSAPs that a UE does not have sufficient credentials (e.g. determined by national regulatory requirements applicable to emergency services), the reference identifier</w:t>
      </w:r>
      <w:r w:rsidR="00815C10" w:rsidRPr="00481D2D">
        <w:rPr>
          <w:lang w:eastAsia="zh-CN"/>
        </w:rPr>
        <w:t xml:space="preserve"> shall not be equal to a non-dialable callback number used to indicate the UE does not have credentials</w:t>
      </w:r>
      <w:r w:rsidR="008D4B76" w:rsidRPr="00481D2D">
        <w:rPr>
          <w:lang w:eastAsia="zh-CN"/>
        </w:rPr>
        <w:t>;</w:t>
      </w:r>
    </w:p>
    <w:p w14:paraId="6982A7B0" w14:textId="77777777" w:rsidR="000F1809" w:rsidRPr="00481D2D" w:rsidRDefault="000F1809" w:rsidP="000F1809">
      <w:pPr>
        <w:pStyle w:val="NO"/>
        <w:rPr>
          <w:lang w:eastAsia="ja-JP"/>
        </w:rPr>
      </w:pPr>
      <w:r w:rsidRPr="00481D2D">
        <w:rPr>
          <w:lang w:eastAsia="ja-JP"/>
        </w:rPr>
        <w:t>NOTE 2:</w:t>
      </w:r>
      <w:r w:rsidRPr="00481D2D">
        <w:rPr>
          <w:lang w:eastAsia="ja-JP"/>
        </w:rPr>
        <w:tab/>
        <w:t>The reference identifier is used to correlate information requested over the Le interface (see 3GPP TS 23.167 [4B]) and is not needed if the Le interface is not used. The protocol at the Le interface is not defined in this release.</w:t>
      </w:r>
    </w:p>
    <w:p w14:paraId="54680059" w14:textId="77777777" w:rsidR="000F1809" w:rsidRPr="00481D2D" w:rsidRDefault="000F1809" w:rsidP="000F1809">
      <w:pPr>
        <w:pStyle w:val="NO"/>
      </w:pPr>
      <w:r w:rsidRPr="00481D2D">
        <w:t>NOTE 3:</w:t>
      </w:r>
      <w:r w:rsidRPr="00481D2D">
        <w:tab/>
        <w:t xml:space="preserve">The reference identifier is managed by the RDF </w:t>
      </w:r>
      <w:r w:rsidR="006E1DCE" w:rsidRPr="00481D2D">
        <w:t xml:space="preserve">or the LRF. If the RDF manages the reference identifier, </w:t>
      </w:r>
      <w:r w:rsidRPr="00481D2D">
        <w:t xml:space="preserve">the LRF obtains the </w:t>
      </w:r>
      <w:r w:rsidR="006E1DCE" w:rsidRPr="00481D2D">
        <w:t xml:space="preserve">a reference </w:t>
      </w:r>
      <w:r w:rsidRPr="00481D2D">
        <w:t>identifier from the RDF. In some regional systems, this reference identifier is the ESQK.</w:t>
      </w:r>
    </w:p>
    <w:p w14:paraId="34E24860" w14:textId="77777777" w:rsidR="00B76C77" w:rsidRPr="00481D2D" w:rsidRDefault="00B76C77" w:rsidP="00B76C77">
      <w:pPr>
        <w:pStyle w:val="B1"/>
      </w:pPr>
      <w:r w:rsidRPr="00481D2D">
        <w:rPr>
          <w:lang w:eastAsia="zh-CN"/>
        </w:rPr>
        <w:t>5)</w:t>
      </w:r>
      <w:r w:rsidRPr="00481D2D">
        <w:rPr>
          <w:lang w:eastAsia="zh-CN"/>
        </w:rPr>
        <w:tab/>
        <w:t xml:space="preserve">if required by operator local policies, the LRF shall </w:t>
      </w:r>
      <w:r w:rsidRPr="00481D2D">
        <w:t>include a message/external-body MIME type as specified in RFC 4483 [</w:t>
      </w:r>
      <w:r w:rsidR="007E7100" w:rsidRPr="00481D2D">
        <w:t>186</w:t>
      </w:r>
      <w:r w:rsidRPr="00481D2D">
        <w:t>] with:</w:t>
      </w:r>
    </w:p>
    <w:p w14:paraId="67FF4FE2" w14:textId="77777777" w:rsidR="00B76C77" w:rsidRPr="00481D2D" w:rsidRDefault="00B76C77" w:rsidP="00B76C77">
      <w:pPr>
        <w:pStyle w:val="B2"/>
      </w:pPr>
      <w:r w:rsidRPr="00481D2D">
        <w:t>a)</w:t>
      </w:r>
      <w:r w:rsidRPr="00481D2D">
        <w:tab/>
        <w:t>"access-type" MIME type parameter containing "URL"; and</w:t>
      </w:r>
    </w:p>
    <w:p w14:paraId="48A8761B" w14:textId="77777777" w:rsidR="00B76C77" w:rsidRPr="00481D2D" w:rsidRDefault="00B76C77" w:rsidP="00B76C77">
      <w:pPr>
        <w:pStyle w:val="B2"/>
      </w:pPr>
      <w:r w:rsidRPr="00481D2D">
        <w:t>b)</w:t>
      </w:r>
      <w:r w:rsidRPr="00481D2D">
        <w:tab/>
        <w:t xml:space="preserve">"URL" MIME type parameter containing an HTTP or HTTPS </w:t>
      </w:r>
      <w:smartTag w:uri="urn:schemas-microsoft-com:office:smarttags" w:element="stockticker">
        <w:r w:rsidRPr="00481D2D">
          <w:t>URI</w:t>
        </w:r>
      </w:smartTag>
      <w:r w:rsidRPr="00481D2D">
        <w:t xml:space="preserve"> identifying a PIDF location object as defined in RFC 4119 [90]</w:t>
      </w:r>
      <w:r w:rsidR="00C14F8F" w:rsidRPr="00481D2D">
        <w:t xml:space="preserve"> and RFC 5491 [267]</w:t>
      </w:r>
      <w:r w:rsidR="008D4B76" w:rsidRPr="00481D2D">
        <w:t>; and</w:t>
      </w:r>
    </w:p>
    <w:p w14:paraId="01C7BDF5" w14:textId="77777777" w:rsidR="006E1DCE" w:rsidRPr="00481D2D" w:rsidRDefault="006E1DCE" w:rsidP="006E1DCE">
      <w:pPr>
        <w:pStyle w:val="B1"/>
      </w:pPr>
      <w:r w:rsidRPr="00481D2D">
        <w:rPr>
          <w:lang w:eastAsia="zh-CN"/>
        </w:rPr>
        <w:t>6)</w:t>
      </w:r>
      <w:r w:rsidRPr="00481D2D">
        <w:rPr>
          <w:lang w:eastAsia="zh-CN"/>
        </w:rPr>
        <w:tab/>
        <w:t xml:space="preserve">if required by operator local policies, the LRF shall </w:t>
      </w:r>
      <w:r w:rsidRPr="00481D2D">
        <w:t xml:space="preserve">include geographical information, encoded </w:t>
      </w:r>
      <w:r w:rsidR="008D4B76" w:rsidRPr="00481D2D">
        <w:t xml:space="preserve">as header fields of the </w:t>
      </w:r>
      <w:smartTag w:uri="urn:schemas-microsoft-com:office:smarttags" w:element="stockticker">
        <w:r w:rsidR="008D4B76" w:rsidRPr="00481D2D">
          <w:t>URI</w:t>
        </w:r>
      </w:smartTag>
      <w:r w:rsidR="008D4B76" w:rsidRPr="00481D2D">
        <w:t xml:space="preserve"> in </w:t>
      </w:r>
      <w:r w:rsidRPr="00481D2D">
        <w:t>a Contact header field of the 300 (Multiple Choices) response, in the following way:</w:t>
      </w:r>
    </w:p>
    <w:p w14:paraId="66CF12CE" w14:textId="77777777" w:rsidR="008D4B76" w:rsidRPr="00481D2D" w:rsidRDefault="008D4B76" w:rsidP="006E1DCE">
      <w:pPr>
        <w:pStyle w:val="B2"/>
      </w:pPr>
      <w:r w:rsidRPr="00481D2D">
        <w:t>a)</w:t>
      </w:r>
      <w:r w:rsidR="006E1DCE" w:rsidRPr="00481D2D">
        <w:tab/>
        <w:t>if operator policy indicates location-by-reference is to be used</w:t>
      </w:r>
      <w:r w:rsidRPr="00481D2D">
        <w:t>:</w:t>
      </w:r>
    </w:p>
    <w:p w14:paraId="31114886" w14:textId="77777777" w:rsidR="008D4B76" w:rsidRPr="00481D2D" w:rsidRDefault="008D4B76" w:rsidP="008D4B76">
      <w:pPr>
        <w:pStyle w:val="B3"/>
      </w:pPr>
      <w:r w:rsidRPr="00481D2D">
        <w:t>i.</w:t>
      </w:r>
      <w:r w:rsidRPr="00481D2D">
        <w:tab/>
        <w:t>a Geolocation-Routing header field with value "yes"; and</w:t>
      </w:r>
    </w:p>
    <w:p w14:paraId="7F18056E" w14:textId="77777777" w:rsidR="006E1DCE" w:rsidRPr="00481D2D" w:rsidRDefault="008D4B76" w:rsidP="008D4B76">
      <w:pPr>
        <w:pStyle w:val="B3"/>
      </w:pPr>
      <w:r w:rsidRPr="00481D2D">
        <w:t>ii.</w:t>
      </w:r>
      <w:r w:rsidRPr="00481D2D">
        <w:tab/>
      </w:r>
      <w:r w:rsidR="006E1DCE" w:rsidRPr="00481D2D">
        <w:t xml:space="preserve">a Geolocation </w:t>
      </w:r>
      <w:r w:rsidRPr="00481D2D">
        <w:t xml:space="preserve">header field </w:t>
      </w:r>
      <w:r w:rsidR="006E1DCE" w:rsidRPr="00481D2D">
        <w:t xml:space="preserve">that contains an HTTP </w:t>
      </w:r>
      <w:smartTag w:uri="urn:schemas-microsoft-com:office:smarttags" w:element="stockticker">
        <w:r w:rsidR="006E1DCE" w:rsidRPr="00481D2D">
          <w:t>URI</w:t>
        </w:r>
      </w:smartTag>
      <w:r w:rsidR="006E1DCE" w:rsidRPr="00481D2D">
        <w:t xml:space="preserve"> or a HTTPS </w:t>
      </w:r>
      <w:smartTag w:uri="urn:schemas-microsoft-com:office:smarttags" w:element="stockticker">
        <w:r w:rsidR="006E1DCE" w:rsidRPr="00481D2D">
          <w:t>URI</w:t>
        </w:r>
      </w:smartTag>
      <w:r w:rsidR="006E1DCE" w:rsidRPr="00481D2D">
        <w:t xml:space="preserve"> associated with a location-by-reference, as defined in RFC 6442 [89]</w:t>
      </w:r>
      <w:r w:rsidRPr="00481D2D">
        <w:t>; and</w:t>
      </w:r>
    </w:p>
    <w:p w14:paraId="57955B79" w14:textId="77777777" w:rsidR="0074034B" w:rsidRPr="00481D2D" w:rsidRDefault="0031394F" w:rsidP="006E1DCE">
      <w:pPr>
        <w:pStyle w:val="B2"/>
      </w:pPr>
      <w:r w:rsidRPr="00481D2D">
        <w:t>b)</w:t>
      </w:r>
      <w:r w:rsidR="006E1DCE" w:rsidRPr="00481D2D">
        <w:tab/>
        <w:t>if operator policy indicates location-by-value is to be used</w:t>
      </w:r>
      <w:r w:rsidR="0074034B" w:rsidRPr="00481D2D">
        <w:t>:</w:t>
      </w:r>
    </w:p>
    <w:p w14:paraId="17E31D62" w14:textId="77777777" w:rsidR="0074034B" w:rsidRPr="00481D2D" w:rsidRDefault="0074034B" w:rsidP="0074034B">
      <w:pPr>
        <w:pStyle w:val="B3"/>
      </w:pPr>
      <w:r w:rsidRPr="00481D2D">
        <w:t>i.</w:t>
      </w:r>
      <w:r w:rsidRPr="00481D2D">
        <w:tab/>
        <w:t>a Geolocation-Routing header field with value "yes";</w:t>
      </w:r>
    </w:p>
    <w:p w14:paraId="7EEAE5B4" w14:textId="77777777" w:rsidR="0074034B" w:rsidRPr="00481D2D" w:rsidRDefault="0074034B" w:rsidP="0074034B">
      <w:pPr>
        <w:pStyle w:val="B3"/>
      </w:pPr>
      <w:r w:rsidRPr="00481D2D">
        <w:t>ii.</w:t>
      </w:r>
      <w:r w:rsidRPr="00481D2D">
        <w:tab/>
      </w:r>
      <w:r w:rsidR="006E1DCE" w:rsidRPr="00481D2D">
        <w:t>Geolocation</w:t>
      </w:r>
      <w:r w:rsidRPr="00481D2D">
        <w:t xml:space="preserve"> header field with </w:t>
      </w:r>
      <w:r w:rsidR="006E1DCE" w:rsidRPr="00481D2D">
        <w:t>value associated with the location-by-value</w:t>
      </w:r>
      <w:r w:rsidRPr="00481D2D">
        <w:t>;</w:t>
      </w:r>
    </w:p>
    <w:p w14:paraId="147B37EF" w14:textId="77777777" w:rsidR="0074034B" w:rsidRPr="00481D2D" w:rsidRDefault="0074034B" w:rsidP="0074034B">
      <w:pPr>
        <w:pStyle w:val="B3"/>
      </w:pPr>
      <w:r w:rsidRPr="00481D2D">
        <w:t>iii.</w:t>
      </w:r>
      <w:r w:rsidRPr="00481D2D">
        <w:tab/>
        <w:t xml:space="preserve">a header field with hname </w:t>
      </w:r>
      <w:r w:rsidR="006E1DCE" w:rsidRPr="00481D2D">
        <w:t xml:space="preserve">"body" and </w:t>
      </w:r>
      <w:r w:rsidRPr="00481D2D">
        <w:t xml:space="preserve">with a </w:t>
      </w:r>
      <w:r w:rsidR="006E1DCE" w:rsidRPr="00481D2D">
        <w:t xml:space="preserve">value that contains an escape encoded MIME body </w:t>
      </w:r>
      <w:r w:rsidRPr="00481D2D">
        <w:t>of multipart/mixed MIME type containing:</w:t>
      </w:r>
    </w:p>
    <w:p w14:paraId="561D83F2" w14:textId="77777777" w:rsidR="00DC7F01" w:rsidRPr="00481D2D" w:rsidRDefault="0074034B" w:rsidP="0074034B">
      <w:pPr>
        <w:pStyle w:val="B4"/>
      </w:pPr>
      <w:r w:rsidRPr="00481D2D">
        <w:t>-</w:t>
      </w:r>
      <w:r w:rsidRPr="00481D2D">
        <w:tab/>
      </w:r>
      <w:r w:rsidR="006E1DCE" w:rsidRPr="00481D2D">
        <w:t xml:space="preserve">the </w:t>
      </w:r>
      <w:r w:rsidRPr="00481D2D">
        <w:t xml:space="preserve">MIME </w:t>
      </w:r>
      <w:r w:rsidR="006E1DCE" w:rsidRPr="00481D2D">
        <w:t>body from the received request</w:t>
      </w:r>
      <w:r w:rsidR="00DC7F01" w:rsidRPr="00481D2D">
        <w:t>;</w:t>
      </w:r>
      <w:r w:rsidR="006E1DCE" w:rsidRPr="00481D2D">
        <w:t xml:space="preserve"> and</w:t>
      </w:r>
    </w:p>
    <w:p w14:paraId="455BB6A0" w14:textId="77777777" w:rsidR="006E1DCE" w:rsidRPr="00481D2D" w:rsidRDefault="00DC7F01" w:rsidP="0074034B">
      <w:pPr>
        <w:pStyle w:val="B4"/>
      </w:pPr>
      <w:r w:rsidRPr="00481D2D">
        <w:t>-</w:t>
      </w:r>
      <w:r w:rsidRPr="00481D2D">
        <w:tab/>
      </w:r>
      <w:r w:rsidR="006E1DCE" w:rsidRPr="00481D2D">
        <w:t>the geographical location information as PIDF location object in accordance with RFC 4119 [90]</w:t>
      </w:r>
      <w:r w:rsidR="00C14F8F" w:rsidRPr="00481D2D">
        <w:t xml:space="preserve"> and RFC 5491 [267]</w:t>
      </w:r>
      <w:r w:rsidR="006E1DCE" w:rsidRPr="00481D2D">
        <w:t>;</w:t>
      </w:r>
      <w:r w:rsidRPr="00481D2D">
        <w:t xml:space="preserve"> and</w:t>
      </w:r>
    </w:p>
    <w:p w14:paraId="6A79FE8D" w14:textId="77777777" w:rsidR="00DC7F01" w:rsidRPr="00481D2D" w:rsidRDefault="00DC7F01" w:rsidP="00DC7F01">
      <w:pPr>
        <w:pStyle w:val="B3"/>
      </w:pPr>
      <w:r w:rsidRPr="00481D2D">
        <w:t>iv.</w:t>
      </w:r>
      <w:r w:rsidRPr="00481D2D">
        <w:tab/>
        <w:t>a Content-Type header field with multipart/mixed MIME type.</w:t>
      </w:r>
    </w:p>
    <w:p w14:paraId="65274CAC" w14:textId="77777777" w:rsidR="006E1DCE" w:rsidRPr="00481D2D" w:rsidRDefault="006E1DCE" w:rsidP="006E1DCE">
      <w:pPr>
        <w:pStyle w:val="NO"/>
      </w:pPr>
      <w:r w:rsidRPr="00481D2D">
        <w:t>NOTE 4:</w:t>
      </w:r>
      <w:r w:rsidRPr="00481D2D">
        <w:tab/>
        <w:t>The mechanisms for selection of PSAP addresses are outside the scope of this specification. See note 1.</w:t>
      </w:r>
    </w:p>
    <w:p w14:paraId="2FB56071" w14:textId="77777777" w:rsidR="006E1DCE" w:rsidRPr="00481D2D" w:rsidRDefault="006E1DCE" w:rsidP="006E1DCE">
      <w:pPr>
        <w:pStyle w:val="NO"/>
      </w:pPr>
      <w:r w:rsidRPr="00481D2D">
        <w:t>NOTE 5:</w:t>
      </w:r>
      <w:r w:rsidRPr="00481D2D">
        <w:tab/>
        <w:t>The body of the received request can include a PIDF location object and SDP.</w:t>
      </w:r>
    </w:p>
    <w:p w14:paraId="5C418F7D" w14:textId="77777777" w:rsidR="000F1809" w:rsidRPr="00481D2D" w:rsidRDefault="000F1809" w:rsidP="005D46C4">
      <w:pPr>
        <w:pStyle w:val="Heading3"/>
      </w:pPr>
      <w:bookmarkStart w:id="574" w:name="_Toc132018803"/>
      <w:r w:rsidRPr="00481D2D">
        <w:t>5.12.3</w:t>
      </w:r>
      <w:r w:rsidRPr="00481D2D">
        <w:tab/>
        <w:t>Subscription and notification</w:t>
      </w:r>
      <w:bookmarkEnd w:id="574"/>
    </w:p>
    <w:p w14:paraId="5A2A9057" w14:textId="77777777" w:rsidR="000F1809" w:rsidRPr="00481D2D" w:rsidRDefault="000F1809" w:rsidP="005D46C4">
      <w:pPr>
        <w:pStyle w:val="Heading4"/>
      </w:pPr>
      <w:bookmarkStart w:id="575" w:name="_Toc132018804"/>
      <w:r w:rsidRPr="00481D2D">
        <w:t>5.12.3.1</w:t>
      </w:r>
      <w:r w:rsidRPr="00481D2D">
        <w:tab/>
        <w:t>Notification about dialog state</w:t>
      </w:r>
      <w:bookmarkEnd w:id="575"/>
    </w:p>
    <w:p w14:paraId="2DF042F5" w14:textId="77777777" w:rsidR="000F1809" w:rsidRPr="00481D2D" w:rsidRDefault="000F1809" w:rsidP="000F1809">
      <w:r w:rsidRPr="00481D2D">
        <w:t>Based on operator policy, the LRF can either subscribe to all dialog information on an E-CSCF or individually subscribe to each dialog as it receives the req</w:t>
      </w:r>
      <w:r w:rsidR="00655360" w:rsidRPr="00481D2D">
        <w:t>u</w:t>
      </w:r>
      <w:r w:rsidRPr="00481D2D">
        <w:t>ests.</w:t>
      </w:r>
    </w:p>
    <w:p w14:paraId="75457350" w14:textId="77777777" w:rsidR="000F1809" w:rsidRPr="00481D2D" w:rsidRDefault="000F1809" w:rsidP="000F1809">
      <w:pPr>
        <w:pStyle w:val="NO"/>
        <w:rPr>
          <w:lang w:eastAsia="ja-JP"/>
        </w:rPr>
      </w:pPr>
      <w:r w:rsidRPr="00481D2D">
        <w:rPr>
          <w:lang w:eastAsia="ja-JP"/>
        </w:rPr>
        <w:t>NOTE 1:</w:t>
      </w:r>
      <w:r w:rsidRPr="00481D2D">
        <w:rPr>
          <w:lang w:eastAsia="ja-JP"/>
        </w:rPr>
        <w:tab/>
        <w:t>Subscription to dialog information is dependent on the use of Le interface as described in subclause 5.12.2.</w:t>
      </w:r>
    </w:p>
    <w:p w14:paraId="0465BAC1" w14:textId="77777777" w:rsidR="000F1809" w:rsidRPr="00481D2D" w:rsidRDefault="000F1809" w:rsidP="000F1809">
      <w:r w:rsidRPr="00481D2D">
        <w:t>In the case that the LRF is subscribing to all dialogs at the E-CSCF, the LRF shall generate a SUBSCRIBE request to the dialog state event package in accordance with RFC </w:t>
      </w:r>
      <w:r w:rsidR="001E39B5" w:rsidRPr="00481D2D">
        <w:t>6665</w:t>
      </w:r>
      <w:r w:rsidRPr="00481D2D">
        <w:t> [28] and RFC 4235 [</w:t>
      </w:r>
      <w:r w:rsidR="001E21B8" w:rsidRPr="00481D2D">
        <w:t>171</w:t>
      </w:r>
      <w:r w:rsidRPr="00481D2D">
        <w:t>]. The LRF shall include the following additional information in the SUBSCRIBE request:</w:t>
      </w:r>
    </w:p>
    <w:p w14:paraId="4DBA26CD" w14:textId="77777777" w:rsidR="000F1809" w:rsidRPr="00481D2D" w:rsidRDefault="000F1809" w:rsidP="000F1809">
      <w:pPr>
        <w:pStyle w:val="B1"/>
      </w:pPr>
      <w:r w:rsidRPr="00481D2D">
        <w:t>a)</w:t>
      </w:r>
      <w:r w:rsidRPr="00481D2D">
        <w:tab/>
        <w:t>the Request-</w:t>
      </w:r>
      <w:smartTag w:uri="urn:schemas-microsoft-com:office:smarttags" w:element="stockticker">
        <w:r w:rsidRPr="00481D2D">
          <w:t>URI</w:t>
        </w:r>
      </w:smartTag>
      <w:r w:rsidRPr="00481D2D">
        <w:t xml:space="preserve"> set to an E-CSCF address;</w:t>
      </w:r>
    </w:p>
    <w:p w14:paraId="796F5226" w14:textId="77777777" w:rsidR="000F1809" w:rsidRPr="00481D2D" w:rsidRDefault="000F1809" w:rsidP="000F1809">
      <w:pPr>
        <w:pStyle w:val="NO"/>
      </w:pPr>
      <w:r w:rsidRPr="00481D2D">
        <w:t>NOTE 2:</w:t>
      </w:r>
      <w:r w:rsidRPr="00481D2D">
        <w:tab/>
        <w:t>In this case, it is expected that the LRF will be configured with a set of E-CSCF addresses, and the LRF will subscribe to all of them.</w:t>
      </w:r>
    </w:p>
    <w:p w14:paraId="3EAF672D" w14:textId="77777777" w:rsidR="000F1809" w:rsidRPr="00481D2D" w:rsidRDefault="000F1809" w:rsidP="000F1809">
      <w:pPr>
        <w:pStyle w:val="B1"/>
      </w:pPr>
      <w:r w:rsidRPr="00481D2D">
        <w:t>b)</w:t>
      </w:r>
      <w:r w:rsidRPr="00481D2D">
        <w:tab/>
        <w:t>no header field parameters in the Event header field;</w:t>
      </w:r>
    </w:p>
    <w:p w14:paraId="6A160E6C" w14:textId="77777777" w:rsidR="000F1809" w:rsidRPr="00481D2D" w:rsidRDefault="000F1809" w:rsidP="000F1809">
      <w:pPr>
        <w:pStyle w:val="B1"/>
      </w:pPr>
      <w:r w:rsidRPr="00481D2D">
        <w:t>c)</w:t>
      </w:r>
      <w:r w:rsidRPr="00481D2D">
        <w:tab/>
        <w:t>an Expires header field set to 600 000 seconds</w:t>
      </w:r>
      <w:r w:rsidR="004D6A15" w:rsidRPr="00481D2D">
        <w:t>; and</w:t>
      </w:r>
    </w:p>
    <w:p w14:paraId="6B3446B5" w14:textId="77777777" w:rsidR="004D6A15" w:rsidRPr="00481D2D" w:rsidRDefault="004D6A15" w:rsidP="004D6A15">
      <w:pPr>
        <w:pStyle w:val="B1"/>
        <w:rPr>
          <w:lang w:eastAsia="ja-JP"/>
        </w:rPr>
      </w:pPr>
      <w:r w:rsidRPr="00481D2D">
        <w:rPr>
          <w:lang w:eastAsia="ja-JP"/>
        </w:rPr>
        <w:t>d)</w:t>
      </w:r>
      <w:r w:rsidRPr="00481D2D">
        <w:rPr>
          <w:lang w:eastAsia="ja-JP"/>
        </w:rPr>
        <w:tab/>
      </w:r>
      <w:r w:rsidRPr="00481D2D">
        <w:t>a P-Charging-Vector header</w:t>
      </w:r>
      <w:r w:rsidRPr="00481D2D">
        <w:rPr>
          <w:lang w:eastAsia="ja-JP"/>
        </w:rPr>
        <w:t xml:space="preserve"> field with the "icid-value" header field parameter populated as specified in 3GPP TS 32.260 [17] and a type 3 "orig-ioi" header field parameter.</w:t>
      </w:r>
      <w:r w:rsidRPr="00481D2D">
        <w:t xml:space="preserve"> The type 3 "orig-ioi" header field parameter identifies the service provider from which the request is sent. The LRF shall not include the type 3 "term-ioi" header field parameter</w:t>
      </w:r>
      <w:r w:rsidRPr="00481D2D">
        <w:rPr>
          <w:lang w:eastAsia="ja-JP"/>
        </w:rPr>
        <w:t>.</w:t>
      </w:r>
    </w:p>
    <w:p w14:paraId="4F898929" w14:textId="77777777" w:rsidR="000F1809" w:rsidRPr="00481D2D" w:rsidRDefault="000F1809" w:rsidP="000F1809">
      <w:r w:rsidRPr="00481D2D">
        <w:t>Upon generation of a 3</w:t>
      </w:r>
      <w:r w:rsidR="00591ECA" w:rsidRPr="00481D2D">
        <w:t>00</w:t>
      </w:r>
      <w:r w:rsidRPr="00481D2D">
        <w:t xml:space="preserve"> response to an incoming dialog forming request that contains a reference identifier, and in the case that the LRF is subscribing to individual dialogs at the E-CSCF, the LRF shall generate a SUBSCRIBE request to the dialog state event package in accordance with RFC </w:t>
      </w:r>
      <w:r w:rsidR="001E39B5" w:rsidRPr="00481D2D">
        <w:t>6665</w:t>
      </w:r>
      <w:r w:rsidRPr="00481D2D">
        <w:t> [28] and RFC 4235 [</w:t>
      </w:r>
      <w:r w:rsidR="001E21B8" w:rsidRPr="00481D2D">
        <w:t>171</w:t>
      </w:r>
      <w:r w:rsidRPr="00481D2D">
        <w:t>]. The LRF shall include the following additional information in the SUBSCRIBE request:</w:t>
      </w:r>
    </w:p>
    <w:p w14:paraId="6A5FCA06" w14:textId="77777777" w:rsidR="000F1809" w:rsidRPr="00481D2D" w:rsidRDefault="000F1809" w:rsidP="000F1809">
      <w:pPr>
        <w:pStyle w:val="B1"/>
      </w:pPr>
      <w:r w:rsidRPr="00481D2D">
        <w:t>a)</w:t>
      </w:r>
      <w:r w:rsidRPr="00481D2D">
        <w:tab/>
        <w:t>the Request-</w:t>
      </w:r>
      <w:smartTag w:uri="urn:schemas-microsoft-com:office:smarttags" w:element="stockticker">
        <w:r w:rsidRPr="00481D2D">
          <w:t>URI</w:t>
        </w:r>
      </w:smartTag>
      <w:r w:rsidRPr="00481D2D">
        <w:t xml:space="preserve"> set to </w:t>
      </w:r>
      <w:r w:rsidR="00591ECA" w:rsidRPr="00481D2D">
        <w:t>the value of the P-Asserted-Identity in the original request to which the response was generated;</w:t>
      </w:r>
    </w:p>
    <w:p w14:paraId="77D64A1A" w14:textId="77777777" w:rsidR="00CF3278" w:rsidRPr="00481D2D" w:rsidRDefault="00CF3278" w:rsidP="00CF3278">
      <w:pPr>
        <w:pStyle w:val="B1"/>
      </w:pPr>
      <w:r w:rsidRPr="00481D2D">
        <w:t>b)</w:t>
      </w:r>
      <w:r w:rsidRPr="00481D2D">
        <w:tab/>
        <w:t>a Route header field that addresses the request to the E-CSCF. How such a value is determined depends on deployment;</w:t>
      </w:r>
    </w:p>
    <w:p w14:paraId="72E5C64C" w14:textId="77777777" w:rsidR="00CF3278" w:rsidRPr="00481D2D" w:rsidRDefault="00CF3278" w:rsidP="00CF3278">
      <w:pPr>
        <w:pStyle w:val="NO"/>
      </w:pPr>
      <w:r w:rsidRPr="00481D2D">
        <w:t>NOTE 3:</w:t>
      </w:r>
      <w:r w:rsidRPr="00481D2D">
        <w:tab/>
        <w:t>A number of mechanisms exist for identifying the required E-CSCF, however all suffer some restrictions. It is therefore a matter of configuration at deployment time to identify the solution that works for that particular deployment. Mechanisms that exist include:</w:t>
      </w:r>
    </w:p>
    <w:p w14:paraId="73F53F60" w14:textId="77777777" w:rsidR="00CF3278" w:rsidRPr="00481D2D" w:rsidRDefault="00CF3278" w:rsidP="00CF3278">
      <w:pPr>
        <w:pStyle w:val="B4"/>
      </w:pPr>
      <w:r w:rsidRPr="00481D2D">
        <w:t>i)</w:t>
      </w:r>
      <w:r w:rsidRPr="00481D2D">
        <w:tab/>
        <w:t>if there is only one E-CSCF in the network, using the address of that E-CSCF preconfigured into the system;</w:t>
      </w:r>
    </w:p>
    <w:p w14:paraId="228D4A20" w14:textId="77777777" w:rsidR="00CF3278" w:rsidRPr="00481D2D" w:rsidRDefault="00CF3278" w:rsidP="00CF3278">
      <w:pPr>
        <w:pStyle w:val="B4"/>
      </w:pPr>
      <w:r w:rsidRPr="00481D2D">
        <w:t>ii)</w:t>
      </w:r>
      <w:r w:rsidRPr="00481D2D">
        <w:tab/>
        <w:t>using the last entry in the Via header field of the original request to which the 3xx response was generated. If the deployment however includes some intermediate SIP proxy or B2BUA not otherwise included in the emergency call architecture this will not provide the desired result; or</w:t>
      </w:r>
    </w:p>
    <w:p w14:paraId="21617808" w14:textId="77777777" w:rsidR="00CF3278" w:rsidRPr="00481D2D" w:rsidRDefault="00CF3278" w:rsidP="00CF3278">
      <w:pPr>
        <w:pStyle w:val="B4"/>
      </w:pPr>
      <w:r w:rsidRPr="00481D2D">
        <w:t>iii)</w:t>
      </w:r>
      <w:r w:rsidRPr="00481D2D">
        <w:tab/>
        <w:t>using the IP address from which the original request was received to which the 3xx response was generated. The request is sent to the same port number and IP address as the 3xx response was generated. If the deployment however includes some intermediate SIP proxy or B2BUA not otherwise included in the emergency call architecture this will not provide the desired result, and additionally, if the system is set up to use port numbers in a unidirectional manner, i.e. one port number for requests and another port number for responses, it will also not operate correctly.</w:t>
      </w:r>
    </w:p>
    <w:p w14:paraId="33468C8B" w14:textId="77777777" w:rsidR="000F1809" w:rsidRPr="00481D2D" w:rsidRDefault="00CF3278" w:rsidP="000F1809">
      <w:pPr>
        <w:pStyle w:val="B1"/>
      </w:pPr>
      <w:r w:rsidRPr="00481D2D">
        <w:t>c</w:t>
      </w:r>
      <w:r w:rsidR="000F1809" w:rsidRPr="00481D2D">
        <w:t>)</w:t>
      </w:r>
      <w:r w:rsidR="000F1809" w:rsidRPr="00481D2D">
        <w:tab/>
        <w:t>the "call-id</w:t>
      </w:r>
      <w:r w:rsidRPr="00481D2D">
        <w:t xml:space="preserve">" and </w:t>
      </w:r>
      <w:r w:rsidR="000F1809" w:rsidRPr="00481D2D">
        <w:t>"to-tag" header field parameters in the Event header field set to the values in the original request to which the 3xx response was generated</w:t>
      </w:r>
      <w:r w:rsidRPr="00481D2D">
        <w:t>. No "from-tag" header field parameter can be included as it is not known by the LRF</w:t>
      </w:r>
      <w:r w:rsidR="000F1809" w:rsidRPr="00481D2D">
        <w:t>;</w:t>
      </w:r>
    </w:p>
    <w:p w14:paraId="348A8ED5" w14:textId="77777777" w:rsidR="000F1809" w:rsidRPr="00481D2D" w:rsidRDefault="002232D4" w:rsidP="000F1809">
      <w:pPr>
        <w:pStyle w:val="B1"/>
      </w:pPr>
      <w:r w:rsidRPr="00481D2D">
        <w:t>d</w:t>
      </w:r>
      <w:r w:rsidR="000F1809" w:rsidRPr="00481D2D">
        <w:t>)</w:t>
      </w:r>
      <w:r w:rsidR="000F1809" w:rsidRPr="00481D2D">
        <w:tab/>
        <w:t>an Expires header field set to 86400 seconds</w:t>
      </w:r>
      <w:r w:rsidR="008E2DD7" w:rsidRPr="00481D2D">
        <w:t>; and</w:t>
      </w:r>
    </w:p>
    <w:p w14:paraId="42964F28" w14:textId="77777777" w:rsidR="008E2DD7" w:rsidRPr="00481D2D" w:rsidRDefault="002232D4" w:rsidP="008E2DD7">
      <w:pPr>
        <w:pStyle w:val="B1"/>
      </w:pPr>
      <w:r w:rsidRPr="00481D2D">
        <w:rPr>
          <w:vanish/>
        </w:rPr>
        <w:t>e</w:t>
      </w:r>
      <w:r w:rsidR="008E2DD7" w:rsidRPr="00481D2D">
        <w:rPr>
          <w:lang w:eastAsia="ja-JP"/>
        </w:rPr>
        <w:t>)</w:t>
      </w:r>
      <w:r w:rsidR="008E2DD7" w:rsidRPr="00481D2D">
        <w:rPr>
          <w:lang w:eastAsia="ja-JP"/>
        </w:rPr>
        <w:tab/>
      </w:r>
      <w:r w:rsidR="008E2DD7" w:rsidRPr="00481D2D">
        <w:t>a P-Charging-Vector header</w:t>
      </w:r>
      <w:r w:rsidR="008E2DD7" w:rsidRPr="00481D2D">
        <w:rPr>
          <w:lang w:eastAsia="ja-JP"/>
        </w:rPr>
        <w:t xml:space="preserve"> field with the "icid-value" header field parameter populated as specified in 3GPP TS 32.260 [17] and a type 3 "orig-ioi" header field parameter.</w:t>
      </w:r>
      <w:r w:rsidR="008E2DD7" w:rsidRPr="00481D2D">
        <w:t xml:space="preserve"> The type 3 "orig-ioi" header field parameter identifies the service provider from which the request is sent. The LRF shall not include the type 3 "term-ioi" header field parameter</w:t>
      </w:r>
      <w:r w:rsidR="008E2DD7" w:rsidRPr="00481D2D">
        <w:rPr>
          <w:lang w:eastAsia="ja-JP"/>
        </w:rPr>
        <w:t>.</w:t>
      </w:r>
    </w:p>
    <w:p w14:paraId="1B6779D7" w14:textId="77777777" w:rsidR="00CF3278" w:rsidRPr="00481D2D" w:rsidRDefault="00CF3278" w:rsidP="00CF3278">
      <w:r w:rsidRPr="00481D2D">
        <w:t>In the case that the LRF is subscribing to individual dialogs at the E-CSCF, and a NOTIFY request is received indicating a state of "terminated", the LRF shall end the subscription to the dialog event package.</w:t>
      </w:r>
    </w:p>
    <w:p w14:paraId="6BB9EB72" w14:textId="77777777" w:rsidR="00CF3278" w:rsidRPr="00481D2D" w:rsidRDefault="00CF3278" w:rsidP="00CF3278">
      <w:pPr>
        <w:pStyle w:val="NO"/>
      </w:pPr>
      <w:r w:rsidRPr="00481D2D">
        <w:t>NOTE 4:</w:t>
      </w:r>
      <w:r w:rsidRPr="00481D2D">
        <w:tab/>
        <w:t>Such NOTIFY requests will normally be accompanied by the Subscription-State header field set to the value of "terminated".</w:t>
      </w:r>
    </w:p>
    <w:p w14:paraId="568A530C" w14:textId="77777777" w:rsidR="000F1809" w:rsidRPr="00481D2D" w:rsidRDefault="000F1809" w:rsidP="000F1809">
      <w:r w:rsidRPr="00481D2D">
        <w:t>When, as a result of successful subscription to the dialog event package, the LRF receives a notification containing dialog updates, the LRF shall update its record for each dialog included in the event package information.</w:t>
      </w:r>
    </w:p>
    <w:p w14:paraId="13A0DD16" w14:textId="77777777" w:rsidR="00035B0F" w:rsidRPr="00481D2D" w:rsidRDefault="00D246B1" w:rsidP="005D46C4">
      <w:pPr>
        <w:pStyle w:val="Heading4"/>
      </w:pPr>
      <w:bookmarkStart w:id="576" w:name="_Toc132018805"/>
      <w:r w:rsidRPr="00481D2D">
        <w:t>5.12.3.2</w:t>
      </w:r>
      <w:r w:rsidR="00035B0F" w:rsidRPr="00481D2D">
        <w:tab/>
        <w:t>Notification about UE location</w:t>
      </w:r>
      <w:bookmarkEnd w:id="576"/>
    </w:p>
    <w:p w14:paraId="1D4E53C9" w14:textId="77777777" w:rsidR="00035B0F" w:rsidRPr="00481D2D" w:rsidRDefault="00035B0F" w:rsidP="00035B0F">
      <w:r w:rsidRPr="00481D2D">
        <w:t>Based on operator policy, the LRF can subscribe to UE location as it receives the requests.</w:t>
      </w:r>
    </w:p>
    <w:p w14:paraId="60F101BC" w14:textId="77777777" w:rsidR="00035B0F" w:rsidRPr="00481D2D" w:rsidRDefault="00035B0F" w:rsidP="00035B0F">
      <w:r w:rsidRPr="00481D2D">
        <w:t xml:space="preserve">Upon generation of a 300 response to an incoming dialog forming request that contains a reference identifier, the LRF shall generate a SUBSCRIBE request to the presence event package in accordance with RFC 6665 [28] and </w:t>
      </w:r>
      <w:r w:rsidRPr="00481D2D">
        <w:rPr>
          <w:rFonts w:eastAsia="SimSun"/>
        </w:rPr>
        <w:t>RFC 3856 [74]</w:t>
      </w:r>
      <w:r w:rsidRPr="00481D2D">
        <w:t>. The LRF shall include the following additional information in the SUBSCRIBE request:</w:t>
      </w:r>
    </w:p>
    <w:p w14:paraId="18DC8096" w14:textId="77777777" w:rsidR="00035B0F" w:rsidRPr="00481D2D" w:rsidRDefault="00035B0F" w:rsidP="00035B0F">
      <w:pPr>
        <w:pStyle w:val="B1"/>
      </w:pPr>
      <w:r w:rsidRPr="00481D2D">
        <w:t>a)</w:t>
      </w:r>
      <w:r w:rsidRPr="00481D2D">
        <w:tab/>
        <w:t>the Request-</w:t>
      </w:r>
      <w:smartTag w:uri="urn:schemas-microsoft-com:office:smarttags" w:element="stockticker">
        <w:r w:rsidRPr="00481D2D">
          <w:t>URI</w:t>
        </w:r>
      </w:smartTag>
      <w:r w:rsidRPr="00481D2D">
        <w:t xml:space="preserve"> set to an E-CSCF address;</w:t>
      </w:r>
    </w:p>
    <w:p w14:paraId="5E3DB48F" w14:textId="77777777" w:rsidR="00035B0F" w:rsidRPr="00481D2D" w:rsidRDefault="00035B0F" w:rsidP="00035B0F">
      <w:pPr>
        <w:pStyle w:val="B1"/>
      </w:pPr>
      <w:r w:rsidRPr="00481D2D">
        <w:t>b)</w:t>
      </w:r>
      <w:r w:rsidRPr="00481D2D">
        <w:tab/>
        <w:t>a Target-Dialog header field with the callid portion and the "remote-tag" header field parameter set to the values in the original request to which the 3xx response was generated. No "local-tag" header field parameter can be included as it is not known by the LRF;</w:t>
      </w:r>
    </w:p>
    <w:p w14:paraId="0044C964" w14:textId="77777777" w:rsidR="00035B0F" w:rsidRPr="00481D2D" w:rsidRDefault="00035B0F" w:rsidP="00035B0F">
      <w:pPr>
        <w:pStyle w:val="B1"/>
      </w:pPr>
      <w:r w:rsidRPr="00481D2D">
        <w:t>c)</w:t>
      </w:r>
      <w:r w:rsidRPr="00481D2D">
        <w:tab/>
        <w:t>an Expires header field set to 86400 seconds or to 0 seconds; and</w:t>
      </w:r>
    </w:p>
    <w:p w14:paraId="69EEA2F8" w14:textId="77777777" w:rsidR="00035B0F" w:rsidRPr="00481D2D" w:rsidRDefault="00035B0F" w:rsidP="00035B0F">
      <w:pPr>
        <w:pStyle w:val="B1"/>
      </w:pPr>
      <w:r w:rsidRPr="00481D2D">
        <w:rPr>
          <w:vanish/>
        </w:rPr>
        <w:t>d</w:t>
      </w:r>
      <w:r w:rsidRPr="00481D2D">
        <w:rPr>
          <w:lang w:eastAsia="ja-JP"/>
        </w:rPr>
        <w:t>)</w:t>
      </w:r>
      <w:r w:rsidRPr="00481D2D">
        <w:rPr>
          <w:lang w:eastAsia="ja-JP"/>
        </w:rPr>
        <w:tab/>
      </w:r>
      <w:r w:rsidRPr="00481D2D">
        <w:t>a P-Charging-Vector header</w:t>
      </w:r>
      <w:r w:rsidRPr="00481D2D">
        <w:rPr>
          <w:lang w:eastAsia="ja-JP"/>
        </w:rPr>
        <w:t xml:space="preserve"> field with the "icid-value" header field parameter populated as specified in 3GPP TS 32.260 [17] and a type 3 "orig-ioi" header field parameter.</w:t>
      </w:r>
      <w:r w:rsidRPr="00481D2D">
        <w:t xml:space="preserve"> The type 3 "orig-ioi" header field parameter identifies the service provider from which the request is sent. The LRF shall not include the type 3 "term-ioi" header field parameter</w:t>
      </w:r>
      <w:r w:rsidRPr="00481D2D">
        <w:rPr>
          <w:lang w:eastAsia="ja-JP"/>
        </w:rPr>
        <w:t>.</w:t>
      </w:r>
    </w:p>
    <w:p w14:paraId="02EEF34B" w14:textId="77777777" w:rsidR="00035B0F" w:rsidRPr="00481D2D" w:rsidRDefault="00035B0F" w:rsidP="00035B0F">
      <w:r w:rsidRPr="00481D2D">
        <w:t>When, as a result of successful subscription to the presence event package, the LRF receives a notification containing the UE location, the LRF shall update its record for the dialog indicated in the Target-Dialog header field of the SUBSCRIBE request.</w:t>
      </w:r>
    </w:p>
    <w:p w14:paraId="23F83507" w14:textId="77777777" w:rsidR="00FE05D6" w:rsidRPr="00481D2D" w:rsidRDefault="00FE05D6" w:rsidP="005D46C4">
      <w:pPr>
        <w:pStyle w:val="Heading2"/>
      </w:pPr>
      <w:bookmarkStart w:id="577" w:name="_Toc132018806"/>
      <w:r w:rsidRPr="00481D2D">
        <w:t>5.13</w:t>
      </w:r>
      <w:r w:rsidRPr="00481D2D">
        <w:tab/>
        <w:t>ISC gateway function</w:t>
      </w:r>
      <w:bookmarkEnd w:id="577"/>
    </w:p>
    <w:p w14:paraId="04170A8A" w14:textId="77777777" w:rsidR="00FE05D6" w:rsidRPr="00481D2D" w:rsidRDefault="00FE05D6" w:rsidP="005D46C4">
      <w:pPr>
        <w:pStyle w:val="Heading3"/>
      </w:pPr>
      <w:bookmarkStart w:id="578" w:name="_Toc132018807"/>
      <w:r w:rsidRPr="00481D2D">
        <w:t>5.13.1</w:t>
      </w:r>
      <w:r w:rsidRPr="00481D2D">
        <w:tab/>
        <w:t>General</w:t>
      </w:r>
      <w:bookmarkEnd w:id="578"/>
    </w:p>
    <w:p w14:paraId="02FC1512" w14:textId="77777777" w:rsidR="00FE05D6" w:rsidRPr="00481D2D" w:rsidRDefault="00FE05D6" w:rsidP="00FE05D6">
      <w:r w:rsidRPr="00481D2D">
        <w:t>As specified in 3GPP TS 23.218 [5] border control functions may be applied between the IM CN subsystem and an application server based on operator preference. The ISC gateway function may act both as an entry point and as an exit point for a network. If it processes a SIP request received from another network it functions as an entry point (see subclause 5.13.3) and it acts as an exit point whenever it processes a SIP request sent to other network (see subclause 5.13.2).</w:t>
      </w:r>
    </w:p>
    <w:p w14:paraId="1BC10B37" w14:textId="77777777" w:rsidR="000B46B6" w:rsidRPr="00481D2D" w:rsidRDefault="00FE05D6" w:rsidP="00FE05D6">
      <w:r w:rsidRPr="00481D2D">
        <w:t>In many cases, the ISC interface carries more than one hop of the session, e.g.. the application server has applied a service to a SIP request and then returned the SIP request to the S-CSCF, or a AS acting as a third-party call controller generates multiple outgoing legs. In these cases all the requests relating to the session on all hops / legs should be configured to route through the same ISC gateway function.</w:t>
      </w:r>
    </w:p>
    <w:p w14:paraId="57D7EEE2" w14:textId="77777777" w:rsidR="00FE05D6" w:rsidRPr="00481D2D" w:rsidRDefault="00FE05D6" w:rsidP="00FE05D6">
      <w:pPr>
        <w:pStyle w:val="NO"/>
      </w:pPr>
      <w:r w:rsidRPr="00481D2D">
        <w:t>NOTE</w:t>
      </w:r>
      <w:r w:rsidR="00272199" w:rsidRPr="00481D2D">
        <w:t> 1</w:t>
      </w:r>
      <w:r w:rsidRPr="00481D2D">
        <w:t>:</w:t>
      </w:r>
      <w:r w:rsidRPr="00481D2D">
        <w:tab/>
        <w:t>This is to provide for future requirements for the ISC gateway function that may need to provide correlation of the SIP transactions, and additional functionality based on that correlation.</w:t>
      </w:r>
    </w:p>
    <w:p w14:paraId="11F443E6" w14:textId="77777777" w:rsidR="00272199" w:rsidRPr="00481D2D" w:rsidRDefault="00272199" w:rsidP="00272199">
      <w:r w:rsidRPr="00481D2D">
        <w:t xml:space="preserve">This ISC gateway function exists on a one to one basis with its addressed AS, i.e. the </w:t>
      </w:r>
      <w:smartTag w:uri="urn:schemas-microsoft-com:office:smarttags" w:element="stockticker">
        <w:r w:rsidRPr="00481D2D">
          <w:t>URI</w:t>
        </w:r>
      </w:smartTag>
      <w:r w:rsidRPr="00481D2D">
        <w:t xml:space="preserve"> used to address the ISC gateway function will always reach the same AS beyond the ISC gateway function.</w:t>
      </w:r>
    </w:p>
    <w:p w14:paraId="62DD8254" w14:textId="77777777" w:rsidR="00FE05D6" w:rsidRPr="00481D2D" w:rsidRDefault="00FE05D6" w:rsidP="00FE05D6">
      <w:r w:rsidRPr="00481D2D">
        <w:t xml:space="preserve">The functionalities of the ISC gateway function </w:t>
      </w:r>
      <w:r w:rsidR="00272199" w:rsidRPr="00481D2D">
        <w:t xml:space="preserve">are entry and exit point procedures as defined in subclause 5.13.2 and subclause 5.13.3 and additionally can </w:t>
      </w:r>
      <w:r w:rsidRPr="00481D2D">
        <w:t>include:</w:t>
      </w:r>
    </w:p>
    <w:p w14:paraId="66DDBE0F" w14:textId="77777777" w:rsidR="00FE05D6" w:rsidRPr="00481D2D" w:rsidRDefault="00FE05D6" w:rsidP="00FE05D6">
      <w:pPr>
        <w:pStyle w:val="B1"/>
      </w:pPr>
      <w:r w:rsidRPr="00481D2D">
        <w:t>-</w:t>
      </w:r>
      <w:r w:rsidRPr="00481D2D">
        <w:tab/>
        <w:t>network configuration hiding (</w:t>
      </w:r>
      <w:r w:rsidR="00272199" w:rsidRPr="00481D2D">
        <w:t xml:space="preserve">as defined in </w:t>
      </w:r>
      <w:r w:rsidRPr="00481D2D">
        <w:t>subclause 5.13.4);</w:t>
      </w:r>
    </w:p>
    <w:p w14:paraId="63D134B7" w14:textId="77777777" w:rsidR="00FE05D6" w:rsidRPr="00481D2D" w:rsidRDefault="00FE05D6" w:rsidP="00FE05D6">
      <w:pPr>
        <w:pStyle w:val="B1"/>
      </w:pPr>
      <w:r w:rsidRPr="00481D2D">
        <w:t>-</w:t>
      </w:r>
      <w:r w:rsidRPr="00481D2D">
        <w:tab/>
        <w:t>application level gateway (</w:t>
      </w:r>
      <w:r w:rsidR="00272199" w:rsidRPr="00481D2D">
        <w:t xml:space="preserve">as defined in </w:t>
      </w:r>
      <w:r w:rsidRPr="00481D2D">
        <w:t>subclause 5.13.5);</w:t>
      </w:r>
    </w:p>
    <w:p w14:paraId="6BE04691" w14:textId="77777777" w:rsidR="00FE05D6" w:rsidRPr="00481D2D" w:rsidRDefault="00FE05D6" w:rsidP="00FE05D6">
      <w:pPr>
        <w:pStyle w:val="B1"/>
      </w:pPr>
      <w:r w:rsidRPr="00481D2D">
        <w:t>-</w:t>
      </w:r>
      <w:r w:rsidRPr="00481D2D">
        <w:tab/>
        <w:t>transport plane control, i.e. QoS control (</w:t>
      </w:r>
      <w:r w:rsidR="00272199" w:rsidRPr="00481D2D">
        <w:t xml:space="preserve">as defined in </w:t>
      </w:r>
      <w:r w:rsidRPr="00481D2D">
        <w:t>subclause 5.13.5); and</w:t>
      </w:r>
    </w:p>
    <w:p w14:paraId="16000CB5" w14:textId="77777777" w:rsidR="00FE05D6" w:rsidRPr="00481D2D" w:rsidRDefault="00FE05D6" w:rsidP="00FE05D6">
      <w:pPr>
        <w:pStyle w:val="B1"/>
      </w:pPr>
      <w:r w:rsidRPr="00481D2D">
        <w:t>-</w:t>
      </w:r>
      <w:r w:rsidRPr="00481D2D">
        <w:tab/>
        <w:t>screening of SIP signalling (</w:t>
      </w:r>
      <w:r w:rsidR="00272199" w:rsidRPr="00481D2D">
        <w:t xml:space="preserve">as defined in </w:t>
      </w:r>
      <w:r w:rsidRPr="00481D2D">
        <w:t>subclause 5.13.6);</w:t>
      </w:r>
    </w:p>
    <w:p w14:paraId="1AF4421D" w14:textId="77777777" w:rsidR="00FE05D6" w:rsidRPr="00481D2D" w:rsidRDefault="00FE05D6" w:rsidP="00FE05D6">
      <w:pPr>
        <w:pStyle w:val="NO"/>
      </w:pPr>
      <w:r w:rsidRPr="00481D2D">
        <w:t>NOTE</w:t>
      </w:r>
      <w:r w:rsidR="00272199" w:rsidRPr="00481D2D">
        <w:t> 2</w:t>
      </w:r>
      <w:r w:rsidRPr="00481D2D">
        <w:t>:</w:t>
      </w:r>
      <w:r w:rsidRPr="00481D2D">
        <w:tab/>
        <w:t>The functionalities performed by the application level gateway are configured by the operator, and it is network specific.</w:t>
      </w:r>
    </w:p>
    <w:p w14:paraId="27991B84" w14:textId="77777777" w:rsidR="00FE05D6" w:rsidRPr="00481D2D" w:rsidRDefault="00FE05D6" w:rsidP="00FE05D6">
      <w:r w:rsidRPr="00481D2D">
        <w:t xml:space="preserve">The application level gateway shall log all SIP requests and responses that contain a </w:t>
      </w:r>
      <w:r w:rsidR="00AB6B74" w:rsidRPr="00481D2D">
        <w:t>"logme" header field parameter in the SIP Session-ID header field</w:t>
      </w:r>
      <w:r w:rsidRPr="00481D2D">
        <w:t xml:space="preserve"> based on local policy.</w:t>
      </w:r>
    </w:p>
    <w:p w14:paraId="37C16DA5" w14:textId="77777777" w:rsidR="00FE05D6" w:rsidRPr="00481D2D" w:rsidRDefault="00FE05D6" w:rsidP="005D46C4">
      <w:pPr>
        <w:pStyle w:val="Heading3"/>
      </w:pPr>
      <w:bookmarkStart w:id="579" w:name="_Toc132018808"/>
      <w:r w:rsidRPr="00481D2D">
        <w:t>5.13.2</w:t>
      </w:r>
      <w:r w:rsidRPr="00481D2D">
        <w:tab/>
        <w:t>ISC gateway function as an exit point</w:t>
      </w:r>
      <w:bookmarkEnd w:id="579"/>
    </w:p>
    <w:p w14:paraId="129832DA" w14:textId="77777777" w:rsidR="00FE05D6" w:rsidRPr="00481D2D" w:rsidRDefault="00FE05D6" w:rsidP="005D46C4">
      <w:pPr>
        <w:pStyle w:val="Heading4"/>
      </w:pPr>
      <w:bookmarkStart w:id="580" w:name="_Toc132018809"/>
      <w:r w:rsidRPr="00481D2D">
        <w:t>5.13.2.1</w:t>
      </w:r>
      <w:r w:rsidRPr="00481D2D">
        <w:tab/>
        <w:t>Registration</w:t>
      </w:r>
      <w:bookmarkEnd w:id="580"/>
    </w:p>
    <w:p w14:paraId="73E39BDA" w14:textId="77777777" w:rsidR="00FE05D6" w:rsidRPr="00481D2D" w:rsidRDefault="00FE05D6" w:rsidP="00FE05D6">
      <w:r w:rsidRPr="00481D2D">
        <w:t>There are no specific requirements for the REGISTER method, i.e. the REGISTER method is treated as for other SIP methods.</w:t>
      </w:r>
    </w:p>
    <w:p w14:paraId="7DDEDF0C" w14:textId="77777777" w:rsidR="00FE05D6" w:rsidRPr="00481D2D" w:rsidRDefault="00FE05D6" w:rsidP="005D46C4">
      <w:pPr>
        <w:pStyle w:val="Heading4"/>
      </w:pPr>
      <w:bookmarkStart w:id="581" w:name="_Toc132018810"/>
      <w:r w:rsidRPr="00481D2D">
        <w:t>5.13.2.2</w:t>
      </w:r>
      <w:r w:rsidRPr="00481D2D">
        <w:tab/>
        <w:t>General</w:t>
      </w:r>
      <w:bookmarkEnd w:id="581"/>
    </w:p>
    <w:p w14:paraId="6A1FBC14" w14:textId="77777777" w:rsidR="00272199" w:rsidRPr="00481D2D" w:rsidRDefault="00272199" w:rsidP="00272199">
      <w:r w:rsidRPr="00481D2D">
        <w:t>This subclause applies for requests sent from the S-CSCF to the AS via the ISC gateway function.</w:t>
      </w:r>
    </w:p>
    <w:p w14:paraId="5E7F3AAF" w14:textId="77777777" w:rsidR="00FE05D6" w:rsidRPr="00481D2D" w:rsidRDefault="00FE05D6" w:rsidP="00FE05D6">
      <w:r w:rsidRPr="00481D2D">
        <w:t>For all SIP transactions identified:</w:t>
      </w:r>
    </w:p>
    <w:p w14:paraId="51FB293C" w14:textId="77777777" w:rsidR="00755D7C" w:rsidRPr="00481D2D" w:rsidRDefault="00FE05D6" w:rsidP="00755D7C">
      <w:pPr>
        <w:pStyle w:val="B1"/>
      </w:pPr>
      <w:r w:rsidRPr="00481D2D">
        <w:t>-</w:t>
      </w:r>
      <w:r w:rsidRPr="00481D2D">
        <w:tab/>
        <w:t>if priority is supported, as containing an authorised Resource-Priority header field or a temporarily authorised Resource-Priority header field, or, if such an option is supported, relating to a dialog which previously contained an authorised Resource-Priority header field, the ISC gateway function shall give priority over other transactions or dialogs. This allows special treatment of such transactions or dialogs.</w:t>
      </w:r>
      <w:r w:rsidR="00755D7C" w:rsidRPr="00481D2D">
        <w:t xml:space="preserve"> If priority is supported, the ISC gateway function shall adjust the priority treatment of transactions or dialogs according to the most recently received authorized Resource-Priority header field or backwards indication value.</w:t>
      </w:r>
    </w:p>
    <w:p w14:paraId="2B69BE96" w14:textId="77777777" w:rsidR="00FE05D6" w:rsidRPr="00481D2D" w:rsidRDefault="00FE05D6" w:rsidP="00FE05D6">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12C14787" w14:textId="77777777" w:rsidR="00FE05D6" w:rsidRPr="00481D2D" w:rsidRDefault="00FE05D6" w:rsidP="005D46C4">
      <w:pPr>
        <w:pStyle w:val="Heading4"/>
      </w:pPr>
      <w:bookmarkStart w:id="582" w:name="_Toc132018811"/>
      <w:r w:rsidRPr="00481D2D">
        <w:t>5.13.2.3</w:t>
      </w:r>
      <w:r w:rsidRPr="00481D2D">
        <w:tab/>
        <w:t>Initial requests</w:t>
      </w:r>
      <w:bookmarkEnd w:id="582"/>
    </w:p>
    <w:p w14:paraId="1BE1C104" w14:textId="77777777" w:rsidR="00272199" w:rsidRPr="00481D2D" w:rsidRDefault="00272199" w:rsidP="00272199">
      <w:r w:rsidRPr="00481D2D">
        <w:t>Upon receipt of:</w:t>
      </w:r>
    </w:p>
    <w:p w14:paraId="3EB6680E" w14:textId="77777777" w:rsidR="00272199" w:rsidRPr="00481D2D" w:rsidRDefault="00272199" w:rsidP="00272199">
      <w:pPr>
        <w:pStyle w:val="B1"/>
      </w:pPr>
      <w:r w:rsidRPr="00481D2D">
        <w:t>-</w:t>
      </w:r>
      <w:r w:rsidRPr="00481D2D">
        <w:tab/>
        <w:t>an initial request for a dialog;</w:t>
      </w:r>
    </w:p>
    <w:p w14:paraId="76C2C45D" w14:textId="77777777" w:rsidR="00272199" w:rsidRPr="00481D2D" w:rsidRDefault="00272199" w:rsidP="00272199">
      <w:pPr>
        <w:pStyle w:val="B1"/>
      </w:pPr>
      <w:r w:rsidRPr="00481D2D">
        <w:t>-</w:t>
      </w:r>
      <w:r w:rsidRPr="00481D2D">
        <w:tab/>
        <w:t>a request for a standalone transaction; or</w:t>
      </w:r>
    </w:p>
    <w:p w14:paraId="28F4177A" w14:textId="77777777" w:rsidR="00272199" w:rsidRPr="00481D2D" w:rsidRDefault="00272199" w:rsidP="00272199">
      <w:pPr>
        <w:pStyle w:val="B1"/>
      </w:pPr>
      <w:r w:rsidRPr="00481D2D">
        <w:t>-</w:t>
      </w:r>
      <w:r w:rsidRPr="00481D2D">
        <w:tab/>
        <w:t>a request for an unknown method that does not relate to an existing dialog;</w:t>
      </w:r>
    </w:p>
    <w:p w14:paraId="3735682E" w14:textId="77777777" w:rsidR="00272199" w:rsidRPr="00481D2D" w:rsidRDefault="00272199" w:rsidP="00272199">
      <w:r w:rsidRPr="00481D2D">
        <w:t>the ISC gateway function shall:</w:t>
      </w:r>
    </w:p>
    <w:p w14:paraId="16EA83C8" w14:textId="77777777" w:rsidR="00272199" w:rsidRPr="00481D2D" w:rsidRDefault="00272199" w:rsidP="00272199">
      <w:pPr>
        <w:pStyle w:val="B1"/>
      </w:pPr>
      <w:r w:rsidRPr="00481D2D">
        <w:t>1)</w:t>
      </w:r>
      <w:r w:rsidRPr="00481D2D">
        <w:tab/>
        <w:t>if the request is an INVITE request, respond with a 100 (Trying) provisional response;</w:t>
      </w:r>
    </w:p>
    <w:p w14:paraId="3DCE45AE" w14:textId="77777777" w:rsidR="00272199" w:rsidRPr="00481D2D" w:rsidRDefault="00272199" w:rsidP="00272199">
      <w:pPr>
        <w:pStyle w:val="B1"/>
      </w:pPr>
      <w:r w:rsidRPr="00481D2D">
        <w:t>2)</w:t>
      </w:r>
      <w:r w:rsidRPr="00481D2D">
        <w:tab/>
        <w:t xml:space="preserve">remove the topmost entry from the Route header field in accordance with RFC 3261 [26] procedures for processing Route header fields, and then add as the topmost entry the </w:t>
      </w:r>
      <w:smartTag w:uri="urn:schemas-microsoft-com:office:smarttags" w:element="stockticker">
        <w:r w:rsidRPr="00481D2D">
          <w:t>URI</w:t>
        </w:r>
      </w:smartTag>
      <w:r w:rsidRPr="00481D2D">
        <w:t xml:space="preserve"> of the application server associated with this ISC gateway function, followed by a next entry of a </w:t>
      </w:r>
      <w:smartTag w:uri="urn:schemas-microsoft-com:office:smarttags" w:element="stockticker">
        <w:r w:rsidRPr="00481D2D">
          <w:t>URI</w:t>
        </w:r>
      </w:smartTag>
      <w:r w:rsidRPr="00481D2D">
        <w:t xml:space="preserve"> needed to reach this ISC gateway function from the application server;</w:t>
      </w:r>
    </w:p>
    <w:p w14:paraId="2D53FCA1" w14:textId="77777777" w:rsidR="00272199" w:rsidRPr="00481D2D" w:rsidRDefault="00272199" w:rsidP="00272199">
      <w:pPr>
        <w:pStyle w:val="B1"/>
      </w:pPr>
      <w:r w:rsidRPr="00481D2D">
        <w:t>3)</w:t>
      </w:r>
      <w:r w:rsidRPr="00481D2D">
        <w:tab/>
        <w:t>if the request is an INVITE request and the ISC gateway function is configured to perform application level gateway and/or transport plane control functionalities, save the Contact, CSeq and Record-Route header field values received in the request such that the ISC gateway function is able to release the session if needed;</w:t>
      </w:r>
    </w:p>
    <w:p w14:paraId="0A0F6CDB" w14:textId="77777777" w:rsidR="00272199" w:rsidRPr="00481D2D" w:rsidRDefault="00272199" w:rsidP="00272199">
      <w:pPr>
        <w:pStyle w:val="B1"/>
      </w:pPr>
      <w:r w:rsidRPr="00481D2D">
        <w:t>4)</w:t>
      </w:r>
      <w:r w:rsidRPr="00481D2D">
        <w:tab/>
        <w:t>If the request is a SUBSCRIBE and the ISC gateway function does not need to act as B2BUA, based on operator policy, the ISC gateway function shall determine whether or not to retain, for the related subscription, the SIP dialog state information and the duration information;</w:t>
      </w:r>
    </w:p>
    <w:p w14:paraId="0CCFC229" w14:textId="77777777" w:rsidR="00272199" w:rsidRPr="00481D2D" w:rsidRDefault="00272199" w:rsidP="00272199">
      <w:pPr>
        <w:pStyle w:val="NO"/>
      </w:pPr>
      <w:r w:rsidRPr="00481D2D">
        <w:t>NOTE 1:</w:t>
      </w:r>
      <w:r w:rsidRPr="00481D2D">
        <w:tab/>
        <w:t>The event package name can be taken into account to decide whether or not the SIP dialog state and the subscription duration information needs to be retained.</w:t>
      </w:r>
    </w:p>
    <w:p w14:paraId="19586601" w14:textId="77777777" w:rsidR="00272199" w:rsidRPr="00481D2D" w:rsidDel="007333CE" w:rsidRDefault="00272199" w:rsidP="00272199">
      <w:pPr>
        <w:pStyle w:val="NO"/>
      </w:pPr>
      <w:r w:rsidRPr="00481D2D">
        <w:t>NOTE 2:</w:t>
      </w:r>
      <w:r w:rsidRPr="00481D2D">
        <w:tab/>
        <w:t xml:space="preserve">The ISC gateway function needs to insert its own </w:t>
      </w:r>
      <w:smartTag w:uri="urn:schemas-microsoft-com:office:smarttags" w:element="stockticker">
        <w:r w:rsidRPr="00481D2D">
          <w:t>URI</w:t>
        </w:r>
      </w:smartTag>
      <w:r w:rsidRPr="00481D2D">
        <w:t xml:space="preserve"> in the Record-Route header field of the </w:t>
      </w:r>
      <w:r w:rsidR="001E39B5" w:rsidRPr="00481D2D">
        <w:t xml:space="preserve">initial </w:t>
      </w:r>
      <w:r w:rsidRPr="00481D2D">
        <w:t xml:space="preserve">SUBSCRIBE request </w:t>
      </w:r>
      <w:r w:rsidR="001E39B5" w:rsidRPr="00481D2D">
        <w:t xml:space="preserve">and all subsequent NOTIFY requests </w:t>
      </w:r>
      <w:r w:rsidRPr="00481D2D">
        <w:t>if it decides to retain the SIP dialog state information.</w:t>
      </w:r>
    </w:p>
    <w:p w14:paraId="6F4DF64C" w14:textId="77777777" w:rsidR="00272199" w:rsidRPr="00481D2D" w:rsidRDefault="00272199" w:rsidP="00272199">
      <w:pPr>
        <w:pStyle w:val="B1"/>
      </w:pPr>
      <w:r w:rsidRPr="00481D2D">
        <w:t>5)</w:t>
      </w:r>
      <w:r w:rsidRPr="00481D2D">
        <w:tab/>
        <w:t>if the request is an initial request for a dialog and local policy requires the application of ISC gateway function capabilities in subsequent requests, perform record route procedures as specified in RFC 3261 [26];</w:t>
      </w:r>
    </w:p>
    <w:p w14:paraId="1CEEBBD2" w14:textId="77777777" w:rsidR="00272199" w:rsidRPr="00481D2D" w:rsidRDefault="00272199" w:rsidP="00272199">
      <w:pPr>
        <w:pStyle w:val="B1"/>
      </w:pPr>
      <w:r w:rsidRPr="00481D2D">
        <w:t>6)</w:t>
      </w:r>
      <w:r w:rsidRPr="00481D2D">
        <w:tab/>
        <w:t>if the recipient of the request is understood from configured information to always send and receive private network traffic from this source, remove the P-Private-Network-Indication header field containing the domain name associated with that saved information;</w:t>
      </w:r>
    </w:p>
    <w:p w14:paraId="0DA824A9" w14:textId="77777777" w:rsidR="003B4D26" w:rsidRPr="00481D2D" w:rsidRDefault="00272199" w:rsidP="003B4D26">
      <w:pPr>
        <w:pStyle w:val="B1"/>
      </w:pPr>
      <w:r w:rsidRPr="00481D2D">
        <w:t>7)</w:t>
      </w:r>
      <w:r w:rsidRPr="00481D2D">
        <w:tab/>
        <w:t>store the values from the P-Charging-Function-Addresses header field, if present;</w:t>
      </w:r>
    </w:p>
    <w:p w14:paraId="069311CF" w14:textId="77777777" w:rsidR="00403357" w:rsidRPr="00481D2D" w:rsidRDefault="003B4D26" w:rsidP="003B4D26">
      <w:pPr>
        <w:pStyle w:val="B1"/>
      </w:pPr>
      <w:r w:rsidRPr="00481D2D">
        <w:t>8)</w:t>
      </w:r>
      <w:r w:rsidRPr="00481D2D">
        <w:tab/>
      </w:r>
      <w:r w:rsidR="00403357" w:rsidRPr="00481D2D">
        <w:t>if the request is an initial request and "fe-identifier" header field parameter of P-Charging-Vector header field is applied in the operator domain</w:t>
      </w:r>
      <w:r w:rsidR="00403357" w:rsidRPr="00481D2D">
        <w:rPr>
          <w:rFonts w:hint="eastAsia"/>
          <w:lang w:eastAsia="ja-JP"/>
        </w:rPr>
        <w:t>;</w:t>
      </w:r>
    </w:p>
    <w:p w14:paraId="531EDE55" w14:textId="77777777" w:rsidR="00272199" w:rsidRPr="00481D2D" w:rsidRDefault="00403357" w:rsidP="00403357">
      <w:pPr>
        <w:pStyle w:val="B2"/>
      </w:pPr>
      <w:r w:rsidRPr="00481D2D">
        <w:t>-</w:t>
      </w:r>
      <w:r w:rsidRPr="00481D2D">
        <w:tab/>
      </w:r>
      <w:r w:rsidR="003B4D26" w:rsidRPr="00481D2D">
        <w:t>store the "fe-identifier" header field parameter of the P-Charging-Vector header field</w:t>
      </w:r>
      <w:r w:rsidRPr="00481D2D">
        <w:t>; and</w:t>
      </w:r>
    </w:p>
    <w:p w14:paraId="62443C31" w14:textId="77777777" w:rsidR="00403357" w:rsidRPr="00481D2D" w:rsidRDefault="00403357" w:rsidP="00403357">
      <w:pPr>
        <w:pStyle w:val="B2"/>
        <w:rPr>
          <w:lang w:eastAsia="ja-JP"/>
        </w:rPr>
      </w:pPr>
      <w:r w:rsidRPr="00481D2D">
        <w:t>-</w:t>
      </w:r>
      <w:r w:rsidRPr="00481D2D">
        <w:tab/>
        <w:t>remove the "fe-identifier" header field parameter from the P-Charging-Vector header field</w:t>
      </w:r>
      <w:r w:rsidRPr="00481D2D">
        <w:rPr>
          <w:rFonts w:hint="eastAsia"/>
          <w:lang w:eastAsia="ja-JP"/>
        </w:rPr>
        <w:t>;</w:t>
      </w:r>
    </w:p>
    <w:p w14:paraId="6EC6116B" w14:textId="77777777" w:rsidR="00272199" w:rsidRPr="00481D2D" w:rsidRDefault="003B4D26" w:rsidP="00272199">
      <w:pPr>
        <w:pStyle w:val="B1"/>
      </w:pPr>
      <w:r w:rsidRPr="00481D2D">
        <w:t>9</w:t>
      </w:r>
      <w:r w:rsidR="00272199" w:rsidRPr="00481D2D">
        <w:t>)</w:t>
      </w:r>
      <w:r w:rsidR="00272199" w:rsidRPr="00481D2D">
        <w:tab/>
        <w:t>remove some of the parameters from the P-Charging-Vector header field or the header field itself, depending on operator policy, if present; and</w:t>
      </w:r>
    </w:p>
    <w:p w14:paraId="3F972C1C" w14:textId="77777777" w:rsidR="00EE1BB7" w:rsidRPr="00481D2D" w:rsidRDefault="00EE1BB7" w:rsidP="00EE1BB7">
      <w:pPr>
        <w:pStyle w:val="NO"/>
        <w:rPr>
          <w:lang w:eastAsia="ja-JP"/>
        </w:rPr>
      </w:pPr>
      <w:r w:rsidRPr="00481D2D">
        <w:rPr>
          <w:rFonts w:hint="eastAsia"/>
          <w:lang w:eastAsia="ja-JP"/>
        </w:rPr>
        <w:t>NOTE</w:t>
      </w:r>
      <w:r w:rsidRPr="00481D2D">
        <w:rPr>
          <w:lang w:eastAsia="ja-JP"/>
        </w:rPr>
        <w:t> </w:t>
      </w:r>
      <w:r w:rsidRPr="00481D2D">
        <w:rPr>
          <w:rFonts w:hint="eastAsia"/>
          <w:lang w:eastAsia="ja-JP"/>
        </w:rPr>
        <w:t>3:</w:t>
      </w:r>
      <w:r w:rsidRPr="00481D2D">
        <w:rPr>
          <w:lang w:eastAsia="ja-JP"/>
        </w:rPr>
        <w:tab/>
        <w:t>An example where an ISC-GW removes t</w:t>
      </w:r>
      <w:r w:rsidRPr="00481D2D">
        <w:rPr>
          <w:rFonts w:hint="eastAsia"/>
          <w:lang w:eastAsia="ja-JP"/>
        </w:rPr>
        <w:t>he</w:t>
      </w:r>
      <w:r w:rsidRPr="00481D2D">
        <w:rPr>
          <w:lang w:eastAsia="ja-JP"/>
        </w:rPr>
        <w:t xml:space="preserve"> P-C</w:t>
      </w:r>
      <w:r w:rsidRPr="00481D2D">
        <w:rPr>
          <w:rFonts w:hint="eastAsia"/>
          <w:lang w:eastAsia="ja-JP"/>
        </w:rPr>
        <w:t>harging-</w:t>
      </w:r>
      <w:r w:rsidRPr="00481D2D">
        <w:rPr>
          <w:lang w:eastAsia="ja-JP"/>
        </w:rPr>
        <w:t>V</w:t>
      </w:r>
      <w:r w:rsidRPr="00481D2D">
        <w:rPr>
          <w:rFonts w:hint="eastAsia"/>
          <w:lang w:eastAsia="ja-JP"/>
        </w:rPr>
        <w:t xml:space="preserve">ector header field </w:t>
      </w:r>
      <w:r w:rsidRPr="00481D2D">
        <w:rPr>
          <w:lang w:eastAsia="ja-JP"/>
        </w:rPr>
        <w:t xml:space="preserve">is </w:t>
      </w:r>
      <w:r w:rsidRPr="00481D2D">
        <w:rPr>
          <w:rFonts w:hint="eastAsia"/>
          <w:lang w:eastAsia="ja-JP"/>
        </w:rPr>
        <w:t>where</w:t>
      </w:r>
      <w:r w:rsidRPr="00481D2D">
        <w:rPr>
          <w:lang w:eastAsia="ja-JP"/>
        </w:rPr>
        <w:t xml:space="preserve"> the request is forwarde</w:t>
      </w:r>
      <w:r w:rsidRPr="00481D2D">
        <w:rPr>
          <w:rFonts w:hint="eastAsia"/>
          <w:lang w:eastAsia="ja-JP"/>
        </w:rPr>
        <w:t>d</w:t>
      </w:r>
      <w:r w:rsidRPr="00481D2D">
        <w:rPr>
          <w:lang w:eastAsia="ja-JP"/>
        </w:rPr>
        <w:t xml:space="preserve"> to outside the trust domain</w:t>
      </w:r>
      <w:r w:rsidRPr="00481D2D">
        <w:rPr>
          <w:rFonts w:hint="eastAsia"/>
          <w:lang w:eastAsia="ja-JP"/>
        </w:rPr>
        <w:t>.</w:t>
      </w:r>
    </w:p>
    <w:p w14:paraId="2583F9ED" w14:textId="77777777" w:rsidR="00272199" w:rsidRPr="00481D2D" w:rsidRDefault="003B4D26" w:rsidP="00272199">
      <w:pPr>
        <w:pStyle w:val="B1"/>
      </w:pPr>
      <w:r w:rsidRPr="00481D2D">
        <w:t>10</w:t>
      </w:r>
      <w:r w:rsidR="00272199" w:rsidRPr="00481D2D">
        <w:t>)</w:t>
      </w:r>
      <w:r w:rsidR="00272199" w:rsidRPr="00481D2D">
        <w:tab/>
        <w:t>remove the P-Charging-Function-Addresses header fields, if present, prior to forwarding the message;</w:t>
      </w:r>
    </w:p>
    <w:p w14:paraId="5317C513" w14:textId="77777777" w:rsidR="00272199" w:rsidRPr="00481D2D" w:rsidRDefault="00272199" w:rsidP="00272199">
      <w:r w:rsidRPr="00481D2D">
        <w:t>and forwards the request according to RFC 3261 [26].</w:t>
      </w:r>
    </w:p>
    <w:p w14:paraId="51F04AC9" w14:textId="77777777" w:rsidR="00272199" w:rsidRPr="00481D2D" w:rsidRDefault="00272199" w:rsidP="00272199">
      <w:pPr>
        <w:pStyle w:val="NO"/>
      </w:pPr>
      <w:r w:rsidRPr="00481D2D">
        <w:t>NOTE </w:t>
      </w:r>
      <w:r w:rsidR="00EE1BB7" w:rsidRPr="00481D2D">
        <w:t>4</w:t>
      </w:r>
      <w:r w:rsidRPr="00481D2D">
        <w:t>:</w:t>
      </w:r>
      <w:r w:rsidRPr="00481D2D">
        <w:tab/>
        <w:t xml:space="preserve">If ISC gateway function processes a request without a pre-defined route (e.g. the subscription to reg event package originated by the AS), </w:t>
      </w:r>
      <w:r w:rsidRPr="00481D2D">
        <w:rPr>
          <w:rFonts w:eastAsia="MS Mincho"/>
        </w:rPr>
        <w:t>the next-hop address can be either obtained as specified in RFC 3263 [27A] or be provisioned in the ISC gateway function.</w:t>
      </w:r>
    </w:p>
    <w:p w14:paraId="0A71D58B" w14:textId="77777777" w:rsidR="00272199" w:rsidRPr="00481D2D" w:rsidRDefault="00272199" w:rsidP="00272199">
      <w:pPr>
        <w:rPr>
          <w:snapToGrid w:val="0"/>
        </w:rPr>
      </w:pPr>
      <w:r w:rsidRPr="00481D2D">
        <w:t>When the ISC gateway function receives an INVITE request, the ISC gateway function may require the periodic refreshment of the session to avoid hung states in the ISC gateway function. If the ISC gateway function requires the session to be refreshed, the ISC gateway function shall apply the procedures described in RFC 4028 [58]</w:t>
      </w:r>
      <w:r w:rsidRPr="00481D2D">
        <w:rPr>
          <w:snapToGrid w:val="0"/>
        </w:rPr>
        <w:t xml:space="preserve"> clause 8.</w:t>
      </w:r>
    </w:p>
    <w:p w14:paraId="4C19E4C7" w14:textId="77777777" w:rsidR="00272199" w:rsidRPr="00481D2D" w:rsidRDefault="00272199" w:rsidP="00272199">
      <w:pPr>
        <w:pStyle w:val="NO"/>
      </w:pPr>
      <w:r w:rsidRPr="00481D2D">
        <w:t>NOTE </w:t>
      </w:r>
      <w:r w:rsidR="00EE1BB7" w:rsidRPr="00481D2D">
        <w:t>5</w:t>
      </w:r>
      <w:r w:rsidRPr="00481D2D">
        <w:t>:</w:t>
      </w:r>
      <w:r w:rsidRPr="00481D2D">
        <w:tab/>
        <w:t>Requesting the session to be refreshed requires support by at least one of the UEs. This functionality cannot automatically be granted, i.e. at least one of the involved UEs needs to support it.</w:t>
      </w:r>
    </w:p>
    <w:p w14:paraId="186A7160" w14:textId="77777777" w:rsidR="00272199" w:rsidRPr="00481D2D" w:rsidRDefault="00272199" w:rsidP="00272199">
      <w:r w:rsidRPr="00481D2D">
        <w:t>When the ISC gateway function receives a response to any of the requests handled in this subclause, then the ISC gateway function shall:</w:t>
      </w:r>
    </w:p>
    <w:p w14:paraId="468C2380" w14:textId="77777777" w:rsidR="00272199" w:rsidRPr="00481D2D" w:rsidRDefault="00272199" w:rsidP="00272199">
      <w:pPr>
        <w:pStyle w:val="B1"/>
      </w:pPr>
      <w:r w:rsidRPr="00481D2D">
        <w:t>1)</w:t>
      </w:r>
      <w:r w:rsidRPr="00481D2D">
        <w:tab/>
        <w:t>in the P-Charging-Vector header field, subject to operator policy, reinsert any parameters that were removed and stored. In addition, where the operator policy requires it, include on behalf of the supported application server a type 3 "term-ioi" header field parameter. This IOI may represent either the network of the ISC gateway function or the network providing the AS.</w:t>
      </w:r>
    </w:p>
    <w:p w14:paraId="093AC51D" w14:textId="77777777" w:rsidR="003B4D26" w:rsidRPr="00481D2D" w:rsidRDefault="003B4D26" w:rsidP="003B4D26">
      <w:r w:rsidRPr="00481D2D">
        <w:t xml:space="preserve">In responses, </w:t>
      </w:r>
      <w:r w:rsidR="00403357" w:rsidRPr="00481D2D">
        <w:t>if "fe-identifier" header field parameter of P-Charging-Vector header field is applied in the operator domain</w:t>
      </w:r>
      <w:r w:rsidRPr="00481D2D">
        <w:t>, the ISC gateway function acting as an exit point shall:</w:t>
      </w:r>
    </w:p>
    <w:p w14:paraId="2EA89452" w14:textId="77777777" w:rsidR="003B4D26" w:rsidRPr="00481D2D" w:rsidRDefault="003B4D26" w:rsidP="003B4D26">
      <w:pPr>
        <w:pStyle w:val="B1"/>
      </w:pPr>
      <w:r w:rsidRPr="00481D2D">
        <w:t>-</w:t>
      </w:r>
      <w:r w:rsidRPr="00481D2D">
        <w:tab/>
        <w:t>delete in the P-Charging-Vector header field any received "fe-identifier" header field parameter; and</w:t>
      </w:r>
    </w:p>
    <w:p w14:paraId="144EDCC4" w14:textId="77777777" w:rsidR="003B4D26" w:rsidRPr="00481D2D" w:rsidRDefault="003B4D26" w:rsidP="003B4D26">
      <w:pPr>
        <w:pStyle w:val="B1"/>
      </w:pPr>
      <w:r w:rsidRPr="00481D2D">
        <w:t>-</w:t>
      </w:r>
      <w:r w:rsidRPr="00481D2D">
        <w:tab/>
        <w:t>add the stored"fe-identifier" to the P-Charging-Vector header field and include its own address or identifier as an "fe-addr" element of the "fe-identifier" header field parameter of the P-Charging-Vector header.</w:t>
      </w:r>
    </w:p>
    <w:p w14:paraId="30780FEA" w14:textId="77777777" w:rsidR="00272199" w:rsidRPr="00481D2D" w:rsidRDefault="00272199" w:rsidP="00272199">
      <w:r w:rsidRPr="00481D2D">
        <w:t>With the exception of 305 (Use Proxy) responses, the ISC gateway function shall not recurse on 3xx responses.</w:t>
      </w:r>
    </w:p>
    <w:p w14:paraId="09074D24" w14:textId="77777777" w:rsidR="00FE05D6" w:rsidRPr="00481D2D" w:rsidRDefault="00FE05D6" w:rsidP="005D46C4">
      <w:pPr>
        <w:pStyle w:val="Heading4"/>
      </w:pPr>
      <w:bookmarkStart w:id="583" w:name="_Toc132018812"/>
      <w:r w:rsidRPr="00481D2D">
        <w:t>5.13.2.4</w:t>
      </w:r>
      <w:r w:rsidRPr="00481D2D">
        <w:tab/>
        <w:t>Subsequent requests</w:t>
      </w:r>
      <w:bookmarkEnd w:id="583"/>
    </w:p>
    <w:p w14:paraId="78271C57" w14:textId="77777777" w:rsidR="00272199" w:rsidRPr="00481D2D" w:rsidRDefault="00272199" w:rsidP="00272199">
      <w:r w:rsidRPr="00481D2D">
        <w:t>Upon receipt of a subsequent request, the ISC gateway function shall:</w:t>
      </w:r>
    </w:p>
    <w:p w14:paraId="0F7733A3" w14:textId="77777777" w:rsidR="00272199" w:rsidRPr="00481D2D" w:rsidRDefault="00272199" w:rsidP="00272199">
      <w:pPr>
        <w:pStyle w:val="B1"/>
      </w:pPr>
      <w:r w:rsidRPr="00481D2D">
        <w:t>1)</w:t>
      </w:r>
      <w:r w:rsidRPr="00481D2D">
        <w:tab/>
        <w:t>if the request is an INVITE request, respond with a 100 (Trying) provisional response;</w:t>
      </w:r>
    </w:p>
    <w:p w14:paraId="6B04BBC5" w14:textId="77777777" w:rsidR="00272199" w:rsidRPr="00481D2D" w:rsidRDefault="00272199" w:rsidP="00272199">
      <w:pPr>
        <w:pStyle w:val="B1"/>
      </w:pPr>
      <w:r w:rsidRPr="00481D2D">
        <w:t>2)</w:t>
      </w:r>
      <w:r w:rsidRPr="00481D2D">
        <w:tab/>
        <w:t>if the request is a NOTIFY request with the Subscription-State header field set to "terminated"</w:t>
      </w:r>
      <w:r w:rsidR="0099243A" w:rsidRPr="00481D2D">
        <w:t xml:space="preserve"> </w:t>
      </w:r>
      <w:r w:rsidRPr="00481D2D">
        <w:t>and the ISC gateway function has retained the SIP dialog state information for the associated subscription, once the NOTIFY transaction is terminated, the ISC gateway function can remove all the stored information related to the associated subscription;</w:t>
      </w:r>
    </w:p>
    <w:p w14:paraId="2FA46051" w14:textId="77777777" w:rsidR="00272199" w:rsidRPr="00481D2D" w:rsidRDefault="00272199" w:rsidP="00272199">
      <w:pPr>
        <w:pStyle w:val="B1"/>
      </w:pPr>
      <w:r w:rsidRPr="00481D2D">
        <w:t>3)</w:t>
      </w:r>
      <w:r w:rsidRPr="00481D2D">
        <w:tab/>
        <w:t>if the request is a target refresh request and the ISC gateway function is configured to perform application level gateway and/or transport plane control functionalities, save the Contact and CSeq header field values received in the request such that the ISC gateway function is able to release the session if needed; and</w:t>
      </w:r>
    </w:p>
    <w:p w14:paraId="500FBEB2" w14:textId="77777777" w:rsidR="00272199" w:rsidRPr="00481D2D" w:rsidRDefault="00272199" w:rsidP="00272199">
      <w:pPr>
        <w:pStyle w:val="B1"/>
      </w:pPr>
      <w:r w:rsidRPr="00481D2D">
        <w:t>4)</w:t>
      </w:r>
      <w:r w:rsidRPr="00481D2D">
        <w:tab/>
        <w:t>if the subsequent request is other than a target refresh request (including requests relating to an existing dialog where the method is unknown) and the ISC gateway function is configured to perform application level gateway and/or transport plane control functionalities, save the Contact and CSeq header field values received in the request such that the ISC gateway function is able to release the session if needed;</w:t>
      </w:r>
    </w:p>
    <w:p w14:paraId="07138025" w14:textId="77777777" w:rsidR="00272199" w:rsidRPr="00481D2D" w:rsidRDefault="00272199" w:rsidP="00272199">
      <w:r w:rsidRPr="00481D2D">
        <w:t>and forwards the request, based on the topmost Route header field, in accordance with the procedures of RFC 3261 [26].</w:t>
      </w:r>
    </w:p>
    <w:p w14:paraId="1227B7E1" w14:textId="77777777" w:rsidR="00FE05D6" w:rsidRPr="00481D2D" w:rsidRDefault="00FE05D6" w:rsidP="005D46C4">
      <w:pPr>
        <w:pStyle w:val="Heading4"/>
      </w:pPr>
      <w:bookmarkStart w:id="584" w:name="_Toc132018813"/>
      <w:r w:rsidRPr="00481D2D">
        <w:t>5.13.2.5</w:t>
      </w:r>
      <w:r w:rsidRPr="00481D2D">
        <w:tab/>
        <w:t>Call release initiated by ISC gateway function</w:t>
      </w:r>
      <w:bookmarkEnd w:id="584"/>
    </w:p>
    <w:p w14:paraId="18C5DB34" w14:textId="77777777" w:rsidR="00272199" w:rsidRPr="00481D2D" w:rsidRDefault="00272199" w:rsidP="00272199">
      <w:r w:rsidRPr="00481D2D">
        <w:t>If the ISC gateway function provides transport plane control functionality and receives an indication of a transport plane related error the ISC gateway function may:</w:t>
      </w:r>
    </w:p>
    <w:p w14:paraId="797710A9" w14:textId="77777777" w:rsidR="00272199" w:rsidRPr="00481D2D" w:rsidRDefault="00272199" w:rsidP="00272199">
      <w:pPr>
        <w:pStyle w:val="B1"/>
      </w:pPr>
      <w:r w:rsidRPr="00481D2D">
        <w:t>1)</w:t>
      </w:r>
      <w:r w:rsidRPr="00481D2D">
        <w:tab/>
        <w:t>generate a BYE request for the terminating side based on information saved for the related dialog; and</w:t>
      </w:r>
    </w:p>
    <w:p w14:paraId="67C71B21" w14:textId="77777777" w:rsidR="00272199" w:rsidRPr="00481D2D" w:rsidRDefault="00272199" w:rsidP="00272199">
      <w:pPr>
        <w:pStyle w:val="B1"/>
      </w:pPr>
      <w:r w:rsidRPr="00481D2D">
        <w:t>2)</w:t>
      </w:r>
      <w:r w:rsidRPr="00481D2D">
        <w:tab/>
        <w:t>generate a BYE request for the originating side based on the information saved for the related dialog.</w:t>
      </w:r>
    </w:p>
    <w:p w14:paraId="5C68A504" w14:textId="77777777" w:rsidR="00272199" w:rsidRPr="00481D2D" w:rsidRDefault="00272199" w:rsidP="00272199">
      <w:pPr>
        <w:pStyle w:val="NO"/>
      </w:pPr>
      <w:r w:rsidRPr="00481D2D">
        <w:t>NOTE:</w:t>
      </w:r>
      <w:r w:rsidRPr="00481D2D">
        <w:tab/>
        <w:t>Transport plane related errors can be indicated from e.g. TrGW. The protocol for indicating transport plane related errors to the ISC gateway function is out of scope of this specification.</w:t>
      </w:r>
    </w:p>
    <w:p w14:paraId="358F771A" w14:textId="77777777" w:rsidR="00272199" w:rsidRPr="00481D2D" w:rsidRDefault="00272199" w:rsidP="00272199">
      <w:r w:rsidRPr="00481D2D">
        <w:t>Upon receipt of the 2xx responses for both BYE requests, the ISC gateway function shall release all information related to the dialog and the related multimedia session.</w:t>
      </w:r>
    </w:p>
    <w:p w14:paraId="5BD8E275" w14:textId="77777777" w:rsidR="00FE05D6" w:rsidRPr="00481D2D" w:rsidRDefault="00FE05D6" w:rsidP="005D46C4">
      <w:pPr>
        <w:pStyle w:val="Heading3"/>
      </w:pPr>
      <w:bookmarkStart w:id="585" w:name="_Toc132018814"/>
      <w:r w:rsidRPr="00481D2D">
        <w:t>5.13.3</w:t>
      </w:r>
      <w:r w:rsidRPr="00481D2D">
        <w:tab/>
        <w:t>ISC gateway function as an entry point</w:t>
      </w:r>
      <w:bookmarkEnd w:id="585"/>
    </w:p>
    <w:p w14:paraId="2A747D52" w14:textId="77777777" w:rsidR="00FE05D6" w:rsidRPr="00481D2D" w:rsidRDefault="00FE05D6" w:rsidP="005D46C4">
      <w:pPr>
        <w:pStyle w:val="Heading4"/>
      </w:pPr>
      <w:bookmarkStart w:id="586" w:name="_Toc132018815"/>
      <w:r w:rsidRPr="00481D2D">
        <w:t>5.13.3.1</w:t>
      </w:r>
      <w:r w:rsidRPr="00481D2D">
        <w:tab/>
        <w:t>Registration</w:t>
      </w:r>
      <w:bookmarkEnd w:id="586"/>
    </w:p>
    <w:p w14:paraId="51F86BF5" w14:textId="77777777" w:rsidR="00FE05D6" w:rsidRPr="00481D2D" w:rsidRDefault="00FE05D6" w:rsidP="00FE05D6">
      <w:r w:rsidRPr="00481D2D">
        <w:t>There are no specific requirements for the REGISTER method, i.e. the REGISTER method is treated as for other SIP methods.</w:t>
      </w:r>
    </w:p>
    <w:p w14:paraId="4252868C" w14:textId="77777777" w:rsidR="00FE05D6" w:rsidRPr="00481D2D" w:rsidRDefault="00FE05D6" w:rsidP="005D46C4">
      <w:pPr>
        <w:pStyle w:val="Heading4"/>
      </w:pPr>
      <w:bookmarkStart w:id="587" w:name="_Toc132018816"/>
      <w:r w:rsidRPr="00481D2D">
        <w:t>5.13.3.2</w:t>
      </w:r>
      <w:r w:rsidRPr="00481D2D">
        <w:tab/>
        <w:t>General</w:t>
      </w:r>
      <w:bookmarkEnd w:id="587"/>
    </w:p>
    <w:p w14:paraId="73007BF4" w14:textId="77777777" w:rsidR="00272199" w:rsidRPr="00481D2D" w:rsidRDefault="00272199" w:rsidP="00272199">
      <w:r w:rsidRPr="00481D2D">
        <w:t>This subclause applies for requests sent from the AS to the S-CSCF via the ISC gateway function. Such requests come from the AS as a result of a request received from the S-CSCF and forwarded by the ISC gateway function.</w:t>
      </w:r>
    </w:p>
    <w:p w14:paraId="74A02A56" w14:textId="77777777" w:rsidR="00FE05D6" w:rsidRPr="00481D2D" w:rsidRDefault="00FE05D6" w:rsidP="00FE05D6">
      <w:r w:rsidRPr="00481D2D">
        <w:t>For all SIP transactions identified:</w:t>
      </w:r>
    </w:p>
    <w:p w14:paraId="3F851842" w14:textId="77777777" w:rsidR="00FE05D6" w:rsidRPr="00481D2D" w:rsidRDefault="00FE05D6" w:rsidP="00FE05D6">
      <w:pPr>
        <w:pStyle w:val="B1"/>
      </w:pPr>
      <w:r w:rsidRPr="00481D2D">
        <w:t>-</w:t>
      </w:r>
      <w:r w:rsidRPr="00481D2D">
        <w:tab/>
        <w:t>if priority is supported (NOTE), as containing an authorised Resource-Priority header field or a temporarily authorised Resource-Priority header field, or, if such an option is supported, relating to a dialog which previously contained an authorised Resource-Priority header field, the ISC gateway function shall give priority over other transactions or dialogs. This allows special treatment of such transactions or dialogs.</w:t>
      </w:r>
      <w:r w:rsidR="00692184" w:rsidRPr="00481D2D">
        <w:t xml:space="preserve"> If priority is supported, the ISC gateway function shall adjust the priority treatment of transactions or dialogs according to the most recently received authorized Resource-Priority header field or backwards indication value.</w:t>
      </w:r>
    </w:p>
    <w:p w14:paraId="70006EEB" w14:textId="77777777" w:rsidR="00FE05D6" w:rsidRPr="00481D2D" w:rsidRDefault="00FE05D6" w:rsidP="00FE05D6">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5BAC307F" w14:textId="77777777" w:rsidR="00FE05D6" w:rsidRPr="00481D2D" w:rsidRDefault="00FE05D6" w:rsidP="005D46C4">
      <w:pPr>
        <w:pStyle w:val="Heading4"/>
      </w:pPr>
      <w:bookmarkStart w:id="588" w:name="_Toc132018817"/>
      <w:r w:rsidRPr="00481D2D">
        <w:t>5.13.3.3</w:t>
      </w:r>
      <w:r w:rsidRPr="00481D2D">
        <w:tab/>
        <w:t>Initial requests</w:t>
      </w:r>
      <w:bookmarkEnd w:id="588"/>
    </w:p>
    <w:p w14:paraId="77CD4D2D" w14:textId="77777777" w:rsidR="00272199" w:rsidRPr="00481D2D" w:rsidRDefault="00272199" w:rsidP="00272199">
      <w:r w:rsidRPr="00481D2D">
        <w:t>Upon receipt of:</w:t>
      </w:r>
    </w:p>
    <w:p w14:paraId="1A16BDC6" w14:textId="77777777" w:rsidR="00272199" w:rsidRPr="00481D2D" w:rsidRDefault="00272199" w:rsidP="00272199">
      <w:pPr>
        <w:pStyle w:val="B1"/>
      </w:pPr>
      <w:r w:rsidRPr="00481D2D">
        <w:t>-</w:t>
      </w:r>
      <w:r w:rsidRPr="00481D2D">
        <w:tab/>
        <w:t>an initial request for a dialog;</w:t>
      </w:r>
    </w:p>
    <w:p w14:paraId="757B034F" w14:textId="77777777" w:rsidR="00272199" w:rsidRPr="00481D2D" w:rsidRDefault="00272199" w:rsidP="00272199">
      <w:pPr>
        <w:pStyle w:val="B1"/>
      </w:pPr>
      <w:r w:rsidRPr="00481D2D">
        <w:t>-</w:t>
      </w:r>
      <w:r w:rsidRPr="00481D2D">
        <w:tab/>
        <w:t>a request for a standalone transaction; or</w:t>
      </w:r>
    </w:p>
    <w:p w14:paraId="0B3AD840" w14:textId="77777777" w:rsidR="00272199" w:rsidRPr="00481D2D" w:rsidRDefault="00272199" w:rsidP="00272199">
      <w:pPr>
        <w:pStyle w:val="B1"/>
      </w:pPr>
      <w:r w:rsidRPr="00481D2D">
        <w:t>-</w:t>
      </w:r>
      <w:r w:rsidRPr="00481D2D">
        <w:tab/>
        <w:t>a request for an unknown method that does not relate to an existing dialog;</w:t>
      </w:r>
    </w:p>
    <w:p w14:paraId="6B86CE1D" w14:textId="77777777" w:rsidR="00272199" w:rsidRPr="00481D2D" w:rsidRDefault="00272199" w:rsidP="00272199">
      <w:r w:rsidRPr="00481D2D">
        <w:t>the ISC gateway function shall verify whether the request is arrived from a trusted domain or not. If the request arrived from an untrusted domain, then the ISC gateway function shall:</w:t>
      </w:r>
    </w:p>
    <w:p w14:paraId="2D9E1796" w14:textId="77777777" w:rsidR="00272199" w:rsidRPr="00481D2D" w:rsidRDefault="00272199" w:rsidP="00272199">
      <w:pPr>
        <w:pStyle w:val="B1"/>
      </w:pPr>
      <w:r w:rsidRPr="00481D2D">
        <w:t>-</w:t>
      </w:r>
      <w:r w:rsidRPr="00481D2D">
        <w:tab/>
        <w:t>remove all P-Charging-Vector header fields and all P-Charging-Function-Addresses header fields the request may contain.</w:t>
      </w:r>
    </w:p>
    <w:p w14:paraId="24FBA272" w14:textId="77777777" w:rsidR="00272199" w:rsidRPr="00481D2D" w:rsidRDefault="00272199" w:rsidP="00272199">
      <w:r w:rsidRPr="00481D2D">
        <w:t>Upon receipt of:</w:t>
      </w:r>
    </w:p>
    <w:p w14:paraId="6493B7CB" w14:textId="77777777" w:rsidR="00272199" w:rsidRPr="00481D2D" w:rsidRDefault="00272199" w:rsidP="00272199">
      <w:pPr>
        <w:pStyle w:val="B1"/>
      </w:pPr>
      <w:r w:rsidRPr="00481D2D">
        <w:t>-</w:t>
      </w:r>
      <w:r w:rsidRPr="00481D2D">
        <w:tab/>
        <w:t>an initial request for a dialog;</w:t>
      </w:r>
    </w:p>
    <w:p w14:paraId="11FED26C" w14:textId="77777777" w:rsidR="00272199" w:rsidRPr="00481D2D" w:rsidRDefault="00272199" w:rsidP="00272199">
      <w:pPr>
        <w:pStyle w:val="B1"/>
      </w:pPr>
      <w:r w:rsidRPr="00481D2D">
        <w:t>-</w:t>
      </w:r>
      <w:r w:rsidRPr="00481D2D">
        <w:tab/>
        <w:t>a request for a standalone transaction except the REGISTER request; or</w:t>
      </w:r>
    </w:p>
    <w:p w14:paraId="77DB2D62" w14:textId="77777777" w:rsidR="00272199" w:rsidRPr="00481D2D" w:rsidRDefault="00272199" w:rsidP="00272199">
      <w:pPr>
        <w:pStyle w:val="B1"/>
      </w:pPr>
      <w:r w:rsidRPr="00481D2D">
        <w:t>-</w:t>
      </w:r>
      <w:r w:rsidRPr="00481D2D">
        <w:tab/>
        <w:t>a request for an unknown method that does not relate to an existing dialog;</w:t>
      </w:r>
    </w:p>
    <w:p w14:paraId="2E68F2A0" w14:textId="77777777" w:rsidR="00272199" w:rsidRPr="00481D2D" w:rsidRDefault="00272199" w:rsidP="00272199">
      <w:r w:rsidRPr="00481D2D">
        <w:t>the ISC gateway function shall:</w:t>
      </w:r>
    </w:p>
    <w:p w14:paraId="0B30BEDE" w14:textId="77777777" w:rsidR="00272199" w:rsidRPr="00481D2D" w:rsidRDefault="00272199" w:rsidP="00272199">
      <w:pPr>
        <w:pStyle w:val="B1"/>
      </w:pPr>
      <w:r w:rsidRPr="00481D2D">
        <w:t>1)</w:t>
      </w:r>
      <w:r w:rsidRPr="00481D2D">
        <w:tab/>
        <w:t>if the request is an INVITE request, respond with a 100 (Trying) provisional response;</w:t>
      </w:r>
    </w:p>
    <w:p w14:paraId="6816FCD9" w14:textId="77777777" w:rsidR="00272199" w:rsidRPr="00481D2D" w:rsidRDefault="00272199" w:rsidP="00272199">
      <w:pPr>
        <w:pStyle w:val="B1"/>
      </w:pPr>
      <w:r w:rsidRPr="00481D2D">
        <w:t>2)</w:t>
      </w:r>
      <w:r w:rsidRPr="00481D2D">
        <w:tab/>
        <w:t>remove the topmost entry from the Route header field in accordance with RFC 3261 [26] procedures for processing Route header fields;</w:t>
      </w:r>
    </w:p>
    <w:p w14:paraId="54EF057F" w14:textId="77777777" w:rsidR="00272199" w:rsidRPr="00481D2D" w:rsidRDefault="00272199" w:rsidP="00272199">
      <w:pPr>
        <w:pStyle w:val="B1"/>
      </w:pPr>
      <w:r w:rsidRPr="00481D2D">
        <w:t>3)</w:t>
      </w:r>
      <w:r w:rsidRPr="00481D2D">
        <w:tab/>
        <w:t>if a P-Private-Network-Indication header field is included in the request, check whether the configured information allows the receipt of private network traffic from this source. If private network traffic is allowed, the ISC gateway function shall check whether the received domain name in any included P-Private-Network-Indication header field in the request is the same as the domain name associated with that configured information. If private network traffic is not allowed, or the received domain name does not match, then the ISC gateway function shall remove the P-Private-Network-Indication header field;</w:t>
      </w:r>
    </w:p>
    <w:p w14:paraId="70B2ABDB" w14:textId="77777777" w:rsidR="00272199" w:rsidRPr="00481D2D" w:rsidRDefault="00272199" w:rsidP="00272199">
      <w:pPr>
        <w:pStyle w:val="B1"/>
      </w:pPr>
      <w:r w:rsidRPr="00481D2D">
        <w:t>4)</w:t>
      </w:r>
      <w:r w:rsidRPr="00481D2D">
        <w:tab/>
        <w:t>if the initiator of the request is understood from configured information to always send and receive private network traffic from this source, insert a P-Private-Network-Indication header field containing the domain name associated with that configured information;</w:t>
      </w:r>
    </w:p>
    <w:p w14:paraId="1177DEC8" w14:textId="77777777" w:rsidR="00272199" w:rsidRPr="00481D2D" w:rsidRDefault="00272199" w:rsidP="00272199">
      <w:pPr>
        <w:pStyle w:val="B1"/>
      </w:pPr>
      <w:r w:rsidRPr="00481D2D">
        <w:t>5)</w:t>
      </w:r>
      <w:r w:rsidRPr="00481D2D">
        <w:tab/>
        <w:t>if the request is an INVITE request and the ISC gateway function is configured to perform application level gateway and/or transport plane control functionalities, then the ISC gateway function shall save the Contact, CSeq and Record-Route header field values received in the request such that the ISC gateway function is able to release the session if needed;</w:t>
      </w:r>
    </w:p>
    <w:p w14:paraId="3EAA59A0" w14:textId="77777777" w:rsidR="00272199" w:rsidRPr="00481D2D" w:rsidRDefault="00272199" w:rsidP="00272199">
      <w:pPr>
        <w:pStyle w:val="B1"/>
      </w:pPr>
      <w:r w:rsidRPr="00481D2D">
        <w:t>6)</w:t>
      </w:r>
      <w:r w:rsidRPr="00481D2D">
        <w:tab/>
        <w:t>If the request is a SUBSCRIBE and the ISC gateway function does not need to act as B2BUA, based on operator policy, the ISC gateway function shall determine whether or not to retain, for the related subscription, the SIP dialog state information and the duration information; and</w:t>
      </w:r>
    </w:p>
    <w:p w14:paraId="283D2718" w14:textId="77777777" w:rsidR="00272199" w:rsidRPr="00481D2D" w:rsidRDefault="00272199" w:rsidP="00272199">
      <w:pPr>
        <w:pStyle w:val="NO"/>
      </w:pPr>
      <w:r w:rsidRPr="00481D2D">
        <w:t>NOTE 1:</w:t>
      </w:r>
      <w:r w:rsidRPr="00481D2D">
        <w:tab/>
        <w:t>The event package name can be taken into account to decide whether or not the SIP dialog state and the subscription duration information needs to be retained.</w:t>
      </w:r>
    </w:p>
    <w:p w14:paraId="4D1180A3" w14:textId="77777777" w:rsidR="00272199" w:rsidRPr="00481D2D" w:rsidRDefault="00272199" w:rsidP="00272199">
      <w:pPr>
        <w:pStyle w:val="NO"/>
      </w:pPr>
      <w:r w:rsidRPr="00481D2D">
        <w:t>NOTE 2:</w:t>
      </w:r>
      <w:r w:rsidRPr="00481D2D">
        <w:tab/>
        <w:t xml:space="preserve">The ISC gateway function needs to insert its own </w:t>
      </w:r>
      <w:smartTag w:uri="urn:schemas-microsoft-com:office:smarttags" w:element="stockticker">
        <w:r w:rsidRPr="00481D2D">
          <w:t>URI</w:t>
        </w:r>
      </w:smartTag>
      <w:r w:rsidRPr="00481D2D">
        <w:t xml:space="preserve"> in the Record-Route header field of the </w:t>
      </w:r>
      <w:r w:rsidR="001E39B5" w:rsidRPr="00481D2D">
        <w:t xml:space="preserve">initial </w:t>
      </w:r>
      <w:r w:rsidRPr="00481D2D">
        <w:t xml:space="preserve">SUBSCRIBE request </w:t>
      </w:r>
      <w:r w:rsidR="001E39B5" w:rsidRPr="00481D2D">
        <w:t xml:space="preserve">and all subsequent NOTIFY requests </w:t>
      </w:r>
      <w:r w:rsidRPr="00481D2D">
        <w:t>if it decides to retain the SIP dialog state information.</w:t>
      </w:r>
    </w:p>
    <w:p w14:paraId="3380BA8B" w14:textId="77777777" w:rsidR="00272199" w:rsidRPr="00481D2D" w:rsidRDefault="00272199" w:rsidP="00272199">
      <w:pPr>
        <w:pStyle w:val="B1"/>
      </w:pPr>
      <w:r w:rsidRPr="00481D2D">
        <w:t>7)</w:t>
      </w:r>
      <w:r w:rsidRPr="00481D2D">
        <w:tab/>
        <w:t>if the request is an initial request for a dialog and local policy requires the application of ISC gateway function capabilities in subsequent requests, perform record route procedures as specified in RFC 3261 [26];</w:t>
      </w:r>
    </w:p>
    <w:p w14:paraId="6C812B5A" w14:textId="77777777" w:rsidR="000B46B6" w:rsidRPr="00481D2D" w:rsidRDefault="00272199" w:rsidP="00272199">
      <w:pPr>
        <w:rPr>
          <w:snapToGrid w:val="0"/>
        </w:rPr>
      </w:pPr>
      <w:r w:rsidRPr="00481D2D">
        <w:t>When the ISC gateway function receives an INVITE request, the ISC gateway function may require the periodic refreshment of the session to avoid hung states in the ISC gateway function. If the ISC gateway function requires the session to be refreshed, the ISC gateway function shall apply the procedures described in RFC 4028 [58]</w:t>
      </w:r>
      <w:r w:rsidRPr="00481D2D">
        <w:rPr>
          <w:snapToGrid w:val="0"/>
        </w:rPr>
        <w:t xml:space="preserve"> clause 8.</w:t>
      </w:r>
    </w:p>
    <w:p w14:paraId="32691920" w14:textId="77777777" w:rsidR="00272199" w:rsidRPr="00481D2D" w:rsidRDefault="00272199" w:rsidP="00272199">
      <w:pPr>
        <w:pStyle w:val="NO"/>
      </w:pPr>
      <w:r w:rsidRPr="00481D2D">
        <w:t>NOTE 3:</w:t>
      </w:r>
      <w:r w:rsidRPr="00481D2D">
        <w:tab/>
        <w:t>Requesting the session to be refreshed requires support by at least one of the UEs. This functionality cannot automatically be granted, i.e. at least one of the involved UEs needs to support it.</w:t>
      </w:r>
    </w:p>
    <w:p w14:paraId="04F5BD2A" w14:textId="77777777" w:rsidR="003B4D26" w:rsidRPr="00481D2D" w:rsidRDefault="003B4D26" w:rsidP="003B4D26">
      <w:r w:rsidRPr="00481D2D">
        <w:t>When receiving an initial request</w:t>
      </w:r>
      <w:r w:rsidR="00403357" w:rsidRPr="00481D2D">
        <w:t xml:space="preserve"> and "fe-identifier" header field parameter of P-Charging-Vector header field is applied in the operator domain</w:t>
      </w:r>
      <w:r w:rsidRPr="00481D2D">
        <w:t>, the ISC gateway function acting as an entry point shall:</w:t>
      </w:r>
    </w:p>
    <w:p w14:paraId="6266B43F" w14:textId="77777777" w:rsidR="003B4D26" w:rsidRPr="00481D2D" w:rsidRDefault="003B4D26" w:rsidP="003B4D26">
      <w:pPr>
        <w:pStyle w:val="B1"/>
      </w:pPr>
      <w:r w:rsidRPr="00481D2D">
        <w:t>-</w:t>
      </w:r>
      <w:r w:rsidRPr="00481D2D">
        <w:tab/>
        <w:t>add an "fe-addr" element of the "fe-identifier" header field parameter to the P-Charging-Vector header field with its own address or identifier; and</w:t>
      </w:r>
    </w:p>
    <w:p w14:paraId="191DB360" w14:textId="77777777" w:rsidR="003B4D26" w:rsidRPr="00481D2D" w:rsidRDefault="003B4D26" w:rsidP="003B4D26">
      <w:pPr>
        <w:pStyle w:val="B1"/>
      </w:pPr>
      <w:r w:rsidRPr="00481D2D">
        <w:t>-</w:t>
      </w:r>
      <w:r w:rsidRPr="00481D2D">
        <w:tab/>
        <w:t>delete in the P-Charging-Vector header field any received "fe-identifier" header field parameter.</w:t>
      </w:r>
    </w:p>
    <w:p w14:paraId="23771F3A" w14:textId="77777777" w:rsidR="00272199" w:rsidRPr="00481D2D" w:rsidRDefault="00272199" w:rsidP="00272199">
      <w:r w:rsidRPr="00481D2D">
        <w:t>When the ISC gateway function receives a response to an initial request (e.g. 183 or 2xx), the ISC gateway function shall:</w:t>
      </w:r>
    </w:p>
    <w:p w14:paraId="2BF5B423" w14:textId="77777777" w:rsidR="00272199" w:rsidRPr="00481D2D" w:rsidRDefault="00272199" w:rsidP="00272199">
      <w:pPr>
        <w:pStyle w:val="B1"/>
      </w:pPr>
      <w:r w:rsidRPr="00481D2D">
        <w:t>1)</w:t>
      </w:r>
      <w:r w:rsidRPr="00481D2D">
        <w:tab/>
        <w:t>store the values from the P-Charging-Function-Addresses header field, if present;</w:t>
      </w:r>
    </w:p>
    <w:p w14:paraId="0C0C61CF" w14:textId="77777777" w:rsidR="00403357" w:rsidRPr="00481D2D" w:rsidRDefault="00403357" w:rsidP="00403357">
      <w:pPr>
        <w:pStyle w:val="B1"/>
        <w:rPr>
          <w:lang w:eastAsia="ja-JP"/>
        </w:rPr>
      </w:pPr>
      <w:r w:rsidRPr="00481D2D">
        <w:rPr>
          <w:lang w:eastAsia="ja-JP"/>
        </w:rPr>
        <w:t>2)</w:t>
      </w:r>
      <w:r w:rsidRPr="00481D2D">
        <w:rPr>
          <w:lang w:eastAsia="ja-JP"/>
        </w:rPr>
        <w:tab/>
        <w:t>remove the "fe-identifier" header field parameter from the P-Charging-Vector header field</w:t>
      </w:r>
      <w:r w:rsidRPr="00481D2D">
        <w:rPr>
          <w:rFonts w:hint="eastAsia"/>
          <w:lang w:eastAsia="ja-JP"/>
        </w:rPr>
        <w:t>, if present</w:t>
      </w:r>
      <w:r w:rsidRPr="00481D2D">
        <w:rPr>
          <w:lang w:eastAsia="ja-JP"/>
        </w:rPr>
        <w:t>; and</w:t>
      </w:r>
    </w:p>
    <w:p w14:paraId="5210F36D" w14:textId="77777777" w:rsidR="00272199" w:rsidRPr="00481D2D" w:rsidRDefault="00403357" w:rsidP="00272199">
      <w:pPr>
        <w:pStyle w:val="B1"/>
      </w:pPr>
      <w:r w:rsidRPr="00481D2D">
        <w:t>3</w:t>
      </w:r>
      <w:r w:rsidR="00272199" w:rsidRPr="00481D2D">
        <w:t>)</w:t>
      </w:r>
      <w:r w:rsidR="00272199" w:rsidRPr="00481D2D">
        <w:tab/>
        <w:t>remove the P-Charging-Function-Addresses header field prior to forwarding the message.</w:t>
      </w:r>
    </w:p>
    <w:p w14:paraId="6F578366" w14:textId="77777777" w:rsidR="00272199" w:rsidRPr="00481D2D" w:rsidRDefault="00272199" w:rsidP="00272199">
      <w:r w:rsidRPr="00481D2D">
        <w:t>With the exception of 305 (Use Proxy) responses, the ISC gateway function shall not recurse on 3xx responses.</w:t>
      </w:r>
    </w:p>
    <w:p w14:paraId="0B58C1FD" w14:textId="77777777" w:rsidR="00FE05D6" w:rsidRPr="00481D2D" w:rsidRDefault="00FE05D6" w:rsidP="005D46C4">
      <w:pPr>
        <w:pStyle w:val="Heading4"/>
      </w:pPr>
      <w:bookmarkStart w:id="589" w:name="_Toc132018818"/>
      <w:r w:rsidRPr="00481D2D">
        <w:t>5.13.3.4</w:t>
      </w:r>
      <w:r w:rsidRPr="00481D2D">
        <w:tab/>
        <w:t>Subsequent requests</w:t>
      </w:r>
      <w:bookmarkEnd w:id="589"/>
    </w:p>
    <w:p w14:paraId="6716C9F8" w14:textId="77777777" w:rsidR="00272199" w:rsidRPr="00481D2D" w:rsidRDefault="00272199" w:rsidP="00272199">
      <w:r w:rsidRPr="00481D2D">
        <w:t>Upon receipt of a subsequent request, the ISC gateway function shall:</w:t>
      </w:r>
    </w:p>
    <w:p w14:paraId="704F1EBC" w14:textId="77777777" w:rsidR="00272199" w:rsidRPr="00481D2D" w:rsidRDefault="00272199" w:rsidP="00272199">
      <w:pPr>
        <w:pStyle w:val="B1"/>
      </w:pPr>
      <w:r w:rsidRPr="00481D2D">
        <w:t>1)</w:t>
      </w:r>
      <w:r w:rsidRPr="00481D2D">
        <w:tab/>
        <w:t>if the request is an INVITE request, then respond with a 100 (Trying) provisional response;</w:t>
      </w:r>
    </w:p>
    <w:p w14:paraId="265B04DD" w14:textId="77777777" w:rsidR="00272199" w:rsidRPr="00481D2D" w:rsidRDefault="00272199" w:rsidP="00272199">
      <w:pPr>
        <w:pStyle w:val="B1"/>
      </w:pPr>
      <w:r w:rsidRPr="00481D2D">
        <w:t>2)</w:t>
      </w:r>
      <w:r w:rsidRPr="00481D2D">
        <w:tab/>
        <w:t>if the request is a NOTIFY request with the Subscription-State header field set to "terminated"</w:t>
      </w:r>
      <w:r w:rsidR="0099243A" w:rsidRPr="00481D2D">
        <w:t xml:space="preserve"> </w:t>
      </w:r>
      <w:r w:rsidRPr="00481D2D">
        <w:t>and the ISC gateway function has retained the SIP dialog state information for the associated subscription, once the NOTIFY transaction is terminated, the ISC gateway function can remove all the stored information related to the associated subscription;</w:t>
      </w:r>
    </w:p>
    <w:p w14:paraId="0CD661CA" w14:textId="77777777" w:rsidR="00272199" w:rsidRPr="00481D2D" w:rsidRDefault="00272199" w:rsidP="00272199">
      <w:pPr>
        <w:pStyle w:val="B1"/>
      </w:pPr>
      <w:r w:rsidRPr="00481D2D">
        <w:t>3)</w:t>
      </w:r>
      <w:r w:rsidRPr="00481D2D">
        <w:tab/>
        <w:t>if the request is a target refresh request and the ISC gateway function is configured to perform application level gateway and/or transport plane control functionalities, then the ISC gateway function shall save the Contact and CSeq header field values received in the request such that the ISC gateway function is able to release the session if needed;</w:t>
      </w:r>
    </w:p>
    <w:p w14:paraId="17722B26" w14:textId="77777777" w:rsidR="00272199" w:rsidRPr="00481D2D" w:rsidRDefault="00272199" w:rsidP="00272199">
      <w:pPr>
        <w:pStyle w:val="B1"/>
      </w:pPr>
      <w:r w:rsidRPr="00481D2D">
        <w:t>4)</w:t>
      </w:r>
      <w:r w:rsidRPr="00481D2D">
        <w:tab/>
        <w:t>if the subsequent request is other than a target refresh request (including requests relating to an existing dialog where the method is unknown) and the ISC gateway function is configured to perform application level gateway and/or transport plane control functionalities, then the ISC gateway function shall save the Contact and CSeq header field values received in the request such that the ISC gateway function is able to release the session if needed;</w:t>
      </w:r>
      <w:r w:rsidR="00EE1BB7" w:rsidRPr="00481D2D">
        <w:t xml:space="preserve"> and</w:t>
      </w:r>
    </w:p>
    <w:p w14:paraId="11EDFD17" w14:textId="77777777" w:rsidR="00EE1BB7" w:rsidRPr="00481D2D" w:rsidRDefault="00EE1BB7" w:rsidP="00EE1BB7">
      <w:pPr>
        <w:pStyle w:val="B1"/>
        <w:rPr>
          <w:lang w:eastAsia="ja-JP"/>
        </w:rPr>
      </w:pPr>
      <w:r w:rsidRPr="00481D2D">
        <w:rPr>
          <w:lang w:eastAsia="ja-JP"/>
        </w:rPr>
        <w:t>5)</w:t>
      </w:r>
      <w:r w:rsidRPr="00481D2D">
        <w:rPr>
          <w:lang w:eastAsia="ja-JP"/>
        </w:rPr>
        <w:tab/>
      </w:r>
      <w:r w:rsidRPr="00481D2D">
        <w:rPr>
          <w:rFonts w:hint="eastAsia"/>
          <w:lang w:eastAsia="ja-JP"/>
        </w:rPr>
        <w:t>i</w:t>
      </w:r>
      <w:r w:rsidRPr="00481D2D">
        <w:rPr>
          <w:lang w:eastAsia="ja-JP"/>
        </w:rPr>
        <w:t xml:space="preserve">f the </w:t>
      </w:r>
      <w:r w:rsidRPr="00481D2D">
        <w:rPr>
          <w:rFonts w:hint="eastAsia"/>
          <w:lang w:eastAsia="ja-JP"/>
        </w:rPr>
        <w:t xml:space="preserve">subsequent </w:t>
      </w:r>
      <w:r w:rsidRPr="00481D2D">
        <w:rPr>
          <w:lang w:eastAsia="ja-JP"/>
        </w:rPr>
        <w:t xml:space="preserve">request </w:t>
      </w:r>
      <w:r w:rsidRPr="00481D2D">
        <w:rPr>
          <w:rFonts w:hint="eastAsia"/>
          <w:lang w:eastAsia="ja-JP"/>
        </w:rPr>
        <w:t xml:space="preserve">is received </w:t>
      </w:r>
      <w:r w:rsidRPr="00481D2D">
        <w:rPr>
          <w:lang w:eastAsia="ja-JP"/>
        </w:rPr>
        <w:t xml:space="preserve">from </w:t>
      </w:r>
      <w:r w:rsidRPr="00481D2D">
        <w:rPr>
          <w:rFonts w:hint="eastAsia"/>
          <w:lang w:eastAsia="ja-JP"/>
        </w:rPr>
        <w:t xml:space="preserve">outside the </w:t>
      </w:r>
      <w:r w:rsidRPr="00481D2D">
        <w:rPr>
          <w:lang w:eastAsia="ja-JP"/>
        </w:rPr>
        <w:t>trust domain, then the ISC gateway function shall</w:t>
      </w:r>
      <w:r w:rsidRPr="00481D2D">
        <w:rPr>
          <w:rFonts w:hint="eastAsia"/>
          <w:lang w:eastAsia="ja-JP"/>
        </w:rPr>
        <w:t xml:space="preserve"> </w:t>
      </w:r>
      <w:r w:rsidRPr="00481D2D">
        <w:rPr>
          <w:lang w:eastAsia="ja-JP"/>
        </w:rPr>
        <w:t>remove a P-Charging-Vector header field</w:t>
      </w:r>
      <w:r w:rsidRPr="00481D2D">
        <w:rPr>
          <w:rFonts w:hint="eastAsia"/>
          <w:lang w:eastAsia="ja-JP"/>
        </w:rPr>
        <w:t>, if present;</w:t>
      </w:r>
    </w:p>
    <w:p w14:paraId="72131C3E" w14:textId="77777777" w:rsidR="00272199" w:rsidRPr="00481D2D" w:rsidRDefault="00272199" w:rsidP="00272199">
      <w:r w:rsidRPr="00481D2D">
        <w:t>and forwards the request, based on the topmost Route header field, in accordance with the procedures of RFC 3261 [26].</w:t>
      </w:r>
    </w:p>
    <w:p w14:paraId="622F5BE6" w14:textId="77777777" w:rsidR="00FE05D6" w:rsidRPr="00481D2D" w:rsidRDefault="00FE05D6" w:rsidP="005D46C4">
      <w:pPr>
        <w:pStyle w:val="Heading4"/>
      </w:pPr>
      <w:bookmarkStart w:id="590" w:name="_Toc132018819"/>
      <w:r w:rsidRPr="00481D2D">
        <w:t>5.13.3.5</w:t>
      </w:r>
      <w:r w:rsidRPr="00481D2D">
        <w:tab/>
        <w:t>Call release initiated by the ISC gateway function</w:t>
      </w:r>
      <w:bookmarkEnd w:id="590"/>
    </w:p>
    <w:p w14:paraId="4DE57D9D" w14:textId="77777777" w:rsidR="00272199" w:rsidRPr="00481D2D" w:rsidRDefault="00272199" w:rsidP="00272199">
      <w:r w:rsidRPr="00481D2D">
        <w:t>If the ISC gateway function provides transport plane control functionality and receives an indication of a transport plane related error the ISC gateway function may:</w:t>
      </w:r>
    </w:p>
    <w:p w14:paraId="7810E1EC" w14:textId="77777777" w:rsidR="00272199" w:rsidRPr="00481D2D" w:rsidRDefault="00272199" w:rsidP="00272199">
      <w:pPr>
        <w:pStyle w:val="B1"/>
      </w:pPr>
      <w:r w:rsidRPr="00481D2D">
        <w:t>1)</w:t>
      </w:r>
      <w:r w:rsidRPr="00481D2D">
        <w:tab/>
        <w:t>generate a BYE request for the terminating side based on information saved for the related dialog; and</w:t>
      </w:r>
    </w:p>
    <w:p w14:paraId="3AB81E89" w14:textId="77777777" w:rsidR="00272199" w:rsidRPr="00481D2D" w:rsidRDefault="00272199" w:rsidP="00272199">
      <w:pPr>
        <w:pStyle w:val="B1"/>
      </w:pPr>
      <w:r w:rsidRPr="00481D2D">
        <w:t>2)</w:t>
      </w:r>
      <w:r w:rsidRPr="00481D2D">
        <w:tab/>
        <w:t>generate a BYE request for the originating side based on the information saved for the related dialog.</w:t>
      </w:r>
    </w:p>
    <w:p w14:paraId="447834BA" w14:textId="77777777" w:rsidR="000B46B6" w:rsidRPr="00481D2D" w:rsidRDefault="00272199" w:rsidP="00272199">
      <w:pPr>
        <w:pStyle w:val="NO"/>
      </w:pPr>
      <w:r w:rsidRPr="00481D2D">
        <w:t>NOTE:</w:t>
      </w:r>
      <w:r w:rsidR="006E59FF" w:rsidRPr="00481D2D">
        <w:tab/>
      </w:r>
      <w:r w:rsidRPr="00481D2D">
        <w:t>Transport plane related errors can be indicated from e.g. TrGW. The protocol for indicating transport plane related errors to the ISC gateway function is out of scope of this specification.</w:t>
      </w:r>
    </w:p>
    <w:p w14:paraId="528B9DEF" w14:textId="77777777" w:rsidR="00272199" w:rsidRPr="00481D2D" w:rsidRDefault="00272199" w:rsidP="00272199">
      <w:r w:rsidRPr="00481D2D">
        <w:t>Upon receipt of the 2xx responses for both BYE requests, the ISC gateway function shall release all information related to the dialog and the related multimedia session.</w:t>
      </w:r>
    </w:p>
    <w:p w14:paraId="5136B5E9" w14:textId="77777777" w:rsidR="00FE05D6" w:rsidRPr="00481D2D" w:rsidRDefault="00FE05D6" w:rsidP="005D46C4">
      <w:pPr>
        <w:pStyle w:val="Heading3"/>
      </w:pPr>
      <w:bookmarkStart w:id="591" w:name="_Toc132018820"/>
      <w:r w:rsidRPr="00481D2D">
        <w:t>5.13.4</w:t>
      </w:r>
      <w:r w:rsidRPr="00481D2D">
        <w:tab/>
        <w:t>THIG functionality in the ISC gateway function</w:t>
      </w:r>
      <w:bookmarkEnd w:id="591"/>
    </w:p>
    <w:p w14:paraId="3AED8E8D" w14:textId="77777777" w:rsidR="00FE05D6" w:rsidRPr="00481D2D" w:rsidRDefault="00FE05D6" w:rsidP="00FE05D6">
      <w:r w:rsidRPr="00481D2D">
        <w:t>The ISC gateway function shall act according to the procedures defined for the IBCF in subclause 5.10.4 with the following exceptions:</w:t>
      </w:r>
    </w:p>
    <w:p w14:paraId="46828812" w14:textId="77777777" w:rsidR="00FE05D6" w:rsidRPr="00481D2D" w:rsidRDefault="00FE05D6" w:rsidP="00FE05D6">
      <w:pPr>
        <w:pStyle w:val="B1"/>
      </w:pPr>
      <w:r w:rsidRPr="00481D2D">
        <w:t>-</w:t>
      </w:r>
      <w:r w:rsidRPr="00481D2D">
        <w:tab/>
        <w:t>there are no specific requirements for the REGISTER method, i.e. the REGISTER method is treated as for other SIP methods.</w:t>
      </w:r>
    </w:p>
    <w:p w14:paraId="18AAF402" w14:textId="77777777" w:rsidR="00FE05D6" w:rsidRPr="00481D2D" w:rsidRDefault="00FE05D6" w:rsidP="005D46C4">
      <w:pPr>
        <w:pStyle w:val="Heading3"/>
      </w:pPr>
      <w:bookmarkStart w:id="592" w:name="_Toc132018821"/>
      <w:r w:rsidRPr="00481D2D">
        <w:t>5.13.5</w:t>
      </w:r>
      <w:r w:rsidRPr="00481D2D">
        <w:tab/>
        <w:t>IMS-</w:t>
      </w:r>
      <w:smartTag w:uri="urn:schemas-microsoft-com:office:smarttags" w:element="stockticker">
        <w:r w:rsidRPr="00481D2D">
          <w:t>ALG</w:t>
        </w:r>
      </w:smartTag>
      <w:r w:rsidRPr="00481D2D">
        <w:t xml:space="preserve"> functionality in the ISC gateway function</w:t>
      </w:r>
      <w:bookmarkEnd w:id="592"/>
    </w:p>
    <w:p w14:paraId="715F9F8E" w14:textId="77777777" w:rsidR="00FE05D6" w:rsidRPr="00481D2D" w:rsidRDefault="00FE05D6" w:rsidP="00FE05D6">
      <w:r w:rsidRPr="00481D2D">
        <w:t>The ISC gateway function shall act according to the procedures defined for the IBCF in subclause 5.10.5.</w:t>
      </w:r>
    </w:p>
    <w:p w14:paraId="7C78F894" w14:textId="77777777" w:rsidR="00FE05D6" w:rsidRPr="00481D2D" w:rsidRDefault="00FE05D6" w:rsidP="005D46C4">
      <w:pPr>
        <w:pStyle w:val="Heading3"/>
      </w:pPr>
      <w:bookmarkStart w:id="593" w:name="_Toc132018822"/>
      <w:r w:rsidRPr="00481D2D">
        <w:t>5.13.6</w:t>
      </w:r>
      <w:r w:rsidRPr="00481D2D">
        <w:tab/>
        <w:t>Screening of SIP signalling</w:t>
      </w:r>
      <w:bookmarkEnd w:id="593"/>
    </w:p>
    <w:p w14:paraId="47E5387B" w14:textId="77777777" w:rsidR="00272199" w:rsidRPr="00481D2D" w:rsidRDefault="00272199" w:rsidP="00272199">
      <w:r w:rsidRPr="00481D2D">
        <w:t>The ISC gateway function shall act according to the procedures defined for the IBCF in subclause 5.10.6.</w:t>
      </w:r>
    </w:p>
    <w:p w14:paraId="3FB4A41F" w14:textId="77777777" w:rsidR="000B46B6" w:rsidRPr="00481D2D" w:rsidRDefault="00272199" w:rsidP="00272199">
      <w:pPr>
        <w:pStyle w:val="NO"/>
      </w:pPr>
      <w:r w:rsidRPr="00481D2D">
        <w:t>NOTE 1:</w:t>
      </w:r>
      <w:r w:rsidRPr="00481D2D">
        <w:tab/>
        <w:t>Subclause 5.10.6 identifies a number of header fields that should not be screened. It is not expected that the ISC gateway function will see these header fields.</w:t>
      </w:r>
    </w:p>
    <w:p w14:paraId="10090026" w14:textId="77777777" w:rsidR="00272199" w:rsidRPr="00481D2D" w:rsidRDefault="00272199" w:rsidP="00272199">
      <w:pPr>
        <w:pStyle w:val="NO"/>
      </w:pPr>
      <w:r w:rsidRPr="00481D2D">
        <w:t>NOTE 2:</w:t>
      </w:r>
      <w:r w:rsidRPr="00481D2D">
        <w:tab/>
        <w:t>In identifying header fields to be screened, care is needed to ensure that header fields needed by application servers later in the filter criteria chain are not removed. The ordering of the applications in the filter criteria chain might be reordered if this is a constraint that cannot be met.</w:t>
      </w:r>
    </w:p>
    <w:p w14:paraId="44575ED6" w14:textId="77777777" w:rsidR="00897956" w:rsidRPr="00481D2D" w:rsidRDefault="00897956" w:rsidP="005D46C4">
      <w:pPr>
        <w:pStyle w:val="Heading1"/>
      </w:pPr>
      <w:bookmarkStart w:id="594" w:name="_Toc132018823"/>
      <w:r w:rsidRPr="00481D2D">
        <w:t>6</w:t>
      </w:r>
      <w:r w:rsidRPr="00481D2D">
        <w:tab/>
        <w:t>Application usage of SDP</w:t>
      </w:r>
      <w:bookmarkEnd w:id="594"/>
    </w:p>
    <w:p w14:paraId="66DE17F3" w14:textId="77777777" w:rsidR="00897956" w:rsidRPr="00481D2D" w:rsidRDefault="00897956" w:rsidP="005D46C4">
      <w:pPr>
        <w:pStyle w:val="Heading2"/>
      </w:pPr>
      <w:bookmarkStart w:id="595" w:name="clauseSDPUE"/>
      <w:bookmarkStart w:id="596" w:name="_Toc132018824"/>
      <w:r w:rsidRPr="00481D2D">
        <w:t>6.1</w:t>
      </w:r>
      <w:bookmarkEnd w:id="595"/>
      <w:r w:rsidRPr="00481D2D">
        <w:tab/>
        <w:t>Procedures at the UE</w:t>
      </w:r>
      <w:bookmarkEnd w:id="596"/>
    </w:p>
    <w:p w14:paraId="7149A7CE" w14:textId="77777777" w:rsidR="00897956" w:rsidRPr="00481D2D" w:rsidRDefault="00897956" w:rsidP="005D46C4">
      <w:pPr>
        <w:pStyle w:val="Heading3"/>
        <w:rPr>
          <w:snapToGrid w:val="0"/>
        </w:rPr>
      </w:pPr>
      <w:bookmarkStart w:id="597" w:name="_Toc132018825"/>
      <w:r w:rsidRPr="00481D2D">
        <w:rPr>
          <w:snapToGrid w:val="0"/>
        </w:rPr>
        <w:t>6.1.1</w:t>
      </w:r>
      <w:r w:rsidRPr="00481D2D">
        <w:rPr>
          <w:snapToGrid w:val="0"/>
        </w:rPr>
        <w:tab/>
        <w:t>General</w:t>
      </w:r>
      <w:bookmarkEnd w:id="597"/>
    </w:p>
    <w:p w14:paraId="31B78492" w14:textId="77777777" w:rsidR="000B46B6" w:rsidRPr="00481D2D" w:rsidRDefault="00897956">
      <w:r w:rsidRPr="00481D2D">
        <w:t>The "integration of resource management and SIP" extension is hereafter in this subclause referred to as "the precondition mechanism" and is defined in RFC</w:t>
      </w:r>
      <w:r w:rsidR="00DD232F" w:rsidRPr="00481D2D">
        <w:t> </w:t>
      </w:r>
      <w:r w:rsidRPr="00481D2D">
        <w:t>3312</w:t>
      </w:r>
      <w:r w:rsidR="00DD232F" w:rsidRPr="00481D2D">
        <w:t> </w:t>
      </w:r>
      <w:r w:rsidRPr="00481D2D">
        <w:t xml:space="preserve">[30] </w:t>
      </w:r>
      <w:r w:rsidRPr="00481D2D">
        <w:rPr>
          <w:snapToGrid w:val="0"/>
        </w:rPr>
        <w:t xml:space="preserve">as updated by </w:t>
      </w:r>
      <w:r w:rsidRPr="00481D2D">
        <w:t>RFC 4032 </w:t>
      </w:r>
      <w:r w:rsidRPr="00481D2D">
        <w:rPr>
          <w:snapToGrid w:val="0"/>
        </w:rPr>
        <w:t>[64]</w:t>
      </w:r>
      <w:r w:rsidRPr="00481D2D">
        <w:t>.</w:t>
      </w:r>
    </w:p>
    <w:p w14:paraId="68659CE5" w14:textId="77777777" w:rsidR="00897956" w:rsidRPr="00481D2D" w:rsidRDefault="00897956">
      <w:pPr>
        <w:rPr>
          <w:snapToGrid w:val="0"/>
        </w:rPr>
      </w:pPr>
      <w:r w:rsidRPr="00481D2D">
        <w:rPr>
          <w:snapToGrid w:val="0"/>
        </w:rPr>
        <w:t xml:space="preserve">In order to authorize the media streams, the P-CSCF and S-CSCF have to be able to inspect SDP </w:t>
      </w:r>
      <w:r w:rsidR="000408FE" w:rsidRPr="00481D2D">
        <w:rPr>
          <w:snapToGrid w:val="0"/>
        </w:rPr>
        <w:t>message bodies</w:t>
      </w:r>
      <w:r w:rsidRPr="00481D2D">
        <w:rPr>
          <w:snapToGrid w:val="0"/>
        </w:rPr>
        <w:t xml:space="preserve">. Hence, the UE shall not encrypt SDP </w:t>
      </w:r>
      <w:r w:rsidR="000408FE" w:rsidRPr="00481D2D">
        <w:rPr>
          <w:snapToGrid w:val="0"/>
        </w:rPr>
        <w:t>message bodies</w:t>
      </w:r>
      <w:r w:rsidRPr="00481D2D">
        <w:rPr>
          <w:snapToGrid w:val="0"/>
        </w:rPr>
        <w:t>.</w:t>
      </w:r>
    </w:p>
    <w:p w14:paraId="1D40DE73" w14:textId="77777777" w:rsidR="00897956" w:rsidRPr="00481D2D" w:rsidRDefault="00897956">
      <w:pPr>
        <w:rPr>
          <w:snapToGrid w:val="0"/>
        </w:rPr>
      </w:pPr>
      <w:r w:rsidRPr="00481D2D">
        <w:t xml:space="preserve">During </w:t>
      </w:r>
      <w:r w:rsidR="005E34CA" w:rsidRPr="00481D2D">
        <w:t xml:space="preserve">the </w:t>
      </w:r>
      <w:r w:rsidRPr="00481D2D">
        <w:t xml:space="preserve">session establishment procedure, </w:t>
      </w:r>
      <w:r w:rsidR="005E34CA" w:rsidRPr="00481D2D">
        <w:t xml:space="preserve">and during session modification procedures, </w:t>
      </w:r>
      <w:r w:rsidRPr="00481D2D">
        <w:t xml:space="preserve">SIP messages shall only contain </w:t>
      </w:r>
      <w:r w:rsidR="000408FE" w:rsidRPr="00481D2D">
        <w:t xml:space="preserve">an </w:t>
      </w:r>
      <w:r w:rsidRPr="00481D2D">
        <w:t xml:space="preserve">SDP </w:t>
      </w:r>
      <w:r w:rsidR="000408FE" w:rsidRPr="00481D2D">
        <w:t xml:space="preserve">message body </w:t>
      </w:r>
      <w:r w:rsidRPr="00481D2D">
        <w:t xml:space="preserve">if that is intended to modify the session description, or when the SDP </w:t>
      </w:r>
      <w:r w:rsidR="000408FE" w:rsidRPr="00481D2D">
        <w:t xml:space="preserve">message body is </w:t>
      </w:r>
      <w:r w:rsidRPr="00481D2D">
        <w:t>included in the message because of SIP rules described in RFC</w:t>
      </w:r>
      <w:r w:rsidR="00DD232F" w:rsidRPr="00481D2D">
        <w:t> </w:t>
      </w:r>
      <w:r w:rsidRPr="00481D2D">
        <w:t>3261</w:t>
      </w:r>
      <w:r w:rsidR="00DD232F" w:rsidRPr="00481D2D">
        <w:t> </w:t>
      </w:r>
      <w:r w:rsidRPr="00481D2D">
        <w:t>[26].</w:t>
      </w:r>
    </w:p>
    <w:p w14:paraId="5CA2B2C6" w14:textId="77777777" w:rsidR="000408FE" w:rsidRPr="00481D2D" w:rsidRDefault="000408FE" w:rsidP="000408FE">
      <w:pPr>
        <w:pStyle w:val="NO"/>
      </w:pPr>
      <w:r w:rsidRPr="00481D2D">
        <w:t>NOTE 1:</w:t>
      </w:r>
      <w:r w:rsidRPr="00481D2D">
        <w:tab/>
        <w:t>A codec can have multiple payload type numbers associated with it.</w:t>
      </w:r>
    </w:p>
    <w:p w14:paraId="68B13D54" w14:textId="77777777" w:rsidR="000B46B6" w:rsidRPr="00481D2D" w:rsidRDefault="00CF338F" w:rsidP="00CF338F">
      <w:pPr>
        <w:rPr>
          <w:snapToGrid w:val="0"/>
        </w:rPr>
      </w:pPr>
      <w:r w:rsidRPr="00481D2D">
        <w:rPr>
          <w:snapToGrid w:val="0"/>
        </w:rPr>
        <w:t>In order to support accurate bandwidth calculations, the UE may include the "a=ptime" attribute for all "audio" media lines as described in RFC 4566 [39]. If a UE receives an "audio" media line with "a=ptime" specified, the UE should transmit at the specified packetization rate. If a UE receives an "audio" media line which does not have "a=ptime" specified or the UE does not support the "a=ptime" attribute, the UE should transmit at the default codec packetization rate as defined in RFC</w:t>
      </w:r>
      <w:r w:rsidR="007B5EC0" w:rsidRPr="00481D2D">
        <w:rPr>
          <w:snapToGrid w:val="0"/>
        </w:rPr>
        <w:t> </w:t>
      </w:r>
      <w:r w:rsidRPr="00481D2D">
        <w:rPr>
          <w:snapToGrid w:val="0"/>
        </w:rPr>
        <w:t>3551</w:t>
      </w:r>
      <w:r w:rsidR="007B5EC0" w:rsidRPr="00481D2D">
        <w:rPr>
          <w:snapToGrid w:val="0"/>
        </w:rPr>
        <w:t> </w:t>
      </w:r>
      <w:r w:rsidRPr="00481D2D">
        <w:rPr>
          <w:snapToGrid w:val="0"/>
        </w:rPr>
        <w:t>[</w:t>
      </w:r>
      <w:r w:rsidR="00E04CDE" w:rsidRPr="00481D2D">
        <w:rPr>
          <w:snapToGrid w:val="0"/>
        </w:rPr>
        <w:t>55A</w:t>
      </w:r>
      <w:r w:rsidRPr="00481D2D">
        <w:rPr>
          <w:snapToGrid w:val="0"/>
        </w:rPr>
        <w:t>]. The UE will transmit consistent with the resources available from the network.</w:t>
      </w:r>
    </w:p>
    <w:p w14:paraId="728AB2D4" w14:textId="77777777" w:rsidR="00897956" w:rsidRPr="00481D2D" w:rsidRDefault="00897956">
      <w:r w:rsidRPr="00481D2D">
        <w:t xml:space="preserve">For "video" and "audio" media types that </w:t>
      </w:r>
      <w:r w:rsidR="001B65B8" w:rsidRPr="00481D2D">
        <w:t xml:space="preserve">use </w:t>
      </w:r>
      <w:r w:rsidRPr="00481D2D">
        <w:t xml:space="preserve">the </w:t>
      </w:r>
      <w:smartTag w:uri="urn:schemas-microsoft-com:office:smarttags" w:element="stockticker">
        <w:r w:rsidRPr="00481D2D">
          <w:t>RTP</w:t>
        </w:r>
      </w:smartTag>
      <w:r w:rsidRPr="00481D2D">
        <w:t>/RTCP</w:t>
      </w:r>
      <w:r w:rsidR="001B65B8" w:rsidRPr="00481D2D">
        <w:t xml:space="preserve"> and where the port number is not zero</w:t>
      </w:r>
      <w:r w:rsidRPr="00481D2D">
        <w:t xml:space="preserve">, the UE shall specify the proposed bandwidth for each media stream </w:t>
      </w:r>
      <w:r w:rsidR="001B65B8" w:rsidRPr="00481D2D">
        <w:t xml:space="preserve">using </w:t>
      </w:r>
      <w:r w:rsidRPr="00481D2D">
        <w:t>the "b=" media descriptor and the "AS" bandwidth modifier in the SDP.</w:t>
      </w:r>
    </w:p>
    <w:p w14:paraId="4DFB5DC2" w14:textId="77777777" w:rsidR="001D5DC0" w:rsidRPr="00481D2D" w:rsidRDefault="001D5DC0" w:rsidP="001D5DC0">
      <w:pPr>
        <w:pStyle w:val="NO"/>
      </w:pPr>
      <w:r w:rsidRPr="00481D2D">
        <w:t>NOTE 2:</w:t>
      </w:r>
      <w:r w:rsidRPr="00481D2D">
        <w:tab/>
        <w:t>The above is the minimum requirement for all UEs. Additional requirements can be found in other specifications.</w:t>
      </w:r>
    </w:p>
    <w:p w14:paraId="3F48C74C" w14:textId="77777777" w:rsidR="00AD391F" w:rsidRPr="00481D2D" w:rsidRDefault="00AD391F" w:rsidP="00AD391F">
      <w:r w:rsidRPr="00481D2D">
        <w:t xml:space="preserve">For "video" and "audio" media types that use the </w:t>
      </w:r>
      <w:smartTag w:uri="urn:schemas-microsoft-com:office:smarttags" w:element="stockticker">
        <w:r w:rsidRPr="00481D2D">
          <w:t>RTP</w:t>
        </w:r>
      </w:smartTag>
      <w:r w:rsidRPr="00481D2D">
        <w:t xml:space="preserve">/RTCP and where the port number is not zero, the UE </w:t>
      </w:r>
      <w:r w:rsidR="00F0381A" w:rsidRPr="00481D2D">
        <w:t xml:space="preserve">may </w:t>
      </w:r>
      <w:r w:rsidRPr="00481D2D">
        <w:t>include for each RTP payload type "a=bw-info" SDP attribute(s) (defined in clause 19 of 3GPP TS 26.114 [9B]) to indicate the additional bandwidth information. The "a=bw-info" SDP attribute line(s) shall be specified in accordance with 3GPP TS 26.114 [9B]. The value of the "a=bw-info" SDP attribute(s) may affect the assigned QoS which is defined in 3GPP TS</w:t>
      </w:r>
      <w:r w:rsidR="00F27C16" w:rsidRPr="00481D2D">
        <w:t> </w:t>
      </w:r>
      <w:r w:rsidRPr="00481D2D">
        <w:t>29.213 [13C].</w:t>
      </w:r>
    </w:p>
    <w:p w14:paraId="6612970F" w14:textId="77777777" w:rsidR="00CF338F" w:rsidRPr="00481D2D" w:rsidRDefault="00CF338F" w:rsidP="00CF338F">
      <w:r w:rsidRPr="00481D2D">
        <w:t xml:space="preserve">For "video" and "audio" media types that utilize the </w:t>
      </w:r>
      <w:smartTag w:uri="urn:schemas-microsoft-com:office:smarttags" w:element="stockticker">
        <w:r w:rsidRPr="00481D2D">
          <w:t>RTP</w:t>
        </w:r>
      </w:smartTag>
      <w:r w:rsidRPr="00481D2D">
        <w:t>/RTCP, in addition to the "b=AS" parameter, the UE may specify the "b=TIAS", and "a=maxprate" parameters in accordance with RFC</w:t>
      </w:r>
      <w:r w:rsidR="007B5EC0" w:rsidRPr="00481D2D">
        <w:t> </w:t>
      </w:r>
      <w:r w:rsidRPr="00481D2D">
        <w:t>3890</w:t>
      </w:r>
      <w:r w:rsidR="007B5EC0" w:rsidRPr="00481D2D">
        <w:t> </w:t>
      </w:r>
      <w:r w:rsidRPr="00481D2D">
        <w:t>[152]. The value of the parameter shall be determined as described in RFC</w:t>
      </w:r>
      <w:r w:rsidR="007B5EC0" w:rsidRPr="00481D2D">
        <w:t> </w:t>
      </w:r>
      <w:r w:rsidRPr="00481D2D">
        <w:t>3890</w:t>
      </w:r>
      <w:r w:rsidR="007B5EC0" w:rsidRPr="00481D2D">
        <w:t> </w:t>
      </w:r>
      <w:r w:rsidRPr="00481D2D">
        <w:t>[152]. The value or absence of the "b=" parameter(s) may affect the assigned QoS which is defined in 3GPP</w:t>
      </w:r>
      <w:r w:rsidR="007B5EC0" w:rsidRPr="00481D2D">
        <w:t> </w:t>
      </w:r>
      <w:r w:rsidRPr="00481D2D">
        <w:t>TS 29.213</w:t>
      </w:r>
      <w:r w:rsidR="007B5EC0" w:rsidRPr="00481D2D">
        <w:t> </w:t>
      </w:r>
      <w:r w:rsidRPr="00481D2D">
        <w:t>[13C].</w:t>
      </w:r>
    </w:p>
    <w:p w14:paraId="7239FC3A" w14:textId="77777777" w:rsidR="000B46B6" w:rsidRPr="00481D2D" w:rsidRDefault="00CF338F" w:rsidP="00CF338F">
      <w:r w:rsidRPr="00481D2D">
        <w:t>If a UE receives a media line which contains both a=ptime and a=maxprate, the UE should use the a=maxprate value, if this attribute is supported.</w:t>
      </w:r>
    </w:p>
    <w:p w14:paraId="358E3ED9" w14:textId="77777777" w:rsidR="00CF338F" w:rsidRPr="00481D2D" w:rsidRDefault="00CF338F" w:rsidP="00CF338F">
      <w:r w:rsidRPr="00481D2D">
        <w:t>If multiple codecs are specified on the media line, "a=maxprate" (or "a=ptime" if "a=maxprate" is not available or not supported) should be used to derive the packetization time used for all codecs specified on the media line. Given that not all codecs support identical ranges of packetization, the UE should ensure that the packetization derived by "a=maxprate" (or "a=ptime" if "a=maxprate" is not available or not supported) is a valid packetization time for each codec specified in the list.</w:t>
      </w:r>
    </w:p>
    <w:p w14:paraId="2D0DD563" w14:textId="77777777" w:rsidR="00897956" w:rsidRPr="00481D2D" w:rsidRDefault="00897956">
      <w:r w:rsidRPr="00481D2D">
        <w:t xml:space="preserve">If the media line in the SDP </w:t>
      </w:r>
      <w:r w:rsidR="000408FE" w:rsidRPr="00481D2D">
        <w:t xml:space="preserve">message body </w:t>
      </w:r>
      <w:r w:rsidRPr="00481D2D">
        <w:t xml:space="preserve">indicates the usage of </w:t>
      </w:r>
      <w:smartTag w:uri="urn:schemas-microsoft-com:office:smarttags" w:element="stockticker">
        <w:r w:rsidRPr="00481D2D">
          <w:t>RTP</w:t>
        </w:r>
      </w:smartTag>
      <w:r w:rsidRPr="00481D2D">
        <w:t xml:space="preserve">/RTCP, </w:t>
      </w:r>
      <w:r w:rsidR="00B134EE" w:rsidRPr="00481D2D">
        <w:t xml:space="preserve">and if the </w:t>
      </w:r>
      <w:r w:rsidR="00E25A7A" w:rsidRPr="00481D2D">
        <w:t xml:space="preserve">UE is configured to request an </w:t>
      </w:r>
      <w:r w:rsidR="00B134EE" w:rsidRPr="00481D2D">
        <w:t xml:space="preserve">RTCP bandwidth level for the session is different than the default RTCP bandwidth as specified in RFC 3556 [56], then </w:t>
      </w:r>
      <w:r w:rsidRPr="00481D2D">
        <w:t>in addition to the "AS" bandwidth modifier in the media-level "b=" line, the UE shall include two media-level "b=" lines, one with the "RS" bandwidth modifier and the other with the "RR" bandwidth modifier as described in RFC 3556 [56] to specify the required bandwidth allocation for RTCP.</w:t>
      </w:r>
      <w:r w:rsidR="00CF338F" w:rsidRPr="00481D2D">
        <w:t xml:space="preserve"> The bandwidth-value in the b=RS: and b=RR: lines may include transport overhead as described in </w:t>
      </w:r>
      <w:r w:rsidR="007B5EC0" w:rsidRPr="00481D2D">
        <w:t>subclause </w:t>
      </w:r>
      <w:r w:rsidR="00CF338F" w:rsidRPr="00481D2D">
        <w:t>6.1 of RFC</w:t>
      </w:r>
      <w:r w:rsidR="007B5EC0" w:rsidRPr="00481D2D">
        <w:t> </w:t>
      </w:r>
      <w:r w:rsidR="00CF338F" w:rsidRPr="00481D2D">
        <w:t>3890</w:t>
      </w:r>
      <w:r w:rsidR="007B5EC0" w:rsidRPr="00481D2D">
        <w:t> </w:t>
      </w:r>
      <w:r w:rsidR="00CF338F" w:rsidRPr="00481D2D">
        <w:t>[152].</w:t>
      </w:r>
    </w:p>
    <w:p w14:paraId="06C0068B" w14:textId="77777777" w:rsidR="00897956" w:rsidRPr="00481D2D" w:rsidRDefault="00897956">
      <w:r w:rsidRPr="00481D2D">
        <w:t xml:space="preserve">For other media streams the "b=" media descriptor may be included. The value or absence of the "b=" parameter will affect the assigned QoS which is defined in </w:t>
      </w:r>
      <w:r w:rsidR="00023A6C" w:rsidRPr="00481D2D">
        <w:t>or 3GPP 29.213 [13C]</w:t>
      </w:r>
      <w:r w:rsidRPr="00481D2D">
        <w:t>.</w:t>
      </w:r>
    </w:p>
    <w:p w14:paraId="0FC7B23B" w14:textId="77777777" w:rsidR="00897956" w:rsidRPr="00481D2D" w:rsidRDefault="00897956">
      <w:pPr>
        <w:pStyle w:val="NO"/>
      </w:pPr>
      <w:r w:rsidRPr="00481D2D">
        <w:t>NOTE </w:t>
      </w:r>
      <w:r w:rsidR="001D5DC0" w:rsidRPr="00481D2D">
        <w:t>3</w:t>
      </w:r>
      <w:r w:rsidRPr="00481D2D">
        <w:t>:</w:t>
      </w:r>
      <w:r w:rsidRPr="00481D2D">
        <w:tab/>
        <w:t xml:space="preserve">In a two-party session where both participants are active, the RTCP receiver reports are not sent, therefore, the RR bandwidth </w:t>
      </w:r>
      <w:r w:rsidR="005F52E6" w:rsidRPr="00481D2D">
        <w:t xml:space="preserve">modifier </w:t>
      </w:r>
      <w:r w:rsidRPr="00481D2D">
        <w:t>will typically get the value of zero.</w:t>
      </w:r>
    </w:p>
    <w:p w14:paraId="7B0D2998" w14:textId="77777777" w:rsidR="00897956" w:rsidRPr="00481D2D" w:rsidRDefault="000408FE">
      <w:pPr>
        <w:rPr>
          <w:snapToGrid w:val="0"/>
        </w:rPr>
      </w:pPr>
      <w:r w:rsidRPr="00481D2D">
        <w:t xml:space="preserve">If an in-band DTMF codec is supported by the application associated with an audio media stream, then the UE shall include, in addition to the payload type numbers associated with the audio codecs for the media stream, </w:t>
      </w:r>
      <w:r w:rsidR="009101CA" w:rsidRPr="00481D2D">
        <w:t xml:space="preserve">for each clock rate associated with the audio codecs for the media stream, </w:t>
      </w:r>
      <w:r w:rsidRPr="00481D2D">
        <w:t>a payload type number associated with the MIME subtype "telephone-event", to indicate support of in-band DTMF as described in RFC 4733 [23]</w:t>
      </w:r>
      <w:r w:rsidR="00897956" w:rsidRPr="00481D2D">
        <w:t>.</w:t>
      </w:r>
    </w:p>
    <w:p w14:paraId="430193D8" w14:textId="77777777" w:rsidR="00897956" w:rsidRPr="00481D2D" w:rsidRDefault="00897956">
      <w:r w:rsidRPr="00481D2D">
        <w:t xml:space="preserve">The UE shall inspect the SDP </w:t>
      </w:r>
      <w:r w:rsidR="000408FE" w:rsidRPr="00481D2D">
        <w:t xml:space="preserve">message body </w:t>
      </w:r>
      <w:r w:rsidRPr="00481D2D">
        <w:t>contained in any SIP request or response, looking for possible indications of grouping of media streams according to RFC 3524 [54] and perform the appropriate actions for IP-CAN bearer establishment for media according to IP-CAN specific procedures (see subclause</w:t>
      </w:r>
      <w:r w:rsidR="0076593C" w:rsidRPr="00481D2D">
        <w:t> </w:t>
      </w:r>
      <w:r w:rsidRPr="00481D2D">
        <w:t>B.2.2.5 for IP-CAN implemented using GPRS</w:t>
      </w:r>
      <w:r w:rsidR="009A02FE" w:rsidRPr="00481D2D">
        <w:t>, subclause L.2.2.5 for IP-CAN implemented using EPS, and subclause U.2.2.5 for IP-CAN implemented using 5GS</w:t>
      </w:r>
      <w:r w:rsidRPr="00481D2D">
        <w:t>).</w:t>
      </w:r>
    </w:p>
    <w:p w14:paraId="2E91A767" w14:textId="77777777" w:rsidR="00897956" w:rsidRPr="00481D2D" w:rsidRDefault="00E25A7A">
      <w:r w:rsidRPr="00481D2D">
        <w:t xml:space="preserve">In case of UE initiated resource reservation and if the UE determines </w:t>
      </w:r>
      <w:r w:rsidR="00897956" w:rsidRPr="00481D2D">
        <w:t>resource reservation is needed, the UE shall start reserving its local resources whenever it has sufficient information about the media streams, media authorization and used codecs available.</w:t>
      </w:r>
    </w:p>
    <w:p w14:paraId="24CFDD68" w14:textId="77777777" w:rsidR="00897956" w:rsidRPr="00481D2D" w:rsidRDefault="00897956">
      <w:pPr>
        <w:pStyle w:val="NO"/>
      </w:pPr>
      <w:r w:rsidRPr="00481D2D">
        <w:t>NOTE </w:t>
      </w:r>
      <w:r w:rsidR="001D5DC0" w:rsidRPr="00481D2D">
        <w:t>4</w:t>
      </w:r>
      <w:r w:rsidRPr="00481D2D">
        <w:t>:</w:t>
      </w:r>
      <w:r w:rsidRPr="00481D2D">
        <w:tab/>
        <w:t>Based on this resource reservation can, in certain cases, be initiated immediately after the sending or receiving of the initial SDP offer.</w:t>
      </w:r>
    </w:p>
    <w:p w14:paraId="556DA118" w14:textId="77777777" w:rsidR="00897956" w:rsidRPr="00481D2D" w:rsidRDefault="00897956">
      <w:r w:rsidRPr="00481D2D">
        <w:t xml:space="preserve">In order to fulfil the QoS requirements of one or more media streams, the UE may re-use previously reserved resources. In this case </w:t>
      </w:r>
      <w:r w:rsidR="009658DE" w:rsidRPr="00481D2D">
        <w:t xml:space="preserve">the UE shall indicate as met </w:t>
      </w:r>
      <w:r w:rsidRPr="00481D2D">
        <w:t>the local preconditions related to the media stream, for which resources are re-used.</w:t>
      </w:r>
    </w:p>
    <w:p w14:paraId="69C9E60A" w14:textId="77777777" w:rsidR="00222FF9" w:rsidRPr="00481D2D" w:rsidRDefault="00897956">
      <w:r w:rsidRPr="00481D2D">
        <w:t xml:space="preserve">If </w:t>
      </w:r>
      <w:r w:rsidR="00222FF9" w:rsidRPr="00481D2D">
        <w:t xml:space="preserve">the SDP is affected due to a rejected </w:t>
      </w:r>
      <w:r w:rsidRPr="00481D2D">
        <w:t>IP-CAN bearer</w:t>
      </w:r>
      <w:r w:rsidR="00222FF9" w:rsidRPr="00481D2D">
        <w:t xml:space="preserve"> </w:t>
      </w:r>
      <w:r w:rsidR="0055744F" w:rsidRPr="00481D2D">
        <w:t xml:space="preserve">or a released IP-CAN bearer </w:t>
      </w:r>
      <w:r w:rsidR="00222FF9" w:rsidRPr="00481D2D">
        <w:t>then</w:t>
      </w:r>
      <w:r w:rsidRPr="00481D2D">
        <w:t xml:space="preserve"> the UE shall</w:t>
      </w:r>
      <w:r w:rsidR="00222FF9" w:rsidRPr="00481D2D">
        <w:t>:</w:t>
      </w:r>
    </w:p>
    <w:p w14:paraId="018B030D" w14:textId="77777777" w:rsidR="00897956" w:rsidRPr="00481D2D" w:rsidRDefault="00222FF9" w:rsidP="00222FF9">
      <w:pPr>
        <w:pStyle w:val="B1"/>
        <w:rPr>
          <w:snapToGrid w:val="0"/>
        </w:rPr>
      </w:pPr>
      <w:r w:rsidRPr="00481D2D">
        <w:t>1)</w:t>
      </w:r>
      <w:r w:rsidRPr="00481D2D">
        <w:tab/>
      </w:r>
      <w:r w:rsidR="00897956" w:rsidRPr="00481D2D">
        <w:t xml:space="preserve">update the </w:t>
      </w:r>
      <w:r w:rsidRPr="00481D2D">
        <w:t xml:space="preserve">session </w:t>
      </w:r>
      <w:r w:rsidR="00897956" w:rsidRPr="00481D2D">
        <w:t>according to RFC 326</w:t>
      </w:r>
      <w:r w:rsidR="00852A1C" w:rsidRPr="00481D2D">
        <w:t>4</w:t>
      </w:r>
      <w:r w:rsidR="00897956" w:rsidRPr="00481D2D">
        <w:t> [2</w:t>
      </w:r>
      <w:r w:rsidR="00852A1C" w:rsidRPr="00481D2D">
        <w:t>7B</w:t>
      </w:r>
      <w:r w:rsidR="00897956" w:rsidRPr="00481D2D">
        <w:t xml:space="preserve">] </w:t>
      </w:r>
      <w:r w:rsidR="0055744F" w:rsidRPr="00481D2D">
        <w:t>and set the ports of the media stream(s) for which IP-CAN resource was rejected or released to zero in the new SDP offer</w:t>
      </w:r>
      <w:r w:rsidRPr="00481D2D">
        <w:t>;</w:t>
      </w:r>
    </w:p>
    <w:p w14:paraId="4D00AF09" w14:textId="77777777" w:rsidR="00222FF9" w:rsidRPr="00481D2D" w:rsidRDefault="00222FF9" w:rsidP="00222FF9">
      <w:pPr>
        <w:pStyle w:val="B1"/>
      </w:pPr>
      <w:r w:rsidRPr="00481D2D">
        <w:t>2)</w:t>
      </w:r>
      <w:r w:rsidRPr="00481D2D">
        <w:tab/>
        <w:t>release the session according to RFC 3261 [26];</w:t>
      </w:r>
    </w:p>
    <w:p w14:paraId="2E47D7A5" w14:textId="77777777" w:rsidR="00222FF9" w:rsidRPr="00481D2D" w:rsidRDefault="00222FF9" w:rsidP="00222FF9">
      <w:pPr>
        <w:pStyle w:val="B1"/>
      </w:pPr>
      <w:r w:rsidRPr="00481D2D">
        <w:t>3)</w:t>
      </w:r>
      <w:r w:rsidRPr="00481D2D">
        <w:tab/>
        <w:t>cancel the session setup or the session modification according to RFC 3261 [26]; or</w:t>
      </w:r>
    </w:p>
    <w:p w14:paraId="15289F0C" w14:textId="77777777" w:rsidR="00222FF9" w:rsidRPr="00481D2D" w:rsidRDefault="00222FF9" w:rsidP="00222FF9">
      <w:pPr>
        <w:pStyle w:val="B1"/>
      </w:pPr>
      <w:r w:rsidRPr="00481D2D">
        <w:t>4)</w:t>
      </w:r>
      <w:r w:rsidRPr="00481D2D">
        <w:tab/>
        <w:t>reject the session setup or the session modification according to RFC 3261 [26].</w:t>
      </w:r>
    </w:p>
    <w:p w14:paraId="526A5B7C" w14:textId="77777777" w:rsidR="00852A1C" w:rsidRPr="00481D2D" w:rsidRDefault="00852A1C" w:rsidP="00852A1C">
      <w:r w:rsidRPr="00481D2D">
        <w:t>If the SDP is affected due to a modified IP-CAN bearer, and the desired QoS resources for one or more media streams are no longer available at the UE due to the modification, then the UE shall:</w:t>
      </w:r>
    </w:p>
    <w:p w14:paraId="554492DD" w14:textId="77777777" w:rsidR="00852A1C" w:rsidRPr="00481D2D" w:rsidRDefault="00852A1C" w:rsidP="00852A1C">
      <w:pPr>
        <w:pStyle w:val="B1"/>
        <w:rPr>
          <w:snapToGrid w:val="0"/>
        </w:rPr>
      </w:pPr>
      <w:r w:rsidRPr="00481D2D">
        <w:t>1)</w:t>
      </w:r>
      <w:r w:rsidRPr="00481D2D">
        <w:tab/>
        <w:t>update the session according to RFC 3264 [27B] and set the ports of the media stream(s) for which IP-CAN resource was modified to zero in the new SDP offer;</w:t>
      </w:r>
    </w:p>
    <w:p w14:paraId="42C31AED" w14:textId="77777777" w:rsidR="00852A1C" w:rsidRPr="00481D2D" w:rsidRDefault="00852A1C" w:rsidP="00852A1C">
      <w:pPr>
        <w:pStyle w:val="B1"/>
      </w:pPr>
      <w:r w:rsidRPr="00481D2D">
        <w:t>2)</w:t>
      </w:r>
      <w:r w:rsidRPr="00481D2D">
        <w:tab/>
        <w:t>release the session according to RFC 3261 [26];</w:t>
      </w:r>
    </w:p>
    <w:p w14:paraId="51ECCC7D" w14:textId="77777777" w:rsidR="00852A1C" w:rsidRPr="00481D2D" w:rsidRDefault="00852A1C" w:rsidP="00852A1C">
      <w:pPr>
        <w:pStyle w:val="B1"/>
      </w:pPr>
      <w:r w:rsidRPr="00481D2D">
        <w:t>3)</w:t>
      </w:r>
      <w:r w:rsidRPr="00481D2D">
        <w:tab/>
        <w:t>cancel the session setup or the session modification according to RFC 3261 [26]; or</w:t>
      </w:r>
    </w:p>
    <w:p w14:paraId="046DC1D0" w14:textId="77777777" w:rsidR="00852A1C" w:rsidRPr="00481D2D" w:rsidRDefault="00852A1C" w:rsidP="00852A1C">
      <w:pPr>
        <w:pStyle w:val="B1"/>
      </w:pPr>
      <w:r w:rsidRPr="00481D2D">
        <w:t>4)</w:t>
      </w:r>
      <w:r w:rsidRPr="00481D2D">
        <w:tab/>
        <w:t>reject the session setup or the session modification according to RFC 3261 [26].</w:t>
      </w:r>
    </w:p>
    <w:p w14:paraId="01B0F958" w14:textId="77777777" w:rsidR="005F52E6" w:rsidRPr="00481D2D" w:rsidRDefault="005F52E6" w:rsidP="005F52E6">
      <w:pPr>
        <w:pStyle w:val="NO"/>
        <w:rPr>
          <w:rFonts w:eastAsia="SimSun"/>
          <w:lang w:eastAsia="zh-CN"/>
        </w:rPr>
      </w:pPr>
      <w:r w:rsidRPr="00481D2D">
        <w:t>NOTE </w:t>
      </w:r>
      <w:r w:rsidR="001D5DC0" w:rsidRPr="00481D2D">
        <w:t>5</w:t>
      </w:r>
      <w:r w:rsidRPr="00481D2D">
        <w:t>:</w:t>
      </w:r>
      <w:r w:rsidRPr="00481D2D">
        <w:tab/>
      </w:r>
      <w:r w:rsidRPr="00481D2D">
        <w:rPr>
          <w:rFonts w:eastAsia="SimSun"/>
          <w:lang w:eastAsia="zh-CN"/>
        </w:rPr>
        <w:t>The UE can use one IP address for signalling (and specify it in the Contact header</w:t>
      </w:r>
      <w:r w:rsidR="009658DE" w:rsidRPr="00481D2D">
        <w:rPr>
          <w:rFonts w:eastAsia="SimSun"/>
          <w:lang w:eastAsia="zh-CN"/>
        </w:rPr>
        <w:t xml:space="preserve"> field</w:t>
      </w:r>
      <w:r w:rsidRPr="00481D2D">
        <w:rPr>
          <w:rFonts w:eastAsia="SimSun"/>
          <w:lang w:eastAsia="zh-CN"/>
        </w:rPr>
        <w:t>) and different IP address(es) for media (and specify it in the "c=" parameter of the SDP).</w:t>
      </w:r>
    </w:p>
    <w:p w14:paraId="7D5A61F5" w14:textId="77777777" w:rsidR="00897956" w:rsidRPr="00481D2D" w:rsidRDefault="00897956">
      <w:r w:rsidRPr="00481D2D">
        <w:t xml:space="preserve">If the UE wants to transport media streams with </w:t>
      </w:r>
      <w:smartTag w:uri="urn:schemas-microsoft-com:office:smarttags" w:element="stockticker">
        <w:r w:rsidRPr="00481D2D">
          <w:t>TCP</w:t>
        </w:r>
      </w:smartTag>
      <w:r w:rsidRPr="00481D2D">
        <w:t xml:space="preserve"> and there are no specific alternative negotiation mechanisms defined for that particular application, then the UE shall support the procedures and the SDP rules specified in RFC 4145 [83].</w:t>
      </w:r>
    </w:p>
    <w:p w14:paraId="0F6CEEAB" w14:textId="77777777" w:rsidR="006B2E73" w:rsidRPr="00481D2D" w:rsidRDefault="009C260E" w:rsidP="006B2E73">
      <w:r w:rsidRPr="00481D2D">
        <w:t xml:space="preserve">The UE </w:t>
      </w:r>
      <w:r w:rsidR="002F0803" w:rsidRPr="00481D2D">
        <w:t xml:space="preserve">may support being </w:t>
      </w:r>
      <w:r w:rsidRPr="00481D2D">
        <w:t>configured with a media type restriction policy</w:t>
      </w:r>
      <w:r w:rsidR="006B2E73" w:rsidRPr="00481D2D">
        <w:t xml:space="preserve"> using one or more of the following methods:</w:t>
      </w:r>
    </w:p>
    <w:p w14:paraId="610CC77F" w14:textId="77777777" w:rsidR="006B2E73" w:rsidRPr="00481D2D" w:rsidRDefault="006B2E73" w:rsidP="006B2E73">
      <w:pPr>
        <w:pStyle w:val="B1"/>
      </w:pPr>
      <w:r w:rsidRPr="00481D2D">
        <w:t>a)</w:t>
      </w:r>
      <w:r w:rsidRPr="00481D2D">
        <w:tab/>
      </w:r>
      <w:r w:rsidR="00BF37D6" w:rsidRPr="00481D2D">
        <w:t xml:space="preserve">the Media_type_restriction_policy node of the </w:t>
      </w:r>
      <w:r w:rsidRPr="00481D2D">
        <w:t>EF</w:t>
      </w:r>
      <w:r w:rsidRPr="00481D2D">
        <w:rPr>
          <w:vertAlign w:val="subscript"/>
        </w:rPr>
        <w:t>IMSConfigData</w:t>
      </w:r>
      <w:r w:rsidRPr="00481D2D">
        <w:t xml:space="preserve"> file described in 3GPP TS 31.102 [15C];</w:t>
      </w:r>
    </w:p>
    <w:p w14:paraId="424E47E0" w14:textId="77777777" w:rsidR="006B2E73" w:rsidRPr="00481D2D" w:rsidRDefault="006B2E73" w:rsidP="006B2E73">
      <w:pPr>
        <w:pStyle w:val="B1"/>
      </w:pPr>
      <w:r w:rsidRPr="00481D2D">
        <w:t>b)</w:t>
      </w:r>
      <w:r w:rsidRPr="00481D2D">
        <w:tab/>
      </w:r>
      <w:r w:rsidR="00BF37D6" w:rsidRPr="00481D2D">
        <w:t xml:space="preserve">the Media_type_restriction_policy node of the </w:t>
      </w:r>
      <w:r w:rsidRPr="00481D2D">
        <w:t>EF</w:t>
      </w:r>
      <w:r w:rsidRPr="00481D2D">
        <w:rPr>
          <w:vertAlign w:val="subscript"/>
        </w:rPr>
        <w:t>IMSConfigData</w:t>
      </w:r>
      <w:r w:rsidRPr="00481D2D">
        <w:t xml:space="preserve"> file described in 3GPP TS 31.103 [15B]; and</w:t>
      </w:r>
    </w:p>
    <w:p w14:paraId="50283610" w14:textId="77777777" w:rsidR="006B2E73" w:rsidRPr="00481D2D" w:rsidRDefault="006B2E73" w:rsidP="006B2E73">
      <w:pPr>
        <w:pStyle w:val="B1"/>
      </w:pPr>
      <w:r w:rsidRPr="00481D2D">
        <w:t>c)</w:t>
      </w:r>
      <w:r w:rsidRPr="00481D2D">
        <w:tab/>
      </w:r>
      <w:r w:rsidR="00BF37D6" w:rsidRPr="00481D2D">
        <w:t xml:space="preserve">the </w:t>
      </w:r>
      <w:r w:rsidRPr="00481D2D">
        <w:t xml:space="preserve">Media_type_restriction_policy node of </w:t>
      </w:r>
      <w:r w:rsidRPr="00481D2D">
        <w:rPr>
          <w:rFonts w:eastAsia="MS Mincho"/>
        </w:rPr>
        <w:t>3GPP TS 24.167 </w:t>
      </w:r>
      <w:r w:rsidRPr="00481D2D">
        <w:t>[8G].</w:t>
      </w:r>
    </w:p>
    <w:p w14:paraId="31AEEDEA" w14:textId="77777777" w:rsidR="006B2E73" w:rsidRPr="00481D2D" w:rsidRDefault="006B2E73" w:rsidP="006B2E73">
      <w:r w:rsidRPr="00481D2D">
        <w:t xml:space="preserve">If the UE is configured with both the Media_type_restriction_policy node of </w:t>
      </w:r>
      <w:r w:rsidRPr="00481D2D">
        <w:rPr>
          <w:rFonts w:eastAsia="MS Mincho"/>
        </w:rPr>
        <w:t>3GPP TS 24.167 </w:t>
      </w:r>
      <w:r w:rsidRPr="00481D2D">
        <w:t xml:space="preserve">[8G] and </w:t>
      </w:r>
      <w:r w:rsidR="00BF37D6" w:rsidRPr="00481D2D">
        <w:t xml:space="preserve">the Media_type_restriction_policy node of </w:t>
      </w:r>
      <w:r w:rsidRPr="00481D2D">
        <w:t>the EF</w:t>
      </w:r>
      <w:r w:rsidRPr="00481D2D">
        <w:rPr>
          <w:vertAlign w:val="subscript"/>
        </w:rPr>
        <w:t>IMSConfigData</w:t>
      </w:r>
      <w:r w:rsidRPr="00481D2D">
        <w:t xml:space="preserve"> file described in 3GPP TS 31.102 [15C] or 3GPP TS 31.103 [15B, then </w:t>
      </w:r>
      <w:r w:rsidR="00BF37D6" w:rsidRPr="00481D2D">
        <w:t xml:space="preserve">the Media_type_restriction_policy node of </w:t>
      </w:r>
      <w:r w:rsidRPr="00481D2D">
        <w:t>the EF</w:t>
      </w:r>
      <w:r w:rsidRPr="00481D2D">
        <w:rPr>
          <w:vertAlign w:val="subscript"/>
        </w:rPr>
        <w:t>IMSConfigData</w:t>
      </w:r>
      <w:r w:rsidRPr="00481D2D">
        <w:t xml:space="preserve"> file shall take precedence.</w:t>
      </w:r>
    </w:p>
    <w:p w14:paraId="1EE9E547" w14:textId="77777777" w:rsidR="006B2E73" w:rsidRPr="00481D2D" w:rsidRDefault="006B2E73" w:rsidP="006B2E73">
      <w:pPr>
        <w:pStyle w:val="NO"/>
      </w:pPr>
      <w:r w:rsidRPr="00481D2D">
        <w:t>NOTE 6:</w:t>
      </w:r>
      <w:r w:rsidRPr="00481D2D">
        <w:tab/>
        <w:t>Precedence for files configured on both the USIM and ISIM is defined in 3GPP TS 31.103 [15B].</w:t>
      </w:r>
    </w:p>
    <w:p w14:paraId="0E0DA246" w14:textId="77777777" w:rsidR="009C260E" w:rsidRPr="00481D2D" w:rsidRDefault="002F0803" w:rsidP="009C260E">
      <w:r w:rsidRPr="00481D2D">
        <w:t>If the UE supports being configured with a media type restriction policy, t</w:t>
      </w:r>
      <w:r w:rsidR="009C260E" w:rsidRPr="00481D2D">
        <w:t>he UE shall not include in a sent SDP message (SDP offer or SDP answer) a media stream with:</w:t>
      </w:r>
    </w:p>
    <w:p w14:paraId="3C1703DD" w14:textId="77777777" w:rsidR="009C260E" w:rsidRPr="00481D2D" w:rsidRDefault="009C260E" w:rsidP="009C260E">
      <w:pPr>
        <w:pStyle w:val="B1"/>
      </w:pPr>
      <w:r w:rsidRPr="00481D2D">
        <w:t>-</w:t>
      </w:r>
      <w:r w:rsidRPr="00481D2D">
        <w:tab/>
        <w:t>non zero port number; and</w:t>
      </w:r>
    </w:p>
    <w:p w14:paraId="59FC041C" w14:textId="77777777" w:rsidR="009C260E" w:rsidRPr="00481D2D" w:rsidRDefault="009C260E" w:rsidP="009C260E">
      <w:pPr>
        <w:pStyle w:val="B1"/>
      </w:pPr>
      <w:r w:rsidRPr="00481D2D">
        <w:t>-</w:t>
      </w:r>
      <w:r w:rsidRPr="00481D2D">
        <w:tab/>
        <w:t>a media type which is restricted from inclusion in an SDP message according to the media type restriction policy.</w:t>
      </w:r>
    </w:p>
    <w:p w14:paraId="3436834F" w14:textId="77777777" w:rsidR="009C260E" w:rsidRPr="00481D2D" w:rsidRDefault="009C260E" w:rsidP="009C260E">
      <w:pPr>
        <w:pStyle w:val="NO"/>
      </w:pPr>
      <w:r w:rsidRPr="00481D2D">
        <w:t>NOTE </w:t>
      </w:r>
      <w:r w:rsidR="006B2E73" w:rsidRPr="00481D2D">
        <w:t>7</w:t>
      </w:r>
      <w:r w:rsidRPr="00481D2D">
        <w:t>:</w:t>
      </w:r>
      <w:r w:rsidRPr="00481D2D">
        <w:tab/>
        <w:t>488 (Not Acceptable Here) response is sent when all media types of all media streams of an SDP offer are restricted from inclusion in an SDP message according to the media type restriction policy.</w:t>
      </w:r>
    </w:p>
    <w:p w14:paraId="2A583F13" w14:textId="77777777" w:rsidR="00897956" w:rsidRPr="00481D2D" w:rsidRDefault="00897956" w:rsidP="005D46C4">
      <w:pPr>
        <w:pStyle w:val="Heading3"/>
        <w:rPr>
          <w:snapToGrid w:val="0"/>
        </w:rPr>
      </w:pPr>
      <w:bookmarkStart w:id="598" w:name="_Toc132018826"/>
      <w:r w:rsidRPr="00481D2D">
        <w:rPr>
          <w:snapToGrid w:val="0"/>
        </w:rPr>
        <w:t>6.1.2</w:t>
      </w:r>
      <w:r w:rsidRPr="00481D2D">
        <w:rPr>
          <w:snapToGrid w:val="0"/>
        </w:rPr>
        <w:tab/>
        <w:t>Handling of SDP at the originating UE</w:t>
      </w:r>
      <w:bookmarkEnd w:id="598"/>
    </w:p>
    <w:p w14:paraId="1678796C" w14:textId="77777777" w:rsidR="00897956" w:rsidRPr="00481D2D" w:rsidRDefault="00897956">
      <w:r w:rsidRPr="00481D2D">
        <w:t>An INVITE request generated by a UE shall contain a SDP offer</w:t>
      </w:r>
      <w:r w:rsidR="009B4447" w:rsidRPr="00481D2D">
        <w:t xml:space="preserve"> and at least one media description</w:t>
      </w:r>
      <w:r w:rsidRPr="00481D2D">
        <w:t xml:space="preserve">. </w:t>
      </w:r>
      <w:r w:rsidR="009460C5" w:rsidRPr="00481D2D">
        <w:t xml:space="preserve">This </w:t>
      </w:r>
      <w:r w:rsidRPr="00481D2D">
        <w:t>SDP offer shall reflect the calling user's terminal capabilities and user preferences for the session.</w:t>
      </w:r>
    </w:p>
    <w:p w14:paraId="26D6DC95" w14:textId="77777777" w:rsidR="00897956" w:rsidRPr="00481D2D" w:rsidRDefault="00897956">
      <w:r w:rsidRPr="00481D2D">
        <w:t>If the desired QoS resources for one or more media streams have not been reserved at the UE when constructing the SDP offer, the UE:</w:t>
      </w:r>
    </w:p>
    <w:p w14:paraId="1BD90A63" w14:textId="77777777" w:rsidR="00897956" w:rsidRPr="00481D2D" w:rsidRDefault="00897956">
      <w:pPr>
        <w:pStyle w:val="B1"/>
        <w:rPr>
          <w:snapToGrid w:val="0"/>
        </w:rPr>
      </w:pPr>
      <w:r w:rsidRPr="00481D2D">
        <w:t>-</w:t>
      </w:r>
      <w:r w:rsidRPr="00481D2D">
        <w:tab/>
      </w:r>
      <w:r w:rsidR="002539A2" w:rsidRPr="00481D2D">
        <w:t xml:space="preserve">shall </w:t>
      </w:r>
      <w:r w:rsidRPr="00481D2D">
        <w:t>indicate the related local preconditions for QoS as not met, using the segmented status type, as defined in RFC 3312 [30]</w:t>
      </w:r>
      <w:r w:rsidRPr="00481D2D">
        <w:rPr>
          <w:snapToGrid w:val="0"/>
        </w:rPr>
        <w:t xml:space="preserve"> and </w:t>
      </w:r>
      <w:r w:rsidRPr="00481D2D">
        <w:t>RFC 4032 </w:t>
      </w:r>
      <w:r w:rsidRPr="00481D2D">
        <w:rPr>
          <w:snapToGrid w:val="0"/>
        </w:rPr>
        <w:t xml:space="preserve">[64], </w:t>
      </w:r>
      <w:r w:rsidRPr="00481D2D">
        <w:t xml:space="preserve">as well as the strength-tag value "mandatory" for the local segment and the strength-tag value </w:t>
      </w:r>
      <w:r w:rsidR="009460C5" w:rsidRPr="00481D2D">
        <w:t xml:space="preserve">either </w:t>
      </w:r>
      <w:r w:rsidRPr="00481D2D">
        <w:t xml:space="preserve">"optional" </w:t>
      </w:r>
      <w:r w:rsidR="009460C5" w:rsidRPr="00481D2D">
        <w:t>or as specified in RFC 3312 [30]</w:t>
      </w:r>
      <w:r w:rsidR="009460C5" w:rsidRPr="00481D2D">
        <w:rPr>
          <w:snapToGrid w:val="0"/>
        </w:rPr>
        <w:t xml:space="preserve"> and </w:t>
      </w:r>
      <w:r w:rsidR="009460C5" w:rsidRPr="00481D2D">
        <w:t>RFC 4032 </w:t>
      </w:r>
      <w:r w:rsidR="009460C5" w:rsidRPr="00481D2D">
        <w:rPr>
          <w:snapToGrid w:val="0"/>
        </w:rPr>
        <w:t xml:space="preserve">[64] </w:t>
      </w:r>
      <w:r w:rsidRPr="00481D2D">
        <w:t>for the remote segment</w:t>
      </w:r>
      <w:r w:rsidR="009B686B" w:rsidRPr="00481D2D">
        <w:t xml:space="preserve">, if the UE </w:t>
      </w:r>
      <w:r w:rsidR="008B4014" w:rsidRPr="00481D2D">
        <w:t xml:space="preserve">uses </w:t>
      </w:r>
      <w:r w:rsidR="009B686B" w:rsidRPr="00481D2D">
        <w:t>the precondition mechanism (see subclause 5.1.3.1)</w:t>
      </w:r>
      <w:r w:rsidRPr="00481D2D">
        <w:rPr>
          <w:snapToGrid w:val="0"/>
        </w:rPr>
        <w:t>;</w:t>
      </w:r>
      <w:r w:rsidR="00524043" w:rsidRPr="00481D2D">
        <w:rPr>
          <w:snapToGrid w:val="0"/>
        </w:rPr>
        <w:t xml:space="preserve"> and</w:t>
      </w:r>
    </w:p>
    <w:p w14:paraId="70702BAA" w14:textId="77777777" w:rsidR="002539A2" w:rsidRPr="00481D2D" w:rsidRDefault="002539A2" w:rsidP="002539A2">
      <w:pPr>
        <w:pStyle w:val="B1"/>
      </w:pPr>
      <w:r w:rsidRPr="00481D2D">
        <w:t>-</w:t>
      </w:r>
      <w:r w:rsidRPr="00481D2D">
        <w:tab/>
        <w:t xml:space="preserve">if the UE </w:t>
      </w:r>
      <w:r w:rsidR="008B4014" w:rsidRPr="00481D2D">
        <w:t xml:space="preserve">uses </w:t>
      </w:r>
      <w:r w:rsidRPr="00481D2D">
        <w:t>the precondition mechanism (see subclause 5.1.3.1), shall not request confirmation for the result of the resource reservation (as defined in RFC 3312 [30]) at the terminating UE</w:t>
      </w:r>
      <w:r w:rsidRPr="00481D2D">
        <w:rPr>
          <w:lang w:eastAsia="ja-JP"/>
        </w:rPr>
        <w:t>.</w:t>
      </w:r>
    </w:p>
    <w:p w14:paraId="1A47FF56" w14:textId="77777777" w:rsidR="00524043" w:rsidRPr="00481D2D" w:rsidRDefault="00524043" w:rsidP="00524043">
      <w:pPr>
        <w:pStyle w:val="NO"/>
      </w:pPr>
      <w:r w:rsidRPr="00481D2D">
        <w:t>NOTE 1:</w:t>
      </w:r>
      <w:r w:rsidRPr="00481D2D">
        <w:tab/>
        <w:t>Previous versions of this document mandated the use of the SDP inactive attribute. This document does not prohibit specific services from using direction attributes to implement their service-specific behaviours.</w:t>
      </w:r>
    </w:p>
    <w:p w14:paraId="571B5358" w14:textId="77777777" w:rsidR="00897956" w:rsidRPr="00481D2D" w:rsidRDefault="00897956">
      <w:r w:rsidRPr="00481D2D">
        <w:t xml:space="preserve">If </w:t>
      </w:r>
      <w:r w:rsidR="002539A2" w:rsidRPr="00481D2D">
        <w:t xml:space="preserve">the UE </w:t>
      </w:r>
      <w:r w:rsidR="008B4014" w:rsidRPr="00481D2D">
        <w:t xml:space="preserve">uses </w:t>
      </w:r>
      <w:r w:rsidR="002539A2" w:rsidRPr="00481D2D">
        <w:t xml:space="preserve">the precondition mechanism (see subclause 5.1.3.1), and </w:t>
      </w:r>
      <w:r w:rsidRPr="00481D2D">
        <w:t>the desired QoS resources for one or more media streams are available at the UE when the SDP offer is sent, the UE shall indicate the related local preconditions as met, using the segmented status type, as defined in RFC 3312 [30]</w:t>
      </w:r>
      <w:r w:rsidRPr="00481D2D">
        <w:rPr>
          <w:snapToGrid w:val="0"/>
        </w:rPr>
        <w:t xml:space="preserve"> and </w:t>
      </w:r>
      <w:r w:rsidRPr="00481D2D">
        <w:t>RFC 4032 </w:t>
      </w:r>
      <w:r w:rsidRPr="00481D2D">
        <w:rPr>
          <w:snapToGrid w:val="0"/>
        </w:rPr>
        <w:t xml:space="preserve">[64], </w:t>
      </w:r>
      <w:r w:rsidRPr="00481D2D">
        <w:t xml:space="preserve">as well as the strength-tag value "mandatory" for the local segment and the strength-tag value </w:t>
      </w:r>
      <w:r w:rsidR="009460C5" w:rsidRPr="00481D2D">
        <w:t xml:space="preserve">either </w:t>
      </w:r>
      <w:r w:rsidRPr="00481D2D">
        <w:t xml:space="preserve">"optional" </w:t>
      </w:r>
      <w:r w:rsidR="009460C5" w:rsidRPr="00481D2D">
        <w:t>or as specified in RFC 3312 [30]</w:t>
      </w:r>
      <w:r w:rsidR="009460C5" w:rsidRPr="00481D2D">
        <w:rPr>
          <w:snapToGrid w:val="0"/>
        </w:rPr>
        <w:t xml:space="preserve"> and </w:t>
      </w:r>
      <w:r w:rsidR="009460C5" w:rsidRPr="00481D2D">
        <w:t>RFC 4032 </w:t>
      </w:r>
      <w:r w:rsidR="009460C5" w:rsidRPr="00481D2D">
        <w:rPr>
          <w:snapToGrid w:val="0"/>
        </w:rPr>
        <w:t xml:space="preserve">[64] </w:t>
      </w:r>
      <w:r w:rsidRPr="00481D2D">
        <w:t>for the remote segment</w:t>
      </w:r>
      <w:r w:rsidR="002539A2" w:rsidRPr="00481D2D">
        <w:t xml:space="preserve"> and shall not request confirmation for the result of the resource reservation (as defined in RFC 3312 [30]) at the terminating UE</w:t>
      </w:r>
      <w:r w:rsidRPr="00481D2D">
        <w:rPr>
          <w:snapToGrid w:val="0"/>
        </w:rPr>
        <w:t>.</w:t>
      </w:r>
    </w:p>
    <w:p w14:paraId="4E592D49" w14:textId="77777777" w:rsidR="00897956" w:rsidRPr="00481D2D" w:rsidRDefault="00897956">
      <w:pPr>
        <w:pStyle w:val="NO"/>
      </w:pPr>
      <w:r w:rsidRPr="00481D2D">
        <w:t>NOTE</w:t>
      </w:r>
      <w:r w:rsidR="00FC3C2C" w:rsidRPr="00481D2D">
        <w:t> </w:t>
      </w:r>
      <w:r w:rsidRPr="00481D2D">
        <w:t>2:</w:t>
      </w:r>
      <w:r w:rsidR="006E59FF" w:rsidRPr="00481D2D">
        <w:tab/>
      </w:r>
      <w:r w:rsidRPr="00481D2D">
        <w:t xml:space="preserve">If the originating UE does not </w:t>
      </w:r>
      <w:r w:rsidR="008B4014" w:rsidRPr="00481D2D">
        <w:t xml:space="preserve">use </w:t>
      </w:r>
      <w:r w:rsidRPr="00481D2D">
        <w:t xml:space="preserve">the precondition mechanism </w:t>
      </w:r>
      <w:r w:rsidR="008B4014" w:rsidRPr="00481D2D">
        <w:t xml:space="preserve">(see subclause 5.1.3.1), </w:t>
      </w:r>
      <w:r w:rsidRPr="00481D2D">
        <w:t xml:space="preserve">it will not include any precondition information in </w:t>
      </w:r>
      <w:r w:rsidR="000408FE" w:rsidRPr="00481D2D">
        <w:t xml:space="preserve">the </w:t>
      </w:r>
      <w:r w:rsidRPr="00481D2D">
        <w:t>SDP</w:t>
      </w:r>
      <w:r w:rsidR="000408FE" w:rsidRPr="00481D2D">
        <w:t xml:space="preserve"> message body</w:t>
      </w:r>
      <w:r w:rsidRPr="00481D2D">
        <w:t>.</w:t>
      </w:r>
    </w:p>
    <w:p w14:paraId="4E2B2CF3" w14:textId="77777777" w:rsidR="000B46B6" w:rsidRPr="00481D2D" w:rsidRDefault="0092032F" w:rsidP="0092032F">
      <w:r w:rsidRPr="00481D2D">
        <w:t xml:space="preserve">If the UE </w:t>
      </w:r>
      <w:r w:rsidR="00F80CF1" w:rsidRPr="00481D2D">
        <w:t xml:space="preserve">indicated support for </w:t>
      </w:r>
      <w:r w:rsidR="0084163B" w:rsidRPr="00481D2D">
        <w:t xml:space="preserve">end-to-access-edge </w:t>
      </w:r>
      <w:r w:rsidR="009C56FB" w:rsidRPr="00481D2D">
        <w:t xml:space="preserve">media </w:t>
      </w:r>
      <w:r w:rsidRPr="00481D2D">
        <w:t xml:space="preserve">security </w:t>
      </w:r>
      <w:r w:rsidR="009C56FB" w:rsidRPr="00481D2D">
        <w:t xml:space="preserve">using SDES </w:t>
      </w:r>
      <w:r w:rsidR="00F80CF1" w:rsidRPr="00481D2D">
        <w:t xml:space="preserve">during registration, </w:t>
      </w:r>
      <w:r w:rsidRPr="00481D2D">
        <w:t xml:space="preserve">and the P-CSCF indicated support for </w:t>
      </w:r>
      <w:r w:rsidR="0084163B" w:rsidRPr="00481D2D">
        <w:t xml:space="preserve">end-to-access-edge </w:t>
      </w:r>
      <w:r w:rsidR="009C56FB" w:rsidRPr="00481D2D">
        <w:t xml:space="preserve">media </w:t>
      </w:r>
      <w:r w:rsidRPr="00481D2D">
        <w:t xml:space="preserve">security </w:t>
      </w:r>
      <w:r w:rsidR="009C56FB" w:rsidRPr="00481D2D">
        <w:t xml:space="preserve">using SDES </w:t>
      </w:r>
      <w:r w:rsidRPr="00481D2D">
        <w:t xml:space="preserve">during registration, </w:t>
      </w:r>
      <w:r w:rsidR="00F80CF1" w:rsidRPr="00481D2D">
        <w:t xml:space="preserve">then </w:t>
      </w:r>
      <w:r w:rsidRPr="00481D2D">
        <w:t xml:space="preserve">upon generating an SDP offer </w:t>
      </w:r>
      <w:r w:rsidR="009C56FB" w:rsidRPr="00481D2D">
        <w:t xml:space="preserve">with an </w:t>
      </w:r>
      <w:smartTag w:uri="urn:schemas-microsoft-com:office:smarttags" w:element="stockticker">
        <w:r w:rsidR="009C56FB" w:rsidRPr="00481D2D">
          <w:t>RTP</w:t>
        </w:r>
      </w:smartTag>
      <w:r w:rsidR="009C56FB" w:rsidRPr="00481D2D">
        <w:t xml:space="preserve"> based media, for each </w:t>
      </w:r>
      <w:smartTag w:uri="urn:schemas-microsoft-com:office:smarttags" w:element="stockticker">
        <w:r w:rsidR="009C56FB" w:rsidRPr="00481D2D">
          <w:t>RTP</w:t>
        </w:r>
      </w:smartTag>
      <w:r w:rsidR="009C56FB" w:rsidRPr="00481D2D">
        <w:t xml:space="preserve"> based media except those for which the UE requests an end-to-end media security mechanism</w:t>
      </w:r>
      <w:r w:rsidRPr="00481D2D">
        <w:t>, the UE shall</w:t>
      </w:r>
      <w:r w:rsidR="009C56FB" w:rsidRPr="00481D2D">
        <w:t>:</w:t>
      </w:r>
    </w:p>
    <w:p w14:paraId="6968418A" w14:textId="77777777" w:rsidR="009C56FB" w:rsidRPr="00481D2D" w:rsidRDefault="009C56FB" w:rsidP="009C56FB">
      <w:pPr>
        <w:pStyle w:val="B1"/>
      </w:pPr>
      <w:r w:rsidRPr="00481D2D">
        <w:t>-</w:t>
      </w:r>
      <w:r w:rsidRPr="00481D2D">
        <w:tab/>
        <w:t>offer SRTP transport protocol according to RFC 3711 [169] and the profile defined in 3GPP TS 33.328 [19C];</w:t>
      </w:r>
    </w:p>
    <w:p w14:paraId="5FA72E1D" w14:textId="77777777" w:rsidR="009C56FB" w:rsidRPr="00481D2D" w:rsidRDefault="009C56FB" w:rsidP="003F1FEE">
      <w:pPr>
        <w:pStyle w:val="B1"/>
      </w:pPr>
      <w:r w:rsidRPr="00481D2D">
        <w:t>-</w:t>
      </w:r>
      <w:r w:rsidRPr="00481D2D">
        <w:tab/>
      </w:r>
      <w:r w:rsidR="0092032F" w:rsidRPr="00481D2D">
        <w:t xml:space="preserve">include </w:t>
      </w:r>
      <w:r w:rsidR="00BD17D4" w:rsidRPr="00481D2D">
        <w:t xml:space="preserve">the </w:t>
      </w:r>
      <w:r w:rsidRPr="00481D2D">
        <w:t xml:space="preserve">SDP </w:t>
      </w:r>
      <w:r w:rsidR="00BD17D4" w:rsidRPr="00481D2D">
        <w:t xml:space="preserve">crypto attribute according to </w:t>
      </w:r>
      <w:r w:rsidRPr="00481D2D">
        <w:t xml:space="preserve">RFC 4568 [168] and </w:t>
      </w:r>
      <w:r w:rsidR="00BD17D4" w:rsidRPr="00481D2D">
        <w:t>the profile defined in 3GPP TS 33.328 [19C]</w:t>
      </w:r>
      <w:r w:rsidRPr="00481D2D">
        <w:t>;</w:t>
      </w:r>
      <w:r w:rsidR="00BD17D4" w:rsidRPr="00481D2D">
        <w:t xml:space="preserve"> and</w:t>
      </w:r>
    </w:p>
    <w:p w14:paraId="2BA0E65A" w14:textId="77777777" w:rsidR="0092032F" w:rsidRPr="00481D2D" w:rsidRDefault="009C56FB" w:rsidP="003F1FEE">
      <w:pPr>
        <w:pStyle w:val="B1"/>
      </w:pPr>
      <w:r w:rsidRPr="00481D2D">
        <w:t>-</w:t>
      </w:r>
      <w:r w:rsidRPr="00481D2D">
        <w:tab/>
        <w:t>include</w:t>
      </w:r>
      <w:r w:rsidR="00BD17D4" w:rsidRPr="00481D2D">
        <w:t xml:space="preserve"> </w:t>
      </w:r>
      <w:r w:rsidR="008C28DC" w:rsidRPr="00481D2D">
        <w:t xml:space="preserve">an SDP </w:t>
      </w:r>
      <w:r w:rsidR="0092032F" w:rsidRPr="00481D2D">
        <w:t>"a=3ge2ae:requested"</w:t>
      </w:r>
      <w:r w:rsidR="00F80CF1" w:rsidRPr="00481D2D">
        <w:t xml:space="preserve"> </w:t>
      </w:r>
      <w:r w:rsidRPr="00481D2D">
        <w:t>attribute.</w:t>
      </w:r>
    </w:p>
    <w:p w14:paraId="56B1E00A" w14:textId="77777777" w:rsidR="003F5032" w:rsidRPr="00481D2D" w:rsidRDefault="003F5032" w:rsidP="003F5032">
      <w:r w:rsidRPr="00481D2D">
        <w:t>If the UE indicated support for the end-to-access-edge media security for RTP media using DTLS-SRTP and certificate fingerprints during registration, and the P-CSCF indicated support for the end-to-access-edge media security for RTP media using DTLS-SRTP and certificate fingerprints during registration, then upon generating an SDP offer with an RTP based media, for each RTP based media except those for which the UE requests an end-to-end media security mechanism, the UE shall:</w:t>
      </w:r>
    </w:p>
    <w:p w14:paraId="00ECB535" w14:textId="77777777" w:rsidR="003F5032" w:rsidRPr="00481D2D" w:rsidRDefault="003F5032" w:rsidP="00590C6C">
      <w:pPr>
        <w:pStyle w:val="B1"/>
      </w:pPr>
      <w:r w:rsidRPr="00481D2D">
        <w:t>-</w:t>
      </w:r>
      <w:r w:rsidRPr="00481D2D">
        <w:tab/>
        <w:t>offer "UDP/TLS/RTP/SAVP" or "UDP/TLS/RTP/SAVPF" as the transport protocol according to RFC 5763 [222] and RFC 5764 [223] and the profile defined in 3GPP TS 33.328 [19C];</w:t>
      </w:r>
    </w:p>
    <w:p w14:paraId="13F05001" w14:textId="77777777" w:rsidR="003F5032" w:rsidRPr="00481D2D" w:rsidRDefault="003F5032" w:rsidP="00590C6C">
      <w:pPr>
        <w:pStyle w:val="B1"/>
      </w:pPr>
      <w:r w:rsidRPr="00481D2D">
        <w:t>-</w:t>
      </w:r>
      <w:r w:rsidRPr="00481D2D">
        <w:tab/>
        <w:t>include the SDP fingerprint attribute according to RFC 8122 [241] and the profile defined in 3GPP TS 33.328 [19C];</w:t>
      </w:r>
    </w:p>
    <w:p w14:paraId="0539EE1D" w14:textId="77777777" w:rsidR="003F5032" w:rsidRPr="00481D2D" w:rsidRDefault="003F5032" w:rsidP="00590C6C">
      <w:pPr>
        <w:pStyle w:val="B1"/>
      </w:pPr>
      <w:r w:rsidRPr="00481D2D">
        <w:t>-</w:t>
      </w:r>
      <w:r w:rsidRPr="00481D2D">
        <w:tab/>
        <w:t>include the SDP "a=3ge2ae:requested" attribute; and</w:t>
      </w:r>
    </w:p>
    <w:p w14:paraId="1A7092E9" w14:textId="77777777" w:rsidR="003F5032" w:rsidRPr="00481D2D" w:rsidRDefault="003F5032" w:rsidP="00590C6C">
      <w:pPr>
        <w:pStyle w:val="B1"/>
      </w:pPr>
      <w:r w:rsidRPr="00481D2D">
        <w:t>-</w:t>
      </w:r>
      <w:r w:rsidRPr="00481D2D">
        <w:tab/>
        <w:t>include the SDP tls-id attribute according to RFC 8842 [240].</w:t>
      </w:r>
    </w:p>
    <w:p w14:paraId="6BC0B199" w14:textId="77777777" w:rsidR="001E7167" w:rsidRPr="00481D2D" w:rsidRDefault="001E7167" w:rsidP="003F5032">
      <w:r w:rsidRPr="00481D2D">
        <w:t xml:space="preserve">If the UE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then upon generating an SDP offer with an MSRP based media, for each MSRP based media except those for which the UE requests an end-to-end security mechanism, the UE shall:</w:t>
      </w:r>
    </w:p>
    <w:p w14:paraId="5A6A1E93" w14:textId="77777777" w:rsidR="001E7167" w:rsidRPr="00481D2D" w:rsidRDefault="001E7167" w:rsidP="001E7167">
      <w:pPr>
        <w:pStyle w:val="B1"/>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w:t>
      </w:r>
    </w:p>
    <w:p w14:paraId="3423C37F" w14:textId="77777777"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 and</w:t>
      </w:r>
    </w:p>
    <w:p w14:paraId="5B0FADA9" w14:textId="77777777" w:rsidR="001E7167" w:rsidRPr="00481D2D" w:rsidRDefault="001E7167" w:rsidP="001E7167">
      <w:pPr>
        <w:pStyle w:val="B1"/>
      </w:pPr>
      <w:r w:rsidRPr="00481D2D">
        <w:t>-</w:t>
      </w:r>
      <w:r w:rsidRPr="00481D2D">
        <w:tab/>
        <w:t>include the SDP "a=3ge2ae:requested" attribute.</w:t>
      </w:r>
    </w:p>
    <w:p w14:paraId="03861406" w14:textId="77777777" w:rsidR="001E7167" w:rsidRPr="00481D2D" w:rsidRDefault="001E7167" w:rsidP="001E7167">
      <w:pPr>
        <w:pStyle w:val="NO"/>
        <w:rPr>
          <w:snapToGrid w:val="0"/>
        </w:rPr>
      </w:pPr>
      <w:r w:rsidRPr="00481D2D">
        <w:rPr>
          <w:snapToGrid w:val="0"/>
        </w:rPr>
        <w:t>NOTE 3:</w:t>
      </w:r>
      <w:r w:rsidRPr="00481D2D">
        <w:rPr>
          <w:snapToGrid w:val="0"/>
        </w:rPr>
        <w:tab/>
      </w:r>
      <w:smartTag w:uri="urn:schemas-microsoft-com:office:smarttags" w:element="stockticker">
        <w:r w:rsidRPr="00481D2D">
          <w:rPr>
            <w:snapToGrid w:val="0"/>
          </w:rPr>
          <w:t>TLS</w:t>
        </w:r>
      </w:smartTag>
      <w:r w:rsidRPr="00481D2D">
        <w:rPr>
          <w:snapToGrid w:val="0"/>
        </w:rPr>
        <w:t xml:space="preserve"> client role and </w:t>
      </w:r>
      <w:smartTag w:uri="urn:schemas-microsoft-com:office:smarttags" w:element="stockticker">
        <w:r w:rsidRPr="00481D2D">
          <w:rPr>
            <w:snapToGrid w:val="0"/>
          </w:rPr>
          <w:t>TLS</w:t>
        </w:r>
      </w:smartTag>
      <w:r w:rsidRPr="00481D2D">
        <w:rPr>
          <w:snapToGrid w:val="0"/>
        </w:rPr>
        <w:t xml:space="preserve"> server role are determined according to RFC</w:t>
      </w:r>
      <w:r w:rsidRPr="00481D2D">
        <w:t> </w:t>
      </w:r>
      <w:r w:rsidRPr="00481D2D">
        <w:rPr>
          <w:snapToGrid w:val="0"/>
        </w:rPr>
        <w:t>6135</w:t>
      </w:r>
      <w:r w:rsidRPr="00481D2D">
        <w:t> [</w:t>
      </w:r>
      <w:r w:rsidR="00770B3F" w:rsidRPr="00481D2D">
        <w:t>215</w:t>
      </w:r>
      <w:r w:rsidRPr="00481D2D">
        <w:t>] (</w:t>
      </w:r>
      <w:r w:rsidRPr="00481D2D">
        <w:rPr>
          <w:snapToGrid w:val="0"/>
        </w:rPr>
        <w:t xml:space="preserve">referenced by </w:t>
      </w:r>
      <w:r w:rsidRPr="00481D2D">
        <w:t>RFC 6714 [</w:t>
      </w:r>
      <w:r w:rsidR="00770B3F" w:rsidRPr="00481D2D">
        <w:t>214</w:t>
      </w:r>
      <w:r w:rsidRPr="00481D2D">
        <w:t>])</w:t>
      </w:r>
      <w:r w:rsidRPr="00481D2D">
        <w:rPr>
          <w:snapToGrid w:val="0"/>
        </w:rPr>
        <w:t xml:space="preserve">. </w:t>
      </w:r>
      <w:r w:rsidRPr="00481D2D">
        <w:t xml:space="preserve">If the SDP answer contains the SDP setup attribute with "active" attribute value, the answerer performs the </w:t>
      </w:r>
      <w:smartTag w:uri="urn:schemas-microsoft-com:office:smarttags" w:element="stockticker">
        <w:r w:rsidRPr="00481D2D">
          <w:t>TLS</w:t>
        </w:r>
      </w:smartTag>
      <w:r w:rsidRPr="00481D2D">
        <w:t xml:space="preserve"> client role. If the SDP answer contains the SDP setup attribute with "passive" attribute value, the offerer performs the </w:t>
      </w:r>
      <w:smartTag w:uri="urn:schemas-microsoft-com:office:smarttags" w:element="stockticker">
        <w:r w:rsidRPr="00481D2D">
          <w:t>TLS</w:t>
        </w:r>
      </w:smartTag>
      <w:r w:rsidRPr="00481D2D">
        <w:t xml:space="preserve"> client role</w:t>
      </w:r>
      <w:r w:rsidRPr="00481D2D">
        <w:rPr>
          <w:snapToGrid w:val="0"/>
        </w:rPr>
        <w:t>.</w:t>
      </w:r>
    </w:p>
    <w:p w14:paraId="49BAE5AC" w14:textId="77777777" w:rsidR="001E7167" w:rsidRPr="00481D2D" w:rsidRDefault="001E7167" w:rsidP="001E7167">
      <w:r w:rsidRPr="00481D2D">
        <w:t xml:space="preserve">If the UE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then upon generating an SDP offer with an BFCP based media, for each BFCP based media except those for which the UE requests an end-to-end security mechanism, the UE shall:</w:t>
      </w:r>
    </w:p>
    <w:p w14:paraId="2209D9DE" w14:textId="77777777" w:rsidR="001E7167" w:rsidRPr="00481D2D" w:rsidRDefault="001E7167" w:rsidP="001E7167">
      <w:pPr>
        <w:pStyle w:val="B1"/>
      </w:pPr>
      <w:r w:rsidRPr="00481D2D">
        <w:t>-</w:t>
      </w:r>
      <w:r w:rsidRPr="00481D2D">
        <w:tab/>
        <w:t xml:space="preserve">offer BFCP over </w:t>
      </w:r>
      <w:smartTag w:uri="urn:schemas-microsoft-com:office:smarttags" w:element="stockticker">
        <w:r w:rsidRPr="00481D2D">
          <w:t>TLS</w:t>
        </w:r>
      </w:smartTag>
      <w:r w:rsidRPr="00481D2D">
        <w:t xml:space="preserve"> transport protocol according to RFC 4583 [108] and the profile defined in 3GPP TS 33.328 [19C];</w:t>
      </w:r>
    </w:p>
    <w:p w14:paraId="6EF7E014" w14:textId="77777777"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 and</w:t>
      </w:r>
    </w:p>
    <w:p w14:paraId="365C5594" w14:textId="77777777" w:rsidR="001E7167" w:rsidRPr="00481D2D" w:rsidRDefault="001E7167" w:rsidP="001E7167">
      <w:pPr>
        <w:pStyle w:val="B1"/>
      </w:pPr>
      <w:r w:rsidRPr="00481D2D">
        <w:t>-</w:t>
      </w:r>
      <w:r w:rsidRPr="00481D2D">
        <w:tab/>
        <w:t>include the SDP "a=3ge2ae:requested" attribute.</w:t>
      </w:r>
    </w:p>
    <w:p w14:paraId="0F4BE16A" w14:textId="77777777" w:rsidR="00455FC5" w:rsidRPr="00481D2D" w:rsidRDefault="00455FC5" w:rsidP="00455FC5">
      <w:r w:rsidRPr="00481D2D">
        <w:t xml:space="preserve">Unless a new </w:t>
      </w:r>
      <w:smartTag w:uri="urn:schemas-microsoft-com:office:smarttags" w:element="stockticker">
        <w:r w:rsidRPr="00481D2D">
          <w:t>TLS</w:t>
        </w:r>
      </w:smartTag>
      <w:r w:rsidRPr="00481D2D">
        <w:t xml:space="preserve"> session is negotiated, subsequent SDP offers and answers shall not impact the previously negotiated </w:t>
      </w:r>
      <w:smartTag w:uri="urn:schemas-microsoft-com:office:smarttags" w:element="stockticker">
        <w:r w:rsidRPr="00481D2D">
          <w:t>TLS</w:t>
        </w:r>
      </w:smartTag>
      <w:r w:rsidRPr="00481D2D">
        <w:t xml:space="preserve"> roles.</w:t>
      </w:r>
    </w:p>
    <w:p w14:paraId="6D136065" w14:textId="77777777" w:rsidR="00455FC5" w:rsidRPr="00481D2D" w:rsidRDefault="00455FC5" w:rsidP="00455FC5">
      <w:pPr>
        <w:pStyle w:val="NO"/>
      </w:pPr>
      <w:r w:rsidRPr="00481D2D">
        <w:rPr>
          <w:rFonts w:eastAsia="MS Mincho"/>
        </w:rPr>
        <w:t>NOTE 4:</w:t>
      </w:r>
      <w:r w:rsidRPr="00481D2D">
        <w:rPr>
          <w:rFonts w:eastAsia="MS Mincho"/>
        </w:rPr>
        <w:tab/>
        <w:t xml:space="preserve">RFC 4583 [108] specifies that the SDP answerer will act as the </w:t>
      </w:r>
      <w:smartTag w:uri="urn:schemas-microsoft-com:office:smarttags" w:element="stockticker">
        <w:r w:rsidRPr="00481D2D">
          <w:rPr>
            <w:rFonts w:eastAsia="MS Mincho"/>
          </w:rPr>
          <w:t>TLS</w:t>
        </w:r>
      </w:smartTag>
      <w:r w:rsidRPr="00481D2D">
        <w:rPr>
          <w:rFonts w:eastAsia="MS Mincho"/>
        </w:rPr>
        <w:t xml:space="preserve"> server but leaves the impact of SDP renegotiation on </w:t>
      </w:r>
      <w:smartTag w:uri="urn:schemas-microsoft-com:office:smarttags" w:element="stockticker">
        <w:r w:rsidRPr="00481D2D">
          <w:rPr>
            <w:rFonts w:eastAsia="MS Mincho"/>
          </w:rPr>
          <w:t>TLS</w:t>
        </w:r>
      </w:smartTag>
      <w:r w:rsidRPr="00481D2D">
        <w:rPr>
          <w:rFonts w:eastAsia="MS Mincho"/>
        </w:rPr>
        <w:t xml:space="preserve"> unspecified.</w:t>
      </w:r>
    </w:p>
    <w:p w14:paraId="1B65E812" w14:textId="77777777" w:rsidR="001E7167" w:rsidRPr="00481D2D" w:rsidRDefault="001E7167" w:rsidP="001E7167">
      <w:r w:rsidRPr="00481D2D">
        <w:t>If the UE indicated support for the end-to-access-edge media security for UDPTL using DTLS and certificate fingerprints during registration, and the P-CSCF indicated support for the end-to-access-edge media security for UDPTL using DTLS and certificate fingerprints during registration, then upon generating an SDP offer with an UDPTL based media, for each UDPTL based media except those for which the UE requests an end-to-end security mechanism, the UE shall:</w:t>
      </w:r>
    </w:p>
    <w:p w14:paraId="2F84CB3D" w14:textId="77777777" w:rsidR="001E7167" w:rsidRPr="00481D2D" w:rsidRDefault="001E7167" w:rsidP="001E7167">
      <w:pPr>
        <w:pStyle w:val="B1"/>
      </w:pPr>
      <w:r w:rsidRPr="00481D2D">
        <w:t>-</w:t>
      </w:r>
      <w:r w:rsidRPr="00481D2D">
        <w:tab/>
        <w:t xml:space="preserve">offer UDPTL over DTLS transport protocol according to </w:t>
      </w:r>
      <w:r w:rsidR="00E233F7"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1475AEB1" w14:textId="77777777"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w:t>
      </w:r>
    </w:p>
    <w:p w14:paraId="01BB7361" w14:textId="77777777" w:rsidR="001E7167" w:rsidRPr="00481D2D" w:rsidRDefault="001E7167" w:rsidP="001E7167">
      <w:pPr>
        <w:pStyle w:val="B1"/>
      </w:pPr>
      <w:r w:rsidRPr="00481D2D">
        <w:t>-</w:t>
      </w:r>
      <w:r w:rsidRPr="00481D2D">
        <w:tab/>
        <w:t>include the SDP "a=3ge2ae:requested" attribute</w:t>
      </w:r>
      <w:r w:rsidR="00E65E7D" w:rsidRPr="00481D2D">
        <w:t>; and</w:t>
      </w:r>
    </w:p>
    <w:p w14:paraId="0F45F0C3" w14:textId="77777777" w:rsidR="00E65E7D" w:rsidRPr="00481D2D" w:rsidRDefault="00E65E7D" w:rsidP="00E65E7D">
      <w:pPr>
        <w:pStyle w:val="B1"/>
      </w:pPr>
      <w:r w:rsidRPr="00481D2D">
        <w:t>-</w:t>
      </w:r>
      <w:r w:rsidRPr="00481D2D">
        <w:tab/>
        <w:t xml:space="preserve">include the SDP tls-id attribute according to </w:t>
      </w:r>
      <w:r w:rsidR="00DC3015" w:rsidRPr="00481D2D">
        <w:t>RFC 8842</w:t>
      </w:r>
      <w:r w:rsidRPr="00481D2D">
        <w:t> [240].</w:t>
      </w:r>
    </w:p>
    <w:p w14:paraId="093215E1" w14:textId="77777777" w:rsidR="00D9600A" w:rsidRPr="00481D2D" w:rsidRDefault="00D9600A" w:rsidP="00F80CF1">
      <w:r w:rsidRPr="00481D2D">
        <w:t xml:space="preserve">If the P-CSCF did not indicate support for end-to-access-edge </w:t>
      </w:r>
      <w:r w:rsidR="009C56FB" w:rsidRPr="00481D2D">
        <w:t xml:space="preserve">media </w:t>
      </w:r>
      <w:r w:rsidRPr="00481D2D">
        <w:t xml:space="preserve">security </w:t>
      </w:r>
      <w:r w:rsidR="009C56FB" w:rsidRPr="00481D2D">
        <w:t xml:space="preserve">using </w:t>
      </w:r>
      <w:r w:rsidR="003F5032" w:rsidRPr="00481D2D">
        <w:t xml:space="preserve">neither DTLS-SRTP nor </w:t>
      </w:r>
      <w:r w:rsidR="009C56FB" w:rsidRPr="00481D2D">
        <w:t xml:space="preserve">SDES </w:t>
      </w:r>
      <w:r w:rsidRPr="00481D2D">
        <w:t xml:space="preserve">during registration, the UE shall not include an </w:t>
      </w:r>
      <w:r w:rsidR="009C56FB" w:rsidRPr="00481D2D">
        <w:t xml:space="preserve">SDP </w:t>
      </w:r>
      <w:r w:rsidRPr="00481D2D">
        <w:t xml:space="preserve">"a=3ge2ae:requested" </w:t>
      </w:r>
      <w:r w:rsidR="009C56FB" w:rsidRPr="00481D2D">
        <w:t xml:space="preserve">attribute </w:t>
      </w:r>
      <w:r w:rsidRPr="00481D2D">
        <w:t xml:space="preserve">in any </w:t>
      </w:r>
      <w:smartTag w:uri="urn:schemas-microsoft-com:office:smarttags" w:element="stockticker">
        <w:r w:rsidR="009C56FB" w:rsidRPr="00481D2D">
          <w:t>RTP</w:t>
        </w:r>
      </w:smartTag>
      <w:r w:rsidR="009C56FB" w:rsidRPr="00481D2D">
        <w:t xml:space="preserve"> based media in any </w:t>
      </w:r>
      <w:r w:rsidRPr="00481D2D">
        <w:t>SDP offer.</w:t>
      </w:r>
    </w:p>
    <w:p w14:paraId="617E0339" w14:textId="77777777" w:rsidR="001E7167" w:rsidRPr="00481D2D" w:rsidRDefault="001E7167" w:rsidP="001E7167">
      <w:r w:rsidRPr="00481D2D">
        <w:t xml:space="preserve">If the P-CSCF did not indicate support for the end-to-access-edge media security for MSRP using </w:t>
      </w:r>
      <w:smartTag w:uri="urn:schemas-microsoft-com:office:smarttags" w:element="stockticker">
        <w:r w:rsidRPr="00481D2D">
          <w:t>TLS</w:t>
        </w:r>
      </w:smartTag>
      <w:r w:rsidRPr="00481D2D">
        <w:t xml:space="preserve"> and certificate fingerprints during registration, the UE shall not include an SDP "a=3ge2ae:requested" attribute in any MSRP based media in any SDP offer.</w:t>
      </w:r>
    </w:p>
    <w:p w14:paraId="3A4E7B2C" w14:textId="77777777" w:rsidR="001E7167" w:rsidRPr="00481D2D" w:rsidRDefault="001E7167" w:rsidP="001E7167">
      <w:r w:rsidRPr="00481D2D">
        <w:t xml:space="preserve">If the P-CSCF did not indicate support for the end-to-access-edge media security for BFCP using </w:t>
      </w:r>
      <w:smartTag w:uri="urn:schemas-microsoft-com:office:smarttags" w:element="stockticker">
        <w:r w:rsidRPr="00481D2D">
          <w:t>TLS</w:t>
        </w:r>
      </w:smartTag>
      <w:r w:rsidRPr="00481D2D">
        <w:t xml:space="preserve"> and certificate fingerprints during registration, the UE shall not include an SDP "a=3ge2ae:requested" attribute in any BFCP based media in any SDP offer.</w:t>
      </w:r>
    </w:p>
    <w:p w14:paraId="6FD81C2D" w14:textId="77777777" w:rsidR="001E7167" w:rsidRPr="00481D2D" w:rsidRDefault="001E7167" w:rsidP="001E7167">
      <w:r w:rsidRPr="00481D2D">
        <w:t>If the P-CSCF did not indicate support for the end-to-access-edge media security for UDPTL using DTLS and certificate fingerprints during registration, the UE shall not include an SDP "a=3ge2ae:requested" attribute in any UDPTL based media in any SDP offer.</w:t>
      </w:r>
    </w:p>
    <w:p w14:paraId="50BDD857" w14:textId="77777777" w:rsidR="001E7167" w:rsidRPr="00481D2D" w:rsidRDefault="001E7167" w:rsidP="001E7167">
      <w:r w:rsidRPr="00481D2D">
        <w:t xml:space="preserve">The UE shall not include an SDP "a=3ge2ae:requested" attribute in any media other than </w:t>
      </w:r>
      <w:smartTag w:uri="urn:schemas-microsoft-com:office:smarttags" w:element="stockticker">
        <w:r w:rsidRPr="00481D2D">
          <w:t>RTP</w:t>
        </w:r>
      </w:smartTag>
      <w:r w:rsidRPr="00481D2D">
        <w:t xml:space="preserve"> based, MSRP based, BFCP based and UDPTL based in any SDP offer.</w:t>
      </w:r>
    </w:p>
    <w:p w14:paraId="1E217453" w14:textId="77777777" w:rsidR="00F012E5" w:rsidRPr="00481D2D" w:rsidRDefault="00F012E5" w:rsidP="00F012E5">
      <w:r w:rsidRPr="00481D2D">
        <w:t xml:space="preserve">Upon generating an SDP offer with an MSRP based media protected by the end-to-end media security for MSRP using </w:t>
      </w:r>
      <w:smartTag w:uri="urn:schemas-microsoft-com:office:smarttags" w:element="stockticker">
        <w:r w:rsidRPr="00481D2D">
          <w:t>TLS</w:t>
        </w:r>
      </w:smartTag>
      <w:r w:rsidRPr="00481D2D">
        <w:t xml:space="preserve"> and KMS, the UE shall:</w:t>
      </w:r>
    </w:p>
    <w:p w14:paraId="04784B27" w14:textId="77777777" w:rsidR="00F012E5" w:rsidRPr="00481D2D" w:rsidRDefault="00F012E5" w:rsidP="004513BF">
      <w:pPr>
        <w:pStyle w:val="B1"/>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4513BF" w:rsidRPr="00481D2D">
        <w:t>214</w:t>
      </w:r>
      <w:r w:rsidRPr="00481D2D">
        <w:t>] and the profile defined in 3GPP TS 33.328 [19C]; and</w:t>
      </w:r>
    </w:p>
    <w:p w14:paraId="15E7D716" w14:textId="77777777" w:rsidR="00F012E5" w:rsidRPr="00481D2D" w:rsidRDefault="00F012E5" w:rsidP="00F012E5">
      <w:pPr>
        <w:pStyle w:val="B1"/>
      </w:pPr>
      <w:r w:rsidRPr="00481D2D">
        <w:t>-</w:t>
      </w:r>
      <w:r w:rsidRPr="00481D2D">
        <w:tab/>
        <w:t xml:space="preserve">include the SDP </w:t>
      </w:r>
      <w:r w:rsidRPr="00481D2D">
        <w:rPr>
          <w:rFonts w:eastAsia="MS Mincho"/>
        </w:rPr>
        <w:t>key-mgmt</w:t>
      </w:r>
      <w:r w:rsidRPr="00481D2D">
        <w:t xml:space="preserve"> attribute according to RFC 4567 [167] and the profile defined in 3GPP TS 33.328 [19C];</w:t>
      </w:r>
    </w:p>
    <w:p w14:paraId="7A331824" w14:textId="77777777" w:rsidR="00F012E5" w:rsidRPr="00481D2D" w:rsidRDefault="00F012E5" w:rsidP="00F012E5">
      <w:pPr>
        <w:pStyle w:val="NO"/>
      </w:pPr>
      <w:r w:rsidRPr="00481D2D">
        <w:t>NOTE </w:t>
      </w:r>
      <w:r w:rsidR="00455FC5" w:rsidRPr="00481D2D">
        <w:t>5</w:t>
      </w:r>
      <w:r w:rsidRPr="00481D2D">
        <w:t>:</w:t>
      </w:r>
      <w:r w:rsidRPr="00481D2D">
        <w:tab/>
        <w:t>SDP fingerprint attribute is not included.</w:t>
      </w:r>
    </w:p>
    <w:p w14:paraId="15322347" w14:textId="77777777" w:rsidR="00F012E5" w:rsidRPr="00481D2D" w:rsidRDefault="00F012E5" w:rsidP="006B211F">
      <w:r w:rsidRPr="00481D2D">
        <w:t xml:space="preserve">Upon receiving an SDP answer to the SDP offer with the MSRP based media protected by the end-to-end media security for MSRP using </w:t>
      </w:r>
      <w:smartTag w:uri="urn:schemas-microsoft-com:office:smarttags" w:element="stockticker">
        <w:r w:rsidRPr="00481D2D">
          <w:t>TLS</w:t>
        </w:r>
      </w:smartTag>
      <w:r w:rsidRPr="00481D2D">
        <w:t xml:space="preserve"> and KMS, and if the MSRP based media is accepted and associated with the SDP </w:t>
      </w:r>
      <w:r w:rsidRPr="00481D2D">
        <w:rPr>
          <w:rFonts w:eastAsia="MS Mincho"/>
        </w:rPr>
        <w:t>key-mgmt</w:t>
      </w:r>
      <w:r w:rsidRPr="00481D2D">
        <w:t xml:space="preserve"> attribute as described in RFC 4567 [167] and the profile defined in 3GPP TS 33.328 [19C] in the SDP answer, then the UE indicate the pre-shared key ciphersuites according to RFC 4279 [</w:t>
      </w:r>
      <w:r w:rsidR="006B211F" w:rsidRPr="00481D2D">
        <w:t>218</w:t>
      </w:r>
      <w:r w:rsidRPr="00481D2D">
        <w:t xml:space="preserve">] and the profile defined in 3GPP TS 33.328 [19C] in </w:t>
      </w:r>
      <w:smartTag w:uri="urn:schemas-microsoft-com:office:smarttags" w:element="stockticker">
        <w:r w:rsidRPr="00481D2D">
          <w:t>TLS</w:t>
        </w:r>
      </w:smartTag>
      <w:r w:rsidRPr="00481D2D">
        <w:t xml:space="preserve"> handshake of </w:t>
      </w:r>
      <w:smartTag w:uri="urn:schemas-microsoft-com:office:smarttags" w:element="stockticker">
        <w:r w:rsidRPr="00481D2D">
          <w:t>TLS</w:t>
        </w:r>
      </w:smartTag>
      <w:r w:rsidRPr="00481D2D">
        <w:t xml:space="preserve"> connection transporting the MSRP based media.</w:t>
      </w:r>
    </w:p>
    <w:p w14:paraId="3F801A8F" w14:textId="77777777" w:rsidR="00D44257" w:rsidRPr="00481D2D" w:rsidRDefault="00D44257" w:rsidP="00D44257">
      <w:r w:rsidRPr="00481D2D">
        <w:t>When the UE detects that an emergency call is being made, the UE shall not include end-to-end media security on any media in the SDP offer.</w:t>
      </w:r>
    </w:p>
    <w:p w14:paraId="3087A988" w14:textId="77777777" w:rsidR="00897956" w:rsidRPr="00481D2D" w:rsidRDefault="00897956">
      <w:r w:rsidRPr="00481D2D">
        <w:t xml:space="preserve">Upon generating the SDP offer for an INVITE request generated after receiving a </w:t>
      </w:r>
      <w:r w:rsidRPr="00481D2D">
        <w:rPr>
          <w:snapToGrid w:val="0"/>
        </w:rPr>
        <w:t xml:space="preserve">488 </w:t>
      </w:r>
      <w:r w:rsidRPr="00481D2D">
        <w:t xml:space="preserve">(Not Acceptable Here) response, as described in subclause 5.1.3.1, the </w:t>
      </w:r>
      <w:r w:rsidR="000408FE" w:rsidRPr="00481D2D">
        <w:t xml:space="preserve">SDP offer </w:t>
      </w:r>
      <w:r w:rsidRPr="00481D2D">
        <w:t xml:space="preserve">shall </w:t>
      </w:r>
      <w:r w:rsidR="000408FE" w:rsidRPr="00481D2D">
        <w:t xml:space="preserve">contain </w:t>
      </w:r>
      <w:r w:rsidRPr="00481D2D">
        <w:t xml:space="preserve">a subset of the allowed media types, codecs and other parameters from the SDP </w:t>
      </w:r>
      <w:r w:rsidR="000408FE" w:rsidRPr="00481D2D">
        <w:t xml:space="preserve">message bodies </w:t>
      </w:r>
      <w:r w:rsidRPr="00481D2D">
        <w:t xml:space="preserve">of all </w:t>
      </w:r>
      <w:r w:rsidRPr="00481D2D">
        <w:rPr>
          <w:snapToGrid w:val="0"/>
        </w:rPr>
        <w:t xml:space="preserve">488 </w:t>
      </w:r>
      <w:r w:rsidRPr="00481D2D">
        <w:t xml:space="preserve">(Not Acceptable Here) responses </w:t>
      </w:r>
      <w:r w:rsidR="000408FE" w:rsidRPr="00481D2D">
        <w:t xml:space="preserve">so far received for </w:t>
      </w:r>
      <w:r w:rsidRPr="00481D2D">
        <w:t xml:space="preserve">the same session establishment attempt (i.e. a set of INVITE requests used for the same session establishment). </w:t>
      </w:r>
      <w:r w:rsidR="00D07291" w:rsidRPr="00481D2D">
        <w:t xml:space="preserve">For each media line, the </w:t>
      </w:r>
      <w:r w:rsidRPr="00481D2D">
        <w:t xml:space="preserve">UE shall order the codecs in the SDP </w:t>
      </w:r>
      <w:r w:rsidR="00D07291" w:rsidRPr="00481D2D">
        <w:t xml:space="preserve">offer </w:t>
      </w:r>
      <w:r w:rsidRPr="00481D2D">
        <w:t xml:space="preserve">according to the order of the codecs in the SDP </w:t>
      </w:r>
      <w:r w:rsidR="00D07291" w:rsidRPr="00481D2D">
        <w:t xml:space="preserve">message bodies </w:t>
      </w:r>
      <w:r w:rsidRPr="00481D2D">
        <w:t xml:space="preserve">of the 488 (Not Acceptable Here) </w:t>
      </w:r>
      <w:r w:rsidR="00D07291" w:rsidRPr="00481D2D">
        <w:t>responses</w:t>
      </w:r>
      <w:r w:rsidRPr="00481D2D">
        <w:t>.</w:t>
      </w:r>
    </w:p>
    <w:p w14:paraId="5F7F881E" w14:textId="77777777" w:rsidR="00897956" w:rsidRPr="00481D2D" w:rsidRDefault="00897956">
      <w:pPr>
        <w:pStyle w:val="NO"/>
        <w:rPr>
          <w:snapToGrid w:val="0"/>
        </w:rPr>
      </w:pPr>
      <w:r w:rsidRPr="00481D2D">
        <w:rPr>
          <w:snapToGrid w:val="0"/>
        </w:rPr>
        <w:t>NOTE </w:t>
      </w:r>
      <w:r w:rsidR="00455FC5" w:rsidRPr="00481D2D">
        <w:rPr>
          <w:snapToGrid w:val="0"/>
        </w:rPr>
        <w:t>6</w:t>
      </w:r>
      <w:r w:rsidRPr="00481D2D">
        <w:rPr>
          <w:snapToGrid w:val="0"/>
        </w:rPr>
        <w:t>:</w:t>
      </w:r>
      <w:r w:rsidRPr="00481D2D">
        <w:rPr>
          <w:snapToGrid w:val="0"/>
        </w:rPr>
        <w:tab/>
        <w:t xml:space="preserve">The UE can attempt a session establishment through multiple networks with different policies and potentially can need to send multiple INVITE requests and receive multiple 488 (Not Acceptable Here) responses from different CSCF nodes. The UE therefore takes into account the SDP </w:t>
      </w:r>
      <w:r w:rsidR="00D07291" w:rsidRPr="00481D2D">
        <w:rPr>
          <w:snapToGrid w:val="0"/>
        </w:rPr>
        <w:t xml:space="preserve">message bodies </w:t>
      </w:r>
      <w:r w:rsidRPr="00481D2D">
        <w:rPr>
          <w:snapToGrid w:val="0"/>
        </w:rPr>
        <w:t>of all the 488 (Not Acceptable Here) responses received related to the same session establishment when building a new INVITE request.</w:t>
      </w:r>
    </w:p>
    <w:p w14:paraId="3A95CC34" w14:textId="77777777" w:rsidR="00897956" w:rsidRPr="00481D2D" w:rsidRDefault="00897956" w:rsidP="009B7327">
      <w:pPr>
        <w:rPr>
          <w:snapToGrid w:val="0"/>
        </w:rPr>
      </w:pPr>
      <w:r w:rsidRPr="00481D2D">
        <w:t xml:space="preserve">Upon confirming successful local resource reservation, the UE shall create </w:t>
      </w:r>
      <w:r w:rsidR="00D07291" w:rsidRPr="00481D2D">
        <w:t xml:space="preserve">an </w:t>
      </w:r>
      <w:r w:rsidRPr="00481D2D">
        <w:t>SDP offer in which</w:t>
      </w:r>
      <w:r w:rsidR="009B7327" w:rsidRPr="00481D2D">
        <w:t xml:space="preserve"> </w:t>
      </w:r>
      <w:r w:rsidR="00E8513A" w:rsidRPr="00481D2D">
        <w:rPr>
          <w:snapToGrid w:val="0"/>
        </w:rPr>
        <w:t>the related local preconditions are set to met, using the segmented</w:t>
      </w:r>
      <w:r w:rsidR="00345E65" w:rsidRPr="00481D2D">
        <w:rPr>
          <w:snapToGrid w:val="0"/>
        </w:rPr>
        <w:t xml:space="preserve"> status type, as defined in RFC 3312 [30] and RFC </w:t>
      </w:r>
      <w:r w:rsidR="00E8513A" w:rsidRPr="00481D2D">
        <w:rPr>
          <w:snapToGrid w:val="0"/>
        </w:rPr>
        <w:t>4032</w:t>
      </w:r>
      <w:r w:rsidR="00345E65" w:rsidRPr="00481D2D">
        <w:rPr>
          <w:snapToGrid w:val="0"/>
        </w:rPr>
        <w:t> </w:t>
      </w:r>
      <w:r w:rsidR="00E8513A" w:rsidRPr="00481D2D">
        <w:rPr>
          <w:snapToGrid w:val="0"/>
        </w:rPr>
        <w:t>[64]</w:t>
      </w:r>
      <w:r w:rsidRPr="00481D2D">
        <w:rPr>
          <w:lang w:eastAsia="ja-JP"/>
        </w:rPr>
        <w:t>.</w:t>
      </w:r>
    </w:p>
    <w:p w14:paraId="1FC7B08C" w14:textId="77777777" w:rsidR="002E61A1" w:rsidRPr="00481D2D" w:rsidRDefault="00727B67" w:rsidP="00727B67">
      <w:r w:rsidRPr="00481D2D">
        <w:t xml:space="preserve">Upon receiving an SDP answer, which includes more than one codec </w:t>
      </w:r>
      <w:r w:rsidR="00D07291" w:rsidRPr="00481D2D">
        <w:t>per media stream, excluding the in-band DTMF codec, as described in subclause 6.1.1</w:t>
      </w:r>
      <w:r w:rsidRPr="00481D2D">
        <w:t>, the UE shall</w:t>
      </w:r>
      <w:r w:rsidR="002E61A1" w:rsidRPr="00481D2D">
        <w:t>:</w:t>
      </w:r>
    </w:p>
    <w:p w14:paraId="4ACCB38A" w14:textId="77777777" w:rsidR="00727B67" w:rsidRPr="00481D2D" w:rsidRDefault="002E61A1" w:rsidP="002E61A1">
      <w:pPr>
        <w:pStyle w:val="B1"/>
      </w:pPr>
      <w:r w:rsidRPr="00481D2D">
        <w:t>-</w:t>
      </w:r>
      <w:r w:rsidRPr="00481D2D">
        <w:tab/>
      </w:r>
      <w:r w:rsidR="00727B67" w:rsidRPr="00481D2D">
        <w:t>send an SDP offer at the first possible time, selecting only one codec per media stream</w:t>
      </w:r>
      <w:r w:rsidRPr="00481D2D">
        <w:t>; or</w:t>
      </w:r>
    </w:p>
    <w:p w14:paraId="2A109651" w14:textId="77777777" w:rsidR="002E61A1" w:rsidRPr="00481D2D" w:rsidRDefault="002E61A1" w:rsidP="002E61A1">
      <w:pPr>
        <w:pStyle w:val="B1"/>
      </w:pPr>
      <w:r w:rsidRPr="00481D2D">
        <w:t>-</w:t>
      </w:r>
      <w:r w:rsidRPr="00481D2D">
        <w:tab/>
        <w:t xml:space="preserve">if the UE is participant in a multi-stream multiparty multimedia conference session using simulcast (indicated by the presence of </w:t>
      </w:r>
      <w:r w:rsidRPr="00481D2D">
        <w:rPr>
          <w:lang w:eastAsia="ko-KR"/>
        </w:rPr>
        <w:t xml:space="preserve">"a=simulcast" SDP attribute(s) in the SDP answer, as defined in </w:t>
      </w:r>
      <w:r w:rsidR="00497520" w:rsidRPr="00481D2D">
        <w:t>RFC 8853</w:t>
      </w:r>
      <w:r w:rsidRPr="00481D2D">
        <w:t> [249]), apply the procedures defined in 3GPP TS 26.114 [9B] annex S.</w:t>
      </w:r>
    </w:p>
    <w:p w14:paraId="59636B74" w14:textId="77777777" w:rsidR="009E6D69" w:rsidRPr="00481D2D" w:rsidRDefault="009E6D69" w:rsidP="009E6D69">
      <w:r w:rsidRPr="00481D2D">
        <w:t xml:space="preserve">If the UE sends an initial INVITE request that includes only an IPv6 address in the SDP offer, and receives an error response (e.g., 488 (Not Acceptable Here) with </w:t>
      </w:r>
      <w:r w:rsidRPr="00481D2D">
        <w:rPr>
          <w:rFonts w:eastAsia="MS Mincho"/>
        </w:rPr>
        <w:t>301 Warning header</w:t>
      </w:r>
      <w:r w:rsidR="009658DE" w:rsidRPr="00481D2D">
        <w:rPr>
          <w:rFonts w:eastAsia="MS Mincho"/>
        </w:rPr>
        <w:t xml:space="preserve"> field</w:t>
      </w:r>
      <w:r w:rsidRPr="00481D2D">
        <w:t>) indicating "</w:t>
      </w:r>
      <w:r w:rsidRPr="00481D2D">
        <w:rPr>
          <w:rFonts w:eastAsia="MS Mincho"/>
        </w:rPr>
        <w:t>incompatible network address format"</w:t>
      </w:r>
      <w:r w:rsidRPr="00481D2D">
        <w:t>, the UE shall send an ACK as per standard SIP procedures. Subsequently, the UE may acquire an IPv4 address or use an existing IPv4 address, and send a new</w:t>
      </w:r>
      <w:r w:rsidRPr="00481D2D">
        <w:rPr>
          <w:rFonts w:hint="eastAsia"/>
          <w:lang w:eastAsia="ja-JP"/>
        </w:rPr>
        <w:t xml:space="preserve"> initial</w:t>
      </w:r>
      <w:r w:rsidRPr="00481D2D">
        <w:t xml:space="preserve"> INVITE request to the same destination containing only the IPv4 address in the SDP offer.</w:t>
      </w:r>
    </w:p>
    <w:p w14:paraId="561E2CA9" w14:textId="77777777" w:rsidR="00897956" w:rsidRPr="00481D2D" w:rsidRDefault="00897956" w:rsidP="005D46C4">
      <w:pPr>
        <w:pStyle w:val="Heading3"/>
        <w:rPr>
          <w:snapToGrid w:val="0"/>
        </w:rPr>
      </w:pPr>
      <w:bookmarkStart w:id="599" w:name="_Toc132018827"/>
      <w:r w:rsidRPr="00481D2D">
        <w:rPr>
          <w:snapToGrid w:val="0"/>
        </w:rPr>
        <w:t>6.1.3</w:t>
      </w:r>
      <w:r w:rsidRPr="00481D2D">
        <w:rPr>
          <w:snapToGrid w:val="0"/>
        </w:rPr>
        <w:tab/>
        <w:t>Handling of SDP at the terminating UE</w:t>
      </w:r>
      <w:bookmarkEnd w:id="599"/>
    </w:p>
    <w:p w14:paraId="5EA44255" w14:textId="77777777" w:rsidR="008248FC" w:rsidRPr="00481D2D" w:rsidRDefault="00897956" w:rsidP="008248FC">
      <w:pPr>
        <w:keepNext/>
      </w:pPr>
      <w:r w:rsidRPr="00481D2D">
        <w:t>Upon receipt of an initial SDP offer in which no precondition information is available, the terminating UE shall in the SDP answer:</w:t>
      </w:r>
    </w:p>
    <w:p w14:paraId="5E91A925" w14:textId="77777777" w:rsidR="00897956" w:rsidRPr="00481D2D" w:rsidRDefault="00897956">
      <w:pPr>
        <w:pStyle w:val="B1"/>
      </w:pPr>
      <w:r w:rsidRPr="00481D2D">
        <w:rPr>
          <w:lang w:eastAsia="ja-JP"/>
        </w:rPr>
        <w:t>-</w:t>
      </w:r>
      <w:r w:rsidRPr="00481D2D">
        <w:rPr>
          <w:lang w:eastAsia="ja-JP"/>
        </w:rPr>
        <w:tab/>
        <w:t xml:space="preserve">if, </w:t>
      </w:r>
      <w:r w:rsidRPr="00481D2D">
        <w:t>prior to sending the SDP answer</w:t>
      </w:r>
      <w:r w:rsidRPr="00481D2D">
        <w:rPr>
          <w:lang w:eastAsia="ja-JP"/>
        </w:rPr>
        <w:t xml:space="preserve"> </w:t>
      </w:r>
      <w:r w:rsidRPr="00481D2D">
        <w:t xml:space="preserve">the desired QoS resources have been reserved at the terminating UE, set </w:t>
      </w:r>
      <w:r w:rsidRPr="00481D2D">
        <w:rPr>
          <w:lang w:eastAsia="ja-JP"/>
        </w:rPr>
        <w:t xml:space="preserve">the related media streams in the </w:t>
      </w:r>
      <w:r w:rsidRPr="00481D2D">
        <w:t>SDP answer to:</w:t>
      </w:r>
    </w:p>
    <w:p w14:paraId="1512CA5C" w14:textId="77777777" w:rsidR="00897956" w:rsidRPr="00481D2D" w:rsidRDefault="00897956">
      <w:pPr>
        <w:pStyle w:val="B2"/>
        <w:rPr>
          <w:lang w:eastAsia="ja-JP"/>
        </w:rPr>
      </w:pPr>
      <w:r w:rsidRPr="00481D2D">
        <w:t>-</w:t>
      </w:r>
      <w:r w:rsidRPr="00481D2D">
        <w:tab/>
      </w:r>
      <w:r w:rsidRPr="00481D2D">
        <w:rPr>
          <w:lang w:eastAsia="ja-JP"/>
        </w:rPr>
        <w:t>active mode, if the offered media streams were not listed as inactive; or</w:t>
      </w:r>
    </w:p>
    <w:p w14:paraId="0CE9DDB4" w14:textId="77777777" w:rsidR="000B46B6" w:rsidRPr="00481D2D" w:rsidRDefault="00897956">
      <w:pPr>
        <w:pStyle w:val="B2"/>
        <w:rPr>
          <w:lang w:eastAsia="ja-JP"/>
        </w:rPr>
      </w:pPr>
      <w:r w:rsidRPr="00481D2D">
        <w:rPr>
          <w:lang w:eastAsia="ja-JP"/>
        </w:rPr>
        <w:t>-</w:t>
      </w:r>
      <w:r w:rsidRPr="00481D2D">
        <w:rPr>
          <w:lang w:eastAsia="ja-JP"/>
        </w:rPr>
        <w:tab/>
        <w:t>inactive mode, if the offered media streams were listed as inactive</w:t>
      </w:r>
      <w:r w:rsidRPr="00481D2D">
        <w:t>.</w:t>
      </w:r>
    </w:p>
    <w:p w14:paraId="02EAF14D" w14:textId="77777777" w:rsidR="00897956" w:rsidRPr="00481D2D" w:rsidRDefault="00897956">
      <w:r w:rsidRPr="00481D2D">
        <w:rPr>
          <w:lang w:eastAsia="ja-JP"/>
        </w:rPr>
        <w:t xml:space="preserve">If the terminating UE had previously set one or more media streams to inactive mode and the QoS resources for those media streams are now ready, </w:t>
      </w:r>
      <w:r w:rsidR="0030720E" w:rsidRPr="00481D2D">
        <w:rPr>
          <w:lang w:eastAsia="ja-JP"/>
        </w:rPr>
        <w:t xml:space="preserve">the UE </w:t>
      </w:r>
      <w:r w:rsidRPr="00481D2D">
        <w:rPr>
          <w:lang w:eastAsia="ja-JP"/>
        </w:rPr>
        <w:t xml:space="preserve">shall set the media streams to active mode by applying the procedures described in </w:t>
      </w:r>
      <w:r w:rsidR="00BA13B4" w:rsidRPr="00481D2D">
        <w:t>RFC 4566</w:t>
      </w:r>
      <w:r w:rsidRPr="00481D2D">
        <w:t> [39] with respect to setting the direction of media streams.</w:t>
      </w:r>
    </w:p>
    <w:p w14:paraId="0A37BF36" w14:textId="77777777" w:rsidR="002E61A1" w:rsidRPr="00481D2D" w:rsidRDefault="00897956">
      <w:pPr>
        <w:rPr>
          <w:snapToGrid w:val="0"/>
        </w:rPr>
      </w:pPr>
      <w:r w:rsidRPr="00481D2D">
        <w:rPr>
          <w:snapToGrid w:val="0"/>
        </w:rPr>
        <w:t>Upon sending a SDP answer to an SDP offer (which included one or more media lines which was offered with several codecs) the terminating UE shall</w:t>
      </w:r>
      <w:r w:rsidR="002E61A1" w:rsidRPr="00481D2D">
        <w:rPr>
          <w:snapToGrid w:val="0"/>
        </w:rPr>
        <w:t>:</w:t>
      </w:r>
    </w:p>
    <w:p w14:paraId="17AF42DA" w14:textId="77777777" w:rsidR="00897956" w:rsidRPr="00481D2D" w:rsidRDefault="002E61A1" w:rsidP="002E61A1">
      <w:pPr>
        <w:pStyle w:val="B1"/>
        <w:rPr>
          <w:snapToGrid w:val="0"/>
        </w:rPr>
      </w:pPr>
      <w:r w:rsidRPr="00481D2D">
        <w:rPr>
          <w:snapToGrid w:val="0"/>
        </w:rPr>
        <w:t>-</w:t>
      </w:r>
      <w:r w:rsidRPr="00481D2D">
        <w:rPr>
          <w:snapToGrid w:val="0"/>
        </w:rPr>
        <w:tab/>
      </w:r>
      <w:r w:rsidR="00897956" w:rsidRPr="00481D2D">
        <w:rPr>
          <w:snapToGrid w:val="0"/>
        </w:rPr>
        <w:t xml:space="preserve">select exactly one codec per </w:t>
      </w:r>
      <w:r w:rsidR="00D07291" w:rsidRPr="00481D2D">
        <w:rPr>
          <w:snapToGrid w:val="0"/>
        </w:rPr>
        <w:t xml:space="preserve">media line </w:t>
      </w:r>
      <w:r w:rsidR="00897956" w:rsidRPr="00481D2D">
        <w:rPr>
          <w:snapToGrid w:val="0"/>
        </w:rPr>
        <w:t>and indicate only the selected codec for the related media stream.</w:t>
      </w:r>
      <w:r w:rsidR="00D07291" w:rsidRPr="00481D2D">
        <w:rPr>
          <w:snapToGrid w:val="0"/>
        </w:rPr>
        <w:t xml:space="preserve"> In addition, the UE may indicate support of the in-band DTMF codec, as described in subclause 6.1.1</w:t>
      </w:r>
      <w:r w:rsidRPr="00481D2D">
        <w:rPr>
          <w:snapToGrid w:val="0"/>
        </w:rPr>
        <w:t>; or</w:t>
      </w:r>
    </w:p>
    <w:p w14:paraId="39A47390" w14:textId="77777777" w:rsidR="002E61A1" w:rsidRPr="00481D2D" w:rsidRDefault="002E61A1" w:rsidP="002E61A1">
      <w:pPr>
        <w:pStyle w:val="B1"/>
        <w:rPr>
          <w:snapToGrid w:val="0"/>
        </w:rPr>
      </w:pPr>
      <w:r w:rsidRPr="00481D2D">
        <w:t>-</w:t>
      </w:r>
      <w:r w:rsidRPr="00481D2D">
        <w:tab/>
        <w:t xml:space="preserve">if the UE is participant in a multi-stream multiparty multimedia conference session using simulcast (indicated by the presence of </w:t>
      </w:r>
      <w:r w:rsidRPr="00481D2D">
        <w:rPr>
          <w:lang w:eastAsia="ko-KR"/>
        </w:rPr>
        <w:t xml:space="preserve">"a=simulcast" SDP attribute(s) in the SDP answer, as defined in </w:t>
      </w:r>
      <w:r w:rsidR="00497520" w:rsidRPr="00481D2D">
        <w:t>RFC 8853</w:t>
      </w:r>
      <w:r w:rsidRPr="00481D2D">
        <w:t> [249]), apply the procedures defined in 3GPP TS 26.114 [9B] annex S</w:t>
      </w:r>
      <w:r w:rsidRPr="00481D2D">
        <w:rPr>
          <w:snapToGrid w:val="0"/>
        </w:rPr>
        <w:t>.</w:t>
      </w:r>
    </w:p>
    <w:p w14:paraId="74F225C0" w14:textId="77777777" w:rsidR="00D60AA2" w:rsidRPr="00481D2D" w:rsidRDefault="00D60AA2" w:rsidP="00D60AA2">
      <w:pPr>
        <w:rPr>
          <w:snapToGrid w:val="0"/>
        </w:rPr>
      </w:pPr>
      <w:r w:rsidRPr="00481D2D">
        <w:rPr>
          <w:snapToGrid w:val="0"/>
        </w:rPr>
        <w:t xml:space="preserve">If the terminating UE does not support any of the offered codecs, or there are other parameters not acceptable to the UE, the UE shall send </w:t>
      </w:r>
      <w:r w:rsidRPr="00481D2D">
        <w:t>a 488 (Not Acceptable Here) response and shall in the response include an SDP in the message body containing the codecs and parameters supported by the UE.</w:t>
      </w:r>
    </w:p>
    <w:p w14:paraId="089F3562" w14:textId="77777777" w:rsidR="00897956" w:rsidRPr="00481D2D" w:rsidRDefault="00897956">
      <w:r w:rsidRPr="00481D2D">
        <w:rPr>
          <w:snapToGrid w:val="0"/>
        </w:rPr>
        <w:t>Upon sending a</w:t>
      </w:r>
      <w:r w:rsidR="00D60AA2" w:rsidRPr="00481D2D">
        <w:rPr>
          <w:snapToGrid w:val="0"/>
        </w:rPr>
        <w:t>n</w:t>
      </w:r>
      <w:r w:rsidRPr="00481D2D">
        <w:rPr>
          <w:snapToGrid w:val="0"/>
        </w:rPr>
        <w:t xml:space="preserve"> SDP answer to an SDP offer, with the SDP answer including one or more media streams for which the originating side did indicate its local preconditions as not met, if the precondition mechanism is </w:t>
      </w:r>
      <w:r w:rsidR="008B4014" w:rsidRPr="00481D2D">
        <w:rPr>
          <w:snapToGrid w:val="0"/>
        </w:rPr>
        <w:t xml:space="preserve">used </w:t>
      </w:r>
      <w:r w:rsidRPr="00481D2D">
        <w:rPr>
          <w:snapToGrid w:val="0"/>
        </w:rPr>
        <w:t>by the terminating UE</w:t>
      </w:r>
      <w:r w:rsidR="008B4014" w:rsidRPr="00481D2D">
        <w:rPr>
          <w:snapToGrid w:val="0"/>
        </w:rPr>
        <w:t xml:space="preserve"> </w:t>
      </w:r>
      <w:r w:rsidR="008B4014" w:rsidRPr="00481D2D">
        <w:t>(see subclause 5.1.4.1)</w:t>
      </w:r>
      <w:r w:rsidRPr="00481D2D">
        <w:rPr>
          <w:snapToGrid w:val="0"/>
        </w:rPr>
        <w:t>, the terminating UE shall indicate its local preconditions and request the confirmation for the result of the resource reservation at the originating end point.</w:t>
      </w:r>
    </w:p>
    <w:p w14:paraId="5ECFA32D" w14:textId="77777777" w:rsidR="00897956" w:rsidRPr="00481D2D" w:rsidRDefault="00897956">
      <w:pPr>
        <w:pStyle w:val="NO"/>
        <w:rPr>
          <w:snapToGrid w:val="0"/>
        </w:rPr>
      </w:pPr>
      <w:r w:rsidRPr="00481D2D">
        <w:rPr>
          <w:snapToGrid w:val="0"/>
        </w:rPr>
        <w:t>NOTE </w:t>
      </w:r>
      <w:r w:rsidR="00D07291" w:rsidRPr="00481D2D">
        <w:rPr>
          <w:snapToGrid w:val="0"/>
        </w:rPr>
        <w:t>1</w:t>
      </w:r>
      <w:r w:rsidRPr="00481D2D">
        <w:rPr>
          <w:snapToGrid w:val="0"/>
        </w:rPr>
        <w:t>:</w:t>
      </w:r>
      <w:r w:rsidR="006E59FF" w:rsidRPr="00481D2D">
        <w:rPr>
          <w:snapToGrid w:val="0"/>
        </w:rPr>
        <w:tab/>
      </w:r>
      <w:r w:rsidRPr="00481D2D">
        <w:rPr>
          <w:snapToGrid w:val="0"/>
        </w:rPr>
        <w:t xml:space="preserve">If the terminating UE does not </w:t>
      </w:r>
      <w:r w:rsidR="008B4014" w:rsidRPr="00481D2D">
        <w:rPr>
          <w:snapToGrid w:val="0"/>
        </w:rPr>
        <w:t xml:space="preserve">use </w:t>
      </w:r>
      <w:r w:rsidRPr="00481D2D">
        <w:rPr>
          <w:snapToGrid w:val="0"/>
        </w:rPr>
        <w:t>the precondition mechanism</w:t>
      </w:r>
      <w:r w:rsidR="008B4014" w:rsidRPr="00481D2D">
        <w:rPr>
          <w:snapToGrid w:val="0"/>
        </w:rPr>
        <w:t xml:space="preserve"> </w:t>
      </w:r>
      <w:r w:rsidR="008B4014" w:rsidRPr="00481D2D">
        <w:t>(see subclause 5.1.4.1),</w:t>
      </w:r>
      <w:r w:rsidRPr="00481D2D">
        <w:rPr>
          <w:snapToGrid w:val="0"/>
        </w:rPr>
        <w:t xml:space="preserve"> it will ignore any precondition information received from the originating UE.</w:t>
      </w:r>
    </w:p>
    <w:p w14:paraId="5EB3E67D" w14:textId="77777777" w:rsidR="00366656" w:rsidRPr="00481D2D" w:rsidRDefault="00897956">
      <w:pPr>
        <w:rPr>
          <w:snapToGrid w:val="0"/>
        </w:rPr>
      </w:pPr>
      <w:r w:rsidRPr="00481D2D">
        <w:rPr>
          <w:snapToGrid w:val="0"/>
        </w:rPr>
        <w:t xml:space="preserve">Upon </w:t>
      </w:r>
      <w:r w:rsidR="0081301F" w:rsidRPr="00481D2D">
        <w:rPr>
          <w:snapToGrid w:val="0"/>
        </w:rPr>
        <w:t xml:space="preserve">receiving </w:t>
      </w:r>
      <w:r w:rsidRPr="00481D2D">
        <w:rPr>
          <w:snapToGrid w:val="0"/>
        </w:rPr>
        <w:t xml:space="preserve">an initial INVITE request that includes the SDP offer containing an IP address type (in the "c=" parameter) that is not supported by the UE, </w:t>
      </w:r>
      <w:r w:rsidR="0030720E" w:rsidRPr="00481D2D">
        <w:rPr>
          <w:snapToGrid w:val="0"/>
        </w:rPr>
        <w:t xml:space="preserve">the UE </w:t>
      </w:r>
      <w:r w:rsidRPr="00481D2D">
        <w:rPr>
          <w:snapToGrid w:val="0"/>
        </w:rPr>
        <w:t>shall</w:t>
      </w:r>
      <w:r w:rsidR="00366656" w:rsidRPr="00481D2D">
        <w:rPr>
          <w:snapToGrid w:val="0"/>
        </w:rPr>
        <w:t>:</w:t>
      </w:r>
    </w:p>
    <w:p w14:paraId="369E2DE4" w14:textId="77777777" w:rsidR="00366656" w:rsidRPr="00481D2D" w:rsidRDefault="00366656" w:rsidP="00366656">
      <w:pPr>
        <w:pStyle w:val="B1"/>
      </w:pPr>
      <w:r w:rsidRPr="00481D2D">
        <w:rPr>
          <w:snapToGrid w:val="0"/>
        </w:rPr>
        <w:t>-</w:t>
      </w:r>
      <w:r w:rsidRPr="00481D2D">
        <w:rPr>
          <w:snapToGrid w:val="0"/>
        </w:rPr>
        <w:tab/>
        <w:t xml:space="preserve">if the UE is a UE </w:t>
      </w:r>
      <w:r w:rsidRPr="00481D2D">
        <w:t>performing the functions of an external attached network and</w:t>
      </w:r>
    </w:p>
    <w:p w14:paraId="6D534D8E" w14:textId="77777777" w:rsidR="00366656" w:rsidRPr="00481D2D" w:rsidRDefault="00366656" w:rsidP="00366656">
      <w:pPr>
        <w:pStyle w:val="B2"/>
        <w:rPr>
          <w:snapToGrid w:val="0"/>
        </w:rPr>
      </w:pPr>
      <w:r w:rsidRPr="00481D2D">
        <w:rPr>
          <w:snapToGrid w:val="0"/>
        </w:rPr>
        <w:t>1)</w:t>
      </w:r>
      <w:r w:rsidRPr="00481D2D">
        <w:rPr>
          <w:snapToGrid w:val="0"/>
        </w:rPr>
        <w:tab/>
        <w:t>if the received SDP offer contains an "altc" SDP attribute indicating an alternative and supported IP address; and</w:t>
      </w:r>
    </w:p>
    <w:p w14:paraId="2FD33699" w14:textId="77777777" w:rsidR="00366656" w:rsidRPr="00481D2D" w:rsidRDefault="00366656" w:rsidP="00366656">
      <w:pPr>
        <w:pStyle w:val="B2"/>
        <w:rPr>
          <w:snapToGrid w:val="0"/>
        </w:rPr>
      </w:pPr>
      <w:r w:rsidRPr="00481D2D">
        <w:rPr>
          <w:snapToGrid w:val="0"/>
        </w:rPr>
        <w:t>2)</w:t>
      </w:r>
      <w:r w:rsidRPr="00481D2D">
        <w:rPr>
          <w:snapToGrid w:val="0"/>
        </w:rPr>
        <w:tab/>
        <w:t>the UE supports the "altc" SDP attribute;</w:t>
      </w:r>
    </w:p>
    <w:p w14:paraId="54E268B8" w14:textId="77777777" w:rsidR="00366656" w:rsidRPr="00481D2D" w:rsidRDefault="00366656" w:rsidP="00366656">
      <w:pPr>
        <w:pStyle w:val="B1"/>
        <w:rPr>
          <w:snapToGrid w:val="0"/>
        </w:rPr>
      </w:pPr>
      <w:r w:rsidRPr="00481D2D">
        <w:rPr>
          <w:snapToGrid w:val="0"/>
        </w:rPr>
        <w:tab/>
        <w:t>select an IP address type in accordance with RFC 6947 [228]; or</w:t>
      </w:r>
    </w:p>
    <w:p w14:paraId="0CD82C38" w14:textId="77777777" w:rsidR="00897956" w:rsidRPr="00481D2D" w:rsidRDefault="00366656" w:rsidP="00366656">
      <w:pPr>
        <w:pStyle w:val="B1"/>
        <w:rPr>
          <w:snapToGrid w:val="0"/>
        </w:rPr>
      </w:pPr>
      <w:r w:rsidRPr="00481D2D">
        <w:rPr>
          <w:snapToGrid w:val="0"/>
        </w:rPr>
        <w:t>-</w:t>
      </w:r>
      <w:r w:rsidRPr="00481D2D">
        <w:rPr>
          <w:snapToGrid w:val="0"/>
        </w:rPr>
        <w:tab/>
        <w:t>otherwise</w:t>
      </w:r>
      <w:r w:rsidR="00897956" w:rsidRPr="00481D2D">
        <w:rPr>
          <w:snapToGrid w:val="0"/>
        </w:rPr>
        <w:t xml:space="preserve"> respond with </w:t>
      </w:r>
      <w:r w:rsidRPr="00481D2D">
        <w:rPr>
          <w:snapToGrid w:val="0"/>
        </w:rPr>
        <w:t xml:space="preserve">a </w:t>
      </w:r>
      <w:r w:rsidR="00897956" w:rsidRPr="00481D2D">
        <w:rPr>
          <w:snapToGrid w:val="0"/>
        </w:rPr>
        <w:t xml:space="preserve">488 (Not Acceptable Here) response </w:t>
      </w:r>
      <w:r w:rsidRPr="00481D2D">
        <w:rPr>
          <w:snapToGrid w:val="0"/>
        </w:rPr>
        <w:t xml:space="preserve">including a </w:t>
      </w:r>
      <w:r w:rsidR="00897956" w:rsidRPr="00481D2D">
        <w:rPr>
          <w:snapToGrid w:val="0"/>
        </w:rPr>
        <w:t xml:space="preserve">301 Warning header </w:t>
      </w:r>
      <w:r w:rsidR="009658DE" w:rsidRPr="00481D2D">
        <w:rPr>
          <w:snapToGrid w:val="0"/>
        </w:rPr>
        <w:t xml:space="preserve">field </w:t>
      </w:r>
      <w:r w:rsidR="00897956" w:rsidRPr="00481D2D">
        <w:rPr>
          <w:snapToGrid w:val="0"/>
        </w:rPr>
        <w:t>indicating "incompatible network address format".</w:t>
      </w:r>
    </w:p>
    <w:p w14:paraId="5C251DDC" w14:textId="77777777" w:rsidR="0005765D" w:rsidRPr="00481D2D" w:rsidRDefault="0005765D" w:rsidP="0005765D">
      <w:pPr>
        <w:pStyle w:val="NO"/>
        <w:rPr>
          <w:snapToGrid w:val="0"/>
        </w:rPr>
      </w:pPr>
      <w:r w:rsidRPr="00481D2D">
        <w:rPr>
          <w:snapToGrid w:val="0"/>
        </w:rPr>
        <w:t>NOTE </w:t>
      </w:r>
      <w:r w:rsidR="00D07291" w:rsidRPr="00481D2D">
        <w:rPr>
          <w:snapToGrid w:val="0"/>
        </w:rPr>
        <w:t>2</w:t>
      </w:r>
      <w:r w:rsidRPr="00481D2D">
        <w:rPr>
          <w:snapToGrid w:val="0"/>
        </w:rPr>
        <w:t>:</w:t>
      </w:r>
      <w:r w:rsidRPr="00481D2D">
        <w:rPr>
          <w:snapToGrid w:val="0"/>
        </w:rPr>
        <w:tab/>
        <w:t xml:space="preserve">Upon receiving an initial INVITE request that does not include an SDP offer, the UE can accept the request and include an SDP offer in the </w:t>
      </w:r>
      <w:r w:rsidRPr="00481D2D">
        <w:t>first reliable response. The SDP offer will reflect the called user's terminal capabilities and user preferences for the session.</w:t>
      </w:r>
    </w:p>
    <w:p w14:paraId="16F75FA2" w14:textId="77777777" w:rsidR="009E6D69" w:rsidRPr="00481D2D" w:rsidRDefault="009E6D69" w:rsidP="009E6D69">
      <w:pPr>
        <w:rPr>
          <w:snapToGrid w:val="0"/>
        </w:rPr>
      </w:pPr>
      <w:r w:rsidRPr="00481D2D">
        <w:t>If the UE receives an SDP offer that specifies</w:t>
      </w:r>
      <w:r w:rsidRPr="00481D2D">
        <w:rPr>
          <w:rFonts w:eastAsia="SimSun"/>
          <w:lang w:eastAsia="zh-CN"/>
        </w:rPr>
        <w:t xml:space="preserve"> different IP address type for media (i.e. specify it in the "c=" parameter of the SDP</w:t>
      </w:r>
      <w:r w:rsidRPr="00481D2D">
        <w:rPr>
          <w:snapToGrid w:val="0"/>
        </w:rPr>
        <w:t xml:space="preserve"> offer</w:t>
      </w:r>
      <w:r w:rsidRPr="00481D2D">
        <w:rPr>
          <w:rFonts w:eastAsia="SimSun"/>
          <w:lang w:eastAsia="zh-CN"/>
        </w:rPr>
        <w:t>) that the UE is using for signal</w:t>
      </w:r>
      <w:r w:rsidR="00917E7F" w:rsidRPr="00481D2D">
        <w:rPr>
          <w:rFonts w:eastAsia="SimSun"/>
          <w:lang w:eastAsia="zh-CN"/>
        </w:rPr>
        <w:t>l</w:t>
      </w:r>
      <w:r w:rsidRPr="00481D2D">
        <w:rPr>
          <w:rFonts w:eastAsia="SimSun"/>
          <w:lang w:eastAsia="zh-CN"/>
        </w:rPr>
        <w:t xml:space="preserve">ing, and </w:t>
      </w:r>
      <w:r w:rsidRPr="00481D2D">
        <w:t>if the UE supports both IPv4 and IPv6 addresses simultaneously</w:t>
      </w:r>
      <w:r w:rsidRPr="00481D2D">
        <w:rPr>
          <w:rFonts w:eastAsia="SimSun"/>
          <w:lang w:eastAsia="zh-CN"/>
        </w:rPr>
        <w:t xml:space="preserve">, </w:t>
      </w:r>
      <w:r w:rsidRPr="00481D2D">
        <w:t xml:space="preserve">the UE shall accept the received SDP offer. Subsequently, the UE shall either acquire an IP address type or use an existing IP address type as specified in </w:t>
      </w:r>
      <w:r w:rsidRPr="00481D2D">
        <w:rPr>
          <w:rFonts w:eastAsia="SimSun"/>
          <w:lang w:eastAsia="zh-CN"/>
        </w:rPr>
        <w:t>the SDP</w:t>
      </w:r>
      <w:r w:rsidRPr="00481D2D">
        <w:rPr>
          <w:snapToGrid w:val="0"/>
        </w:rPr>
        <w:t xml:space="preserve"> offer, and include it </w:t>
      </w:r>
      <w:r w:rsidRPr="00481D2D">
        <w:rPr>
          <w:rFonts w:eastAsia="SimSun"/>
          <w:lang w:eastAsia="zh-CN"/>
        </w:rPr>
        <w:t>in the "c=" parameter</w:t>
      </w:r>
      <w:r w:rsidRPr="00481D2D">
        <w:rPr>
          <w:snapToGrid w:val="0"/>
        </w:rPr>
        <w:t xml:space="preserve"> in the SDP answer.</w:t>
      </w:r>
    </w:p>
    <w:p w14:paraId="2B1C941B" w14:textId="77777777" w:rsidR="0081301F" w:rsidRPr="00481D2D" w:rsidRDefault="0081301F" w:rsidP="0081301F">
      <w:pPr>
        <w:pStyle w:val="NO"/>
        <w:rPr>
          <w:snapToGrid w:val="0"/>
        </w:rPr>
      </w:pPr>
      <w:r w:rsidRPr="00481D2D">
        <w:rPr>
          <w:snapToGrid w:val="0"/>
        </w:rPr>
        <w:t>NOTE </w:t>
      </w:r>
      <w:r w:rsidR="00D07291" w:rsidRPr="00481D2D">
        <w:rPr>
          <w:snapToGrid w:val="0"/>
        </w:rPr>
        <w:t>3</w:t>
      </w:r>
      <w:r w:rsidRPr="00481D2D">
        <w:rPr>
          <w:snapToGrid w:val="0"/>
        </w:rPr>
        <w:t>:</w:t>
      </w:r>
      <w:r w:rsidRPr="00481D2D">
        <w:rPr>
          <w:snapToGrid w:val="0"/>
        </w:rPr>
        <w:tab/>
      </w:r>
      <w:r w:rsidRPr="00481D2D">
        <w:t xml:space="preserve">Upon receiving an initial INVITE request, that includes an SDP offer containing </w:t>
      </w:r>
      <w:r w:rsidRPr="00481D2D">
        <w:rPr>
          <w:rFonts w:eastAsia="MS Mincho"/>
        </w:rPr>
        <w:t xml:space="preserve">connection addresses </w:t>
      </w:r>
      <w:r w:rsidRPr="00481D2D">
        <w:t xml:space="preserve">(in the "c=" parameter) equal to zero, the UE will select the media streams that is willing to accept for the session, reserve the QoS resources for accepted media streams, and include its valid </w:t>
      </w:r>
      <w:r w:rsidRPr="00481D2D">
        <w:rPr>
          <w:rFonts w:eastAsia="MS Mincho"/>
        </w:rPr>
        <w:t>connection address</w:t>
      </w:r>
      <w:r w:rsidRPr="00481D2D">
        <w:t xml:space="preserve"> in the SDP answer.</w:t>
      </w:r>
    </w:p>
    <w:p w14:paraId="026AA9E0" w14:textId="77777777" w:rsidR="009C56FB" w:rsidRPr="00481D2D" w:rsidRDefault="009C56FB" w:rsidP="009C56FB">
      <w:r w:rsidRPr="00481D2D">
        <w:rPr>
          <w:snapToGrid w:val="0"/>
        </w:rPr>
        <w:t xml:space="preserve">If the UE supports </w:t>
      </w:r>
      <w:r w:rsidRPr="00481D2D">
        <w:t>the end-to-access-edge media security using SDES, u</w:t>
      </w:r>
      <w:r w:rsidR="0092032F" w:rsidRPr="00481D2D">
        <w:rPr>
          <w:snapToGrid w:val="0"/>
        </w:rPr>
        <w:t xml:space="preserve">pon receiving an SDP offer </w:t>
      </w:r>
      <w:r w:rsidR="0092032F" w:rsidRPr="00481D2D">
        <w:t xml:space="preserve">containing </w:t>
      </w:r>
      <w:r w:rsidRPr="00481D2D">
        <w:t xml:space="preserve">an </w:t>
      </w:r>
      <w:smartTag w:uri="urn:schemas-microsoft-com:office:smarttags" w:element="stockticker">
        <w:r w:rsidRPr="00481D2D">
          <w:t>RTP</w:t>
        </w:r>
      </w:smartTag>
      <w:r w:rsidRPr="00481D2D">
        <w:t xml:space="preserve"> based media:</w:t>
      </w:r>
    </w:p>
    <w:p w14:paraId="5103B696" w14:textId="77777777" w:rsidR="009C56FB" w:rsidRPr="00481D2D" w:rsidRDefault="009C56FB" w:rsidP="009C56FB">
      <w:pPr>
        <w:pStyle w:val="B1"/>
      </w:pPr>
      <w:r w:rsidRPr="00481D2D">
        <w:t>-</w:t>
      </w:r>
      <w:r w:rsidRPr="00481D2D">
        <w:tab/>
        <w:t>transported using the SRTP transport protocol as defined in RFC 3711 [169];</w:t>
      </w:r>
    </w:p>
    <w:p w14:paraId="16808BE3" w14:textId="77777777" w:rsidR="009C56FB" w:rsidRPr="00481D2D" w:rsidRDefault="009C56FB" w:rsidP="003F1FEE">
      <w:pPr>
        <w:pStyle w:val="B1"/>
      </w:pPr>
      <w:r w:rsidRPr="00481D2D">
        <w:t>-</w:t>
      </w:r>
      <w:r w:rsidRPr="00481D2D">
        <w:tab/>
        <w:t xml:space="preserve">with </w:t>
      </w:r>
      <w:r w:rsidR="0092032F" w:rsidRPr="00481D2D">
        <w:t xml:space="preserve">an </w:t>
      </w:r>
      <w:r w:rsidRPr="00481D2D">
        <w:t xml:space="preserve">SDP </w:t>
      </w:r>
      <w:r w:rsidR="0092032F" w:rsidRPr="00481D2D">
        <w:t>crypto attribute as defined in RFC 4568 [168]</w:t>
      </w:r>
      <w:r w:rsidRPr="00481D2D">
        <w:t>;</w:t>
      </w:r>
      <w:r w:rsidR="0092032F" w:rsidRPr="00481D2D">
        <w:t xml:space="preserve"> and</w:t>
      </w:r>
    </w:p>
    <w:p w14:paraId="5C834374" w14:textId="77777777" w:rsidR="009C56FB" w:rsidRPr="00481D2D" w:rsidRDefault="009C56FB" w:rsidP="003F1FEE">
      <w:pPr>
        <w:pStyle w:val="B1"/>
        <w:rPr>
          <w:snapToGrid w:val="0"/>
        </w:rPr>
      </w:pPr>
      <w:r w:rsidRPr="00481D2D">
        <w:t>-</w:t>
      </w:r>
      <w:r w:rsidRPr="00481D2D">
        <w:tab/>
        <w:t>with the SDP</w:t>
      </w:r>
      <w:r w:rsidR="0092032F" w:rsidRPr="00481D2D">
        <w:t xml:space="preserve"> </w:t>
      </w:r>
      <w:r w:rsidR="0092032F" w:rsidRPr="00481D2D">
        <w:rPr>
          <w:snapToGrid w:val="0"/>
        </w:rPr>
        <w:t>"</w:t>
      </w:r>
      <w:r w:rsidR="0092032F" w:rsidRPr="00481D2D">
        <w:t>a=3ge2ae:applied"</w:t>
      </w:r>
      <w:r w:rsidRPr="00481D2D">
        <w:t xml:space="preserve"> attribute;</w:t>
      </w:r>
    </w:p>
    <w:p w14:paraId="32BF97A0" w14:textId="77777777" w:rsidR="0092032F" w:rsidRPr="00481D2D" w:rsidRDefault="009C56FB" w:rsidP="009C56FB">
      <w:pPr>
        <w:rPr>
          <w:snapToGrid w:val="0"/>
        </w:rPr>
      </w:pPr>
      <w:r w:rsidRPr="00481D2D">
        <w:rPr>
          <w:snapToGrid w:val="0"/>
        </w:rPr>
        <w:t xml:space="preserve">and if the UE accepts the </w:t>
      </w:r>
      <w:smartTag w:uri="urn:schemas-microsoft-com:office:smarttags" w:element="stockticker">
        <w:r w:rsidRPr="00481D2D">
          <w:rPr>
            <w:snapToGrid w:val="0"/>
          </w:rPr>
          <w:t>RTP</w:t>
        </w:r>
      </w:smartTag>
      <w:r w:rsidRPr="00481D2D">
        <w:rPr>
          <w:snapToGrid w:val="0"/>
        </w:rPr>
        <w:t xml:space="preserve"> based media, then</w:t>
      </w:r>
      <w:r w:rsidR="0092032F" w:rsidRPr="00481D2D">
        <w:rPr>
          <w:snapToGrid w:val="0"/>
        </w:rPr>
        <w:t xml:space="preserve"> the UE shall</w:t>
      </w:r>
      <w:r w:rsidRPr="00481D2D">
        <w:rPr>
          <w:snapToGrid w:val="0"/>
        </w:rPr>
        <w:t xml:space="preserve"> generate the SDP answer with the related </w:t>
      </w:r>
      <w:smartTag w:uri="urn:schemas-microsoft-com:office:smarttags" w:element="stockticker">
        <w:r w:rsidRPr="00481D2D">
          <w:rPr>
            <w:snapToGrid w:val="0"/>
          </w:rPr>
          <w:t>RTP</w:t>
        </w:r>
      </w:smartTag>
      <w:r w:rsidRPr="00481D2D">
        <w:rPr>
          <w:snapToGrid w:val="0"/>
        </w:rPr>
        <w:t xml:space="preserve"> based media</w:t>
      </w:r>
      <w:r w:rsidR="0092032F" w:rsidRPr="00481D2D">
        <w:rPr>
          <w:snapToGrid w:val="0"/>
        </w:rPr>
        <w:t>:</w:t>
      </w:r>
    </w:p>
    <w:p w14:paraId="7B28B0D5" w14:textId="77777777" w:rsidR="009C56FB" w:rsidRPr="00481D2D" w:rsidRDefault="009C56FB" w:rsidP="009C56FB">
      <w:pPr>
        <w:pStyle w:val="B1"/>
      </w:pPr>
      <w:r w:rsidRPr="00481D2D">
        <w:t>-</w:t>
      </w:r>
      <w:r w:rsidRPr="00481D2D">
        <w:tab/>
        <w:t>transported using the SRTP transport protocol according to RFC 3711 [169] and the profile defined in 3GPP TS 33.328 [19C]; and</w:t>
      </w:r>
    </w:p>
    <w:p w14:paraId="6314E82B" w14:textId="77777777" w:rsidR="009C56FB" w:rsidRPr="00481D2D" w:rsidRDefault="009C56FB" w:rsidP="009C56FB">
      <w:pPr>
        <w:pStyle w:val="B1"/>
        <w:rPr>
          <w:snapToGrid w:val="0"/>
        </w:rPr>
      </w:pPr>
      <w:r w:rsidRPr="00481D2D">
        <w:rPr>
          <w:snapToGrid w:val="0"/>
        </w:rPr>
        <w:t>-</w:t>
      </w:r>
      <w:r w:rsidRPr="00481D2D">
        <w:rPr>
          <w:snapToGrid w:val="0"/>
        </w:rPr>
        <w:tab/>
      </w:r>
      <w:r w:rsidRPr="00481D2D">
        <w:t>including an SDP crypto attribute according to RFC 4568 [168] and the profile defined in 3GPP TS 33.328 [19C]</w:t>
      </w:r>
      <w:r w:rsidRPr="00481D2D">
        <w:rPr>
          <w:snapToGrid w:val="0"/>
        </w:rPr>
        <w:t>.</w:t>
      </w:r>
    </w:p>
    <w:p w14:paraId="341B9F26" w14:textId="77777777" w:rsidR="00F85107" w:rsidRPr="00481D2D" w:rsidRDefault="00F85107" w:rsidP="00F85107">
      <w:r w:rsidRPr="00481D2D">
        <w:rPr>
          <w:snapToGrid w:val="0"/>
        </w:rPr>
        <w:t xml:space="preserve">If the UE supports </w:t>
      </w:r>
      <w:r w:rsidRPr="00481D2D">
        <w:t xml:space="preserve">the end-to-access-edge media security for RTP media using </w:t>
      </w:r>
      <w:smartTag w:uri="urn:schemas-microsoft-com:office:smarttags" w:element="stockticker">
        <w:r w:rsidRPr="00481D2D">
          <w:t>DTLS</w:t>
        </w:r>
      </w:smartTag>
      <w:r w:rsidRPr="00481D2D">
        <w:t>-SRTP and certificate fingerprints, u</w:t>
      </w:r>
      <w:r w:rsidRPr="00481D2D">
        <w:rPr>
          <w:snapToGrid w:val="0"/>
        </w:rPr>
        <w:t xml:space="preserve">pon receiving an SDP offer </w:t>
      </w:r>
      <w:r w:rsidRPr="00481D2D">
        <w:t xml:space="preserve">containing an </w:t>
      </w:r>
      <w:smartTag w:uri="urn:schemas-microsoft-com:office:smarttags" w:element="stockticker">
        <w:r w:rsidRPr="00481D2D">
          <w:t>RTP</w:t>
        </w:r>
      </w:smartTag>
      <w:r w:rsidRPr="00481D2D">
        <w:t xml:space="preserve"> based media:</w:t>
      </w:r>
    </w:p>
    <w:p w14:paraId="22B5535E" w14:textId="77777777" w:rsidR="00F85107" w:rsidRPr="00481D2D" w:rsidRDefault="00F85107" w:rsidP="00F85107">
      <w:pPr>
        <w:pStyle w:val="B1"/>
      </w:pPr>
      <w:r w:rsidRPr="00481D2D">
        <w:t>-</w:t>
      </w:r>
      <w:r w:rsidRPr="00481D2D">
        <w:tab/>
        <w:t xml:space="preserve">transported using the "UDP/TLS/RTP/SAVP" </w:t>
      </w:r>
      <w:r w:rsidRPr="00481D2D">
        <w:rPr>
          <w:rFonts w:hint="eastAsia"/>
          <w:lang w:eastAsia="zh-CN"/>
        </w:rPr>
        <w:t xml:space="preserve">or </w:t>
      </w:r>
      <w:r w:rsidRPr="00481D2D">
        <w:t>"UDP/TLS/RTP/SAVPF"</w:t>
      </w:r>
      <w:r w:rsidRPr="00481D2D">
        <w:rPr>
          <w:rFonts w:hint="eastAsia"/>
          <w:lang w:eastAsia="zh-CN"/>
        </w:rPr>
        <w:t xml:space="preserve"> </w:t>
      </w:r>
      <w:r w:rsidRPr="00481D2D">
        <w:t>as</w:t>
      </w:r>
      <w:r w:rsidRPr="00481D2D">
        <w:rPr>
          <w:rFonts w:hint="eastAsia"/>
          <w:lang w:eastAsia="zh-CN"/>
        </w:rPr>
        <w:t xml:space="preserve"> the</w:t>
      </w:r>
      <w:r w:rsidRPr="00481D2D">
        <w:t xml:space="preserve"> transport protocol according to RFC 5763 [222] and RFC 5764 [223];</w:t>
      </w:r>
    </w:p>
    <w:p w14:paraId="214BF978" w14:textId="77777777" w:rsidR="00F85107" w:rsidRPr="00481D2D" w:rsidRDefault="00F85107" w:rsidP="00F85107">
      <w:pPr>
        <w:pStyle w:val="B1"/>
      </w:pPr>
      <w:r w:rsidRPr="00481D2D">
        <w:t>-</w:t>
      </w:r>
      <w:r w:rsidRPr="00481D2D">
        <w:tab/>
        <w:t>with the SDP fingerprint attribute as defined in RFC 8122 [241]; and</w:t>
      </w:r>
    </w:p>
    <w:p w14:paraId="7AAE2C88" w14:textId="77777777" w:rsidR="00F85107" w:rsidRPr="00481D2D" w:rsidRDefault="00F85107" w:rsidP="00F8510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14:paraId="06EF699A" w14:textId="77777777" w:rsidR="00F85107" w:rsidRPr="00481D2D" w:rsidRDefault="00F85107" w:rsidP="00F85107">
      <w:pPr>
        <w:rPr>
          <w:snapToGrid w:val="0"/>
        </w:rPr>
      </w:pPr>
      <w:r w:rsidRPr="00481D2D">
        <w:rPr>
          <w:snapToGrid w:val="0"/>
        </w:rPr>
        <w:t xml:space="preserve">and if the UE accepts the </w:t>
      </w:r>
      <w:smartTag w:uri="urn:schemas-microsoft-com:office:smarttags" w:element="stockticker">
        <w:r w:rsidRPr="00481D2D">
          <w:t>RTP</w:t>
        </w:r>
      </w:smartTag>
      <w:r w:rsidRPr="00481D2D">
        <w:t xml:space="preserve"> based media</w:t>
      </w:r>
      <w:r w:rsidRPr="00481D2D">
        <w:rPr>
          <w:snapToGrid w:val="0"/>
        </w:rPr>
        <w:t xml:space="preserve">, then the UE shall generate the SDP answer with the related </w:t>
      </w:r>
      <w:smartTag w:uri="urn:schemas-microsoft-com:office:smarttags" w:element="stockticker">
        <w:r w:rsidRPr="00481D2D">
          <w:rPr>
            <w:snapToGrid w:val="0"/>
          </w:rPr>
          <w:t>RTP</w:t>
        </w:r>
      </w:smartTag>
      <w:r w:rsidRPr="00481D2D">
        <w:rPr>
          <w:snapToGrid w:val="0"/>
        </w:rPr>
        <w:t xml:space="preserve"> based media:</w:t>
      </w:r>
    </w:p>
    <w:p w14:paraId="29B2E6BA" w14:textId="77777777" w:rsidR="00F85107" w:rsidRPr="00481D2D" w:rsidRDefault="00F85107" w:rsidP="00F85107">
      <w:pPr>
        <w:pStyle w:val="B1"/>
      </w:pPr>
      <w:r w:rsidRPr="00481D2D">
        <w:t>-</w:t>
      </w:r>
      <w:r w:rsidRPr="00481D2D">
        <w:tab/>
        <w:t xml:space="preserve">transported using "UDP/TLS/RTP/SAVP" </w:t>
      </w:r>
      <w:r w:rsidRPr="00481D2D">
        <w:rPr>
          <w:rFonts w:hint="eastAsia"/>
          <w:lang w:eastAsia="zh-CN"/>
        </w:rPr>
        <w:t xml:space="preserve">or </w:t>
      </w:r>
      <w:r w:rsidRPr="00481D2D">
        <w:t>"UDP/TLS/RTP/SAVPF"</w:t>
      </w:r>
      <w:r w:rsidRPr="00481D2D">
        <w:rPr>
          <w:rFonts w:hint="eastAsia"/>
          <w:lang w:eastAsia="zh-CN"/>
        </w:rPr>
        <w:t xml:space="preserve"> </w:t>
      </w:r>
      <w:r w:rsidRPr="00481D2D">
        <w:t>as</w:t>
      </w:r>
      <w:r w:rsidRPr="00481D2D">
        <w:rPr>
          <w:rFonts w:hint="eastAsia"/>
          <w:lang w:eastAsia="zh-CN"/>
        </w:rPr>
        <w:t xml:space="preserve"> the</w:t>
      </w:r>
      <w:r w:rsidRPr="00481D2D">
        <w:t xml:space="preserve"> transport protocol according to RFC 5763 [222] and RFC 5764 [223] and the profile defined in 3GPP TS 33.328 [19C];</w:t>
      </w:r>
    </w:p>
    <w:p w14:paraId="4F4A46BC" w14:textId="77777777" w:rsidR="00F85107" w:rsidRPr="00481D2D" w:rsidRDefault="00F85107" w:rsidP="00F85107">
      <w:pPr>
        <w:pStyle w:val="B1"/>
      </w:pPr>
      <w:r w:rsidRPr="00481D2D">
        <w:t>-</w:t>
      </w:r>
      <w:r w:rsidRPr="00481D2D">
        <w:tab/>
        <w:t>including the SDP fingerprint attribute according to RFC 8122 [241] and the profile defined in 3GPP TS 33.328 [19C]; and</w:t>
      </w:r>
    </w:p>
    <w:p w14:paraId="6F8879FA" w14:textId="77777777" w:rsidR="00F85107" w:rsidRPr="00481D2D" w:rsidRDefault="00F85107" w:rsidP="00F85107">
      <w:pPr>
        <w:pStyle w:val="B1"/>
      </w:pPr>
      <w:r w:rsidRPr="00481D2D">
        <w:t>-</w:t>
      </w:r>
      <w:r w:rsidRPr="00481D2D">
        <w:tab/>
        <w:t>including the SDP tls-id attribute according to RFC 8842 [240].</w:t>
      </w:r>
    </w:p>
    <w:p w14:paraId="61BC6A4C" w14:textId="77777777" w:rsidR="001E7167" w:rsidRPr="00481D2D" w:rsidRDefault="001E7167" w:rsidP="001E7167">
      <w:r w:rsidRPr="00481D2D">
        <w:rPr>
          <w:snapToGrid w:val="0"/>
        </w:rPr>
        <w:t xml:space="preserve">If the UE supports </w:t>
      </w:r>
      <w:r w:rsidRPr="00481D2D">
        <w:t xml:space="preserve">the end-to-access-edge media security for MSRP using </w:t>
      </w:r>
      <w:smartTag w:uri="urn:schemas-microsoft-com:office:smarttags" w:element="stockticker">
        <w:r w:rsidRPr="00481D2D">
          <w:t>TLS</w:t>
        </w:r>
      </w:smartTag>
      <w:r w:rsidRPr="00481D2D">
        <w:t xml:space="preserve"> and certificate fingerprints, u</w:t>
      </w:r>
      <w:r w:rsidRPr="00481D2D">
        <w:rPr>
          <w:snapToGrid w:val="0"/>
        </w:rPr>
        <w:t xml:space="preserve">pon receiving an SDP offer </w:t>
      </w:r>
      <w:r w:rsidRPr="00481D2D">
        <w:t>containing an MSRP based media:</w:t>
      </w:r>
    </w:p>
    <w:p w14:paraId="1446D6D4" w14:textId="77777777" w:rsidR="001E7167" w:rsidRPr="00481D2D" w:rsidRDefault="001E7167" w:rsidP="001E7167">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770B3F" w:rsidRPr="00481D2D">
        <w:t>214</w:t>
      </w:r>
      <w:r w:rsidRPr="00481D2D">
        <w:t>];</w:t>
      </w:r>
    </w:p>
    <w:p w14:paraId="7CAC4819" w14:textId="77777777"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14:paraId="7856D30D" w14:textId="77777777" w:rsidR="001E7167" w:rsidRPr="00481D2D" w:rsidRDefault="001E7167" w:rsidP="001E7167">
      <w:pPr>
        <w:pStyle w:val="B1"/>
        <w:rPr>
          <w:snapToGrid w:val="0"/>
        </w:rPr>
      </w:pPr>
      <w:r w:rsidRPr="00481D2D">
        <w:t>-</w:t>
      </w:r>
      <w:r w:rsidRPr="00481D2D">
        <w:tab/>
        <w:t xml:space="preserve">with the </w:t>
      </w:r>
      <w:r w:rsidRPr="00481D2D">
        <w:rPr>
          <w:snapToGrid w:val="0"/>
        </w:rPr>
        <w:t>SDP "</w:t>
      </w:r>
      <w:r w:rsidRPr="00481D2D">
        <w:t xml:space="preserve">a=3ge2ae:applied" </w:t>
      </w:r>
      <w:r w:rsidRPr="00481D2D">
        <w:rPr>
          <w:snapToGrid w:val="0"/>
        </w:rPr>
        <w:t>attribute;</w:t>
      </w:r>
    </w:p>
    <w:p w14:paraId="35EB902F" w14:textId="77777777" w:rsidR="001E7167" w:rsidRPr="00481D2D" w:rsidRDefault="001E7167" w:rsidP="001E7167">
      <w:pPr>
        <w:rPr>
          <w:snapToGrid w:val="0"/>
        </w:rPr>
      </w:pPr>
      <w:r w:rsidRPr="00481D2D">
        <w:rPr>
          <w:snapToGrid w:val="0"/>
        </w:rPr>
        <w:t>and if the UE accepts the MSRP based media, then the UE shall generate the SDP answer with the related MSRP based media:</w:t>
      </w:r>
    </w:p>
    <w:p w14:paraId="29073BA9" w14:textId="77777777" w:rsidR="001E7167" w:rsidRPr="00481D2D" w:rsidRDefault="001E7167" w:rsidP="001E7167">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 and</w:t>
      </w:r>
    </w:p>
    <w:p w14:paraId="15887B0B" w14:textId="77777777"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E65E7D" w:rsidRPr="00481D2D">
        <w:t> [241]</w:t>
      </w:r>
      <w:r w:rsidRPr="00481D2D">
        <w:t xml:space="preserve"> and the profile defined in 3GPP TS 33.328 [19C].</w:t>
      </w:r>
    </w:p>
    <w:p w14:paraId="2FE514C3" w14:textId="77777777" w:rsidR="001E7167" w:rsidRPr="00481D2D" w:rsidRDefault="00F012E5" w:rsidP="001E7167">
      <w:pPr>
        <w:pStyle w:val="NO"/>
        <w:rPr>
          <w:snapToGrid w:val="0"/>
        </w:rPr>
      </w:pPr>
      <w:r w:rsidRPr="00481D2D">
        <w:rPr>
          <w:snapToGrid w:val="0"/>
        </w:rPr>
        <w:t>NOTE 4</w:t>
      </w:r>
      <w:r w:rsidR="001E7167" w:rsidRPr="00481D2D">
        <w:rPr>
          <w:snapToGrid w:val="0"/>
        </w:rPr>
        <w:t>:</w:t>
      </w:r>
      <w:r w:rsidR="001E7167" w:rsidRPr="00481D2D">
        <w:rPr>
          <w:snapToGrid w:val="0"/>
        </w:rPr>
        <w:tab/>
      </w:r>
      <w:smartTag w:uri="urn:schemas-microsoft-com:office:smarttags" w:element="stockticker">
        <w:r w:rsidR="001E7167" w:rsidRPr="00481D2D">
          <w:rPr>
            <w:snapToGrid w:val="0"/>
          </w:rPr>
          <w:t>TLS</w:t>
        </w:r>
      </w:smartTag>
      <w:r w:rsidR="001E7167" w:rsidRPr="00481D2D">
        <w:rPr>
          <w:snapToGrid w:val="0"/>
        </w:rPr>
        <w:t xml:space="preserve"> client role and </w:t>
      </w:r>
      <w:smartTag w:uri="urn:schemas-microsoft-com:office:smarttags" w:element="stockticker">
        <w:r w:rsidR="001E7167" w:rsidRPr="00481D2D">
          <w:rPr>
            <w:snapToGrid w:val="0"/>
          </w:rPr>
          <w:t>TLS</w:t>
        </w:r>
      </w:smartTag>
      <w:r w:rsidR="001E7167" w:rsidRPr="00481D2D">
        <w:rPr>
          <w:snapToGrid w:val="0"/>
        </w:rPr>
        <w:t xml:space="preserve"> server role are determined according to RFC</w:t>
      </w:r>
      <w:r w:rsidR="001E7167" w:rsidRPr="00481D2D">
        <w:t> </w:t>
      </w:r>
      <w:r w:rsidR="001E7167" w:rsidRPr="00481D2D">
        <w:rPr>
          <w:snapToGrid w:val="0"/>
        </w:rPr>
        <w:t>6135</w:t>
      </w:r>
      <w:r w:rsidR="001E7167" w:rsidRPr="00481D2D">
        <w:t> [</w:t>
      </w:r>
      <w:r w:rsidR="00770B3F" w:rsidRPr="00481D2D">
        <w:t>215</w:t>
      </w:r>
      <w:r w:rsidR="001E7167" w:rsidRPr="00481D2D">
        <w:t>] (</w:t>
      </w:r>
      <w:r w:rsidR="001E7167" w:rsidRPr="00481D2D">
        <w:rPr>
          <w:snapToGrid w:val="0"/>
        </w:rPr>
        <w:t xml:space="preserve">referenced by </w:t>
      </w:r>
      <w:r w:rsidR="001E7167" w:rsidRPr="00481D2D">
        <w:t>RFC 6714 [</w:t>
      </w:r>
      <w:r w:rsidR="00770B3F" w:rsidRPr="00481D2D">
        <w:t>214</w:t>
      </w:r>
      <w:r w:rsidR="001E7167" w:rsidRPr="00481D2D">
        <w:t xml:space="preserve">]). If the SDP answer contains the SDP setup attribute with "active" attribute value, the answerer performs the </w:t>
      </w:r>
      <w:smartTag w:uri="urn:schemas-microsoft-com:office:smarttags" w:element="stockticker">
        <w:r w:rsidR="001E7167" w:rsidRPr="00481D2D">
          <w:t>TLS</w:t>
        </w:r>
      </w:smartTag>
      <w:r w:rsidR="001E7167" w:rsidRPr="00481D2D">
        <w:t xml:space="preserve"> client role. If the SDP answer contains the SDP setup attribute with "passive" attribute value, the offerer performs the </w:t>
      </w:r>
      <w:smartTag w:uri="urn:schemas-microsoft-com:office:smarttags" w:element="stockticker">
        <w:r w:rsidR="001E7167" w:rsidRPr="00481D2D">
          <w:t>TLS</w:t>
        </w:r>
      </w:smartTag>
      <w:r w:rsidR="001E7167" w:rsidRPr="00481D2D">
        <w:t xml:space="preserve"> client role</w:t>
      </w:r>
      <w:r w:rsidR="001E7167" w:rsidRPr="00481D2D">
        <w:rPr>
          <w:snapToGrid w:val="0"/>
        </w:rPr>
        <w:t>.</w:t>
      </w:r>
    </w:p>
    <w:p w14:paraId="025A466C" w14:textId="77777777" w:rsidR="001E7167" w:rsidRPr="00481D2D" w:rsidRDefault="001E7167" w:rsidP="001E7167">
      <w:r w:rsidRPr="00481D2D">
        <w:rPr>
          <w:snapToGrid w:val="0"/>
        </w:rPr>
        <w:t xml:space="preserve">If the UE supports </w:t>
      </w:r>
      <w:r w:rsidRPr="00481D2D">
        <w:t xml:space="preserve">the end-to-access-edge media security for BFCP using </w:t>
      </w:r>
      <w:smartTag w:uri="urn:schemas-microsoft-com:office:smarttags" w:element="stockticker">
        <w:r w:rsidRPr="00481D2D">
          <w:t>TLS</w:t>
        </w:r>
      </w:smartTag>
      <w:r w:rsidRPr="00481D2D">
        <w:t xml:space="preserve"> and certificate fingerprints, u</w:t>
      </w:r>
      <w:r w:rsidRPr="00481D2D">
        <w:rPr>
          <w:snapToGrid w:val="0"/>
        </w:rPr>
        <w:t xml:space="preserve">pon receiving an SDP offer </w:t>
      </w:r>
      <w:r w:rsidRPr="00481D2D">
        <w:t>containing an BFCP based media:</w:t>
      </w:r>
    </w:p>
    <w:p w14:paraId="5C4C5EF2" w14:textId="77777777" w:rsidR="001E7167" w:rsidRPr="00481D2D" w:rsidRDefault="001E7167" w:rsidP="001E7167">
      <w:pPr>
        <w:pStyle w:val="B1"/>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s defined in RFC 4583 [108];</w:t>
      </w:r>
    </w:p>
    <w:p w14:paraId="78E34F37" w14:textId="77777777"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14:paraId="4362F800" w14:textId="77777777" w:rsidR="001E7167" w:rsidRPr="00481D2D" w:rsidRDefault="001E7167" w:rsidP="001E716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14:paraId="46D0FE21" w14:textId="77777777" w:rsidR="001E7167" w:rsidRPr="00481D2D" w:rsidRDefault="001E7167" w:rsidP="001E7167">
      <w:pPr>
        <w:rPr>
          <w:snapToGrid w:val="0"/>
        </w:rPr>
      </w:pPr>
      <w:r w:rsidRPr="00481D2D">
        <w:rPr>
          <w:snapToGrid w:val="0"/>
        </w:rPr>
        <w:t>and if the UE accepts the BFCP based media, then the UE shall generate the SDP answer with the related BFCP based media:</w:t>
      </w:r>
    </w:p>
    <w:p w14:paraId="5AB20191" w14:textId="77777777" w:rsidR="001E7167" w:rsidRPr="00481D2D" w:rsidRDefault="001E7167" w:rsidP="001E7167">
      <w:pPr>
        <w:pStyle w:val="B1"/>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ccording to RFC 4583 [108] and the profile defined in 3GPP TS 33.328 [19C]; and</w:t>
      </w:r>
    </w:p>
    <w:p w14:paraId="79F2FFBF" w14:textId="77777777"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E65E7D" w:rsidRPr="00481D2D">
        <w:t> [241]</w:t>
      </w:r>
      <w:r w:rsidRPr="00481D2D">
        <w:t xml:space="preserve"> and the profile defined in 3GPP TS 33.328 [19C].</w:t>
      </w:r>
    </w:p>
    <w:p w14:paraId="7A4A4E0D" w14:textId="77777777" w:rsidR="00455FC5" w:rsidRPr="00481D2D" w:rsidRDefault="00455FC5" w:rsidP="00455FC5">
      <w:r w:rsidRPr="00481D2D">
        <w:t xml:space="preserve">Unless a new </w:t>
      </w:r>
      <w:smartTag w:uri="urn:schemas-microsoft-com:office:smarttags" w:element="stockticker">
        <w:r w:rsidRPr="00481D2D">
          <w:t>TLS</w:t>
        </w:r>
      </w:smartTag>
      <w:r w:rsidRPr="00481D2D">
        <w:t xml:space="preserve"> session is negotiated, subsequent SDP offers and answers shall not impact the previously negotiated </w:t>
      </w:r>
      <w:smartTag w:uri="urn:schemas-microsoft-com:office:smarttags" w:element="stockticker">
        <w:r w:rsidRPr="00481D2D">
          <w:t>TLS</w:t>
        </w:r>
      </w:smartTag>
      <w:r w:rsidRPr="00481D2D">
        <w:t xml:space="preserve"> roles.</w:t>
      </w:r>
    </w:p>
    <w:p w14:paraId="0FA138BE" w14:textId="77777777" w:rsidR="00455FC5" w:rsidRPr="00481D2D" w:rsidRDefault="00455FC5" w:rsidP="00455FC5">
      <w:pPr>
        <w:pStyle w:val="NO"/>
        <w:rPr>
          <w:rFonts w:eastAsia="MS Mincho"/>
        </w:rPr>
      </w:pPr>
      <w:r w:rsidRPr="00481D2D">
        <w:rPr>
          <w:rFonts w:eastAsia="MS Mincho"/>
        </w:rPr>
        <w:t>NOTE 5:</w:t>
      </w:r>
      <w:r w:rsidR="006E59FF" w:rsidRPr="00481D2D">
        <w:rPr>
          <w:rFonts w:eastAsia="MS Mincho"/>
        </w:rPr>
        <w:tab/>
      </w:r>
      <w:r w:rsidRPr="00481D2D">
        <w:rPr>
          <w:rFonts w:eastAsia="MS Mincho"/>
        </w:rPr>
        <w:t xml:space="preserve">RFC 4583 [108] specifies that the SDP answerer will act as the </w:t>
      </w:r>
      <w:smartTag w:uri="urn:schemas-microsoft-com:office:smarttags" w:element="stockticker">
        <w:r w:rsidRPr="00481D2D">
          <w:rPr>
            <w:rFonts w:eastAsia="MS Mincho"/>
          </w:rPr>
          <w:t>TLS</w:t>
        </w:r>
      </w:smartTag>
      <w:r w:rsidRPr="00481D2D">
        <w:rPr>
          <w:rFonts w:eastAsia="MS Mincho"/>
        </w:rPr>
        <w:t xml:space="preserve"> server but leaves the impact of SDP renegotiation on </w:t>
      </w:r>
      <w:smartTag w:uri="urn:schemas-microsoft-com:office:smarttags" w:element="stockticker">
        <w:r w:rsidRPr="00481D2D">
          <w:rPr>
            <w:rFonts w:eastAsia="MS Mincho"/>
          </w:rPr>
          <w:t>TLS</w:t>
        </w:r>
      </w:smartTag>
      <w:r w:rsidRPr="00481D2D">
        <w:rPr>
          <w:rFonts w:eastAsia="MS Mincho"/>
        </w:rPr>
        <w:t xml:space="preserve"> unspecified.</w:t>
      </w:r>
    </w:p>
    <w:p w14:paraId="370A99C8" w14:textId="77777777" w:rsidR="001E7167" w:rsidRPr="00481D2D" w:rsidRDefault="001E7167" w:rsidP="001E7167">
      <w:r w:rsidRPr="00481D2D">
        <w:rPr>
          <w:snapToGrid w:val="0"/>
        </w:rPr>
        <w:t xml:space="preserve">If the UE supports </w:t>
      </w:r>
      <w:r w:rsidRPr="00481D2D">
        <w:t>the end-to-access-edge media security for UDPTL using DTLS and certificate fingerprints, u</w:t>
      </w:r>
      <w:r w:rsidRPr="00481D2D">
        <w:rPr>
          <w:snapToGrid w:val="0"/>
        </w:rPr>
        <w:t xml:space="preserve">pon receiving an SDP offer </w:t>
      </w:r>
      <w:r w:rsidRPr="00481D2D">
        <w:t>containing an UDPTL based media:</w:t>
      </w:r>
    </w:p>
    <w:p w14:paraId="2CBA4F72" w14:textId="77777777" w:rsidR="001E7167" w:rsidRPr="00481D2D" w:rsidRDefault="001E7167" w:rsidP="001E7167">
      <w:pPr>
        <w:pStyle w:val="B1"/>
      </w:pPr>
      <w:r w:rsidRPr="00481D2D">
        <w:t>-</w:t>
      </w:r>
      <w:r w:rsidRPr="00481D2D">
        <w:tab/>
        <w:t xml:space="preserve">transported using the UDPTL over DTLS transport protocol as defined in </w:t>
      </w:r>
      <w:r w:rsidR="000604BE" w:rsidRPr="00481D2D">
        <w:t>RFC 7345</w:t>
      </w:r>
      <w:r w:rsidRPr="00481D2D">
        <w:t> [</w:t>
      </w:r>
      <w:r w:rsidR="00770B3F" w:rsidRPr="00481D2D">
        <w:t>217</w:t>
      </w:r>
      <w:r w:rsidRPr="00481D2D">
        <w:t>]</w:t>
      </w:r>
      <w:r w:rsidR="00B97EF8" w:rsidRPr="00481D2D">
        <w:t xml:space="preserve"> and </w:t>
      </w:r>
      <w:r w:rsidR="00DC3015" w:rsidRPr="00481D2D">
        <w:t>RFC 8842</w:t>
      </w:r>
      <w:r w:rsidR="00B97EF8" w:rsidRPr="00481D2D">
        <w:t> [240]</w:t>
      </w:r>
      <w:r w:rsidRPr="00481D2D">
        <w:t>;</w:t>
      </w:r>
    </w:p>
    <w:p w14:paraId="02868E54" w14:textId="77777777"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14:paraId="7F0ECBAF" w14:textId="77777777" w:rsidR="001E7167" w:rsidRPr="00481D2D" w:rsidRDefault="001E7167" w:rsidP="001E716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14:paraId="75A8E7FE" w14:textId="77777777" w:rsidR="001E7167" w:rsidRPr="00481D2D" w:rsidRDefault="001E7167" w:rsidP="001E7167">
      <w:pPr>
        <w:rPr>
          <w:snapToGrid w:val="0"/>
        </w:rPr>
      </w:pPr>
      <w:r w:rsidRPr="00481D2D">
        <w:rPr>
          <w:snapToGrid w:val="0"/>
        </w:rPr>
        <w:t xml:space="preserve">and if the UE accepts the </w:t>
      </w:r>
      <w:r w:rsidRPr="00481D2D">
        <w:t xml:space="preserve">UDPTL </w:t>
      </w:r>
      <w:r w:rsidRPr="00481D2D">
        <w:rPr>
          <w:snapToGrid w:val="0"/>
        </w:rPr>
        <w:t xml:space="preserve">based media, then the UE shall generate the SDP answer with the related </w:t>
      </w:r>
      <w:r w:rsidRPr="00481D2D">
        <w:t xml:space="preserve">UDPTL </w:t>
      </w:r>
      <w:r w:rsidRPr="00481D2D">
        <w:rPr>
          <w:snapToGrid w:val="0"/>
        </w:rPr>
        <w:t>based media:</w:t>
      </w:r>
    </w:p>
    <w:p w14:paraId="6BD8EFEF" w14:textId="77777777" w:rsidR="001E7167" w:rsidRPr="00481D2D" w:rsidRDefault="001E7167" w:rsidP="001E7167">
      <w:pPr>
        <w:pStyle w:val="B1"/>
      </w:pPr>
      <w:r w:rsidRPr="00481D2D">
        <w:t>-</w:t>
      </w:r>
      <w:r w:rsidRPr="00481D2D">
        <w:tab/>
        <w:t xml:space="preserve">transported using the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7C799CFB" w14:textId="77777777"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C93093" w:rsidRPr="00481D2D">
        <w:t> [241]</w:t>
      </w:r>
      <w:r w:rsidRPr="00481D2D">
        <w:t xml:space="preserve"> and the profile defined in 3GPP TS 33.328 [19C]</w:t>
      </w:r>
      <w:r w:rsidR="00C93093" w:rsidRPr="00481D2D">
        <w:t>; and</w:t>
      </w:r>
    </w:p>
    <w:p w14:paraId="60883E72" w14:textId="77777777" w:rsidR="00C93093" w:rsidRPr="00481D2D" w:rsidRDefault="00C93093" w:rsidP="00C93093">
      <w:pPr>
        <w:pStyle w:val="B1"/>
      </w:pPr>
      <w:r w:rsidRPr="00481D2D">
        <w:t>-</w:t>
      </w:r>
      <w:r w:rsidRPr="00481D2D">
        <w:tab/>
        <w:t xml:space="preserve">including the SDP tls-id attribute according to </w:t>
      </w:r>
      <w:r w:rsidR="00DC3015" w:rsidRPr="00481D2D">
        <w:t>RFC 8842</w:t>
      </w:r>
      <w:r w:rsidRPr="00481D2D">
        <w:t> [240].</w:t>
      </w:r>
    </w:p>
    <w:p w14:paraId="65D07F97" w14:textId="77777777" w:rsidR="00F012E5" w:rsidRPr="00481D2D" w:rsidRDefault="00F012E5" w:rsidP="00F012E5">
      <w:r w:rsidRPr="00481D2D">
        <w:rPr>
          <w:snapToGrid w:val="0"/>
        </w:rPr>
        <w:t xml:space="preserve">Upon receiving an SDP offer </w:t>
      </w:r>
      <w:r w:rsidRPr="00481D2D">
        <w:t>containing an MSRP based media:</w:t>
      </w:r>
    </w:p>
    <w:p w14:paraId="0ABBBE71" w14:textId="77777777" w:rsidR="00F012E5" w:rsidRPr="00481D2D" w:rsidRDefault="00F012E5" w:rsidP="004513BF">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4513BF" w:rsidRPr="00481D2D">
        <w:t>214</w:t>
      </w:r>
      <w:r w:rsidRPr="00481D2D">
        <w:t>]; and</w:t>
      </w:r>
    </w:p>
    <w:p w14:paraId="5F85AED2" w14:textId="77777777" w:rsidR="00F012E5" w:rsidRPr="00481D2D" w:rsidRDefault="00F012E5" w:rsidP="00F012E5">
      <w:pPr>
        <w:pStyle w:val="B1"/>
      </w:pPr>
      <w:r w:rsidRPr="00481D2D">
        <w:t>-</w:t>
      </w:r>
      <w:r w:rsidRPr="00481D2D">
        <w:tab/>
        <w:t xml:space="preserve">with the SDP </w:t>
      </w:r>
      <w:r w:rsidRPr="00481D2D">
        <w:rPr>
          <w:rFonts w:eastAsia="MS Mincho"/>
        </w:rPr>
        <w:t>key-mgmt</w:t>
      </w:r>
      <w:r w:rsidRPr="00481D2D">
        <w:t xml:space="preserve"> attribute according to RFC 4567 [167] and the profile defined in 3GPP TS 33.328 [19C]; </w:t>
      </w:r>
    </w:p>
    <w:p w14:paraId="269089DA" w14:textId="77777777" w:rsidR="00F012E5" w:rsidRPr="00481D2D" w:rsidRDefault="00F012E5" w:rsidP="00F012E5">
      <w:pPr>
        <w:rPr>
          <w:snapToGrid w:val="0"/>
        </w:rPr>
      </w:pPr>
      <w:r w:rsidRPr="00481D2D">
        <w:rPr>
          <w:snapToGrid w:val="0"/>
        </w:rPr>
        <w:t>and if the UE accepts the MSRP based media, the UE shall:</w:t>
      </w:r>
    </w:p>
    <w:p w14:paraId="120548B0" w14:textId="77777777" w:rsidR="00F012E5" w:rsidRPr="00481D2D" w:rsidRDefault="00F012E5" w:rsidP="00F012E5">
      <w:pPr>
        <w:pStyle w:val="B1"/>
        <w:rPr>
          <w:snapToGrid w:val="0"/>
        </w:rPr>
      </w:pPr>
      <w:r w:rsidRPr="00481D2D">
        <w:rPr>
          <w:snapToGrid w:val="0"/>
        </w:rPr>
        <w:t>1)</w:t>
      </w:r>
      <w:r w:rsidRPr="00481D2D">
        <w:rPr>
          <w:snapToGrid w:val="0"/>
        </w:rPr>
        <w:tab/>
        <w:t>generate the SDP answer with the related MSRP based media:</w:t>
      </w:r>
    </w:p>
    <w:p w14:paraId="6FC24F44" w14:textId="77777777" w:rsidR="00F012E5" w:rsidRPr="00481D2D" w:rsidRDefault="00F012E5" w:rsidP="004513BF">
      <w:pPr>
        <w:pStyle w:val="B2"/>
      </w:pPr>
      <w:r w:rsidRPr="00481D2D">
        <w:t>a)</w:t>
      </w:r>
      <w:r w:rsidRPr="00481D2D">
        <w:tab/>
        <w:t xml:space="preserve">transported using the MSRP over </w:t>
      </w:r>
      <w:smartTag w:uri="urn:schemas-microsoft-com:office:smarttags" w:element="stockticker">
        <w:r w:rsidRPr="00481D2D">
          <w:t>TLS</w:t>
        </w:r>
      </w:smartTag>
      <w:r w:rsidRPr="00481D2D">
        <w:t xml:space="preserve"> transport protocol according to RFC 4975 [178], RFC 6714 [</w:t>
      </w:r>
      <w:r w:rsidR="004513BF" w:rsidRPr="00481D2D">
        <w:t>214</w:t>
      </w:r>
      <w:r w:rsidRPr="00481D2D">
        <w:t>] and the profile defined in 3GPP TS 33.328 [19C]; and</w:t>
      </w:r>
    </w:p>
    <w:p w14:paraId="0C67E0E9" w14:textId="77777777" w:rsidR="00F012E5" w:rsidRPr="00481D2D" w:rsidRDefault="00F012E5" w:rsidP="00F012E5">
      <w:pPr>
        <w:pStyle w:val="B2"/>
      </w:pPr>
      <w:r w:rsidRPr="00481D2D">
        <w:t>b)</w:t>
      </w:r>
      <w:r w:rsidRPr="00481D2D">
        <w:tab/>
        <w:t xml:space="preserve">include the SDP </w:t>
      </w:r>
      <w:r w:rsidRPr="00481D2D">
        <w:rPr>
          <w:rFonts w:eastAsia="MS Mincho"/>
        </w:rPr>
        <w:t>key-mgmt</w:t>
      </w:r>
      <w:r w:rsidRPr="00481D2D">
        <w:t xml:space="preserve"> attribute according to RFC 4567 [167] and the profile defined in 3GPP TS 33.328 [19C]; and</w:t>
      </w:r>
    </w:p>
    <w:p w14:paraId="082C1234" w14:textId="77777777" w:rsidR="00F012E5" w:rsidRPr="00481D2D" w:rsidRDefault="00F012E5" w:rsidP="00F012E5">
      <w:pPr>
        <w:pStyle w:val="NO"/>
      </w:pPr>
      <w:r w:rsidRPr="00481D2D">
        <w:t>NOTE </w:t>
      </w:r>
      <w:r w:rsidR="00455FC5" w:rsidRPr="00481D2D">
        <w:t>6</w:t>
      </w:r>
      <w:r w:rsidRPr="00481D2D">
        <w:t>:</w:t>
      </w:r>
      <w:r w:rsidRPr="00481D2D">
        <w:tab/>
        <w:t>SDP fingerprint attribute is not included.</w:t>
      </w:r>
    </w:p>
    <w:p w14:paraId="1DC31A47" w14:textId="77777777" w:rsidR="00F012E5" w:rsidRPr="00481D2D" w:rsidRDefault="00F012E5" w:rsidP="006B211F">
      <w:pPr>
        <w:pStyle w:val="B1"/>
      </w:pPr>
      <w:r w:rsidRPr="00481D2D">
        <w:t>2)</w:t>
      </w:r>
      <w:r w:rsidRPr="00481D2D">
        <w:tab/>
        <w:t>indicate the pre-shared key ciphersuites according to RFC 4279 [</w:t>
      </w:r>
      <w:r w:rsidR="006B211F" w:rsidRPr="00481D2D">
        <w:t>218</w:t>
      </w:r>
      <w:r w:rsidRPr="00481D2D">
        <w:t xml:space="preserve">] and the profile defined in 3GPP TS 33.328 [19C] in </w:t>
      </w:r>
      <w:smartTag w:uri="urn:schemas-microsoft-com:office:smarttags" w:element="stockticker">
        <w:r w:rsidRPr="00481D2D">
          <w:t>TLS</w:t>
        </w:r>
      </w:smartTag>
      <w:r w:rsidRPr="00481D2D">
        <w:t xml:space="preserve"> handshake of </w:t>
      </w:r>
      <w:smartTag w:uri="urn:schemas-microsoft-com:office:smarttags" w:element="stockticker">
        <w:r w:rsidRPr="00481D2D">
          <w:t>TLS</w:t>
        </w:r>
      </w:smartTag>
      <w:r w:rsidRPr="00481D2D">
        <w:t xml:space="preserve"> connection transporting the MSRP based media.</w:t>
      </w:r>
    </w:p>
    <w:p w14:paraId="60D3D0E9" w14:textId="77777777" w:rsidR="009D52D4" w:rsidRPr="00481D2D" w:rsidRDefault="009D52D4" w:rsidP="009D52D4">
      <w:r w:rsidRPr="00481D2D">
        <w:t xml:space="preserve">If the terminating UE uses the precondition mechanism (see subclause 5.1.4.1), if the desired QoS resources for one or more media streams have not been reserved at the terminating UE when constructing the SDP offer, the terminating UE shall indicate the related local preconditions for QoS as not met, using the segmented status type, as defined in RFC 3312 [30] and RFC 4032 [64], as well as the strength-tag value "mandatory" for the local segment and the strength-tag value </w:t>
      </w:r>
      <w:r w:rsidR="009460C5" w:rsidRPr="00481D2D">
        <w:t xml:space="preserve">either </w:t>
      </w:r>
      <w:r w:rsidRPr="00481D2D">
        <w:t xml:space="preserve">"optional" </w:t>
      </w:r>
      <w:r w:rsidR="009460C5" w:rsidRPr="00481D2D">
        <w:t xml:space="preserve">or as specified in RFC 3312 [30] and RFC 4032 [64] </w:t>
      </w:r>
      <w:r w:rsidRPr="00481D2D">
        <w:t>for the remote segment.</w:t>
      </w:r>
    </w:p>
    <w:p w14:paraId="3902608C" w14:textId="77777777" w:rsidR="009D52D4" w:rsidRPr="00481D2D" w:rsidRDefault="009D52D4" w:rsidP="009D52D4">
      <w:pPr>
        <w:pStyle w:val="NO"/>
      </w:pPr>
      <w:r w:rsidRPr="00481D2D">
        <w:t>NOTE </w:t>
      </w:r>
      <w:r w:rsidR="00455FC5" w:rsidRPr="00481D2D">
        <w:t>7</w:t>
      </w:r>
      <w:r w:rsidRPr="00481D2D">
        <w:t>:</w:t>
      </w:r>
      <w:r w:rsidRPr="00481D2D">
        <w:tab/>
        <w:t>It is out of scope of this specification which media streams are to be included in the SDP offer.</w:t>
      </w:r>
    </w:p>
    <w:p w14:paraId="2B3EB5E6" w14:textId="77777777" w:rsidR="009D52D4" w:rsidRPr="00481D2D" w:rsidRDefault="009D52D4" w:rsidP="009D52D4">
      <w:r w:rsidRPr="00481D2D">
        <w:t xml:space="preserve">If the terminating UE uses the precondition mechanism (see subclause 5.1.4.1) and if the desired QoS resources for one or more media streams are available at the terminating UE when the SDP offer is sent, the UE shall indicate the related local preconditions as met, using the segmented status type, as defined in RFC 3312 [30] and RFC 4032 [64], as well as the strength-tag value "mandatory" for the local segment and the strength-tag value </w:t>
      </w:r>
      <w:r w:rsidR="009460C5" w:rsidRPr="00481D2D">
        <w:t xml:space="preserve">either </w:t>
      </w:r>
      <w:r w:rsidRPr="00481D2D">
        <w:t xml:space="preserve">"optional" </w:t>
      </w:r>
      <w:r w:rsidR="009460C5" w:rsidRPr="00481D2D">
        <w:t xml:space="preserve">or as specified in RFC 3312 [30] and RFC 4032 [64] </w:t>
      </w:r>
      <w:r w:rsidRPr="00481D2D">
        <w:t>for the remote segment.</w:t>
      </w:r>
    </w:p>
    <w:p w14:paraId="1FD506A2" w14:textId="77777777" w:rsidR="00713204" w:rsidRPr="00481D2D" w:rsidRDefault="00713204" w:rsidP="00713204">
      <w:r w:rsidRPr="00481D2D">
        <w:t>If the terminating UE sends an UPDATE request to remove one or more media streams negotiated in the session for which a final response to the INVITE request has not been sent yet, the terminating UE sets the ports of the media streams to be removed from the session to zero in the new SDP offer.</w:t>
      </w:r>
    </w:p>
    <w:p w14:paraId="4A6C32AB" w14:textId="77777777" w:rsidR="006D3723" w:rsidRPr="00481D2D" w:rsidRDefault="006D3723" w:rsidP="006D3723">
      <w:pPr>
        <w:pStyle w:val="NO"/>
        <w:rPr>
          <w:lang w:eastAsia="ja-JP"/>
        </w:rPr>
      </w:pPr>
      <w:r w:rsidRPr="00481D2D">
        <w:rPr>
          <w:snapToGrid w:val="0"/>
        </w:rPr>
        <w:t>NOTE </w:t>
      </w:r>
      <w:r w:rsidRPr="00481D2D">
        <w:rPr>
          <w:rFonts w:hint="eastAsia"/>
          <w:snapToGrid w:val="0"/>
          <w:lang w:eastAsia="ja-JP"/>
        </w:rPr>
        <w:t>8</w:t>
      </w:r>
      <w:r w:rsidRPr="00481D2D">
        <w:rPr>
          <w:snapToGrid w:val="0"/>
        </w:rPr>
        <w:t>:</w:t>
      </w:r>
      <w:r w:rsidRPr="00481D2D">
        <w:rPr>
          <w:snapToGrid w:val="0"/>
        </w:rPr>
        <w:tab/>
      </w:r>
      <w:r w:rsidRPr="00481D2D">
        <w:rPr>
          <w:rFonts w:hint="eastAsia"/>
          <w:lang w:eastAsia="ja-JP"/>
        </w:rPr>
        <w:t xml:space="preserve">Upon receiving an initial </w:t>
      </w:r>
      <w:r w:rsidRPr="00481D2D">
        <w:t>INVITE request</w:t>
      </w:r>
      <w:r w:rsidRPr="00481D2D">
        <w:rPr>
          <w:rFonts w:hint="eastAsia"/>
          <w:lang w:eastAsia="ja-JP"/>
        </w:rPr>
        <w:t xml:space="preserve"> with one or more media streams which the terminating UE supports and one or more media streams which the UE does not support, the UE is not expected to reject the INVITE request just because of the presence of the unsupported media stream.</w:t>
      </w:r>
    </w:p>
    <w:p w14:paraId="33E09E57" w14:textId="77777777" w:rsidR="00524043" w:rsidRPr="00481D2D" w:rsidRDefault="00524043" w:rsidP="00524043">
      <w:pPr>
        <w:pStyle w:val="NO"/>
      </w:pPr>
      <w:r w:rsidRPr="00481D2D">
        <w:t>NOTE 9:</w:t>
      </w:r>
      <w:r w:rsidRPr="00481D2D">
        <w:tab/>
        <w:t>Previous versions of this document mandated the use of the SDP inactive attribute in the SDP offer if the desired QoS resources for one or more media streams had not been reserved at the originating UE when constructing the SDP offer unless the originating UE knew that the precondition mechanism was supported by the remote UE. The use can still occur when interoperating with devices based on earlier versions of this document.</w:t>
      </w:r>
    </w:p>
    <w:p w14:paraId="4B274FBD" w14:textId="77777777" w:rsidR="00F06EC0" w:rsidRPr="00481D2D" w:rsidRDefault="00F06EC0" w:rsidP="005D46C4">
      <w:pPr>
        <w:pStyle w:val="Heading3"/>
      </w:pPr>
      <w:bookmarkStart w:id="600" w:name="_Toc132018828"/>
      <w:r w:rsidRPr="00481D2D">
        <w:t>6.1.4</w:t>
      </w:r>
      <w:r w:rsidRPr="00481D2D">
        <w:tab/>
        <w:t>Session modification</w:t>
      </w:r>
      <w:bookmarkEnd w:id="600"/>
    </w:p>
    <w:p w14:paraId="3E2AE139" w14:textId="77777777" w:rsidR="00F06EC0" w:rsidRPr="00481D2D" w:rsidRDefault="00F06EC0" w:rsidP="005D46C4">
      <w:pPr>
        <w:pStyle w:val="Heading4"/>
      </w:pPr>
      <w:bookmarkStart w:id="601" w:name="_Toc132018829"/>
      <w:r w:rsidRPr="00481D2D">
        <w:t>6.1.4.1</w:t>
      </w:r>
      <w:r w:rsidR="005777A3" w:rsidRPr="00481D2D">
        <w:tab/>
      </w:r>
      <w:r w:rsidRPr="00481D2D">
        <w:t>General</w:t>
      </w:r>
      <w:bookmarkEnd w:id="601"/>
    </w:p>
    <w:p w14:paraId="0E0F2033" w14:textId="77777777" w:rsidR="00F06EC0" w:rsidRPr="00481D2D" w:rsidRDefault="00F06EC0" w:rsidP="00F06EC0">
      <w:r w:rsidRPr="00481D2D">
        <w:t>This subclause applies after the 2xx response to the initial INVITE request has been sent or received.</w:t>
      </w:r>
    </w:p>
    <w:p w14:paraId="75530BDB" w14:textId="77777777" w:rsidR="00F06EC0" w:rsidRPr="00481D2D" w:rsidRDefault="00F06EC0" w:rsidP="005D46C4">
      <w:pPr>
        <w:pStyle w:val="Heading4"/>
      </w:pPr>
      <w:bookmarkStart w:id="602" w:name="_Toc132018830"/>
      <w:r w:rsidRPr="00481D2D">
        <w:t>6.1.4.2</w:t>
      </w:r>
      <w:r w:rsidR="005777A3" w:rsidRPr="00481D2D">
        <w:tab/>
      </w:r>
      <w:r w:rsidRPr="00481D2D">
        <w:t>Generating session modification request</w:t>
      </w:r>
      <w:bookmarkEnd w:id="602"/>
    </w:p>
    <w:p w14:paraId="0DFACDC4" w14:textId="77777777" w:rsidR="00F06EC0" w:rsidRPr="00481D2D" w:rsidRDefault="00F06EC0" w:rsidP="00F06EC0">
      <w:r w:rsidRPr="00481D2D">
        <w:t xml:space="preserve">If the precondition mechanism is used for the session modification, the following applies: </w:t>
      </w:r>
    </w:p>
    <w:p w14:paraId="69B49FC2" w14:textId="77777777" w:rsidR="00F06EC0" w:rsidRPr="00481D2D" w:rsidRDefault="00F06EC0" w:rsidP="00F06EC0">
      <w:pPr>
        <w:pStyle w:val="B1"/>
      </w:pPr>
      <w:r w:rsidRPr="00481D2D">
        <w:t>a)</w:t>
      </w:r>
      <w:r w:rsidRPr="00481D2D">
        <w:tab/>
        <w:t>if the session modification does not increase the QoS requirement of the already established media stream (e.g., all the media streams in a call hold procedure, audio stream in a call upgrade procedure), in the SDP body of the request (re-INVITE, UPDATE, or PRACK), both local and remote QoS of this media shall be indicated as met; and</w:t>
      </w:r>
    </w:p>
    <w:p w14:paraId="5161C139" w14:textId="77777777" w:rsidR="00F06EC0" w:rsidRPr="00481D2D" w:rsidRDefault="00F06EC0" w:rsidP="00F06EC0">
      <w:pPr>
        <w:pStyle w:val="B1"/>
      </w:pPr>
      <w:r w:rsidRPr="00481D2D">
        <w:t>b)</w:t>
      </w:r>
      <w:r w:rsidRPr="00481D2D">
        <w:tab/>
        <w:t>if the session modification increases the QoS requirement of some already established media stream(s) (e.g., request of using a different audio/video codec that requires higher bandwidth), or if the session modification adds a new media stream (e.g., call upgrade), the setting of the current and desired QoS status of the modified or added media stream shall be the same as specified in subclause 6.1.2. If the network fails to modify or reserve the required resources, the UE shall send a CANCEL request to terminate the session modification.</w:t>
      </w:r>
    </w:p>
    <w:p w14:paraId="2E3E8931" w14:textId="77777777" w:rsidR="00F06EC0" w:rsidRPr="00481D2D" w:rsidRDefault="00F06EC0" w:rsidP="005D46C4">
      <w:pPr>
        <w:pStyle w:val="Heading4"/>
      </w:pPr>
      <w:bookmarkStart w:id="603" w:name="_Toc132018831"/>
      <w:r w:rsidRPr="00481D2D">
        <w:t>6.1.4.3</w:t>
      </w:r>
      <w:r w:rsidR="005777A3" w:rsidRPr="00481D2D">
        <w:tab/>
      </w:r>
      <w:r w:rsidRPr="00481D2D">
        <w:t>Receiving session modification request</w:t>
      </w:r>
      <w:bookmarkEnd w:id="603"/>
    </w:p>
    <w:p w14:paraId="3021DC57" w14:textId="77777777" w:rsidR="00F06EC0" w:rsidRPr="00481D2D" w:rsidRDefault="00F06EC0" w:rsidP="00F06EC0">
      <w:r w:rsidRPr="00481D2D">
        <w:t>If the precondition mechanism is used for the session modification, the settings of the current and desired QoS status shall be the same as specified in subclause 6.1.3. If the network cannot modify or reserve the required resources, the UE shall send a 580 (Precondition-Failure) response towards the UE that initiated the session modification.</w:t>
      </w:r>
    </w:p>
    <w:p w14:paraId="1E0ED0A5" w14:textId="77777777" w:rsidR="00897956" w:rsidRPr="00481D2D" w:rsidRDefault="00897956" w:rsidP="005D46C4">
      <w:pPr>
        <w:pStyle w:val="Heading2"/>
      </w:pPr>
      <w:bookmarkStart w:id="604" w:name="_Toc132018832"/>
      <w:r w:rsidRPr="00481D2D">
        <w:t>6.2</w:t>
      </w:r>
      <w:r w:rsidRPr="00481D2D">
        <w:tab/>
        <w:t>Procedures at the P-CSCF</w:t>
      </w:r>
      <w:bookmarkEnd w:id="604"/>
    </w:p>
    <w:p w14:paraId="39671804" w14:textId="77777777" w:rsidR="00264F39" w:rsidRPr="00481D2D" w:rsidRDefault="00264F39" w:rsidP="00264F39">
      <w:r w:rsidRPr="00481D2D">
        <w:t>The P-CSCF shall perform IMS-</w:t>
      </w:r>
      <w:smartTag w:uri="urn:schemas-microsoft-com:office:smarttags" w:element="stockticker">
        <w:r w:rsidRPr="00481D2D">
          <w:t>ALG</w:t>
        </w:r>
      </w:smartTag>
      <w:r w:rsidRPr="00481D2D">
        <w:t xml:space="preserve"> functionality:</w:t>
      </w:r>
    </w:p>
    <w:p w14:paraId="431135A2" w14:textId="77777777" w:rsidR="00264F39" w:rsidRPr="00481D2D" w:rsidRDefault="00264F39" w:rsidP="00264F39">
      <w:pPr>
        <w:pStyle w:val="B1"/>
      </w:pPr>
      <w:r w:rsidRPr="00481D2D">
        <w:t>-</w:t>
      </w:r>
      <w:r w:rsidRPr="00481D2D">
        <w:tab/>
        <w:t xml:space="preserve">when the P-CSCF needs to perform procedures for hosted </w:t>
      </w:r>
      <w:smartTag w:uri="urn:schemas-microsoft-com:office:smarttags" w:element="stockticker">
        <w:r w:rsidRPr="00481D2D">
          <w:t>NAT</w:t>
        </w:r>
      </w:smartTag>
      <w:r w:rsidRPr="00481D2D">
        <w:t xml:space="preserve"> traversal according to Annex F; or</w:t>
      </w:r>
    </w:p>
    <w:p w14:paraId="06435C13" w14:textId="77777777" w:rsidR="00264F39" w:rsidRPr="00481D2D" w:rsidRDefault="00264F39" w:rsidP="00264F39">
      <w:pPr>
        <w:pStyle w:val="B1"/>
      </w:pPr>
      <w:r w:rsidRPr="00481D2D">
        <w:t>-</w:t>
      </w:r>
      <w:r w:rsidRPr="00481D2D">
        <w:tab/>
        <w:t xml:space="preserve">when the P-CSCF needs to perform procedures for media plane security </w:t>
      </w:r>
      <w:r w:rsidR="009F5A3F" w:rsidRPr="00481D2D">
        <w:t xml:space="preserve">(see </w:t>
      </w:r>
      <w:r w:rsidRPr="00481D2D">
        <w:t>subclause 6.7.2</w:t>
      </w:r>
      <w:r w:rsidR="009F5A3F" w:rsidRPr="00481D2D">
        <w:t>.2)</w:t>
      </w:r>
      <w:r w:rsidR="00A06E28" w:rsidRPr="00481D2D">
        <w:t>;</w:t>
      </w:r>
    </w:p>
    <w:p w14:paraId="612FFEAC" w14:textId="77777777" w:rsidR="00264F39" w:rsidRPr="00481D2D" w:rsidRDefault="00264F39" w:rsidP="00264F39">
      <w:pPr>
        <w:pStyle w:val="B1"/>
      </w:pPr>
      <w:r w:rsidRPr="00481D2D">
        <w:t>-</w:t>
      </w:r>
      <w:r w:rsidRPr="00481D2D">
        <w:tab/>
        <w:t xml:space="preserve">when required by the user-related policies provisioned to the P-CSCF (see </w:t>
      </w:r>
      <w:r w:rsidR="00E35836" w:rsidRPr="00481D2D">
        <w:t>subclause </w:t>
      </w:r>
      <w:r w:rsidRPr="00481D2D">
        <w:t>5.2.1)</w:t>
      </w:r>
      <w:r w:rsidR="00D95A41" w:rsidRPr="00481D2D">
        <w:t>;</w:t>
      </w:r>
    </w:p>
    <w:p w14:paraId="0949E80D" w14:textId="77777777" w:rsidR="009F5A3F" w:rsidRPr="00481D2D" w:rsidRDefault="009F5A3F" w:rsidP="009F5A3F">
      <w:pPr>
        <w:pStyle w:val="B1"/>
      </w:pPr>
      <w:r w:rsidRPr="00481D2D">
        <w:t>-</w:t>
      </w:r>
      <w:r w:rsidRPr="00481D2D">
        <w:tab/>
        <w:t>when the P-CSCF needs to perform ECN procedures (see subclause</w:t>
      </w:r>
      <w:r w:rsidR="00166C66" w:rsidRPr="00481D2D">
        <w:t> </w:t>
      </w:r>
      <w:r w:rsidRPr="00481D2D">
        <w:t>6.7.2.3);</w:t>
      </w:r>
    </w:p>
    <w:p w14:paraId="7357ECD9" w14:textId="77777777" w:rsidR="00D95A41" w:rsidRPr="00481D2D" w:rsidRDefault="00D95A41" w:rsidP="009F5A3F">
      <w:pPr>
        <w:pStyle w:val="B1"/>
      </w:pPr>
      <w:r w:rsidRPr="00481D2D">
        <w:t>-</w:t>
      </w:r>
      <w:r w:rsidRPr="00481D2D">
        <w:tab/>
        <w:t>when the P-CSCF needs to perform procedures for OMR (see subclause</w:t>
      </w:r>
      <w:r w:rsidR="00166C66" w:rsidRPr="00481D2D">
        <w:t> </w:t>
      </w:r>
      <w:r w:rsidRPr="00481D2D">
        <w:t>6.7.2.4)</w:t>
      </w:r>
      <w:r w:rsidR="00985FE1" w:rsidRPr="00481D2D">
        <w:t>;</w:t>
      </w:r>
    </w:p>
    <w:p w14:paraId="0F262E88" w14:textId="77777777" w:rsidR="002C35F4" w:rsidRPr="00481D2D" w:rsidRDefault="002C35F4" w:rsidP="002C35F4">
      <w:pPr>
        <w:pStyle w:val="B1"/>
      </w:pPr>
      <w:r w:rsidRPr="00481D2D">
        <w:t>-</w:t>
      </w:r>
      <w:r w:rsidRPr="00481D2D">
        <w:tab/>
        <w:t xml:space="preserve">when the P-CSCF needs to perform P-CS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w:t>
      </w:r>
      <w:r w:rsidR="00860043" w:rsidRPr="00481D2D">
        <w:t xml:space="preserve"> (see subclause </w:t>
      </w:r>
      <w:r w:rsidRPr="00481D2D">
        <w:t>6.7.2.5);</w:t>
      </w:r>
    </w:p>
    <w:p w14:paraId="46D3C7E3" w14:textId="77777777" w:rsidR="002476B3" w:rsidRPr="00481D2D" w:rsidDel="005D610F" w:rsidRDefault="002476B3" w:rsidP="002C35F4">
      <w:pPr>
        <w:pStyle w:val="B1"/>
      </w:pPr>
      <w:r w:rsidRPr="00481D2D">
        <w:t>-</w:t>
      </w:r>
      <w:r w:rsidRPr="00481D2D">
        <w:tab/>
        <w:t xml:space="preserve">when the P-CSCF needs to perform hosted </w:t>
      </w:r>
      <w:smartTag w:uri="urn:schemas-microsoft-com:office:smarttags" w:element="stockticker">
        <w:r w:rsidRPr="00481D2D">
          <w:t>NAT</w:t>
        </w:r>
      </w:smartTag>
      <w:r w:rsidRPr="00481D2D">
        <w:t xml:space="preserve"> procedures (see subclause </w:t>
      </w:r>
      <w:r w:rsidR="002C35F4" w:rsidRPr="00481D2D">
        <w:t>6.7.2.6</w:t>
      </w:r>
      <w:r w:rsidRPr="00481D2D">
        <w:t>)</w:t>
      </w:r>
      <w:r w:rsidR="00985FE1" w:rsidRPr="00481D2D">
        <w:t>;</w:t>
      </w:r>
    </w:p>
    <w:p w14:paraId="45A816F2" w14:textId="77777777" w:rsidR="00985FE1" w:rsidRPr="00481D2D" w:rsidDel="00011FA6" w:rsidRDefault="00985FE1" w:rsidP="00985FE1">
      <w:pPr>
        <w:pStyle w:val="B1"/>
      </w:pPr>
      <w:r w:rsidRPr="00481D2D">
        <w:t>-</w:t>
      </w:r>
      <w:r w:rsidRPr="00481D2D">
        <w:tab/>
        <w:t>when the P-CSCF needs to perform ICE procedures (see subclause</w:t>
      </w:r>
      <w:r w:rsidR="00633ECA" w:rsidRPr="00481D2D">
        <w:t> </w:t>
      </w:r>
      <w:r w:rsidR="002C35F4" w:rsidRPr="00481D2D">
        <w:t>6.7.2.7</w:t>
      </w:r>
      <w:r w:rsidRPr="00481D2D">
        <w:t>)</w:t>
      </w:r>
      <w:r w:rsidR="00E82E5A" w:rsidRPr="00481D2D">
        <w:t>; or</w:t>
      </w:r>
    </w:p>
    <w:p w14:paraId="5C8526B1" w14:textId="77777777" w:rsidR="00E82E5A" w:rsidRPr="00481D2D" w:rsidDel="00011FA6" w:rsidRDefault="00E82E5A" w:rsidP="00E82E5A">
      <w:pPr>
        <w:pStyle w:val="B1"/>
      </w:pPr>
      <w:r w:rsidRPr="00481D2D">
        <w:t>-</w:t>
      </w:r>
      <w:r w:rsidRPr="00481D2D">
        <w:tab/>
        <w:t>when the P-CSCF needs to perform transcoding procedures (see subclause 6.7.2.8).</w:t>
      </w:r>
    </w:p>
    <w:p w14:paraId="7B2A39E6" w14:textId="77777777" w:rsidR="00AF6D71" w:rsidRPr="00481D2D" w:rsidRDefault="00AF6D71" w:rsidP="00AF6D71">
      <w:r w:rsidRPr="00481D2D">
        <w:t xml:space="preserve">Upon receiving an initial INVITE request that includes the SDP offer containing </w:t>
      </w:r>
      <w:r w:rsidRPr="00481D2D">
        <w:rPr>
          <w:rFonts w:hint="eastAsia"/>
          <w:lang w:eastAsia="ja-JP"/>
        </w:rPr>
        <w:t xml:space="preserve">only </w:t>
      </w:r>
      <w:r w:rsidRPr="00481D2D">
        <w:t>an IP</w:t>
      </w:r>
      <w:r w:rsidRPr="00481D2D">
        <w:rPr>
          <w:rFonts w:hint="eastAsia"/>
          <w:lang w:eastAsia="ja-JP"/>
        </w:rPr>
        <w:t>v6</w:t>
      </w:r>
      <w:r w:rsidRPr="00481D2D">
        <w:t xml:space="preserve"> address (in the "c=" parameter) </w:t>
      </w:r>
      <w:r w:rsidRPr="00481D2D">
        <w:rPr>
          <w:lang w:eastAsia="ja-JP"/>
        </w:rPr>
        <w:t xml:space="preserve">and if the P-CSCF knows that the terminating UE supports </w:t>
      </w:r>
      <w:r w:rsidRPr="00481D2D">
        <w:rPr>
          <w:rFonts w:hint="eastAsia"/>
          <w:lang w:eastAsia="ja-JP"/>
        </w:rPr>
        <w:t>only</w:t>
      </w:r>
      <w:r w:rsidRPr="00481D2D">
        <w:rPr>
          <w:lang w:eastAsia="ja-JP"/>
        </w:rPr>
        <w:t xml:space="preserve"> IPv4 addressing</w:t>
      </w:r>
      <w:r w:rsidRPr="00481D2D">
        <w:t xml:space="preserve"> </w:t>
      </w:r>
      <w:r w:rsidRPr="00481D2D">
        <w:rPr>
          <w:lang w:eastAsia="ja-JP"/>
        </w:rPr>
        <w:t>and does not perform the IP version interworking as described in</w:t>
      </w:r>
      <w:r w:rsidRPr="00481D2D">
        <w:rPr>
          <w:rFonts w:hint="eastAsia"/>
          <w:lang w:eastAsia="ja-JP"/>
        </w:rPr>
        <w:t xml:space="preserve"> </w:t>
      </w:r>
      <w:r w:rsidRPr="00481D2D">
        <w:t xml:space="preserve">subclause 6.7.2.5.1, the P-CSCF </w:t>
      </w:r>
      <w:r w:rsidRPr="00481D2D">
        <w:rPr>
          <w:rFonts w:hint="eastAsia"/>
          <w:lang w:eastAsia="ja-JP"/>
        </w:rPr>
        <w:t>may, based on local policy,</w:t>
      </w:r>
      <w:r w:rsidRPr="00481D2D">
        <w:t xml:space="preserve"> respond with a 488 (Not Acceptable Here) response including a 301 Warning header field indicating "incompatible network address format".</w:t>
      </w:r>
    </w:p>
    <w:p w14:paraId="1DFC3873" w14:textId="77777777" w:rsidR="00AF6D71" w:rsidRPr="00481D2D" w:rsidRDefault="00AF6D71" w:rsidP="00AF6D71">
      <w:pPr>
        <w:pStyle w:val="NO"/>
      </w:pPr>
      <w:r w:rsidRPr="00481D2D">
        <w:t>NOTE </w:t>
      </w:r>
      <w:r w:rsidRPr="00481D2D">
        <w:rPr>
          <w:rFonts w:hint="eastAsia"/>
          <w:lang w:eastAsia="ja-JP"/>
        </w:rPr>
        <w:t>1</w:t>
      </w:r>
      <w:r w:rsidRPr="00481D2D">
        <w:t>:</w:t>
      </w:r>
      <w:r w:rsidRPr="00481D2D">
        <w:tab/>
        <w:t xml:space="preserve">How the </w:t>
      </w:r>
      <w:r w:rsidRPr="00481D2D">
        <w:rPr>
          <w:rFonts w:hint="eastAsia"/>
          <w:lang w:eastAsia="ja-JP"/>
        </w:rPr>
        <w:t>P</w:t>
      </w:r>
      <w:r w:rsidRPr="00481D2D">
        <w:t xml:space="preserve">-CSCF determines whether the UE supports </w:t>
      </w:r>
      <w:r w:rsidRPr="00481D2D">
        <w:rPr>
          <w:rFonts w:hint="eastAsia"/>
          <w:lang w:eastAsia="ja-JP"/>
        </w:rPr>
        <w:t xml:space="preserve">only </w:t>
      </w:r>
      <w:r w:rsidRPr="00481D2D">
        <w:t>IPv4 addressing is implementation specific.</w:t>
      </w:r>
    </w:p>
    <w:p w14:paraId="700E4C0C" w14:textId="77777777" w:rsidR="00AF6D71" w:rsidRPr="00481D2D" w:rsidRDefault="00AF6D71" w:rsidP="00AF6D71">
      <w:pPr>
        <w:pStyle w:val="NO"/>
      </w:pPr>
      <w:r w:rsidRPr="00481D2D">
        <w:t>NOTE </w:t>
      </w:r>
      <w:r w:rsidRPr="00481D2D">
        <w:rPr>
          <w:rFonts w:hint="eastAsia"/>
          <w:lang w:eastAsia="ja-JP"/>
        </w:rPr>
        <w:t>2</w:t>
      </w:r>
      <w:r w:rsidRPr="00481D2D">
        <w:t>:</w:t>
      </w:r>
      <w:r w:rsidRPr="00481D2D">
        <w:tab/>
        <w:t>Upon receiving an initial INVITE request that does not include an SDP offer, the P-CSCF can accept the request and receive an SDP offer in the first reliable response. The SDP offer will reflect the called user's terminal capabilities and user preferences for the session.</w:t>
      </w:r>
    </w:p>
    <w:p w14:paraId="6F885201" w14:textId="77777777" w:rsidR="008A380A" w:rsidRPr="00481D2D" w:rsidRDefault="00897956">
      <w:r w:rsidRPr="00481D2D">
        <w:t>When the P-CSCF receives any SIP request containing an SDP offer, the P-CSCF shall examine the media parameters in the received SDP</w:t>
      </w:r>
      <w:r w:rsidR="00D07291" w:rsidRPr="00481D2D">
        <w:t xml:space="preserve"> offer</w:t>
      </w:r>
      <w:r w:rsidRPr="00481D2D">
        <w:t>.</w:t>
      </w:r>
    </w:p>
    <w:p w14:paraId="5BBEF50F" w14:textId="77777777" w:rsidR="00897956" w:rsidRPr="00481D2D" w:rsidRDefault="00897956">
      <w:r w:rsidRPr="00481D2D">
        <w:t>If the P-CSCF finds any media parameters which are not allowed on the network by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007C32F6" w:rsidRPr="00481D2D">
        <w:t>)</w:t>
      </w:r>
      <w:r w:rsidRPr="00481D2D">
        <w:t xml:space="preserve">, the P-CSCF shall return a 488 (Not Acceptable Here) response containing </w:t>
      </w:r>
      <w:r w:rsidR="00D07291" w:rsidRPr="00481D2D">
        <w:t xml:space="preserve">an </w:t>
      </w:r>
      <w:r w:rsidRPr="00481D2D">
        <w:t xml:space="preserve">SDP </w:t>
      </w:r>
      <w:r w:rsidR="00D07291" w:rsidRPr="00481D2D">
        <w:t>message body</w:t>
      </w:r>
      <w:r w:rsidRPr="00481D2D">
        <w:t xml:space="preserve">. This SDP </w:t>
      </w:r>
      <w:r w:rsidR="00D07291" w:rsidRPr="00481D2D">
        <w:t xml:space="preserve">message body </w:t>
      </w:r>
      <w:r w:rsidRPr="00481D2D">
        <w:t xml:space="preserve">contains either all the media types, codecs and other SDP parameters which are allowed according to the local policy, or, based on configuration by the operator of the P-CSCF, a subset of these allowed parameters. This subset may depend on the content of the received SIP request. </w:t>
      </w:r>
      <w:r w:rsidR="00D07291" w:rsidRPr="00481D2D">
        <w:t xml:space="preserve">For each media line, the </w:t>
      </w:r>
      <w:r w:rsidRPr="00481D2D">
        <w:t xml:space="preserve">P-CSCF shall build the SDP </w:t>
      </w:r>
      <w:r w:rsidR="00D07291" w:rsidRPr="00481D2D">
        <w:t xml:space="preserve">message body </w:t>
      </w:r>
      <w:r w:rsidRPr="00481D2D">
        <w:t xml:space="preserve">in the 488 (Not Acceptable Here) response in the same manner as a UAS builds the SDP </w:t>
      </w:r>
      <w:r w:rsidR="00D07291" w:rsidRPr="00481D2D">
        <w:t xml:space="preserve">message body </w:t>
      </w:r>
      <w:r w:rsidRPr="00481D2D">
        <w:t xml:space="preserve">in a 488 (Not Acceptable Here) response as specifed in RFC 3261 [26]. The P-CSCF shall order the </w:t>
      </w:r>
      <w:r w:rsidR="00D07291" w:rsidRPr="00481D2D">
        <w:t xml:space="preserve">codecs </w:t>
      </w:r>
      <w:r w:rsidRPr="00481D2D">
        <w:t>with the most preferred codec listed first. If the SDP offer is encrypted, the P-CSCF may reject the request.</w:t>
      </w:r>
    </w:p>
    <w:p w14:paraId="47CC34AA" w14:textId="77777777" w:rsidR="008A380A" w:rsidRPr="00481D2D" w:rsidRDefault="008A380A" w:rsidP="008A380A">
      <w:r w:rsidRPr="00481D2D">
        <w:t>Subject to local policy, if it is not possible to generate a SDP message body</w:t>
      </w:r>
      <w:r w:rsidR="00D8683A" w:rsidRPr="00481D2D">
        <w:t xml:space="preserve"> </w:t>
      </w:r>
      <w:r w:rsidR="00D8683A" w:rsidRPr="00481D2D">
        <w:rPr>
          <w:rFonts w:hint="eastAsia"/>
          <w:lang w:eastAsia="ja-JP"/>
        </w:rPr>
        <w:t>(e.g. the available bandwidth is less than the bandwidth of any codec allowed by the local policy)</w:t>
      </w:r>
      <w:r w:rsidRPr="00481D2D">
        <w:t xml:space="preserve">, the P-CSCF shall return a 486 (Busy here) response with a </w:t>
      </w:r>
      <w:r w:rsidRPr="00481D2D">
        <w:rPr>
          <w:rFonts w:eastAsia="MS Mincho"/>
        </w:rPr>
        <w:t>370 Warning header</w:t>
      </w:r>
      <w:r w:rsidRPr="00481D2D">
        <w:t xml:space="preserve"> field indicating "</w:t>
      </w:r>
      <w:r w:rsidRPr="00481D2D">
        <w:rPr>
          <w:rFonts w:eastAsia="MS Mincho"/>
        </w:rPr>
        <w:t xml:space="preserve">insufficient </w:t>
      </w:r>
      <w:r w:rsidRPr="00481D2D">
        <w:t>bandwidth".</w:t>
      </w:r>
    </w:p>
    <w:p w14:paraId="000D2D09" w14:textId="77777777" w:rsidR="00897956" w:rsidRPr="00481D2D" w:rsidRDefault="00897956">
      <w:r w:rsidRPr="00481D2D">
        <w:t>When the P-CSCF receives a SIP response different from 200 (OK) response containing SDP offer, the P-CSCF shall not examine the media parameters in the received SDP offer, but the P-CSCF shall rather check the succeeding request containing the SDP answer for this offer, and if necessary (i.e. the SDP answer reduced by the UE still breaches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Pr="00481D2D">
        <w:t xml:space="preserve">), the P-CSCF shall return a 488 (Not Acceptable Here) response containing the local policy allowed SDP </w:t>
      </w:r>
      <w:r w:rsidR="00D07291" w:rsidRPr="00481D2D">
        <w:t>message body</w:t>
      </w:r>
      <w:r w:rsidRPr="00481D2D">
        <w:t>. If the SDP answer is encrypted, the P-CSCF may reject the succeeding request.</w:t>
      </w:r>
    </w:p>
    <w:p w14:paraId="14856C7E" w14:textId="77777777" w:rsidR="00897956" w:rsidRPr="00481D2D" w:rsidRDefault="00897956">
      <w:r w:rsidRPr="00481D2D">
        <w:t>When the P-CSCF receives a 200 (OK) response containing SDP offer, the P-CSCF shall examine the media parameters in the received SDP</w:t>
      </w:r>
      <w:r w:rsidR="00D07291" w:rsidRPr="00481D2D">
        <w:t xml:space="preserve"> offer</w:t>
      </w:r>
      <w:r w:rsidRPr="00481D2D">
        <w:t>. If the P-CSCF finds any media parameters which are not allowed on the network by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007C32F6" w:rsidRPr="00481D2D">
        <w:t>)</w:t>
      </w:r>
      <w:r w:rsidRPr="00481D2D">
        <w:t xml:space="preserve">, the P-CSCF shall forward the SDP offer and on the receipt of the ACK request containing the SDP answer, </w:t>
      </w:r>
      <w:r w:rsidR="0030720E" w:rsidRPr="00481D2D">
        <w:t xml:space="preserve">the P-CSCF </w:t>
      </w:r>
      <w:r w:rsidRPr="00481D2D">
        <w:t>shall immediately terminate the session as described in subclause 5.2.8.1.2. If the SDP offer is encrypted, the P-CSCF shall forward the SDP offer and on the receipt of the ACK request containing the SDP answer, it may immediately terminate the session as described in subclause 5.2.8.1.2.</w:t>
      </w:r>
    </w:p>
    <w:p w14:paraId="5D9FD66B" w14:textId="77777777"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controlled by the P-CSCF, or by a hosted </w:t>
      </w:r>
      <w:smartTag w:uri="urn:schemas-microsoft-com:office:smarttags" w:element="stockticker">
        <w:r w:rsidRPr="00481D2D">
          <w:t>NAT</w:t>
        </w:r>
      </w:smartTag>
      <w:r w:rsidRPr="00481D2D">
        <w:t xml:space="preserve">, the P-CSCF may need to modify the media connection data in SDP </w:t>
      </w:r>
      <w:r w:rsidR="00D07291" w:rsidRPr="00481D2D">
        <w:t xml:space="preserve">message </w:t>
      </w:r>
      <w:r w:rsidRPr="00481D2D">
        <w:t xml:space="preserve">bodies according to the procedures described in annex F or </w:t>
      </w:r>
      <w:r w:rsidR="007977B1" w:rsidRPr="00481D2D">
        <w:t>subclause 6.7.2.5</w:t>
      </w:r>
      <w:r w:rsidRPr="00481D2D">
        <w:t>.</w:t>
      </w:r>
    </w:p>
    <w:p w14:paraId="57F1BAA7" w14:textId="77777777" w:rsidR="000B46B6" w:rsidRPr="00481D2D" w:rsidRDefault="00897956">
      <w:r w:rsidRPr="00481D2D">
        <w:t xml:space="preserve">The P-CSCF shall apply the same </w:t>
      </w:r>
      <w:r w:rsidR="00D07291" w:rsidRPr="00481D2D">
        <w:t xml:space="preserve">SDP </w:t>
      </w:r>
      <w:r w:rsidRPr="00481D2D">
        <w:t xml:space="preserve">policy </w:t>
      </w:r>
      <w:r w:rsidR="00D07291" w:rsidRPr="00481D2D">
        <w:t xml:space="preserve">to </w:t>
      </w:r>
      <w:r w:rsidRPr="00481D2D">
        <w:t xml:space="preserve">the initial request or response containing </w:t>
      </w:r>
      <w:r w:rsidR="00D07291" w:rsidRPr="00481D2D">
        <w:t xml:space="preserve">an </w:t>
      </w:r>
      <w:r w:rsidRPr="00481D2D">
        <w:t xml:space="preserve">SDP </w:t>
      </w:r>
      <w:r w:rsidR="00D07291" w:rsidRPr="00481D2D">
        <w:t xml:space="preserve">message body, </w:t>
      </w:r>
      <w:r w:rsidRPr="00481D2D">
        <w:t>and throughout the complete SIP session.</w:t>
      </w:r>
    </w:p>
    <w:p w14:paraId="6F9282FD" w14:textId="77777777" w:rsidR="00897956" w:rsidRPr="00481D2D" w:rsidRDefault="00897956">
      <w:r w:rsidRPr="00481D2D">
        <w:t>The P-CSCF may inspect, if present, the "b=RS" and "b=RR" lines in order to find out the bandwidth allocation requirements for RTCP.</w:t>
      </w:r>
    </w:p>
    <w:p w14:paraId="62B81A72" w14:textId="77777777" w:rsidR="00616C99" w:rsidRPr="00481D2D" w:rsidRDefault="00616C99" w:rsidP="00616C99">
      <w:r w:rsidRPr="00481D2D">
        <w:t>Subject to local policy, the P-CSCF shall prohibit the negotiation of ECN during SDP offer/answer exchanges associated with multimedia priority service by removing any ECN attribute "a=ecn-capable-rtp" from the SDP offer and shall not invoke ECN for SIP transactions associated with multimedia priority service.</w:t>
      </w:r>
    </w:p>
    <w:p w14:paraId="4BDB6F0A" w14:textId="77777777" w:rsidR="00F80CF1" w:rsidRPr="00481D2D" w:rsidRDefault="00F80CF1" w:rsidP="00F80CF1">
      <w:pPr>
        <w:rPr>
          <w:snapToGrid w:val="0"/>
        </w:rPr>
      </w:pPr>
      <w:r w:rsidRPr="00481D2D">
        <w:rPr>
          <w:snapToGrid w:val="0"/>
        </w:rPr>
        <w:t>Additional procedures where the P-CSCF acts as an IMS-</w:t>
      </w:r>
      <w:smartTag w:uri="urn:schemas-microsoft-com:office:smarttags" w:element="stockticker">
        <w:r w:rsidRPr="00481D2D">
          <w:rPr>
            <w:snapToGrid w:val="0"/>
          </w:rPr>
          <w:t>ALG</w:t>
        </w:r>
      </w:smartTag>
      <w:r w:rsidRPr="00481D2D">
        <w:rPr>
          <w:snapToGrid w:val="0"/>
        </w:rPr>
        <w:t xml:space="preserve"> are given in subclause 6.7.2.</w:t>
      </w:r>
      <w:r w:rsidR="009F5A3F" w:rsidRPr="00481D2D">
        <w:rPr>
          <w:snapToGrid w:val="0"/>
        </w:rPr>
        <w:t xml:space="preserve"> The IMS-</w:t>
      </w:r>
      <w:smartTag w:uri="urn:schemas-microsoft-com:office:smarttags" w:element="stockticker">
        <w:r w:rsidR="009F5A3F" w:rsidRPr="00481D2D">
          <w:rPr>
            <w:snapToGrid w:val="0"/>
          </w:rPr>
          <w:t>ALG</w:t>
        </w:r>
      </w:smartTag>
      <w:r w:rsidR="009F5A3F" w:rsidRPr="00481D2D">
        <w:rPr>
          <w:snapToGrid w:val="0"/>
        </w:rPr>
        <w:t xml:space="preserve"> only applies where there are specific gateway capabilities to be provided.</w:t>
      </w:r>
    </w:p>
    <w:p w14:paraId="3C3FB47D" w14:textId="77777777" w:rsidR="00897956" w:rsidRPr="00481D2D" w:rsidRDefault="00897956" w:rsidP="005D46C4">
      <w:pPr>
        <w:pStyle w:val="Heading2"/>
      </w:pPr>
      <w:bookmarkStart w:id="605" w:name="_Toc132018833"/>
      <w:r w:rsidRPr="00481D2D">
        <w:t>6.3</w:t>
      </w:r>
      <w:r w:rsidRPr="00481D2D">
        <w:tab/>
        <w:t>Procedures at the S-CSCF</w:t>
      </w:r>
      <w:bookmarkEnd w:id="605"/>
    </w:p>
    <w:p w14:paraId="72FC01CA" w14:textId="77777777" w:rsidR="00897956" w:rsidRPr="00481D2D" w:rsidRDefault="00897956">
      <w:r w:rsidRPr="00481D2D">
        <w:t>When the S-CSCF receives any SIP request containing an SDP offer, the S-CSCF shall examine the media parameters in the received SDP</w:t>
      </w:r>
      <w:r w:rsidR="00D07291" w:rsidRPr="00481D2D">
        <w:t xml:space="preserve"> offer</w:t>
      </w:r>
      <w:r w:rsidRPr="00481D2D">
        <w:t>. If the S-CSCF finds any media parameters which are not allowed based on local policy or subscription</w:t>
      </w:r>
      <w:r w:rsidR="00B30AC7" w:rsidRPr="00481D2D">
        <w:t xml:space="preserve"> (i.e. the information in the instances of the Core Network Service Authorization class in the service profile, described in 3GPP TS 29.228 [14])</w:t>
      </w:r>
      <w:r w:rsidRPr="00481D2D">
        <w:t xml:space="preserve">, the S-CSCF shall return a 488 (Not Acceptable Here) response containing </w:t>
      </w:r>
      <w:r w:rsidR="00D07291" w:rsidRPr="00481D2D">
        <w:t xml:space="preserve">an </w:t>
      </w:r>
      <w:r w:rsidRPr="00481D2D">
        <w:t xml:space="preserve">SDP </w:t>
      </w:r>
      <w:r w:rsidR="00D07291" w:rsidRPr="00481D2D">
        <w:t>message body</w:t>
      </w:r>
      <w:r w:rsidRPr="00481D2D">
        <w:t xml:space="preserve">. This SDP </w:t>
      </w:r>
      <w:r w:rsidR="00D07291" w:rsidRPr="00481D2D">
        <w:t xml:space="preserve">message body </w:t>
      </w:r>
      <w:r w:rsidRPr="00481D2D">
        <w:t xml:space="preserve">contains either all the media types, codecs and other SDP parameters which are allowed according to the local policy and users subscription or, based on configuration by the operator of the S-CSCF, a subset of these allowed parameters. This subset may depend on the content of the received SIP request. The S-CSCF shall build the SDP </w:t>
      </w:r>
      <w:r w:rsidR="00D07291" w:rsidRPr="00481D2D">
        <w:t xml:space="preserve">message body </w:t>
      </w:r>
      <w:r w:rsidRPr="00481D2D">
        <w:t xml:space="preserve">in the 488 (Not Acceptable Here) response in the same manner as a UAS builds the SDP </w:t>
      </w:r>
      <w:r w:rsidR="00D07291" w:rsidRPr="00481D2D">
        <w:t xml:space="preserve">message body </w:t>
      </w:r>
      <w:r w:rsidRPr="00481D2D">
        <w:t>in a 488 (Not Acceptable Here) response as specified in RFC 3261 [26]. If the SDP offer is encrypted, the S-CSCF may reject the request.</w:t>
      </w:r>
    </w:p>
    <w:p w14:paraId="48DD8F2E" w14:textId="77777777" w:rsidR="00897956" w:rsidRPr="00481D2D" w:rsidRDefault="00897956">
      <w:r w:rsidRPr="00481D2D">
        <w:t>When the S-CSCF receives a SIP response different from 200 (OK) response containing SDP offer, the S-CSCF shall not examine the media parameters in the received SDP offer, but the S-CSCF</w:t>
      </w:r>
      <w:r w:rsidR="00D07291" w:rsidRPr="00481D2D">
        <w:t xml:space="preserve"> </w:t>
      </w:r>
      <w:r w:rsidRPr="00481D2D">
        <w:t xml:space="preserve">shall rather check the succeeding request containing the SDP answer for this offer, and if necessary (i.e. the SDP answer reduced by the UE still breaches local policy), the S-CSCF shall return a 488 (Not Acceptable Here) response containing the local policy allowed SDP </w:t>
      </w:r>
      <w:r w:rsidR="00D07291" w:rsidRPr="00481D2D">
        <w:t>message body</w:t>
      </w:r>
      <w:r w:rsidRPr="00481D2D">
        <w:t>. If the SDP answer is encrypted, the S-CSCF may reject the succeeding request.</w:t>
      </w:r>
    </w:p>
    <w:p w14:paraId="76CAA7A8" w14:textId="77777777" w:rsidR="00897956" w:rsidRPr="00481D2D" w:rsidRDefault="00897956">
      <w:r w:rsidRPr="00481D2D">
        <w:t xml:space="preserve">When the S-CSCF receives a 200 (OK) response containing </w:t>
      </w:r>
      <w:r w:rsidR="00D07291" w:rsidRPr="00481D2D">
        <w:t xml:space="preserve">an </w:t>
      </w:r>
      <w:r w:rsidRPr="00481D2D">
        <w:t>SDP offer, the S-CSCF shall examine the media parameters in the received SDP</w:t>
      </w:r>
      <w:r w:rsidR="00D07291" w:rsidRPr="00481D2D">
        <w:t xml:space="preserve"> offer</w:t>
      </w:r>
      <w:r w:rsidRPr="00481D2D">
        <w:t>. If the S-CSCF finds any media parameters which are not allowed based on local policy or subscription</w:t>
      </w:r>
      <w:r w:rsidR="00B30AC7" w:rsidRPr="00481D2D">
        <w:t xml:space="preserve"> (i.e. the information in the instances of the Core Network Service Authorization class in the service profile, described in 3GPP TS 29.228 [14])</w:t>
      </w:r>
      <w:r w:rsidRPr="00481D2D">
        <w:t xml:space="preserve">, the S-CSCF shall forward the SDP offer and on the receipt of the ACK request containing the SDP answer, </w:t>
      </w:r>
      <w:r w:rsidR="0030720E" w:rsidRPr="00481D2D">
        <w:t xml:space="preserve">the S-CSCF </w:t>
      </w:r>
      <w:r w:rsidRPr="00481D2D">
        <w:t>shall immediately terminate the session as described in subclause 5.4.5.1.2. If the SDP offer is encrypted, the S-CSCF shall forward the SDP offer and on the receipt of the ACK request containing the SDP answer, it may immediately terminate the session as described in subclause </w:t>
      </w:r>
      <w:r w:rsidRPr="00481D2D">
        <w:rPr>
          <w:lang w:eastAsia="ja-JP"/>
        </w:rPr>
        <w:t>5.4.5.1.2</w:t>
      </w:r>
      <w:r w:rsidRPr="00481D2D">
        <w:t>.</w:t>
      </w:r>
    </w:p>
    <w:p w14:paraId="578ED0F7" w14:textId="77777777" w:rsidR="00897956" w:rsidRPr="00481D2D" w:rsidRDefault="00897956" w:rsidP="005D46C4">
      <w:pPr>
        <w:pStyle w:val="Heading2"/>
      </w:pPr>
      <w:bookmarkStart w:id="606" w:name="_Toc132018834"/>
      <w:r w:rsidRPr="00481D2D">
        <w:t>6.4</w:t>
      </w:r>
      <w:r w:rsidRPr="00481D2D">
        <w:tab/>
        <w:t>Procedures at the MGCF</w:t>
      </w:r>
      <w:bookmarkEnd w:id="606"/>
    </w:p>
    <w:p w14:paraId="1CF3742A" w14:textId="77777777" w:rsidR="00897956" w:rsidRPr="00481D2D" w:rsidRDefault="00897956" w:rsidP="005D46C4">
      <w:pPr>
        <w:pStyle w:val="Heading3"/>
      </w:pPr>
      <w:bookmarkStart w:id="607" w:name="_Toc132018835"/>
      <w:r w:rsidRPr="00481D2D">
        <w:t>6.4.1</w:t>
      </w:r>
      <w:r w:rsidRPr="00481D2D">
        <w:tab/>
        <w:t>Calls originating from circuit-switched networks</w:t>
      </w:r>
      <w:bookmarkEnd w:id="607"/>
    </w:p>
    <w:p w14:paraId="42BC4055" w14:textId="77777777" w:rsidR="00897956" w:rsidRPr="00481D2D" w:rsidRDefault="00897956">
      <w:r w:rsidRPr="00481D2D">
        <w:t xml:space="preserve">The usage of SDP by the MGCF is the same as its usage by the UE, as defined in the subclause 6.1 and A.3.2, with the following </w:t>
      </w:r>
      <w:r w:rsidR="0084163B" w:rsidRPr="00481D2D">
        <w:t>exceptions</w:t>
      </w:r>
      <w:r w:rsidRPr="00481D2D">
        <w:t>:</w:t>
      </w:r>
    </w:p>
    <w:p w14:paraId="4AFCC4E2" w14:textId="77777777" w:rsidR="0084163B" w:rsidRPr="00481D2D" w:rsidRDefault="00897956">
      <w:pPr>
        <w:pStyle w:val="B1"/>
      </w:pPr>
      <w:r w:rsidRPr="00481D2D">
        <w:t>-</w:t>
      </w:r>
      <w:r w:rsidRPr="00481D2D">
        <w:tab/>
      </w:r>
      <w:r w:rsidR="004A6C1F" w:rsidRPr="00481D2D">
        <w:t>i</w:t>
      </w:r>
      <w:r w:rsidRPr="00481D2D">
        <w:t xml:space="preserve">n an </w:t>
      </w:r>
      <w:r w:rsidR="00E715AE" w:rsidRPr="00481D2D">
        <w:t xml:space="preserve">initial </w:t>
      </w:r>
      <w:r w:rsidRPr="00481D2D">
        <w:t xml:space="preserve">INVITE request generated by a MGCF, the MGCF shall indicate the current status of the </w:t>
      </w:r>
      <w:r w:rsidR="004A6C1F" w:rsidRPr="00481D2D">
        <w:t xml:space="preserve">local </w:t>
      </w:r>
      <w:r w:rsidRPr="00481D2D">
        <w:t>precondition</w:t>
      </w:r>
      <w:r w:rsidR="0084163B" w:rsidRPr="00481D2D">
        <w:t>;</w:t>
      </w:r>
    </w:p>
    <w:p w14:paraId="5E1A014B" w14:textId="77777777" w:rsidR="00897956" w:rsidRPr="00481D2D" w:rsidRDefault="0084163B">
      <w:pPr>
        <w:pStyle w:val="B1"/>
      </w:pPr>
      <w:r w:rsidRPr="00481D2D">
        <w:t>-</w:t>
      </w:r>
      <w:r w:rsidRPr="00481D2D">
        <w:tab/>
        <w:t xml:space="preserve">end-to-access edge </w:t>
      </w:r>
      <w:r w:rsidR="009C56FB" w:rsidRPr="00481D2D">
        <w:t xml:space="preserve">media </w:t>
      </w:r>
      <w:r w:rsidRPr="00481D2D">
        <w:t>security is not applicable to the MGCF</w:t>
      </w:r>
      <w:r w:rsidR="00852A1C" w:rsidRPr="00481D2D">
        <w:t>; and</w:t>
      </w:r>
    </w:p>
    <w:p w14:paraId="26B0895E" w14:textId="77777777" w:rsidR="00852A1C" w:rsidRPr="00481D2D" w:rsidRDefault="00852A1C" w:rsidP="00852A1C">
      <w:pPr>
        <w:pStyle w:val="B1"/>
      </w:pPr>
      <w:r w:rsidRPr="00481D2D">
        <w:t>-</w:t>
      </w:r>
      <w:r w:rsidRPr="00481D2D">
        <w:tab/>
        <w:t>procedures related to the handling of the IP-CAN bearer rejection, modification or release are not applicable to the MGCF.</w:t>
      </w:r>
    </w:p>
    <w:p w14:paraId="5D929CEF" w14:textId="77777777" w:rsidR="00897956" w:rsidRPr="00481D2D" w:rsidRDefault="00897956">
      <w:r w:rsidRPr="00481D2D">
        <w:t>When sending an SDP</w:t>
      </w:r>
      <w:r w:rsidR="00D07291" w:rsidRPr="00481D2D">
        <w:t xml:space="preserve"> message body</w:t>
      </w:r>
      <w:r w:rsidRPr="00481D2D">
        <w:t>, the MGCF shall not include the "i=", "u=", "e=", "p=", "r=", and "z=" descriptors in the SDP</w:t>
      </w:r>
      <w:r w:rsidR="00D07291" w:rsidRPr="00481D2D">
        <w:t xml:space="preserve"> message body</w:t>
      </w:r>
      <w:r w:rsidRPr="00481D2D">
        <w:t xml:space="preserve">, and </w:t>
      </w:r>
      <w:r w:rsidR="0030720E" w:rsidRPr="00481D2D">
        <w:t xml:space="preserve">the MGCF </w:t>
      </w:r>
      <w:r w:rsidRPr="00481D2D">
        <w:t xml:space="preserve">shall ignore them </w:t>
      </w:r>
      <w:r w:rsidR="00D07291" w:rsidRPr="00481D2D">
        <w:t xml:space="preserve">if </w:t>
      </w:r>
      <w:r w:rsidRPr="00481D2D">
        <w:t xml:space="preserve">received in </w:t>
      </w:r>
      <w:r w:rsidR="00D07291" w:rsidRPr="00481D2D">
        <w:t xml:space="preserve">an </w:t>
      </w:r>
      <w:r w:rsidRPr="00481D2D">
        <w:t>SDP</w:t>
      </w:r>
      <w:r w:rsidR="00D07291" w:rsidRPr="00481D2D">
        <w:t xml:space="preserve"> message body</w:t>
      </w:r>
      <w:r w:rsidRPr="00481D2D">
        <w:t>.</w:t>
      </w:r>
    </w:p>
    <w:p w14:paraId="5C9B6918" w14:textId="77777777" w:rsidR="00897956" w:rsidRPr="00481D2D" w:rsidRDefault="00897956">
      <w:r w:rsidRPr="00481D2D">
        <w:t>When the MGCF generates and sends an INVITE request for a call originating in a circuit-switched network, the MGCF shall</w:t>
      </w:r>
      <w:r w:rsidR="00D07291" w:rsidRPr="00481D2D">
        <w:t xml:space="preserve"> populate the SDP with the codecs supported by the associated MGW.</w:t>
      </w:r>
    </w:p>
    <w:p w14:paraId="511BA99D" w14:textId="77777777" w:rsidR="00897956" w:rsidRPr="00481D2D" w:rsidRDefault="00897956" w:rsidP="005D46C4">
      <w:pPr>
        <w:pStyle w:val="Heading3"/>
      </w:pPr>
      <w:bookmarkStart w:id="608" w:name="_Toc132018836"/>
      <w:r w:rsidRPr="00481D2D">
        <w:t>6.4.2</w:t>
      </w:r>
      <w:r w:rsidRPr="00481D2D">
        <w:tab/>
        <w:t>Calls terminating in circuit-switched networks</w:t>
      </w:r>
      <w:bookmarkEnd w:id="608"/>
    </w:p>
    <w:p w14:paraId="2D46DB74" w14:textId="77777777" w:rsidR="00897956" w:rsidRPr="00481D2D" w:rsidRDefault="00897956">
      <w:r w:rsidRPr="00481D2D">
        <w:t xml:space="preserve">The usage of SDP by the MGCF is the same as its usage by the UE, as defined in the subclause 6.1 and A.3.2, with the following </w:t>
      </w:r>
      <w:r w:rsidR="0084163B" w:rsidRPr="00481D2D">
        <w:t>exceptions</w:t>
      </w:r>
      <w:r w:rsidRPr="00481D2D">
        <w:t>:</w:t>
      </w:r>
    </w:p>
    <w:p w14:paraId="125DCECE" w14:textId="77777777" w:rsidR="00E715AE" w:rsidRPr="00481D2D" w:rsidRDefault="00E715AE">
      <w:pPr>
        <w:pStyle w:val="B1"/>
      </w:pPr>
      <w:r w:rsidRPr="00481D2D">
        <w:rPr>
          <w:snapToGrid w:val="0"/>
        </w:rPr>
        <w:t>a)</w:t>
      </w:r>
      <w:r w:rsidR="00897956" w:rsidRPr="00481D2D">
        <w:rPr>
          <w:snapToGrid w:val="0"/>
        </w:rPr>
        <w:tab/>
      </w:r>
      <w:r w:rsidRPr="00481D2D">
        <w:rPr>
          <w:snapToGrid w:val="0"/>
        </w:rPr>
        <w:t xml:space="preserve">when </w:t>
      </w:r>
      <w:r w:rsidR="00897956" w:rsidRPr="00481D2D">
        <w:rPr>
          <w:snapToGrid w:val="0"/>
        </w:rPr>
        <w:t xml:space="preserve">the MGCF sends a 183 (Session Progress) response with </w:t>
      </w:r>
      <w:r w:rsidR="00D07291" w:rsidRPr="00481D2D">
        <w:rPr>
          <w:snapToGrid w:val="0"/>
        </w:rPr>
        <w:t xml:space="preserve">an </w:t>
      </w:r>
      <w:r w:rsidR="00897956" w:rsidRPr="00481D2D">
        <w:rPr>
          <w:snapToGrid w:val="0"/>
        </w:rPr>
        <w:t xml:space="preserve">SDP </w:t>
      </w:r>
      <w:r w:rsidR="00D07291" w:rsidRPr="00481D2D">
        <w:rPr>
          <w:snapToGrid w:val="0"/>
        </w:rPr>
        <w:t>message body</w:t>
      </w:r>
      <w:r w:rsidR="00897956" w:rsidRPr="00481D2D">
        <w:rPr>
          <w:snapToGrid w:val="0"/>
        </w:rPr>
        <w:t xml:space="preserve">, </w:t>
      </w:r>
      <w:r w:rsidR="0030720E" w:rsidRPr="00481D2D">
        <w:rPr>
          <w:snapToGrid w:val="0"/>
        </w:rPr>
        <w:t xml:space="preserve">the MGCF </w:t>
      </w:r>
      <w:r w:rsidR="00897956" w:rsidRPr="00481D2D">
        <w:rPr>
          <w:snapToGrid w:val="0"/>
        </w:rPr>
        <w:t xml:space="preserve">shall only request confirmation for the result of the resource reservation </w:t>
      </w:r>
      <w:r w:rsidRPr="00481D2D">
        <w:t xml:space="preserve">(as defined in RFC 3312 [30]) </w:t>
      </w:r>
      <w:r w:rsidR="00897956" w:rsidRPr="00481D2D">
        <w:rPr>
          <w:snapToGrid w:val="0"/>
        </w:rPr>
        <w:t xml:space="preserve">at the originating end point if </w:t>
      </w:r>
      <w:r w:rsidRPr="00481D2D">
        <w:t>all of the following conditions are true:</w:t>
      </w:r>
    </w:p>
    <w:p w14:paraId="33D36A43" w14:textId="77777777" w:rsidR="00E715AE" w:rsidRPr="00481D2D" w:rsidRDefault="00E715AE" w:rsidP="00E715AE">
      <w:pPr>
        <w:pStyle w:val="B2"/>
      </w:pPr>
      <w:r w:rsidRPr="00481D2D">
        <w:rPr>
          <w:snapToGrid w:val="0"/>
        </w:rPr>
        <w:t>-</w:t>
      </w:r>
      <w:r w:rsidRPr="00481D2D">
        <w:rPr>
          <w:snapToGrid w:val="0"/>
        </w:rPr>
        <w:tab/>
      </w:r>
      <w:r w:rsidR="00897956" w:rsidRPr="00481D2D">
        <w:rPr>
          <w:snapToGrid w:val="0"/>
        </w:rPr>
        <w:t>there are any remaining unfulfilled preconditions</w:t>
      </w:r>
      <w:r w:rsidRPr="00481D2D">
        <w:t xml:space="preserve"> at the originating end point;</w:t>
      </w:r>
    </w:p>
    <w:p w14:paraId="50A0535F" w14:textId="77777777" w:rsidR="00E715AE" w:rsidRPr="00481D2D" w:rsidRDefault="00E715AE" w:rsidP="00E715AE">
      <w:pPr>
        <w:pStyle w:val="B2"/>
      </w:pPr>
      <w:r w:rsidRPr="00481D2D">
        <w:t>-</w:t>
      </w:r>
      <w:r w:rsidRPr="00481D2D">
        <w:tab/>
        <w:t>the received initial INVITE request indicates support of SIP preconditions; and</w:t>
      </w:r>
    </w:p>
    <w:p w14:paraId="31AB44D8" w14:textId="77777777" w:rsidR="0084163B" w:rsidRPr="00481D2D" w:rsidRDefault="00E715AE" w:rsidP="00E715AE">
      <w:pPr>
        <w:pStyle w:val="B2"/>
        <w:rPr>
          <w:snapToGrid w:val="0"/>
        </w:rPr>
      </w:pPr>
      <w:r w:rsidRPr="00481D2D">
        <w:t>-</w:t>
      </w:r>
      <w:r w:rsidRPr="00481D2D">
        <w:tab/>
        <w:t>local configuration indicates support of SIP preconditions</w:t>
      </w:r>
      <w:r w:rsidR="0084163B" w:rsidRPr="00481D2D">
        <w:rPr>
          <w:snapToGrid w:val="0"/>
        </w:rPr>
        <w:t>;</w:t>
      </w:r>
    </w:p>
    <w:p w14:paraId="127CEA70" w14:textId="77777777" w:rsidR="00897956" w:rsidRPr="00481D2D" w:rsidRDefault="00E715AE">
      <w:pPr>
        <w:pStyle w:val="B1"/>
      </w:pPr>
      <w:r w:rsidRPr="00481D2D">
        <w:t>b)</w:t>
      </w:r>
      <w:r w:rsidR="0084163B" w:rsidRPr="00481D2D">
        <w:tab/>
        <w:t xml:space="preserve">end-to-access edge </w:t>
      </w:r>
      <w:r w:rsidR="009C56FB" w:rsidRPr="00481D2D">
        <w:t xml:space="preserve">media </w:t>
      </w:r>
      <w:r w:rsidR="0084163B" w:rsidRPr="00481D2D">
        <w:t>security is not applicable to the MGCF</w:t>
      </w:r>
      <w:r w:rsidR="00852A1C" w:rsidRPr="00481D2D">
        <w:t>; and</w:t>
      </w:r>
    </w:p>
    <w:p w14:paraId="5D3A879A" w14:textId="77777777" w:rsidR="00852A1C" w:rsidRPr="00481D2D" w:rsidRDefault="00852A1C" w:rsidP="00852A1C">
      <w:pPr>
        <w:pStyle w:val="B1"/>
      </w:pPr>
      <w:r w:rsidRPr="00481D2D">
        <w:t>c)</w:t>
      </w:r>
      <w:r w:rsidRPr="00481D2D">
        <w:tab/>
        <w:t>procedures related to the handling of the IP-CAN bearer rejection, modification or release are not applicable to the MGCF.</w:t>
      </w:r>
    </w:p>
    <w:p w14:paraId="297112A3" w14:textId="77777777" w:rsidR="00897956" w:rsidRPr="00481D2D" w:rsidRDefault="00897956">
      <w:r w:rsidRPr="00481D2D">
        <w:t>When sending an SDP</w:t>
      </w:r>
      <w:r w:rsidR="00D07291" w:rsidRPr="00481D2D">
        <w:t xml:space="preserve"> message body</w:t>
      </w:r>
      <w:r w:rsidRPr="00481D2D">
        <w:t>, the MGCF shall not include the "i=", "u=", "e=", "p=", "r=", and "z=" descriptors in the SDP</w:t>
      </w:r>
      <w:r w:rsidR="00D07291" w:rsidRPr="00481D2D">
        <w:t xml:space="preserve"> message body</w:t>
      </w:r>
      <w:r w:rsidRPr="00481D2D">
        <w:t xml:space="preserve">, and </w:t>
      </w:r>
      <w:r w:rsidR="0030720E" w:rsidRPr="00481D2D">
        <w:t xml:space="preserve">the MGCF </w:t>
      </w:r>
      <w:r w:rsidRPr="00481D2D">
        <w:t xml:space="preserve">shall ignore them </w:t>
      </w:r>
      <w:r w:rsidR="009F79D2" w:rsidRPr="00481D2D">
        <w:t xml:space="preserve">if </w:t>
      </w:r>
      <w:r w:rsidRPr="00481D2D">
        <w:t xml:space="preserve">received in </w:t>
      </w:r>
      <w:r w:rsidR="009F79D2" w:rsidRPr="00481D2D">
        <w:t xml:space="preserve">an </w:t>
      </w:r>
      <w:r w:rsidRPr="00481D2D">
        <w:t>SDP</w:t>
      </w:r>
      <w:r w:rsidR="009F79D2" w:rsidRPr="00481D2D">
        <w:t xml:space="preserve"> message body</w:t>
      </w:r>
      <w:r w:rsidRPr="00481D2D">
        <w:t>.</w:t>
      </w:r>
    </w:p>
    <w:p w14:paraId="71E4BC12" w14:textId="77777777" w:rsidR="00D95A41" w:rsidRPr="00481D2D" w:rsidRDefault="009F5A3F" w:rsidP="005D46C4">
      <w:pPr>
        <w:pStyle w:val="Heading3"/>
      </w:pPr>
      <w:bookmarkStart w:id="609" w:name="_Toc132018837"/>
      <w:r w:rsidRPr="00481D2D">
        <w:t>6.4.3</w:t>
      </w:r>
      <w:r w:rsidR="00D95A41" w:rsidRPr="00481D2D">
        <w:tab/>
        <w:t>Optimal Media Routeing (OMR)</w:t>
      </w:r>
      <w:bookmarkEnd w:id="609"/>
    </w:p>
    <w:p w14:paraId="6F0FFBF7" w14:textId="77777777" w:rsidR="00D95A41" w:rsidRPr="00481D2D" w:rsidRDefault="00D95A41" w:rsidP="00D95A41">
      <w:r w:rsidRPr="00481D2D">
        <w:t>If the MGCF supports OMR it shall also perform the UA procedures described in 3GPP TS 29.079 [11D].</w:t>
      </w:r>
    </w:p>
    <w:p w14:paraId="534235A1" w14:textId="77777777" w:rsidR="009F5A3F" w:rsidRPr="00481D2D" w:rsidRDefault="009F5A3F" w:rsidP="005D46C4">
      <w:pPr>
        <w:pStyle w:val="Heading3"/>
      </w:pPr>
      <w:bookmarkStart w:id="610" w:name="_Toc132018838"/>
      <w:r w:rsidRPr="00481D2D">
        <w:t>6.4.4</w:t>
      </w:r>
      <w:r w:rsidRPr="00481D2D">
        <w:tab/>
        <w:t>Explicit congestion control support in MGCF</w:t>
      </w:r>
      <w:bookmarkEnd w:id="610"/>
    </w:p>
    <w:p w14:paraId="2E1047EB" w14:textId="77777777" w:rsidR="009F5A3F" w:rsidRPr="00481D2D" w:rsidRDefault="009F5A3F" w:rsidP="009F5A3F">
      <w:r w:rsidRPr="00481D2D">
        <w:t>An MGW associated with an MGCF can support Explicit Congestion Notification (ECN) according to RFC 3168 [189], and can act as an ECN endpoint to enable ECN with a local ECN-capable terminal within a local network that properly handles ECN-marked packets.</w:t>
      </w:r>
    </w:p>
    <w:p w14:paraId="41A3C176" w14:textId="77777777" w:rsidR="009F5A3F" w:rsidRPr="00481D2D" w:rsidRDefault="009F5A3F" w:rsidP="009F5A3F">
      <w:r w:rsidRPr="00481D2D">
        <w:t xml:space="preserve">If the MGCF receives a SDP offer containing ECN attribute "a=ecn-capable-rtp" as specified in </w:t>
      </w:r>
      <w:r w:rsidR="00546DBF" w:rsidRPr="00481D2D">
        <w:rPr>
          <w:szCs w:val="33"/>
        </w:rPr>
        <w:t>RFC 6679</w:t>
      </w:r>
      <w:r w:rsidRPr="00481D2D">
        <w:t xml:space="preserve"> [188], and if the MGCF knows via configuration that the MGW handles ECN-marked packets properly then the MGCF, taking into account the initialisation method the MGW supports, shall return a SDP answer containing the ECN attribute "a=ecn-capable-rtp" according to </w:t>
      </w:r>
      <w:r w:rsidR="00546DBF" w:rsidRPr="00481D2D">
        <w:rPr>
          <w:szCs w:val="33"/>
        </w:rPr>
        <w:t>RFC 6679</w:t>
      </w:r>
      <w:r w:rsidRPr="00481D2D">
        <w:t> [188].</w:t>
      </w:r>
    </w:p>
    <w:p w14:paraId="4241A375" w14:textId="77777777" w:rsidR="009F5A3F" w:rsidRPr="00481D2D" w:rsidRDefault="009F5A3F" w:rsidP="009F5A3F">
      <w:pPr>
        <w:pStyle w:val="NO"/>
      </w:pPr>
      <w:r w:rsidRPr="00481D2D">
        <w:t>NOTE 1:</w:t>
      </w:r>
      <w:r w:rsidR="006E59FF" w:rsidRPr="00481D2D">
        <w:tab/>
      </w:r>
      <w:r w:rsidRPr="00481D2D">
        <w:t>The "leap" initialisation method is the only initialisation method the MGW supports over the Mn interface in this release.</w:t>
      </w:r>
    </w:p>
    <w:p w14:paraId="6B28A64E" w14:textId="77777777" w:rsidR="009F5A3F" w:rsidRPr="00481D2D" w:rsidDel="00420B3B" w:rsidRDefault="009F5A3F" w:rsidP="009F5A3F">
      <w:r w:rsidRPr="00481D2D">
        <w:t xml:space="preserve">When creating an SDP offer and if the MGCF knows via configuration that the MGW handles ECN-marked packets properly the MGCF may initiate ECN negotiation in accordance with </w:t>
      </w:r>
      <w:r w:rsidR="00546DBF" w:rsidRPr="00481D2D">
        <w:rPr>
          <w:szCs w:val="33"/>
        </w:rPr>
        <w:t>RFC 6679</w:t>
      </w:r>
      <w:r w:rsidRPr="00481D2D">
        <w:t> [188].</w:t>
      </w:r>
    </w:p>
    <w:p w14:paraId="1180E045" w14:textId="77777777" w:rsidR="000B46B6" w:rsidRPr="00481D2D" w:rsidRDefault="009F5A3F" w:rsidP="009F5A3F">
      <w:r w:rsidRPr="00481D2D">
        <w:t>If the MGCF receives the SDP answer also containing ECN attribute "a=ecn-capable-rtp" then the MGCF will instruct the MGW to apply ECN procedures.</w:t>
      </w:r>
    </w:p>
    <w:p w14:paraId="18287A21" w14:textId="77777777" w:rsidR="00897956" w:rsidRPr="00481D2D" w:rsidRDefault="00897956" w:rsidP="005D46C4">
      <w:pPr>
        <w:pStyle w:val="Heading2"/>
      </w:pPr>
      <w:bookmarkStart w:id="611" w:name="_Toc132018839"/>
      <w:r w:rsidRPr="00481D2D">
        <w:t>6.5</w:t>
      </w:r>
      <w:r w:rsidRPr="00481D2D">
        <w:tab/>
        <w:t>Procedures at the MRFC</w:t>
      </w:r>
      <w:bookmarkEnd w:id="611"/>
    </w:p>
    <w:p w14:paraId="63E20D44" w14:textId="77777777" w:rsidR="00897956" w:rsidRPr="00481D2D" w:rsidRDefault="00897956">
      <w:r w:rsidRPr="00481D2D">
        <w:t>Void.</w:t>
      </w:r>
    </w:p>
    <w:p w14:paraId="7223DC44" w14:textId="77777777" w:rsidR="00897956" w:rsidRPr="00481D2D" w:rsidRDefault="00897956" w:rsidP="005D46C4">
      <w:pPr>
        <w:pStyle w:val="Heading2"/>
        <w:rPr>
          <w:lang w:eastAsia="ja-JP"/>
        </w:rPr>
      </w:pPr>
      <w:bookmarkStart w:id="612" w:name="_Toc132018840"/>
      <w:r w:rsidRPr="00481D2D">
        <w:t>6.</w:t>
      </w:r>
      <w:r w:rsidRPr="00481D2D">
        <w:rPr>
          <w:lang w:eastAsia="ja-JP"/>
        </w:rPr>
        <w:t>6</w:t>
      </w:r>
      <w:r w:rsidRPr="00481D2D">
        <w:tab/>
        <w:t xml:space="preserve">Procedures at the </w:t>
      </w:r>
      <w:r w:rsidRPr="00481D2D">
        <w:rPr>
          <w:lang w:eastAsia="ja-JP"/>
        </w:rPr>
        <w:t>AS</w:t>
      </w:r>
      <w:bookmarkEnd w:id="612"/>
    </w:p>
    <w:p w14:paraId="64C6127D" w14:textId="77777777" w:rsidR="00BC1123" w:rsidRPr="00481D2D" w:rsidRDefault="00BC1123" w:rsidP="005D46C4">
      <w:pPr>
        <w:pStyle w:val="Heading3"/>
        <w:rPr>
          <w:snapToGrid w:val="0"/>
          <w:lang w:eastAsia="ja-JP"/>
        </w:rPr>
      </w:pPr>
      <w:bookmarkStart w:id="613" w:name="_Toc132018841"/>
      <w:r w:rsidRPr="00481D2D">
        <w:rPr>
          <w:snapToGrid w:val="0"/>
          <w:lang w:eastAsia="ja-JP"/>
        </w:rPr>
        <w:t>6.6.1</w:t>
      </w:r>
      <w:r w:rsidRPr="00481D2D">
        <w:rPr>
          <w:snapToGrid w:val="0"/>
          <w:lang w:eastAsia="ja-JP"/>
        </w:rPr>
        <w:tab/>
        <w:t>General</w:t>
      </w:r>
      <w:bookmarkEnd w:id="613"/>
    </w:p>
    <w:p w14:paraId="1DC033EF" w14:textId="77777777" w:rsidR="00897956" w:rsidRPr="00481D2D" w:rsidRDefault="00897956">
      <w:pPr>
        <w:rPr>
          <w:snapToGrid w:val="0"/>
          <w:lang w:eastAsia="ja-JP"/>
        </w:rPr>
      </w:pPr>
      <w:r w:rsidRPr="00481D2D">
        <w:rPr>
          <w:snapToGrid w:val="0"/>
          <w:lang w:eastAsia="ja-JP"/>
        </w:rPr>
        <w:t>Since an AS may provide a wide range of different services, procedures for the SDP usage for an AS acting as originating UA, terminating UA or third-party call control role are dependent on the service provided to the UA and on the capabilities on the remote UA. There is no special requirements regarding the usage of the SDP, except the requirements for the SDP capabilities described in the following paragraphs and clause A.3:</w:t>
      </w:r>
    </w:p>
    <w:p w14:paraId="7195083A" w14:textId="77777777" w:rsidR="000B46B6" w:rsidRPr="00481D2D" w:rsidRDefault="00897956">
      <w:pPr>
        <w:pStyle w:val="B1"/>
        <w:rPr>
          <w:lang w:eastAsia="ja-JP"/>
        </w:rPr>
      </w:pPr>
      <w:r w:rsidRPr="00481D2D">
        <w:rPr>
          <w:lang w:eastAsia="ja-JP"/>
        </w:rPr>
        <w:t>1)</w:t>
      </w:r>
      <w:r w:rsidRPr="00481D2D">
        <w:rPr>
          <w:lang w:eastAsia="ja-JP"/>
        </w:rPr>
        <w:tab/>
        <w:t>Providing that an</w:t>
      </w:r>
      <w:r w:rsidRPr="00481D2D">
        <w:t xml:space="preserve"> INVITE request generated by an </w:t>
      </w:r>
      <w:r w:rsidRPr="00481D2D">
        <w:rPr>
          <w:lang w:eastAsia="ja-JP"/>
        </w:rPr>
        <w:t>AS</w:t>
      </w:r>
      <w:r w:rsidRPr="00481D2D">
        <w:t xml:space="preserve"> contain</w:t>
      </w:r>
      <w:r w:rsidRPr="00481D2D">
        <w:rPr>
          <w:lang w:eastAsia="ja-JP"/>
        </w:rPr>
        <w:t>s</w:t>
      </w:r>
      <w:r w:rsidRPr="00481D2D">
        <w:t xml:space="preserve"> </w:t>
      </w:r>
      <w:r w:rsidR="009F79D2" w:rsidRPr="00481D2D">
        <w:t xml:space="preserve">an </w:t>
      </w:r>
      <w:r w:rsidRPr="00481D2D">
        <w:t xml:space="preserve">SDP </w:t>
      </w:r>
      <w:r w:rsidR="009F79D2" w:rsidRPr="00481D2D">
        <w:t>message body</w:t>
      </w:r>
      <w:r w:rsidRPr="00481D2D">
        <w:t xml:space="preserve">, </w:t>
      </w:r>
      <w:r w:rsidRPr="00481D2D">
        <w:rPr>
          <w:lang w:eastAsia="ja-JP"/>
        </w:rPr>
        <w:t>the AS has the capability of reflecting the originating AS's capabilities, desired QoS and precondition requirements for the session in the</w:t>
      </w:r>
      <w:r w:rsidRPr="00481D2D">
        <w:t xml:space="preserve"> SDP </w:t>
      </w:r>
      <w:r w:rsidR="009F79D2" w:rsidRPr="00481D2D">
        <w:t>message body</w:t>
      </w:r>
      <w:r w:rsidRPr="00481D2D">
        <w:rPr>
          <w:lang w:eastAsia="ja-JP"/>
        </w:rPr>
        <w:t>.</w:t>
      </w:r>
    </w:p>
    <w:p w14:paraId="7D697FF2" w14:textId="77777777" w:rsidR="00897956" w:rsidRPr="00481D2D" w:rsidRDefault="00897956">
      <w:pPr>
        <w:pStyle w:val="B1"/>
        <w:rPr>
          <w:u w:val="single"/>
          <w:lang w:eastAsia="ja-JP"/>
        </w:rPr>
      </w:pPr>
      <w:r w:rsidRPr="00481D2D">
        <w:rPr>
          <w:snapToGrid w:val="0"/>
        </w:rPr>
        <w:t>2)</w:t>
      </w:r>
      <w:r w:rsidRPr="00481D2D">
        <w:rPr>
          <w:snapToGrid w:val="0"/>
        </w:rPr>
        <w:tab/>
        <w:t xml:space="preserve">When the </w:t>
      </w:r>
      <w:r w:rsidRPr="00481D2D">
        <w:rPr>
          <w:snapToGrid w:val="0"/>
          <w:lang w:eastAsia="ja-JP"/>
        </w:rPr>
        <w:t>AS</w:t>
      </w:r>
      <w:r w:rsidRPr="00481D2D">
        <w:rPr>
          <w:snapToGrid w:val="0"/>
        </w:rPr>
        <w:t xml:space="preserve"> sends a 183 (Session Progress) response with </w:t>
      </w:r>
      <w:r w:rsidR="009F79D2" w:rsidRPr="00481D2D">
        <w:rPr>
          <w:snapToGrid w:val="0"/>
        </w:rPr>
        <w:t xml:space="preserve">an </w:t>
      </w:r>
      <w:r w:rsidRPr="00481D2D">
        <w:rPr>
          <w:snapToGrid w:val="0"/>
        </w:rPr>
        <w:t xml:space="preserve">SDP </w:t>
      </w:r>
      <w:r w:rsidR="009F79D2" w:rsidRPr="00481D2D">
        <w:rPr>
          <w:snapToGrid w:val="0"/>
        </w:rPr>
        <w:t xml:space="preserve">message body </w:t>
      </w:r>
      <w:r w:rsidRPr="00481D2D">
        <w:rPr>
          <w:snapToGrid w:val="0"/>
        </w:rPr>
        <w:t xml:space="preserve">including one or more "m=" media types, it has the capability of requesting confirmation for the result of the resource reservation at the originating </w:t>
      </w:r>
      <w:r w:rsidRPr="00481D2D">
        <w:rPr>
          <w:snapToGrid w:val="0"/>
          <w:lang w:eastAsia="ja-JP"/>
        </w:rPr>
        <w:t>endpoint</w:t>
      </w:r>
      <w:r w:rsidRPr="00481D2D">
        <w:rPr>
          <w:snapToGrid w:val="0"/>
        </w:rPr>
        <w:t>.</w:t>
      </w:r>
    </w:p>
    <w:p w14:paraId="535E4FE3" w14:textId="77777777" w:rsidR="00D95A41" w:rsidRPr="00481D2D" w:rsidRDefault="00D95A41" w:rsidP="00D95A41">
      <w:r w:rsidRPr="00481D2D">
        <w:t>When an AS acts as a B2BUA, and it controls media resources using an MRF, it may support OMR. When the AS supports OMR, and it controls media resources using an MRF, it shall also perform the procedures described in 3GPP TS 29.079 [11D].</w:t>
      </w:r>
    </w:p>
    <w:p w14:paraId="642BA3BC" w14:textId="77777777" w:rsidR="00BC1123" w:rsidRPr="00481D2D" w:rsidRDefault="00BC1123" w:rsidP="005D46C4">
      <w:pPr>
        <w:pStyle w:val="Heading3"/>
      </w:pPr>
      <w:bookmarkStart w:id="614" w:name="_Toc132018842"/>
      <w:r w:rsidRPr="00481D2D">
        <w:t>6.6.2</w:t>
      </w:r>
      <w:r w:rsidRPr="00481D2D">
        <w:tab/>
        <w:t>Transcoding</w:t>
      </w:r>
      <w:bookmarkEnd w:id="614"/>
    </w:p>
    <w:p w14:paraId="79354F31" w14:textId="77777777" w:rsidR="00BC1123" w:rsidRPr="00481D2D" w:rsidRDefault="00BC1123" w:rsidP="00BC1123">
      <w:r w:rsidRPr="00481D2D">
        <w:t xml:space="preserve">The AS shall send an SDP offer to the MRFC with the codecs supported by the caller and the codecs to be offered towards the callee, and the IP address and port information received from caller, in seperate media lines. When receiving an SDP answer from the MRFC, the AS shall forward the received selected codecs and IP address and port information in the callee´s media line(s) as an SDP offer towards the callee. </w:t>
      </w:r>
    </w:p>
    <w:p w14:paraId="0D2BFA39" w14:textId="77777777" w:rsidR="00BC1123" w:rsidRPr="00481D2D" w:rsidRDefault="00BC1123" w:rsidP="00BC1123">
      <w:r w:rsidRPr="00481D2D">
        <w:t>When the callee provides an SDP answer with selected codecs and IP address and port information, the AS shall forward this information within a new SDP offer to the MRFC. When receiving the corresponding SDP answer from the MRFC, the AS shall forward the address and port information within the caller´s media line(s) as an SDP answer towards the caller.</w:t>
      </w:r>
    </w:p>
    <w:p w14:paraId="6B2B1414" w14:textId="77777777" w:rsidR="00BC1123" w:rsidRPr="00481D2D" w:rsidRDefault="00BC1123" w:rsidP="00BC1123">
      <w:r w:rsidRPr="00481D2D">
        <w:t>The codecs offered for transcoding are subject to network policy which shall be according to clause T.2.</w:t>
      </w:r>
    </w:p>
    <w:p w14:paraId="6EAE2605" w14:textId="77777777" w:rsidR="00F6156F" w:rsidRPr="00481D2D" w:rsidRDefault="00F6156F" w:rsidP="005D46C4">
      <w:pPr>
        <w:pStyle w:val="Heading3"/>
      </w:pPr>
      <w:bookmarkStart w:id="615" w:name="_Toc132018843"/>
      <w:r w:rsidRPr="00481D2D">
        <w:t>6.6.3</w:t>
      </w:r>
      <w:r w:rsidRPr="00481D2D">
        <w:tab/>
        <w:t>AS procedures to support WebRTC media optimization procedure</w:t>
      </w:r>
      <w:bookmarkEnd w:id="615"/>
    </w:p>
    <w:p w14:paraId="29F5773E" w14:textId="77777777" w:rsidR="00F6156F" w:rsidRPr="00481D2D" w:rsidRDefault="00F6156F" w:rsidP="00F6156F">
      <w:r w:rsidRPr="00481D2D">
        <w:t>When an AS acts as a B2BUA, and it controls media resources using an MRF, it may support switching to transparent media for WebRTC when those media have been negotiated, as specified in annex U.2.4 of 3GPP TS 23.228 [7]. An AS that supports switching to transparent media for WebRTC shall apply the procedures in the present subclause.</w:t>
      </w:r>
    </w:p>
    <w:p w14:paraId="48EC4EE1" w14:textId="77777777" w:rsidR="00F6156F" w:rsidRPr="00481D2D" w:rsidRDefault="00F6156F" w:rsidP="00F6156F">
      <w:pPr>
        <w:pStyle w:val="NO"/>
      </w:pPr>
      <w:r w:rsidRPr="00481D2D">
        <w:t>NOTE 1:</w:t>
      </w:r>
      <w:r w:rsidRPr="00481D2D">
        <w:tab/>
        <w:t>The AS can in addition apply OMR procedures described in 3GPP TS 29.079 [11D].</w:t>
      </w:r>
    </w:p>
    <w:p w14:paraId="2C9AE0E9" w14:textId="77777777" w:rsidR="00F6156F" w:rsidRPr="00481D2D" w:rsidRDefault="00F6156F" w:rsidP="00F6156F">
      <w:r w:rsidRPr="00481D2D">
        <w:t>If the AS receives an SDP offer that contains any "tra-contact" SDP attribute, and the AS decides to include an MRF in the media path, the AS shall:</w:t>
      </w:r>
    </w:p>
    <w:p w14:paraId="4CB315F2" w14:textId="77777777" w:rsidR="00F6156F" w:rsidRPr="00481D2D" w:rsidRDefault="00F6156F" w:rsidP="00F6156F">
      <w:pPr>
        <w:pStyle w:val="B1"/>
      </w:pPr>
      <w:r w:rsidRPr="00481D2D">
        <w:t>1)</w:t>
      </w:r>
      <w:r w:rsidRPr="00481D2D">
        <w:tab/>
        <w:t>include the address information as received from the MRF in that contact line and also encapsulate the address information into each received "tra-contact" attribute, replacing previous information; and</w:t>
      </w:r>
    </w:p>
    <w:p w14:paraId="0D5DD3D0" w14:textId="77777777" w:rsidR="00F6156F" w:rsidRPr="00481D2D" w:rsidRDefault="00F6156F" w:rsidP="00F6156F">
      <w:pPr>
        <w:pStyle w:val="B1"/>
      </w:pPr>
      <w:r w:rsidRPr="00481D2D">
        <w:t>2)</w:t>
      </w:r>
      <w:r w:rsidRPr="00481D2D">
        <w:tab/>
        <w:t>transparently pass all received "tra-m-line", "tra-att", "tra-SCTP-association", "tra-media-line-number" and "tra-bw" SDP attributes.</w:t>
      </w:r>
    </w:p>
    <w:p w14:paraId="63937F71" w14:textId="77777777" w:rsidR="00F6156F" w:rsidRPr="00481D2D" w:rsidRDefault="00F6156F" w:rsidP="00F6156F">
      <w:pPr>
        <w:pStyle w:val="NO"/>
      </w:pPr>
      <w:r w:rsidRPr="00481D2D">
        <w:t>NOTE 2:</w:t>
      </w:r>
      <w:r w:rsidRPr="00481D2D">
        <w:tab/>
        <w:t>When interacting with the MRF to reserve resources and provide the information needed for media handling the AS will ask for resources suitable for the media described in the SDP offer outside the "tra-m-line", "tra-att" and "tra-bw" SDP attributes.</w:t>
      </w:r>
    </w:p>
    <w:p w14:paraId="2C8D0AB0" w14:textId="77777777" w:rsidR="00F6156F" w:rsidRPr="00481D2D" w:rsidRDefault="00F6156F" w:rsidP="00F6156F">
      <w:r w:rsidRPr="00481D2D">
        <w:t>If an AS receives an SDP answer and the SDP answer includes "tra-m-line" media level SDP attributes, the AS shall:</w:t>
      </w:r>
    </w:p>
    <w:p w14:paraId="39DFC659" w14:textId="77777777" w:rsidR="00F6156F" w:rsidRPr="00481D2D" w:rsidRDefault="00F6156F" w:rsidP="00F6156F">
      <w:pPr>
        <w:pStyle w:val="B1"/>
      </w:pPr>
      <w:r w:rsidRPr="00481D2D">
        <w:t>1)</w:t>
      </w:r>
      <w:r w:rsidRPr="00481D2D">
        <w:tab/>
        <w:t>configure the MRF to transparently pass the media described in the received "tra-m-line", "tra-att", "tra-SCTP-association", and "tra-bw" SDP attributes; and</w:t>
      </w:r>
    </w:p>
    <w:p w14:paraId="58C917F3" w14:textId="77777777" w:rsidR="00F6156F" w:rsidRPr="00481D2D" w:rsidRDefault="00F6156F" w:rsidP="00F6156F">
      <w:pPr>
        <w:pStyle w:val="B1"/>
      </w:pPr>
      <w:r w:rsidRPr="00481D2D">
        <w:t>2)</w:t>
      </w:r>
      <w:r w:rsidRPr="00481D2D">
        <w:tab/>
        <w:t>transparently pass all received "tra-m-line", "tra-att", "tra-SCTP-association" and "tra-bw" SDP attributes.</w:t>
      </w:r>
    </w:p>
    <w:p w14:paraId="35A8BA64" w14:textId="77777777" w:rsidR="00F6156F" w:rsidRPr="00481D2D" w:rsidRDefault="00F6156F" w:rsidP="00F6156F">
      <w:pPr>
        <w:pStyle w:val="NO"/>
      </w:pPr>
      <w:r w:rsidRPr="00481D2D">
        <w:t>NOTE 3:</w:t>
      </w:r>
      <w:r w:rsidRPr="00481D2D">
        <w:tab/>
        <w:t>When interacting with MRF the AS will deactivate media plane interworking in the MRF. The AS will use the "tra-SCTP-association" SDP attributes to determine which media streams need to be multiplexed into the same SCTP association.</w:t>
      </w:r>
    </w:p>
    <w:p w14:paraId="2503647F" w14:textId="77777777" w:rsidR="00897956" w:rsidRPr="00481D2D" w:rsidRDefault="00897956" w:rsidP="005D46C4">
      <w:pPr>
        <w:pStyle w:val="Heading2"/>
        <w:rPr>
          <w:lang w:eastAsia="ja-JP"/>
        </w:rPr>
      </w:pPr>
      <w:bookmarkStart w:id="616" w:name="_Toc132018844"/>
      <w:r w:rsidRPr="00481D2D">
        <w:t>6.</w:t>
      </w:r>
      <w:r w:rsidRPr="00481D2D">
        <w:rPr>
          <w:lang w:eastAsia="ja-JP"/>
        </w:rPr>
        <w:t>7</w:t>
      </w:r>
      <w:r w:rsidRPr="00481D2D">
        <w:tab/>
        <w:t xml:space="preserve">Procedures at the </w:t>
      </w:r>
      <w:r w:rsidRPr="00481D2D">
        <w:rPr>
          <w:lang w:eastAsia="ja-JP"/>
        </w:rPr>
        <w:t>IMS-</w:t>
      </w:r>
      <w:smartTag w:uri="urn:schemas-microsoft-com:office:smarttags" w:element="stockticker">
        <w:r w:rsidRPr="00481D2D">
          <w:rPr>
            <w:lang w:eastAsia="ja-JP"/>
          </w:rPr>
          <w:t>ALG</w:t>
        </w:r>
      </w:smartTag>
      <w:r w:rsidRPr="00481D2D">
        <w:rPr>
          <w:lang w:eastAsia="ja-JP"/>
        </w:rPr>
        <w:t xml:space="preserve"> functionality</w:t>
      </w:r>
      <w:bookmarkEnd w:id="616"/>
    </w:p>
    <w:p w14:paraId="0E3331A2" w14:textId="77777777" w:rsidR="0092032F" w:rsidRPr="00481D2D" w:rsidRDefault="0092032F" w:rsidP="005D46C4">
      <w:pPr>
        <w:pStyle w:val="Heading3"/>
        <w:rPr>
          <w:lang w:eastAsia="ja-JP"/>
        </w:rPr>
      </w:pPr>
      <w:bookmarkStart w:id="617" w:name="_Toc132018845"/>
      <w:r w:rsidRPr="00481D2D">
        <w:t>6.</w:t>
      </w:r>
      <w:r w:rsidRPr="00481D2D">
        <w:rPr>
          <w:lang w:eastAsia="ja-JP"/>
        </w:rPr>
        <w:t>7.1</w:t>
      </w:r>
      <w:r w:rsidRPr="00481D2D">
        <w:tab/>
        <w:t>IMS-</w:t>
      </w:r>
      <w:smartTag w:uri="urn:schemas-microsoft-com:office:smarttags" w:element="stockticker">
        <w:r w:rsidRPr="00481D2D">
          <w:t>ALG</w:t>
        </w:r>
      </w:smartTag>
      <w:r w:rsidRPr="00481D2D">
        <w:t xml:space="preserve"> in IBCF</w:t>
      </w:r>
      <w:bookmarkEnd w:id="617"/>
    </w:p>
    <w:p w14:paraId="5D03D0FE" w14:textId="77777777" w:rsidR="00EB3B39" w:rsidRPr="00481D2D" w:rsidRDefault="00EB3B39" w:rsidP="005D46C4">
      <w:pPr>
        <w:pStyle w:val="Heading4"/>
      </w:pPr>
      <w:bookmarkStart w:id="618" w:name="_Toc132018846"/>
      <w:r w:rsidRPr="00481D2D">
        <w:t>6.7.1.1</w:t>
      </w:r>
      <w:r w:rsidRPr="00481D2D">
        <w:tab/>
        <w:t>General</w:t>
      </w:r>
      <w:bookmarkEnd w:id="618"/>
    </w:p>
    <w:p w14:paraId="76758280" w14:textId="77777777" w:rsidR="00897956" w:rsidRPr="00481D2D" w:rsidRDefault="00897956">
      <w:pPr>
        <w:rPr>
          <w:snapToGrid w:val="0"/>
          <w:lang w:eastAsia="ja-JP"/>
        </w:rPr>
      </w:pPr>
      <w:r w:rsidRPr="00481D2D">
        <w:rPr>
          <w:snapToGrid w:val="0"/>
          <w:lang w:eastAsia="ja-JP"/>
        </w:rPr>
        <w:t>When the IBCF acts as an IMS-</w:t>
      </w:r>
      <w:smartTag w:uri="urn:schemas-microsoft-com:office:smarttags" w:element="stockticker">
        <w:r w:rsidRPr="00481D2D">
          <w:rPr>
            <w:snapToGrid w:val="0"/>
            <w:lang w:eastAsia="ja-JP"/>
          </w:rPr>
          <w:t>ALG</w:t>
        </w:r>
      </w:smartTag>
      <w:r w:rsidRPr="00481D2D">
        <w:rPr>
          <w:snapToGrid w:val="0"/>
          <w:lang w:eastAsia="ja-JP"/>
        </w:rPr>
        <w:t xml:space="preserve">, it makes procedures as for an originating UA and terminating UA. </w:t>
      </w:r>
      <w:r w:rsidRPr="00481D2D">
        <w:t>The IMS-</w:t>
      </w:r>
      <w:smartTag w:uri="urn:schemas-microsoft-com:office:smarttags" w:element="stockticker">
        <w:r w:rsidRPr="00481D2D">
          <w:t>ALG</w:t>
        </w:r>
      </w:smartTag>
      <w:r w:rsidRPr="00481D2D">
        <w:t xml:space="preserve"> acts as a B2BUA.</w:t>
      </w:r>
      <w:r w:rsidRPr="00481D2D">
        <w:rPr>
          <w:snapToGrid w:val="0"/>
          <w:lang w:eastAsia="ja-JP"/>
        </w:rPr>
        <w:t xml:space="preserve"> The </w:t>
      </w:r>
      <w:r w:rsidR="00EB3B39" w:rsidRPr="00481D2D">
        <w:rPr>
          <w:snapToGrid w:val="0"/>
          <w:lang w:eastAsia="ja-JP"/>
        </w:rPr>
        <w:t xml:space="preserve">general </w:t>
      </w:r>
      <w:r w:rsidRPr="00481D2D">
        <w:rPr>
          <w:snapToGrid w:val="0"/>
          <w:lang w:eastAsia="ja-JP"/>
        </w:rPr>
        <w:t>treatment of the SDP information between originating UA and terminating UA is described in</w:t>
      </w:r>
      <w:r w:rsidRPr="00481D2D">
        <w:t xml:space="preserve"> 3GPP TS 29.162 [11A].</w:t>
      </w:r>
      <w:r w:rsidR="00EB3B39" w:rsidRPr="00481D2D">
        <w:t xml:space="preserve"> For the use of the IMS-</w:t>
      </w:r>
      <w:smartTag w:uri="urn:schemas-microsoft-com:office:smarttags" w:element="stockticker">
        <w:r w:rsidR="00EB3B39" w:rsidRPr="00481D2D">
          <w:t>ALG</w:t>
        </w:r>
      </w:smartTag>
      <w:r w:rsidR="00EB3B39" w:rsidRPr="00481D2D">
        <w:t xml:space="preserve"> for specific capabilities, additional procedures are defined in subsequent subclauses.</w:t>
      </w:r>
    </w:p>
    <w:p w14:paraId="151C6DBA" w14:textId="77777777" w:rsidR="00616C99" w:rsidRPr="00481D2D" w:rsidRDefault="00616C99" w:rsidP="00616C99">
      <w:r w:rsidRPr="00481D2D">
        <w:t>Subject to local policy, the IBCF shall prohibit the negotiation of ECN during SDP offer/answer exchanges associated with multimedia priority service by removing any ECN attribute "a=ecn-capable-rtp" from the SDP offer and shall not invoke ECN for SIP transactions associated with multimedia priority service.</w:t>
      </w:r>
    </w:p>
    <w:p w14:paraId="7EAA2A8B" w14:textId="77777777" w:rsidR="00616C99" w:rsidRPr="00481D2D" w:rsidRDefault="00616C99" w:rsidP="007B2683">
      <w:pPr>
        <w:pStyle w:val="NO"/>
      </w:pPr>
      <w:r w:rsidRPr="00481D2D">
        <w:t>NOTE:</w:t>
      </w:r>
      <w:r w:rsidRPr="00481D2D">
        <w:tab/>
        <w:t xml:space="preserve">Disabling ECN in an IBCF does not prevent a P-CSCF (IMS </w:t>
      </w:r>
      <w:smartTag w:uri="urn:schemas-microsoft-com:office:smarttags" w:element="stockticker">
        <w:r w:rsidRPr="00481D2D">
          <w:t>ALG</w:t>
        </w:r>
      </w:smartTag>
      <w:r w:rsidRPr="00481D2D">
        <w:t>), subject to roaming agreement, from applying ECN over the access network between a UE and the P-CSCF (IMS-</w:t>
      </w:r>
      <w:smartTag w:uri="urn:schemas-microsoft-com:office:smarttags" w:element="stockticker">
        <w:r w:rsidRPr="00481D2D">
          <w:t>ALG</w:t>
        </w:r>
      </w:smartTag>
      <w:r w:rsidRPr="00481D2D">
        <w:t>).</w:t>
      </w:r>
    </w:p>
    <w:p w14:paraId="612F1C9E" w14:textId="77777777" w:rsidR="00EB3B39" w:rsidRPr="00481D2D" w:rsidRDefault="00EB3B39" w:rsidP="005D46C4">
      <w:pPr>
        <w:pStyle w:val="Heading4"/>
      </w:pPr>
      <w:bookmarkStart w:id="619" w:name="_Toc132018847"/>
      <w:r w:rsidRPr="00481D2D">
        <w:t>6.7.1.2</w:t>
      </w:r>
      <w:r w:rsidRPr="00481D2D">
        <w:tab/>
        <w:t>IMS-</w:t>
      </w:r>
      <w:smartTag w:uri="urn:schemas-microsoft-com:office:smarttags" w:element="stockticker">
        <w:r w:rsidRPr="00481D2D">
          <w:t>ALG</w:t>
        </w:r>
      </w:smartTag>
      <w:r w:rsidRPr="00481D2D">
        <w:t xml:space="preserve"> in IBCF for support of ICE</w:t>
      </w:r>
      <w:bookmarkEnd w:id="619"/>
    </w:p>
    <w:p w14:paraId="6769B8A1" w14:textId="77777777" w:rsidR="00EB3B39" w:rsidRPr="00481D2D" w:rsidRDefault="00EB3B39" w:rsidP="005D46C4">
      <w:pPr>
        <w:pStyle w:val="Heading5"/>
      </w:pPr>
      <w:bookmarkStart w:id="620" w:name="_Toc132018848"/>
      <w:r w:rsidRPr="00481D2D">
        <w:t>6.7.1.2.1</w:t>
      </w:r>
      <w:r w:rsidRPr="00481D2D">
        <w:tab/>
        <w:t>General</w:t>
      </w:r>
      <w:bookmarkEnd w:id="620"/>
    </w:p>
    <w:p w14:paraId="5DDCF385" w14:textId="77777777" w:rsidR="00EB3B39" w:rsidRPr="00481D2D" w:rsidRDefault="00EB3B39" w:rsidP="00EB3B39">
      <w:r w:rsidRPr="00481D2D">
        <w:t xml:space="preserve">This subclause describes procedures of an IBCF to support ICE as defined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007718E6" w14:textId="77777777" w:rsidR="000B46B6" w:rsidRPr="00481D2D" w:rsidRDefault="00EB3B39" w:rsidP="00EB3B39">
      <w:r w:rsidRPr="00481D2D">
        <w:t xml:space="preserve">If no TrGW is inserted, an IBCF may transparently pass ICE related SDP attibutes to support ICE. The remaining procedures in </w:t>
      </w:r>
      <w:r w:rsidR="0077617F" w:rsidRPr="00481D2D">
        <w:t xml:space="preserve">this </w:t>
      </w:r>
      <w:r w:rsidRPr="00481D2D">
        <w:t>subclause are only applicable if the IBCF is inserting a TrGW on the media plane.</w:t>
      </w:r>
    </w:p>
    <w:p w14:paraId="7402F263" w14:textId="77777777" w:rsidR="00EB3B39" w:rsidRPr="00481D2D" w:rsidRDefault="00EB3B39" w:rsidP="00EB3B39">
      <w:r w:rsidRPr="00481D2D">
        <w:t xml:space="preserve">When the IBCF with attached TrGW receives SDP candidate information from the SDP offerer the IBCF shall not forward the candidate information towards the SDP answerer. When the IBCF receives SDP candidate information from the SDP answerer the IBCF shall not forward the candidate information towards the SDP offerer. The remaining procedures in </w:t>
      </w:r>
      <w:r w:rsidR="0077617F" w:rsidRPr="00481D2D">
        <w:t xml:space="preserve">this </w:t>
      </w:r>
      <w:r w:rsidRPr="00481D2D">
        <w:t>subclause are optional.</w:t>
      </w:r>
    </w:p>
    <w:p w14:paraId="3019C112" w14:textId="77777777" w:rsidR="00EB3B39" w:rsidRPr="00481D2D" w:rsidRDefault="00EB3B39" w:rsidP="00EB3B39">
      <w:pPr>
        <w:pStyle w:val="NO"/>
      </w:pPr>
      <w:r w:rsidRPr="00481D2D">
        <w:t>NOTE:</w:t>
      </w:r>
      <w:r w:rsidRPr="00481D2D">
        <w:tab/>
        <w:t>An IBCF that removes and/or does not provide ICE related SDP attributes (e.g. a=candidate) in the offer/answer exchange will cause the ICE procedures to be aborted and the address and port information in the m and c lines of the SDP offer will be used. If this address and port information contains the relayed candidate address of a STUN Relay server, as recommended by ICE, then an extra media relay server will be used for the session which is not necessary nor desirable.</w:t>
      </w:r>
    </w:p>
    <w:p w14:paraId="67108D5A" w14:textId="77777777" w:rsidR="000B46B6" w:rsidRPr="00481D2D" w:rsidRDefault="00EB3B39" w:rsidP="00EB3B39">
      <w:r w:rsidRPr="00481D2D">
        <w:t>The IBCF with attached TrGW performs separate ICE procedures towards the SDP offerer and the SDP answerer. The usage of ICE is negotiated separately with the SDP offerer and SDP answerer, and ICE may be applied independently at either side. Furthermore, the IBCF may be configured to apply ICE procedures only towards one network side, e.g. towards the IM CN subsystem it belongs to.</w:t>
      </w:r>
    </w:p>
    <w:p w14:paraId="010BB048" w14:textId="77777777" w:rsidR="00EB3B39" w:rsidRPr="00481D2D" w:rsidRDefault="00EB3B39" w:rsidP="00EB3B39">
      <w:r w:rsidRPr="00481D2D">
        <w:t xml:space="preserve">Since the IBCF is not located behind a </w:t>
      </w:r>
      <w:smartTag w:uri="urn:schemas-microsoft-com:office:smarttags" w:element="stockticker">
        <w:r w:rsidRPr="00481D2D">
          <w:t>NAT</w:t>
        </w:r>
      </w:smartTag>
      <w:r w:rsidRPr="00481D2D">
        <w:t>, it does not request the TrGW to generate keep-alive messages even when acting as a full ICE entity. The IBCF only requests the TrGW to terminate and generate STUN messages used for the candidate selection procedures.</w:t>
      </w:r>
    </w:p>
    <w:p w14:paraId="387673ED" w14:textId="77777777" w:rsidR="00EB3B39" w:rsidRPr="00481D2D" w:rsidRDefault="00EB3B39" w:rsidP="00EB3B39">
      <w:r w:rsidRPr="00481D2D">
        <w:t xml:space="preserve">Since the IBCF is not located behind a </w:t>
      </w:r>
      <w:smartTag w:uri="urn:schemas-microsoft-com:office:smarttags" w:element="stockticker">
        <w:r w:rsidRPr="00481D2D">
          <w:t>NAT</w:t>
        </w:r>
      </w:smartTag>
      <w:r w:rsidRPr="00481D2D">
        <w:t xml:space="preserve"> the IBCF shall only include host candidates in SDP offers and answers generated by the IBCF.</w:t>
      </w:r>
    </w:p>
    <w:p w14:paraId="334A26AA" w14:textId="77777777" w:rsidR="00EB3B39" w:rsidRPr="00481D2D" w:rsidRDefault="00EB3B39" w:rsidP="005D46C4">
      <w:pPr>
        <w:pStyle w:val="Heading5"/>
      </w:pPr>
      <w:bookmarkStart w:id="621" w:name="_Toc132018849"/>
      <w:r w:rsidRPr="00481D2D">
        <w:t>6.7.1.2.2</w:t>
      </w:r>
      <w:r w:rsidRPr="00481D2D">
        <w:tab/>
        <w:t>IBCF full ICE procedures for UDP based streams</w:t>
      </w:r>
      <w:bookmarkEnd w:id="621"/>
    </w:p>
    <w:p w14:paraId="3EBA0559" w14:textId="77777777" w:rsidR="00EB3B39" w:rsidRPr="00481D2D" w:rsidRDefault="00EB3B39" w:rsidP="004D78E9">
      <w:pPr>
        <w:pStyle w:val="Heading6"/>
        <w:numPr>
          <w:ilvl w:val="5"/>
          <w:numId w:val="0"/>
        </w:numPr>
        <w:ind w:left="1152" w:hanging="432"/>
      </w:pPr>
      <w:bookmarkStart w:id="622" w:name="_Toc132018850"/>
      <w:r w:rsidRPr="00481D2D">
        <w:t>6.7.1.2.2.1</w:t>
      </w:r>
      <w:r w:rsidRPr="00481D2D">
        <w:tab/>
        <w:t>General</w:t>
      </w:r>
      <w:bookmarkEnd w:id="622"/>
    </w:p>
    <w:p w14:paraId="016C0D04" w14:textId="77777777" w:rsidR="00EB3B39" w:rsidRPr="00481D2D" w:rsidRDefault="00EB3B39" w:rsidP="00EB3B39">
      <w:r w:rsidRPr="00481D2D">
        <w:t>This subclause describes the IBCF full ICE procedures for UDP based streams.</w:t>
      </w:r>
    </w:p>
    <w:p w14:paraId="293BF239" w14:textId="77777777" w:rsidR="00EB3B39" w:rsidRPr="00481D2D" w:rsidRDefault="00EB3B39" w:rsidP="004D78E9">
      <w:pPr>
        <w:pStyle w:val="Heading6"/>
        <w:numPr>
          <w:ilvl w:val="5"/>
          <w:numId w:val="0"/>
        </w:numPr>
        <w:ind w:left="1152" w:hanging="432"/>
      </w:pPr>
      <w:bookmarkStart w:id="623" w:name="_Toc132018851"/>
      <w:r w:rsidRPr="00481D2D">
        <w:t>6.7.1.2.2.2</w:t>
      </w:r>
      <w:r w:rsidRPr="00481D2D">
        <w:tab/>
        <w:t>IBCF receiving SDP offer</w:t>
      </w:r>
      <w:bookmarkEnd w:id="623"/>
    </w:p>
    <w:p w14:paraId="7BC84F25" w14:textId="77777777" w:rsidR="00EB3B39" w:rsidRPr="00481D2D" w:rsidRDefault="00EB3B39" w:rsidP="00EB3B39">
      <w:r w:rsidRPr="00481D2D">
        <w:t>When the IBCF receives an SDP offer including ICE candidate information, the IBCF shall send the candidate information for each UDP based stream received in the SDP offer towards the TrGW. The IBCF will request the TrGW to reserve media- and STUN resources towards the SDP offerer, based on the candidate information, in order to allow the TrGW to perform the necessary connectivity checks per the ICE procedures.</w:t>
      </w:r>
    </w:p>
    <w:p w14:paraId="4E912CFF" w14:textId="77777777" w:rsidR="00EB3B39" w:rsidRPr="00481D2D" w:rsidRDefault="00EB3B39" w:rsidP="00EB3B39">
      <w:r w:rsidRPr="00481D2D">
        <w:t>If the SDP offerer is acting as an ICE controller entity the IBCF shall act as an ICE controlled entity in the direction towards the SDP offerer. If the SDP offerer is acting as an ICE controlled entity the IBCF shall act as an ICE controller entity in the direction towards the SDP offerer.</w:t>
      </w:r>
    </w:p>
    <w:p w14:paraId="3278201C" w14:textId="77777777" w:rsidR="00EB3B39" w:rsidRPr="00481D2D" w:rsidRDefault="00EB3B39" w:rsidP="004D78E9">
      <w:pPr>
        <w:pStyle w:val="Heading6"/>
        <w:numPr>
          <w:ilvl w:val="5"/>
          <w:numId w:val="0"/>
        </w:numPr>
        <w:ind w:left="1152" w:hanging="432"/>
      </w:pPr>
      <w:bookmarkStart w:id="624" w:name="_Toc132018852"/>
      <w:r w:rsidRPr="00481D2D">
        <w:t>6.7.1.2.2.3</w:t>
      </w:r>
      <w:r w:rsidRPr="00481D2D">
        <w:tab/>
        <w:t>IBCF sending SDP offer</w:t>
      </w:r>
      <w:bookmarkEnd w:id="624"/>
    </w:p>
    <w:p w14:paraId="4574941C" w14:textId="77777777" w:rsidR="000B46B6" w:rsidRPr="00481D2D" w:rsidRDefault="00EB3B39" w:rsidP="00EB3B39">
      <w:r w:rsidRPr="00481D2D">
        <w:t>Prior to sending an SDP offer, the IBCF may choose to apply related ICE procedues, e.g. if it expects to interact with terminals applying procedures as described in subclause K.5.2, and if both the IBCF and TrGW also support ICE procedures. To invoke these ICE procedures, the IBCF will request the TrGW to reserve media- and STUN resources towards the SDP answerer for each UDP based media stream and include a host candidate attribute for each UDP based stream in the SDP offer, providing the reserved address and port at the TrGW as destination.</w:t>
      </w:r>
    </w:p>
    <w:p w14:paraId="2462CA05" w14:textId="77777777" w:rsidR="000B46B6" w:rsidRPr="00481D2D" w:rsidRDefault="00EB3B39" w:rsidP="00EB3B39">
      <w:r w:rsidRPr="00481D2D">
        <w:t>The IBCF shall always act as an ICE controller entity towards the SDP answerer.</w:t>
      </w:r>
    </w:p>
    <w:p w14:paraId="7CECDF1B" w14:textId="77777777" w:rsidR="00EB3B39" w:rsidRPr="00481D2D" w:rsidRDefault="00EB3B39" w:rsidP="00EB3B39">
      <w:pPr>
        <w:pStyle w:val="NO"/>
      </w:pPr>
      <w:r w:rsidRPr="00481D2D">
        <w:t>NOTE: The host candidate address included by the IBCF in the generated SDP offer matches the c- and m line information for the associcated UDP stream in the SDP offer.</w:t>
      </w:r>
    </w:p>
    <w:p w14:paraId="2637FEFA" w14:textId="77777777" w:rsidR="00EB3B39" w:rsidRPr="00481D2D" w:rsidRDefault="00EB3B39" w:rsidP="004D78E9">
      <w:pPr>
        <w:pStyle w:val="Heading6"/>
        <w:numPr>
          <w:ilvl w:val="5"/>
          <w:numId w:val="0"/>
        </w:numPr>
        <w:ind w:left="1152" w:hanging="432"/>
      </w:pPr>
      <w:bookmarkStart w:id="625" w:name="_Toc132018853"/>
      <w:r w:rsidRPr="00481D2D">
        <w:t>6.7.1.2.2.4</w:t>
      </w:r>
      <w:r w:rsidRPr="00481D2D">
        <w:tab/>
        <w:t>IBCF receiving SDP answer</w:t>
      </w:r>
      <w:bookmarkEnd w:id="625"/>
    </w:p>
    <w:p w14:paraId="4D3D9383" w14:textId="77777777" w:rsidR="000B46B6" w:rsidRPr="00481D2D" w:rsidRDefault="00EB3B39" w:rsidP="00EB3B39">
      <w:r w:rsidRPr="00481D2D">
        <w:t>When the IBCF receives an SDP answer including ICE candidate information, the IBCF will send the candidate information for each UDP based stream received in the SDP answer towards the TrGW.</w:t>
      </w:r>
    </w:p>
    <w:p w14:paraId="4E50E87F" w14:textId="77777777" w:rsidR="00EB3B39" w:rsidRPr="00481D2D" w:rsidRDefault="00EB3B39" w:rsidP="00EB3B39">
      <w:r w:rsidRPr="00481D2D">
        <w:t>The IBCF will request the TrGW to perform ICE candidate selection procedures towards the SDP answerer. The IBCF will request the TrGW to inform the IBCF, for each UDP stream, which candidate pair has been selected towards the SDP answerer, once the candidate selection procedure towards the SDP answerer has finished.</w:t>
      </w:r>
    </w:p>
    <w:p w14:paraId="10F43D29" w14:textId="77777777" w:rsidR="00EB3B39" w:rsidRPr="00481D2D" w:rsidRDefault="00EB3B39" w:rsidP="00EB3B39">
      <w:r w:rsidRPr="00481D2D">
        <w:t>If the TrGW indicates to the IBCF that, for at least one UDP stream, the selected candidate pair does not match the c- and m- line address information for the associated UDP stream, exchanged between the IBCF and the SDP answerer, and the IBCF acts an ICE controller entity towards the SDP answerer, the IBCF shall send a new offer towards the SDP answerer in order to allign the c- and m- lines address information with the chosen candidate pair for the associated UDP stream.</w:t>
      </w:r>
    </w:p>
    <w:p w14:paraId="04DB0C63" w14:textId="77777777" w:rsidR="00EB3B39" w:rsidRPr="00481D2D" w:rsidRDefault="00EB3B39" w:rsidP="004D78E9">
      <w:pPr>
        <w:pStyle w:val="Heading6"/>
        <w:numPr>
          <w:ilvl w:val="5"/>
          <w:numId w:val="0"/>
        </w:numPr>
        <w:ind w:left="1152" w:hanging="432"/>
      </w:pPr>
      <w:bookmarkStart w:id="626" w:name="_Toc132018854"/>
      <w:r w:rsidRPr="00481D2D">
        <w:t>6.7.1.2.2.5</w:t>
      </w:r>
      <w:r w:rsidRPr="00481D2D">
        <w:tab/>
        <w:t>IBCF sending SDP answer</w:t>
      </w:r>
      <w:bookmarkEnd w:id="626"/>
    </w:p>
    <w:p w14:paraId="6276F82C" w14:textId="77777777" w:rsidR="00EB3B39" w:rsidRPr="00481D2D" w:rsidRDefault="00EB3B39" w:rsidP="00EB3B39">
      <w:r w:rsidRPr="00481D2D">
        <w:t>When the IBCF generates an SDP answer for an offer that included ICE candidate information, the IBCF will request the TrGW to reserve media- and STUN resources towards the SDP offerer for each UDP based media stream and include an SDP host candidate attribute for each UDP based stream in the SDP answer, providing the reserved address and port at the TrGW as destination.</w:t>
      </w:r>
    </w:p>
    <w:p w14:paraId="091B9165" w14:textId="77777777" w:rsidR="00EB3B39" w:rsidRPr="00481D2D" w:rsidRDefault="00EB3B39" w:rsidP="00EB3B39">
      <w:r w:rsidRPr="00481D2D">
        <w:t>The IBCF shall in the generated SDP answer include host candidate information which matches the c- and m line information for the associated UDP stream in the SDP answer.</w:t>
      </w:r>
    </w:p>
    <w:p w14:paraId="01A58844" w14:textId="77777777" w:rsidR="00EB3B39" w:rsidRPr="00481D2D" w:rsidRDefault="00EB3B39" w:rsidP="00EB3B39">
      <w:r w:rsidRPr="00481D2D">
        <w:t>The IBCF will request the TrGW to perform ICE candidate selection procedures towards the SDP offerer. The IBCF will request the TrGW to inform the IBCF, for each UDP stream, which candidate pair has been selected towards the SDP offerer, once the candidate selection procedure towards the SDP answerer has finished.</w:t>
      </w:r>
    </w:p>
    <w:p w14:paraId="46695180" w14:textId="77777777" w:rsidR="00EB3B39" w:rsidRPr="00481D2D" w:rsidRDefault="00EB3B39" w:rsidP="00EB3B39">
      <w:r w:rsidRPr="00481D2D">
        <w:t>If the TrGW indicates to the IBCF that the selected candidate pair towards the SDP offerer does not match the c- and m- line address information for the associated UDP stream, exchanged between the IBCF and the SDP offerer, and the IBCF acts an ICE controller entity towards the SDP offerer, the IBCF shall send an offer towards the SDP offerer (which will now act as an SDP answerer) in order to allign the c- and m- line address information with the chosen candidate pair for the associated UDP stream.</w:t>
      </w:r>
    </w:p>
    <w:p w14:paraId="51686933" w14:textId="77777777" w:rsidR="00EB3B39" w:rsidRPr="00481D2D" w:rsidRDefault="00EB3B39" w:rsidP="005D46C4">
      <w:pPr>
        <w:pStyle w:val="Heading5"/>
      </w:pPr>
      <w:bookmarkStart w:id="627" w:name="_Toc132018855"/>
      <w:r w:rsidRPr="00481D2D">
        <w:t>6.7.1.2.3</w:t>
      </w:r>
      <w:r w:rsidRPr="00481D2D">
        <w:tab/>
        <w:t>IBCF ICE lite procedures for UDP based streams</w:t>
      </w:r>
      <w:bookmarkEnd w:id="627"/>
    </w:p>
    <w:p w14:paraId="2D98BCB2" w14:textId="77777777" w:rsidR="00EB3B39" w:rsidRPr="00481D2D" w:rsidRDefault="00EB3B39" w:rsidP="00EB3B39">
      <w:r w:rsidRPr="00481D2D">
        <w:t>When the IBCF is using ICE lite procedures for UDP based streams, the IBCF procedures are identical as described in subclause 6.7.1.2.2, with the following exceptions:</w:t>
      </w:r>
    </w:p>
    <w:p w14:paraId="578BB31B" w14:textId="77777777" w:rsidR="00EB3B39" w:rsidRPr="00481D2D" w:rsidRDefault="00EB3B39" w:rsidP="00EB3B39">
      <w:pPr>
        <w:pStyle w:val="B1"/>
      </w:pPr>
      <w:r w:rsidRPr="00481D2D">
        <w:t>-</w:t>
      </w:r>
      <w:r w:rsidRPr="00481D2D">
        <w:tab/>
        <w:t>The IBCF always acts as an ICE controlled entity towards the SDP offerer and towards the SDP answerer, and;</w:t>
      </w:r>
    </w:p>
    <w:p w14:paraId="256306B9" w14:textId="77777777" w:rsidR="00EB3B39" w:rsidRPr="00481D2D" w:rsidRDefault="00EB3B39" w:rsidP="00EB3B39">
      <w:pPr>
        <w:pStyle w:val="B1"/>
      </w:pPr>
      <w:r w:rsidRPr="00481D2D">
        <w:t>-</w:t>
      </w:r>
      <w:r w:rsidRPr="00481D2D">
        <w:tab/>
        <w:t>The IBCF requests the TrGW to perform ICE lite candidate selection procedures, as defined in ICE</w:t>
      </w:r>
    </w:p>
    <w:p w14:paraId="6305C0F8" w14:textId="77777777" w:rsidR="00EB3B39" w:rsidRPr="00481D2D" w:rsidRDefault="00EB3B39" w:rsidP="005D46C4">
      <w:pPr>
        <w:pStyle w:val="Heading5"/>
      </w:pPr>
      <w:bookmarkStart w:id="628" w:name="_Toc132018856"/>
      <w:r w:rsidRPr="00481D2D">
        <w:t>6.7.1.2.4</w:t>
      </w:r>
      <w:r w:rsidRPr="00481D2D">
        <w:tab/>
        <w:t xml:space="preserve">ICE procedures for </w:t>
      </w:r>
      <w:smartTag w:uri="urn:schemas-microsoft-com:office:smarttags" w:element="stockticker">
        <w:r w:rsidRPr="00481D2D">
          <w:t>TCP</w:t>
        </w:r>
      </w:smartTag>
      <w:r w:rsidRPr="00481D2D">
        <w:t xml:space="preserve"> based streams</w:t>
      </w:r>
      <w:bookmarkEnd w:id="628"/>
    </w:p>
    <w:p w14:paraId="6EC8DB28" w14:textId="77777777" w:rsidR="00EB3B39" w:rsidRPr="00481D2D" w:rsidRDefault="00EB3B39" w:rsidP="004D78E9">
      <w:pPr>
        <w:pStyle w:val="Heading6"/>
        <w:numPr>
          <w:ilvl w:val="5"/>
          <w:numId w:val="0"/>
        </w:numPr>
        <w:ind w:left="1152" w:hanging="432"/>
      </w:pPr>
      <w:bookmarkStart w:id="629" w:name="_Toc132018857"/>
      <w:r w:rsidRPr="00481D2D">
        <w:t>6.7.1.2.4.1</w:t>
      </w:r>
      <w:r w:rsidRPr="00481D2D">
        <w:tab/>
        <w:t>General</w:t>
      </w:r>
      <w:bookmarkEnd w:id="629"/>
    </w:p>
    <w:p w14:paraId="2A8C9168" w14:textId="77777777" w:rsidR="00EB3B39" w:rsidRPr="00481D2D" w:rsidRDefault="00EB3B39" w:rsidP="00EB3B39">
      <w:r w:rsidRPr="00481D2D">
        <w:t xml:space="preserve">The IBCF shall terminate ICE procedures for </w:t>
      </w:r>
      <w:smartTag w:uri="urn:schemas-microsoft-com:office:smarttags" w:element="stockticker">
        <w:r w:rsidRPr="00481D2D">
          <w:t>TCP</w:t>
        </w:r>
      </w:smartTag>
      <w:r w:rsidRPr="00481D2D">
        <w:t xml:space="preserve"> based streams. Instead the IBCF will use the mechanism defined in RFC 4145 [83] for establishing </w:t>
      </w:r>
      <w:smartTag w:uri="urn:schemas-microsoft-com:office:smarttags" w:element="stockticker">
        <w:r w:rsidRPr="00481D2D">
          <w:t>TCP</w:t>
        </w:r>
      </w:smartTag>
      <w:r w:rsidRPr="00481D2D">
        <w:t xml:space="preserve"> based streams, as defined in </w:t>
      </w:r>
      <w:r w:rsidR="00CA7549" w:rsidRPr="00481D2D">
        <w:t>RFC 6544</w:t>
      </w:r>
      <w:r w:rsidRPr="00481D2D">
        <w:t> [131].</w:t>
      </w:r>
    </w:p>
    <w:p w14:paraId="6DB310A1" w14:textId="77777777" w:rsidR="00EB3B39" w:rsidRPr="00481D2D" w:rsidRDefault="00EB3B39" w:rsidP="00EB3B39">
      <w:r w:rsidRPr="00481D2D">
        <w:t xml:space="preserve">An entity that supports ICE continues the ICE procedures for UDP based streams, even if no candidates are provided for </w:t>
      </w:r>
      <w:smartTag w:uri="urn:schemas-microsoft-com:office:smarttags" w:element="stockticker">
        <w:r w:rsidRPr="00481D2D">
          <w:t>TCP</w:t>
        </w:r>
      </w:smartTag>
      <w:r w:rsidRPr="00481D2D">
        <w:t xml:space="preserve"> based streams.</w:t>
      </w:r>
    </w:p>
    <w:p w14:paraId="0991E621" w14:textId="77777777" w:rsidR="00EB3B39" w:rsidRPr="00481D2D" w:rsidRDefault="00EB3B39" w:rsidP="00EB3B39">
      <w:pPr>
        <w:pStyle w:val="NO"/>
      </w:pPr>
      <w:r w:rsidRPr="00481D2D">
        <w:t>NOTE:</w:t>
      </w:r>
      <w:r w:rsidRPr="00481D2D">
        <w:tab/>
        <w:t xml:space="preserve">The IBCF ICE procedures for </w:t>
      </w:r>
      <w:smartTag w:uri="urn:schemas-microsoft-com:office:smarttags" w:element="stockticker">
        <w:r w:rsidRPr="00481D2D">
          <w:t>TCP</w:t>
        </w:r>
      </w:smartTag>
      <w:r w:rsidRPr="00481D2D">
        <w:t xml:space="preserve"> based streams are identical no matter whether the IBCF uses full ICE- or ICE lite- procedures for UDP based streams.</w:t>
      </w:r>
    </w:p>
    <w:p w14:paraId="3D363A5C" w14:textId="77777777" w:rsidR="00EB3B39" w:rsidRPr="00481D2D" w:rsidRDefault="00EB3B39" w:rsidP="004D78E9">
      <w:pPr>
        <w:pStyle w:val="Heading6"/>
        <w:numPr>
          <w:ilvl w:val="5"/>
          <w:numId w:val="0"/>
        </w:numPr>
        <w:ind w:left="1152" w:hanging="432"/>
      </w:pPr>
      <w:bookmarkStart w:id="630" w:name="_Toc132018858"/>
      <w:r w:rsidRPr="00481D2D">
        <w:t>6.7.1.2.4.2</w:t>
      </w:r>
      <w:r w:rsidRPr="00481D2D">
        <w:tab/>
        <w:t>IBCF receiving SDP offer</w:t>
      </w:r>
      <w:bookmarkEnd w:id="630"/>
    </w:p>
    <w:p w14:paraId="6469A201" w14:textId="77777777" w:rsidR="00EB3B39" w:rsidRPr="00481D2D" w:rsidRDefault="00EB3B39" w:rsidP="00EB3B39">
      <w:r w:rsidRPr="00481D2D">
        <w:t xml:space="preserve">When the IBCF receives an SDP offer, the IBCF shall ignore the candidate attributes for </w:t>
      </w:r>
      <w:smartTag w:uri="urn:schemas-microsoft-com:office:smarttags" w:element="stockticker">
        <w:r w:rsidRPr="00481D2D">
          <w:t>TCP</w:t>
        </w:r>
      </w:smartTag>
      <w:r w:rsidRPr="00481D2D">
        <w:t xml:space="preserve"> based streams. The IBCF shall not send the candidate information for </w:t>
      </w:r>
      <w:smartTag w:uri="urn:schemas-microsoft-com:office:smarttags" w:element="stockticker">
        <w:r w:rsidRPr="00481D2D">
          <w:t>TCP</w:t>
        </w:r>
      </w:smartTag>
      <w:r w:rsidRPr="00481D2D">
        <w:t xml:space="preserve"> based streams towards the TrGW.</w:t>
      </w:r>
    </w:p>
    <w:p w14:paraId="4378DE40" w14:textId="77777777" w:rsidR="00EB3B39" w:rsidRPr="00481D2D" w:rsidRDefault="00EB3B39" w:rsidP="004D78E9">
      <w:pPr>
        <w:pStyle w:val="Heading6"/>
        <w:numPr>
          <w:ilvl w:val="5"/>
          <w:numId w:val="0"/>
        </w:numPr>
        <w:ind w:left="1152" w:hanging="432"/>
      </w:pPr>
      <w:bookmarkStart w:id="631" w:name="_Toc132018859"/>
      <w:r w:rsidRPr="00481D2D">
        <w:t>6.7.1.2.4.3</w:t>
      </w:r>
      <w:r w:rsidRPr="00481D2D">
        <w:tab/>
        <w:t>IBCF sending SDP offer</w:t>
      </w:r>
      <w:bookmarkEnd w:id="631"/>
    </w:p>
    <w:p w14:paraId="0EF30795" w14:textId="77777777" w:rsidR="000B46B6" w:rsidRPr="00481D2D" w:rsidRDefault="00EB3B39" w:rsidP="00EB3B39">
      <w:r w:rsidRPr="00481D2D">
        <w:t xml:space="preserve">When the IBCF generates an SDP offer the IBCF shall include an "actpass" setup attribute, as defined in RFC 4145 [83], for each </w:t>
      </w:r>
      <w:smartTag w:uri="urn:schemas-microsoft-com:office:smarttags" w:element="stockticker">
        <w:r w:rsidRPr="00481D2D">
          <w:t>TCP</w:t>
        </w:r>
      </w:smartTag>
      <w:r w:rsidRPr="00481D2D">
        <w:t xml:space="preserve"> based stream, which will cause the SDP answerer to initiate the </w:t>
      </w:r>
      <w:smartTag w:uri="urn:schemas-microsoft-com:office:smarttags" w:element="stockticker">
        <w:r w:rsidRPr="00481D2D">
          <w:t>TCP</w:t>
        </w:r>
      </w:smartTag>
      <w:r w:rsidRPr="00481D2D">
        <w:t xml:space="preserve"> connections towards the TrGW. The IBCF shall not include any candidate attributes for </w:t>
      </w:r>
      <w:smartTag w:uri="urn:schemas-microsoft-com:office:smarttags" w:element="stockticker">
        <w:r w:rsidRPr="00481D2D">
          <w:t>TCP</w:t>
        </w:r>
      </w:smartTag>
      <w:r w:rsidRPr="00481D2D">
        <w:t xml:space="preserve"> based streams in the SDP offer.</w:t>
      </w:r>
    </w:p>
    <w:p w14:paraId="1C7699CD" w14:textId="77777777" w:rsidR="00EB3B39" w:rsidRPr="00481D2D" w:rsidRDefault="00EB3B39" w:rsidP="004D78E9">
      <w:pPr>
        <w:pStyle w:val="Heading6"/>
        <w:numPr>
          <w:ilvl w:val="5"/>
          <w:numId w:val="0"/>
        </w:numPr>
        <w:ind w:left="1152" w:hanging="432"/>
      </w:pPr>
      <w:bookmarkStart w:id="632" w:name="_Toc132018860"/>
      <w:r w:rsidRPr="00481D2D">
        <w:t>6.7.1.2.4.4</w:t>
      </w:r>
      <w:r w:rsidRPr="00481D2D">
        <w:tab/>
        <w:t>IBCF receiving SDP answer</w:t>
      </w:r>
      <w:bookmarkEnd w:id="632"/>
    </w:p>
    <w:p w14:paraId="0CF70992" w14:textId="77777777" w:rsidR="00EB3B39" w:rsidRPr="00481D2D" w:rsidRDefault="00EB3B39" w:rsidP="00EB3B39">
      <w:r w:rsidRPr="00481D2D">
        <w:t>Since the IBCF does not include candidates in the SDP offer towards the SDP answerer, there are no ICE specific procedures when the IBCF receives an SDP answer.</w:t>
      </w:r>
    </w:p>
    <w:p w14:paraId="7C36CD13" w14:textId="77777777" w:rsidR="00EB3B39" w:rsidRPr="00481D2D" w:rsidRDefault="00EB3B39" w:rsidP="00EB3B39">
      <w:pPr>
        <w:pStyle w:val="NO"/>
      </w:pPr>
      <w:r w:rsidRPr="00481D2D">
        <w:t>NOTE:</w:t>
      </w:r>
      <w:r w:rsidRPr="00481D2D">
        <w:tab/>
        <w:t xml:space="preserve">If the SDP answer contains candidate attributes for </w:t>
      </w:r>
      <w:smartTag w:uri="urn:schemas-microsoft-com:office:smarttags" w:element="stockticker">
        <w:r w:rsidRPr="00481D2D">
          <w:t>TCP</w:t>
        </w:r>
      </w:smartTag>
      <w:r w:rsidRPr="00481D2D">
        <w:t xml:space="preserve"> based streams, the IBCF simply discards the candidate attributes.</w:t>
      </w:r>
    </w:p>
    <w:p w14:paraId="5D664417" w14:textId="77777777" w:rsidR="00EB3B39" w:rsidRPr="00481D2D" w:rsidRDefault="00EB3B39" w:rsidP="004D78E9">
      <w:pPr>
        <w:pStyle w:val="Heading6"/>
        <w:numPr>
          <w:ilvl w:val="5"/>
          <w:numId w:val="0"/>
        </w:numPr>
        <w:ind w:left="1152" w:hanging="432"/>
      </w:pPr>
      <w:bookmarkStart w:id="633" w:name="_Toc132018861"/>
      <w:r w:rsidRPr="00481D2D">
        <w:t>6.7.1.2.4.5</w:t>
      </w:r>
      <w:r w:rsidRPr="00481D2D">
        <w:tab/>
        <w:t>IBCF sending SDP answer</w:t>
      </w:r>
      <w:bookmarkEnd w:id="633"/>
    </w:p>
    <w:p w14:paraId="374F1FAA" w14:textId="77777777" w:rsidR="00EB3B39" w:rsidRPr="00481D2D" w:rsidRDefault="00EB3B39" w:rsidP="00EB3B39">
      <w:pPr>
        <w:rPr>
          <w:snapToGrid w:val="0"/>
          <w:lang w:eastAsia="ja-JP"/>
        </w:rPr>
      </w:pPr>
      <w:r w:rsidRPr="00481D2D">
        <w:t xml:space="preserve">When the IBCF generates an SDP answer the IBCF shall include a "passive" setup attribute, as defined in RFC 4145 [83], for each </w:t>
      </w:r>
      <w:smartTag w:uri="urn:schemas-microsoft-com:office:smarttags" w:element="stockticker">
        <w:r w:rsidRPr="00481D2D">
          <w:t>TCP</w:t>
        </w:r>
      </w:smartTag>
      <w:r w:rsidRPr="00481D2D">
        <w:t xml:space="preserve"> based stream, which will cause the SDP offerer to initiate the </w:t>
      </w:r>
      <w:smartTag w:uri="urn:schemas-microsoft-com:office:smarttags" w:element="stockticker">
        <w:r w:rsidRPr="00481D2D">
          <w:t>TCP</w:t>
        </w:r>
      </w:smartTag>
      <w:r w:rsidRPr="00481D2D">
        <w:t xml:space="preserve"> connections towards the TrGW. The IBCF shall not include any candidate attributes for </w:t>
      </w:r>
      <w:smartTag w:uri="urn:schemas-microsoft-com:office:smarttags" w:element="stockticker">
        <w:r w:rsidRPr="00481D2D">
          <w:t>TCP</w:t>
        </w:r>
      </w:smartTag>
      <w:r w:rsidRPr="00481D2D">
        <w:t xml:space="preserve"> based streams in the SDP answer.</w:t>
      </w:r>
    </w:p>
    <w:p w14:paraId="717E9984" w14:textId="77777777" w:rsidR="00BC1123" w:rsidRPr="00481D2D" w:rsidRDefault="00BC1123" w:rsidP="005D46C4">
      <w:pPr>
        <w:pStyle w:val="Heading4"/>
      </w:pPr>
      <w:bookmarkStart w:id="634" w:name="_Toc132018862"/>
      <w:r w:rsidRPr="00481D2D">
        <w:t>6.7.1.3</w:t>
      </w:r>
      <w:r w:rsidRPr="00481D2D">
        <w:tab/>
        <w:t>IMS-</w:t>
      </w:r>
      <w:smartTag w:uri="urn:schemas-microsoft-com:office:smarttags" w:element="stockticker">
        <w:r w:rsidRPr="00481D2D">
          <w:t>ALG</w:t>
        </w:r>
      </w:smartTag>
      <w:r w:rsidRPr="00481D2D">
        <w:t xml:space="preserve"> in IBCF for transcoding</w:t>
      </w:r>
      <w:bookmarkEnd w:id="634"/>
    </w:p>
    <w:p w14:paraId="20D45836" w14:textId="77777777" w:rsidR="00E74840" w:rsidRPr="00481D2D" w:rsidRDefault="00BC1123" w:rsidP="00E74840">
      <w:pPr>
        <w:rPr>
          <w:lang w:eastAsia="ja-JP"/>
        </w:rPr>
      </w:pPr>
      <w:r w:rsidRPr="00481D2D">
        <w:t>Before forwarding the SDP offer to the answerer, the IBCF may add to the selected media one or more codecs to the codec list contained in the SDP offer. The codecs added to the SDP offer are based on local policy and shall be in accordance with the requirements of clause T.2.</w:t>
      </w:r>
    </w:p>
    <w:p w14:paraId="0D48E1D1" w14:textId="77777777" w:rsidR="00BC1123" w:rsidRPr="00481D2D" w:rsidRDefault="00E74840" w:rsidP="00E74840">
      <w:pPr>
        <w:pStyle w:val="NO"/>
        <w:rPr>
          <w:b/>
        </w:rPr>
      </w:pPr>
      <w:r w:rsidRPr="00481D2D">
        <w:t>NOTE 1:</w:t>
      </w:r>
      <w:r w:rsidRPr="00481D2D">
        <w:rPr>
          <w:rFonts w:hint="eastAsia"/>
          <w:lang w:eastAsia="ja-JP"/>
        </w:rPr>
        <w:tab/>
      </w:r>
      <w:r w:rsidRPr="00481D2D">
        <w:t>The local policy can be based on supported codecs in the terminating network.</w:t>
      </w:r>
    </w:p>
    <w:p w14:paraId="400BCC5E" w14:textId="77777777" w:rsidR="00BC1123" w:rsidRPr="00481D2D" w:rsidRDefault="00BC1123" w:rsidP="00BC1123">
      <w:r w:rsidRPr="00481D2D">
        <w:t>Upon receipt of an SDP answer, the IBCF shall inspect the list of the returned codecs and proceed as follows:</w:t>
      </w:r>
    </w:p>
    <w:p w14:paraId="1FAC09E4" w14:textId="77777777" w:rsidR="00BC1123" w:rsidRPr="00481D2D" w:rsidRDefault="00BC1123" w:rsidP="00BC1123">
      <w:pPr>
        <w:pStyle w:val="B1"/>
      </w:pPr>
      <w:r w:rsidRPr="00481D2D">
        <w:t>-</w:t>
      </w:r>
      <w:r w:rsidRPr="00481D2D">
        <w:tab/>
        <w:t xml:space="preserve">if the list contains at least one of the codecs belonging to the </w:t>
      </w:r>
      <w:r w:rsidRPr="00481D2D">
        <w:rPr>
          <w:rFonts w:hint="eastAsia"/>
          <w:lang w:eastAsia="zh-CN"/>
        </w:rPr>
        <w:t xml:space="preserve">original </w:t>
      </w:r>
      <w:r w:rsidRPr="00481D2D">
        <w:rPr>
          <w:lang w:eastAsia="zh-CN"/>
        </w:rPr>
        <w:t xml:space="preserve">SDP </w:t>
      </w:r>
      <w:r w:rsidRPr="00481D2D">
        <w:t>offer, the IBCF shall not invoke the transcoding function; and</w:t>
      </w:r>
    </w:p>
    <w:p w14:paraId="26043E34" w14:textId="77777777" w:rsidR="00BC1123" w:rsidRPr="00481D2D" w:rsidRDefault="00BC1123" w:rsidP="00BC1123">
      <w:pPr>
        <w:pStyle w:val="B1"/>
      </w:pPr>
      <w:r w:rsidRPr="00481D2D">
        <w:t>-</w:t>
      </w:r>
      <w:r w:rsidRPr="00481D2D">
        <w:tab/>
        <w:t xml:space="preserve">if the list contains none of the codecs belonging to the </w:t>
      </w:r>
      <w:r w:rsidRPr="00481D2D">
        <w:rPr>
          <w:rFonts w:hint="eastAsia"/>
          <w:lang w:eastAsia="zh-CN"/>
        </w:rPr>
        <w:t xml:space="preserve">original </w:t>
      </w:r>
      <w:r w:rsidRPr="00481D2D">
        <w:rPr>
          <w:lang w:eastAsia="zh-CN"/>
        </w:rPr>
        <w:t xml:space="preserve">SDP </w:t>
      </w:r>
      <w:r w:rsidRPr="00481D2D">
        <w:t>offer, the IBCF shall select one of the returned codecs introduced in the answer and invoke the transcoding function. In order to perform the transcoding the IBCF shall select one of the codecs originally offered and set to a non-zero port value the related media stream in the answer sent to the offerer.</w:t>
      </w:r>
    </w:p>
    <w:p w14:paraId="0BD32A95" w14:textId="77777777" w:rsidR="00BC1123" w:rsidRPr="00481D2D" w:rsidRDefault="00BC1123" w:rsidP="00BC1123">
      <w:pPr>
        <w:pStyle w:val="NO"/>
        <w:rPr>
          <w:b/>
        </w:rPr>
      </w:pPr>
      <w:r w:rsidRPr="00481D2D">
        <w:t>NOTE </w:t>
      </w:r>
      <w:r w:rsidR="00E74840" w:rsidRPr="00481D2D">
        <w:t>2</w:t>
      </w:r>
      <w:r w:rsidRPr="00481D2D">
        <w:t>:</w:t>
      </w:r>
      <w:r w:rsidR="00E74840" w:rsidRPr="00481D2D">
        <w:tab/>
      </w:r>
      <w:r w:rsidRPr="00481D2D">
        <w:t xml:space="preserve">The protocol used between IBCF and TrGW to allow the transport plane media trascoding control is out of scope of this specification. </w:t>
      </w:r>
      <w:r w:rsidRPr="00481D2D">
        <w:rPr>
          <w:color w:val="000000"/>
        </w:rPr>
        <w:t>The codec selected by the answerer and the one selected by the IBCF and sent to the offerer can be used to instruct the TrGW for the transcoding purposes.</w:t>
      </w:r>
    </w:p>
    <w:p w14:paraId="3F1559DD" w14:textId="77777777" w:rsidR="00BC1123" w:rsidRPr="00481D2D" w:rsidRDefault="00BC1123" w:rsidP="00BC1123">
      <w:r w:rsidRPr="00481D2D">
        <w:t>The IBCF shall remove from the SDP the codecs added to the original SDP offer before forwarding the SDP answer to the offerer.</w:t>
      </w:r>
    </w:p>
    <w:p w14:paraId="312554EB" w14:textId="77777777" w:rsidR="00BC1123" w:rsidRPr="00481D2D" w:rsidRDefault="00BC1123" w:rsidP="00BC1123">
      <w:pPr>
        <w:pStyle w:val="NO"/>
      </w:pPr>
      <w:r w:rsidRPr="00481D2D">
        <w:t>NOTE </w:t>
      </w:r>
      <w:r w:rsidR="00E74840" w:rsidRPr="00481D2D">
        <w:t>3</w:t>
      </w:r>
      <w:r w:rsidRPr="00481D2D">
        <w:t>:</w:t>
      </w:r>
      <w:r w:rsidRPr="00481D2D">
        <w:tab/>
        <w:t>In accordance with normal SDP procedure the transcoding IBCF informs the answerer of the properties of the chosen codecs (IP-address and ports).</w:t>
      </w:r>
    </w:p>
    <w:p w14:paraId="003788DA" w14:textId="77777777" w:rsidR="00366656" w:rsidRPr="00481D2D" w:rsidRDefault="00366656" w:rsidP="005D46C4">
      <w:pPr>
        <w:pStyle w:val="Heading4"/>
      </w:pPr>
      <w:bookmarkStart w:id="635" w:name="_Toc132018863"/>
      <w:r w:rsidRPr="00481D2D">
        <w:t>6.7.1.4</w:t>
      </w:r>
      <w:r w:rsidRPr="00481D2D">
        <w:tab/>
        <w:t>IMS-</w:t>
      </w:r>
      <w:smartTag w:uri="urn:schemas-microsoft-com:office:smarttags" w:element="stockticker">
        <w:r w:rsidRPr="00481D2D">
          <w:t>ALG</w:t>
        </w:r>
      </w:smartTag>
      <w:r w:rsidRPr="00481D2D">
        <w:t xml:space="preserve"> in IBCF for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 controlled by the IBCF</w:t>
      </w:r>
      <w:bookmarkEnd w:id="635"/>
    </w:p>
    <w:p w14:paraId="6D89BFA0" w14:textId="77777777" w:rsidR="00366656" w:rsidRPr="00481D2D" w:rsidRDefault="00366656" w:rsidP="005D46C4">
      <w:pPr>
        <w:pStyle w:val="Heading5"/>
      </w:pPr>
      <w:bookmarkStart w:id="636" w:name="_Toc132018864"/>
      <w:r w:rsidRPr="00481D2D">
        <w:t>6.7.1.4.1</w:t>
      </w:r>
      <w:r w:rsidRPr="00481D2D">
        <w:tab/>
        <w:t>General</w:t>
      </w:r>
      <w:bookmarkEnd w:id="636"/>
    </w:p>
    <w:p w14:paraId="58895250" w14:textId="77777777" w:rsidR="00366656" w:rsidRPr="00481D2D" w:rsidRDefault="00366656" w:rsidP="00366656">
      <w:r w:rsidRPr="00481D2D">
        <w:t>This subclause describes the IBCF procedures for supporting the scenario where IP address and/or port conversions occur at the TrGW level in the media path between the UE and the backbone. Two types of address conversions are covered:</w:t>
      </w:r>
    </w:p>
    <w:p w14:paraId="2727B296" w14:textId="77777777" w:rsidR="00366656" w:rsidRPr="00481D2D" w:rsidRDefault="00366656" w:rsidP="00366656">
      <w:pPr>
        <w:pStyle w:val="B1"/>
      </w:pPr>
      <w:r w:rsidRPr="00481D2D">
        <w:t>-</w:t>
      </w:r>
      <w:r w:rsidRPr="00481D2D">
        <w:tab/>
        <w:t>IP version interworking (</w:t>
      </w:r>
      <w:smartTag w:uri="urn:schemas-microsoft-com:office:smarttags" w:element="stockticker">
        <w:r w:rsidRPr="00481D2D">
          <w:t>NA</w:t>
        </w:r>
      </w:smartTag>
      <w:r w:rsidRPr="00481D2D">
        <w:t>(P)T-PT); and</w:t>
      </w:r>
    </w:p>
    <w:p w14:paraId="38FAF112" w14:textId="77777777" w:rsidR="00366656" w:rsidRPr="00481D2D" w:rsidRDefault="00366656" w:rsidP="00366656">
      <w:pPr>
        <w:pStyle w:val="B1"/>
      </w:pPr>
      <w:r w:rsidRPr="00481D2D">
        <w:t>-</w:t>
      </w:r>
      <w:r w:rsidRPr="00481D2D">
        <w:tab/>
        <w:t>IP address/port translation (</w:t>
      </w:r>
      <w:smartTag w:uri="urn:schemas-microsoft-com:office:smarttags" w:element="stockticker">
        <w:r w:rsidRPr="00481D2D">
          <w:t>NA</w:t>
        </w:r>
      </w:smartTag>
      <w:r w:rsidRPr="00481D2D">
        <w:t>(P)T).</w:t>
      </w:r>
    </w:p>
    <w:p w14:paraId="0DFF0B72" w14:textId="77777777" w:rsidR="00366656" w:rsidRPr="00481D2D" w:rsidRDefault="00366656" w:rsidP="00366656">
      <w:r w:rsidRPr="00481D2D">
        <w:t xml:space="preserve">When the IBCF performs procedures for IB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 xml:space="preserve">(P)T-PT, the IBCF shall modify the IP address(es) and port numbers (in case of </w:t>
      </w:r>
      <w:smartTag w:uri="urn:schemas-microsoft-com:office:smarttags" w:element="stockticker">
        <w:r w:rsidRPr="00481D2D">
          <w:t>NA</w:t>
        </w:r>
      </w:smartTag>
      <w:r w:rsidRPr="00481D2D">
        <w:t>(P)T) in SDP offers and answers, based on the IP address(es) and port number(s) received from the TrGW, as described in subclause 6.7.2.1.</w:t>
      </w:r>
    </w:p>
    <w:p w14:paraId="0C66C7F8" w14:textId="77777777" w:rsidR="00366656" w:rsidRPr="00481D2D" w:rsidRDefault="00366656" w:rsidP="00366656">
      <w:r w:rsidRPr="00481D2D">
        <w:t xml:space="preserve">For terminating sessions the IBCF may towards a UE performing the functions of an external attached network indicate in the SDP offer alternate IP address versions (IPv4 and IPv6) by inserting two </w:t>
      </w:r>
      <w:r w:rsidRPr="00481D2D">
        <w:rPr>
          <w:snapToGrid w:val="0"/>
        </w:rPr>
        <w:t>"</w:t>
      </w:r>
      <w:r w:rsidRPr="00481D2D">
        <w:t>altc</w:t>
      </w:r>
      <w:r w:rsidRPr="00481D2D">
        <w:rPr>
          <w:snapToGrid w:val="0"/>
        </w:rPr>
        <w:t>"</w:t>
      </w:r>
      <w:r w:rsidRPr="00481D2D">
        <w:t xml:space="preserve"> attributes as defined in RFC 6947 [228]. The order of setting the two IP addresses in the two </w:t>
      </w:r>
      <w:r w:rsidRPr="00481D2D">
        <w:rPr>
          <w:snapToGrid w:val="0"/>
        </w:rPr>
        <w:t>"</w:t>
      </w:r>
      <w:r w:rsidRPr="00481D2D">
        <w:t>altc</w:t>
      </w:r>
      <w:r w:rsidRPr="00481D2D">
        <w:rPr>
          <w:snapToGrid w:val="0"/>
        </w:rPr>
        <w:t>"</w:t>
      </w:r>
      <w:r w:rsidRPr="00481D2D">
        <w:t xml:space="preserve"> SDP attributes shall be based on local policy. The insertion of the </w:t>
      </w:r>
      <w:r w:rsidRPr="00481D2D">
        <w:rPr>
          <w:snapToGrid w:val="0"/>
        </w:rPr>
        <w:t xml:space="preserve">"altc" </w:t>
      </w:r>
      <w:r w:rsidRPr="00481D2D">
        <w:t>attributes is independent of their presence in the received SDP offer.</w:t>
      </w:r>
    </w:p>
    <w:p w14:paraId="5E12275E" w14:textId="77777777" w:rsidR="00366656" w:rsidRPr="00481D2D" w:rsidRDefault="00366656" w:rsidP="00366656">
      <w:pPr>
        <w:pStyle w:val="NO"/>
        <w:rPr>
          <w:snapToGrid w:val="0"/>
        </w:rPr>
      </w:pPr>
      <w:r w:rsidRPr="00481D2D">
        <w:t>NOTE</w:t>
      </w:r>
      <w:r w:rsidR="00CB27F5" w:rsidRPr="00481D2D">
        <w:t> </w:t>
      </w:r>
      <w:r w:rsidRPr="00481D2D">
        <w:t>1:</w:t>
      </w:r>
      <w:r w:rsidRPr="00481D2D">
        <w:tab/>
        <w:t xml:space="preserve">The insertion of alternate IP versions allows avoiding the rejection of the SDP offer because of incompatible network address formats and when the request terminates in a corporate network enables </w:t>
      </w:r>
      <w:r w:rsidRPr="00481D2D">
        <w:rPr>
          <w:snapToGrid w:val="0"/>
        </w:rPr>
        <w:t>the corporate network to avoid IP version interworking.</w:t>
      </w:r>
    </w:p>
    <w:p w14:paraId="797D3CC7" w14:textId="77777777" w:rsidR="00B97EF8" w:rsidRPr="00481D2D" w:rsidRDefault="00366656" w:rsidP="00B97EF8">
      <w:pPr>
        <w:pStyle w:val="NO"/>
      </w:pPr>
      <w:r w:rsidRPr="00481D2D">
        <w:t>NOTE</w:t>
      </w:r>
      <w:r w:rsidR="00CB27F5" w:rsidRPr="00481D2D">
        <w:t> </w:t>
      </w:r>
      <w:r w:rsidRPr="00481D2D">
        <w:t>2:</w:t>
      </w:r>
      <w:r w:rsidRPr="00481D2D">
        <w:tab/>
        <w:t>The handling of alternative IP addresses between the IMS-</w:t>
      </w:r>
      <w:smartTag w:uri="urn:schemas-microsoft-com:office:smarttags" w:element="stockticker">
        <w:r w:rsidRPr="00481D2D">
          <w:t>ALG</w:t>
        </w:r>
      </w:smartTag>
      <w:r w:rsidRPr="00481D2D">
        <w:t xml:space="preserve"> and the TrGW is defined in 3GPP TS </w:t>
      </w:r>
      <w:r w:rsidR="00F25005" w:rsidRPr="00481D2D">
        <w:rPr>
          <w:rFonts w:hint="eastAsia"/>
          <w:lang w:eastAsia="ja-JP"/>
        </w:rPr>
        <w:t>29.162</w:t>
      </w:r>
      <w:r w:rsidR="00F25005" w:rsidRPr="00481D2D">
        <w:rPr>
          <w:lang w:eastAsia="ja-JP"/>
        </w:rPr>
        <w:t> </w:t>
      </w:r>
      <w:r w:rsidR="00F25005" w:rsidRPr="00481D2D">
        <w:rPr>
          <w:rFonts w:hint="eastAsia"/>
          <w:lang w:eastAsia="ja-JP"/>
        </w:rPr>
        <w:t>[11A]</w:t>
      </w:r>
      <w:r w:rsidRPr="00481D2D">
        <w:t>.</w:t>
      </w:r>
    </w:p>
    <w:p w14:paraId="54919341" w14:textId="77777777" w:rsidR="00366656" w:rsidRPr="00481D2D" w:rsidRDefault="00B97EF8" w:rsidP="00B97EF8">
      <w:r w:rsidRPr="00481D2D">
        <w:t xml:space="preserve">If the </w:t>
      </w:r>
      <w:r w:rsidRPr="00481D2D">
        <w:rPr>
          <w:rFonts w:hint="eastAsia"/>
          <w:lang w:eastAsia="ja-JP"/>
        </w:rPr>
        <w:t>IBCF</w:t>
      </w:r>
      <w:r w:rsidRPr="00481D2D">
        <w:t xml:space="preserve"> sends an initial INVITE request that includes only an IPv6 address in the SDP offer, and receives a 488 (Not Acceptable Here) </w:t>
      </w:r>
      <w:r w:rsidRPr="00481D2D">
        <w:rPr>
          <w:rFonts w:hint="eastAsia"/>
          <w:lang w:eastAsia="ja-JP"/>
        </w:rPr>
        <w:t xml:space="preserve">response </w:t>
      </w:r>
      <w:r w:rsidRPr="00481D2D">
        <w:t>with 301 Warning header field indicating "incompatible network address format",</w:t>
      </w:r>
      <w:r w:rsidRPr="00481D2D">
        <w:rPr>
          <w:rFonts w:hint="eastAsia"/>
          <w:lang w:eastAsia="ja-JP"/>
        </w:rPr>
        <w:t xml:space="preserve"> </w:t>
      </w:r>
      <w:r w:rsidRPr="00481D2D">
        <w:t xml:space="preserve">the </w:t>
      </w:r>
      <w:r w:rsidRPr="00481D2D">
        <w:rPr>
          <w:rFonts w:hint="eastAsia"/>
          <w:lang w:eastAsia="ja-JP"/>
        </w:rPr>
        <w:t>IBCF</w:t>
      </w:r>
      <w:r w:rsidRPr="00481D2D">
        <w:t xml:space="preserve"> shall send an ACK as per standard SIP procedures. Subsequently, </w:t>
      </w:r>
      <w:r w:rsidRPr="00481D2D">
        <w:rPr>
          <w:rFonts w:hint="eastAsia"/>
          <w:lang w:eastAsia="ja-JP"/>
        </w:rPr>
        <w:t xml:space="preserve">based on operator policy, </w:t>
      </w:r>
      <w:r w:rsidRPr="00481D2D">
        <w:t xml:space="preserve">the </w:t>
      </w:r>
      <w:r w:rsidRPr="00481D2D">
        <w:rPr>
          <w:rFonts w:hint="eastAsia"/>
          <w:lang w:eastAsia="ja-JP"/>
        </w:rPr>
        <w:t>IBCF</w:t>
      </w:r>
      <w:r w:rsidRPr="00481D2D">
        <w:t xml:space="preserve"> may</w:t>
      </w:r>
      <w:r w:rsidRPr="00481D2D">
        <w:rPr>
          <w:rFonts w:hint="eastAsia"/>
          <w:lang w:eastAsia="ja-JP"/>
        </w:rPr>
        <w:t xml:space="preserve">, </w:t>
      </w:r>
      <w:r w:rsidRPr="00481D2D">
        <w:rPr>
          <w:lang w:eastAsia="ja-JP"/>
        </w:rPr>
        <w:t xml:space="preserve">by performing </w:t>
      </w:r>
      <w:r w:rsidRPr="00481D2D">
        <w:rPr>
          <w:rFonts w:hint="eastAsia"/>
          <w:lang w:eastAsia="ja-JP"/>
        </w:rPr>
        <w:t>the IP version interworking,</w:t>
      </w:r>
      <w:r w:rsidRPr="00481D2D">
        <w:t xml:space="preserve"> acquire an IPv4 address or use an existing IPv4 address, and send a new</w:t>
      </w:r>
      <w:r w:rsidRPr="00481D2D">
        <w:rPr>
          <w:rFonts w:hint="eastAsia"/>
          <w:lang w:eastAsia="ja-JP"/>
        </w:rPr>
        <w:t xml:space="preserve"> initial</w:t>
      </w:r>
      <w:r w:rsidRPr="00481D2D">
        <w:t xml:space="preserve"> INVITE request to the same destination containing only the IPv4 address in the SDP offer.</w:t>
      </w:r>
    </w:p>
    <w:p w14:paraId="6FCB1348" w14:textId="77777777" w:rsidR="00F6156F" w:rsidRPr="00481D2D" w:rsidRDefault="00F6156F" w:rsidP="005D46C4">
      <w:pPr>
        <w:pStyle w:val="Heading4"/>
      </w:pPr>
      <w:bookmarkStart w:id="637" w:name="_Toc132018865"/>
      <w:r w:rsidRPr="00481D2D">
        <w:t>6.7.1.5</w:t>
      </w:r>
      <w:r w:rsidRPr="00481D2D">
        <w:tab/>
        <w:t>IMS-</w:t>
      </w:r>
      <w:smartTag w:uri="urn:schemas-microsoft-com:office:smarttags" w:element="stockticker">
        <w:r w:rsidRPr="00481D2D">
          <w:t>ALG</w:t>
        </w:r>
      </w:smartTag>
      <w:r w:rsidRPr="00481D2D">
        <w:t xml:space="preserve"> procedure in IBCF to support WebRTC media optimization procedure</w:t>
      </w:r>
      <w:bookmarkEnd w:id="637"/>
    </w:p>
    <w:p w14:paraId="5CAF95DC" w14:textId="77777777" w:rsidR="00F6156F" w:rsidRPr="00481D2D" w:rsidRDefault="00F6156F" w:rsidP="00F6156F">
      <w:r w:rsidRPr="00481D2D">
        <w:t>The IMS-ALG in the IBCF may support switching to transparent media for WebRTC when those media have been negotiated, as specified in annex U.2.4 of 3GPP TS 23.228 [7]. An IMS-ALG that supports switching to transparent media for WebRTC shall apply the procedures in the present subclause.</w:t>
      </w:r>
    </w:p>
    <w:p w14:paraId="5714F78E" w14:textId="77777777" w:rsidR="00F6156F" w:rsidRPr="00481D2D" w:rsidRDefault="00F6156F" w:rsidP="00F6156F">
      <w:pPr>
        <w:pStyle w:val="NO"/>
      </w:pPr>
      <w:r w:rsidRPr="00481D2D">
        <w:t>NOTE 1:</w:t>
      </w:r>
      <w:r w:rsidRPr="00481D2D">
        <w:tab/>
        <w:t>The IMS-ALG can in addition apply OMR procedures described in 3GPP TS 29.079 [11D].</w:t>
      </w:r>
    </w:p>
    <w:p w14:paraId="5A69EC3C" w14:textId="77777777" w:rsidR="00F6156F" w:rsidRPr="00481D2D" w:rsidRDefault="00F6156F" w:rsidP="00F6156F">
      <w:r w:rsidRPr="00481D2D">
        <w:t>If the IMS-ALG receives an SDP offer that contains any "tra-contact" SDP attribute, and the IMS-ALG decides to include a TrGw in the media path, the IMS-ALG shall:</w:t>
      </w:r>
    </w:p>
    <w:p w14:paraId="2C9897FC" w14:textId="77777777" w:rsidR="00F6156F" w:rsidRPr="00481D2D" w:rsidRDefault="00F6156F" w:rsidP="00F6156F">
      <w:pPr>
        <w:pStyle w:val="B1"/>
      </w:pPr>
      <w:r w:rsidRPr="00481D2D">
        <w:t>1)</w:t>
      </w:r>
      <w:r w:rsidRPr="00481D2D">
        <w:tab/>
        <w:t>include the address information as received from the TrGW in that contact line and also encapsulate the address information into each received "tra-contact" attribute, replacing previous information; and</w:t>
      </w:r>
    </w:p>
    <w:p w14:paraId="750B5E62" w14:textId="77777777" w:rsidR="00F6156F" w:rsidRPr="00481D2D" w:rsidRDefault="00F6156F" w:rsidP="00F6156F">
      <w:pPr>
        <w:pStyle w:val="B1"/>
      </w:pPr>
      <w:r w:rsidRPr="00481D2D">
        <w:t>2)</w:t>
      </w:r>
      <w:r w:rsidRPr="00481D2D">
        <w:tab/>
        <w:t>transparently pass all received "tra-m-line", "tra-att", "tra-SCTP-association", "tra-media-line-number" and "tra-bw" SDP attributes.</w:t>
      </w:r>
    </w:p>
    <w:p w14:paraId="5030CC83" w14:textId="77777777" w:rsidR="00F6156F" w:rsidRPr="00481D2D" w:rsidRDefault="00F6156F" w:rsidP="00F6156F">
      <w:pPr>
        <w:pStyle w:val="NO"/>
      </w:pPr>
      <w:r w:rsidRPr="00481D2D">
        <w:t>NOTE 2:</w:t>
      </w:r>
      <w:r w:rsidRPr="00481D2D">
        <w:tab/>
        <w:t>When interacting with the TrGW to reserve resources and provide the information needed for media handling the IMS-ALG will ask for resources suitable for the media described in the SDP offer outside the "tra-m-line", "tra-att" and "tra-bw" SDP attributes. The details of the interaction between the IMS-ALG and the TrGW are out of scope of this document.</w:t>
      </w:r>
    </w:p>
    <w:p w14:paraId="7B22A19E" w14:textId="77777777" w:rsidR="00F6156F" w:rsidRPr="00481D2D" w:rsidRDefault="00F6156F" w:rsidP="00F6156F">
      <w:r w:rsidRPr="00481D2D">
        <w:t>If an IMS-ALG receives an SDP answer and the SDP answer includes "tra-m-line" media level SDP attributes, the IMS-ALG shall:</w:t>
      </w:r>
    </w:p>
    <w:p w14:paraId="7A9F170B" w14:textId="77777777" w:rsidR="00F6156F" w:rsidRPr="00481D2D" w:rsidRDefault="00F6156F" w:rsidP="00F6156F">
      <w:pPr>
        <w:pStyle w:val="B1"/>
      </w:pPr>
      <w:r w:rsidRPr="00481D2D">
        <w:t>1)</w:t>
      </w:r>
      <w:r w:rsidRPr="00481D2D">
        <w:tab/>
        <w:t>configure the TrGW to transparently pass the media described in the received "tra-m-line", "tra-att", "tra-SCTP-association", and "tra-bw" SDP attributes; and</w:t>
      </w:r>
    </w:p>
    <w:p w14:paraId="4443E985" w14:textId="77777777" w:rsidR="00F6156F" w:rsidRPr="00481D2D" w:rsidRDefault="00F6156F" w:rsidP="00F6156F">
      <w:pPr>
        <w:pStyle w:val="B1"/>
      </w:pPr>
      <w:r w:rsidRPr="00481D2D">
        <w:t>2)</w:t>
      </w:r>
      <w:r w:rsidRPr="00481D2D">
        <w:tab/>
        <w:t>transparently pass all received "tra-m-line", "tra-att", "tra-SCTP-association" and "tra-bw" SDP attributes.</w:t>
      </w:r>
    </w:p>
    <w:p w14:paraId="7C627C23" w14:textId="77777777" w:rsidR="00F6156F" w:rsidRPr="00481D2D" w:rsidRDefault="00F6156F" w:rsidP="00F6156F">
      <w:pPr>
        <w:pStyle w:val="NO"/>
      </w:pPr>
      <w:r w:rsidRPr="00481D2D">
        <w:t>NOTE 3:</w:t>
      </w:r>
      <w:r w:rsidRPr="00481D2D">
        <w:tab/>
        <w:t>When interacting with TrGW the IMS-AGW will deactivate media plane interworking in the TrGW. The details of this interaction are out of scope of this document. The IMS-AGW will use the "tra-SCTP-association" SDP attributes to determine which media streams need to be multiplexed into the same SCTP association.</w:t>
      </w:r>
    </w:p>
    <w:p w14:paraId="69414F56" w14:textId="77777777" w:rsidR="009F5A3F" w:rsidRPr="00481D2D" w:rsidRDefault="009F5A3F" w:rsidP="005D46C4">
      <w:pPr>
        <w:pStyle w:val="Heading3"/>
      </w:pPr>
      <w:bookmarkStart w:id="638" w:name="_Toc132018866"/>
      <w:r w:rsidRPr="00481D2D">
        <w:t>6.7.2</w:t>
      </w:r>
      <w:r w:rsidRPr="00481D2D">
        <w:tab/>
        <w:t>IMS-</w:t>
      </w:r>
      <w:smartTag w:uri="urn:schemas-microsoft-com:office:smarttags" w:element="stockticker">
        <w:r w:rsidRPr="00481D2D">
          <w:t>ALG</w:t>
        </w:r>
      </w:smartTag>
      <w:r w:rsidRPr="00481D2D">
        <w:t xml:space="preserve"> in P-CSCF</w:t>
      </w:r>
      <w:bookmarkEnd w:id="638"/>
    </w:p>
    <w:p w14:paraId="098D8391" w14:textId="77777777" w:rsidR="009F5A3F" w:rsidRPr="00481D2D" w:rsidRDefault="009F5A3F" w:rsidP="005D46C4">
      <w:pPr>
        <w:pStyle w:val="Heading4"/>
      </w:pPr>
      <w:bookmarkStart w:id="639" w:name="_Toc132018867"/>
      <w:r w:rsidRPr="00481D2D">
        <w:t>6.7.2.1</w:t>
      </w:r>
      <w:r w:rsidRPr="00481D2D">
        <w:tab/>
        <w:t>General</w:t>
      </w:r>
      <w:bookmarkEnd w:id="639"/>
    </w:p>
    <w:p w14:paraId="14FD05AE" w14:textId="77777777" w:rsidR="009F5A3F" w:rsidRPr="00481D2D" w:rsidRDefault="009F5A3F" w:rsidP="009F5A3F">
      <w:r w:rsidRPr="00481D2D">
        <w:t>This subclause specifies the general procedures for the support of SDP in IMS-</w:t>
      </w:r>
      <w:smartTag w:uri="urn:schemas-microsoft-com:office:smarttags" w:element="stockticker">
        <w:r w:rsidRPr="00481D2D">
          <w:t>ALG</w:t>
        </w:r>
      </w:smartTag>
      <w:r w:rsidRPr="00481D2D">
        <w:t xml:space="preserve"> within the P-CSCF. For the use of the IMS-</w:t>
      </w:r>
      <w:smartTag w:uri="urn:schemas-microsoft-com:office:smarttags" w:element="stockticker">
        <w:r w:rsidRPr="00481D2D">
          <w:t>ALG</w:t>
        </w:r>
      </w:smartTag>
      <w:r w:rsidRPr="00481D2D">
        <w:t xml:space="preserve"> for specific capabilities, additional procedures are defined in subsequent subclauses.</w:t>
      </w:r>
    </w:p>
    <w:p w14:paraId="49CF99EF" w14:textId="77777777" w:rsidR="009F5A3F" w:rsidRPr="00481D2D" w:rsidRDefault="009F5A3F" w:rsidP="009F5A3F">
      <w:r w:rsidRPr="00481D2D">
        <w:t>When the IMS-</w:t>
      </w:r>
      <w:smartTag w:uri="urn:schemas-microsoft-com:office:smarttags" w:element="stockticker">
        <w:r w:rsidRPr="00481D2D">
          <w:t>ALG</w:t>
        </w:r>
      </w:smartTag>
      <w:r w:rsidRPr="00481D2D">
        <w:t xml:space="preserve"> receives an SDP offer, it shall create a new SDP offer, based the contents of the received SDP offer, modified according to procedures and policies associated with specific capabilities that the IMS-</w:t>
      </w:r>
      <w:smartTag w:uri="urn:schemas-microsoft-com:office:smarttags" w:element="stockticker">
        <w:r w:rsidRPr="00481D2D">
          <w:t>ALG</w:t>
        </w:r>
      </w:smartTag>
      <w:r w:rsidRPr="00481D2D">
        <w:t xml:space="preserve"> is used for, according to capabilities supported by the IMS-AGW, and to provide the IP address and port information received by the IMS-AGW.</w:t>
      </w:r>
    </w:p>
    <w:p w14:paraId="3C5148BB" w14:textId="77777777" w:rsidR="009F5A3F" w:rsidRPr="00481D2D" w:rsidRDefault="009F5A3F" w:rsidP="009F5A3F">
      <w:r w:rsidRPr="00481D2D">
        <w:t>When the IMS-</w:t>
      </w:r>
      <w:smartTag w:uri="urn:schemas-microsoft-com:office:smarttags" w:element="stockticker">
        <w:r w:rsidRPr="00481D2D">
          <w:t>ALG</w:t>
        </w:r>
      </w:smartTag>
      <w:r w:rsidRPr="00481D2D">
        <w:t xml:space="preserve"> receives an SDP answer, it shall create a new SDP answer, to respond to the originally received SDP offer, modified according to the same procedures and policies that were used to modify the SDP offer.</w:t>
      </w:r>
    </w:p>
    <w:p w14:paraId="155FFEC9" w14:textId="77777777" w:rsidR="002C35F4" w:rsidRPr="00481D2D" w:rsidRDefault="002C35F4" w:rsidP="002C35F4">
      <w:r w:rsidRPr="00481D2D">
        <w:rPr>
          <w:lang w:eastAsia="ja-JP"/>
        </w:rPr>
        <w:t xml:space="preserve">The P-CSCF may receive multiple provisional responses with an SDP answer due to forking of a request before the first final answer is received. </w:t>
      </w:r>
      <w:r w:rsidRPr="00481D2D">
        <w:t>For each SDP answer received in such subsequent provisional responses, the P-CSCF shall apply the procedure in this subclause.</w:t>
      </w:r>
    </w:p>
    <w:p w14:paraId="1EBE181F" w14:textId="77777777" w:rsidR="002C35F4" w:rsidRPr="00481D2D" w:rsidRDefault="002C35F4" w:rsidP="002C35F4">
      <w:pPr>
        <w:jc w:val="both"/>
      </w:pPr>
      <w:r w:rsidRPr="00481D2D">
        <w:t>After the session is established, it is possible for both ends of the session to change the media connection data for the session. When the P-CSCF receives a SDP offer/answer where port number(s) or IP address(es) is/are included, there are three different possibilities:</w:t>
      </w:r>
    </w:p>
    <w:p w14:paraId="7DB03274" w14:textId="77777777" w:rsidR="002C35F4" w:rsidRPr="00481D2D" w:rsidRDefault="002C35F4" w:rsidP="002C35F4">
      <w:pPr>
        <w:pStyle w:val="B1"/>
      </w:pPr>
      <w:r w:rsidRPr="00481D2D">
        <w:t>-</w:t>
      </w:r>
      <w:r w:rsidRPr="00481D2D">
        <w:tab/>
        <w:t>IP address(es) or/and port number(s) have been added;</w:t>
      </w:r>
    </w:p>
    <w:p w14:paraId="6B8C7A22" w14:textId="77777777" w:rsidR="002C35F4" w:rsidRPr="00481D2D" w:rsidRDefault="002C35F4" w:rsidP="002C35F4">
      <w:pPr>
        <w:pStyle w:val="B1"/>
      </w:pPr>
      <w:r w:rsidRPr="00481D2D">
        <w:t>-</w:t>
      </w:r>
      <w:r w:rsidRPr="00481D2D">
        <w:tab/>
        <w:t>IP address(es) and port number(s) have been reassigned to the end points; or</w:t>
      </w:r>
    </w:p>
    <w:p w14:paraId="07365D12" w14:textId="77777777" w:rsidR="000B46B6" w:rsidRPr="00481D2D" w:rsidRDefault="002C35F4" w:rsidP="002C35F4">
      <w:pPr>
        <w:pStyle w:val="NO"/>
      </w:pPr>
      <w:r w:rsidRPr="00481D2D">
        <w:t>NOTE 1:</w:t>
      </w:r>
      <w:r w:rsidRPr="00481D2D">
        <w:tab/>
      </w:r>
      <w:r w:rsidRPr="00481D2D">
        <w:rPr>
          <w:lang w:eastAsia="zh-CN"/>
        </w:rPr>
        <w:t>If necessary, the P-CSCF will request the IMS-AGW access gateway to release the resources related to the previously assigned IP address(es) and port number(s).</w:t>
      </w:r>
    </w:p>
    <w:p w14:paraId="4B9D329C" w14:textId="77777777" w:rsidR="002C35F4" w:rsidRPr="00481D2D" w:rsidRDefault="002C35F4" w:rsidP="002C35F4">
      <w:pPr>
        <w:pStyle w:val="B1"/>
      </w:pPr>
      <w:r w:rsidRPr="00481D2D">
        <w:t>-</w:t>
      </w:r>
      <w:r w:rsidRPr="00481D2D">
        <w:tab/>
        <w:t>no change has been made to the IP address(es) and port number(s).</w:t>
      </w:r>
    </w:p>
    <w:p w14:paraId="68AB77EA" w14:textId="77777777" w:rsidR="002C35F4" w:rsidRPr="00481D2D" w:rsidRDefault="002C35F4" w:rsidP="002C35F4">
      <w:pPr>
        <w:pStyle w:val="NO"/>
      </w:pPr>
      <w:r w:rsidRPr="00481D2D">
        <w:t>NOTE 2:</w:t>
      </w:r>
      <w:r w:rsidR="006E59FF" w:rsidRPr="00481D2D">
        <w:tab/>
      </w:r>
      <w:r w:rsidRPr="00481D2D">
        <w:t xml:space="preserve">In the particular case of </w:t>
      </w:r>
      <w:smartTag w:uri="urn:schemas-microsoft-com:office:smarttags" w:element="stockticker">
        <w:r w:rsidRPr="00481D2D">
          <w:t>RTP</w:t>
        </w:r>
      </w:smartTag>
      <w:r w:rsidRPr="00481D2D">
        <w:t xml:space="preserve"> flows, port conversions also apply to the associated RTCP flows.</w:t>
      </w:r>
    </w:p>
    <w:p w14:paraId="152445C5" w14:textId="77777777" w:rsidR="0092032F" w:rsidRPr="00481D2D" w:rsidRDefault="0092032F" w:rsidP="005D46C4">
      <w:pPr>
        <w:pStyle w:val="Heading4"/>
      </w:pPr>
      <w:bookmarkStart w:id="640" w:name="_Toc132018868"/>
      <w:r w:rsidRPr="00481D2D">
        <w:t>6.7.2</w:t>
      </w:r>
      <w:r w:rsidR="009F5A3F" w:rsidRPr="00481D2D">
        <w:t>.2</w:t>
      </w:r>
      <w:r w:rsidRPr="00481D2D">
        <w:tab/>
        <w:t>IMS-</w:t>
      </w:r>
      <w:smartTag w:uri="urn:schemas-microsoft-com:office:smarttags" w:element="stockticker">
        <w:r w:rsidRPr="00481D2D">
          <w:t>ALG</w:t>
        </w:r>
      </w:smartTag>
      <w:r w:rsidRPr="00481D2D">
        <w:t xml:space="preserve"> in P-CSCF for media plane security</w:t>
      </w:r>
      <w:bookmarkEnd w:id="640"/>
    </w:p>
    <w:p w14:paraId="2B95506A" w14:textId="77777777" w:rsidR="0092032F" w:rsidRPr="00481D2D" w:rsidRDefault="0092032F" w:rsidP="0092032F">
      <w:r w:rsidRPr="00481D2D">
        <w:rPr>
          <w:snapToGrid w:val="0"/>
          <w:lang w:eastAsia="ja-JP"/>
        </w:rPr>
        <w:t>When the P-CSCF acts as an IMS-</w:t>
      </w:r>
      <w:smartTag w:uri="urn:schemas-microsoft-com:office:smarttags" w:element="stockticker">
        <w:r w:rsidRPr="00481D2D">
          <w:rPr>
            <w:snapToGrid w:val="0"/>
            <w:lang w:eastAsia="ja-JP"/>
          </w:rPr>
          <w:t>ALG</w:t>
        </w:r>
      </w:smartTag>
      <w:r w:rsidRPr="00481D2D">
        <w:rPr>
          <w:snapToGrid w:val="0"/>
          <w:lang w:eastAsia="ja-JP"/>
        </w:rPr>
        <w:t>, it</w:t>
      </w:r>
      <w:r w:rsidRPr="00481D2D">
        <w:t xml:space="preserve"> acts as a B2BUA and modifies the SDP as described as </w:t>
      </w:r>
      <w:r w:rsidRPr="00481D2D">
        <w:rPr>
          <w:snapToGrid w:val="0"/>
          <w:lang w:eastAsia="ja-JP"/>
        </w:rPr>
        <w:t>described in</w:t>
      </w:r>
      <w:r w:rsidRPr="00481D2D">
        <w:t xml:space="preserve"> 3GPP TS 23.334 [7F].</w:t>
      </w:r>
    </w:p>
    <w:p w14:paraId="1A3AAEAE" w14:textId="77777777" w:rsidR="009C56FB" w:rsidRPr="00481D2D" w:rsidRDefault="001E7167" w:rsidP="009C56FB">
      <w:r w:rsidRPr="00481D2D">
        <w:t xml:space="preserve">If </w:t>
      </w:r>
      <w:r w:rsidR="0092032F" w:rsidRPr="00481D2D">
        <w:t xml:space="preserve">the P-CSCF indicated support for </w:t>
      </w:r>
      <w:r w:rsidR="0084163B" w:rsidRPr="00481D2D">
        <w:t xml:space="preserve">end-to-access-edge </w:t>
      </w:r>
      <w:r w:rsidR="009C56FB" w:rsidRPr="00481D2D">
        <w:t xml:space="preserve">media </w:t>
      </w:r>
      <w:r w:rsidR="0092032F" w:rsidRPr="00481D2D">
        <w:t>security</w:t>
      </w:r>
      <w:r w:rsidR="009C56FB" w:rsidRPr="00481D2D">
        <w:t xml:space="preserve"> using SDES during registration:</w:t>
      </w:r>
    </w:p>
    <w:p w14:paraId="584BF737" w14:textId="77777777" w:rsidR="00C83A6B" w:rsidRPr="00481D2D" w:rsidRDefault="009C56FB" w:rsidP="00C83A6B">
      <w:pPr>
        <w:pStyle w:val="B1"/>
      </w:pPr>
      <w:r w:rsidRPr="00481D2D">
        <w:t>1)</w:t>
      </w:r>
      <w:r w:rsidRPr="00481D2D">
        <w:tab/>
        <w:t>upon</w:t>
      </w:r>
      <w:r w:rsidR="00C83A6B" w:rsidRPr="00481D2D">
        <w:t xml:space="preserve"> receiving </w:t>
      </w:r>
      <w:r w:rsidR="0092032F" w:rsidRPr="00481D2D">
        <w:t xml:space="preserve">an SDP offer </w:t>
      </w:r>
      <w:r w:rsidR="00C83A6B" w:rsidRPr="00481D2D">
        <w:t xml:space="preserve">from the served UE </w:t>
      </w:r>
      <w:r w:rsidR="0092032F" w:rsidRPr="00481D2D">
        <w:t xml:space="preserve">containing </w:t>
      </w:r>
      <w:r w:rsidR="00C83A6B" w:rsidRPr="00481D2D">
        <w:t xml:space="preserve">an end-to-access-edge protected </w:t>
      </w:r>
      <w:smartTag w:uri="urn:schemas-microsoft-com:office:smarttags" w:element="stockticker">
        <w:r w:rsidR="00C83A6B" w:rsidRPr="00481D2D">
          <w:t>RTP</w:t>
        </w:r>
      </w:smartTag>
      <w:r w:rsidR="00C83A6B" w:rsidRPr="00481D2D">
        <w:t xml:space="preserve"> based media, i.e. a </w:t>
      </w:r>
      <w:smartTag w:uri="urn:schemas-microsoft-com:office:smarttags" w:element="stockticker">
        <w:r w:rsidR="00C83A6B" w:rsidRPr="00481D2D">
          <w:t>RTP</w:t>
        </w:r>
      </w:smartTag>
      <w:r w:rsidR="00C83A6B" w:rsidRPr="00481D2D">
        <w:t xml:space="preserve"> media stream:</w:t>
      </w:r>
    </w:p>
    <w:p w14:paraId="7557E70C" w14:textId="77777777" w:rsidR="00C83A6B" w:rsidRPr="00481D2D" w:rsidRDefault="00C83A6B" w:rsidP="00C83A6B">
      <w:pPr>
        <w:pStyle w:val="B2"/>
      </w:pPr>
      <w:r w:rsidRPr="00481D2D">
        <w:t>-</w:t>
      </w:r>
      <w:r w:rsidRPr="00481D2D">
        <w:tab/>
        <w:t>transported using the SRTP transport protocol as defined in RFC 3711 [169];</w:t>
      </w:r>
    </w:p>
    <w:p w14:paraId="4847B10B" w14:textId="77777777" w:rsidR="00C83A6B" w:rsidRPr="00481D2D" w:rsidRDefault="00C83A6B" w:rsidP="003F1FEE">
      <w:pPr>
        <w:pStyle w:val="B2"/>
      </w:pPr>
      <w:r w:rsidRPr="00481D2D">
        <w:t>-</w:t>
      </w:r>
      <w:r w:rsidRPr="00481D2D">
        <w:tab/>
        <w:t xml:space="preserve">with </w:t>
      </w:r>
      <w:r w:rsidR="0092032F" w:rsidRPr="00481D2D">
        <w:t xml:space="preserve">an </w:t>
      </w:r>
      <w:r w:rsidRPr="00481D2D">
        <w:t xml:space="preserve">SDP </w:t>
      </w:r>
      <w:r w:rsidR="0092032F" w:rsidRPr="00481D2D">
        <w:t>crypto attribute</w:t>
      </w:r>
      <w:r w:rsidR="00B37F80" w:rsidRPr="00481D2D">
        <w:t xml:space="preserve"> as defined in RFC 4568 [</w:t>
      </w:r>
      <w:r w:rsidR="00577B06" w:rsidRPr="00481D2D">
        <w:t>168</w:t>
      </w:r>
      <w:r w:rsidR="0092032F" w:rsidRPr="00481D2D">
        <w:t>]</w:t>
      </w:r>
      <w:r w:rsidRPr="00481D2D">
        <w:t>; and</w:t>
      </w:r>
    </w:p>
    <w:p w14:paraId="015FCC3D" w14:textId="77777777" w:rsidR="000B46B6" w:rsidRPr="00481D2D" w:rsidRDefault="00C83A6B" w:rsidP="00C83A6B">
      <w:pPr>
        <w:pStyle w:val="B2"/>
      </w:pPr>
      <w:r w:rsidRPr="00481D2D">
        <w:t>-</w:t>
      </w:r>
      <w:r w:rsidRPr="00481D2D">
        <w:tab/>
        <w:t>with the SDP</w:t>
      </w:r>
      <w:r w:rsidR="0092032F" w:rsidRPr="00481D2D">
        <w:t xml:space="preserve"> "a=3ge2ae:requested" attribute</w:t>
      </w:r>
      <w:r w:rsidRPr="00481D2D">
        <w:t>;</w:t>
      </w:r>
    </w:p>
    <w:p w14:paraId="532B0073" w14:textId="77777777" w:rsidR="004617E4" w:rsidRPr="00481D2D" w:rsidRDefault="00C83A6B" w:rsidP="004617E4">
      <w:pPr>
        <w:pStyle w:val="B1"/>
      </w:pPr>
      <w:r w:rsidRPr="00481D2D">
        <w:tab/>
      </w:r>
      <w:r w:rsidR="0092032F" w:rsidRPr="00481D2D">
        <w:t xml:space="preserve">the P-CSCF shall </w:t>
      </w:r>
      <w:r w:rsidRPr="00481D2D">
        <w:t xml:space="preserve">invoke </w:t>
      </w:r>
      <w:r w:rsidR="0092032F" w:rsidRPr="00481D2D">
        <w:t>IMS-</w:t>
      </w:r>
      <w:smartTag w:uri="urn:schemas-microsoft-com:office:smarttags" w:element="stockticker">
        <w:r w:rsidR="0092032F" w:rsidRPr="00481D2D">
          <w:t>ALG</w:t>
        </w:r>
      </w:smartTag>
      <w:r w:rsidRPr="00481D2D">
        <w:t xml:space="preserve"> procedures, </w:t>
      </w:r>
      <w:r w:rsidR="0092032F" w:rsidRPr="00481D2D">
        <w:t>will act as defined in 3GPP TS 23.334 </w:t>
      </w:r>
      <w:r w:rsidR="00B37F80" w:rsidRPr="00481D2D">
        <w:t>[7F</w:t>
      </w:r>
      <w:r w:rsidR="0092032F" w:rsidRPr="00481D2D">
        <w:t>] as far as SDP and SRTP is concerned</w:t>
      </w:r>
      <w:r w:rsidRPr="00481D2D">
        <w:t xml:space="preserve">, and </w:t>
      </w:r>
      <w:r w:rsidR="0092032F" w:rsidRPr="00481D2D">
        <w:t>shall</w:t>
      </w:r>
      <w:r w:rsidR="004617E4" w:rsidRPr="00481D2D">
        <w:t>:</w:t>
      </w:r>
    </w:p>
    <w:p w14:paraId="33BD0FC6" w14:textId="77777777" w:rsidR="004617E4" w:rsidRPr="00481D2D" w:rsidRDefault="004617E4" w:rsidP="004617E4">
      <w:pPr>
        <w:pStyle w:val="B2"/>
        <w:rPr>
          <w:lang w:eastAsia="zh-CN"/>
        </w:rPr>
      </w:pPr>
      <w:r w:rsidRPr="00481D2D">
        <w:t>-</w:t>
      </w:r>
      <w:r w:rsidRPr="00481D2D">
        <w:tab/>
        <w:t xml:space="preserve">if the SDP offer contains a Transport Protocol Capability SDP attribute (see </w:t>
      </w:r>
      <w:r w:rsidRPr="00481D2D">
        <w:rPr>
          <w:lang w:eastAsia="zh-CN"/>
        </w:rPr>
        <w:t>RFC 5939 [137]) offering:</w:t>
      </w:r>
    </w:p>
    <w:p w14:paraId="7712F59E" w14:textId="77777777" w:rsidR="004617E4" w:rsidRPr="00481D2D" w:rsidRDefault="004617E4" w:rsidP="004617E4">
      <w:pPr>
        <w:pStyle w:val="B3"/>
      </w:pPr>
      <w:r w:rsidRPr="00481D2D">
        <w:t>a)</w:t>
      </w:r>
      <w:r w:rsidRPr="00481D2D">
        <w:tab/>
      </w:r>
      <w:r w:rsidRPr="00481D2D">
        <w:rPr>
          <w:lang w:eastAsia="zh-CN"/>
        </w:rPr>
        <w:t xml:space="preserve">"RTP/SAVPF" transport, e.g. </w:t>
      </w:r>
      <w:r w:rsidRPr="00481D2D">
        <w:t>"a=tcap:</w:t>
      </w:r>
      <w:r w:rsidRPr="00481D2D">
        <w:rPr>
          <w:i/>
        </w:rPr>
        <w:t>x</w:t>
      </w:r>
      <w:r w:rsidRPr="00481D2D">
        <w:t xml:space="preserve"> RTP/SAVPF", replace this transport with "RTP/AVPF" within that attribute; and</w:t>
      </w:r>
    </w:p>
    <w:p w14:paraId="2D65B4AC" w14:textId="77777777" w:rsidR="004617E4" w:rsidRPr="00481D2D" w:rsidRDefault="004617E4" w:rsidP="004617E4">
      <w:pPr>
        <w:pStyle w:val="B3"/>
      </w:pPr>
      <w:r w:rsidRPr="00481D2D">
        <w:t>b)</w:t>
      </w:r>
      <w:r w:rsidRPr="00481D2D">
        <w:tab/>
      </w:r>
      <w:r w:rsidRPr="00481D2D">
        <w:rPr>
          <w:lang w:eastAsia="zh-CN"/>
        </w:rPr>
        <w:t xml:space="preserve">"RTP/SAVP" transport, e.g. </w:t>
      </w:r>
      <w:r w:rsidRPr="00481D2D">
        <w:t>"a=tcap:</w:t>
      </w:r>
      <w:r w:rsidRPr="00481D2D">
        <w:rPr>
          <w:i/>
        </w:rPr>
        <w:t>x</w:t>
      </w:r>
      <w:r w:rsidRPr="00481D2D">
        <w:t xml:space="preserve"> RTP/SAVP", replace this transport with "RTP/AVP" within that attribute; and</w:t>
      </w:r>
    </w:p>
    <w:p w14:paraId="31D0F125" w14:textId="77777777" w:rsidR="0092032F" w:rsidRPr="00481D2D" w:rsidRDefault="004617E4" w:rsidP="004617E4">
      <w:pPr>
        <w:pStyle w:val="B2"/>
      </w:pPr>
      <w:r w:rsidRPr="00481D2D">
        <w:t>-</w:t>
      </w:r>
      <w:r w:rsidRPr="00481D2D">
        <w:tab/>
      </w:r>
      <w:r w:rsidR="0092032F" w:rsidRPr="00481D2D">
        <w:t xml:space="preserve">strip the </w:t>
      </w:r>
      <w:r w:rsidR="00C83A6B" w:rsidRPr="00481D2D">
        <w:t xml:space="preserve">SDP </w:t>
      </w:r>
      <w:r w:rsidR="0092032F" w:rsidRPr="00481D2D">
        <w:t xml:space="preserve">"a=3ge2ae:requested" attribute and the </w:t>
      </w:r>
      <w:r w:rsidR="00C83A6B" w:rsidRPr="00481D2D">
        <w:t xml:space="preserve">SDP </w:t>
      </w:r>
      <w:r w:rsidR="0092032F" w:rsidRPr="00481D2D">
        <w:t xml:space="preserve">crypto attribute from </w:t>
      </w:r>
      <w:r w:rsidR="00C83A6B" w:rsidRPr="00481D2D">
        <w:t xml:space="preserve">the end-to-access-edge protected </w:t>
      </w:r>
      <w:smartTag w:uri="urn:schemas-microsoft-com:office:smarttags" w:element="stockticker">
        <w:r w:rsidR="00C83A6B" w:rsidRPr="00481D2D">
          <w:t>RTP</w:t>
        </w:r>
      </w:smartTag>
      <w:r w:rsidR="00C83A6B" w:rsidRPr="00481D2D">
        <w:t xml:space="preserve"> based media of </w:t>
      </w:r>
      <w:r w:rsidR="0092032F" w:rsidRPr="00481D2D">
        <w:t>the received SDP offer</w:t>
      </w:r>
      <w:r w:rsidR="00C83A6B" w:rsidRPr="00481D2D">
        <w:t>; and</w:t>
      </w:r>
    </w:p>
    <w:p w14:paraId="37BFD6EF" w14:textId="77777777" w:rsidR="00C83A6B" w:rsidRPr="00481D2D" w:rsidRDefault="00C83A6B" w:rsidP="00C83A6B">
      <w:pPr>
        <w:pStyle w:val="B1"/>
      </w:pPr>
      <w:r w:rsidRPr="00481D2D">
        <w:t>2)</w:t>
      </w:r>
      <w:r w:rsidRPr="00481D2D">
        <w:tab/>
        <w:t xml:space="preserve">upon sending an SDP answer to the SDP offer from the served UE, for each end-to-access-edge protected </w:t>
      </w:r>
      <w:smartTag w:uri="urn:schemas-microsoft-com:office:smarttags" w:element="stockticker">
        <w:r w:rsidRPr="00481D2D">
          <w:t>RTP</w:t>
        </w:r>
      </w:smartTag>
      <w:r w:rsidRPr="00481D2D">
        <w:t xml:space="preserve"> based media of the SDP offer from the served UE which is accepted in the SDP answer, the P-CSCF will act as defined in 3GPP TS 23.334 [7F] as far as SDP and SRTP is concerned and shall:</w:t>
      </w:r>
    </w:p>
    <w:p w14:paraId="55A55508" w14:textId="77777777" w:rsidR="00C83A6B" w:rsidRPr="00481D2D" w:rsidRDefault="00C83A6B" w:rsidP="00C83A6B">
      <w:pPr>
        <w:pStyle w:val="B2"/>
      </w:pPr>
      <w:r w:rsidRPr="00481D2D">
        <w:t>-</w:t>
      </w:r>
      <w:r w:rsidRPr="00481D2D">
        <w:tab/>
        <w:t>indicate the SRTP transport protocol according to RFC 3711 [169] and the profile defined in 3GPP TS 33.328 [19C]; and</w:t>
      </w:r>
    </w:p>
    <w:p w14:paraId="42BBF550" w14:textId="77777777" w:rsidR="00C83A6B" w:rsidRPr="00481D2D" w:rsidRDefault="00C83A6B" w:rsidP="003F1FEE">
      <w:pPr>
        <w:pStyle w:val="B2"/>
      </w:pPr>
      <w:r w:rsidRPr="00481D2D">
        <w:t>-</w:t>
      </w:r>
      <w:r w:rsidRPr="00481D2D">
        <w:tab/>
        <w:t>include a SDP crypto attribute according to RFC 4568 [168] and the profile defined in 3GPP TS 33.328 [19C].</w:t>
      </w:r>
    </w:p>
    <w:p w14:paraId="3FBEDCFF" w14:textId="77777777" w:rsidR="000B46B6" w:rsidRPr="00481D2D" w:rsidRDefault="00F80CF1" w:rsidP="00F80CF1">
      <w:r w:rsidRPr="00481D2D">
        <w:t xml:space="preserve">If the served UE indicated support for end-to-access-edge </w:t>
      </w:r>
      <w:r w:rsidR="00C83A6B" w:rsidRPr="00481D2D">
        <w:t xml:space="preserve">media </w:t>
      </w:r>
      <w:r w:rsidRPr="00481D2D">
        <w:t>security</w:t>
      </w:r>
      <w:r w:rsidR="00C83A6B" w:rsidRPr="00481D2D">
        <w:t xml:space="preserve"> using SDES</w:t>
      </w:r>
      <w:r w:rsidRPr="00481D2D">
        <w:t>, during registration</w:t>
      </w:r>
      <w:r w:rsidR="00C83A6B" w:rsidRPr="00481D2D">
        <w:t>,</w:t>
      </w:r>
      <w:r w:rsidRPr="00481D2D">
        <w:t xml:space="preserve"> and the P-CSCF indicated support for </w:t>
      </w:r>
      <w:r w:rsidR="00C83A6B" w:rsidRPr="00481D2D">
        <w:t xml:space="preserve">end-to-access-edge </w:t>
      </w:r>
      <w:r w:rsidR="00C83A6B" w:rsidRPr="00481D2D" w:rsidDel="00285465">
        <w:t>2ae-</w:t>
      </w:r>
      <w:r w:rsidR="00C83A6B" w:rsidRPr="00481D2D">
        <w:t xml:space="preserve">media security using SDES </w:t>
      </w:r>
      <w:r w:rsidRPr="00481D2D">
        <w:t>during registration</w:t>
      </w:r>
      <w:r w:rsidR="00C83A6B" w:rsidRPr="00481D2D">
        <w:t>:</w:t>
      </w:r>
    </w:p>
    <w:p w14:paraId="183101CC" w14:textId="77777777" w:rsidR="00C83A6B" w:rsidRPr="00481D2D" w:rsidRDefault="00C83A6B" w:rsidP="00C83A6B">
      <w:pPr>
        <w:pStyle w:val="B1"/>
      </w:pPr>
      <w:r w:rsidRPr="00481D2D">
        <w:t>1)</w:t>
      </w:r>
      <w:r w:rsidRPr="00481D2D">
        <w:tab/>
      </w:r>
      <w:r w:rsidR="00CC6666" w:rsidRPr="00481D2D">
        <w:t xml:space="preserve">upon </w:t>
      </w:r>
      <w:r w:rsidRPr="00481D2D">
        <w:t xml:space="preserve">receiving an SDP offer from remote user with an </w:t>
      </w:r>
      <w:smartTag w:uri="urn:schemas-microsoft-com:office:smarttags" w:element="stockticker">
        <w:r w:rsidRPr="00481D2D">
          <w:t>RTP</w:t>
        </w:r>
      </w:smartTag>
      <w:r w:rsidRPr="00481D2D">
        <w:t xml:space="preserve"> based media, for each end-to-access-edge protected </w:t>
      </w:r>
      <w:smartTag w:uri="urn:schemas-microsoft-com:office:smarttags" w:element="stockticker">
        <w:r w:rsidRPr="00481D2D">
          <w:t>RTP</w:t>
        </w:r>
      </w:smartTag>
      <w:r w:rsidRPr="00481D2D">
        <w:t xml:space="preserve"> based media, i.e. a </w:t>
      </w:r>
      <w:smartTag w:uri="urn:schemas-microsoft-com:office:smarttags" w:element="stockticker">
        <w:r w:rsidRPr="00481D2D">
          <w:t>RTP</w:t>
        </w:r>
      </w:smartTag>
      <w:r w:rsidRPr="00481D2D">
        <w:t xml:space="preserve"> based media except those for which the result of the SDP offer / answer exchange results in the application of an end-to-end media security mechanism, the P-CSCF shall invoke IMS-</w:t>
      </w:r>
      <w:smartTag w:uri="urn:schemas-microsoft-com:office:smarttags" w:element="stockticker">
        <w:r w:rsidRPr="00481D2D">
          <w:t>ALG</w:t>
        </w:r>
      </w:smartTag>
      <w:r w:rsidRPr="00481D2D">
        <w:t xml:space="preserve"> procedures, will act as defined in 3GPP TS 23.334 [7F] as far as SDP and </w:t>
      </w:r>
      <w:smartTag w:uri="urn:schemas-microsoft-com:office:smarttags" w:element="stockticker">
        <w:r w:rsidRPr="00481D2D">
          <w:t>RTP</w:t>
        </w:r>
      </w:smartTag>
      <w:r w:rsidRPr="00481D2D">
        <w:t xml:space="preserve"> is concerned, and shall:</w:t>
      </w:r>
    </w:p>
    <w:p w14:paraId="2B1EBCD0" w14:textId="77777777" w:rsidR="00C83A6B" w:rsidRPr="00481D2D" w:rsidRDefault="00C83A6B" w:rsidP="00C83A6B">
      <w:pPr>
        <w:pStyle w:val="B2"/>
      </w:pPr>
      <w:r w:rsidRPr="00481D2D">
        <w:t>-</w:t>
      </w:r>
      <w:r w:rsidRPr="00481D2D">
        <w:tab/>
        <w:t>remove any SDP crypto attribute</w:t>
      </w:r>
      <w:r w:rsidR="004617E4" w:rsidRPr="00481D2D">
        <w:t xml:space="preserve"> and any "a=acap:</w:t>
      </w:r>
      <w:r w:rsidR="004617E4" w:rsidRPr="00481D2D">
        <w:rPr>
          <w:i/>
        </w:rPr>
        <w:t>x</w:t>
      </w:r>
      <w:r w:rsidR="004617E4" w:rsidRPr="00481D2D">
        <w:t xml:space="preserve"> crypto" SDP attribute (see </w:t>
      </w:r>
      <w:r w:rsidR="004617E4" w:rsidRPr="00481D2D">
        <w:rPr>
          <w:lang w:eastAsia="zh-CN"/>
        </w:rPr>
        <w:t>RFC 5939 [137])</w:t>
      </w:r>
      <w:r w:rsidRPr="00481D2D">
        <w:t>;</w:t>
      </w:r>
    </w:p>
    <w:p w14:paraId="553E38E6" w14:textId="77777777" w:rsidR="004617E4" w:rsidRPr="00481D2D" w:rsidRDefault="004617E4" w:rsidP="004617E4">
      <w:pPr>
        <w:pStyle w:val="B2"/>
      </w:pPr>
      <w:r w:rsidRPr="00481D2D">
        <w:t>-</w:t>
      </w:r>
      <w:r w:rsidRPr="00481D2D">
        <w:tab/>
        <w:t xml:space="preserve">if the SDP offer contains any potential configuration(s) using </w:t>
      </w:r>
      <w:r w:rsidRPr="00481D2D">
        <w:rPr>
          <w:lang w:eastAsia="zh-CN"/>
        </w:rPr>
        <w:t>"RTP/SAVPF" transport or "RTP/SAVP" transport</w:t>
      </w:r>
      <w:r w:rsidRPr="00481D2D">
        <w:t xml:space="preserve">, as offered in corresponding Transport Protocol Capability SDP attribute(s) (see </w:t>
      </w:r>
      <w:r w:rsidRPr="00481D2D">
        <w:rPr>
          <w:lang w:eastAsia="zh-CN"/>
        </w:rPr>
        <w:t xml:space="preserve">RFC 5939 [137]), (e.g. </w:t>
      </w:r>
      <w:r w:rsidRPr="00481D2D">
        <w:t>"a=tcap:</w:t>
      </w:r>
      <w:r w:rsidRPr="00481D2D">
        <w:rPr>
          <w:i/>
        </w:rPr>
        <w:t>x</w:t>
      </w:r>
      <w:r w:rsidRPr="00481D2D">
        <w:t xml:space="preserve"> RTP/AVPF a=pcfg:</w:t>
      </w:r>
      <w:r w:rsidRPr="00481D2D">
        <w:rPr>
          <w:i/>
        </w:rPr>
        <w:t>y</w:t>
      </w:r>
      <w:r w:rsidRPr="00481D2D">
        <w:t xml:space="preserve"> t=</w:t>
      </w:r>
      <w:r w:rsidRPr="00481D2D">
        <w:rPr>
          <w:i/>
        </w:rPr>
        <w:t>x</w:t>
      </w:r>
      <w:r w:rsidRPr="00481D2D">
        <w:t>"),</w:t>
      </w:r>
      <w:r w:rsidRPr="00481D2D">
        <w:rPr>
          <w:lang w:eastAsia="zh-CN"/>
        </w:rPr>
        <w:t xml:space="preserve"> </w:t>
      </w:r>
      <w:r w:rsidRPr="00481D2D">
        <w:t>remove those potential configuration(s);</w:t>
      </w:r>
    </w:p>
    <w:p w14:paraId="4F19B861" w14:textId="77777777" w:rsidR="004617E4" w:rsidRPr="00481D2D" w:rsidRDefault="004617E4" w:rsidP="004617E4">
      <w:pPr>
        <w:pStyle w:val="NO"/>
      </w:pPr>
      <w:r w:rsidRPr="00481D2D">
        <w:t>NOTE:</w:t>
      </w:r>
      <w:r w:rsidRPr="00481D2D">
        <w:tab/>
        <w:t xml:space="preserve">Keeping the related </w:t>
      </w:r>
      <w:r w:rsidRPr="00481D2D">
        <w:rPr>
          <w:lang w:eastAsia="zh-CN"/>
        </w:rPr>
        <w:t>"RTP/SAVPF" transport or "RTP/SAVP" transport</w:t>
      </w:r>
      <w:r w:rsidRPr="00481D2D">
        <w:t xml:space="preserve"> within a Transport Protocol Capability SDP attribute that also contains other transports avoids a potential need to renumber other transports and adjust other potential configurations in the SDP offer and the actual configuration in the SDP answer accordingly.</w:t>
      </w:r>
    </w:p>
    <w:p w14:paraId="28C33F80" w14:textId="77777777" w:rsidR="004617E4" w:rsidRPr="00481D2D" w:rsidRDefault="004617E4" w:rsidP="004617E4">
      <w:pPr>
        <w:pStyle w:val="B2"/>
        <w:rPr>
          <w:lang w:eastAsia="zh-CN"/>
        </w:rPr>
      </w:pPr>
      <w:r w:rsidRPr="00481D2D">
        <w:t>-</w:t>
      </w:r>
      <w:r w:rsidRPr="00481D2D">
        <w:tab/>
        <w:t xml:space="preserve">if the SDP offer contains a Transport Protocol Capability SDP attribute (see </w:t>
      </w:r>
      <w:r w:rsidRPr="00481D2D">
        <w:rPr>
          <w:lang w:eastAsia="zh-CN"/>
        </w:rPr>
        <w:t>RFC 5939 [137]) offering:</w:t>
      </w:r>
    </w:p>
    <w:p w14:paraId="6567D84E" w14:textId="77777777" w:rsidR="004617E4" w:rsidRPr="00481D2D" w:rsidRDefault="004617E4" w:rsidP="004617E4">
      <w:pPr>
        <w:pStyle w:val="B3"/>
      </w:pPr>
      <w:r w:rsidRPr="00481D2D">
        <w:t>a)</w:t>
      </w:r>
      <w:r w:rsidRPr="00481D2D">
        <w:tab/>
      </w:r>
      <w:r w:rsidRPr="00481D2D">
        <w:rPr>
          <w:lang w:eastAsia="zh-CN"/>
        </w:rPr>
        <w:t xml:space="preserve">"RTP/AVPF" transport (e.g. </w:t>
      </w:r>
      <w:r w:rsidRPr="00481D2D">
        <w:t>"a=tcap:</w:t>
      </w:r>
      <w:r w:rsidRPr="00481D2D">
        <w:rPr>
          <w:i/>
        </w:rPr>
        <w:t>x</w:t>
      </w:r>
      <w:r w:rsidRPr="00481D2D">
        <w:t xml:space="preserve"> RTP/AVPF"), replace this transport with "RTP/SAVPF" within that attribute; and</w:t>
      </w:r>
    </w:p>
    <w:p w14:paraId="5BE21B20" w14:textId="77777777" w:rsidR="004617E4" w:rsidRPr="00481D2D" w:rsidRDefault="004617E4" w:rsidP="004617E4">
      <w:pPr>
        <w:pStyle w:val="B3"/>
      </w:pPr>
      <w:r w:rsidRPr="00481D2D">
        <w:t>b)</w:t>
      </w:r>
      <w:r w:rsidRPr="00481D2D">
        <w:tab/>
      </w:r>
      <w:r w:rsidRPr="00481D2D">
        <w:rPr>
          <w:lang w:eastAsia="zh-CN"/>
        </w:rPr>
        <w:t xml:space="preserve">"RTP/AVP" transport (e.g. </w:t>
      </w:r>
      <w:r w:rsidRPr="00481D2D">
        <w:t>"a=tcap:</w:t>
      </w:r>
      <w:r w:rsidRPr="00481D2D">
        <w:rPr>
          <w:i/>
        </w:rPr>
        <w:t>x</w:t>
      </w:r>
      <w:r w:rsidRPr="00481D2D">
        <w:t xml:space="preserve"> RTP/AVP"), replace this transport with "RTP/SAVP" within that attribute;</w:t>
      </w:r>
    </w:p>
    <w:p w14:paraId="0C377EF5"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480E38CC" w14:textId="77777777" w:rsidR="00C83A6B" w:rsidRPr="00481D2D" w:rsidRDefault="00C83A6B" w:rsidP="003F1FEE">
      <w:pPr>
        <w:pStyle w:val="B2"/>
      </w:pPr>
      <w:r w:rsidRPr="00481D2D">
        <w:t>-</w:t>
      </w:r>
      <w:r w:rsidRPr="00481D2D">
        <w:tab/>
      </w:r>
      <w:r w:rsidR="00CC6666" w:rsidRPr="00481D2D">
        <w:t xml:space="preserve">offer </w:t>
      </w:r>
      <w:r w:rsidRPr="00481D2D">
        <w:t>SRTP transport protocol according to RFC 3711 [169] and the profile defined in 3GPP TS 33.328 [19C];</w:t>
      </w:r>
    </w:p>
    <w:p w14:paraId="64A5C200" w14:textId="77777777" w:rsidR="00C83A6B" w:rsidRPr="00481D2D" w:rsidRDefault="00C83A6B" w:rsidP="003F1FEE">
      <w:pPr>
        <w:pStyle w:val="B2"/>
      </w:pPr>
      <w:r w:rsidRPr="00481D2D">
        <w:t>-</w:t>
      </w:r>
      <w:r w:rsidRPr="00481D2D">
        <w:tab/>
      </w:r>
      <w:r w:rsidR="00F80CF1" w:rsidRPr="00481D2D">
        <w:t xml:space="preserve">include </w:t>
      </w:r>
      <w:r w:rsidR="00CC6666" w:rsidRPr="00481D2D">
        <w:t xml:space="preserve">a </w:t>
      </w:r>
      <w:r w:rsidRPr="00481D2D">
        <w:t xml:space="preserve">SDP </w:t>
      </w:r>
      <w:r w:rsidR="00CC6666" w:rsidRPr="00481D2D">
        <w:t xml:space="preserve">crypto attribute according to </w:t>
      </w:r>
      <w:r w:rsidRPr="00481D2D">
        <w:t xml:space="preserve">RFC 4568 [168] and </w:t>
      </w:r>
      <w:r w:rsidR="00CC6666" w:rsidRPr="00481D2D">
        <w:t>the profile defined in 3GPP TS 33.328 [19C]</w:t>
      </w:r>
      <w:r w:rsidRPr="00481D2D">
        <w:t>;</w:t>
      </w:r>
      <w:r w:rsidR="00CC6666" w:rsidRPr="00481D2D">
        <w:t xml:space="preserve"> and</w:t>
      </w:r>
    </w:p>
    <w:p w14:paraId="46105650" w14:textId="77777777" w:rsidR="00F80CF1" w:rsidRPr="00481D2D" w:rsidRDefault="00C83A6B" w:rsidP="003F1FEE">
      <w:pPr>
        <w:pStyle w:val="B2"/>
      </w:pPr>
      <w:r w:rsidRPr="00481D2D">
        <w:t>-</w:t>
      </w:r>
      <w:r w:rsidRPr="00481D2D">
        <w:tab/>
        <w:t>include</w:t>
      </w:r>
      <w:r w:rsidR="00CC6666" w:rsidRPr="00481D2D">
        <w:t xml:space="preserve"> </w:t>
      </w:r>
      <w:r w:rsidR="00F80CF1" w:rsidRPr="00481D2D">
        <w:t xml:space="preserve">a </w:t>
      </w:r>
      <w:r w:rsidRPr="00481D2D">
        <w:t xml:space="preserve">SDP </w:t>
      </w:r>
      <w:r w:rsidR="00F80CF1" w:rsidRPr="00481D2D">
        <w:t>"a=3ge2ae:applied" attribute</w:t>
      </w:r>
      <w:r w:rsidRPr="00481D2D">
        <w:t>; and</w:t>
      </w:r>
    </w:p>
    <w:p w14:paraId="7BCC0C82" w14:textId="77777777" w:rsidR="00C83A6B" w:rsidRPr="00481D2D" w:rsidRDefault="00C83A6B" w:rsidP="00C83A6B">
      <w:pPr>
        <w:pStyle w:val="B1"/>
      </w:pPr>
      <w:r w:rsidRPr="00481D2D">
        <w:t>2)</w:t>
      </w:r>
      <w:r w:rsidRPr="00481D2D">
        <w:tab/>
        <w:t xml:space="preserve">upon receiving an SDP answer to the SDP offer from remote user, for each accepted end-to-access-edge protected </w:t>
      </w:r>
      <w:smartTag w:uri="urn:schemas-microsoft-com:office:smarttags" w:element="stockticker">
        <w:r w:rsidRPr="00481D2D">
          <w:t>RTP</w:t>
        </w:r>
      </w:smartTag>
      <w:r w:rsidRPr="00481D2D">
        <w:t xml:space="preserve"> based media, the P-CSCF will act as defined in 3GPP TS 23.334 [7F] as far as SDP and </w:t>
      </w:r>
      <w:smartTag w:uri="urn:schemas-microsoft-com:office:smarttags" w:element="stockticker">
        <w:r w:rsidRPr="00481D2D">
          <w:t>RTP</w:t>
        </w:r>
      </w:smartTag>
      <w:r w:rsidRPr="00481D2D">
        <w:t xml:space="preserve"> is concerned, and shall remove the SDP crypto attribute.</w:t>
      </w:r>
    </w:p>
    <w:p w14:paraId="5E08C213" w14:textId="77777777" w:rsidR="00F85107" w:rsidRPr="00481D2D" w:rsidRDefault="00F85107" w:rsidP="00F85107">
      <w:r w:rsidRPr="00481D2D">
        <w:t>If the P-CSCF indicated support for the end-to-access-edge media security for RTP media using DTLS-SRTP and certificate fingerprints during registration:</w:t>
      </w:r>
    </w:p>
    <w:p w14:paraId="110A2DA5" w14:textId="77777777" w:rsidR="00F85107" w:rsidRPr="00481D2D" w:rsidRDefault="00F85107" w:rsidP="00E07448">
      <w:pPr>
        <w:pStyle w:val="B1"/>
      </w:pPr>
      <w:r w:rsidRPr="00481D2D">
        <w:t>1)</w:t>
      </w:r>
      <w:r w:rsidRPr="00481D2D">
        <w:tab/>
        <w:t>upon receiving an SDP offer from the served UE containing an end-to-access-edge protected RTP based media, i.e. an RTP based media:</w:t>
      </w:r>
    </w:p>
    <w:p w14:paraId="4E85C525" w14:textId="77777777" w:rsidR="00F85107" w:rsidRPr="00481D2D" w:rsidRDefault="00F85107" w:rsidP="00E07448">
      <w:pPr>
        <w:pStyle w:val="B2"/>
      </w:pPr>
      <w:r w:rsidRPr="00481D2D">
        <w:t>-</w:t>
      </w:r>
      <w:r w:rsidRPr="00481D2D">
        <w:tab/>
        <w:t>transported using "UDP/TLS/RTP/SAVP" or "UDP/TLS/RTP/SAVPF" as the transport protocol according to RFC 5763 [222] and RFC 5764 [223];</w:t>
      </w:r>
    </w:p>
    <w:p w14:paraId="7CE8EABD" w14:textId="77777777" w:rsidR="00F85107" w:rsidRPr="00481D2D" w:rsidRDefault="00F85107" w:rsidP="00E07448">
      <w:pPr>
        <w:pStyle w:val="B2"/>
      </w:pPr>
      <w:r w:rsidRPr="00481D2D">
        <w:t>-</w:t>
      </w:r>
      <w:r w:rsidRPr="00481D2D">
        <w:tab/>
        <w:t>with the SDP fingerprint attribute as defined in RFC 8122 [241];</w:t>
      </w:r>
    </w:p>
    <w:p w14:paraId="0E824DBF" w14:textId="77777777" w:rsidR="00F85107" w:rsidRPr="00481D2D" w:rsidRDefault="00F85107" w:rsidP="00E07448">
      <w:pPr>
        <w:pStyle w:val="B2"/>
      </w:pPr>
      <w:r w:rsidRPr="00481D2D">
        <w:t>-</w:t>
      </w:r>
      <w:r w:rsidRPr="00481D2D">
        <w:tab/>
        <w:t>with the SDP "a=3ge2ae:requested" attribute; and</w:t>
      </w:r>
    </w:p>
    <w:p w14:paraId="37ED603E" w14:textId="77777777" w:rsidR="00F85107" w:rsidRPr="00481D2D" w:rsidRDefault="00F85107" w:rsidP="00E07448">
      <w:pPr>
        <w:pStyle w:val="B2"/>
      </w:pPr>
      <w:r w:rsidRPr="00481D2D">
        <w:t>-</w:t>
      </w:r>
      <w:r w:rsidRPr="00481D2D">
        <w:tab/>
        <w:t>with the SDP tls-id attribute as defined in RFC 8842 [240];</w:t>
      </w:r>
    </w:p>
    <w:p w14:paraId="28920BC8" w14:textId="77777777" w:rsidR="00F85107" w:rsidRPr="00481D2D" w:rsidRDefault="00F85107" w:rsidP="00647C84">
      <w:pPr>
        <w:pStyle w:val="B1"/>
      </w:pPr>
      <w:r w:rsidRPr="00481D2D">
        <w:tab/>
        <w:t>the P-CSCF shall invoke IMS-ALG procedures, will act as defined in 3GPP TS 23.334 [7F] as far as SDP and "RTP/AVP" or "RTP/AVPF" over UDP is concerned, and shall strip the SDP "a=3ge2ae:requested" attribute, the SDP fingerprint attribute and the SDP tls-id attribute from the RTP based media of the received SDP offer; and</w:t>
      </w:r>
    </w:p>
    <w:p w14:paraId="05DAC8A8" w14:textId="77777777" w:rsidR="00F85107" w:rsidRPr="00481D2D" w:rsidRDefault="00F85107" w:rsidP="00E07448">
      <w:pPr>
        <w:pStyle w:val="B1"/>
      </w:pPr>
      <w:r w:rsidRPr="00481D2D">
        <w:t>2)</w:t>
      </w:r>
      <w:r w:rsidRPr="00481D2D">
        <w:tab/>
        <w:t>upon sending an SDP answer to the SDP offer from the served UE, for each end-to-access-edge protected RTP based media of the SDP offer from the served UE that is accepted in the SDP answer, the P-CSCF will act as defined in 3GPP TS 23.334 [7F] as far as SDP and "RTP/AVP" or "RTP/AVPF" over UDP is concerned and shall:</w:t>
      </w:r>
    </w:p>
    <w:p w14:paraId="35509612" w14:textId="77777777" w:rsidR="00F85107" w:rsidRPr="00481D2D" w:rsidRDefault="00F85107" w:rsidP="00E07448">
      <w:pPr>
        <w:pStyle w:val="B2"/>
      </w:pPr>
      <w:r w:rsidRPr="00481D2D">
        <w:t>-</w:t>
      </w:r>
      <w:r w:rsidRPr="00481D2D">
        <w:tab/>
        <w:t>indicate the "UDP/TLS/RTP/SAVP" or "UDP/TLS/RTP/SAVPF" as the transport protocol according to RFC 5763 [222], RFC 5764 [223] and the profile defined in 3GPP TS 33.328 [19C];</w:t>
      </w:r>
    </w:p>
    <w:p w14:paraId="6F99FD7D" w14:textId="77777777" w:rsidR="00F85107" w:rsidRPr="00481D2D" w:rsidRDefault="00F85107" w:rsidP="00E07448">
      <w:pPr>
        <w:pStyle w:val="B2"/>
      </w:pPr>
      <w:r w:rsidRPr="00481D2D">
        <w:t>-</w:t>
      </w:r>
      <w:r w:rsidRPr="00481D2D">
        <w:tab/>
        <w:t>include the SDP fingerprint attribute according to RFC 8122 [241] and the profile defined in 3GPP TS 33.328 [19C]; and</w:t>
      </w:r>
    </w:p>
    <w:p w14:paraId="019E9329" w14:textId="77777777" w:rsidR="00F85107" w:rsidRPr="00481D2D" w:rsidRDefault="00F85107" w:rsidP="00E07448">
      <w:pPr>
        <w:pStyle w:val="B2"/>
      </w:pPr>
      <w:r w:rsidRPr="00481D2D">
        <w:t>-</w:t>
      </w:r>
      <w:r w:rsidRPr="00481D2D">
        <w:tab/>
        <w:t>include the SDP tls-id attribute as defined in RFC 8842 [240].</w:t>
      </w:r>
    </w:p>
    <w:p w14:paraId="3B802AFE" w14:textId="77777777" w:rsidR="00F85107" w:rsidRPr="00481D2D" w:rsidRDefault="00F85107" w:rsidP="00647C84">
      <w:r w:rsidRPr="00481D2D">
        <w:t>If the served UE indicated support for the end-to-access-edge media security for RTP media using DTLS-SRTP and certificate fingerprints during registration, and the P-CSCF indicated support for the end-to-access-edge media security for RTP media using DTLS-SRTP and certificate fingerprints during registration:</w:t>
      </w:r>
    </w:p>
    <w:p w14:paraId="3EFE145D" w14:textId="77777777" w:rsidR="00F85107" w:rsidRPr="00481D2D" w:rsidRDefault="00F85107" w:rsidP="00E07448">
      <w:pPr>
        <w:pStyle w:val="B1"/>
      </w:pPr>
      <w:r w:rsidRPr="00481D2D">
        <w:t>1)</w:t>
      </w:r>
      <w:r w:rsidRPr="00481D2D">
        <w:tab/>
        <w:t>upon receiving an SDP offer from remote UE with an RTP based media, for each end-to-access-edge protected RTP based media, i.e. an RTP based media except those for which the result of the SDP offer / answer exchange results in the application of an end-to-end security mechanism, the P-CSCF shall invoke IMS-ALG procedures, will act as defined in 3GPP TS 23.334 [7F] as far as SDP and "RTP/AVP" or "RTP/AVPF" over UDP is concerned, and shall:</w:t>
      </w:r>
    </w:p>
    <w:p w14:paraId="345FFAAB" w14:textId="77777777" w:rsidR="00F85107" w:rsidRPr="00481D2D" w:rsidRDefault="00F85107" w:rsidP="00E07448">
      <w:pPr>
        <w:pStyle w:val="B2"/>
      </w:pPr>
      <w:r w:rsidRPr="00481D2D">
        <w:t>-</w:t>
      </w:r>
      <w:r w:rsidRPr="00481D2D">
        <w:tab/>
        <w:t>remove any SDP fingerprint attribute;</w:t>
      </w:r>
    </w:p>
    <w:p w14:paraId="61204584" w14:textId="77777777" w:rsidR="00F85107" w:rsidRPr="00481D2D" w:rsidRDefault="00F85107" w:rsidP="00E07448">
      <w:pPr>
        <w:pStyle w:val="B2"/>
      </w:pPr>
      <w:r w:rsidRPr="00481D2D">
        <w:t>-</w:t>
      </w:r>
      <w:r w:rsidRPr="00481D2D">
        <w:tab/>
        <w:t>remove any SDP tls-id attribute;</w:t>
      </w:r>
    </w:p>
    <w:p w14:paraId="2E17B92A" w14:textId="77777777" w:rsidR="00F85107" w:rsidRPr="00481D2D" w:rsidRDefault="00F85107" w:rsidP="00E07448">
      <w:pPr>
        <w:pStyle w:val="B2"/>
      </w:pPr>
      <w:r w:rsidRPr="00481D2D">
        <w:t>-</w:t>
      </w:r>
      <w:r w:rsidRPr="00481D2D">
        <w:tab/>
        <w:t>offer "UDP/TLS/RTP/SAVP" or "UDP/TLS/RTP/SAVPF" as the transport protocol according to RFC 5763 [222], RFC 5764 [223] and the profile defined in 3GPP TS 33.328 [19C];</w:t>
      </w:r>
    </w:p>
    <w:p w14:paraId="5F273C6C" w14:textId="77777777" w:rsidR="00F85107" w:rsidRPr="00481D2D" w:rsidRDefault="00F85107" w:rsidP="00E07448">
      <w:pPr>
        <w:pStyle w:val="B2"/>
      </w:pPr>
      <w:r w:rsidRPr="00481D2D">
        <w:t>-</w:t>
      </w:r>
      <w:r w:rsidRPr="00481D2D">
        <w:tab/>
        <w:t>if the SDP offer contains any potential configuration(s) with delete-attribute parameter(s) (see RFC 5939 [137]), (e.g. "a=pcfg:1 a=-sm:1"), remove those potential configuration(s);</w:t>
      </w:r>
    </w:p>
    <w:p w14:paraId="7F45F5F7" w14:textId="77777777" w:rsidR="00F85107" w:rsidRPr="00481D2D" w:rsidRDefault="00F85107" w:rsidP="00E07448">
      <w:pPr>
        <w:pStyle w:val="B2"/>
      </w:pPr>
      <w:r w:rsidRPr="00481D2D">
        <w:t>-</w:t>
      </w:r>
      <w:r w:rsidRPr="00481D2D">
        <w:tab/>
        <w:t>include the SDP fingerprint attribute according to RFC 8122 [241] and the profile defined in 3GPP TS 33.328 [19C];</w:t>
      </w:r>
    </w:p>
    <w:p w14:paraId="39F9F2CD" w14:textId="77777777" w:rsidR="00F85107" w:rsidRPr="00481D2D" w:rsidRDefault="00F85107" w:rsidP="00E07448">
      <w:pPr>
        <w:pStyle w:val="B2"/>
      </w:pPr>
      <w:r w:rsidRPr="00481D2D">
        <w:t>-</w:t>
      </w:r>
      <w:r w:rsidRPr="00481D2D">
        <w:tab/>
        <w:t>include the SDP "a=3ge2ae:applied" attribute; and</w:t>
      </w:r>
    </w:p>
    <w:p w14:paraId="44E475DE" w14:textId="77777777" w:rsidR="00F85107" w:rsidRPr="00481D2D" w:rsidRDefault="00F85107" w:rsidP="00E07448">
      <w:pPr>
        <w:pStyle w:val="B2"/>
      </w:pPr>
      <w:r w:rsidRPr="00481D2D">
        <w:t>-</w:t>
      </w:r>
      <w:r w:rsidRPr="00481D2D">
        <w:tab/>
        <w:t>include the SDP tls-id attribute as defined in RFC 8842 [240]; and</w:t>
      </w:r>
    </w:p>
    <w:p w14:paraId="0B8AA5DC" w14:textId="77777777" w:rsidR="00F85107" w:rsidRPr="00481D2D" w:rsidRDefault="00F85107" w:rsidP="00E07448">
      <w:pPr>
        <w:pStyle w:val="B1"/>
      </w:pPr>
      <w:r w:rsidRPr="00481D2D">
        <w:t>2)</w:t>
      </w:r>
      <w:r w:rsidRPr="00481D2D">
        <w:tab/>
        <w:t>upon receiving an SDP answer to the SDP offer from remote user, for each accepted end-to-access-edge protected RTP based media, the P-CSCF will act as defined in 3GPP TS 23.334 [7F] as far as SDP and "RTP/AVP" or "RTP/AVPF" over UDP is concerned, and shall remove the SDP fingerprint attribute and SDP tls-id attribute.</w:t>
      </w:r>
    </w:p>
    <w:p w14:paraId="6109A516" w14:textId="77777777" w:rsidR="001E7167" w:rsidRPr="00481D2D" w:rsidRDefault="001E7167" w:rsidP="00F85107">
      <w:r w:rsidRPr="00481D2D">
        <w:t xml:space="preserve">If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w:t>
      </w:r>
    </w:p>
    <w:p w14:paraId="4A0F37B9" w14:textId="77777777" w:rsidR="001E7167" w:rsidRPr="00481D2D" w:rsidRDefault="001E7167" w:rsidP="001E7167">
      <w:pPr>
        <w:pStyle w:val="B1"/>
      </w:pPr>
      <w:r w:rsidRPr="00481D2D">
        <w:t>1)</w:t>
      </w:r>
      <w:r w:rsidRPr="00481D2D">
        <w:tab/>
        <w:t>upon receiving an SDP offer from the served UE containing an end-to-access-edge protected MSRP based media, i.e. an MSRP based media:</w:t>
      </w:r>
    </w:p>
    <w:p w14:paraId="44D9A247" w14:textId="77777777" w:rsidR="001E7167" w:rsidRPr="00481D2D" w:rsidRDefault="001E7167" w:rsidP="001E7167">
      <w:pPr>
        <w:pStyle w:val="B2"/>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770B3F" w:rsidRPr="00481D2D">
        <w:t>214</w:t>
      </w:r>
      <w:r w:rsidRPr="00481D2D">
        <w:t>];</w:t>
      </w:r>
    </w:p>
    <w:p w14:paraId="6C33511C" w14:textId="77777777"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 and</w:t>
      </w:r>
    </w:p>
    <w:p w14:paraId="07BB9EC7" w14:textId="77777777" w:rsidR="001E7167" w:rsidRPr="00481D2D" w:rsidRDefault="001E7167" w:rsidP="001E7167">
      <w:pPr>
        <w:pStyle w:val="B2"/>
      </w:pPr>
      <w:r w:rsidRPr="00481D2D">
        <w:t>-</w:t>
      </w:r>
      <w:r w:rsidRPr="00481D2D">
        <w:tab/>
        <w:t>with the SDP "a=3ge2ae:requested" attribute;</w:t>
      </w:r>
    </w:p>
    <w:p w14:paraId="43C6F8A8" w14:textId="77777777"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MSRP is concerned, and shall strip the SDP "a=3ge2ae:requested" attribute and the SDP fingerprint attribute from the end-to-access-edge protected MSRP based media of the received SDP offer; and</w:t>
      </w:r>
    </w:p>
    <w:p w14:paraId="433E1FFF" w14:textId="77777777" w:rsidR="001E7167" w:rsidRPr="00481D2D" w:rsidRDefault="001E7167" w:rsidP="001E7167">
      <w:pPr>
        <w:pStyle w:val="B1"/>
      </w:pPr>
      <w:r w:rsidRPr="00481D2D">
        <w:t>2)</w:t>
      </w:r>
      <w:r w:rsidRPr="00481D2D">
        <w:tab/>
        <w:t>upon sending an SDP answer to the SDP offer from the served UE, for each end-to-access-edge protected MSRP based media of the SDP offer from the served UE which is accepted in the SDP answer, the P-CSCF will act as defined in 3GPP TS 23.334 [7F] as far as SDP and MSRP is concerned and shall:</w:t>
      </w:r>
    </w:p>
    <w:p w14:paraId="415E40BE" w14:textId="77777777" w:rsidR="001E7167" w:rsidRPr="00481D2D" w:rsidRDefault="001E7167" w:rsidP="001E7167">
      <w:pPr>
        <w:pStyle w:val="B2"/>
      </w:pPr>
      <w:r w:rsidRPr="00481D2D">
        <w:t>-</w:t>
      </w:r>
      <w:r w:rsidRPr="00481D2D">
        <w:tab/>
        <w:t xml:space="preserve">indicate the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 and</w:t>
      </w:r>
    </w:p>
    <w:p w14:paraId="57E6A153"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p>
    <w:p w14:paraId="45C7C0FF" w14:textId="77777777" w:rsidR="001E7167" w:rsidRPr="00481D2D" w:rsidRDefault="001E7167" w:rsidP="001E7167">
      <w:r w:rsidRPr="00481D2D">
        <w:t xml:space="preserve">If the served UE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w:t>
      </w:r>
    </w:p>
    <w:p w14:paraId="1B43DA4B" w14:textId="77777777" w:rsidR="001E7167" w:rsidRPr="00481D2D" w:rsidRDefault="001E7167" w:rsidP="001E7167">
      <w:pPr>
        <w:pStyle w:val="B1"/>
      </w:pPr>
      <w:r w:rsidRPr="00481D2D">
        <w:t>1)</w:t>
      </w:r>
      <w:r w:rsidRPr="00481D2D">
        <w:tab/>
        <w:t>upon receiving an SDP offer from remote user with an MSRP based media, for each end-to-access-edge protected MSRP based media, i.e. an MSRP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MSRP is concerned, and shall:</w:t>
      </w:r>
    </w:p>
    <w:p w14:paraId="151A390E" w14:textId="77777777" w:rsidR="001E7167" w:rsidRPr="00481D2D" w:rsidRDefault="001E7167" w:rsidP="001E7167">
      <w:pPr>
        <w:pStyle w:val="B2"/>
      </w:pPr>
      <w:r w:rsidRPr="00481D2D">
        <w:t>-</w:t>
      </w:r>
      <w:r w:rsidRPr="00481D2D">
        <w:tab/>
        <w:t>remove any SDP fingerprint attribute;</w:t>
      </w:r>
    </w:p>
    <w:p w14:paraId="2A0B7E57" w14:textId="77777777" w:rsidR="001E7167" w:rsidRPr="00481D2D" w:rsidRDefault="001E7167" w:rsidP="001E7167">
      <w:pPr>
        <w:pStyle w:val="B2"/>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w:t>
      </w:r>
    </w:p>
    <w:p w14:paraId="15FAA88C"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4C20CDA3"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 and</w:t>
      </w:r>
    </w:p>
    <w:p w14:paraId="217DCAB2" w14:textId="77777777" w:rsidR="001E7167" w:rsidRPr="00481D2D" w:rsidRDefault="001E7167" w:rsidP="001E7167">
      <w:pPr>
        <w:pStyle w:val="B2"/>
      </w:pPr>
      <w:r w:rsidRPr="00481D2D">
        <w:t>-</w:t>
      </w:r>
      <w:r w:rsidRPr="00481D2D">
        <w:tab/>
        <w:t>include the SDP "a=3ge2ae:applied" attribute; and</w:t>
      </w:r>
    </w:p>
    <w:p w14:paraId="71D5D864" w14:textId="77777777" w:rsidR="001E7167" w:rsidRPr="00481D2D" w:rsidRDefault="001E7167" w:rsidP="001E7167">
      <w:pPr>
        <w:pStyle w:val="B1"/>
      </w:pPr>
      <w:r w:rsidRPr="00481D2D">
        <w:t>2)</w:t>
      </w:r>
      <w:r w:rsidRPr="00481D2D">
        <w:tab/>
        <w:t>upon receiving an SDP answer to the SDP offer from remote user, for each accepted end-to-access-edge protected MSRP based media, the P-CSCF will act as defined in 3GPP TS 23.334 [7F] as far as SDP and MSRP is concerned, and shall remove the SDP fingerprint attribute.</w:t>
      </w:r>
    </w:p>
    <w:p w14:paraId="33DB6A57" w14:textId="77777777" w:rsidR="001E7167" w:rsidRPr="00481D2D" w:rsidRDefault="001E7167" w:rsidP="001E7167">
      <w:r w:rsidRPr="00481D2D">
        <w:t xml:space="preserve">If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w:t>
      </w:r>
    </w:p>
    <w:p w14:paraId="038B68BF" w14:textId="77777777" w:rsidR="001E7167" w:rsidRPr="00481D2D" w:rsidRDefault="001E7167" w:rsidP="001E7167">
      <w:pPr>
        <w:pStyle w:val="B1"/>
      </w:pPr>
      <w:r w:rsidRPr="00481D2D">
        <w:t>1)</w:t>
      </w:r>
      <w:r w:rsidRPr="00481D2D">
        <w:tab/>
        <w:t xml:space="preserve">upon receiving an SDP offer from the served UE containing an end-to-access-edge protected BFCP based media, i.e. a BFCP based media: </w:t>
      </w:r>
    </w:p>
    <w:p w14:paraId="163E1266" w14:textId="77777777" w:rsidR="001E7167" w:rsidRPr="00481D2D" w:rsidRDefault="001E7167" w:rsidP="001E7167">
      <w:pPr>
        <w:pStyle w:val="B2"/>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s defined in RFC 4583 [108];</w:t>
      </w:r>
    </w:p>
    <w:p w14:paraId="66549092" w14:textId="77777777"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 and</w:t>
      </w:r>
    </w:p>
    <w:p w14:paraId="553B0FBF" w14:textId="77777777" w:rsidR="001E7167" w:rsidRPr="00481D2D" w:rsidRDefault="001E7167" w:rsidP="001E7167">
      <w:pPr>
        <w:pStyle w:val="B2"/>
      </w:pPr>
      <w:r w:rsidRPr="00481D2D">
        <w:t>-</w:t>
      </w:r>
      <w:r w:rsidRPr="00481D2D">
        <w:tab/>
        <w:t>with the SDP "a=3ge2ae:requested" attribute;</w:t>
      </w:r>
    </w:p>
    <w:p w14:paraId="55D80301" w14:textId="77777777"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BFCP is concerned, and shall strip the SDP "a=3ge2ae:requested" attribute and the SDP fingerprint attribute from the BFCP based media of the received SDP offer; and</w:t>
      </w:r>
    </w:p>
    <w:p w14:paraId="5AF8176D" w14:textId="77777777" w:rsidR="001E7167" w:rsidRPr="00481D2D" w:rsidRDefault="001E7167" w:rsidP="001E7167">
      <w:pPr>
        <w:pStyle w:val="B1"/>
      </w:pPr>
      <w:r w:rsidRPr="00481D2D">
        <w:t>2)</w:t>
      </w:r>
      <w:r w:rsidRPr="00481D2D">
        <w:tab/>
        <w:t>upon sending an SDP answer to the SDP offer from the served UE, for each end-to-access-edge protected BFCP based media of the SDP offer from the served UE which is accepted in the SDP answer, the P-CSCF will act as defined in 3GPP TS 23.334 [7F] as far as SDP and BFCP is concerned and shall:</w:t>
      </w:r>
    </w:p>
    <w:p w14:paraId="7AA7972C" w14:textId="77777777" w:rsidR="001E7167" w:rsidRPr="00481D2D" w:rsidRDefault="001E7167" w:rsidP="001E7167">
      <w:pPr>
        <w:pStyle w:val="B2"/>
      </w:pPr>
      <w:r w:rsidRPr="00481D2D">
        <w:t>-</w:t>
      </w:r>
      <w:r w:rsidRPr="00481D2D">
        <w:tab/>
        <w:t xml:space="preserve">indicate the BFCP over </w:t>
      </w:r>
      <w:smartTag w:uri="urn:schemas-microsoft-com:office:smarttags" w:element="stockticker">
        <w:r w:rsidRPr="00481D2D">
          <w:t>TLS</w:t>
        </w:r>
      </w:smartTag>
      <w:r w:rsidRPr="00481D2D">
        <w:t xml:space="preserve"> transport protocol according to RFC 4583 [108] and the profile defined in 3GPP TS 33.328 [19C]; and</w:t>
      </w:r>
    </w:p>
    <w:p w14:paraId="0A5F6661"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p>
    <w:p w14:paraId="08E7403A" w14:textId="77777777" w:rsidR="001E7167" w:rsidRPr="00481D2D" w:rsidRDefault="001E7167" w:rsidP="001E7167">
      <w:r w:rsidRPr="00481D2D">
        <w:t xml:space="preserve">If the served UE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w:t>
      </w:r>
    </w:p>
    <w:p w14:paraId="2A97B242" w14:textId="77777777" w:rsidR="001E7167" w:rsidRPr="00481D2D" w:rsidRDefault="001E7167" w:rsidP="001E7167">
      <w:pPr>
        <w:pStyle w:val="B1"/>
      </w:pPr>
      <w:r w:rsidRPr="00481D2D">
        <w:t>1)</w:t>
      </w:r>
      <w:r w:rsidRPr="00481D2D">
        <w:tab/>
        <w:t>upon receiving an SDP offer from remote UE with an BFCP based media, for each end-to-access-edge protected BFCP based media, i.e. a BFCP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BFCP is concerned, and shall:</w:t>
      </w:r>
    </w:p>
    <w:p w14:paraId="189E68DE" w14:textId="77777777" w:rsidR="001E7167" w:rsidRPr="00481D2D" w:rsidRDefault="001E7167" w:rsidP="001E7167">
      <w:pPr>
        <w:pStyle w:val="B2"/>
      </w:pPr>
      <w:r w:rsidRPr="00481D2D">
        <w:t>-</w:t>
      </w:r>
      <w:r w:rsidRPr="00481D2D">
        <w:tab/>
        <w:t>remove any SDP fingerprint attribute;</w:t>
      </w:r>
    </w:p>
    <w:p w14:paraId="1029CCCA" w14:textId="77777777" w:rsidR="001E7167" w:rsidRPr="00481D2D" w:rsidRDefault="001E7167" w:rsidP="001E7167">
      <w:pPr>
        <w:pStyle w:val="B2"/>
      </w:pPr>
      <w:r w:rsidRPr="00481D2D">
        <w:t>-</w:t>
      </w:r>
      <w:r w:rsidRPr="00481D2D">
        <w:tab/>
        <w:t xml:space="preserve">offer BFCP over </w:t>
      </w:r>
      <w:smartTag w:uri="urn:schemas-microsoft-com:office:smarttags" w:element="stockticker">
        <w:r w:rsidRPr="00481D2D">
          <w:t>TLS</w:t>
        </w:r>
      </w:smartTag>
      <w:r w:rsidRPr="00481D2D">
        <w:t xml:space="preserve"> transport protocol according to RFC 4583 [108] and the profile defined in 3GPP TS 33.328 [19C];</w:t>
      </w:r>
    </w:p>
    <w:p w14:paraId="2EA22771"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1DCFED86"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 and</w:t>
      </w:r>
    </w:p>
    <w:p w14:paraId="4CD7EE7E" w14:textId="77777777" w:rsidR="001E7167" w:rsidRPr="00481D2D" w:rsidRDefault="001E7167" w:rsidP="001E7167">
      <w:pPr>
        <w:pStyle w:val="B2"/>
      </w:pPr>
      <w:r w:rsidRPr="00481D2D">
        <w:t>-</w:t>
      </w:r>
      <w:r w:rsidRPr="00481D2D">
        <w:tab/>
        <w:t>include the SDP "a=3ge2ae:applied" attribute; and</w:t>
      </w:r>
    </w:p>
    <w:p w14:paraId="12E53630" w14:textId="77777777" w:rsidR="001E7167" w:rsidRPr="00481D2D" w:rsidRDefault="001E7167" w:rsidP="001E7167">
      <w:pPr>
        <w:pStyle w:val="B1"/>
      </w:pPr>
      <w:r w:rsidRPr="00481D2D">
        <w:t>2)</w:t>
      </w:r>
      <w:r w:rsidRPr="00481D2D">
        <w:tab/>
        <w:t>upon receiving an SDP answer to the SDP offer from remote user, for each accepted end-to-access-edge protected BFCP based media, the P-CSCF will act as defined in 3GPP TS 23.334 [7F] as far as SDP and BFCP is concerned, and shall remove the SDP fingerprint attribute.</w:t>
      </w:r>
    </w:p>
    <w:p w14:paraId="7E5C7DD1" w14:textId="77777777" w:rsidR="001E7167" w:rsidRPr="00481D2D" w:rsidRDefault="001E7167" w:rsidP="001E7167">
      <w:r w:rsidRPr="00481D2D">
        <w:t>If the P-CSCF indicated support for the end-to-access-edge media security for UDPTL over DTLS and certificate fingerprints during registration:</w:t>
      </w:r>
    </w:p>
    <w:p w14:paraId="3D53A579" w14:textId="77777777" w:rsidR="001E7167" w:rsidRPr="00481D2D" w:rsidRDefault="001E7167" w:rsidP="001E7167">
      <w:pPr>
        <w:pStyle w:val="B1"/>
      </w:pPr>
      <w:r w:rsidRPr="00481D2D">
        <w:t>1)</w:t>
      </w:r>
      <w:r w:rsidRPr="00481D2D">
        <w:tab/>
        <w:t xml:space="preserve">upon receiving an SDP offer from the served UE containing an end-to-access-edge protected UDPTL based media, i.e. a UDPTL based media: </w:t>
      </w:r>
    </w:p>
    <w:p w14:paraId="4CFFF82F" w14:textId="77777777" w:rsidR="001E7167" w:rsidRPr="00481D2D" w:rsidRDefault="001E7167" w:rsidP="001E7167">
      <w:pPr>
        <w:pStyle w:val="B2"/>
      </w:pPr>
      <w:r w:rsidRPr="00481D2D">
        <w:t>-</w:t>
      </w:r>
      <w:r w:rsidRPr="00481D2D">
        <w:tab/>
        <w:t xml:space="preserve">transported using the UDPTL over DTLS transport protocol as defined in </w:t>
      </w:r>
      <w:r w:rsidR="000604BE" w:rsidRPr="00481D2D">
        <w:t>RFC 7345</w:t>
      </w:r>
      <w:r w:rsidRPr="00481D2D">
        <w:t> [</w:t>
      </w:r>
      <w:r w:rsidR="00770B3F" w:rsidRPr="00481D2D">
        <w:t>217</w:t>
      </w:r>
      <w:r w:rsidRPr="00481D2D">
        <w:t>]</w:t>
      </w:r>
      <w:r w:rsidR="00B97EF8" w:rsidRPr="00481D2D">
        <w:t xml:space="preserve"> and </w:t>
      </w:r>
      <w:r w:rsidR="00DC3015" w:rsidRPr="00481D2D">
        <w:t>RFC 8842</w:t>
      </w:r>
      <w:r w:rsidR="00B97EF8" w:rsidRPr="00481D2D">
        <w:t> [240]</w:t>
      </w:r>
      <w:r w:rsidRPr="00481D2D">
        <w:t>;</w:t>
      </w:r>
    </w:p>
    <w:p w14:paraId="12E10C20" w14:textId="77777777"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w:t>
      </w:r>
    </w:p>
    <w:p w14:paraId="5E9AF46D" w14:textId="77777777" w:rsidR="001E7167" w:rsidRPr="00481D2D" w:rsidRDefault="001E7167" w:rsidP="001E7167">
      <w:pPr>
        <w:pStyle w:val="B2"/>
      </w:pPr>
      <w:r w:rsidRPr="00481D2D">
        <w:t>-</w:t>
      </w:r>
      <w:r w:rsidRPr="00481D2D">
        <w:tab/>
        <w:t>with the SDP "a=3ge2ae:requested" attribute;</w:t>
      </w:r>
      <w:r w:rsidR="00C93093" w:rsidRPr="00481D2D">
        <w:t xml:space="preserve"> and</w:t>
      </w:r>
    </w:p>
    <w:p w14:paraId="799FDA67" w14:textId="77777777" w:rsidR="00C93093" w:rsidRPr="00481D2D" w:rsidRDefault="00C93093" w:rsidP="00C93093">
      <w:pPr>
        <w:pStyle w:val="B2"/>
      </w:pPr>
      <w:r w:rsidRPr="00481D2D">
        <w:t>-</w:t>
      </w:r>
      <w:r w:rsidRPr="00481D2D">
        <w:tab/>
        <w:t xml:space="preserve">with the SDP tls-id attribute as defined in </w:t>
      </w:r>
      <w:r w:rsidR="00DC3015" w:rsidRPr="00481D2D">
        <w:t>RFC 8842</w:t>
      </w:r>
      <w:r w:rsidRPr="00481D2D">
        <w:t> [240];</w:t>
      </w:r>
    </w:p>
    <w:p w14:paraId="048A9556" w14:textId="77777777"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UDPTL is concerned, and shall strip the SDP "a=3ge2ae:requested" attribute and the SDP fingerprint attribute </w:t>
      </w:r>
      <w:r w:rsidR="00C93093" w:rsidRPr="00481D2D">
        <w:t xml:space="preserve">and the SDP tls-id attribute </w:t>
      </w:r>
      <w:r w:rsidRPr="00481D2D">
        <w:t>from the UDPTL based media of the received SDP offer; and</w:t>
      </w:r>
    </w:p>
    <w:p w14:paraId="538FB7B8" w14:textId="77777777" w:rsidR="001E7167" w:rsidRPr="00481D2D" w:rsidRDefault="001E7167" w:rsidP="001E7167">
      <w:pPr>
        <w:pStyle w:val="B1"/>
      </w:pPr>
      <w:r w:rsidRPr="00481D2D">
        <w:t>2)</w:t>
      </w:r>
      <w:r w:rsidRPr="00481D2D">
        <w:tab/>
        <w:t>upon sending an SDP answer to the SDP offer from the served UE, for each end-to-access-edge protected UDPTL based media of the SDP offer from the served UE which is accepted in the SDP answer, the P-CSCF will act as defined in 3GPP TS 23.334 [7F] as far as SDP and UDPTL is concerned and shall:</w:t>
      </w:r>
    </w:p>
    <w:p w14:paraId="4B87DF84" w14:textId="77777777" w:rsidR="001E7167" w:rsidRPr="00481D2D" w:rsidRDefault="001E7167" w:rsidP="001E7167">
      <w:pPr>
        <w:pStyle w:val="B2"/>
      </w:pPr>
      <w:r w:rsidRPr="00481D2D">
        <w:t>-</w:t>
      </w:r>
      <w:r w:rsidRPr="00481D2D">
        <w:tab/>
        <w:t xml:space="preserve">indicate the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3696A458" w14:textId="77777777" w:rsidR="00C93093"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r w:rsidR="00C93093" w:rsidRPr="00481D2D">
        <w:t>; and</w:t>
      </w:r>
    </w:p>
    <w:p w14:paraId="4C2B9232" w14:textId="77777777" w:rsidR="001E7167" w:rsidRPr="00481D2D" w:rsidRDefault="00C93093" w:rsidP="001E7167">
      <w:pPr>
        <w:pStyle w:val="B2"/>
      </w:pPr>
      <w:r w:rsidRPr="00481D2D">
        <w:t>-</w:t>
      </w:r>
      <w:r w:rsidRPr="00481D2D">
        <w:tab/>
        <w:t xml:space="preserve">include the SDP tls-id attribute as defined in </w:t>
      </w:r>
      <w:r w:rsidR="00DC3015" w:rsidRPr="00481D2D">
        <w:t>RFC 8842</w:t>
      </w:r>
      <w:r w:rsidRPr="00481D2D">
        <w:t> [240]</w:t>
      </w:r>
      <w:r w:rsidR="001E7167" w:rsidRPr="00481D2D">
        <w:t>.</w:t>
      </w:r>
    </w:p>
    <w:p w14:paraId="3E9453EB" w14:textId="77777777" w:rsidR="001E7167" w:rsidRPr="00481D2D" w:rsidRDefault="001E7167" w:rsidP="001E7167">
      <w:r w:rsidRPr="00481D2D">
        <w:t>If the served UE indicated support for the end-to-access-edge media security for UDPTL using DTLS and certificate fingerprints during registration, and the P-CSCF indicated support for the end-to-access-edge media security for UDPTL using DTLS and certificate fingerprints during registration:</w:t>
      </w:r>
    </w:p>
    <w:p w14:paraId="5B642A59" w14:textId="77777777" w:rsidR="001E7167" w:rsidRPr="00481D2D" w:rsidRDefault="001E7167" w:rsidP="001E7167">
      <w:pPr>
        <w:pStyle w:val="B1"/>
      </w:pPr>
      <w:r w:rsidRPr="00481D2D">
        <w:t>1)</w:t>
      </w:r>
      <w:r w:rsidRPr="00481D2D">
        <w:tab/>
        <w:t>upon receiving an SDP offer from remote UE with an UDPTL based media, for each end-to-access-edge protected UDPTL based media, i.e. a UDPTL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UDPTL is concerned, and shall:</w:t>
      </w:r>
    </w:p>
    <w:p w14:paraId="2CB97937" w14:textId="77777777" w:rsidR="001E7167" w:rsidRPr="00481D2D" w:rsidRDefault="001E7167" w:rsidP="001E7167">
      <w:pPr>
        <w:pStyle w:val="B2"/>
      </w:pPr>
      <w:r w:rsidRPr="00481D2D">
        <w:t>-</w:t>
      </w:r>
      <w:r w:rsidRPr="00481D2D">
        <w:tab/>
        <w:t>remove any SDP fingerprint attribute;</w:t>
      </w:r>
    </w:p>
    <w:p w14:paraId="626C077F" w14:textId="77777777" w:rsidR="00AA6C04" w:rsidRPr="00481D2D" w:rsidRDefault="00AA6C04" w:rsidP="00AA6C04">
      <w:pPr>
        <w:pStyle w:val="B2"/>
      </w:pPr>
      <w:r w:rsidRPr="00481D2D">
        <w:t>-</w:t>
      </w:r>
      <w:r w:rsidRPr="00481D2D">
        <w:tab/>
        <w:t>remove any SDP tls-id attribute;</w:t>
      </w:r>
    </w:p>
    <w:p w14:paraId="65688F24" w14:textId="77777777" w:rsidR="001E7167" w:rsidRPr="00481D2D" w:rsidRDefault="001E7167" w:rsidP="001E7167">
      <w:pPr>
        <w:pStyle w:val="B2"/>
      </w:pPr>
      <w:r w:rsidRPr="00481D2D">
        <w:t>-</w:t>
      </w:r>
      <w:r w:rsidRPr="00481D2D">
        <w:tab/>
        <w:t xml:space="preserve">offer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77484984"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2B394D4F"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AA6C04" w:rsidRPr="00481D2D">
        <w:t> [241]</w:t>
      </w:r>
      <w:r w:rsidRPr="00481D2D">
        <w:t xml:space="preserve"> and the profile defined in 3GPP TS 33.328 [19C];</w:t>
      </w:r>
    </w:p>
    <w:p w14:paraId="50578905" w14:textId="77777777" w:rsidR="001E7167" w:rsidRPr="00481D2D" w:rsidRDefault="001E7167" w:rsidP="001E7167">
      <w:pPr>
        <w:pStyle w:val="B2"/>
      </w:pPr>
      <w:r w:rsidRPr="00481D2D">
        <w:t>-</w:t>
      </w:r>
      <w:r w:rsidRPr="00481D2D">
        <w:tab/>
        <w:t>include the SDP "a=3ge2ae:applied" attribute; and</w:t>
      </w:r>
    </w:p>
    <w:p w14:paraId="49305CEF" w14:textId="77777777" w:rsidR="00AA6C04" w:rsidRPr="00481D2D" w:rsidRDefault="00AA6C04" w:rsidP="00AA6C04">
      <w:pPr>
        <w:pStyle w:val="B2"/>
      </w:pPr>
      <w:r w:rsidRPr="00481D2D">
        <w:t>-</w:t>
      </w:r>
      <w:r w:rsidRPr="00481D2D">
        <w:tab/>
        <w:t xml:space="preserve">include the SDP tls-id attribute as defined in </w:t>
      </w:r>
      <w:r w:rsidR="00DC3015" w:rsidRPr="00481D2D">
        <w:t>RFC 8842</w:t>
      </w:r>
      <w:r w:rsidRPr="00481D2D">
        <w:t> [</w:t>
      </w:r>
      <w:r w:rsidR="00B97EF8" w:rsidRPr="00481D2D">
        <w:t>240</w:t>
      </w:r>
      <w:r w:rsidRPr="00481D2D">
        <w:t>]; and</w:t>
      </w:r>
    </w:p>
    <w:p w14:paraId="5F6A07AD" w14:textId="77777777" w:rsidR="001E7167" w:rsidRPr="00481D2D" w:rsidRDefault="001E7167" w:rsidP="001E7167">
      <w:pPr>
        <w:pStyle w:val="B1"/>
      </w:pPr>
      <w:r w:rsidRPr="00481D2D">
        <w:t>2)</w:t>
      </w:r>
      <w:r w:rsidRPr="00481D2D">
        <w:tab/>
        <w:t>upon receiving an SDP answer to the SDP offer from remote user, for each accepted end-to-access-edge protected UDPTL based media, the P-CSCF will act as defined in 3GPP TS 23.334 [7F] as far as SDP and UDPTL is concerned, and shall remove the SDP fingerprint attribute</w:t>
      </w:r>
      <w:r w:rsidR="00AA6C04" w:rsidRPr="00481D2D">
        <w:t xml:space="preserve"> and SDP tls-id attribute</w:t>
      </w:r>
      <w:r w:rsidRPr="00481D2D">
        <w:t>.</w:t>
      </w:r>
    </w:p>
    <w:p w14:paraId="01B5634D" w14:textId="77777777" w:rsidR="009F5A3F" w:rsidRPr="00481D2D" w:rsidRDefault="009F5A3F" w:rsidP="005D46C4">
      <w:pPr>
        <w:pStyle w:val="Heading4"/>
      </w:pPr>
      <w:bookmarkStart w:id="641" w:name="_Toc132018869"/>
      <w:r w:rsidRPr="00481D2D">
        <w:t>6.7.2.3</w:t>
      </w:r>
      <w:r w:rsidRPr="00481D2D">
        <w:tab/>
        <w:t>IMS-</w:t>
      </w:r>
      <w:smartTag w:uri="urn:schemas-microsoft-com:office:smarttags" w:element="stockticker">
        <w:r w:rsidRPr="00481D2D">
          <w:t>ALG</w:t>
        </w:r>
      </w:smartTag>
      <w:r w:rsidRPr="00481D2D">
        <w:t xml:space="preserve"> in P-CSCF for explicit congestion control support</w:t>
      </w:r>
      <w:bookmarkEnd w:id="641"/>
    </w:p>
    <w:p w14:paraId="26AF2038" w14:textId="77777777" w:rsidR="004226D6" w:rsidRPr="00481D2D" w:rsidRDefault="004226D6" w:rsidP="005D46C4">
      <w:pPr>
        <w:pStyle w:val="Heading5"/>
      </w:pPr>
      <w:bookmarkStart w:id="642" w:name="_Toc132018870"/>
      <w:r w:rsidRPr="00481D2D">
        <w:t>6.7.2.3.1</w:t>
      </w:r>
      <w:r w:rsidRPr="00481D2D">
        <w:tab/>
        <w:t>General</w:t>
      </w:r>
      <w:bookmarkEnd w:id="642"/>
    </w:p>
    <w:p w14:paraId="2773D45F" w14:textId="77777777" w:rsidR="009F5A3F" w:rsidRPr="00481D2D" w:rsidRDefault="009F5A3F" w:rsidP="009F5A3F">
      <w:r w:rsidRPr="00481D2D">
        <w:t>An IMS-</w:t>
      </w:r>
      <w:smartTag w:uri="urn:schemas-microsoft-com:office:smarttags" w:element="stockticker">
        <w:r w:rsidRPr="00481D2D">
          <w:t>ALG</w:t>
        </w:r>
      </w:smartTag>
      <w:r w:rsidRPr="00481D2D">
        <w:t xml:space="preserve"> may support ECN according to </w:t>
      </w:r>
      <w:r w:rsidR="00546DBF" w:rsidRPr="00481D2D">
        <w:t>RFC 6679</w:t>
      </w:r>
      <w:r w:rsidRPr="00481D2D">
        <w:t> [188].</w:t>
      </w:r>
    </w:p>
    <w:p w14:paraId="21A70AB1" w14:textId="77777777" w:rsidR="00616C99" w:rsidRPr="00481D2D" w:rsidRDefault="00616C99" w:rsidP="00616C99">
      <w:r w:rsidRPr="00481D2D">
        <w:t>Subject to local policy, an IMS-</w:t>
      </w:r>
      <w:smartTag w:uri="urn:schemas-microsoft-com:office:smarttags" w:element="stockticker">
        <w:r w:rsidRPr="00481D2D">
          <w:t>ALG</w:t>
        </w:r>
      </w:smartTag>
      <w:r w:rsidRPr="00481D2D">
        <w:t xml:space="preserve"> shall prohibit the negotiation of ECN during SDP offer/answer exchanges associated with multimedia priority service by removing any ECN attribute "a=ecn-capable-rtp" from the SDP offer and shall not invoke ECN for SIP transactions associated with multimedia priority service.</w:t>
      </w:r>
    </w:p>
    <w:p w14:paraId="2051FB66" w14:textId="77777777" w:rsidR="004226D6" w:rsidRPr="00481D2D" w:rsidRDefault="004226D6" w:rsidP="005D46C4">
      <w:pPr>
        <w:pStyle w:val="Heading5"/>
      </w:pPr>
      <w:bookmarkStart w:id="643" w:name="_Toc132018871"/>
      <w:r w:rsidRPr="00481D2D">
        <w:t>6.7.2.3.2</w:t>
      </w:r>
      <w:r w:rsidRPr="00481D2D">
        <w:tab/>
        <w:t xml:space="preserve">Incoming SDP </w:t>
      </w:r>
      <w:r w:rsidRPr="00481D2D">
        <w:rPr>
          <w:rFonts w:hint="eastAsia"/>
          <w:lang w:eastAsia="ko-KR"/>
        </w:rPr>
        <w:t>o</w:t>
      </w:r>
      <w:r w:rsidRPr="00481D2D">
        <w:t>ffer with ECN</w:t>
      </w:r>
      <w:bookmarkEnd w:id="643"/>
    </w:p>
    <w:p w14:paraId="04263C65" w14:textId="77777777" w:rsidR="009F5A3F" w:rsidRPr="00481D2D" w:rsidRDefault="009F5A3F" w:rsidP="009F5A3F">
      <w:r w:rsidRPr="00481D2D">
        <w:t>If the IMS-</w:t>
      </w:r>
      <w:smartTag w:uri="urn:schemas-microsoft-com:office:smarttags" w:element="stockticker">
        <w:r w:rsidRPr="00481D2D">
          <w:t>ALG</w:t>
        </w:r>
      </w:smartTag>
      <w:r w:rsidRPr="00481D2D">
        <w:t xml:space="preserve"> receives an SDP offer containing the "a=ecn-capable-rtp" attribute as specified in </w:t>
      </w:r>
      <w:r w:rsidR="00546DBF" w:rsidRPr="00481D2D">
        <w:t>RFC 6679</w:t>
      </w:r>
      <w:r w:rsidRPr="00481D2D">
        <w:t> [188] and:</w:t>
      </w:r>
    </w:p>
    <w:p w14:paraId="49E794FB" w14:textId="77777777" w:rsidR="009F5A3F" w:rsidRPr="00481D2D" w:rsidRDefault="009F5A3F" w:rsidP="009F5A3F">
      <w:pPr>
        <w:pStyle w:val="B1"/>
      </w:pPr>
      <w:r w:rsidRPr="00481D2D">
        <w:t>-</w:t>
      </w:r>
      <w:r w:rsidRPr="00481D2D">
        <w:tab/>
      </w:r>
      <w:r w:rsidR="004226D6" w:rsidRPr="00481D2D">
        <w:t>the IMS-</w:t>
      </w:r>
      <w:smartTag w:uri="urn:schemas-microsoft-com:office:smarttags" w:element="stockticker">
        <w:r w:rsidR="004226D6" w:rsidRPr="00481D2D">
          <w:t>ALG</w:t>
        </w:r>
      </w:smartTag>
      <w:r w:rsidR="004226D6" w:rsidRPr="00481D2D">
        <w:t xml:space="preserve"> knows via configuration that </w:t>
      </w:r>
      <w:r w:rsidRPr="00481D2D">
        <w:t>the IMS-AGW supports transparently forwarding of ECN bits according to RFC 3168 [189];</w:t>
      </w:r>
    </w:p>
    <w:p w14:paraId="544B340E" w14:textId="77777777" w:rsidR="009F5A3F" w:rsidRPr="00481D2D" w:rsidRDefault="009F5A3F" w:rsidP="009F5A3F">
      <w:pPr>
        <w:pStyle w:val="B1"/>
      </w:pPr>
      <w:r w:rsidRPr="00481D2D">
        <w:t>-</w:t>
      </w:r>
      <w:r w:rsidRPr="00481D2D">
        <w:tab/>
      </w:r>
      <w:r w:rsidR="004226D6" w:rsidRPr="00481D2D">
        <w:t>the IMS-</w:t>
      </w:r>
      <w:smartTag w:uri="urn:schemas-microsoft-com:office:smarttags" w:element="stockticker">
        <w:r w:rsidR="004226D6" w:rsidRPr="00481D2D">
          <w:t>ALG</w:t>
        </w:r>
      </w:smartTag>
      <w:r w:rsidR="004226D6" w:rsidRPr="00481D2D">
        <w:t xml:space="preserve"> knows via configuration that </w:t>
      </w:r>
      <w:r w:rsidRPr="00481D2D">
        <w:t>the (IMS) network handles ECN-marked packets properly</w:t>
      </w:r>
      <w:r w:rsidR="004226D6" w:rsidRPr="00481D2D">
        <w:t>; and</w:t>
      </w:r>
    </w:p>
    <w:p w14:paraId="6418D2E1"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does not configure the IMS-AGW to transcode,</w:t>
      </w:r>
    </w:p>
    <w:p w14:paraId="275EDAC1" w14:textId="77777777" w:rsidR="009F5A3F" w:rsidRPr="00481D2D" w:rsidRDefault="009F5A3F" w:rsidP="009F5A3F">
      <w:r w:rsidRPr="00481D2D">
        <w:t>then the IMS-</w:t>
      </w:r>
      <w:smartTag w:uri="urn:schemas-microsoft-com:office:smarttags" w:element="stockticker">
        <w:r w:rsidRPr="00481D2D">
          <w:t>ALG</w:t>
        </w:r>
      </w:smartTag>
      <w:r w:rsidRPr="00481D2D">
        <w:t xml:space="preserve"> shall:</w:t>
      </w:r>
    </w:p>
    <w:p w14:paraId="7CFAEFDB" w14:textId="77777777" w:rsidR="009F5A3F" w:rsidRPr="00481D2D" w:rsidRDefault="009F5A3F" w:rsidP="009F5A3F">
      <w:pPr>
        <w:pStyle w:val="B1"/>
      </w:pPr>
      <w:r w:rsidRPr="00481D2D">
        <w:t>-</w:t>
      </w:r>
      <w:r w:rsidRPr="00481D2D">
        <w:tab/>
        <w:t>if the "ecn-capable-rtp" attribute includes both the "ice" initialisation method and other initialisation methods, remove the "ice" initialisation method from the "ecn-capable-rtp" attribute and add the attribute with this modification in the outgoing the SDP offer;</w:t>
      </w:r>
    </w:p>
    <w:p w14:paraId="41D0AB48" w14:textId="77777777" w:rsidR="009F5A3F" w:rsidRPr="00481D2D" w:rsidRDefault="009F5A3F" w:rsidP="009F5A3F">
      <w:pPr>
        <w:pStyle w:val="B1"/>
      </w:pPr>
      <w:r w:rsidRPr="00481D2D">
        <w:t>-</w:t>
      </w:r>
      <w:r w:rsidRPr="00481D2D">
        <w:tab/>
        <w:t>if the "ecn-capable-rtp" attribute only includes the "ice" initialisation method, do not include the "ecn-capable-rtp" attribute it outgoing SDP offer; and</w:t>
      </w:r>
    </w:p>
    <w:p w14:paraId="7D47B368" w14:textId="77777777" w:rsidR="009F5A3F" w:rsidRPr="00481D2D" w:rsidRDefault="009F5A3F" w:rsidP="009F5A3F">
      <w:pPr>
        <w:pStyle w:val="B1"/>
      </w:pPr>
      <w:r w:rsidRPr="00481D2D">
        <w:t>-</w:t>
      </w:r>
      <w:r w:rsidRPr="00481D2D">
        <w:tab/>
        <w:t>if the "ecn-capable-rtp" attribute did not includes the "ice" initialisation method include the unmodified "ecn-capable-rtp" attribute within the outgoing SDP offer.</w:t>
      </w:r>
    </w:p>
    <w:p w14:paraId="42BA9D35" w14:textId="77777777" w:rsidR="004226D6" w:rsidRPr="00481D2D" w:rsidRDefault="009F5A3F" w:rsidP="009F5A3F">
      <w:r w:rsidRPr="00481D2D">
        <w:t>If the IMS-</w:t>
      </w:r>
      <w:smartTag w:uri="urn:schemas-microsoft-com:office:smarttags" w:element="stockticker">
        <w:r w:rsidRPr="00481D2D">
          <w:t>ALG</w:t>
        </w:r>
      </w:smartTag>
      <w:r w:rsidRPr="00481D2D">
        <w:t xml:space="preserve"> receives an SDP offer containing the ECN attribute "a=ecn-capable-rtp" as specified in </w:t>
      </w:r>
      <w:r w:rsidR="00546DBF" w:rsidRPr="00481D2D">
        <w:t>RFC 6679</w:t>
      </w:r>
      <w:r w:rsidRPr="00481D2D">
        <w:t xml:space="preserve"> [188] and </w:t>
      </w:r>
      <w:r w:rsidR="004226D6" w:rsidRPr="00481D2D">
        <w:t>any of the following conditions apply:</w:t>
      </w:r>
    </w:p>
    <w:p w14:paraId="0C2DE0FC"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knows by configuration that </w:t>
      </w:r>
      <w:r w:rsidR="009F5A3F" w:rsidRPr="00481D2D">
        <w:t>the IMS-AGW does not support transparent transport of ECN-marked packets</w:t>
      </w:r>
      <w:r w:rsidRPr="00481D2D">
        <w:t>;</w:t>
      </w:r>
    </w:p>
    <w:p w14:paraId="571CD825" w14:textId="77777777" w:rsidR="004226D6" w:rsidRPr="00481D2D" w:rsidRDefault="004226D6" w:rsidP="004226D6">
      <w:pPr>
        <w:pStyle w:val="B1"/>
      </w:pPr>
      <w:r w:rsidRPr="00481D2D">
        <w:t>-</w:t>
      </w:r>
      <w:r w:rsidRPr="00481D2D">
        <w:tab/>
      </w:r>
      <w:r w:rsidR="009F5A3F" w:rsidRPr="00481D2D">
        <w:t>the IMS-</w:t>
      </w:r>
      <w:smartTag w:uri="urn:schemas-microsoft-com:office:smarttags" w:element="stockticker">
        <w:r w:rsidR="009F5A3F" w:rsidRPr="00481D2D">
          <w:t>ALG</w:t>
        </w:r>
      </w:smartTag>
      <w:r w:rsidR="009F5A3F" w:rsidRPr="00481D2D">
        <w:t xml:space="preserve"> knows by configuration that the (IMS) network does not properly handle ECN-marked packets</w:t>
      </w:r>
      <w:r w:rsidRPr="00481D2D">
        <w:t>;</w:t>
      </w:r>
      <w:r w:rsidR="009F5A3F" w:rsidRPr="00481D2D">
        <w:t xml:space="preserve"> </w:t>
      </w:r>
      <w:r w:rsidRPr="00481D2D">
        <w:t>or</w:t>
      </w:r>
    </w:p>
    <w:p w14:paraId="089CF0EA"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does not configure the IMS-AGW to transcode,</w:t>
      </w:r>
    </w:p>
    <w:p w14:paraId="07D302F3" w14:textId="77777777" w:rsidR="009F5A3F" w:rsidRPr="00481D2D" w:rsidRDefault="009F5A3F" w:rsidP="009F5A3F">
      <w:r w:rsidRPr="00481D2D">
        <w:t xml:space="preserve">then the </w:t>
      </w:r>
      <w:r w:rsidR="004226D6" w:rsidRPr="00481D2D">
        <w:t>IMS-</w:t>
      </w:r>
      <w:smartTag w:uri="urn:schemas-microsoft-com:office:smarttags" w:element="stockticker">
        <w:r w:rsidR="004226D6" w:rsidRPr="00481D2D">
          <w:t>ALG</w:t>
        </w:r>
      </w:smartTag>
      <w:r w:rsidR="004226D6" w:rsidRPr="00481D2D">
        <w:t xml:space="preserve"> </w:t>
      </w:r>
      <w:r w:rsidRPr="00481D2D">
        <w:t>shall not include ECN attributes in the outgoing SDP offer</w:t>
      </w:r>
      <w:r w:rsidR="004226D6" w:rsidRPr="00481D2D">
        <w:t>, and, if the IMS-</w:t>
      </w:r>
      <w:smartTag w:uri="urn:schemas-microsoft-com:office:smarttags" w:element="stockticker">
        <w:r w:rsidR="004226D6" w:rsidRPr="00481D2D">
          <w:t>ALG</w:t>
        </w:r>
      </w:smartTag>
      <w:r w:rsidR="004226D6" w:rsidRPr="00481D2D">
        <w:t xml:space="preserve"> knows in addition via configuration that the IMS-AGW supports acting as an ECN endpoint and that the IMS-</w:t>
      </w:r>
      <w:smartTag w:uri="urn:schemas-microsoft-com:office:smarttags" w:element="stockticker">
        <w:r w:rsidR="004226D6" w:rsidRPr="00481D2D">
          <w:t>ALG</w:t>
        </w:r>
      </w:smartTag>
      <w:r w:rsidR="004226D6" w:rsidRPr="00481D2D">
        <w:t xml:space="preserve"> supports at least some of the initialisation methods offered within the "a=ecn-capable-rtp" attribute, the IMS-</w:t>
      </w:r>
      <w:smartTag w:uri="urn:schemas-microsoft-com:office:smarttags" w:element="stockticker">
        <w:r w:rsidR="004226D6" w:rsidRPr="00481D2D">
          <w:t>ALG</w:t>
        </w:r>
      </w:smartTag>
      <w:r w:rsidR="004226D6" w:rsidRPr="00481D2D">
        <w:t xml:space="preserve"> shall:</w:t>
      </w:r>
    </w:p>
    <w:p w14:paraId="4524D1C2" w14:textId="77777777" w:rsidR="004226D6" w:rsidRPr="00481D2D" w:rsidRDefault="004226D6" w:rsidP="004226D6">
      <w:pPr>
        <w:pStyle w:val="B1"/>
      </w:pPr>
      <w:r w:rsidRPr="00481D2D">
        <w:t>-</w:t>
      </w:r>
      <w:r w:rsidRPr="00481D2D">
        <w:tab/>
        <w:t>select an initialisation method supported by the IMS-AGW; and</w:t>
      </w:r>
    </w:p>
    <w:p w14:paraId="308FE322" w14:textId="77777777" w:rsidR="004226D6" w:rsidRPr="00481D2D" w:rsidRDefault="004226D6" w:rsidP="004226D6">
      <w:pPr>
        <w:pStyle w:val="B1"/>
      </w:pPr>
      <w:r w:rsidRPr="00481D2D">
        <w:t>-</w:t>
      </w:r>
      <w:r w:rsidRPr="00481D2D">
        <w:tab/>
        <w:t>return a SDP answer according to the capabilities of the IMS-AGW, containing the "a=ecn-capable-rtp" attribute,</w:t>
      </w:r>
    </w:p>
    <w:p w14:paraId="1B095929" w14:textId="77777777" w:rsidR="004226D6" w:rsidRPr="00481D2D" w:rsidRDefault="004226D6" w:rsidP="004226D6">
      <w:r w:rsidRPr="00481D2D">
        <w:t>and the IMS-</w:t>
      </w:r>
      <w:smartTag w:uri="urn:schemas-microsoft-com:office:smarttags" w:element="stockticker">
        <w:r w:rsidRPr="00481D2D">
          <w:t>ALG</w:t>
        </w:r>
      </w:smartTag>
      <w:r w:rsidRPr="00481D2D">
        <w:t xml:space="preserve"> will configure the IMS-AGW to act as an end point for ECN.</w:t>
      </w:r>
    </w:p>
    <w:p w14:paraId="50AE2A26" w14:textId="77777777" w:rsidR="009F5A3F" w:rsidRPr="00481D2D" w:rsidRDefault="009F5A3F" w:rsidP="009F5A3F">
      <w:r w:rsidRPr="00481D2D">
        <w:t>If the IMS-</w:t>
      </w:r>
      <w:smartTag w:uri="urn:schemas-microsoft-com:office:smarttags" w:element="stockticker">
        <w:r w:rsidRPr="00481D2D">
          <w:t>ALG</w:t>
        </w:r>
      </w:smartTag>
      <w:r w:rsidRPr="00481D2D">
        <w:t xml:space="preserve"> receives an SDP answer containing the "a=ecn-capable-rtp"</w:t>
      </w:r>
      <w:r w:rsidR="0099243A" w:rsidRPr="00481D2D">
        <w:t xml:space="preserve"> </w:t>
      </w:r>
      <w:r w:rsidRPr="00481D2D">
        <w:t>attribute it will instruct the IMS-AGW to transparently forward the ECN bits described in RFC 3168 [189].</w:t>
      </w:r>
    </w:p>
    <w:p w14:paraId="4493CCBF" w14:textId="77777777" w:rsidR="004226D6" w:rsidRPr="00481D2D" w:rsidRDefault="004226D6" w:rsidP="005D46C4">
      <w:pPr>
        <w:pStyle w:val="Heading5"/>
      </w:pPr>
      <w:bookmarkStart w:id="644" w:name="_Toc132018872"/>
      <w:r w:rsidRPr="00481D2D">
        <w:t>6.7.2.3.3</w:t>
      </w:r>
      <w:r w:rsidRPr="00481D2D">
        <w:tab/>
        <w:t xml:space="preserve">Incoming SDP </w:t>
      </w:r>
      <w:r w:rsidRPr="00481D2D">
        <w:rPr>
          <w:rFonts w:hint="eastAsia"/>
          <w:lang w:eastAsia="ko-KR"/>
        </w:rPr>
        <w:t>o</w:t>
      </w:r>
      <w:r w:rsidRPr="00481D2D">
        <w:t>ffer without ECN</w:t>
      </w:r>
      <w:bookmarkEnd w:id="644"/>
    </w:p>
    <w:p w14:paraId="7522862A" w14:textId="77777777" w:rsidR="004226D6" w:rsidRPr="00481D2D" w:rsidRDefault="004226D6" w:rsidP="004226D6">
      <w:r w:rsidRPr="00481D2D">
        <w:t>If the IMS-</w:t>
      </w:r>
      <w:smartTag w:uri="urn:schemas-microsoft-com:office:smarttags" w:element="stockticker">
        <w:r w:rsidRPr="00481D2D">
          <w:t>ALG</w:t>
        </w:r>
      </w:smartTag>
      <w:r w:rsidRPr="00481D2D">
        <w:t xml:space="preserve"> receives a SDP offer without the "a=ecn-capable-rtp" attribute and all of the following conditions apply:</w:t>
      </w:r>
    </w:p>
    <w:p w14:paraId="4881DDBD" w14:textId="77777777" w:rsidR="004226D6" w:rsidRPr="00481D2D" w:rsidRDefault="004226D6" w:rsidP="004226D6">
      <w:pPr>
        <w:pStyle w:val="B1"/>
        <w:rPr>
          <w:lang w:eastAsia="ko-KR"/>
        </w:rPr>
      </w:pPr>
      <w:r w:rsidRPr="00481D2D">
        <w:t>-</w:t>
      </w:r>
      <w:r w:rsidRPr="00481D2D">
        <w:tab/>
        <w:t>the IMS-</w:t>
      </w:r>
      <w:smartTag w:uri="urn:schemas-microsoft-com:office:smarttags" w:element="stockticker">
        <w:r w:rsidRPr="00481D2D">
          <w:t>ALG</w:t>
        </w:r>
      </w:smartTag>
      <w:r w:rsidRPr="00481D2D">
        <w:t xml:space="preserve"> knows via configuration that the IMS-AGW supports acting as ECN endpoint; </w:t>
      </w:r>
      <w:r w:rsidRPr="00481D2D">
        <w:rPr>
          <w:rFonts w:hint="eastAsia"/>
          <w:lang w:eastAsia="ko-KR"/>
        </w:rPr>
        <w:t>and</w:t>
      </w:r>
    </w:p>
    <w:p w14:paraId="39246577"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knows via configuration that the succeeding network supports ECN,</w:t>
      </w:r>
    </w:p>
    <w:p w14:paraId="44555CD9" w14:textId="77777777" w:rsidR="000B46B6" w:rsidRPr="00481D2D" w:rsidRDefault="004226D6" w:rsidP="004226D6">
      <w:r w:rsidRPr="00481D2D">
        <w:t>then the IMS-</w:t>
      </w:r>
      <w:smartTag w:uri="urn:schemas-microsoft-com:office:smarttags" w:element="stockticker">
        <w:r w:rsidRPr="00481D2D">
          <w:t>ALG</w:t>
        </w:r>
      </w:smartTag>
      <w:r w:rsidRPr="00481D2D">
        <w:t xml:space="preserve"> may include the "a=ecn-capable-rtp" attribute in the offer it forwards towards the succeeding node, indicating the related capabilities of the IMS-AGW.</w:t>
      </w:r>
    </w:p>
    <w:p w14:paraId="19D7C9C6" w14:textId="77777777" w:rsidR="004226D6" w:rsidRPr="00481D2D" w:rsidRDefault="004226D6" w:rsidP="004226D6">
      <w:r w:rsidRPr="00481D2D">
        <w:t>If the IMS-</w:t>
      </w:r>
      <w:smartTag w:uri="urn:schemas-microsoft-com:office:smarttags" w:element="stockticker">
        <w:r w:rsidRPr="00481D2D">
          <w:t>ALG</w:t>
        </w:r>
      </w:smartTag>
      <w:r w:rsidRPr="00481D2D">
        <w:t xml:space="preserve"> inserted ECN attributes in the SDP offer and receives an SDP answer containing the "a=ecn-capable-rtp" attribute, the IMS-</w:t>
      </w:r>
      <w:smartTag w:uri="urn:schemas-microsoft-com:office:smarttags" w:element="stockticker">
        <w:r w:rsidRPr="00481D2D">
          <w:t>ALG</w:t>
        </w:r>
      </w:smartTag>
      <w:r w:rsidRPr="00481D2D">
        <w:t xml:space="preserve"> shall return the SDP answer to the preceding node removing the "a=ecn-capable-rtp" attribute, and will configure the IMS-AGW to act as an ECN endpoint</w:t>
      </w:r>
      <w:r w:rsidRPr="00481D2D">
        <w:rPr>
          <w:rFonts w:hint="eastAsia"/>
          <w:lang w:eastAsia="ko-KR"/>
        </w:rPr>
        <w:t>.</w:t>
      </w:r>
    </w:p>
    <w:p w14:paraId="06647BB6" w14:textId="77777777" w:rsidR="00D95A41" w:rsidRPr="00481D2D" w:rsidRDefault="00D95A41" w:rsidP="005D46C4">
      <w:pPr>
        <w:pStyle w:val="Heading4"/>
      </w:pPr>
      <w:bookmarkStart w:id="645" w:name="_Toc132018873"/>
      <w:r w:rsidRPr="00481D2D">
        <w:t>6.7.2.4</w:t>
      </w:r>
      <w:r w:rsidRPr="00481D2D">
        <w:tab/>
        <w:t>IMS-</w:t>
      </w:r>
      <w:smartTag w:uri="urn:schemas-microsoft-com:office:smarttags" w:element="stockticker">
        <w:r w:rsidRPr="00481D2D">
          <w:t>ALG</w:t>
        </w:r>
      </w:smartTag>
      <w:r w:rsidRPr="00481D2D">
        <w:t xml:space="preserve"> in P-CSCF for Optimal Media Routeing (OMR)</w:t>
      </w:r>
      <w:bookmarkEnd w:id="645"/>
    </w:p>
    <w:p w14:paraId="57EAB33B" w14:textId="77777777" w:rsidR="00D95A41" w:rsidRPr="00481D2D" w:rsidDel="00157255" w:rsidRDefault="00D95A41" w:rsidP="00D95A41">
      <w:r w:rsidRPr="00481D2D">
        <w:t>Based on operator policy, the P-CSCF shall remove OMR related SDP attributes before it sends an SDP offer or answer towards an UE, as specified in subclause 2.1.9 of 3GPP TS 29.079 [11D].</w:t>
      </w:r>
    </w:p>
    <w:p w14:paraId="61EACE86" w14:textId="77777777" w:rsidR="00633ECA" w:rsidRPr="00481D2D" w:rsidRDefault="00633ECA" w:rsidP="005D46C4">
      <w:pPr>
        <w:pStyle w:val="Heading4"/>
      </w:pPr>
      <w:bookmarkStart w:id="646" w:name="_Toc132018874"/>
      <w:r w:rsidRPr="00481D2D">
        <w:t>6.7.2.5</w:t>
      </w:r>
      <w:r w:rsidRPr="00481D2D">
        <w:tab/>
        <w:t>IMS-</w:t>
      </w:r>
      <w:smartTag w:uri="urn:schemas-microsoft-com:office:smarttags" w:element="stockticker">
        <w:r w:rsidRPr="00481D2D">
          <w:t>ALG</w:t>
        </w:r>
      </w:smartTag>
      <w:r w:rsidRPr="00481D2D">
        <w:t xml:space="preserve"> in P-CSCF for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 controlled by the P-CSCF</w:t>
      </w:r>
      <w:bookmarkEnd w:id="646"/>
    </w:p>
    <w:p w14:paraId="0801E0B2" w14:textId="77777777" w:rsidR="00633ECA" w:rsidRPr="00481D2D" w:rsidRDefault="00633ECA" w:rsidP="005D46C4">
      <w:pPr>
        <w:pStyle w:val="Heading5"/>
      </w:pPr>
      <w:bookmarkStart w:id="647" w:name="_Toc132018875"/>
      <w:r w:rsidRPr="00481D2D">
        <w:t>6.7.2.5.1</w:t>
      </w:r>
      <w:r w:rsidRPr="00481D2D">
        <w:tab/>
        <w:t>General</w:t>
      </w:r>
      <w:bookmarkEnd w:id="647"/>
    </w:p>
    <w:p w14:paraId="4B15C35D" w14:textId="77777777" w:rsidR="00633ECA" w:rsidRPr="00481D2D" w:rsidRDefault="00633ECA" w:rsidP="00633ECA">
      <w:r w:rsidRPr="00481D2D">
        <w:t>This subclause describes the P-CSCF procedures for supporting the scenario where IP address and/or port conversions occur at the IMS-AGW level in the media path between the UE and the backbone. Two types of address conversions are covered:</w:t>
      </w:r>
    </w:p>
    <w:p w14:paraId="1CF49131" w14:textId="77777777" w:rsidR="00633ECA" w:rsidRPr="00481D2D" w:rsidRDefault="00633ECA" w:rsidP="00633ECA">
      <w:pPr>
        <w:pStyle w:val="B1"/>
      </w:pPr>
      <w:r w:rsidRPr="00481D2D">
        <w:t>-</w:t>
      </w:r>
      <w:r w:rsidRPr="00481D2D">
        <w:tab/>
        <w:t>IP version interworking (</w:t>
      </w:r>
      <w:smartTag w:uri="urn:schemas-microsoft-com:office:smarttags" w:element="stockticker">
        <w:r w:rsidRPr="00481D2D">
          <w:t>NA</w:t>
        </w:r>
      </w:smartTag>
      <w:r w:rsidRPr="00481D2D">
        <w:t>(P)T-PT); and</w:t>
      </w:r>
    </w:p>
    <w:p w14:paraId="6D72C66F" w14:textId="77777777" w:rsidR="00633ECA" w:rsidRPr="00481D2D" w:rsidRDefault="00633ECA" w:rsidP="00633ECA">
      <w:pPr>
        <w:pStyle w:val="B1"/>
      </w:pPr>
      <w:r w:rsidRPr="00481D2D">
        <w:t>-</w:t>
      </w:r>
      <w:r w:rsidRPr="00481D2D">
        <w:tab/>
        <w:t>IP address/port translation (</w:t>
      </w:r>
      <w:smartTag w:uri="urn:schemas-microsoft-com:office:smarttags" w:element="stockticker">
        <w:r w:rsidRPr="00481D2D">
          <w:t>NA</w:t>
        </w:r>
      </w:smartTag>
      <w:r w:rsidRPr="00481D2D">
        <w:t>(P)T).</w:t>
      </w:r>
    </w:p>
    <w:p w14:paraId="67339505" w14:textId="77777777" w:rsidR="00633ECA" w:rsidRPr="00481D2D" w:rsidRDefault="00633ECA" w:rsidP="00633ECA">
      <w:r w:rsidRPr="00481D2D">
        <w:t xml:space="preserve">When the P-CSCF performs procedures for P-CS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 xml:space="preserve">(P)T-PT, it shall modify the IP address(es) and port numbers (in case of </w:t>
      </w:r>
      <w:smartTag w:uri="urn:schemas-microsoft-com:office:smarttags" w:element="stockticker">
        <w:r w:rsidRPr="00481D2D">
          <w:t>NA</w:t>
        </w:r>
      </w:smartTag>
      <w:r w:rsidRPr="00481D2D">
        <w:t>(P)T) in SDP offers and answers, based on the IP address(es) and port number(s) received from the IMS-AGW, as described in subclause 6.7.2.1.</w:t>
      </w:r>
    </w:p>
    <w:p w14:paraId="40E8D508" w14:textId="77777777" w:rsidR="00366656" w:rsidRPr="00481D2D" w:rsidRDefault="00366656" w:rsidP="00366656">
      <w:r w:rsidRPr="00481D2D">
        <w:t xml:space="preserve">For terminating sessions the P-CSCF may towards a UE performing the functions of an external attached network indicate in the SDP offer alternate IP address versions (IPv4 and IPv6) by inserting two </w:t>
      </w:r>
      <w:r w:rsidRPr="00481D2D">
        <w:rPr>
          <w:snapToGrid w:val="0"/>
        </w:rPr>
        <w:t>"</w:t>
      </w:r>
      <w:r w:rsidRPr="00481D2D">
        <w:t>altc</w:t>
      </w:r>
      <w:r w:rsidRPr="00481D2D">
        <w:rPr>
          <w:snapToGrid w:val="0"/>
        </w:rPr>
        <w:t>"</w:t>
      </w:r>
      <w:r w:rsidRPr="00481D2D">
        <w:t xml:space="preserve"> attributes as defined in RFC 6947 [228]. The order of setting the two IP addresses in the two </w:t>
      </w:r>
      <w:r w:rsidRPr="00481D2D">
        <w:rPr>
          <w:snapToGrid w:val="0"/>
        </w:rPr>
        <w:t>"</w:t>
      </w:r>
      <w:r w:rsidRPr="00481D2D">
        <w:t>altc</w:t>
      </w:r>
      <w:r w:rsidRPr="00481D2D">
        <w:rPr>
          <w:snapToGrid w:val="0"/>
        </w:rPr>
        <w:t>"</w:t>
      </w:r>
      <w:r w:rsidRPr="00481D2D">
        <w:t xml:space="preserve"> SDP attributes shall be based on local policy. The insertion of the </w:t>
      </w:r>
      <w:r w:rsidRPr="00481D2D">
        <w:rPr>
          <w:snapToGrid w:val="0"/>
        </w:rPr>
        <w:t xml:space="preserve">"altc" </w:t>
      </w:r>
      <w:r w:rsidRPr="00481D2D">
        <w:t>attributes is independent of their presence in the received SDP offer.</w:t>
      </w:r>
    </w:p>
    <w:p w14:paraId="3F41632E" w14:textId="77777777" w:rsidR="00366656" w:rsidRPr="00481D2D" w:rsidRDefault="00366656" w:rsidP="00366656">
      <w:pPr>
        <w:pStyle w:val="NO"/>
        <w:rPr>
          <w:snapToGrid w:val="0"/>
        </w:rPr>
      </w:pPr>
      <w:r w:rsidRPr="00481D2D">
        <w:t>NOTE</w:t>
      </w:r>
      <w:r w:rsidR="00CB27F5" w:rsidRPr="00481D2D">
        <w:t> </w:t>
      </w:r>
      <w:r w:rsidRPr="00481D2D">
        <w:t>1:</w:t>
      </w:r>
      <w:r w:rsidRPr="00481D2D">
        <w:tab/>
        <w:t xml:space="preserve">The insertion of alternate IP versions allows avoiding the rejection of the SDP offer because of incompatible network address formats and when the request terminates in a corporate network enables </w:t>
      </w:r>
      <w:r w:rsidRPr="00481D2D">
        <w:rPr>
          <w:snapToGrid w:val="0"/>
        </w:rPr>
        <w:t>the corporate network to avoid IP version interworking.</w:t>
      </w:r>
    </w:p>
    <w:p w14:paraId="4A86BC4B" w14:textId="77777777" w:rsidR="00366656" w:rsidRPr="00481D2D" w:rsidRDefault="00366656" w:rsidP="00366656">
      <w:pPr>
        <w:pStyle w:val="NO"/>
      </w:pPr>
      <w:r w:rsidRPr="00481D2D">
        <w:t>NOTE</w:t>
      </w:r>
      <w:r w:rsidR="00CB27F5" w:rsidRPr="00481D2D">
        <w:t> </w:t>
      </w:r>
      <w:r w:rsidRPr="00481D2D">
        <w:t>2:</w:t>
      </w:r>
      <w:r w:rsidRPr="00481D2D">
        <w:tab/>
        <w:t>The handling of alternative IP addresses between the IMS-</w:t>
      </w:r>
      <w:smartTag w:uri="urn:schemas-microsoft-com:office:smarttags" w:element="stockticker">
        <w:r w:rsidRPr="00481D2D">
          <w:t>ALG</w:t>
        </w:r>
      </w:smartTag>
      <w:r w:rsidRPr="00481D2D">
        <w:t xml:space="preserve"> and the TrGW is defined in 3GPP TS 23.334.</w:t>
      </w:r>
    </w:p>
    <w:p w14:paraId="2DF26842" w14:textId="77777777" w:rsidR="002476B3" w:rsidRPr="00481D2D" w:rsidRDefault="002C35F4" w:rsidP="005D46C4">
      <w:pPr>
        <w:pStyle w:val="Heading4"/>
      </w:pPr>
      <w:bookmarkStart w:id="648" w:name="_Toc132018876"/>
      <w:r w:rsidRPr="00481D2D">
        <w:t>6.7.2.6</w:t>
      </w:r>
      <w:r w:rsidR="002476B3" w:rsidRPr="00481D2D">
        <w:tab/>
        <w:t>IMS-</w:t>
      </w:r>
      <w:smartTag w:uri="urn:schemas-microsoft-com:office:smarttags" w:element="stockticker">
        <w:r w:rsidR="002476B3" w:rsidRPr="00481D2D">
          <w:t>ALG</w:t>
        </w:r>
      </w:smartTag>
      <w:r w:rsidR="002476B3" w:rsidRPr="00481D2D">
        <w:t xml:space="preserve"> in P-CSCF for support of hosted </w:t>
      </w:r>
      <w:smartTag w:uri="urn:schemas-microsoft-com:office:smarttags" w:element="stockticker">
        <w:r w:rsidR="002476B3" w:rsidRPr="00481D2D">
          <w:t>NAT</w:t>
        </w:r>
      </w:smartTag>
      <w:bookmarkEnd w:id="648"/>
    </w:p>
    <w:p w14:paraId="47966BBE" w14:textId="77777777" w:rsidR="002476B3" w:rsidRPr="00481D2D" w:rsidRDefault="002C35F4" w:rsidP="005D46C4">
      <w:pPr>
        <w:pStyle w:val="Heading5"/>
      </w:pPr>
      <w:bookmarkStart w:id="649" w:name="_Toc132018877"/>
      <w:r w:rsidRPr="00481D2D">
        <w:t>6.7.2.6</w:t>
      </w:r>
      <w:r w:rsidR="002476B3" w:rsidRPr="00481D2D">
        <w:t>.1</w:t>
      </w:r>
      <w:r w:rsidR="002476B3" w:rsidRPr="00481D2D">
        <w:tab/>
        <w:t>General</w:t>
      </w:r>
      <w:bookmarkEnd w:id="649"/>
    </w:p>
    <w:p w14:paraId="70B0219A" w14:textId="77777777" w:rsidR="002476B3" w:rsidRPr="00481D2D" w:rsidRDefault="002476B3" w:rsidP="002476B3">
      <w:r w:rsidRPr="00481D2D">
        <w:t xml:space="preserve">When the P-CSCF performs procedures for hosted </w:t>
      </w:r>
      <w:smartTag w:uri="urn:schemas-microsoft-com:office:smarttags" w:element="stockticker">
        <w:r w:rsidRPr="00481D2D">
          <w:t>NAT</w:t>
        </w:r>
      </w:smartTag>
      <w:r w:rsidRPr="00481D2D">
        <w:t>, it shall modify the IP address(es) and port numbers, based on the IP address(es) and number(s) received from the IMS-AGW, as described in subclause 6.7.2.1.</w:t>
      </w:r>
    </w:p>
    <w:p w14:paraId="3005F906" w14:textId="77777777" w:rsidR="00832BEB" w:rsidRPr="00481D2D" w:rsidRDefault="00832BEB" w:rsidP="005D46C4">
      <w:pPr>
        <w:pStyle w:val="Heading5"/>
      </w:pPr>
      <w:bookmarkStart w:id="650" w:name="_Toc132018878"/>
      <w:r w:rsidRPr="00481D2D">
        <w:t>6.7.2.6.2</w:t>
      </w:r>
      <w:r w:rsidRPr="00481D2D">
        <w:tab/>
        <w:t xml:space="preserve">Hosted </w:t>
      </w:r>
      <w:smartTag w:uri="urn:schemas-microsoft-com:office:smarttags" w:element="stockticker">
        <w:r w:rsidRPr="00481D2D">
          <w:t>NAT</w:t>
        </w:r>
      </w:smartTag>
      <w:r w:rsidRPr="00481D2D">
        <w:t xml:space="preserve"> traversal for </w:t>
      </w:r>
      <w:smartTag w:uri="urn:schemas-microsoft-com:office:smarttags" w:element="stockticker">
        <w:r w:rsidRPr="00481D2D">
          <w:t>TCP</w:t>
        </w:r>
      </w:smartTag>
      <w:r w:rsidRPr="00481D2D">
        <w:t xml:space="preserve"> based streams</w:t>
      </w:r>
      <w:bookmarkEnd w:id="650"/>
    </w:p>
    <w:p w14:paraId="702F1A31" w14:textId="77777777" w:rsidR="00832BEB" w:rsidRPr="00481D2D" w:rsidRDefault="00832BEB" w:rsidP="00832BEB">
      <w:r w:rsidRPr="00481D2D">
        <w:rPr>
          <w:snapToGrid w:val="0"/>
          <w:lang w:eastAsia="ja-JP"/>
        </w:rPr>
        <w:t>When the P-CSCF acts as an IMS-</w:t>
      </w:r>
      <w:smartTag w:uri="urn:schemas-microsoft-com:office:smarttags" w:element="stockticker">
        <w:r w:rsidRPr="00481D2D">
          <w:rPr>
            <w:snapToGrid w:val="0"/>
            <w:lang w:eastAsia="ja-JP"/>
          </w:rPr>
          <w:t>ALG</w:t>
        </w:r>
      </w:smartTag>
      <w:r w:rsidRPr="00481D2D">
        <w:rPr>
          <w:snapToGrid w:val="0"/>
          <w:lang w:eastAsia="ja-JP"/>
        </w:rPr>
        <w:t>, it</w:t>
      </w:r>
      <w:r w:rsidRPr="00481D2D">
        <w:t xml:space="preserve"> acts as a B2BUA and modifies the SDP as described as </w:t>
      </w:r>
      <w:r w:rsidRPr="00481D2D">
        <w:rPr>
          <w:snapToGrid w:val="0"/>
          <w:lang w:eastAsia="ja-JP"/>
        </w:rPr>
        <w:t>described in</w:t>
      </w:r>
      <w:r w:rsidRPr="00481D2D">
        <w:t xml:space="preserve"> 3GPP TS 23.334 [7F].</w:t>
      </w:r>
    </w:p>
    <w:p w14:paraId="5A0CC0C9" w14:textId="77777777" w:rsidR="00985FE1" w:rsidRPr="00481D2D" w:rsidRDefault="002C35F4" w:rsidP="005D46C4">
      <w:pPr>
        <w:pStyle w:val="Heading4"/>
      </w:pPr>
      <w:bookmarkStart w:id="651" w:name="_Toc132018879"/>
      <w:r w:rsidRPr="00481D2D">
        <w:t>6.7.2.7</w:t>
      </w:r>
      <w:r w:rsidR="00985FE1" w:rsidRPr="00481D2D">
        <w:tab/>
        <w:t>IMS-</w:t>
      </w:r>
      <w:smartTag w:uri="urn:schemas-microsoft-com:office:smarttags" w:element="stockticker">
        <w:r w:rsidR="00985FE1" w:rsidRPr="00481D2D">
          <w:t>ALG</w:t>
        </w:r>
      </w:smartTag>
      <w:r w:rsidR="00985FE1" w:rsidRPr="00481D2D">
        <w:t xml:space="preserve"> in P-CSCF for support of ICE</w:t>
      </w:r>
      <w:bookmarkEnd w:id="651"/>
    </w:p>
    <w:p w14:paraId="364CC9F1" w14:textId="77777777" w:rsidR="00985FE1" w:rsidRPr="00481D2D" w:rsidRDefault="002C35F4" w:rsidP="005D46C4">
      <w:pPr>
        <w:pStyle w:val="Heading5"/>
      </w:pPr>
      <w:bookmarkStart w:id="652" w:name="_Toc132018880"/>
      <w:r w:rsidRPr="00481D2D">
        <w:t>6.7.2.7</w:t>
      </w:r>
      <w:r w:rsidR="00985FE1" w:rsidRPr="00481D2D">
        <w:t>.1</w:t>
      </w:r>
      <w:r w:rsidR="00985FE1" w:rsidRPr="00481D2D">
        <w:tab/>
        <w:t>General</w:t>
      </w:r>
      <w:bookmarkEnd w:id="652"/>
    </w:p>
    <w:p w14:paraId="3AEC041C" w14:textId="77777777" w:rsidR="000B46B6" w:rsidRPr="00481D2D" w:rsidRDefault="00985FE1" w:rsidP="00985FE1">
      <w:r w:rsidRPr="00481D2D">
        <w:t xml:space="preserve">This subclause describes procedures of a P-CSCF to support ICE, as defined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0B666CAF" w14:textId="77777777" w:rsidR="00985FE1" w:rsidRPr="00481D2D" w:rsidRDefault="00985FE1" w:rsidP="00985FE1">
      <w:pPr>
        <w:pStyle w:val="NO"/>
      </w:pPr>
      <w:r w:rsidRPr="00481D2D">
        <w:t>NOTE 1:</w:t>
      </w:r>
      <w:r w:rsidRPr="00481D2D">
        <w:tab/>
        <w:t>If no IMS-AGW is inserted on the media plane, a P-CSCF might transparently pass ICE related SDP attibutes, in order to support ICE between the UE and remote entities. The remaining procedures in this subclause apply to when the P-CSCF inserts an IMS-</w:t>
      </w:r>
      <w:smartTag w:uri="urn:schemas-microsoft-com:office:smarttags" w:element="stockticker">
        <w:r w:rsidRPr="00481D2D">
          <w:t>ALG</w:t>
        </w:r>
      </w:smartTag>
      <w:r w:rsidRPr="00481D2D">
        <w:t xml:space="preserve"> on the media plane.</w:t>
      </w:r>
    </w:p>
    <w:p w14:paraId="73642620" w14:textId="77777777" w:rsidR="00985FE1" w:rsidRPr="00481D2D" w:rsidRDefault="00985FE1" w:rsidP="00985FE1">
      <w:r w:rsidRPr="00481D2D">
        <w:t>When the P-CSCF with attached IMS-AGW receives SDP candidate information from the offerer, it shall not forward the candidate information towards the answerer. When the P-CSCF receives SDP candidate information from the answerer, it shall not forward the candidate information towards the offerer. The remaining procedures in subclause </w:t>
      </w:r>
      <w:r w:rsidR="002C35F4" w:rsidRPr="00481D2D">
        <w:t>6.7.2.7</w:t>
      </w:r>
      <w:r w:rsidRPr="00481D2D">
        <w:t>.1 are optional.</w:t>
      </w:r>
    </w:p>
    <w:p w14:paraId="64178E70" w14:textId="77777777" w:rsidR="00985FE1" w:rsidRPr="00481D2D" w:rsidRDefault="00985FE1" w:rsidP="00985FE1">
      <w:pPr>
        <w:pStyle w:val="NO"/>
      </w:pPr>
      <w:r w:rsidRPr="00481D2D">
        <w:t>NOTE 2:</w:t>
      </w:r>
      <w:r w:rsidRPr="00481D2D">
        <w:tab/>
        <w:t>An P-CSCF that removes and/or does not provide ICE related SDP attributes (e.g. a=candidate) in the offer/answer exchange will cause the ICE procedures to be aborted and the address and port information in the m and c lines of the SDP offer will be used. If this address and port information contains the relayed candidate address of a STUN Relay server, as recommended by ICE, then an extra media relay server will be used for the session which is not necessary nor desirable.</w:t>
      </w:r>
    </w:p>
    <w:p w14:paraId="76C03F6B" w14:textId="77777777" w:rsidR="00985FE1" w:rsidRPr="00481D2D" w:rsidRDefault="00985FE1" w:rsidP="00985FE1">
      <w:r w:rsidRPr="00481D2D">
        <w:t>The P-CSCF with attached IMS-</w:t>
      </w:r>
      <w:smartTag w:uri="urn:schemas-microsoft-com:office:smarttags" w:element="stockticker">
        <w:r w:rsidRPr="00481D2D">
          <w:t>ALG</w:t>
        </w:r>
      </w:smartTag>
      <w:r w:rsidRPr="00481D2D">
        <w:t xml:space="preserve"> performs separate ICE procedures towards the offerer and the answerer. The usage of ICE is negotiated separately with the offerer and answerer, and ICE may be applied independently at either side. Furthermore, the P-CSCF may be configured to apply ICE procedures only towards one network side, e.g. towards the IM CN subsystem it belongs to.</w:t>
      </w:r>
    </w:p>
    <w:p w14:paraId="484DD8D1" w14:textId="77777777" w:rsidR="00985FE1" w:rsidRPr="00481D2D" w:rsidRDefault="00985FE1" w:rsidP="00985FE1">
      <w:pPr>
        <w:pStyle w:val="NO"/>
      </w:pPr>
      <w:r w:rsidRPr="00481D2D">
        <w:t>NOTE 3:</w:t>
      </w:r>
      <w:r w:rsidRPr="00481D2D">
        <w:tab/>
        <w:t>Since the P-CSCF is inserting an IMS-</w:t>
      </w:r>
      <w:smartTag w:uri="urn:schemas-microsoft-com:office:smarttags" w:element="stockticker">
        <w:r w:rsidRPr="00481D2D">
          <w:t>ALG</w:t>
        </w:r>
      </w:smartTag>
      <w:r w:rsidRPr="00481D2D">
        <w:t xml:space="preserve">, it can choose to provide the </w:t>
      </w:r>
      <w:smartTag w:uri="urn:schemas-microsoft-com:office:smarttags" w:element="stockticker">
        <w:r w:rsidRPr="00481D2D">
          <w:t>NAT</w:t>
        </w:r>
      </w:smartTag>
      <w:r w:rsidRPr="00481D2D">
        <w:t xml:space="preserve"> traversal mechanism defined in Annex F towards the UE. In such case the P-CSCF will not provide ICE support towards the UE, but the P-CSCF can still provide ICE support towards the core network in scenarios where ICE is used in the core network, e.g. to support </w:t>
      </w:r>
      <w:smartTag w:uri="urn:schemas-microsoft-com:office:smarttags" w:element="stockticker">
        <w:r w:rsidRPr="00481D2D">
          <w:t>NAT</w:t>
        </w:r>
      </w:smartTag>
      <w:r w:rsidRPr="00481D2D">
        <w:t xml:space="preserve"> traversal for other access networks with no deploied IMS-ALGs.</w:t>
      </w:r>
    </w:p>
    <w:p w14:paraId="6D83A7F5" w14:textId="77777777" w:rsidR="00985FE1" w:rsidRPr="00481D2D" w:rsidRDefault="00985FE1" w:rsidP="00985FE1">
      <w:r w:rsidRPr="00481D2D">
        <w:t xml:space="preserve">Since the P-CSCF is not located behind a </w:t>
      </w:r>
      <w:smartTag w:uri="urn:schemas-microsoft-com:office:smarttags" w:element="stockticker">
        <w:r w:rsidRPr="00481D2D">
          <w:t>NAT</w:t>
        </w:r>
      </w:smartTag>
      <w:r w:rsidRPr="00481D2D">
        <w:t>, it does not request the IMS-</w:t>
      </w:r>
      <w:smartTag w:uri="urn:schemas-microsoft-com:office:smarttags" w:element="stockticker">
        <w:r w:rsidRPr="00481D2D">
          <w:t>ALG</w:t>
        </w:r>
      </w:smartTag>
      <w:r w:rsidRPr="00481D2D">
        <w:t xml:space="preserve"> to generate keep-alive messages even when acting as a full ICE entity. The P-CSCF only requests the IMS-</w:t>
      </w:r>
      <w:smartTag w:uri="urn:schemas-microsoft-com:office:smarttags" w:element="stockticker">
        <w:r w:rsidRPr="00481D2D">
          <w:t>ALG</w:t>
        </w:r>
      </w:smartTag>
      <w:r w:rsidRPr="00481D2D">
        <w:t xml:space="preserve"> to terminate and generate STUN messages used for the candidate selection procedures.</w:t>
      </w:r>
    </w:p>
    <w:p w14:paraId="6ECF60A1" w14:textId="77777777" w:rsidR="00985FE1" w:rsidRPr="00481D2D" w:rsidRDefault="00985FE1" w:rsidP="00985FE1">
      <w:r w:rsidRPr="00481D2D">
        <w:t xml:space="preserve">Since the P-CSCF is not located behind a </w:t>
      </w:r>
      <w:smartTag w:uri="urn:schemas-microsoft-com:office:smarttags" w:element="stockticker">
        <w:r w:rsidRPr="00481D2D">
          <w:t>NAT</w:t>
        </w:r>
      </w:smartTag>
      <w:r w:rsidRPr="00481D2D">
        <w:t xml:space="preserve"> the P-CSCF shall only include host candidates in SDP offers and answers generated by the P-CSCF.</w:t>
      </w:r>
    </w:p>
    <w:p w14:paraId="24BAFFCB" w14:textId="77777777" w:rsidR="00985FE1" w:rsidRPr="00481D2D" w:rsidRDefault="002C35F4" w:rsidP="005D46C4">
      <w:pPr>
        <w:pStyle w:val="Heading5"/>
      </w:pPr>
      <w:bookmarkStart w:id="653" w:name="_Toc132018881"/>
      <w:r w:rsidRPr="00481D2D">
        <w:t>6.7.2.7</w:t>
      </w:r>
      <w:r w:rsidR="00985FE1" w:rsidRPr="00481D2D">
        <w:t>.2</w:t>
      </w:r>
      <w:r w:rsidR="00985FE1" w:rsidRPr="00481D2D">
        <w:tab/>
        <w:t>P-CSCF full ICE procedures for UDP based streams</w:t>
      </w:r>
      <w:bookmarkEnd w:id="653"/>
    </w:p>
    <w:p w14:paraId="34F3D99A" w14:textId="77777777" w:rsidR="00985FE1" w:rsidRPr="00481D2D" w:rsidRDefault="002C35F4" w:rsidP="004D78E9">
      <w:pPr>
        <w:pStyle w:val="Heading6"/>
        <w:numPr>
          <w:ilvl w:val="5"/>
          <w:numId w:val="0"/>
        </w:numPr>
        <w:ind w:left="1152" w:hanging="432"/>
      </w:pPr>
      <w:bookmarkStart w:id="654" w:name="_Toc132018882"/>
      <w:r w:rsidRPr="00481D2D">
        <w:t>6.7.2.7</w:t>
      </w:r>
      <w:r w:rsidR="00985FE1" w:rsidRPr="00481D2D">
        <w:t>.2.1</w:t>
      </w:r>
      <w:r w:rsidR="00985FE1" w:rsidRPr="00481D2D">
        <w:tab/>
        <w:t>General</w:t>
      </w:r>
      <w:bookmarkEnd w:id="654"/>
    </w:p>
    <w:p w14:paraId="09EFAE08" w14:textId="77777777" w:rsidR="00985FE1" w:rsidRPr="00481D2D" w:rsidRDefault="00985FE1" w:rsidP="00985FE1">
      <w:r w:rsidRPr="00481D2D">
        <w:t>This subclause describes the P-CSCF full ICE procedures for UDP based streams.</w:t>
      </w:r>
    </w:p>
    <w:p w14:paraId="4AF42E84" w14:textId="77777777" w:rsidR="00985FE1" w:rsidRPr="00481D2D" w:rsidRDefault="002C35F4" w:rsidP="004D78E9">
      <w:pPr>
        <w:pStyle w:val="Heading6"/>
        <w:numPr>
          <w:ilvl w:val="5"/>
          <w:numId w:val="0"/>
        </w:numPr>
        <w:ind w:left="1152" w:hanging="432"/>
      </w:pPr>
      <w:bookmarkStart w:id="655" w:name="_Toc132018883"/>
      <w:r w:rsidRPr="00481D2D">
        <w:t>6.7.2.7</w:t>
      </w:r>
      <w:r w:rsidR="00985FE1" w:rsidRPr="00481D2D">
        <w:t>.2.2</w:t>
      </w:r>
      <w:r w:rsidR="00985FE1" w:rsidRPr="00481D2D">
        <w:tab/>
        <w:t>P-CSCF receiving SDP offer</w:t>
      </w:r>
      <w:bookmarkEnd w:id="655"/>
    </w:p>
    <w:p w14:paraId="14A94DFB" w14:textId="77777777" w:rsidR="00985FE1" w:rsidRPr="00481D2D" w:rsidRDefault="00985FE1" w:rsidP="00985FE1">
      <w:r w:rsidRPr="00481D2D">
        <w:t>When the P-CSCF receives an SDP offer including ICE candidate information, the P-CSCF shall send the candidate information for each UDP based stream received in the SDP offer towards the IMS-</w:t>
      </w:r>
      <w:smartTag w:uri="urn:schemas-microsoft-com:office:smarttags" w:element="stockticker">
        <w:r w:rsidRPr="00481D2D">
          <w:t>ALG</w:t>
        </w:r>
      </w:smartTag>
      <w:r w:rsidRPr="00481D2D">
        <w:t xml:space="preserve">. </w:t>
      </w:r>
      <w:r w:rsidR="008E6624" w:rsidRPr="00481D2D">
        <w:t xml:space="preserve">If the SDP offer includes </w:t>
      </w:r>
      <w:smartTag w:uri="urn:schemas-microsoft-com:office:smarttags" w:element="stockticker">
        <w:r w:rsidR="008E6624" w:rsidRPr="00481D2D">
          <w:t>TCP</w:t>
        </w:r>
      </w:smartTag>
      <w:r w:rsidR="008E6624" w:rsidRPr="00481D2D">
        <w:t xml:space="preserve"> candidate information for a UDP based stream, the P-CSCF may send such candidate information to the IMS-AGW, in addition to the UDP candidate information as defined in RFC 6544 [131]. </w:t>
      </w:r>
      <w:r w:rsidRPr="00481D2D">
        <w:t>The P-CSCF shall request the IMS-</w:t>
      </w:r>
      <w:smartTag w:uri="urn:schemas-microsoft-com:office:smarttags" w:element="stockticker">
        <w:r w:rsidRPr="00481D2D">
          <w:t>ALG</w:t>
        </w:r>
      </w:smartTag>
      <w:r w:rsidRPr="00481D2D">
        <w:t xml:space="preserve"> to reserve media- and STUN resources towards the offerer, based on the candidate information, in order to allow the IMS-</w:t>
      </w:r>
      <w:smartTag w:uri="urn:schemas-microsoft-com:office:smarttags" w:element="stockticker">
        <w:r w:rsidRPr="00481D2D">
          <w:t>ALG</w:t>
        </w:r>
      </w:smartTag>
      <w:r w:rsidRPr="00481D2D">
        <w:t xml:space="preserve"> to perform the necessary connectivity checks per the ICE procedures.</w:t>
      </w:r>
    </w:p>
    <w:p w14:paraId="3E21495C" w14:textId="77777777" w:rsidR="00985FE1" w:rsidRPr="00481D2D" w:rsidRDefault="00985FE1" w:rsidP="00985FE1">
      <w:r w:rsidRPr="00481D2D">
        <w:t>If the offerer is acting as an ICE controller entity the P-CSCF shall act as an ICE controlled entity in the direction towards the offerer. If the offerer is acting as an ICE controlled entity the P-CSCF shall act as an ICE controller entity in the direction towards the offerer.</w:t>
      </w:r>
    </w:p>
    <w:p w14:paraId="1E082A96" w14:textId="77777777" w:rsidR="00985FE1" w:rsidRPr="00481D2D" w:rsidRDefault="002C35F4" w:rsidP="004D78E9">
      <w:pPr>
        <w:pStyle w:val="Heading6"/>
        <w:numPr>
          <w:ilvl w:val="5"/>
          <w:numId w:val="0"/>
        </w:numPr>
        <w:ind w:left="1152" w:hanging="432"/>
      </w:pPr>
      <w:bookmarkStart w:id="656" w:name="_Toc132018884"/>
      <w:r w:rsidRPr="00481D2D">
        <w:t>6.7.2.7</w:t>
      </w:r>
      <w:r w:rsidR="00985FE1" w:rsidRPr="00481D2D">
        <w:t>.2.3</w:t>
      </w:r>
      <w:r w:rsidR="00985FE1" w:rsidRPr="00481D2D">
        <w:tab/>
        <w:t>P-CSCF sending SDP offer</w:t>
      </w:r>
      <w:bookmarkEnd w:id="656"/>
    </w:p>
    <w:p w14:paraId="3A568001" w14:textId="77777777" w:rsidR="000B46B6" w:rsidRPr="00481D2D" w:rsidRDefault="00985FE1" w:rsidP="00985FE1">
      <w:r w:rsidRPr="00481D2D">
        <w:t>Prior to sending an SDP offer, the P-CSCF may choose to apply related ICE procedues, e.g. if it expects to interact with terminals applying procedures as described in subclause K.5.2, and if both the P-CSCF and IMS-</w:t>
      </w:r>
      <w:smartTag w:uri="urn:schemas-microsoft-com:office:smarttags" w:element="stockticker">
        <w:r w:rsidRPr="00481D2D">
          <w:t>ALG</w:t>
        </w:r>
      </w:smartTag>
      <w:r w:rsidRPr="00481D2D">
        <w:t xml:space="preserve"> also support ICE procedures. To invoking these ICE procedures, the P-CSCF shall request the IMS-</w:t>
      </w:r>
      <w:smartTag w:uri="urn:schemas-microsoft-com:office:smarttags" w:element="stockticker">
        <w:r w:rsidRPr="00481D2D">
          <w:t>ALG</w:t>
        </w:r>
      </w:smartTag>
      <w:r w:rsidRPr="00481D2D">
        <w:t xml:space="preserve"> to reserve media- and STUN resources towards the answerer for each UDP based media stream and include a host candidate attribute for each UDP based stream in the SDP offer, providing the reserved address and port at the IMS-</w:t>
      </w:r>
      <w:smartTag w:uri="urn:schemas-microsoft-com:office:smarttags" w:element="stockticker">
        <w:r w:rsidRPr="00481D2D">
          <w:t>ALG</w:t>
        </w:r>
      </w:smartTag>
      <w:r w:rsidRPr="00481D2D">
        <w:t xml:space="preserve"> as destination.</w:t>
      </w:r>
      <w:r w:rsidR="008E6624" w:rsidRPr="00481D2D">
        <w:t xml:space="preserve"> The P-CSCF may also include host </w:t>
      </w:r>
      <w:smartTag w:uri="urn:schemas-microsoft-com:office:smarttags" w:element="stockticker">
        <w:r w:rsidR="008E6624" w:rsidRPr="00481D2D">
          <w:t>TCP</w:t>
        </w:r>
      </w:smartTag>
      <w:r w:rsidR="008E6624" w:rsidRPr="00481D2D">
        <w:t xml:space="preserve"> candidate information for UDP based streams in the SDP offer as defined in RFC 6544 [131].</w:t>
      </w:r>
    </w:p>
    <w:p w14:paraId="23797318" w14:textId="77777777" w:rsidR="00985FE1" w:rsidRPr="00481D2D" w:rsidRDefault="00985FE1" w:rsidP="00985FE1">
      <w:r w:rsidRPr="00481D2D">
        <w:t>The P-CSCF shall always act as an ICE controller entity towards the answerer.</w:t>
      </w:r>
    </w:p>
    <w:p w14:paraId="05411333" w14:textId="77777777" w:rsidR="00985FE1" w:rsidRPr="00481D2D" w:rsidRDefault="00985FE1" w:rsidP="00985FE1">
      <w:pPr>
        <w:pStyle w:val="NO"/>
      </w:pPr>
      <w:r w:rsidRPr="00481D2D">
        <w:t>NOTE: The host candidate address included by the P-CSCF in the generated SDP offer matches the c- and m line information for the associcated UDP stream in the SDP offer.</w:t>
      </w:r>
    </w:p>
    <w:p w14:paraId="2C8A36D6" w14:textId="77777777" w:rsidR="00985FE1" w:rsidRPr="00481D2D" w:rsidRDefault="002C35F4" w:rsidP="004D78E9">
      <w:pPr>
        <w:pStyle w:val="Heading6"/>
        <w:numPr>
          <w:ilvl w:val="5"/>
          <w:numId w:val="0"/>
        </w:numPr>
        <w:ind w:left="1152" w:hanging="432"/>
      </w:pPr>
      <w:bookmarkStart w:id="657" w:name="_Toc132018885"/>
      <w:r w:rsidRPr="00481D2D">
        <w:t>6.7.2.7</w:t>
      </w:r>
      <w:r w:rsidR="00985FE1" w:rsidRPr="00481D2D">
        <w:t>.2.4</w:t>
      </w:r>
      <w:r w:rsidR="00985FE1" w:rsidRPr="00481D2D">
        <w:tab/>
        <w:t>P-CSCF receiving SDP answer</w:t>
      </w:r>
      <w:bookmarkEnd w:id="657"/>
    </w:p>
    <w:p w14:paraId="4D668922" w14:textId="77777777" w:rsidR="000B46B6" w:rsidRPr="00481D2D" w:rsidRDefault="00985FE1" w:rsidP="00985FE1">
      <w:r w:rsidRPr="00481D2D">
        <w:t>When the P-CSCF receives an SDP answer including ICE candidate information, the P-CSCF shall send the candidate information for each UDP based stream received in the SDP answer towards the IMS-</w:t>
      </w:r>
      <w:smartTag w:uri="urn:schemas-microsoft-com:office:smarttags" w:element="stockticker">
        <w:r w:rsidRPr="00481D2D">
          <w:t>ALG</w:t>
        </w:r>
      </w:smartTag>
      <w:r w:rsidRPr="00481D2D">
        <w:t>.</w:t>
      </w:r>
    </w:p>
    <w:p w14:paraId="71A7AB93" w14:textId="77777777" w:rsidR="00985FE1" w:rsidRPr="00481D2D" w:rsidRDefault="00985FE1" w:rsidP="00985FE1">
      <w:r w:rsidRPr="00481D2D">
        <w:t>The P-CSCF shall request the IMS-</w:t>
      </w:r>
      <w:smartTag w:uri="urn:schemas-microsoft-com:office:smarttags" w:element="stockticker">
        <w:r w:rsidRPr="00481D2D">
          <w:t>ALG</w:t>
        </w:r>
      </w:smartTag>
      <w:r w:rsidRPr="00481D2D">
        <w:t xml:space="preserve"> to perform ICE candidate selection procedures towards the answerer. The P-CSCF shall request the IMS-</w:t>
      </w:r>
      <w:smartTag w:uri="urn:schemas-microsoft-com:office:smarttags" w:element="stockticker">
        <w:r w:rsidRPr="00481D2D">
          <w:t>ALG</w:t>
        </w:r>
      </w:smartTag>
      <w:r w:rsidRPr="00481D2D">
        <w:t xml:space="preserve"> to inform the P-CSCF, for each UDP stream, which candidate pair has been selected towards the answerer, once the candidate selection procedure towards the answerer has finished.</w:t>
      </w:r>
    </w:p>
    <w:p w14:paraId="486E1885" w14:textId="77777777" w:rsidR="00985FE1" w:rsidRPr="00481D2D" w:rsidRDefault="00985FE1" w:rsidP="00985FE1">
      <w:r w:rsidRPr="00481D2D">
        <w:t>If the IMS-</w:t>
      </w:r>
      <w:smartTag w:uri="urn:schemas-microsoft-com:office:smarttags" w:element="stockticker">
        <w:r w:rsidRPr="00481D2D">
          <w:t>ALG</w:t>
        </w:r>
      </w:smartTag>
      <w:r w:rsidRPr="00481D2D">
        <w:t xml:space="preserve"> indicates to the P-CSCF that, for at least one UDP stream, the selected candidate pair does not match the c- and m- line address information for the associated UDP stream, exchanged between the P-CSCF and the answerer, and the P-CSCF acts an ICE controller entity towards the answerer, the P-CSCF shall send a new offer towards the answerer in order to allign the c- and m- lines address information with the chosen candidate pair for the associated UDP stream.</w:t>
      </w:r>
    </w:p>
    <w:p w14:paraId="42AF725E" w14:textId="77777777" w:rsidR="00985FE1" w:rsidRPr="00481D2D" w:rsidRDefault="002C35F4" w:rsidP="004D78E9">
      <w:pPr>
        <w:pStyle w:val="Heading6"/>
        <w:numPr>
          <w:ilvl w:val="5"/>
          <w:numId w:val="0"/>
        </w:numPr>
        <w:ind w:left="1152" w:hanging="432"/>
      </w:pPr>
      <w:bookmarkStart w:id="658" w:name="_Toc132018886"/>
      <w:r w:rsidRPr="00481D2D">
        <w:t>6.7.2.7</w:t>
      </w:r>
      <w:r w:rsidR="00985FE1" w:rsidRPr="00481D2D">
        <w:t>.2.5</w:t>
      </w:r>
      <w:r w:rsidR="00985FE1" w:rsidRPr="00481D2D">
        <w:tab/>
        <w:t>P-CSCF sending SDP answer</w:t>
      </w:r>
      <w:bookmarkEnd w:id="658"/>
    </w:p>
    <w:p w14:paraId="5FC367FF" w14:textId="77777777" w:rsidR="000B46B6" w:rsidRPr="00481D2D" w:rsidRDefault="00985FE1" w:rsidP="00985FE1">
      <w:r w:rsidRPr="00481D2D">
        <w:t>When the P-CSCF generates an SDP answer for an offer that included ICE candidate information, the P-CSCF shall request the IMS-</w:t>
      </w:r>
      <w:smartTag w:uri="urn:schemas-microsoft-com:office:smarttags" w:element="stockticker">
        <w:r w:rsidRPr="00481D2D">
          <w:t>ALG</w:t>
        </w:r>
      </w:smartTag>
      <w:r w:rsidRPr="00481D2D">
        <w:t xml:space="preserve"> to reserve media- and STUN resources towards the offerer for each UDP based media stream and include an SDP host candidate attribute for each UDP based stream in the SDP answer, providing the reserved address and port at the IMS-</w:t>
      </w:r>
      <w:smartTag w:uri="urn:schemas-microsoft-com:office:smarttags" w:element="stockticker">
        <w:r w:rsidRPr="00481D2D">
          <w:t>ALG</w:t>
        </w:r>
      </w:smartTag>
      <w:r w:rsidRPr="00481D2D">
        <w:t xml:space="preserve"> as destination.</w:t>
      </w:r>
    </w:p>
    <w:p w14:paraId="66799865" w14:textId="77777777" w:rsidR="00985FE1" w:rsidRPr="00481D2D" w:rsidRDefault="00985FE1" w:rsidP="00985FE1">
      <w:r w:rsidRPr="00481D2D">
        <w:t>The P-CSCF shall in the generated SDP answer include host candidate information which matches the c- and m line information for the associated UDP stream in the SDP answer.</w:t>
      </w:r>
    </w:p>
    <w:p w14:paraId="61D85712" w14:textId="77777777" w:rsidR="00985FE1" w:rsidRPr="00481D2D" w:rsidRDefault="00985FE1" w:rsidP="00985FE1">
      <w:r w:rsidRPr="00481D2D">
        <w:t>The P-CSCF shall request the IMS-</w:t>
      </w:r>
      <w:smartTag w:uri="urn:schemas-microsoft-com:office:smarttags" w:element="stockticker">
        <w:r w:rsidRPr="00481D2D">
          <w:t>ALG</w:t>
        </w:r>
      </w:smartTag>
      <w:r w:rsidRPr="00481D2D">
        <w:t xml:space="preserve"> to perform ICE candidate selection procedures towards the offerer. The P-CSCF shall request the IMS-</w:t>
      </w:r>
      <w:smartTag w:uri="urn:schemas-microsoft-com:office:smarttags" w:element="stockticker">
        <w:r w:rsidRPr="00481D2D">
          <w:t>ALG</w:t>
        </w:r>
      </w:smartTag>
      <w:r w:rsidRPr="00481D2D">
        <w:t xml:space="preserve"> to inform the P-CSCF, for each UDP stream, which candidate pair has been selected towards the offerer, once the candidate selection procedure towards the answerer has finished.</w:t>
      </w:r>
    </w:p>
    <w:p w14:paraId="43913B75" w14:textId="77777777" w:rsidR="00985FE1" w:rsidRPr="00481D2D" w:rsidRDefault="00985FE1" w:rsidP="00985FE1">
      <w:r w:rsidRPr="00481D2D">
        <w:t>If the IMS-</w:t>
      </w:r>
      <w:smartTag w:uri="urn:schemas-microsoft-com:office:smarttags" w:element="stockticker">
        <w:r w:rsidRPr="00481D2D">
          <w:t>ALG</w:t>
        </w:r>
      </w:smartTag>
      <w:r w:rsidRPr="00481D2D">
        <w:t xml:space="preserve"> indicates to the P-CSCF that the selected candidate pair towards the offerer does not match the c- and m- line address information for the associated UDP stream, exchanged between the P-CSCF and the offerer, and the P-CSCF acts an ICE controller entity towards the offerer, the P-CSCF shall send an offer towards the offerer (which will now act as an answerer) in order to allign the c- and m- line address information with the chosen candidate pair for the associated UDP stream.</w:t>
      </w:r>
    </w:p>
    <w:p w14:paraId="35A2E340" w14:textId="77777777" w:rsidR="00985FE1" w:rsidRPr="00481D2D" w:rsidRDefault="002C35F4" w:rsidP="005D46C4">
      <w:pPr>
        <w:pStyle w:val="Heading5"/>
      </w:pPr>
      <w:bookmarkStart w:id="659" w:name="_Toc132018887"/>
      <w:r w:rsidRPr="00481D2D">
        <w:t>6.7.2.7</w:t>
      </w:r>
      <w:r w:rsidR="00985FE1" w:rsidRPr="00481D2D">
        <w:t>.3</w:t>
      </w:r>
      <w:r w:rsidR="00985FE1" w:rsidRPr="00481D2D">
        <w:tab/>
        <w:t>P-CSCF ICE lite procedures for UDP based streams</w:t>
      </w:r>
      <w:bookmarkEnd w:id="659"/>
    </w:p>
    <w:p w14:paraId="44F4EFBB" w14:textId="77777777" w:rsidR="00985FE1" w:rsidRPr="00481D2D" w:rsidRDefault="00985FE1" w:rsidP="00985FE1">
      <w:r w:rsidRPr="00481D2D">
        <w:t>When the P-CSCF is using ICE lite procedures for UDP based streams, the P-CSCF procedures are identical as described in subclause </w:t>
      </w:r>
      <w:r w:rsidR="002C35F4" w:rsidRPr="00481D2D">
        <w:t>6.7.2.7</w:t>
      </w:r>
      <w:r w:rsidRPr="00481D2D">
        <w:t>.2, with the following exceptions:</w:t>
      </w:r>
    </w:p>
    <w:p w14:paraId="039DBED7" w14:textId="77777777" w:rsidR="00985FE1" w:rsidRPr="00481D2D" w:rsidRDefault="00985FE1" w:rsidP="00985FE1">
      <w:pPr>
        <w:pStyle w:val="B1"/>
      </w:pPr>
      <w:r w:rsidRPr="00481D2D">
        <w:t>-</w:t>
      </w:r>
      <w:r w:rsidRPr="00481D2D">
        <w:tab/>
        <w:t>The P-CSCF always acts as an ICE controlled entity towards the offerer and towards the answerer; and</w:t>
      </w:r>
    </w:p>
    <w:p w14:paraId="55AEF2C7" w14:textId="77777777" w:rsidR="00985FE1" w:rsidRPr="00481D2D" w:rsidRDefault="00985FE1" w:rsidP="00985FE1">
      <w:pPr>
        <w:pStyle w:val="B1"/>
      </w:pPr>
      <w:r w:rsidRPr="00481D2D">
        <w:t>-</w:t>
      </w:r>
      <w:r w:rsidRPr="00481D2D">
        <w:tab/>
        <w:t>The P-CSCF requests the IMS-</w:t>
      </w:r>
      <w:smartTag w:uri="urn:schemas-microsoft-com:office:smarttags" w:element="stockticker">
        <w:r w:rsidRPr="00481D2D">
          <w:t>ALG</w:t>
        </w:r>
      </w:smartTag>
      <w:r w:rsidRPr="00481D2D">
        <w:t xml:space="preserve"> to perform ICE lite candidate selection procedures, as defined in </w:t>
      </w:r>
      <w:r w:rsidR="00F461F2" w:rsidRPr="00481D2D">
        <w:t>RFC 8445 [</w:t>
      </w:r>
      <w:r w:rsidR="00FC64AD" w:rsidRPr="00481D2D">
        <w:t>289</w:t>
      </w:r>
      <w:r w:rsidR="00F461F2" w:rsidRPr="00481D2D">
        <w:t>]</w:t>
      </w:r>
      <w:r w:rsidRPr="00481D2D">
        <w:t>.</w:t>
      </w:r>
    </w:p>
    <w:p w14:paraId="33A4B0BC" w14:textId="77777777" w:rsidR="00985FE1" w:rsidRPr="00481D2D" w:rsidRDefault="002C35F4" w:rsidP="005D46C4">
      <w:pPr>
        <w:pStyle w:val="Heading5"/>
      </w:pPr>
      <w:bookmarkStart w:id="660" w:name="_Toc132018888"/>
      <w:r w:rsidRPr="00481D2D">
        <w:t>6.7.2.7</w:t>
      </w:r>
      <w:r w:rsidR="00985FE1" w:rsidRPr="00481D2D">
        <w:t>.4</w:t>
      </w:r>
      <w:r w:rsidR="00985FE1" w:rsidRPr="00481D2D">
        <w:tab/>
        <w:t xml:space="preserve">ICE procedures for </w:t>
      </w:r>
      <w:smartTag w:uri="urn:schemas-microsoft-com:office:smarttags" w:element="stockticker">
        <w:r w:rsidR="00985FE1" w:rsidRPr="00481D2D">
          <w:t>TCP</w:t>
        </w:r>
      </w:smartTag>
      <w:r w:rsidR="00985FE1" w:rsidRPr="00481D2D">
        <w:t xml:space="preserve"> based streams</w:t>
      </w:r>
      <w:bookmarkEnd w:id="660"/>
    </w:p>
    <w:p w14:paraId="501CDA1D" w14:textId="77777777" w:rsidR="00985FE1" w:rsidRPr="00481D2D" w:rsidRDefault="002C35F4" w:rsidP="004D78E9">
      <w:pPr>
        <w:pStyle w:val="Heading6"/>
        <w:numPr>
          <w:ilvl w:val="5"/>
          <w:numId w:val="0"/>
        </w:numPr>
        <w:ind w:left="1152" w:hanging="432"/>
      </w:pPr>
      <w:bookmarkStart w:id="661" w:name="_Toc132018889"/>
      <w:r w:rsidRPr="00481D2D">
        <w:t>6.7.2.7</w:t>
      </w:r>
      <w:r w:rsidR="00985FE1" w:rsidRPr="00481D2D">
        <w:t>.4.1</w:t>
      </w:r>
      <w:r w:rsidR="00985FE1" w:rsidRPr="00481D2D">
        <w:tab/>
        <w:t>General</w:t>
      </w:r>
      <w:bookmarkEnd w:id="661"/>
    </w:p>
    <w:p w14:paraId="7DE85EC0" w14:textId="77777777" w:rsidR="00985FE1" w:rsidRPr="00481D2D" w:rsidRDefault="00985FE1" w:rsidP="00985FE1">
      <w:r w:rsidRPr="00481D2D">
        <w:t xml:space="preserve">The P-CSCF shall </w:t>
      </w:r>
      <w:r w:rsidR="008E6624" w:rsidRPr="00481D2D">
        <w:t xml:space="preserve">disable </w:t>
      </w:r>
      <w:r w:rsidRPr="00481D2D">
        <w:t xml:space="preserve">ICE procedures for </w:t>
      </w:r>
      <w:smartTag w:uri="urn:schemas-microsoft-com:office:smarttags" w:element="stockticker">
        <w:r w:rsidRPr="00481D2D">
          <w:t>TCP</w:t>
        </w:r>
      </w:smartTag>
      <w:r w:rsidRPr="00481D2D">
        <w:t xml:space="preserve"> based streams</w:t>
      </w:r>
      <w:r w:rsidR="008E6624" w:rsidRPr="00481D2D">
        <w:t xml:space="preserve">, i.e. streams where </w:t>
      </w:r>
      <w:smartTag w:uri="urn:schemas-microsoft-com:office:smarttags" w:element="stockticker">
        <w:r w:rsidR="008E6624" w:rsidRPr="00481D2D">
          <w:t>TCP</w:t>
        </w:r>
      </w:smartTag>
      <w:r w:rsidR="008E6624" w:rsidRPr="00481D2D">
        <w:t xml:space="preserve"> is indicated as transport protocol in the m-line</w:t>
      </w:r>
      <w:r w:rsidRPr="00481D2D">
        <w:t xml:space="preserve">. Instead the P-CSCF will use the mechanism defined in RFC 4145 [83] for establishing </w:t>
      </w:r>
      <w:smartTag w:uri="urn:schemas-microsoft-com:office:smarttags" w:element="stockticker">
        <w:r w:rsidRPr="00481D2D">
          <w:t>TCP</w:t>
        </w:r>
      </w:smartTag>
      <w:r w:rsidRPr="00481D2D">
        <w:t xml:space="preserve"> based streams, as defined in </w:t>
      </w:r>
      <w:r w:rsidR="00CA7549" w:rsidRPr="00481D2D">
        <w:t>RFC 6544</w:t>
      </w:r>
      <w:r w:rsidRPr="00481D2D">
        <w:t> [131].</w:t>
      </w:r>
    </w:p>
    <w:p w14:paraId="5687F23F" w14:textId="77777777" w:rsidR="008E6624" w:rsidRPr="00481D2D" w:rsidRDefault="008E6624" w:rsidP="008E6624">
      <w:pPr>
        <w:pStyle w:val="NO"/>
      </w:pPr>
      <w:r w:rsidRPr="00481D2D">
        <w:t>NOTE 1:</w:t>
      </w:r>
      <w:r w:rsidRPr="00481D2D">
        <w:tab/>
        <w:t xml:space="preserve">Handling of </w:t>
      </w:r>
      <w:smartTag w:uri="urn:schemas-microsoft-com:office:smarttags" w:element="stockticker">
        <w:r w:rsidRPr="00481D2D">
          <w:t>TCP</w:t>
        </w:r>
      </w:smartTag>
      <w:r w:rsidRPr="00481D2D">
        <w:t xml:space="preserve"> candidates for UDP based streams is described in subclause 6.7.2.7.2.</w:t>
      </w:r>
    </w:p>
    <w:p w14:paraId="38653686" w14:textId="77777777" w:rsidR="00985FE1" w:rsidRPr="00481D2D" w:rsidRDefault="008E6624" w:rsidP="008E6624">
      <w:pPr>
        <w:pStyle w:val="NO"/>
      </w:pPr>
      <w:r w:rsidRPr="00481D2D">
        <w:t>NOTE 2:</w:t>
      </w:r>
      <w:r w:rsidRPr="00481D2D">
        <w:tab/>
      </w:r>
      <w:r w:rsidR="00985FE1" w:rsidRPr="00481D2D">
        <w:t xml:space="preserve">An entity that supports ICE continues the ICE procedures for UDP based streams, even if no candidates are provided for </w:t>
      </w:r>
      <w:smartTag w:uri="urn:schemas-microsoft-com:office:smarttags" w:element="stockticker">
        <w:r w:rsidR="00985FE1" w:rsidRPr="00481D2D">
          <w:t>TCP</w:t>
        </w:r>
      </w:smartTag>
      <w:r w:rsidR="00985FE1" w:rsidRPr="00481D2D">
        <w:t xml:space="preserve"> based streams.</w:t>
      </w:r>
    </w:p>
    <w:p w14:paraId="1DE99224" w14:textId="77777777" w:rsidR="00985FE1" w:rsidRPr="00481D2D" w:rsidRDefault="002C35F4" w:rsidP="004D78E9">
      <w:pPr>
        <w:pStyle w:val="Heading6"/>
        <w:numPr>
          <w:ilvl w:val="5"/>
          <w:numId w:val="0"/>
        </w:numPr>
        <w:ind w:left="1152" w:hanging="432"/>
      </w:pPr>
      <w:bookmarkStart w:id="662" w:name="_Toc132018890"/>
      <w:r w:rsidRPr="00481D2D">
        <w:t>6.7.2.7</w:t>
      </w:r>
      <w:r w:rsidR="00985FE1" w:rsidRPr="00481D2D">
        <w:t>.4.2</w:t>
      </w:r>
      <w:r w:rsidR="00985FE1" w:rsidRPr="00481D2D">
        <w:tab/>
        <w:t>P-CSCF receiving SDP offer</w:t>
      </w:r>
      <w:bookmarkEnd w:id="662"/>
    </w:p>
    <w:p w14:paraId="2498324A" w14:textId="77777777" w:rsidR="00985FE1" w:rsidRPr="00481D2D" w:rsidRDefault="00985FE1" w:rsidP="00985FE1">
      <w:r w:rsidRPr="00481D2D">
        <w:t xml:space="preserve">When the P-CSCF receives an SDP offer, the P-CSCF shall ignore the candidate attributes for </w:t>
      </w:r>
      <w:smartTag w:uri="urn:schemas-microsoft-com:office:smarttags" w:element="stockticker">
        <w:r w:rsidRPr="00481D2D">
          <w:t>TCP</w:t>
        </w:r>
      </w:smartTag>
      <w:r w:rsidRPr="00481D2D">
        <w:t xml:space="preserve"> based streams. The P-CSCF shall not send the candidate information for </w:t>
      </w:r>
      <w:smartTag w:uri="urn:schemas-microsoft-com:office:smarttags" w:element="stockticker">
        <w:r w:rsidRPr="00481D2D">
          <w:t>TCP</w:t>
        </w:r>
      </w:smartTag>
      <w:r w:rsidRPr="00481D2D">
        <w:t xml:space="preserve"> based streams towards the IMS-</w:t>
      </w:r>
      <w:smartTag w:uri="urn:schemas-microsoft-com:office:smarttags" w:element="stockticker">
        <w:r w:rsidRPr="00481D2D">
          <w:t>ALG</w:t>
        </w:r>
      </w:smartTag>
      <w:r w:rsidRPr="00481D2D">
        <w:t>.</w:t>
      </w:r>
    </w:p>
    <w:p w14:paraId="7DCE1819" w14:textId="77777777" w:rsidR="00985FE1" w:rsidRPr="00481D2D" w:rsidRDefault="002C35F4" w:rsidP="004D78E9">
      <w:pPr>
        <w:pStyle w:val="Heading6"/>
        <w:numPr>
          <w:ilvl w:val="5"/>
          <w:numId w:val="0"/>
        </w:numPr>
        <w:ind w:left="1152" w:hanging="432"/>
      </w:pPr>
      <w:bookmarkStart w:id="663" w:name="_Toc132018891"/>
      <w:r w:rsidRPr="00481D2D">
        <w:t>6.7.2.7</w:t>
      </w:r>
      <w:r w:rsidR="00985FE1" w:rsidRPr="00481D2D">
        <w:t>.4.3</w:t>
      </w:r>
      <w:r w:rsidR="00985FE1" w:rsidRPr="00481D2D">
        <w:tab/>
        <w:t>P-CSCF sending SDP offer</w:t>
      </w:r>
      <w:bookmarkEnd w:id="663"/>
    </w:p>
    <w:p w14:paraId="667F6167" w14:textId="77777777" w:rsidR="000B46B6" w:rsidRPr="00481D2D" w:rsidRDefault="00985FE1" w:rsidP="00985FE1">
      <w:r w:rsidRPr="00481D2D">
        <w:t xml:space="preserve">When the P-CSCF generates an SDP offer the P-CSCF shall include an "actpass" setup attribute, as defined in RFC 4145 [83], for each </w:t>
      </w:r>
      <w:smartTag w:uri="urn:schemas-microsoft-com:office:smarttags" w:element="stockticker">
        <w:r w:rsidRPr="00481D2D">
          <w:t>TCP</w:t>
        </w:r>
      </w:smartTag>
      <w:r w:rsidRPr="00481D2D">
        <w:t xml:space="preserve"> based stream, which will cause the answerer to initiate the </w:t>
      </w:r>
      <w:smartTag w:uri="urn:schemas-microsoft-com:office:smarttags" w:element="stockticker">
        <w:r w:rsidRPr="00481D2D">
          <w:t>TCP</w:t>
        </w:r>
      </w:smartTag>
      <w:r w:rsidRPr="00481D2D">
        <w:t xml:space="preserve"> connections towards the IMS-</w:t>
      </w:r>
      <w:smartTag w:uri="urn:schemas-microsoft-com:office:smarttags" w:element="stockticker">
        <w:r w:rsidRPr="00481D2D">
          <w:t>ALG</w:t>
        </w:r>
      </w:smartTag>
      <w:r w:rsidRPr="00481D2D">
        <w:t xml:space="preserve">. The P-CSCF shall not include any candidate attributes for </w:t>
      </w:r>
      <w:smartTag w:uri="urn:schemas-microsoft-com:office:smarttags" w:element="stockticker">
        <w:r w:rsidRPr="00481D2D">
          <w:t>TCP</w:t>
        </w:r>
      </w:smartTag>
      <w:r w:rsidRPr="00481D2D">
        <w:t xml:space="preserve"> based streams in the SDP offer.</w:t>
      </w:r>
    </w:p>
    <w:p w14:paraId="3FC8A308" w14:textId="77777777" w:rsidR="00985FE1" w:rsidRPr="00481D2D" w:rsidRDefault="002C35F4" w:rsidP="004D78E9">
      <w:pPr>
        <w:pStyle w:val="Heading6"/>
        <w:numPr>
          <w:ilvl w:val="5"/>
          <w:numId w:val="0"/>
        </w:numPr>
        <w:ind w:left="1152" w:hanging="432"/>
      </w:pPr>
      <w:bookmarkStart w:id="664" w:name="_Toc132018892"/>
      <w:r w:rsidRPr="00481D2D">
        <w:t>6.7.2.7</w:t>
      </w:r>
      <w:r w:rsidR="00985FE1" w:rsidRPr="00481D2D">
        <w:t>.4.4</w:t>
      </w:r>
      <w:r w:rsidR="00985FE1" w:rsidRPr="00481D2D">
        <w:tab/>
        <w:t>P-CSCF receiving SDP answer</w:t>
      </w:r>
      <w:bookmarkEnd w:id="664"/>
    </w:p>
    <w:p w14:paraId="0F2331FE" w14:textId="77777777" w:rsidR="00985FE1" w:rsidRPr="00481D2D" w:rsidRDefault="00985FE1" w:rsidP="00985FE1">
      <w:r w:rsidRPr="00481D2D">
        <w:t>Since the P-CSCF does not include candidates in the SDP offer towards the answerer, there are no ICE specific procedures when the P-CSCF receives an SDP answer.</w:t>
      </w:r>
    </w:p>
    <w:p w14:paraId="544186B5" w14:textId="77777777" w:rsidR="00985FE1" w:rsidRPr="00481D2D" w:rsidRDefault="00985FE1" w:rsidP="00985FE1">
      <w:pPr>
        <w:pStyle w:val="NO"/>
      </w:pPr>
      <w:r w:rsidRPr="00481D2D">
        <w:t>NOTE:</w:t>
      </w:r>
      <w:r w:rsidRPr="00481D2D">
        <w:tab/>
        <w:t xml:space="preserve">If the SDP answer contains candidate attributes for </w:t>
      </w:r>
      <w:smartTag w:uri="urn:schemas-microsoft-com:office:smarttags" w:element="stockticker">
        <w:r w:rsidRPr="00481D2D">
          <w:t>TCP</w:t>
        </w:r>
      </w:smartTag>
      <w:r w:rsidRPr="00481D2D">
        <w:t xml:space="preserve"> based streams, the P-CSCF simply discards the candidate attributes.</w:t>
      </w:r>
    </w:p>
    <w:p w14:paraId="70D9B8C0" w14:textId="77777777" w:rsidR="00985FE1" w:rsidRPr="00481D2D" w:rsidRDefault="002C35F4" w:rsidP="004D78E9">
      <w:pPr>
        <w:pStyle w:val="Heading6"/>
        <w:numPr>
          <w:ilvl w:val="5"/>
          <w:numId w:val="0"/>
        </w:numPr>
        <w:ind w:left="1152" w:hanging="432"/>
      </w:pPr>
      <w:bookmarkStart w:id="665" w:name="_Toc132018893"/>
      <w:r w:rsidRPr="00481D2D">
        <w:t>6.7.2.7</w:t>
      </w:r>
      <w:r w:rsidR="00985FE1" w:rsidRPr="00481D2D">
        <w:t>.4.5</w:t>
      </w:r>
      <w:r w:rsidR="00985FE1" w:rsidRPr="00481D2D">
        <w:tab/>
        <w:t>P-CSCF sending SDP answer</w:t>
      </w:r>
      <w:bookmarkEnd w:id="665"/>
    </w:p>
    <w:p w14:paraId="6B918646" w14:textId="77777777" w:rsidR="00985FE1" w:rsidRPr="00481D2D" w:rsidRDefault="00985FE1" w:rsidP="00985FE1">
      <w:r w:rsidRPr="00481D2D">
        <w:t xml:space="preserve">When the P-CSCF generates an SDP answer the P-CSCF shall include a "passive" setup attribute, as defined in RFC 4145 [83], for each </w:t>
      </w:r>
      <w:smartTag w:uri="urn:schemas-microsoft-com:office:smarttags" w:element="stockticker">
        <w:r w:rsidRPr="00481D2D">
          <w:t>TCP</w:t>
        </w:r>
      </w:smartTag>
      <w:r w:rsidRPr="00481D2D">
        <w:t xml:space="preserve"> based stream, which will cause the offerer to initiate the </w:t>
      </w:r>
      <w:smartTag w:uri="urn:schemas-microsoft-com:office:smarttags" w:element="stockticker">
        <w:r w:rsidRPr="00481D2D">
          <w:t>TCP</w:t>
        </w:r>
      </w:smartTag>
      <w:r w:rsidRPr="00481D2D">
        <w:t xml:space="preserve"> connections towards the IMS-</w:t>
      </w:r>
      <w:smartTag w:uri="urn:schemas-microsoft-com:office:smarttags" w:element="stockticker">
        <w:r w:rsidRPr="00481D2D">
          <w:t>ALG</w:t>
        </w:r>
      </w:smartTag>
      <w:r w:rsidRPr="00481D2D">
        <w:t xml:space="preserve">. The P-CSCF shall not include any candidate attributes for </w:t>
      </w:r>
      <w:smartTag w:uri="urn:schemas-microsoft-com:office:smarttags" w:element="stockticker">
        <w:r w:rsidRPr="00481D2D">
          <w:t>TCP</w:t>
        </w:r>
      </w:smartTag>
      <w:r w:rsidRPr="00481D2D">
        <w:t xml:space="preserve"> based streams in the SDP answer.</w:t>
      </w:r>
    </w:p>
    <w:p w14:paraId="48D91441" w14:textId="77777777" w:rsidR="004226D6" w:rsidRPr="00481D2D" w:rsidRDefault="004226D6" w:rsidP="005D46C4">
      <w:pPr>
        <w:pStyle w:val="Heading4"/>
      </w:pPr>
      <w:bookmarkStart w:id="666" w:name="_Toc132018894"/>
      <w:r w:rsidRPr="00481D2D">
        <w:t>6.7.2.8</w:t>
      </w:r>
      <w:r w:rsidRPr="00481D2D">
        <w:tab/>
        <w:t>IMS-</w:t>
      </w:r>
      <w:smartTag w:uri="urn:schemas-microsoft-com:office:smarttags" w:element="stockticker">
        <w:r w:rsidRPr="00481D2D">
          <w:t>ALG</w:t>
        </w:r>
      </w:smartTag>
      <w:r w:rsidRPr="00481D2D">
        <w:t xml:space="preserve"> in P-CSCF for transcoding</w:t>
      </w:r>
      <w:bookmarkEnd w:id="666"/>
    </w:p>
    <w:p w14:paraId="4AEADFF3" w14:textId="77777777" w:rsidR="004226D6" w:rsidRPr="00481D2D" w:rsidRDefault="004226D6" w:rsidP="004226D6">
      <w:r w:rsidRPr="00481D2D">
        <w:t>An IMS-</w:t>
      </w:r>
      <w:smartTag w:uri="urn:schemas-microsoft-com:office:smarttags" w:element="stockticker">
        <w:r w:rsidRPr="00481D2D">
          <w:t>ALG</w:t>
        </w:r>
      </w:smartTag>
      <w:r w:rsidRPr="00481D2D">
        <w:t xml:space="preserve"> may support procedures to modify SDP for transcoding purposes. The IMS-</w:t>
      </w:r>
      <w:smartTag w:uri="urn:schemas-microsoft-com:office:smarttags" w:element="stockticker">
        <w:r w:rsidRPr="00481D2D">
          <w:t>ALG</w:t>
        </w:r>
      </w:smartTag>
      <w:r w:rsidRPr="00481D2D">
        <w:t xml:space="preserve"> shall only apply those transcoding procedures if an attached IMS-AGW supports transcoding.</w:t>
      </w:r>
    </w:p>
    <w:p w14:paraId="2F9E3B0E" w14:textId="77777777" w:rsidR="004226D6" w:rsidRPr="00481D2D" w:rsidRDefault="004226D6" w:rsidP="004226D6">
      <w:r w:rsidRPr="00481D2D">
        <w:t>Upon receipt of an SDP offer, based on local policy and SDP signalling inspection, the IMS-</w:t>
      </w:r>
      <w:smartTag w:uri="urn:schemas-microsoft-com:office:smarttags" w:element="stockticker">
        <w:r w:rsidRPr="00481D2D">
          <w:t>ALG</w:t>
        </w:r>
      </w:smartTag>
      <w:r w:rsidRPr="00481D2D">
        <w:t xml:space="preserve"> may decide to offer transcoding.</w:t>
      </w:r>
    </w:p>
    <w:p w14:paraId="644C5064" w14:textId="77777777" w:rsidR="004226D6" w:rsidRPr="00481D2D" w:rsidRDefault="004226D6" w:rsidP="004226D6">
      <w:r w:rsidRPr="00481D2D">
        <w:t>To offer transcoding at the IMS-AGW, the IMS-</w:t>
      </w:r>
      <w:smartTag w:uri="urn:schemas-microsoft-com:office:smarttags" w:element="stockticker">
        <w:r w:rsidRPr="00481D2D">
          <w:t>ALG</w:t>
        </w:r>
      </w:smartTag>
      <w:r w:rsidRPr="00481D2D">
        <w:t xml:space="preserve"> shall add codecs selected by local policy and supported by the IMS-AGW to the SDP offer. </w:t>
      </w:r>
      <w:r w:rsidR="00BC1123" w:rsidRPr="00481D2D">
        <w:t>The local policy shall be in accordance with the requirements of clause T.2.</w:t>
      </w:r>
    </w:p>
    <w:p w14:paraId="5EB4F108" w14:textId="77777777" w:rsidR="004226D6" w:rsidRPr="00481D2D" w:rsidRDefault="004226D6" w:rsidP="004226D6">
      <w:r w:rsidRPr="00481D2D">
        <w:t>Upon receipt of the corresponding SDP answer, the IMS-</w:t>
      </w:r>
      <w:smartTag w:uri="urn:schemas-microsoft-com:office:smarttags" w:element="stockticker">
        <w:r w:rsidRPr="00481D2D">
          <w:t>ALG</w:t>
        </w:r>
      </w:smartTag>
      <w:r w:rsidRPr="00481D2D">
        <w:t xml:space="preserve"> shall inspect the list of the codecs within the SDP answer and proceed as follows:</w:t>
      </w:r>
    </w:p>
    <w:p w14:paraId="5E8F9E8A" w14:textId="77777777" w:rsidR="004226D6" w:rsidRPr="00481D2D" w:rsidRDefault="004226D6" w:rsidP="004226D6">
      <w:pPr>
        <w:pStyle w:val="B1"/>
      </w:pPr>
      <w:r w:rsidRPr="00481D2D">
        <w:t>-</w:t>
      </w:r>
      <w:r w:rsidRPr="00481D2D">
        <w:tab/>
        <w:t>If the list contains at least one of the codecs that was already contained in the previously received SDP offer, no transcoding at the IMS-AGW is required and the IMS-</w:t>
      </w:r>
      <w:smartTag w:uri="urn:schemas-microsoft-com:office:smarttags" w:element="stockticker">
        <w:r w:rsidRPr="00481D2D">
          <w:t>ALG</w:t>
        </w:r>
      </w:smartTag>
      <w:r w:rsidRPr="00481D2D">
        <w:t xml:space="preserve"> will configure the IMS-AGW accordingly. The IMS-</w:t>
      </w:r>
      <w:smartTag w:uri="urn:schemas-microsoft-com:office:smarttags" w:element="stockticker">
        <w:r w:rsidRPr="00481D2D">
          <w:t>ALG</w:t>
        </w:r>
      </w:smartTag>
      <w:r w:rsidRPr="00481D2D">
        <w:t xml:space="preserve"> shall remove from the SDP the codecs added to the original offer before forwarding the response to the offerer.</w:t>
      </w:r>
    </w:p>
    <w:p w14:paraId="46C1FDC8" w14:textId="77777777" w:rsidR="004226D6" w:rsidRPr="00481D2D" w:rsidRDefault="004226D6" w:rsidP="004226D6">
      <w:pPr>
        <w:pStyle w:val="B1"/>
      </w:pPr>
      <w:r w:rsidRPr="00481D2D">
        <w:t>-</w:t>
      </w:r>
      <w:r w:rsidRPr="00481D2D">
        <w:tab/>
        <w:t>If only the codecs inserted by the IMS-</w:t>
      </w:r>
      <w:smartTag w:uri="urn:schemas-microsoft-com:office:smarttags" w:element="stockticker">
        <w:r w:rsidRPr="00481D2D">
          <w:t>ALG</w:t>
        </w:r>
      </w:smartTag>
      <w:r w:rsidRPr="00481D2D">
        <w:t xml:space="preserve"> are contained in the answer, the IMS-</w:t>
      </w:r>
      <w:smartTag w:uri="urn:schemas-microsoft-com:office:smarttags" w:element="stockticker">
        <w:r w:rsidRPr="00481D2D">
          <w:t>ALG</w:t>
        </w:r>
      </w:smartTag>
      <w:r w:rsidRPr="00481D2D">
        <w:t xml:space="preserve"> will configure the IMS-AGW to transcode. The IMS-</w:t>
      </w:r>
      <w:smartTag w:uri="urn:schemas-microsoft-com:office:smarttags" w:element="stockticker">
        <w:r w:rsidRPr="00481D2D">
          <w:t>ALG</w:t>
        </w:r>
      </w:smartTag>
      <w:r w:rsidRPr="00481D2D">
        <w:t xml:space="preserve"> shall replace the received codecs in the SDP anwer with the codec it configured the IMS-AGW to use towards the SDP offerer´s direction.</w:t>
      </w:r>
    </w:p>
    <w:p w14:paraId="1B31BFD8" w14:textId="77777777" w:rsidR="004226D6" w:rsidRPr="00481D2D" w:rsidRDefault="004226D6" w:rsidP="004226D6">
      <w:r w:rsidRPr="00481D2D">
        <w:t>For an IMS-</w:t>
      </w:r>
      <w:smartTag w:uri="urn:schemas-microsoft-com:office:smarttags" w:element="stockticker">
        <w:r w:rsidRPr="00481D2D">
          <w:t>ALG</w:t>
        </w:r>
      </w:smartTag>
      <w:r w:rsidRPr="00481D2D">
        <w:t xml:space="preserve"> acting as ATCF, the following applies in addition:</w:t>
      </w:r>
    </w:p>
    <w:p w14:paraId="5E99814E" w14:textId="77777777" w:rsidR="004226D6" w:rsidRPr="00481D2D" w:rsidRDefault="004226D6" w:rsidP="004226D6">
      <w:pPr>
        <w:pStyle w:val="B1"/>
      </w:pPr>
      <w:r w:rsidRPr="00481D2D">
        <w:t>-</w:t>
      </w:r>
      <w:r w:rsidRPr="00481D2D">
        <w:tab/>
        <w:t>During an originating or terminating session establishment, for media using PS transport towards the UE, the IMS-</w:t>
      </w:r>
      <w:smartTag w:uri="urn:schemas-microsoft-com:office:smarttags" w:element="stockticker">
        <w:r w:rsidRPr="00481D2D">
          <w:t>ALG</w:t>
        </w:r>
      </w:smartTag>
      <w:r w:rsidRPr="00481D2D">
        <w:t xml:space="preserve"> (ATCF) should pass SDP offers without adding codecs to the SDP offer and pass SDP answers without modification to the contained codecs to avoid the potential need for transcoding in the IMS-AGW before the PS to CS access transfer; and</w:t>
      </w:r>
    </w:p>
    <w:p w14:paraId="4202843F" w14:textId="77777777" w:rsidR="004226D6" w:rsidRPr="00481D2D" w:rsidRDefault="004226D6" w:rsidP="004226D6">
      <w:pPr>
        <w:pStyle w:val="B1"/>
        <w:rPr>
          <w:lang w:eastAsia="zh-CN"/>
        </w:rPr>
      </w:pPr>
      <w:r w:rsidRPr="00481D2D">
        <w:t>-</w:t>
      </w:r>
      <w:r w:rsidRPr="00481D2D">
        <w:tab/>
        <w:t>during the PS to CS access transfer procedure, the IMS-</w:t>
      </w:r>
      <w:smartTag w:uri="urn:schemas-microsoft-com:office:smarttags" w:element="stockticker">
        <w:r w:rsidRPr="00481D2D">
          <w:t>ALG</w:t>
        </w:r>
      </w:smartTag>
      <w:r w:rsidRPr="00481D2D">
        <w:t xml:space="preserve"> (ATCF) shall preferentially select from the SDP offer it receives from the </w:t>
      </w:r>
      <w:smartTag w:uri="urn:schemas-microsoft-com:office:smarttags" w:element="stockticker">
        <w:r w:rsidRPr="00481D2D">
          <w:t>MSC</w:t>
        </w:r>
      </w:smartTag>
      <w:r w:rsidRPr="00481D2D">
        <w:t xml:space="preserve"> server the codec already configured on the corresponding remote leg, if available.</w:t>
      </w:r>
    </w:p>
    <w:p w14:paraId="759848D7" w14:textId="77777777" w:rsidR="00E343D2" w:rsidRPr="00481D2D" w:rsidRDefault="00E343D2" w:rsidP="005D46C4">
      <w:pPr>
        <w:pStyle w:val="Heading3"/>
        <w:rPr>
          <w:snapToGrid w:val="0"/>
          <w:lang w:eastAsia="ja-JP"/>
        </w:rPr>
      </w:pPr>
      <w:bookmarkStart w:id="667" w:name="_Toc132018895"/>
      <w:r w:rsidRPr="00481D2D">
        <w:rPr>
          <w:snapToGrid w:val="0"/>
          <w:lang w:eastAsia="ja-JP"/>
        </w:rPr>
        <w:t>6.7.3</w:t>
      </w:r>
      <w:r w:rsidRPr="00481D2D">
        <w:rPr>
          <w:snapToGrid w:val="0"/>
          <w:lang w:eastAsia="ja-JP"/>
        </w:rPr>
        <w:tab/>
        <w:t>IMS-</w:t>
      </w:r>
      <w:smartTag w:uri="urn:schemas-microsoft-com:office:smarttags" w:element="stockticker">
        <w:r w:rsidRPr="00481D2D">
          <w:rPr>
            <w:snapToGrid w:val="0"/>
            <w:lang w:eastAsia="ja-JP"/>
          </w:rPr>
          <w:t>ALG</w:t>
        </w:r>
      </w:smartTag>
      <w:r w:rsidRPr="00481D2D">
        <w:rPr>
          <w:snapToGrid w:val="0"/>
          <w:lang w:eastAsia="ja-JP"/>
        </w:rPr>
        <w:t xml:space="preserve"> in ISC gateway function</w:t>
      </w:r>
      <w:bookmarkEnd w:id="667"/>
    </w:p>
    <w:p w14:paraId="6E2F45C8" w14:textId="77777777" w:rsidR="00E343D2" w:rsidRPr="00481D2D" w:rsidRDefault="00E343D2" w:rsidP="005D46C4">
      <w:pPr>
        <w:pStyle w:val="Heading4"/>
      </w:pPr>
      <w:bookmarkStart w:id="668" w:name="_Toc132018896"/>
      <w:r w:rsidRPr="00481D2D">
        <w:t>6.7.3.1</w:t>
      </w:r>
      <w:r w:rsidRPr="00481D2D">
        <w:tab/>
        <w:t>General</w:t>
      </w:r>
      <w:bookmarkEnd w:id="668"/>
    </w:p>
    <w:p w14:paraId="2694F63B" w14:textId="77777777" w:rsidR="00E343D2" w:rsidRPr="00481D2D" w:rsidRDefault="00E343D2" w:rsidP="00E343D2">
      <w:pPr>
        <w:rPr>
          <w:snapToGrid w:val="0"/>
          <w:lang w:eastAsia="ja-JP"/>
        </w:rPr>
      </w:pPr>
      <w:r w:rsidRPr="00481D2D">
        <w:rPr>
          <w:snapToGrid w:val="0"/>
          <w:lang w:eastAsia="ja-JP"/>
        </w:rPr>
        <w:t>When the ISC gateway function acts as an IMS-</w:t>
      </w:r>
      <w:smartTag w:uri="urn:schemas-microsoft-com:office:smarttags" w:element="stockticker">
        <w:r w:rsidRPr="00481D2D">
          <w:rPr>
            <w:snapToGrid w:val="0"/>
            <w:lang w:eastAsia="ja-JP"/>
          </w:rPr>
          <w:t>ALG</w:t>
        </w:r>
      </w:smartTag>
      <w:r w:rsidRPr="00481D2D">
        <w:rPr>
          <w:snapToGrid w:val="0"/>
          <w:lang w:eastAsia="ja-JP"/>
        </w:rPr>
        <w:t xml:space="preserve">, it makes procedures as for an originating UA and terminating UA. </w:t>
      </w:r>
      <w:r w:rsidRPr="00481D2D">
        <w:t>The IMS-</w:t>
      </w:r>
      <w:smartTag w:uri="urn:schemas-microsoft-com:office:smarttags" w:element="stockticker">
        <w:r w:rsidRPr="00481D2D">
          <w:t>ALG</w:t>
        </w:r>
      </w:smartTag>
      <w:r w:rsidRPr="00481D2D">
        <w:t xml:space="preserve"> acts as a B2BUA.</w:t>
      </w:r>
      <w:r w:rsidRPr="00481D2D">
        <w:rPr>
          <w:snapToGrid w:val="0"/>
          <w:lang w:eastAsia="ja-JP"/>
        </w:rPr>
        <w:t xml:space="preserve"> </w:t>
      </w:r>
      <w:r w:rsidRPr="00481D2D">
        <w:t>For the use of the IMS-</w:t>
      </w:r>
      <w:smartTag w:uri="urn:schemas-microsoft-com:office:smarttags" w:element="stockticker">
        <w:r w:rsidRPr="00481D2D">
          <w:t>ALG</w:t>
        </w:r>
      </w:smartTag>
      <w:r w:rsidRPr="00481D2D">
        <w:t xml:space="preserve"> for specific capabilities, additional procedures are defined in subsequent subclauses.</w:t>
      </w:r>
    </w:p>
    <w:p w14:paraId="3BB6F08D" w14:textId="77777777" w:rsidR="00963BED" w:rsidRPr="00481D2D" w:rsidRDefault="00963BED" w:rsidP="00963BED">
      <w:pPr>
        <w:pStyle w:val="NO"/>
      </w:pPr>
      <w:r w:rsidRPr="00481D2D">
        <w:t>NOTE:</w:t>
      </w:r>
      <w:r w:rsidRPr="00481D2D">
        <w:tab/>
        <w:t>The internal function of the IBCF as an IMS-</w:t>
      </w:r>
      <w:smartTag w:uri="urn:schemas-microsoft-com:office:smarttags" w:element="stockticker">
        <w:r w:rsidRPr="00481D2D">
          <w:t>ALG</w:t>
        </w:r>
      </w:smartTag>
      <w:r w:rsidRPr="00481D2D">
        <w:t xml:space="preserve"> is defined in 3GPP TS 29.162 [11A], and the capabilities are identical for the ISC gateway function.</w:t>
      </w:r>
    </w:p>
    <w:p w14:paraId="7437371F" w14:textId="77777777" w:rsidR="00963BED" w:rsidRPr="00481D2D" w:rsidRDefault="00963BED" w:rsidP="005D46C4">
      <w:pPr>
        <w:pStyle w:val="Heading4"/>
      </w:pPr>
      <w:bookmarkStart w:id="669" w:name="_Toc132018897"/>
      <w:r w:rsidRPr="00481D2D">
        <w:t>6.7.3.2</w:t>
      </w:r>
      <w:r w:rsidRPr="00481D2D">
        <w:tab/>
        <w:t>IMS-</w:t>
      </w:r>
      <w:smartTag w:uri="urn:schemas-microsoft-com:office:smarttags" w:element="stockticker">
        <w:r w:rsidRPr="00481D2D">
          <w:t>ALG</w:t>
        </w:r>
      </w:smartTag>
      <w:r w:rsidRPr="00481D2D">
        <w:t xml:space="preserve"> in application gateway function for support of ICE</w:t>
      </w:r>
      <w:bookmarkEnd w:id="669"/>
    </w:p>
    <w:p w14:paraId="054AA1AB" w14:textId="77777777" w:rsidR="00963BED" w:rsidRPr="00481D2D" w:rsidRDefault="00963BED" w:rsidP="00963BED">
      <w:pPr>
        <w:rPr>
          <w:lang w:eastAsia="ja-JP"/>
        </w:rPr>
      </w:pPr>
      <w:r w:rsidRPr="00481D2D">
        <w:t>The application gateway function shall act according to the procedures defined for the IBCF in subclause 6.7.1.2.</w:t>
      </w:r>
    </w:p>
    <w:p w14:paraId="1B28C4E9" w14:textId="77777777" w:rsidR="00897956" w:rsidRPr="00481D2D" w:rsidRDefault="00897956" w:rsidP="005D46C4">
      <w:pPr>
        <w:pStyle w:val="Heading1"/>
      </w:pPr>
      <w:bookmarkStart w:id="670" w:name="_Toc132018898"/>
      <w:r w:rsidRPr="00481D2D">
        <w:t>7</w:t>
      </w:r>
      <w:r w:rsidRPr="00481D2D">
        <w:tab/>
        <w:t>Extensions within the present document</w:t>
      </w:r>
      <w:bookmarkEnd w:id="670"/>
    </w:p>
    <w:p w14:paraId="0616E36F" w14:textId="77777777" w:rsidR="00897956" w:rsidRPr="00481D2D" w:rsidRDefault="00897956" w:rsidP="005D46C4">
      <w:pPr>
        <w:pStyle w:val="Heading2"/>
      </w:pPr>
      <w:bookmarkStart w:id="671" w:name="_Toc132018899"/>
      <w:r w:rsidRPr="00481D2D">
        <w:t>7.1</w:t>
      </w:r>
      <w:r w:rsidRPr="00481D2D">
        <w:tab/>
        <w:t>SIP methods defined within the present document</w:t>
      </w:r>
      <w:bookmarkEnd w:id="671"/>
    </w:p>
    <w:p w14:paraId="371FC30F" w14:textId="77777777" w:rsidR="00897956" w:rsidRPr="00481D2D" w:rsidRDefault="00897956">
      <w:pPr>
        <w:keepNext/>
        <w:keepLines/>
      </w:pPr>
      <w:r w:rsidRPr="00481D2D">
        <w:t>There are no SIP methods defined within the present document over and above those defined in the referenced IETF specifications.</w:t>
      </w:r>
    </w:p>
    <w:p w14:paraId="588AF6F5" w14:textId="77777777" w:rsidR="00897956" w:rsidRPr="00481D2D" w:rsidRDefault="00897956" w:rsidP="005D46C4">
      <w:pPr>
        <w:pStyle w:val="Heading2"/>
      </w:pPr>
      <w:bookmarkStart w:id="672" w:name="_Toc132018900"/>
      <w:r w:rsidRPr="00481D2D">
        <w:t>7.2</w:t>
      </w:r>
      <w:r w:rsidRPr="00481D2D">
        <w:tab/>
        <w:t>SIP header</w:t>
      </w:r>
      <w:r w:rsidR="009658DE" w:rsidRPr="00481D2D">
        <w:t xml:space="preserve"> field</w:t>
      </w:r>
      <w:r w:rsidRPr="00481D2D">
        <w:t>s defined within the present document</w:t>
      </w:r>
      <w:bookmarkEnd w:id="672"/>
    </w:p>
    <w:p w14:paraId="6630ED0B" w14:textId="77777777" w:rsidR="00897956" w:rsidRPr="00481D2D" w:rsidRDefault="00897956" w:rsidP="005D46C4">
      <w:pPr>
        <w:pStyle w:val="Heading3"/>
      </w:pPr>
      <w:bookmarkStart w:id="673" w:name="_Toc132018901"/>
      <w:r w:rsidRPr="00481D2D">
        <w:t>7.2.0</w:t>
      </w:r>
      <w:r w:rsidRPr="00481D2D">
        <w:tab/>
        <w:t>General</w:t>
      </w:r>
      <w:bookmarkEnd w:id="673"/>
    </w:p>
    <w:p w14:paraId="7E02A93E" w14:textId="77777777" w:rsidR="00897956" w:rsidRPr="00481D2D" w:rsidRDefault="0030682F">
      <w:r w:rsidRPr="00481D2D">
        <w:t>This subclause defines additional header fields.</w:t>
      </w:r>
    </w:p>
    <w:p w14:paraId="47239F17" w14:textId="77777777" w:rsidR="00897956" w:rsidRPr="00AF49DB" w:rsidRDefault="00897956" w:rsidP="005D46C4">
      <w:pPr>
        <w:pStyle w:val="Heading3"/>
        <w:rPr>
          <w:lang w:val="fi-FI"/>
        </w:rPr>
      </w:pPr>
      <w:bookmarkStart w:id="674" w:name="_Toc132018902"/>
      <w:r w:rsidRPr="00AF49DB">
        <w:rPr>
          <w:lang w:val="fi-FI"/>
        </w:rPr>
        <w:t>7.2.1</w:t>
      </w:r>
      <w:r w:rsidRPr="00AF49DB">
        <w:rPr>
          <w:lang w:val="fi-FI"/>
        </w:rPr>
        <w:tab/>
        <w:t>Void</w:t>
      </w:r>
      <w:bookmarkEnd w:id="674"/>
    </w:p>
    <w:p w14:paraId="3C9B2107" w14:textId="77777777" w:rsidR="00897956" w:rsidRPr="00AF49DB" w:rsidRDefault="00897956" w:rsidP="005D46C4">
      <w:pPr>
        <w:pStyle w:val="Heading3"/>
        <w:rPr>
          <w:lang w:val="fi-FI"/>
        </w:rPr>
      </w:pPr>
      <w:bookmarkStart w:id="675" w:name="_Toc132018903"/>
      <w:r w:rsidRPr="00AF49DB">
        <w:rPr>
          <w:lang w:val="fi-FI"/>
        </w:rPr>
        <w:t>7.2.2</w:t>
      </w:r>
      <w:r w:rsidRPr="00AF49DB">
        <w:rPr>
          <w:lang w:val="fi-FI"/>
        </w:rPr>
        <w:tab/>
        <w:t>Void</w:t>
      </w:r>
      <w:bookmarkEnd w:id="675"/>
    </w:p>
    <w:p w14:paraId="264EE40F" w14:textId="77777777" w:rsidR="00897956" w:rsidRPr="00AF49DB" w:rsidRDefault="00897956" w:rsidP="005D46C4">
      <w:pPr>
        <w:pStyle w:val="Heading3"/>
        <w:rPr>
          <w:lang w:val="fi-FI"/>
        </w:rPr>
      </w:pPr>
      <w:bookmarkStart w:id="676" w:name="_Toc132018904"/>
      <w:r w:rsidRPr="00AF49DB">
        <w:rPr>
          <w:lang w:val="fi-FI"/>
        </w:rPr>
        <w:t>7.2.3</w:t>
      </w:r>
      <w:r w:rsidRPr="00AF49DB">
        <w:rPr>
          <w:lang w:val="fi-FI"/>
        </w:rPr>
        <w:tab/>
        <w:t>Void</w:t>
      </w:r>
      <w:bookmarkEnd w:id="676"/>
    </w:p>
    <w:p w14:paraId="3B8FD71C" w14:textId="77777777" w:rsidR="00897956" w:rsidRPr="00AF49DB" w:rsidRDefault="00897956" w:rsidP="005D46C4">
      <w:pPr>
        <w:pStyle w:val="Heading3"/>
        <w:rPr>
          <w:lang w:val="fi-FI"/>
        </w:rPr>
      </w:pPr>
      <w:bookmarkStart w:id="677" w:name="_Toc132018905"/>
      <w:r w:rsidRPr="00AF49DB">
        <w:rPr>
          <w:lang w:val="fi-FI"/>
        </w:rPr>
        <w:t>7.2.4</w:t>
      </w:r>
      <w:r w:rsidRPr="00AF49DB">
        <w:rPr>
          <w:lang w:val="fi-FI"/>
        </w:rPr>
        <w:tab/>
        <w:t>Void</w:t>
      </w:r>
      <w:bookmarkEnd w:id="677"/>
    </w:p>
    <w:p w14:paraId="183C27D6" w14:textId="77777777" w:rsidR="00897956" w:rsidRPr="00AF49DB" w:rsidRDefault="00897956" w:rsidP="005D46C4">
      <w:pPr>
        <w:pStyle w:val="Heading3"/>
        <w:rPr>
          <w:lang w:val="fi-FI"/>
        </w:rPr>
      </w:pPr>
      <w:bookmarkStart w:id="678" w:name="_Toc132018906"/>
      <w:r w:rsidRPr="00AF49DB">
        <w:rPr>
          <w:lang w:val="fi-FI"/>
        </w:rPr>
        <w:t>7.2.5</w:t>
      </w:r>
      <w:r w:rsidRPr="00AF49DB">
        <w:rPr>
          <w:lang w:val="fi-FI"/>
        </w:rPr>
        <w:tab/>
        <w:t>Void</w:t>
      </w:r>
      <w:bookmarkEnd w:id="678"/>
    </w:p>
    <w:p w14:paraId="56D10E57" w14:textId="77777777" w:rsidR="00897956" w:rsidRPr="00AF49DB" w:rsidRDefault="00897956" w:rsidP="005D46C4">
      <w:pPr>
        <w:pStyle w:val="Heading3"/>
        <w:rPr>
          <w:lang w:val="fi-FI"/>
        </w:rPr>
      </w:pPr>
      <w:bookmarkStart w:id="679" w:name="_Toc132018907"/>
      <w:r w:rsidRPr="00AF49DB">
        <w:rPr>
          <w:lang w:val="fi-FI"/>
        </w:rPr>
        <w:t>7.2.6</w:t>
      </w:r>
      <w:r w:rsidRPr="00AF49DB">
        <w:rPr>
          <w:lang w:val="fi-FI"/>
        </w:rPr>
        <w:tab/>
        <w:t>Void</w:t>
      </w:r>
      <w:bookmarkEnd w:id="679"/>
    </w:p>
    <w:p w14:paraId="2D1FF207" w14:textId="77777777" w:rsidR="00897956" w:rsidRPr="00481D2D" w:rsidRDefault="00897956" w:rsidP="005D46C4">
      <w:pPr>
        <w:pStyle w:val="Heading3"/>
      </w:pPr>
      <w:bookmarkStart w:id="680" w:name="_Toc132018908"/>
      <w:r w:rsidRPr="00481D2D">
        <w:t>7.2.7</w:t>
      </w:r>
      <w:r w:rsidRPr="00481D2D">
        <w:tab/>
        <w:t>Void</w:t>
      </w:r>
      <w:bookmarkEnd w:id="680"/>
    </w:p>
    <w:p w14:paraId="3D94C8E4" w14:textId="77777777" w:rsidR="00897956" w:rsidRPr="00481D2D" w:rsidRDefault="00897956" w:rsidP="005D46C4">
      <w:pPr>
        <w:pStyle w:val="Heading3"/>
      </w:pPr>
      <w:bookmarkStart w:id="681" w:name="_Toc132018909"/>
      <w:r w:rsidRPr="00481D2D">
        <w:t>7.2.8</w:t>
      </w:r>
      <w:r w:rsidRPr="00481D2D">
        <w:tab/>
        <w:t>Void</w:t>
      </w:r>
      <w:bookmarkEnd w:id="681"/>
    </w:p>
    <w:p w14:paraId="0FEB9E36" w14:textId="77777777" w:rsidR="00897956" w:rsidRPr="00481D2D" w:rsidRDefault="00897956" w:rsidP="005D46C4">
      <w:pPr>
        <w:pStyle w:val="Heading3"/>
      </w:pPr>
      <w:bookmarkStart w:id="682" w:name="_Toc132018910"/>
      <w:r w:rsidRPr="00481D2D">
        <w:t>7.2.9</w:t>
      </w:r>
      <w:r w:rsidRPr="00481D2D">
        <w:tab/>
        <w:t>Void</w:t>
      </w:r>
      <w:bookmarkEnd w:id="682"/>
    </w:p>
    <w:p w14:paraId="5D2126C0" w14:textId="77777777" w:rsidR="00897956" w:rsidRPr="00481D2D" w:rsidRDefault="00897956" w:rsidP="005D46C4">
      <w:pPr>
        <w:pStyle w:val="Heading3"/>
      </w:pPr>
      <w:bookmarkStart w:id="683" w:name="_Toc132018911"/>
      <w:r w:rsidRPr="00481D2D">
        <w:t>7.2.10</w:t>
      </w:r>
      <w:r w:rsidRPr="00481D2D">
        <w:tab/>
        <w:t>Void</w:t>
      </w:r>
      <w:bookmarkEnd w:id="683"/>
    </w:p>
    <w:p w14:paraId="5BD8893C" w14:textId="77777777" w:rsidR="0030682F" w:rsidRPr="00481D2D" w:rsidRDefault="0030682F" w:rsidP="005D46C4">
      <w:pPr>
        <w:pStyle w:val="Heading3"/>
      </w:pPr>
      <w:bookmarkStart w:id="684" w:name="_Toc132018912"/>
      <w:r w:rsidRPr="00481D2D">
        <w:t>7.2.11</w:t>
      </w:r>
      <w:r w:rsidRPr="00481D2D">
        <w:tab/>
        <w:t>Definition of Restoration-Info header field</w:t>
      </w:r>
      <w:bookmarkEnd w:id="684"/>
    </w:p>
    <w:p w14:paraId="1D15BBCF" w14:textId="77777777" w:rsidR="0030682F" w:rsidRPr="00481D2D" w:rsidRDefault="0030682F" w:rsidP="005D46C4">
      <w:pPr>
        <w:pStyle w:val="Heading4"/>
      </w:pPr>
      <w:bookmarkStart w:id="685" w:name="_Toc132018913"/>
      <w:r w:rsidRPr="00481D2D">
        <w:t>7.2.11.1</w:t>
      </w:r>
      <w:r w:rsidRPr="00481D2D">
        <w:tab/>
        <w:t>Introduction</w:t>
      </w:r>
      <w:bookmarkEnd w:id="685"/>
    </w:p>
    <w:p w14:paraId="65D2B516" w14:textId="77777777"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14:paraId="5F79F25E" w14:textId="77777777" w:rsidR="00BE02B2" w:rsidRPr="00481D2D" w:rsidRDefault="00BE02B2" w:rsidP="00BE02B2">
      <w:pPr>
        <w:rPr>
          <w:rFonts w:eastAsia="SimSun"/>
          <w:lang w:eastAsia="zh-CN"/>
        </w:rPr>
      </w:pPr>
      <w:r w:rsidRPr="00481D2D">
        <w:t xml:space="preserve">Header field name: </w:t>
      </w:r>
      <w:r w:rsidRPr="00481D2D">
        <w:rPr>
          <w:rFonts w:eastAsia="SimSun"/>
          <w:lang w:eastAsia="zh-CN"/>
        </w:rPr>
        <w:t>Restoration-Info</w:t>
      </w:r>
    </w:p>
    <w:p w14:paraId="6453F722" w14:textId="77777777" w:rsidR="00BE02B2" w:rsidRPr="00481D2D" w:rsidRDefault="00BE02B2" w:rsidP="00BE02B2">
      <w:pPr>
        <w:rPr>
          <w:rFonts w:eastAsia="SimSun"/>
          <w:lang w:eastAsia="zh-CN"/>
        </w:rPr>
      </w:pPr>
      <w:r w:rsidRPr="00481D2D">
        <w:rPr>
          <w:rFonts w:eastAsia="SimSun"/>
          <w:lang w:eastAsia="zh-CN"/>
        </w:rPr>
        <w:t>Usage: The Restoration-Info header field is used only for informative purposes.</w:t>
      </w:r>
    </w:p>
    <w:p w14:paraId="043CBE47" w14:textId="77777777" w:rsidR="00BE02B2" w:rsidRPr="00481D2D" w:rsidRDefault="00BE02B2" w:rsidP="00BE02B2">
      <w:r w:rsidRPr="00481D2D">
        <w:t>Header field specification reference: 3GPP TS 24.229, http://www.3gpp.org/ftp/Specs/archive/24_series/24.229/</w:t>
      </w:r>
    </w:p>
    <w:p w14:paraId="295C64FD" w14:textId="77777777" w:rsidR="0030682F" w:rsidRPr="00481D2D" w:rsidRDefault="0030682F" w:rsidP="0030682F">
      <w:r w:rsidRPr="00481D2D">
        <w:t>In case of a node failure there are cases where an upstream node can use information about a node failure. The upstream node can use this information for error reporting, or possibly for error recovery.</w:t>
      </w:r>
    </w:p>
    <w:p w14:paraId="589B046B" w14:textId="77777777" w:rsidR="0030682F" w:rsidRPr="00481D2D" w:rsidRDefault="0030682F" w:rsidP="0030682F">
      <w:r w:rsidRPr="00481D2D">
        <w:t>An upstream node can inform a downstream node about supported error recovery mechanisms. The downstream node can use this information for error recovery.</w:t>
      </w:r>
    </w:p>
    <w:p w14:paraId="4E0553CA" w14:textId="77777777" w:rsidR="0030682F" w:rsidRPr="00481D2D" w:rsidRDefault="0030682F" w:rsidP="005D46C4">
      <w:pPr>
        <w:pStyle w:val="Heading4"/>
      </w:pPr>
      <w:bookmarkStart w:id="686" w:name="_Toc132018914"/>
      <w:r w:rsidRPr="00481D2D">
        <w:t>7.2.11.2</w:t>
      </w:r>
      <w:r w:rsidRPr="00481D2D">
        <w:tab/>
        <w:t>Applicability statement for the Restoration-Info header field</w:t>
      </w:r>
      <w:bookmarkEnd w:id="686"/>
    </w:p>
    <w:p w14:paraId="3D6C3AD5" w14:textId="77777777" w:rsidR="00DA7480" w:rsidRPr="00481D2D" w:rsidRDefault="0030682F" w:rsidP="0030682F">
      <w:r w:rsidRPr="00481D2D">
        <w:t xml:space="preserve">The Restoration-Info header field is applicable within a single private administrative domain or between different administrative domains. </w:t>
      </w:r>
    </w:p>
    <w:p w14:paraId="7C19DE08" w14:textId="77777777" w:rsidR="0030682F" w:rsidRPr="00481D2D" w:rsidRDefault="0030682F" w:rsidP="00DA7480">
      <w:r w:rsidRPr="00481D2D">
        <w:t xml:space="preserve">The Restoration-Info header field </w:t>
      </w:r>
      <w:r w:rsidR="00DA7480" w:rsidRPr="00481D2D">
        <w:t xml:space="preserve">is applicable </w:t>
      </w:r>
      <w:r w:rsidRPr="00481D2D">
        <w:t>when:</w:t>
      </w:r>
    </w:p>
    <w:p w14:paraId="0767E540" w14:textId="77777777" w:rsidR="0030682F" w:rsidRPr="00481D2D" w:rsidRDefault="00DA7480" w:rsidP="00DA7480">
      <w:pPr>
        <w:pStyle w:val="B1"/>
      </w:pPr>
      <w:r w:rsidRPr="00481D2D">
        <w:t>1)</w:t>
      </w:r>
      <w:r w:rsidR="0030682F" w:rsidRPr="00481D2D">
        <w:tab/>
        <w:t xml:space="preserve">a node has failed and the </w:t>
      </w:r>
      <w:r w:rsidRPr="00481D2D">
        <w:t xml:space="preserve">SIP </w:t>
      </w:r>
      <w:r w:rsidR="0030682F" w:rsidRPr="00481D2D">
        <w:t xml:space="preserve">node detecting this failure needs to inform a proxy in the administrative domain of the </w:t>
      </w:r>
      <w:r w:rsidRPr="00481D2D">
        <w:t xml:space="preserve">terminating </w:t>
      </w:r>
      <w:r w:rsidR="0030682F" w:rsidRPr="00481D2D">
        <w:t>user about the failure; or</w:t>
      </w:r>
    </w:p>
    <w:p w14:paraId="37D283F8" w14:textId="77777777" w:rsidR="0030682F" w:rsidRPr="00481D2D" w:rsidRDefault="00DA7480" w:rsidP="00DA7480">
      <w:pPr>
        <w:pStyle w:val="B1"/>
        <w:rPr>
          <w:lang w:eastAsia="ja-JP"/>
        </w:rPr>
      </w:pPr>
      <w:r w:rsidRPr="00481D2D">
        <w:t>2)</w:t>
      </w:r>
      <w:r w:rsidR="0030682F" w:rsidRPr="00481D2D">
        <w:tab/>
        <w:t>a</w:t>
      </w:r>
      <w:r w:rsidR="0030682F" w:rsidRPr="00481D2D">
        <w:rPr>
          <w:rFonts w:hint="eastAsia"/>
          <w:lang w:eastAsia="ja-JP"/>
        </w:rPr>
        <w:t xml:space="preserve"> proxy located in the private administrative domain </w:t>
      </w:r>
      <w:r w:rsidR="0030682F" w:rsidRPr="00481D2D">
        <w:rPr>
          <w:lang w:eastAsia="ja-JP"/>
        </w:rPr>
        <w:t xml:space="preserve">of a user </w:t>
      </w:r>
      <w:r w:rsidR="0030682F" w:rsidRPr="00481D2D">
        <w:rPr>
          <w:rFonts w:hint="eastAsia"/>
          <w:lang w:eastAsia="ja-JP"/>
        </w:rPr>
        <w:t>wants to send</w:t>
      </w:r>
      <w:r w:rsidR="0030682F" w:rsidRPr="00481D2D">
        <w:rPr>
          <w:lang w:eastAsia="ja-JP"/>
        </w:rPr>
        <w:t xml:space="preserve"> information about the subscriber</w:t>
      </w:r>
      <w:r w:rsidR="0030682F" w:rsidRPr="00481D2D">
        <w:rPr>
          <w:rFonts w:hint="eastAsia"/>
          <w:lang w:eastAsia="ja-JP"/>
        </w:rPr>
        <w:t xml:space="preserve">  to </w:t>
      </w:r>
      <w:r w:rsidRPr="00481D2D">
        <w:rPr>
          <w:lang w:eastAsia="ja-JP"/>
        </w:rPr>
        <w:t xml:space="preserve">a downstream proxy </w:t>
      </w:r>
      <w:r w:rsidR="0030682F" w:rsidRPr="00481D2D">
        <w:rPr>
          <w:rFonts w:hint="eastAsia"/>
          <w:lang w:eastAsia="ja-JP"/>
        </w:rPr>
        <w:t>for error recovery</w:t>
      </w:r>
      <w:r w:rsidR="0030682F" w:rsidRPr="00481D2D">
        <w:rPr>
          <w:lang w:eastAsia="ja-JP"/>
        </w:rPr>
        <w:t>.</w:t>
      </w:r>
    </w:p>
    <w:p w14:paraId="221D9205" w14:textId="77777777" w:rsidR="00DA7480" w:rsidRPr="00481D2D" w:rsidRDefault="00DA7480" w:rsidP="00DA7480">
      <w:r w:rsidRPr="00481D2D">
        <w:t xml:space="preserve">For case 1) the SIP node detecting the failure can include the Restoration-Info header field set to the value "noresponse" in a 408 (Request Timeout) response to </w:t>
      </w:r>
      <w:r w:rsidR="000055C5" w:rsidRPr="00481D2D">
        <w:t xml:space="preserve">an INVITE request or a 504 (Server Time-out) response to a </w:t>
      </w:r>
      <w:r w:rsidRPr="00481D2D">
        <w:t>dialog forming request or standalone transaction,</w:t>
      </w:r>
    </w:p>
    <w:p w14:paraId="637783E2" w14:textId="77777777" w:rsidR="00DA7480" w:rsidRPr="00481D2D" w:rsidRDefault="00DA7480" w:rsidP="00DA7480">
      <w:r w:rsidRPr="00481D2D">
        <w:t>For case 2) the Restoration-Info header field is included in an initial INVITE request with an "</w:t>
      </w:r>
      <w:smartTag w:uri="urn:schemas-microsoft-com:office:smarttags" w:element="stockticker">
        <w:r w:rsidRPr="00481D2D">
          <w:t>IMSI</w:t>
        </w:r>
      </w:smartTag>
      <w:r w:rsidRPr="00481D2D">
        <w:t>" header field parameter set to a value identifying the user.</w:t>
      </w:r>
    </w:p>
    <w:p w14:paraId="7B0B6C89" w14:textId="77777777" w:rsidR="0030682F" w:rsidRPr="00481D2D" w:rsidRDefault="0030682F" w:rsidP="005D46C4">
      <w:pPr>
        <w:pStyle w:val="Heading4"/>
      </w:pPr>
      <w:bookmarkStart w:id="687" w:name="_Toc132018915"/>
      <w:r w:rsidRPr="00481D2D">
        <w:t>7.2.11.3</w:t>
      </w:r>
      <w:r w:rsidRPr="00481D2D">
        <w:tab/>
        <w:t>Usage of the Restoration-Info header field</w:t>
      </w:r>
      <w:bookmarkEnd w:id="687"/>
    </w:p>
    <w:p w14:paraId="004FB225" w14:textId="77777777" w:rsidR="0030682F" w:rsidRPr="00481D2D" w:rsidRDefault="0030682F" w:rsidP="0030682F">
      <w:r w:rsidRPr="00481D2D">
        <w:t>A SIP entity that does not receive a response from the next SIP node, may include a Restoration-Info header field in the error response to inform upstream nodes or networks about the downstream node failure. The upstream nodes or networks may use this information to either inform the originating user, to report the failure or to initiate restoration.</w:t>
      </w:r>
    </w:p>
    <w:p w14:paraId="0C71D7FD" w14:textId="77777777" w:rsidR="0030682F" w:rsidRPr="00481D2D" w:rsidRDefault="0030682F" w:rsidP="0030682F">
      <w:r w:rsidRPr="00481D2D">
        <w:t xml:space="preserve">A SIP entity in the home network domain may use the Restoration-Info header field to transport an </w:t>
      </w:r>
      <w:smartTag w:uri="urn:schemas-microsoft-com:office:smarttags" w:element="stockticker">
        <w:r w:rsidRPr="00481D2D">
          <w:t>IMSI</w:t>
        </w:r>
      </w:smartTag>
      <w:r w:rsidRPr="00481D2D">
        <w:t xml:space="preserve"> value to downstream SIP entities. The downstream SIP entity can use this information to initiate restoration for this user.</w:t>
      </w:r>
    </w:p>
    <w:p w14:paraId="0677AE47" w14:textId="77777777" w:rsidR="0030682F" w:rsidRPr="00481D2D" w:rsidRDefault="0030682F" w:rsidP="005D46C4">
      <w:pPr>
        <w:pStyle w:val="Heading4"/>
      </w:pPr>
      <w:bookmarkStart w:id="688" w:name="_Toc132018916"/>
      <w:r w:rsidRPr="00481D2D">
        <w:t>7.2.11.4</w:t>
      </w:r>
      <w:r w:rsidRPr="00481D2D">
        <w:tab/>
        <w:t>Procedures at the UA</w:t>
      </w:r>
      <w:bookmarkEnd w:id="688"/>
    </w:p>
    <w:p w14:paraId="38657F79" w14:textId="77777777" w:rsidR="0030682F" w:rsidRPr="00481D2D" w:rsidRDefault="0030682F" w:rsidP="0030682F">
      <w:r w:rsidRPr="00481D2D">
        <w:t>There are no specific procedures specified for a UA. A UAC in a B2BUA may use the information in the Restoration-Info header field for error reporting, or take this information into account when deciding on re-attempting the request. A UAS may include a Retoration-Info header field in an error respons to inform upstream nodes or networks about the downstream node failure.</w:t>
      </w:r>
    </w:p>
    <w:p w14:paraId="28D81D8D" w14:textId="77777777" w:rsidR="0030682F" w:rsidRPr="00481D2D" w:rsidRDefault="0030682F" w:rsidP="005D46C4">
      <w:pPr>
        <w:pStyle w:val="Heading4"/>
      </w:pPr>
      <w:bookmarkStart w:id="689" w:name="_Toc132018917"/>
      <w:r w:rsidRPr="00481D2D">
        <w:t>7.2.11.5</w:t>
      </w:r>
      <w:r w:rsidRPr="00481D2D">
        <w:tab/>
        <w:t>Procedures at the proxy</w:t>
      </w:r>
      <w:bookmarkEnd w:id="689"/>
    </w:p>
    <w:p w14:paraId="05F27FF2" w14:textId="77777777" w:rsidR="0030682F" w:rsidRPr="00481D2D" w:rsidRDefault="0030682F" w:rsidP="0030682F">
      <w:pPr>
        <w:rPr>
          <w:lang w:eastAsia="ja-JP"/>
        </w:rPr>
      </w:pPr>
      <w:r w:rsidRPr="00481D2D">
        <w:rPr>
          <w:lang w:eastAsia="ja-JP"/>
        </w:rPr>
        <w:t xml:space="preserve">A SIP proxy that supports this extension and receives a request may insert a Restoration-Info header field prior to forwarding the request. The header field is populated with the </w:t>
      </w:r>
      <w:smartTag w:uri="urn:schemas-microsoft-com:office:smarttags" w:element="stockticker">
        <w:r w:rsidRPr="00481D2D">
          <w:rPr>
            <w:lang w:eastAsia="ja-JP"/>
          </w:rPr>
          <w:t>IMSI</w:t>
        </w:r>
      </w:smartTag>
      <w:r w:rsidRPr="00481D2D">
        <w:rPr>
          <w:lang w:eastAsia="ja-JP"/>
        </w:rPr>
        <w:t xml:space="preserve"> value received in the body of a DIAMETER request as per </w:t>
      </w:r>
      <w:r w:rsidRPr="00481D2D">
        <w:rPr>
          <w:lang w:eastAsia="fr-FR"/>
        </w:rPr>
        <w:t>3GPP TS 29.228 [14]</w:t>
      </w:r>
      <w:r w:rsidRPr="00481D2D">
        <w:rPr>
          <w:lang w:eastAsia="ja-JP"/>
        </w:rPr>
        <w:t xml:space="preserve"> within the quoted string .</w:t>
      </w:r>
    </w:p>
    <w:p w14:paraId="43231299" w14:textId="77777777" w:rsidR="0030682F" w:rsidRPr="00481D2D" w:rsidRDefault="0030682F" w:rsidP="0030682F">
      <w:pPr>
        <w:rPr>
          <w:lang w:eastAsia="ja-JP"/>
        </w:rPr>
      </w:pPr>
      <w:r w:rsidRPr="00481D2D">
        <w:rPr>
          <w:lang w:eastAsia="ja-JP"/>
        </w:rPr>
        <w:t xml:space="preserve">A SIP proxy that supports this extension and receives a request with the Restoration-Info header field, may retrieve the </w:t>
      </w:r>
      <w:smartTag w:uri="urn:schemas-microsoft-com:office:smarttags" w:element="stockticker">
        <w:r w:rsidRPr="00481D2D">
          <w:rPr>
            <w:lang w:eastAsia="ja-JP"/>
          </w:rPr>
          <w:t>IMSI</w:t>
        </w:r>
      </w:smartTag>
      <w:r w:rsidRPr="00481D2D">
        <w:rPr>
          <w:lang w:eastAsia="ja-JP"/>
        </w:rPr>
        <w:t xml:space="preserve"> value from the header field and use it to poulate a DIAMETER request as per </w:t>
      </w:r>
      <w:r w:rsidRPr="00481D2D">
        <w:t>3GPP TS 29.214 [13D]</w:t>
      </w:r>
      <w:r w:rsidRPr="00481D2D">
        <w:rPr>
          <w:lang w:eastAsia="ja-JP"/>
        </w:rPr>
        <w:t xml:space="preserve"> for the purposes of performing PCRF restoration procedures.</w:t>
      </w:r>
    </w:p>
    <w:p w14:paraId="338D4D73" w14:textId="77777777" w:rsidR="0030682F" w:rsidRPr="00481D2D" w:rsidRDefault="0030682F" w:rsidP="0030682F">
      <w:r w:rsidRPr="00481D2D">
        <w:t>A SIP proxy that supports this extension and receives a 408 response with this header field present can use this information for restoration procedures or reporting.</w:t>
      </w:r>
    </w:p>
    <w:p w14:paraId="4EE114C3" w14:textId="77777777" w:rsidR="0030682F" w:rsidRPr="00481D2D" w:rsidRDefault="0030682F" w:rsidP="005D46C4">
      <w:pPr>
        <w:pStyle w:val="Heading4"/>
      </w:pPr>
      <w:bookmarkStart w:id="690" w:name="_Toc132018918"/>
      <w:r w:rsidRPr="00481D2D">
        <w:t>7.2.11.6</w:t>
      </w:r>
      <w:r w:rsidRPr="00481D2D">
        <w:tab/>
        <w:t>Security considerations</w:t>
      </w:r>
      <w:bookmarkEnd w:id="690"/>
    </w:p>
    <w:p w14:paraId="2BE64A78" w14:textId="77777777" w:rsidR="0030682F" w:rsidRPr="00481D2D" w:rsidRDefault="0030682F" w:rsidP="0030682F">
      <w:r w:rsidRPr="00481D2D">
        <w:t xml:space="preserve">The Restoration-Info header field can contain sensitive information. When the Restoration-Info header field contains the </w:t>
      </w:r>
      <w:smartTag w:uri="urn:schemas-microsoft-com:office:smarttags" w:element="stockticker">
        <w:r w:rsidRPr="00481D2D">
          <w:t>IMSI</w:t>
        </w:r>
      </w:smartTag>
      <w:r w:rsidRPr="00481D2D">
        <w:t xml:space="preserve"> value, it shall be sent only to trusted entities.</w:t>
      </w:r>
    </w:p>
    <w:p w14:paraId="3CC397F7" w14:textId="77777777" w:rsidR="0030682F" w:rsidRPr="00481D2D" w:rsidRDefault="0030682F" w:rsidP="0030682F">
      <w:r w:rsidRPr="00481D2D">
        <w:t>A UE is not expected to receive this information.</w:t>
      </w:r>
    </w:p>
    <w:p w14:paraId="36A9A550" w14:textId="77777777" w:rsidR="0030682F" w:rsidRPr="00481D2D" w:rsidRDefault="0030682F" w:rsidP="005D46C4">
      <w:pPr>
        <w:pStyle w:val="Heading4"/>
      </w:pPr>
      <w:bookmarkStart w:id="691" w:name="_Toc132018919"/>
      <w:r w:rsidRPr="00481D2D">
        <w:t>7.2.11.7</w:t>
      </w:r>
      <w:r w:rsidRPr="00481D2D">
        <w:tab/>
        <w:t>Syntax</w:t>
      </w:r>
      <w:bookmarkEnd w:id="691"/>
    </w:p>
    <w:p w14:paraId="2537CBF3" w14:textId="77777777" w:rsidR="0030682F" w:rsidRPr="00481D2D" w:rsidRDefault="0030682F" w:rsidP="0030682F">
      <w:r w:rsidRPr="00481D2D">
        <w:t>The syntax for Restoration-Info header field is specified in table 7.2.11-1.</w:t>
      </w:r>
    </w:p>
    <w:p w14:paraId="6897F39B" w14:textId="77777777" w:rsidR="0030682F" w:rsidRPr="00481D2D" w:rsidRDefault="0030682F" w:rsidP="0030682F">
      <w:pPr>
        <w:pStyle w:val="TH"/>
      </w:pPr>
      <w:r w:rsidRPr="00481D2D">
        <w:t>Table 7.2.11-1: Syntax of Restoration-Info</w:t>
      </w:r>
    </w:p>
    <w:p w14:paraId="28696258"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p>
    <w:p w14:paraId="6DEE860F"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Restoration-Info      = "Restoration-Info" HCOLON pcrf-token / reason / generic-param</w:t>
      </w:r>
    </w:p>
    <w:p w14:paraId="7299E136"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pcrf-token            = ("</w:t>
      </w:r>
      <w:smartTag w:uri="urn:schemas-microsoft-com:office:smarttags" w:element="stockticker">
        <w:r w:rsidRPr="00481D2D">
          <w:t>IMSI</w:t>
        </w:r>
      </w:smartTag>
      <w:r w:rsidRPr="00481D2D">
        <w:t>" / ext-type) EQUAL pcrf-param</w:t>
      </w:r>
    </w:p>
    <w:p w14:paraId="1461C6E3"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pcrf-param            = quoted-string</w:t>
      </w:r>
    </w:p>
    <w:p w14:paraId="0617A618"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reason                = "noresponse"</w:t>
      </w:r>
    </w:p>
    <w:p w14:paraId="544B9FF7"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ext-type              = token</w:t>
      </w:r>
    </w:p>
    <w:p w14:paraId="744497E0" w14:textId="77777777" w:rsidR="0030682F" w:rsidRPr="00481D2D" w:rsidRDefault="0030682F" w:rsidP="0030682F"/>
    <w:p w14:paraId="068361B7" w14:textId="77777777" w:rsidR="0030682F" w:rsidRPr="00481D2D" w:rsidRDefault="0030682F" w:rsidP="005D46C4">
      <w:pPr>
        <w:pStyle w:val="Heading4"/>
      </w:pPr>
      <w:bookmarkStart w:id="692" w:name="_Toc132018920"/>
      <w:r w:rsidRPr="00481D2D">
        <w:t>7.2.11.8</w:t>
      </w:r>
      <w:r w:rsidRPr="00481D2D">
        <w:tab/>
        <w:t>Examples of usage</w:t>
      </w:r>
      <w:bookmarkEnd w:id="692"/>
    </w:p>
    <w:p w14:paraId="79486E56" w14:textId="77777777" w:rsidR="0030682F" w:rsidRPr="00481D2D" w:rsidRDefault="0030682F" w:rsidP="0030682F">
      <w:r w:rsidRPr="00481D2D">
        <w:t>The Restoration-Info header field can be inserted by the neighbouring upstream SIP node to the SIP node that does not respond. The header field value "noresponse" can be used to inform the upstream SIP entity about the failure. The upstream SIP entity such as a 3GPP S-CSCF can use this information to initiate restoration procedures. The restoration can be in the form of a lower layer message to the terminating UE to indicate that the UE needs to perform a new SIP registration.</w:t>
      </w:r>
    </w:p>
    <w:p w14:paraId="6ABDD6AB" w14:textId="77777777" w:rsidR="0030682F" w:rsidRPr="00481D2D" w:rsidRDefault="0030682F" w:rsidP="0030682F">
      <w:r w:rsidRPr="00481D2D">
        <w:t xml:space="preserve">The Restoration-Info header field can be used to transport the </w:t>
      </w:r>
      <w:smartTag w:uri="urn:schemas-microsoft-com:office:smarttags" w:element="stockticker">
        <w:r w:rsidRPr="00481D2D">
          <w:t>IMSI</w:t>
        </w:r>
      </w:smartTag>
      <w:r w:rsidRPr="00481D2D">
        <w:t xml:space="preserve"> value from the S-CSCF to a P-CSCF. The S-CSCF obtains the </w:t>
      </w:r>
      <w:smartTag w:uri="urn:schemas-microsoft-com:office:smarttags" w:element="stockticker">
        <w:r w:rsidRPr="00481D2D">
          <w:t>IMSI</w:t>
        </w:r>
      </w:smartTag>
      <w:r w:rsidRPr="00481D2D">
        <w:t xml:space="preserve"> value as a string over the 3GPP Cx interface specified in </w:t>
      </w:r>
      <w:r w:rsidRPr="00481D2D">
        <w:rPr>
          <w:lang w:eastAsia="fr-FR"/>
        </w:rPr>
        <w:t>3GPP TS 29.228 [14].</w:t>
      </w:r>
      <w:r w:rsidRPr="00481D2D">
        <w:t xml:space="preserve"> The downstream node can include the </w:t>
      </w:r>
      <w:smartTag w:uri="urn:schemas-microsoft-com:office:smarttags" w:element="stockticker">
        <w:r w:rsidRPr="00481D2D">
          <w:t>IMSI</w:t>
        </w:r>
      </w:smartTag>
      <w:r w:rsidRPr="00481D2D">
        <w:t xml:space="preserve"> string received in a diameter request specified in 3GPP TS 29.214 [13D]. The receiver of this diameter request uses the information to find the UE and indicate that the UE needs to perform a new SIP registration.</w:t>
      </w:r>
    </w:p>
    <w:p w14:paraId="0FE16106" w14:textId="77777777" w:rsidR="0030682F" w:rsidRPr="00481D2D" w:rsidRDefault="0030682F" w:rsidP="0030682F">
      <w:r w:rsidRPr="00481D2D">
        <w:t>The indication to the UE that it needs to perform a new SIP registration is sent over a lower layer.</w:t>
      </w:r>
    </w:p>
    <w:p w14:paraId="5453E32B" w14:textId="77777777" w:rsidR="00DF7003" w:rsidRPr="00481D2D" w:rsidRDefault="00DF7003" w:rsidP="005D46C4">
      <w:pPr>
        <w:pStyle w:val="Heading3"/>
      </w:pPr>
      <w:bookmarkStart w:id="693" w:name="_Toc132018921"/>
      <w:r w:rsidRPr="00481D2D">
        <w:t>7.2.12</w:t>
      </w:r>
      <w:r w:rsidRPr="00481D2D">
        <w:tab/>
        <w:t>Relayed-Charge header field</w:t>
      </w:r>
      <w:bookmarkEnd w:id="693"/>
    </w:p>
    <w:p w14:paraId="313EC71B" w14:textId="77777777" w:rsidR="00DF7003" w:rsidRPr="00481D2D" w:rsidRDefault="00DF7003" w:rsidP="005D46C4">
      <w:pPr>
        <w:pStyle w:val="Heading4"/>
      </w:pPr>
      <w:bookmarkStart w:id="694" w:name="_Toc132018922"/>
      <w:r w:rsidRPr="00481D2D">
        <w:t>7.2.12.1</w:t>
      </w:r>
      <w:r w:rsidRPr="00481D2D">
        <w:tab/>
        <w:t>Introduction</w:t>
      </w:r>
      <w:bookmarkEnd w:id="694"/>
    </w:p>
    <w:p w14:paraId="50693285" w14:textId="77777777"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14:paraId="6EC3FEBE" w14:textId="77777777" w:rsidR="00BE02B2" w:rsidRPr="00481D2D" w:rsidRDefault="00BE02B2" w:rsidP="00BE02B2">
      <w:pPr>
        <w:rPr>
          <w:rFonts w:eastAsia="SimSun"/>
          <w:lang w:eastAsia="zh-CN"/>
        </w:rPr>
      </w:pPr>
      <w:r w:rsidRPr="00481D2D">
        <w:t xml:space="preserve">Header field name: </w:t>
      </w:r>
      <w:r w:rsidRPr="00481D2D">
        <w:rPr>
          <w:rFonts w:eastAsia="SimSun"/>
          <w:lang w:eastAsia="zh-CN"/>
        </w:rPr>
        <w:t>Relayed-Charge</w:t>
      </w:r>
    </w:p>
    <w:p w14:paraId="7010A479" w14:textId="77777777" w:rsidR="00BE02B2" w:rsidRPr="00481D2D" w:rsidRDefault="00BE02B2" w:rsidP="00BE02B2">
      <w:pPr>
        <w:rPr>
          <w:rFonts w:eastAsia="SimSun"/>
          <w:lang w:eastAsia="zh-CN"/>
        </w:rPr>
      </w:pPr>
      <w:r w:rsidRPr="00481D2D">
        <w:rPr>
          <w:rFonts w:eastAsia="SimSun"/>
          <w:lang w:eastAsia="zh-CN"/>
        </w:rPr>
        <w:t>Usage: The Relayed-Charge header field is used only for informative purposes.</w:t>
      </w:r>
    </w:p>
    <w:p w14:paraId="4982B410" w14:textId="77777777" w:rsidR="00BE02B2" w:rsidRPr="00481D2D" w:rsidRDefault="00BE02B2" w:rsidP="00BE02B2">
      <w:r w:rsidRPr="00481D2D">
        <w:t>Header field specification reference: 3GPP TS 24.229, http://www.3gpp.org/ftp/Specs/archive/24_series/24.229/</w:t>
      </w:r>
    </w:p>
    <w:p w14:paraId="36429843" w14:textId="77777777" w:rsidR="00DF7003" w:rsidRPr="00481D2D" w:rsidRDefault="00DF7003" w:rsidP="00DF7003">
      <w:r w:rsidRPr="00481D2D">
        <w:t>The P-Charging-Vector header field is used to carry information relating to charging as it accumulates to various entities within the IM CN subsystem. The information within that header field is applicable to the current dialog or transaction at the point where it is received. Sometimes it is appropriate to carry this accumulated charging information, relating to the same dialog or transaction to other entities within the IM CN subsystem. The Relayed-Charge header field is defined to relay the current contents of the P-Charging-Vector header field as known by one entity to another entity with an indication of the Source entity.</w:t>
      </w:r>
    </w:p>
    <w:p w14:paraId="33D82300" w14:textId="77777777" w:rsidR="00DF7003" w:rsidRPr="00481D2D" w:rsidRDefault="00DF7003" w:rsidP="005D46C4">
      <w:pPr>
        <w:pStyle w:val="Heading4"/>
      </w:pPr>
      <w:bookmarkStart w:id="695" w:name="_Toc132018923"/>
      <w:r w:rsidRPr="00481D2D">
        <w:t>7.2.12.2</w:t>
      </w:r>
      <w:r w:rsidRPr="00481D2D">
        <w:tab/>
        <w:t>Applicability statement for the Relayed-Charge header field</w:t>
      </w:r>
      <w:bookmarkEnd w:id="695"/>
    </w:p>
    <w:p w14:paraId="05C3769E" w14:textId="77777777" w:rsidR="00DF7003" w:rsidRPr="00481D2D" w:rsidRDefault="00DF7003" w:rsidP="00DF7003">
      <w:r w:rsidRPr="00481D2D">
        <w:t>The Relayed-Charge header field is applicable within a single private administrative domain or between different administrative domains where there is a trust relationship between the domains.</w:t>
      </w:r>
    </w:p>
    <w:p w14:paraId="36AA470B" w14:textId="77777777" w:rsidR="00DF7003" w:rsidRPr="00481D2D" w:rsidRDefault="00DF7003" w:rsidP="00DF7003">
      <w:r w:rsidRPr="00481D2D">
        <w:t>The Relayed-Charge header field is not included in a SIP message sent to another network if there is no trust relationship.</w:t>
      </w:r>
    </w:p>
    <w:p w14:paraId="3D743AF3" w14:textId="77777777" w:rsidR="00DF7003" w:rsidRPr="00481D2D" w:rsidRDefault="00DF7003" w:rsidP="00DF7003">
      <w:r w:rsidRPr="00481D2D">
        <w:t>The Relayed-Charge header field is applicable whenever the P-Charging-Vector header field would be applicable</w:t>
      </w:r>
      <w:r w:rsidR="00010EDE" w:rsidRPr="00481D2D">
        <w:t>, as defined by RFC 7315 [52]</w:t>
      </w:r>
      <w:r w:rsidRPr="00481D2D">
        <w:t>.</w:t>
      </w:r>
    </w:p>
    <w:p w14:paraId="2F0660D5" w14:textId="77777777" w:rsidR="00DF7003" w:rsidRPr="00481D2D" w:rsidRDefault="00DF7003" w:rsidP="005D46C4">
      <w:pPr>
        <w:pStyle w:val="Heading4"/>
      </w:pPr>
      <w:bookmarkStart w:id="696" w:name="_Toc132018924"/>
      <w:r w:rsidRPr="00481D2D">
        <w:t>7.2.12.3</w:t>
      </w:r>
      <w:r w:rsidRPr="00481D2D">
        <w:tab/>
        <w:t xml:space="preserve">Usage of the </w:t>
      </w:r>
      <w:r w:rsidR="00010EDE" w:rsidRPr="00481D2D">
        <w:t xml:space="preserve">Relayed-Charge </w:t>
      </w:r>
      <w:r w:rsidRPr="00481D2D">
        <w:t>header field</w:t>
      </w:r>
      <w:bookmarkEnd w:id="696"/>
    </w:p>
    <w:p w14:paraId="22BD9C14" w14:textId="77777777" w:rsidR="00DF7003" w:rsidRPr="00481D2D" w:rsidRDefault="00DF7003" w:rsidP="00DF7003">
      <w:r w:rsidRPr="00481D2D">
        <w:t>A SIP entity that receives a P-Charging-Vector header field may take appropriate fields from the received header field and encode them in the equivalent field within the Relayed-Charge header field, along with a value in the relay-source to indicate the relaying SIP entity.</w:t>
      </w:r>
    </w:p>
    <w:p w14:paraId="5F1976CB" w14:textId="77777777" w:rsidR="00DF7003" w:rsidRPr="00481D2D" w:rsidRDefault="00DF7003" w:rsidP="007B26E2">
      <w:pPr>
        <w:rPr>
          <w:rFonts w:eastAsia="MS Mincho"/>
        </w:rPr>
      </w:pPr>
      <w:r w:rsidRPr="00481D2D">
        <w:rPr>
          <w:rFonts w:eastAsia="MS Mincho"/>
        </w:rPr>
        <w:t xml:space="preserve">A SIP </w:t>
      </w:r>
      <w:r w:rsidR="007B26E2" w:rsidRPr="00481D2D">
        <w:rPr>
          <w:rFonts w:eastAsia="MS Mincho"/>
        </w:rPr>
        <w:t xml:space="preserve">UA or SIP </w:t>
      </w:r>
      <w:r w:rsidRPr="00481D2D">
        <w:rPr>
          <w:rFonts w:eastAsia="MS Mincho"/>
        </w:rPr>
        <w:t>proxy that receives a SIP request or response that contains a Relayed-Charge header field can use the values, to produce charging records.</w:t>
      </w:r>
    </w:p>
    <w:p w14:paraId="6EEF272E" w14:textId="77777777" w:rsidR="007B26E2" w:rsidRPr="00481D2D" w:rsidRDefault="007B26E2" w:rsidP="007B26E2">
      <w:pPr>
        <w:rPr>
          <w:rFonts w:eastAsia="MS Mincho"/>
        </w:rPr>
      </w:pPr>
      <w:r w:rsidRPr="00481D2D">
        <w:rPr>
          <w:rFonts w:eastAsia="MS Mincho"/>
        </w:rPr>
        <w:t>A SIP proxy may remove the Relayed-Charge header field if it is known there is no intended collector of the Relayed-Charge header field subsequent in the path of the request or response.</w:t>
      </w:r>
    </w:p>
    <w:p w14:paraId="67BEFCF4" w14:textId="77777777" w:rsidR="00DF7003" w:rsidRPr="00481D2D" w:rsidRDefault="00DF7003" w:rsidP="005D46C4">
      <w:pPr>
        <w:pStyle w:val="Heading4"/>
      </w:pPr>
      <w:bookmarkStart w:id="697" w:name="_Toc132018925"/>
      <w:r w:rsidRPr="00481D2D">
        <w:t>7.2.12.4</w:t>
      </w:r>
      <w:r w:rsidRPr="00481D2D">
        <w:tab/>
        <w:t>Procedures at the UA</w:t>
      </w:r>
      <w:bookmarkEnd w:id="697"/>
    </w:p>
    <w:p w14:paraId="24FB168D" w14:textId="77777777" w:rsidR="00DF7003" w:rsidRPr="00481D2D" w:rsidRDefault="00DF7003" w:rsidP="00DF7003">
      <w:r w:rsidRPr="00481D2D">
        <w:t>This document does not specify any procedure at a UA located outside the administrative domain of a private network (e.g., PSTN gateway or conference mixer), with regard to the Relayed-Charge header field. UAs need not understand this header field.</w:t>
      </w:r>
    </w:p>
    <w:p w14:paraId="4F9CE701" w14:textId="77777777" w:rsidR="00DF7003" w:rsidRPr="00481D2D" w:rsidRDefault="00DF7003" w:rsidP="00DF7003">
      <w:r w:rsidRPr="00481D2D">
        <w:t>However, it might be possible that a UA be located within the administrative domain of a private network (e.g., a PSTN gateway, or conference mixer), and it may interact with the charging entities.</w:t>
      </w:r>
    </w:p>
    <w:p w14:paraId="5156EBA7" w14:textId="77777777" w:rsidR="00DF7003" w:rsidRPr="00481D2D" w:rsidRDefault="00DF7003" w:rsidP="00DF7003">
      <w:r w:rsidRPr="00481D2D">
        <w:t>In this case, a UA may insert the Relayed-Charge header field in a SIP request or response when the next hop for the message is a proxy or UA located in the same administrative domain. Similarly, such a UA may use the contents of the Relayed-Charge header field in communicating with the charging entities.</w:t>
      </w:r>
    </w:p>
    <w:p w14:paraId="0E9B3ACA" w14:textId="77777777" w:rsidR="00DF7003" w:rsidRPr="00481D2D" w:rsidRDefault="00DF7003" w:rsidP="005D46C4">
      <w:pPr>
        <w:pStyle w:val="Heading4"/>
      </w:pPr>
      <w:bookmarkStart w:id="698" w:name="_Toc132018926"/>
      <w:r w:rsidRPr="00481D2D">
        <w:t>7.2.12.5</w:t>
      </w:r>
      <w:r w:rsidRPr="00481D2D">
        <w:tab/>
        <w:t>Procedures at the proxy</w:t>
      </w:r>
      <w:bookmarkEnd w:id="698"/>
    </w:p>
    <w:p w14:paraId="742B180B" w14:textId="77777777" w:rsidR="00DF7003" w:rsidRPr="00481D2D" w:rsidRDefault="00DF7003" w:rsidP="00DF7003">
      <w:r w:rsidRPr="00481D2D">
        <w:t xml:space="preserve">A SIP proxy that supports this extension and receives a request or response without the Relayed-Charge header field </w:t>
      </w:r>
      <w:smartTag w:uri="urn:schemas-microsoft-com:office:smarttags" w:element="stockticker">
        <w:r w:rsidRPr="00481D2D">
          <w:t>MAY</w:t>
        </w:r>
      </w:smartTag>
      <w:r w:rsidRPr="00481D2D">
        <w:t xml:space="preserve"> insert a Relayed-Charge header field prior to forwarding the message.  The header is populated with one or more parameters, as described in the syntax, including but not limited to, a globally unique charging identifier.</w:t>
      </w:r>
    </w:p>
    <w:p w14:paraId="344654D5" w14:textId="77777777" w:rsidR="00DF7003" w:rsidRPr="00481D2D" w:rsidRDefault="00DF7003" w:rsidP="00DF7003">
      <w:r w:rsidRPr="00481D2D">
        <w:t>If a proxy that supports this extension receives a request or response with the Relayed-Charge header field, it may retrieve the information from the header value to use with application-specific logic, i.e., charging. If the next hop for the message is within the trusted domain, then the proxy should include the Relayed-Charge header field in the outbound message. If the next hop for the message is outside the trusted domain, then the proxy may remove the Relayed-Charge header field.</w:t>
      </w:r>
    </w:p>
    <w:p w14:paraId="09314C85" w14:textId="77777777" w:rsidR="00DF7003" w:rsidRPr="00481D2D" w:rsidRDefault="00DF7003" w:rsidP="00DF7003">
      <w:r w:rsidRPr="00481D2D">
        <w:t>Per local application-specific logic, the proxy may modify the contents of the Relayed-Charge header field prior to sending the message.</w:t>
      </w:r>
    </w:p>
    <w:p w14:paraId="43513553" w14:textId="77777777" w:rsidR="00DF7003" w:rsidRPr="00481D2D" w:rsidRDefault="00DF7003" w:rsidP="005D46C4">
      <w:pPr>
        <w:pStyle w:val="Heading4"/>
      </w:pPr>
      <w:bookmarkStart w:id="699" w:name="_Toc132018927"/>
      <w:r w:rsidRPr="00481D2D">
        <w:t>7.2.12.6</w:t>
      </w:r>
      <w:r w:rsidRPr="00481D2D">
        <w:tab/>
        <w:t>Security considerations</w:t>
      </w:r>
      <w:bookmarkEnd w:id="699"/>
    </w:p>
    <w:p w14:paraId="1D779509" w14:textId="77777777" w:rsidR="00DF7003" w:rsidRPr="00481D2D" w:rsidRDefault="00DF7003" w:rsidP="00DF7003">
      <w:r w:rsidRPr="00481D2D">
        <w:t>It is expected as normal behavior that proxies within a closed network will modify the values of the Relayed-Charge header field and insert it into a SIP request or response.  However, these proxies that share this information shall have a trust relationship.</w:t>
      </w:r>
    </w:p>
    <w:p w14:paraId="0F9D329E" w14:textId="77777777" w:rsidR="00DF7003" w:rsidRPr="00481D2D" w:rsidRDefault="00DF7003" w:rsidP="00DF7003">
      <w:r w:rsidRPr="00481D2D">
        <w:t>If an untrusted entity were inserted between trusted entities, it could potentially interfere with the charging correlation mechanism. Therefore, an integrity-protection mechanism such as IPsec or other available mechanisms shall be applied in order to prevent such attacks. Since each trusted proxy may need to view or modify the values in the Relayed-Charge header field, the protection should be applied on a hop-by-hop basis.</w:t>
      </w:r>
    </w:p>
    <w:p w14:paraId="1CABA1A8" w14:textId="77777777" w:rsidR="00DF7003" w:rsidRPr="00481D2D" w:rsidRDefault="00DF7003" w:rsidP="005D46C4">
      <w:pPr>
        <w:pStyle w:val="Heading4"/>
      </w:pPr>
      <w:bookmarkStart w:id="700" w:name="_Toc132018928"/>
      <w:r w:rsidRPr="00481D2D">
        <w:t>7.2.12.7</w:t>
      </w:r>
      <w:r w:rsidRPr="00481D2D">
        <w:tab/>
        <w:t>Syntax</w:t>
      </w:r>
      <w:bookmarkEnd w:id="700"/>
    </w:p>
    <w:p w14:paraId="7F655DBA" w14:textId="77777777" w:rsidR="00DF7003" w:rsidRPr="00481D2D" w:rsidRDefault="00DF7003" w:rsidP="00DF7003">
      <w:r w:rsidRPr="00481D2D">
        <w:t>The syntax for Relayed-Charge header field is specified in table 7.2.12.1</w:t>
      </w:r>
    </w:p>
    <w:p w14:paraId="6EC9B582" w14:textId="77777777" w:rsidR="00DF7003" w:rsidRPr="00481D2D" w:rsidRDefault="00DF7003" w:rsidP="00DF7003">
      <w:pPr>
        <w:pStyle w:val="TH"/>
      </w:pPr>
      <w:r w:rsidRPr="00481D2D">
        <w:t>Table 7.2.12.1: Syntax of Relayed-Charge</w:t>
      </w:r>
    </w:p>
    <w:p w14:paraId="4B452FB1"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14:paraId="38436FB2"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r w:rsidRPr="00481D2D">
        <w:t xml:space="preserve">   relayed-charge      = "Relayed-Charge" HCOLON </w:t>
      </w:r>
      <w:r w:rsidRPr="00481D2D">
        <w:rPr>
          <w:rFonts w:eastAsia="MS Mincho"/>
          <w:lang w:eastAsia="ja-JP"/>
        </w:rPr>
        <w:t>relayed-charge-list</w:t>
      </w:r>
    </w:p>
    <w:p w14:paraId="0E20C3B4"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 xml:space="preserve">   relayed-charge-list = relayed-charge</w:t>
      </w:r>
      <w:r w:rsidR="00010EDE" w:rsidRPr="00481D2D">
        <w:rPr>
          <w:rFonts w:eastAsia="MS Mincho"/>
          <w:lang w:eastAsia="ja-JP"/>
        </w:rPr>
        <w:t>-item</w:t>
      </w:r>
      <w:r w:rsidRPr="00481D2D">
        <w:rPr>
          <w:rFonts w:eastAsia="MS Mincho"/>
          <w:lang w:eastAsia="ja-JP"/>
        </w:rPr>
        <w:t xml:space="preserve"> *(COMMA relayed-charge</w:t>
      </w:r>
      <w:r w:rsidR="00010EDE" w:rsidRPr="00481D2D">
        <w:rPr>
          <w:rFonts w:eastAsia="MS Mincho"/>
          <w:lang w:eastAsia="ja-JP"/>
        </w:rPr>
        <w:t>-item</w:t>
      </w:r>
      <w:r w:rsidRPr="00481D2D">
        <w:rPr>
          <w:rFonts w:eastAsia="MS Mincho"/>
          <w:lang w:eastAsia="ja-JP"/>
        </w:rPr>
        <w:t>)</w:t>
      </w:r>
    </w:p>
    <w:p w14:paraId="1A00812C"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 xml:space="preserve">   </w:t>
      </w:r>
      <w:r w:rsidRPr="00481D2D">
        <w:rPr>
          <w:rFonts w:eastAsia="MS Mincho" w:cs="Courier New"/>
          <w:lang w:eastAsia="ja-JP"/>
        </w:rPr>
        <w:t>relayed-charge</w:t>
      </w:r>
      <w:r w:rsidR="00010EDE" w:rsidRPr="00481D2D">
        <w:rPr>
          <w:rFonts w:eastAsia="MS Mincho" w:cs="Courier New"/>
          <w:lang w:eastAsia="ja-JP"/>
        </w:rPr>
        <w:t>-item</w:t>
      </w:r>
      <w:r w:rsidRPr="00481D2D">
        <w:rPr>
          <w:rFonts w:eastAsia="MS Mincho" w:cs="Courier New"/>
          <w:lang w:eastAsia="ja-JP"/>
        </w:rPr>
        <w:t xml:space="preserve"> = relay-source HCOLON charge-params *(</w:t>
      </w:r>
      <w:smartTag w:uri="urn:schemas-microsoft-com:office:smarttags" w:element="stockticker">
        <w:r w:rsidRPr="00481D2D">
          <w:rPr>
            <w:rFonts w:eastAsia="MS Mincho" w:cs="Courier New"/>
            <w:lang w:eastAsia="ja-JP"/>
          </w:rPr>
          <w:t>SEMI</w:t>
        </w:r>
      </w:smartTag>
      <w:r w:rsidRPr="00481D2D">
        <w:rPr>
          <w:rFonts w:eastAsia="MS Mincho" w:cs="Courier New"/>
          <w:lang w:eastAsia="ja-JP"/>
        </w:rPr>
        <w:t xml:space="preserve"> charge-params)</w:t>
      </w:r>
    </w:p>
    <w:p w14:paraId="206831FA"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cs="Courier New"/>
          <w:lang w:eastAsia="ja-JP"/>
        </w:rPr>
      </w:pPr>
      <w:r w:rsidRPr="00481D2D">
        <w:rPr>
          <w:rFonts w:eastAsia="MS Mincho"/>
          <w:lang w:eastAsia="ja-JP"/>
        </w:rPr>
        <w:t xml:space="preserve">   </w:t>
      </w:r>
      <w:r w:rsidRPr="00481D2D">
        <w:rPr>
          <w:rFonts w:eastAsia="MS Mincho" w:cs="Courier New"/>
          <w:lang w:eastAsia="ja-JP"/>
        </w:rPr>
        <w:t>relay-source = "PCSCF" / "SCSCF" / "IBCF" / "transitfunction" / "ICSCF" / other-source</w:t>
      </w:r>
    </w:p>
    <w:p w14:paraId="5852181D"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sz w:val="24"/>
          <w:szCs w:val="24"/>
          <w:lang w:eastAsia="ja-JP"/>
        </w:rPr>
      </w:pPr>
      <w:r w:rsidRPr="00481D2D">
        <w:rPr>
          <w:rFonts w:eastAsia="MS Mincho" w:cs="Courier New"/>
          <w:lang w:eastAsia="ja-JP"/>
        </w:rPr>
        <w:t xml:space="preserve">   other-source = token</w:t>
      </w:r>
    </w:p>
    <w:p w14:paraId="6073F7A3"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14:paraId="5BEFFFA8"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r w:rsidRPr="00481D2D">
        <w:t>charge-params are as defined for the P-Charging-Vector header field</w:t>
      </w:r>
    </w:p>
    <w:p w14:paraId="212FA8E6"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14:paraId="3C6F435E" w14:textId="77777777" w:rsidR="00DF7003" w:rsidRPr="00481D2D" w:rsidRDefault="00DF7003" w:rsidP="00DF7003"/>
    <w:p w14:paraId="13782F63" w14:textId="77777777" w:rsidR="00DF7003" w:rsidRPr="00481D2D" w:rsidRDefault="00DF7003" w:rsidP="005D46C4">
      <w:pPr>
        <w:pStyle w:val="Heading4"/>
      </w:pPr>
      <w:bookmarkStart w:id="701" w:name="_Toc132018929"/>
      <w:r w:rsidRPr="00481D2D">
        <w:t>7.2.12.8</w:t>
      </w:r>
      <w:r w:rsidRPr="00481D2D">
        <w:tab/>
        <w:t>Examples of usage</w:t>
      </w:r>
      <w:bookmarkEnd w:id="701"/>
    </w:p>
    <w:p w14:paraId="04BEB253" w14:textId="77777777" w:rsidR="00010EDE" w:rsidRPr="00481D2D" w:rsidRDefault="00010EDE" w:rsidP="00010EDE">
      <w:r w:rsidRPr="00481D2D">
        <w:t>The Relayed-Charge header field is used in situations where there is a need to carry charging information applicable to a dialog or transaction which is not directly pertinent to the next hop. So for example, at the S-CSCF the accumulation of the "transit-ioi" header field parameter for an incoming call is removed and a new accumulation of "transit-ioi" header field parameters started. The received transit-ioi header field parameter accumulation can be passed to the online charging server (acting as an AS in the IM CN subsystem) using the Relayed-Charge header field.</w:t>
      </w:r>
    </w:p>
    <w:p w14:paraId="22CBC6F6" w14:textId="77777777" w:rsidR="004010AF" w:rsidRPr="00481D2D" w:rsidRDefault="004010AF" w:rsidP="005D46C4">
      <w:pPr>
        <w:pStyle w:val="Heading3"/>
      </w:pPr>
      <w:bookmarkStart w:id="702" w:name="_Toc132018930"/>
      <w:r w:rsidRPr="00481D2D">
        <w:t>7.2.13</w:t>
      </w:r>
      <w:r w:rsidRPr="00481D2D">
        <w:tab/>
        <w:t>Resource-Share header field</w:t>
      </w:r>
      <w:bookmarkEnd w:id="702"/>
    </w:p>
    <w:p w14:paraId="7E9C96AB" w14:textId="77777777" w:rsidR="004010AF" w:rsidRPr="00481D2D" w:rsidRDefault="004010AF" w:rsidP="005D46C4">
      <w:pPr>
        <w:pStyle w:val="Heading4"/>
      </w:pPr>
      <w:bookmarkStart w:id="703" w:name="_Toc132018931"/>
      <w:r w:rsidRPr="00481D2D">
        <w:t>7.2.13.1</w:t>
      </w:r>
      <w:r w:rsidRPr="00481D2D">
        <w:tab/>
        <w:t>Introduction</w:t>
      </w:r>
      <w:bookmarkEnd w:id="703"/>
    </w:p>
    <w:p w14:paraId="584D0D04" w14:textId="77777777"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14:paraId="1EF925B3" w14:textId="77777777" w:rsidR="00BE02B2" w:rsidRPr="00481D2D" w:rsidRDefault="00BE02B2" w:rsidP="00BE02B2">
      <w:pPr>
        <w:rPr>
          <w:rFonts w:eastAsia="SimSun"/>
          <w:lang w:eastAsia="zh-CN"/>
        </w:rPr>
      </w:pPr>
      <w:r w:rsidRPr="00481D2D">
        <w:t xml:space="preserve">Header field name: </w:t>
      </w:r>
      <w:r w:rsidRPr="00481D2D">
        <w:rPr>
          <w:rFonts w:eastAsia="SimSun"/>
          <w:lang w:eastAsia="zh-CN"/>
        </w:rPr>
        <w:t>Resource-Share</w:t>
      </w:r>
    </w:p>
    <w:p w14:paraId="5728164C" w14:textId="77777777" w:rsidR="00BE02B2" w:rsidRPr="00481D2D" w:rsidRDefault="00BE02B2" w:rsidP="00BE02B2">
      <w:pPr>
        <w:rPr>
          <w:rFonts w:eastAsia="SimSun"/>
          <w:lang w:eastAsia="zh-CN"/>
        </w:rPr>
      </w:pPr>
      <w:r w:rsidRPr="00481D2D">
        <w:rPr>
          <w:rFonts w:eastAsia="SimSun"/>
          <w:lang w:eastAsia="zh-CN"/>
        </w:rPr>
        <w:t>Usage: The Resource-Share header field is used only for informative purposes.</w:t>
      </w:r>
    </w:p>
    <w:p w14:paraId="37EC4C62" w14:textId="77777777" w:rsidR="00BE02B2" w:rsidRPr="00481D2D" w:rsidRDefault="00BE02B2" w:rsidP="00BE02B2">
      <w:r w:rsidRPr="00481D2D">
        <w:t>Header field specification reference: 3GPP TS 24.229, http://www.3gpp.org/ftp/Specs/archive/24_series/24.229/</w:t>
      </w:r>
    </w:p>
    <w:p w14:paraId="7F3B1F38" w14:textId="77777777" w:rsidR="005738DA" w:rsidRPr="00481D2D" w:rsidRDefault="005738DA" w:rsidP="005738DA">
      <w:r w:rsidRPr="00481D2D">
        <w:t>The P-CSCF in the 3GPP architecture is responsible for reserving resources in the media plane. The resources reservation procedure includes the possibility to allow resources to be shared between sessions involving the same UE. The possibility to share resources can be dependent on services controlled by application servers.</w:t>
      </w:r>
    </w:p>
    <w:p w14:paraId="1A299C76" w14:textId="77777777" w:rsidR="005738DA" w:rsidRPr="00481D2D" w:rsidRDefault="005738DA" w:rsidP="005738DA">
      <w:r w:rsidRPr="00481D2D">
        <w:t>Since the P-CSCF is service unaware the P-CSCF can benefit from receiving information from application servers regarding potential resource sharing options.</w:t>
      </w:r>
    </w:p>
    <w:p w14:paraId="49640ABF" w14:textId="77777777" w:rsidR="004010AF" w:rsidRPr="00481D2D" w:rsidRDefault="004010AF" w:rsidP="005D46C4">
      <w:pPr>
        <w:pStyle w:val="Heading4"/>
      </w:pPr>
      <w:bookmarkStart w:id="704" w:name="_Toc132018932"/>
      <w:r w:rsidRPr="00481D2D">
        <w:t>7.2.13.2</w:t>
      </w:r>
      <w:r w:rsidRPr="00481D2D">
        <w:tab/>
        <w:t>Applicability statement for the Resource-Share header field</w:t>
      </w:r>
      <w:bookmarkEnd w:id="704"/>
    </w:p>
    <w:p w14:paraId="1DFD1DDA" w14:textId="77777777" w:rsidR="005738DA" w:rsidRPr="00481D2D" w:rsidRDefault="005738DA" w:rsidP="005738DA">
      <w:r w:rsidRPr="00481D2D">
        <w:t>The Resource-Share header field is applicable within a single private administrative domain or between different administrative domains.</w:t>
      </w:r>
    </w:p>
    <w:p w14:paraId="126EED38" w14:textId="77777777" w:rsidR="004010AF" w:rsidRPr="00481D2D" w:rsidRDefault="004010AF" w:rsidP="005D46C4">
      <w:pPr>
        <w:pStyle w:val="Heading4"/>
      </w:pPr>
      <w:bookmarkStart w:id="705" w:name="_Toc132018933"/>
      <w:r w:rsidRPr="00481D2D">
        <w:t>7.2.13.3</w:t>
      </w:r>
      <w:r w:rsidRPr="00481D2D">
        <w:tab/>
        <w:t>Usage of the Resource-Share header field</w:t>
      </w:r>
      <w:bookmarkEnd w:id="705"/>
    </w:p>
    <w:p w14:paraId="448F3996" w14:textId="77777777" w:rsidR="005738DA" w:rsidRPr="00481D2D" w:rsidRDefault="005738DA" w:rsidP="005738DA">
      <w:pPr>
        <w:rPr>
          <w:rFonts w:eastAsia="MS Mincho"/>
        </w:rPr>
      </w:pPr>
      <w:r w:rsidRPr="00481D2D">
        <w:t xml:space="preserve">The P-CSCF </w:t>
      </w:r>
      <w:r w:rsidRPr="00481D2D">
        <w:rPr>
          <w:rFonts w:eastAsia="MS Mincho"/>
        </w:rPr>
        <w:t>can include the Resource-Share header field in the REGISTER request to indicate the support of receiving resource sharing information from application servers in the user's home network</w:t>
      </w:r>
      <w:r w:rsidR="00FE4253" w:rsidRPr="00481D2D">
        <w:rPr>
          <w:rFonts w:eastAsia="MS Mincho"/>
        </w:rPr>
        <w:t xml:space="preserve"> or in an subsequent request or response within an existing dialog created by an INVITE request to indicate that resource sharing no longer is possible</w:t>
      </w:r>
      <w:r w:rsidRPr="00481D2D">
        <w:rPr>
          <w:rFonts w:eastAsia="MS Mincho"/>
        </w:rPr>
        <w:t>.</w:t>
      </w:r>
    </w:p>
    <w:p w14:paraId="45A10AD4" w14:textId="77777777" w:rsidR="005738DA" w:rsidRPr="00481D2D" w:rsidRDefault="005738DA" w:rsidP="005738DA">
      <w:r w:rsidRPr="00481D2D">
        <w:t>An application server in a user's home network acting as a SIP proxy or a UA may use a Resource-Share header field to transport resource sharing information in any request or response destined for the served user.</w:t>
      </w:r>
    </w:p>
    <w:p w14:paraId="4E2950F7" w14:textId="77777777" w:rsidR="005738DA" w:rsidRPr="00481D2D" w:rsidRDefault="005738DA" w:rsidP="005738DA">
      <w:r w:rsidRPr="00481D2D">
        <w:t xml:space="preserve">The P-CSCF </w:t>
      </w:r>
      <w:r w:rsidRPr="00481D2D">
        <w:rPr>
          <w:rFonts w:eastAsia="MS Mincho"/>
        </w:rPr>
        <w:t xml:space="preserve">receiving a request or response destined for a served UE containing a Resource-Share header field can use the </w:t>
      </w:r>
      <w:r w:rsidRPr="00481D2D">
        <w:t xml:space="preserve">resource sharing information when reserving </w:t>
      </w:r>
      <w:r w:rsidRPr="00481D2D">
        <w:rPr>
          <w:rFonts w:eastAsia="MS Mincho"/>
        </w:rPr>
        <w:t>resources in the media plane.</w:t>
      </w:r>
    </w:p>
    <w:p w14:paraId="2213E76D" w14:textId="77777777" w:rsidR="004010AF" w:rsidRPr="00481D2D" w:rsidRDefault="004010AF" w:rsidP="005D46C4">
      <w:pPr>
        <w:pStyle w:val="Heading4"/>
      </w:pPr>
      <w:bookmarkStart w:id="706" w:name="_Toc132018934"/>
      <w:r w:rsidRPr="00481D2D">
        <w:t>7.2.13.4</w:t>
      </w:r>
      <w:r w:rsidRPr="00481D2D">
        <w:tab/>
        <w:t>Procedures at the UA</w:t>
      </w:r>
      <w:bookmarkEnd w:id="706"/>
    </w:p>
    <w:p w14:paraId="70A21650" w14:textId="77777777" w:rsidR="005738DA" w:rsidRPr="00481D2D" w:rsidRDefault="005738DA" w:rsidP="005738DA">
      <w:r w:rsidRPr="00481D2D">
        <w:rPr>
          <w:lang w:eastAsia="ja-JP"/>
        </w:rPr>
        <w:t>An application server acting as a UA that supports this extension and receives a request or response destined for the served user containing an SDP offer or answer may insert a Resource-Share header field prior to forwarding the request or response. The value of the header field set to "media-sharing" or "no-media-sharing". When set to "media-sharing" the header field shall further be populated with the "rules" and "timestamp" header field parameters.</w:t>
      </w:r>
    </w:p>
    <w:p w14:paraId="153EF37A" w14:textId="77777777" w:rsidR="004010AF" w:rsidRPr="00481D2D" w:rsidRDefault="004010AF" w:rsidP="005D46C4">
      <w:pPr>
        <w:pStyle w:val="Heading4"/>
      </w:pPr>
      <w:bookmarkStart w:id="707" w:name="_Toc132018935"/>
      <w:r w:rsidRPr="00481D2D">
        <w:t>7.2.13.5</w:t>
      </w:r>
      <w:r w:rsidRPr="00481D2D">
        <w:tab/>
        <w:t>Procedures at the proxy</w:t>
      </w:r>
      <w:bookmarkEnd w:id="707"/>
    </w:p>
    <w:p w14:paraId="2B0F3EE7" w14:textId="77777777" w:rsidR="005738DA" w:rsidRPr="00481D2D" w:rsidRDefault="005738DA" w:rsidP="005738DA">
      <w:pPr>
        <w:rPr>
          <w:lang w:eastAsia="ja-JP"/>
        </w:rPr>
      </w:pPr>
      <w:r w:rsidRPr="00481D2D">
        <w:t xml:space="preserve">When </w:t>
      </w:r>
      <w:r w:rsidRPr="00481D2D">
        <w:rPr>
          <w:lang w:eastAsia="ja-JP"/>
        </w:rPr>
        <w:t xml:space="preserve">a P-CSCF supporting this extension receives a REGISTER request from a served UE, the P-CSCF may insert a Resource-Share header field prior to forwarding the REGISTER request. The value of the header field is </w:t>
      </w:r>
      <w:r w:rsidR="00FE4253" w:rsidRPr="00481D2D">
        <w:rPr>
          <w:lang w:eastAsia="ja-JP"/>
        </w:rPr>
        <w:t xml:space="preserve">then </w:t>
      </w:r>
      <w:r w:rsidRPr="00481D2D">
        <w:rPr>
          <w:lang w:eastAsia="ja-JP"/>
        </w:rPr>
        <w:t>set to "supported".</w:t>
      </w:r>
    </w:p>
    <w:p w14:paraId="02ECE483" w14:textId="77777777" w:rsidR="00FE4253" w:rsidRPr="00481D2D" w:rsidRDefault="00FE4253" w:rsidP="00FE4253">
      <w:pPr>
        <w:rPr>
          <w:lang w:eastAsia="ja-JP"/>
        </w:rPr>
      </w:pPr>
      <w:r w:rsidRPr="00481D2D">
        <w:rPr>
          <w:lang w:eastAsia="ja-JP"/>
        </w:rPr>
        <w:t>When the P-CSCF receives an SDP offer or answer from the served UE in a subsequent request or response within an existing dialog and if the SDP offer or answer contains information conflicting with the applied resource sharing, the P-CSCF may include the Resource-Share header field set to "no-media-sharing" in the request or response sent towards the application server.</w:t>
      </w:r>
    </w:p>
    <w:p w14:paraId="550718BB" w14:textId="77777777" w:rsidR="005738DA" w:rsidRPr="00481D2D" w:rsidRDefault="005738DA" w:rsidP="005738DA">
      <w:pPr>
        <w:rPr>
          <w:lang w:eastAsia="ja-JP"/>
        </w:rPr>
      </w:pPr>
      <w:r w:rsidRPr="00481D2D">
        <w:rPr>
          <w:lang w:eastAsia="ja-JP"/>
        </w:rPr>
        <w:t>When an application server acting as a SIP proxy supporting this extension receives a request or response destined for the served user containing an SDP offer or answer, the SIP proxy may insert a Resource-Share header field prior to forwarding the request or response. The value of the header field set to "media-sharing" or "no-media-sharing". When set to "media-sharing" the header field shall further be populated with the "rules" and "timestamp" header field parameters.</w:t>
      </w:r>
    </w:p>
    <w:p w14:paraId="0C4C9F0C" w14:textId="77777777" w:rsidR="005738DA" w:rsidRPr="00481D2D" w:rsidRDefault="005738DA" w:rsidP="005738DA">
      <w:r w:rsidRPr="00481D2D">
        <w:rPr>
          <w:lang w:eastAsia="ja-JP"/>
        </w:rPr>
        <w:t xml:space="preserve">When the P-CSCF supporting this extension receives a request or response destined for the served UE containing the Resource-Share header field with the value "media-sharing", the P-CSCF may extract resource sharing rules from the "rules" header field parameter and use the extracted resource sharing rules to populate a DIAMETER request as per </w:t>
      </w:r>
      <w:r w:rsidRPr="00481D2D">
        <w:t>3GPP TS 29.214 [13D]</w:t>
      </w:r>
      <w:r w:rsidRPr="00481D2D">
        <w:rPr>
          <w:lang w:eastAsia="ja-JP"/>
        </w:rPr>
        <w:t xml:space="preserve"> for the purposes of performing resource sharing procedures.</w:t>
      </w:r>
    </w:p>
    <w:p w14:paraId="727E430F" w14:textId="77777777" w:rsidR="004010AF" w:rsidRPr="00481D2D" w:rsidRDefault="004010AF" w:rsidP="005D46C4">
      <w:pPr>
        <w:pStyle w:val="Heading4"/>
      </w:pPr>
      <w:bookmarkStart w:id="708" w:name="_Toc132018936"/>
      <w:r w:rsidRPr="00481D2D">
        <w:t>7.2.13.6</w:t>
      </w:r>
      <w:r w:rsidRPr="00481D2D">
        <w:tab/>
        <w:t>Security considerations</w:t>
      </w:r>
      <w:bookmarkEnd w:id="708"/>
    </w:p>
    <w:p w14:paraId="70DF7D06" w14:textId="77777777" w:rsidR="005738DA" w:rsidRPr="00481D2D" w:rsidRDefault="005738DA" w:rsidP="005738DA">
      <w:r w:rsidRPr="00481D2D">
        <w:t>The Resource-Share header field does not contain any information that can disclose user information or the topology of nodes within an operator network.</w:t>
      </w:r>
    </w:p>
    <w:p w14:paraId="48CC42A5" w14:textId="77777777" w:rsidR="004010AF" w:rsidRPr="00481D2D" w:rsidRDefault="004010AF" w:rsidP="005D46C4">
      <w:pPr>
        <w:pStyle w:val="Heading4"/>
      </w:pPr>
      <w:bookmarkStart w:id="709" w:name="_Toc132018937"/>
      <w:r w:rsidRPr="00481D2D">
        <w:t>7.2.13.7</w:t>
      </w:r>
      <w:r w:rsidRPr="00481D2D">
        <w:tab/>
        <w:t>Syntax</w:t>
      </w:r>
      <w:bookmarkEnd w:id="709"/>
    </w:p>
    <w:p w14:paraId="5F258A55" w14:textId="77777777" w:rsidR="004010AF" w:rsidRPr="00481D2D" w:rsidRDefault="004010AF" w:rsidP="004010AF">
      <w:r w:rsidRPr="00481D2D">
        <w:t>The syntax for Resource-Share header field is specified in table 7.2.13.1</w:t>
      </w:r>
    </w:p>
    <w:p w14:paraId="3E38C947" w14:textId="77777777" w:rsidR="004010AF" w:rsidRPr="00481D2D" w:rsidRDefault="004010AF" w:rsidP="004010AF">
      <w:pPr>
        <w:pStyle w:val="TH"/>
      </w:pPr>
      <w:r w:rsidRPr="00481D2D">
        <w:t>Table 7.2.13.1: Syntax of Resource-Share</w:t>
      </w:r>
    </w:p>
    <w:p w14:paraId="238E7FF0" w14:textId="77777777" w:rsidR="004010AF" w:rsidRPr="00481D2D" w:rsidRDefault="004010AF"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e      = "Resource-Share" HCOLON </w:t>
      </w:r>
      <w:r w:rsidR="005738DA" w:rsidRPr="00481D2D">
        <w:t>r-s-param</w:t>
      </w:r>
    </w:p>
    <w:p w14:paraId="2CCED72E"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param                 = r-s-supported / r-s-no-media-sharing / r-s-media-sharing / r-s-other</w:t>
      </w:r>
    </w:p>
    <w:p w14:paraId="1621D402"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supported             = "supported"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generic-param)</w:t>
      </w:r>
    </w:p>
    <w:p w14:paraId="2ACF1177"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no-media-sharing      = "no-media-sharing"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generic-param)</w:t>
      </w:r>
    </w:p>
    <w:p w14:paraId="64DDD9AB"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media-sharing         = "media-sharing"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resource-sharing-rules </w:t>
      </w:r>
      <w:smartTag w:uri="urn:schemas-microsoft-com:office:smarttags" w:element="stockticker">
        <w:r w:rsidRPr="00481D2D">
          <w:t>SEMI</w:t>
        </w:r>
      </w:smartTag>
      <w:r w:rsidRPr="00481D2D">
        <w:t xml:space="preserve"> </w:t>
      </w:r>
    </w:p>
    <w:p w14:paraId="2DF4745A"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timestamp *(</w:t>
      </w:r>
      <w:smartTag w:uri="urn:schemas-microsoft-com:office:smarttags" w:element="stockticker">
        <w:r w:rsidRPr="00481D2D">
          <w:t>SEMI</w:t>
        </w:r>
      </w:smartTag>
      <w:r w:rsidRPr="00481D2D">
        <w:t xml:space="preserve"> generic-param)</w:t>
      </w:r>
    </w:p>
    <w:p w14:paraId="16206482"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other                 = other-status *(</w:t>
      </w:r>
      <w:smartTag w:uri="urn:schemas-microsoft-com:office:smarttags" w:element="stockticker">
        <w:r w:rsidRPr="00481D2D">
          <w:t>SEMI</w:t>
        </w:r>
      </w:smartTag>
      <w:r w:rsidRPr="00481D2D">
        <w:t xml:space="preserve"> generic-param)</w:t>
      </w:r>
    </w:p>
    <w:p w14:paraId="73BC9176"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other-status     </w:t>
      </w:r>
      <w:r w:rsidR="005738DA" w:rsidRPr="00481D2D">
        <w:t xml:space="preserve">     </w:t>
      </w:r>
      <w:r w:rsidRPr="00481D2D">
        <w:t xml:space="preserve">    = token</w:t>
      </w:r>
    </w:p>
    <w:p w14:paraId="24254B96"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origin                    = "session-initiator" / "session-receiver" / other-origin</w:t>
      </w:r>
    </w:p>
    <w:p w14:paraId="45D18CBD"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other-origin              = token</w:t>
      </w:r>
    </w:p>
    <w:p w14:paraId="131100EF"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s    = "rules" EQUAL DQUOTE resource-sharing-rule *(COMMA</w:t>
      </w:r>
    </w:p>
    <w:p w14:paraId="0E5D953D"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 DQUOTE</w:t>
      </w:r>
    </w:p>
    <w:p w14:paraId="3732F26B"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     = [ active-resource-sharing-rule ]</w:t>
      </w:r>
    </w:p>
    <w:p w14:paraId="388AC19F"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active-resource-sharing-rule    = new-sharing-key COLON [ existing-sharing-key-list ] </w:t>
      </w:r>
      <w:r w:rsidRPr="00481D2D">
        <w:br/>
        <w:t xml:space="preserve">                                COLON directionality *( COLON generic-rule-param-value )</w:t>
      </w:r>
    </w:p>
    <w:p w14:paraId="3E32C6EE"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new-sharing-key           = sharing-key</w:t>
      </w:r>
    </w:p>
    <w:p w14:paraId="3D066DF4"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existing-sharing-key-list = sharing-key *(SLASH sharing-key)</w:t>
      </w:r>
    </w:p>
    <w:p w14:paraId="3AB50D25"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directionality  </w:t>
      </w:r>
      <w:r w:rsidR="005738DA" w:rsidRPr="00481D2D">
        <w:t xml:space="preserve">     </w:t>
      </w:r>
      <w:r w:rsidRPr="00481D2D">
        <w:t xml:space="preserve">     = "UL" / "DL" / "UL-DL" / other-directionality</w:t>
      </w:r>
    </w:p>
    <w:p w14:paraId="4EC626AC"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other-directionality </w:t>
      </w:r>
      <w:r w:rsidR="005738DA" w:rsidRPr="00481D2D">
        <w:t xml:space="preserve">     </w:t>
      </w:r>
      <w:r w:rsidRPr="00481D2D">
        <w:t>= token</w:t>
      </w:r>
    </w:p>
    <w:p w14:paraId="22C67358"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sharing-key               = token</w:t>
      </w:r>
    </w:p>
    <w:p w14:paraId="3243CF29"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generic-rule-param-value  = token</w:t>
      </w:r>
    </w:p>
    <w:p w14:paraId="6E6F29B7"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timestamp                 = "timestamp" EQUAL 1*DIGIT</w:t>
      </w:r>
    </w:p>
    <w:p w14:paraId="39A038CF"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p>
    <w:p w14:paraId="52B02342" w14:textId="77777777" w:rsidR="004010AF" w:rsidRPr="00481D2D" w:rsidRDefault="004010AF" w:rsidP="004010AF"/>
    <w:p w14:paraId="4A456E72" w14:textId="77777777" w:rsidR="005738DA" w:rsidRPr="00481D2D" w:rsidRDefault="005738DA" w:rsidP="005D46C4">
      <w:pPr>
        <w:pStyle w:val="Heading4"/>
      </w:pPr>
      <w:bookmarkStart w:id="710" w:name="_Toc132018938"/>
      <w:r w:rsidRPr="00481D2D">
        <w:t>7.2.13.8</w:t>
      </w:r>
      <w:r w:rsidRPr="00481D2D">
        <w:tab/>
        <w:t>Operation</w:t>
      </w:r>
      <w:bookmarkEnd w:id="710"/>
    </w:p>
    <w:p w14:paraId="64AAF297" w14:textId="77777777" w:rsidR="005738DA" w:rsidRPr="00481D2D" w:rsidRDefault="005738DA" w:rsidP="005D46C4">
      <w:pPr>
        <w:pStyle w:val="Heading5"/>
      </w:pPr>
      <w:bookmarkStart w:id="711" w:name="_Toc132018939"/>
      <w:r w:rsidRPr="00481D2D">
        <w:t>7.2.13.8.1</w:t>
      </w:r>
      <w:r w:rsidRPr="00481D2D">
        <w:tab/>
        <w:t>General</w:t>
      </w:r>
      <w:bookmarkEnd w:id="711"/>
    </w:p>
    <w:p w14:paraId="0D296945" w14:textId="77777777" w:rsidR="005738DA" w:rsidRPr="00481D2D" w:rsidRDefault="005738DA" w:rsidP="005738DA">
      <w:r w:rsidRPr="00481D2D">
        <w:t>The values in the "resource-share" header field field are defined as follows:</w:t>
      </w:r>
    </w:p>
    <w:p w14:paraId="08B82A73" w14:textId="77777777" w:rsidR="005738DA" w:rsidRPr="00481D2D" w:rsidRDefault="005738DA" w:rsidP="005738DA">
      <w:pPr>
        <w:pStyle w:val="EX"/>
      </w:pPr>
      <w:r w:rsidRPr="00481D2D">
        <w:rPr>
          <w:b/>
        </w:rPr>
        <w:t>"supported"</w:t>
      </w:r>
      <w:r w:rsidRPr="00481D2D">
        <w:tab/>
        <w:t>indicates that the sender would like to receive information about resource sharing options for sessions involving the UE identified by the "+sip.instance" header field parameter in the Contact header field.</w:t>
      </w:r>
    </w:p>
    <w:p w14:paraId="1C4141F7" w14:textId="77777777" w:rsidR="005738DA" w:rsidRPr="00481D2D" w:rsidRDefault="005738DA" w:rsidP="005738DA">
      <w:pPr>
        <w:pStyle w:val="EX"/>
      </w:pPr>
      <w:r w:rsidRPr="00481D2D">
        <w:rPr>
          <w:b/>
        </w:rPr>
        <w:t>"media-sharing"</w:t>
      </w:r>
      <w:r w:rsidRPr="00481D2D">
        <w:tab/>
        <w:t>indicates that an application server has determined that one or more media streams in the session can be subject for resource sharing.</w:t>
      </w:r>
    </w:p>
    <w:p w14:paraId="0E8C5F73" w14:textId="77777777" w:rsidR="005738DA" w:rsidRPr="00481D2D" w:rsidRDefault="005738DA" w:rsidP="005738DA">
      <w:pPr>
        <w:pStyle w:val="EX"/>
      </w:pPr>
      <w:r w:rsidRPr="00481D2D">
        <w:rPr>
          <w:b/>
        </w:rPr>
        <w:t>"no-media-sharing"</w:t>
      </w:r>
      <w:r w:rsidRPr="00481D2D">
        <w:tab/>
        <w:t xml:space="preserve">indicates that an application server </w:t>
      </w:r>
      <w:r w:rsidR="00FE4253" w:rsidRPr="00481D2D">
        <w:t xml:space="preserve">or the P-CSCF </w:t>
      </w:r>
      <w:r w:rsidRPr="00481D2D">
        <w:t>has determined that none of the media streams in the session are subjects for resource sharing.</w:t>
      </w:r>
    </w:p>
    <w:p w14:paraId="3A367387" w14:textId="77777777" w:rsidR="005738DA" w:rsidRPr="00481D2D" w:rsidRDefault="005738DA" w:rsidP="005738DA">
      <w:r w:rsidRPr="00481D2D">
        <w:t>The Resource-Share header field contains the "origin", "rules" and "timestamp" header field parameters.</w:t>
      </w:r>
    </w:p>
    <w:p w14:paraId="55FAD716" w14:textId="77777777" w:rsidR="005738DA" w:rsidRPr="00481D2D" w:rsidRDefault="005738DA" w:rsidP="005D46C4">
      <w:pPr>
        <w:pStyle w:val="Heading5"/>
      </w:pPr>
      <w:bookmarkStart w:id="712" w:name="_Toc132018940"/>
      <w:r w:rsidRPr="00481D2D">
        <w:t>7.2.13.8.2</w:t>
      </w:r>
      <w:r w:rsidRPr="00481D2D">
        <w:tab/>
        <w:t>The "origin" header field parameter</w:t>
      </w:r>
      <w:bookmarkEnd w:id="712"/>
    </w:p>
    <w:p w14:paraId="131A470E" w14:textId="77777777" w:rsidR="005738DA" w:rsidRPr="00481D2D" w:rsidRDefault="005738DA" w:rsidP="005738DA">
      <w:r w:rsidRPr="00481D2D">
        <w:t>The "origin" header field parameter is used to identify the source of the resource sharing information. The values in the "origin" header field field are defined as follows:</w:t>
      </w:r>
    </w:p>
    <w:p w14:paraId="72249250" w14:textId="77777777" w:rsidR="005738DA" w:rsidRPr="00481D2D" w:rsidRDefault="005738DA" w:rsidP="005738DA">
      <w:pPr>
        <w:pStyle w:val="EX"/>
      </w:pPr>
      <w:r w:rsidRPr="00481D2D">
        <w:rPr>
          <w:b/>
        </w:rPr>
        <w:t>"session-initiator"</w:t>
      </w:r>
      <w:r w:rsidRPr="00481D2D">
        <w:tab/>
        <w:t xml:space="preserve">indicates that the application server </w:t>
      </w:r>
      <w:r w:rsidR="00FE4253" w:rsidRPr="00481D2D">
        <w:t xml:space="preserve">or the P-CSCF </w:t>
      </w:r>
      <w:r w:rsidRPr="00481D2D">
        <w:t xml:space="preserve">that included the Resource-Share header field is serving the UE sending the </w:t>
      </w:r>
      <w:r w:rsidR="00911F72" w:rsidRPr="00481D2D">
        <w:t xml:space="preserve">initial </w:t>
      </w:r>
      <w:r w:rsidRPr="00481D2D">
        <w:t>INVITE request.</w:t>
      </w:r>
    </w:p>
    <w:p w14:paraId="000E0A0B" w14:textId="77777777" w:rsidR="005738DA" w:rsidRPr="00481D2D" w:rsidRDefault="005738DA" w:rsidP="005738DA">
      <w:pPr>
        <w:pStyle w:val="EX"/>
      </w:pPr>
      <w:r w:rsidRPr="00481D2D">
        <w:rPr>
          <w:b/>
        </w:rPr>
        <w:t>"session-receiver"</w:t>
      </w:r>
      <w:r w:rsidRPr="00481D2D">
        <w:tab/>
        <w:t xml:space="preserve">indicates that the application server </w:t>
      </w:r>
      <w:r w:rsidR="00FE4253" w:rsidRPr="00481D2D">
        <w:t xml:space="preserve">or the P-CSCF </w:t>
      </w:r>
      <w:r w:rsidRPr="00481D2D">
        <w:t xml:space="preserve">that included the Resource-Share header field is serving the UE receiving the </w:t>
      </w:r>
      <w:r w:rsidR="00911F72" w:rsidRPr="00481D2D">
        <w:t xml:space="preserve">initial </w:t>
      </w:r>
      <w:r w:rsidRPr="00481D2D">
        <w:t>INVITE request.</w:t>
      </w:r>
    </w:p>
    <w:p w14:paraId="35A3E897" w14:textId="77777777" w:rsidR="005738DA" w:rsidRPr="00481D2D" w:rsidRDefault="005738DA" w:rsidP="005D46C4">
      <w:pPr>
        <w:pStyle w:val="Heading5"/>
      </w:pPr>
      <w:bookmarkStart w:id="713" w:name="_Toc132018941"/>
      <w:r w:rsidRPr="00481D2D">
        <w:t>7.2.13.8.3</w:t>
      </w:r>
      <w:r w:rsidRPr="00481D2D">
        <w:tab/>
        <w:t>The "rules" header field parameter</w:t>
      </w:r>
      <w:bookmarkEnd w:id="713"/>
    </w:p>
    <w:p w14:paraId="6C1EC338" w14:textId="77777777" w:rsidR="005738DA" w:rsidRPr="00481D2D" w:rsidRDefault="005738DA" w:rsidP="005738DA">
      <w:r w:rsidRPr="00481D2D">
        <w:t>The "rules" header field parameter carries one or more rules for resource sharing. Each rule is included in the same order as the corresponding m-line in the SDP offer/answer and consists of the following parts:</w:t>
      </w:r>
    </w:p>
    <w:p w14:paraId="73342511" w14:textId="77777777" w:rsidR="005738DA" w:rsidRPr="00481D2D" w:rsidRDefault="005738DA" w:rsidP="005738DA">
      <w:pPr>
        <w:pStyle w:val="EX"/>
      </w:pPr>
      <w:r w:rsidRPr="00481D2D">
        <w:rPr>
          <w:b/>
        </w:rPr>
        <w:t>"new-sharing-key"</w:t>
      </w:r>
      <w:r w:rsidRPr="00481D2D">
        <w:tab/>
        <w:t>this part is mandatory and identifies a media stream in an exisiting ongoing session or is a new sharing key value when the UE is not already involved in a session subject for resource sharing. The same value of the "new-sharing-key" can only appear in one media stream.</w:t>
      </w:r>
    </w:p>
    <w:p w14:paraId="327EE268" w14:textId="77777777" w:rsidR="005738DA" w:rsidRPr="00481D2D" w:rsidRDefault="005738DA" w:rsidP="005738DA">
      <w:pPr>
        <w:pStyle w:val="EX"/>
      </w:pPr>
      <w:r w:rsidRPr="00481D2D">
        <w:rPr>
          <w:b/>
        </w:rPr>
        <w:t>"existing-sharing-key-list"</w:t>
      </w:r>
      <w:r w:rsidRPr="00481D2D">
        <w:tab/>
        <w:t>this part is optional and is only included in the INVITE request when the request is forked and if there are UEs (registered via a P-CSCF indicating that receiving resource sharing option information would be useful) already involved in sessions where the media-stream can be shared. Each value in the "existing-sharing-list" identifies a media stream in the ongoing session. In the forking case the "new-sharing-key" includes a new sharing key value to be used by UEs not involved in a session yet. The same value of a sharing key in the "existing-sharing-key-list" can only appear in one media stream.</w:t>
      </w:r>
    </w:p>
    <w:p w14:paraId="48C0728B" w14:textId="77777777" w:rsidR="005738DA" w:rsidRPr="00481D2D" w:rsidRDefault="005738DA" w:rsidP="005738DA">
      <w:pPr>
        <w:pStyle w:val="EX"/>
      </w:pPr>
      <w:r w:rsidRPr="00481D2D">
        <w:rPr>
          <w:b/>
        </w:rPr>
        <w:t>"directionality"</w:t>
      </w:r>
      <w:r w:rsidRPr="00481D2D">
        <w:rPr>
          <w:b/>
        </w:rPr>
        <w:tab/>
      </w:r>
      <w:r w:rsidRPr="00481D2D">
        <w:t>this part indicates in which direction resource sharing applies. "UL" indicates that resource sharing can be applied in the direction from the UE. "DL" indicates that resource sharing can be applied in the direction towards the UE. "UL-DL" indicates that resource sharing can be applied in both directions.</w:t>
      </w:r>
    </w:p>
    <w:p w14:paraId="19F71245" w14:textId="77777777" w:rsidR="005738DA" w:rsidRPr="00481D2D" w:rsidRDefault="005738DA" w:rsidP="005D46C4">
      <w:pPr>
        <w:pStyle w:val="Heading5"/>
      </w:pPr>
      <w:bookmarkStart w:id="714" w:name="_Toc132018942"/>
      <w:r w:rsidRPr="00481D2D">
        <w:t>7.2.13.8.4</w:t>
      </w:r>
      <w:r w:rsidRPr="00481D2D">
        <w:tab/>
        <w:t>The "timestamp" header field parameter</w:t>
      </w:r>
      <w:bookmarkEnd w:id="714"/>
    </w:p>
    <w:p w14:paraId="36849764" w14:textId="77777777" w:rsidR="005738DA" w:rsidRPr="00481D2D" w:rsidRDefault="005738DA" w:rsidP="005738DA">
      <w:r w:rsidRPr="00481D2D">
        <w:t>The "timestamp" header field parameter indicates when the application server determined the resource sharing rules and is used to determine the most applicable resource sharing option.</w:t>
      </w:r>
    </w:p>
    <w:p w14:paraId="17B0A542" w14:textId="77777777" w:rsidR="005738DA" w:rsidRPr="00481D2D" w:rsidRDefault="005738DA" w:rsidP="005738DA">
      <w:pPr>
        <w:pStyle w:val="NO"/>
      </w:pPr>
      <w:r w:rsidRPr="00481D2D">
        <w:t>NOTE:</w:t>
      </w:r>
      <w:r w:rsidRPr="00481D2D">
        <w:tab/>
        <w:t>Since the media streams in several sessions can be shared race conditions can occur due to retransimissions of requests or responses carrying the Resource header field.</w:t>
      </w:r>
    </w:p>
    <w:p w14:paraId="6EC084DA" w14:textId="77777777" w:rsidR="005738DA" w:rsidRPr="00481D2D" w:rsidRDefault="005738DA" w:rsidP="005738DA">
      <w:r w:rsidRPr="00481D2D">
        <w:t>The value is a counter unique for each user and is increased and inserted in the header field each time the application server includes a Resource-Share header field in a request or response involving a UE registered by the user.</w:t>
      </w:r>
    </w:p>
    <w:p w14:paraId="6AB5A205" w14:textId="77777777" w:rsidR="005738DA" w:rsidRPr="00481D2D" w:rsidRDefault="005738DA" w:rsidP="005738DA">
      <w:r w:rsidRPr="00481D2D">
        <w:t>When the P-CSCF receives a Resorce-Share header field, the P-CSCF extracts and stores the extracted resource sharing rule along with the value of the received "timestamp" header field as follows:</w:t>
      </w:r>
    </w:p>
    <w:p w14:paraId="55157959" w14:textId="77777777" w:rsidR="005738DA" w:rsidRPr="00481D2D" w:rsidRDefault="005738DA" w:rsidP="005738DA">
      <w:pPr>
        <w:pStyle w:val="B1"/>
      </w:pPr>
      <w:r w:rsidRPr="00481D2D">
        <w:t>1)</w:t>
      </w:r>
      <w:r w:rsidRPr="00481D2D">
        <w:tab/>
        <w:t>if a resource sharing rule identified by the sharing key is not already stored, store the extracted resource sharing rule along with the value of the received "timestamp" header field;</w:t>
      </w:r>
    </w:p>
    <w:p w14:paraId="33DD3BE0" w14:textId="77777777" w:rsidR="005738DA" w:rsidRPr="00481D2D" w:rsidRDefault="005738DA" w:rsidP="005738DA">
      <w:pPr>
        <w:pStyle w:val="B1"/>
      </w:pPr>
      <w:r w:rsidRPr="00481D2D">
        <w:t>2)</w:t>
      </w:r>
      <w:r w:rsidRPr="00481D2D">
        <w:tab/>
        <w:t>if a resource sharing rule identified by the sharing key is already stored with a lower timestamp value than the value of the received "timestamp" header field, replace the stored resource sharing rule with the extracted resource sharing rule along with the value of the received "timestamp" header field; or</w:t>
      </w:r>
    </w:p>
    <w:p w14:paraId="494ED378" w14:textId="77777777" w:rsidR="005738DA" w:rsidRPr="00481D2D" w:rsidRDefault="005738DA" w:rsidP="005738DA">
      <w:pPr>
        <w:pStyle w:val="B1"/>
      </w:pPr>
      <w:r w:rsidRPr="00481D2D">
        <w:t>3)</w:t>
      </w:r>
      <w:r w:rsidRPr="00481D2D">
        <w:tab/>
        <w:t>if a resource sharing rule identified by the sharing key is stored with a higher timestamp value than the value of the received "timestamp" header field, discard the extracted resource sharing rule.</w:t>
      </w:r>
    </w:p>
    <w:p w14:paraId="70138D4A" w14:textId="77777777" w:rsidR="005738DA" w:rsidRPr="00481D2D" w:rsidRDefault="005738DA" w:rsidP="005738DA">
      <w:pPr>
        <w:rPr>
          <w:b/>
        </w:rPr>
      </w:pPr>
      <w:r w:rsidRPr="00481D2D">
        <w:t>The "timestamp" header field can be reset to "0" when none of the UEs registered by the user is involved in a session any longer.</w:t>
      </w:r>
    </w:p>
    <w:p w14:paraId="392042E6" w14:textId="77777777" w:rsidR="004010AF" w:rsidRPr="00481D2D" w:rsidRDefault="004010AF" w:rsidP="005D46C4">
      <w:pPr>
        <w:pStyle w:val="Heading4"/>
      </w:pPr>
      <w:bookmarkStart w:id="715" w:name="_Toc132018943"/>
      <w:r w:rsidRPr="00481D2D">
        <w:t>7.2.13.</w:t>
      </w:r>
      <w:r w:rsidR="005738DA" w:rsidRPr="00481D2D">
        <w:t>9</w:t>
      </w:r>
      <w:r w:rsidRPr="00481D2D">
        <w:tab/>
        <w:t>Examples of usage</w:t>
      </w:r>
      <w:bookmarkEnd w:id="715"/>
    </w:p>
    <w:p w14:paraId="25B34481" w14:textId="77777777" w:rsidR="005738DA" w:rsidRPr="00481D2D" w:rsidRDefault="005738DA" w:rsidP="005D46C4">
      <w:pPr>
        <w:pStyle w:val="Heading5"/>
      </w:pPr>
      <w:bookmarkStart w:id="716" w:name="_Toc132018944"/>
      <w:r w:rsidRPr="00481D2D">
        <w:t>7.2.13.9.1</w:t>
      </w:r>
      <w:r w:rsidRPr="00481D2D">
        <w:tab/>
        <w:t>Example overview</w:t>
      </w:r>
      <w:bookmarkEnd w:id="716"/>
    </w:p>
    <w:p w14:paraId="6957BF42" w14:textId="77777777" w:rsidR="005738DA" w:rsidRPr="00481D2D" w:rsidRDefault="005738DA" w:rsidP="005738DA">
      <w:r w:rsidRPr="00481D2D">
        <w:t>The following subclauses describe examples on how:</w:t>
      </w:r>
    </w:p>
    <w:p w14:paraId="6651423B" w14:textId="77777777" w:rsidR="005738DA" w:rsidRPr="00481D2D" w:rsidRDefault="005738DA" w:rsidP="005738DA">
      <w:pPr>
        <w:pStyle w:val="B1"/>
      </w:pPr>
      <w:r w:rsidRPr="00481D2D">
        <w:t>-</w:t>
      </w:r>
      <w:r w:rsidRPr="00481D2D">
        <w:tab/>
        <w:t>the P-CSCF indicates in the REGISTER request that P-CSCF supports receiving information about resource sharing;</w:t>
      </w:r>
    </w:p>
    <w:p w14:paraId="5666C9EB" w14:textId="77777777" w:rsidR="005738DA" w:rsidRPr="00481D2D" w:rsidRDefault="005738DA" w:rsidP="005738DA">
      <w:pPr>
        <w:pStyle w:val="B1"/>
      </w:pPr>
      <w:r w:rsidRPr="00481D2D">
        <w:t>-</w:t>
      </w:r>
      <w:r w:rsidRPr="00481D2D">
        <w:tab/>
        <w:t>the application server sends information about potential resource sharing to the P-CSCF; and</w:t>
      </w:r>
    </w:p>
    <w:p w14:paraId="405D1935" w14:textId="77777777" w:rsidR="005738DA" w:rsidRPr="00481D2D" w:rsidRDefault="005738DA" w:rsidP="005738DA">
      <w:pPr>
        <w:pStyle w:val="B1"/>
      </w:pPr>
      <w:r w:rsidRPr="00481D2D">
        <w:t>-</w:t>
      </w:r>
      <w:r w:rsidRPr="00481D2D">
        <w:tab/>
        <w:t>the P-CSCF extracts resource sharing information for media-streams.</w:t>
      </w:r>
    </w:p>
    <w:p w14:paraId="4E9CE21E" w14:textId="77777777" w:rsidR="005738DA" w:rsidRPr="00481D2D" w:rsidRDefault="005738DA" w:rsidP="005D46C4">
      <w:pPr>
        <w:pStyle w:val="Heading5"/>
      </w:pPr>
      <w:bookmarkStart w:id="717" w:name="_Toc132018945"/>
      <w:r w:rsidRPr="00481D2D">
        <w:t>7.2.13.9.2</w:t>
      </w:r>
      <w:r w:rsidRPr="00481D2D">
        <w:tab/>
        <w:t>The P-CSCF indicates in the REGISTER request that P-CSCF supports receiving information about resource sharing</w:t>
      </w:r>
      <w:bookmarkEnd w:id="717"/>
    </w:p>
    <w:p w14:paraId="739B66E5" w14:textId="77777777" w:rsidR="005738DA" w:rsidRPr="00481D2D" w:rsidRDefault="005738DA" w:rsidP="005738DA">
      <w:r w:rsidRPr="00481D2D">
        <w:t>When P-CSCF receives a REGISTER request from a UE served by the P-CSCF, the P-CSCF can include a Resource-Share header field indicating that the P-CSCF supports receiving information about resource sharing.</w:t>
      </w:r>
    </w:p>
    <w:p w14:paraId="2BC762C4" w14:textId="77777777" w:rsidR="005738DA" w:rsidRPr="00481D2D" w:rsidRDefault="005738DA" w:rsidP="005738DA">
      <w:r w:rsidRPr="00481D2D">
        <w:t>The example 1 shows the coding when the P-CSCF indicates that the P-CSCF is interested in receiving information about resource sharing in a REGISTER request.</w:t>
      </w:r>
    </w:p>
    <w:p w14:paraId="1B24D18C" w14:textId="77777777" w:rsidR="005738DA" w:rsidRPr="00481D2D" w:rsidRDefault="005738DA" w:rsidP="005738DA">
      <w:pPr>
        <w:pStyle w:val="EX"/>
      </w:pPr>
      <w:r w:rsidRPr="00481D2D">
        <w:t>EXAMPLE 1:</w:t>
      </w:r>
      <w:r w:rsidRPr="00481D2D">
        <w:tab/>
        <w:t>Resouce-Share: supported</w:t>
      </w:r>
    </w:p>
    <w:p w14:paraId="6E87A140" w14:textId="77777777" w:rsidR="005738DA" w:rsidRPr="00481D2D" w:rsidRDefault="005738DA" w:rsidP="005D46C4">
      <w:pPr>
        <w:pStyle w:val="Heading5"/>
      </w:pPr>
      <w:bookmarkStart w:id="718" w:name="_Toc132018946"/>
      <w:r w:rsidRPr="00481D2D">
        <w:t>7.2.13.9.3</w:t>
      </w:r>
      <w:r w:rsidRPr="00481D2D">
        <w:tab/>
        <w:t>The application server sends information about potential resource sharing to the P-CSCF</w:t>
      </w:r>
      <w:bookmarkEnd w:id="718"/>
    </w:p>
    <w:p w14:paraId="644219B2" w14:textId="77777777" w:rsidR="005738DA" w:rsidRPr="00481D2D" w:rsidRDefault="005738DA" w:rsidP="005738DA">
      <w:r w:rsidRPr="00481D2D">
        <w:t>When the application server receives a request or response containing an initial SDP offer/answer with media streams subject for resource sharing, the application server includes the Resource-Share header field with the value "media-sharing" and includes a "origin" header field parameter set to "session-initiator" or "session-receiver" depending on if the application server is serving the user that initiated the session invitation or if the application server is serving the user receiving the session invitation.</w:t>
      </w:r>
    </w:p>
    <w:p w14:paraId="56E0AED5" w14:textId="77777777" w:rsidR="005738DA" w:rsidRPr="00481D2D" w:rsidRDefault="005738DA" w:rsidP="005738DA">
      <w:r w:rsidRPr="00481D2D">
        <w:t>The application server includes resource sharing information in a "rules" header field parameter with one resource sharing rule per media stream in the same order the corresponding m-line appears in the SDP. Each resource sharing rule is constructed as follows:</w:t>
      </w:r>
    </w:p>
    <w:p w14:paraId="04A0142C" w14:textId="77777777" w:rsidR="005738DA" w:rsidRPr="00481D2D" w:rsidRDefault="005738DA" w:rsidP="005738DA">
      <w:pPr>
        <w:pStyle w:val="B1"/>
      </w:pPr>
      <w:r w:rsidRPr="00481D2D">
        <w:t>1)</w:t>
      </w:r>
      <w:r w:rsidRPr="00481D2D">
        <w:tab/>
        <w:t>if the media stream is subject for resource sharing, the application server:</w:t>
      </w:r>
    </w:p>
    <w:p w14:paraId="0C3299F4" w14:textId="77777777" w:rsidR="005738DA" w:rsidRPr="00481D2D" w:rsidRDefault="005738DA" w:rsidP="005738DA">
      <w:pPr>
        <w:pStyle w:val="B2"/>
      </w:pPr>
      <w:r w:rsidRPr="00481D2D">
        <w:t>-</w:t>
      </w:r>
      <w:r w:rsidRPr="00481D2D">
        <w:tab/>
        <w:t>includes a "new-sharing-key" part;</w:t>
      </w:r>
    </w:p>
    <w:p w14:paraId="0C48E170" w14:textId="77777777" w:rsidR="005738DA" w:rsidRPr="00481D2D" w:rsidRDefault="005738DA" w:rsidP="005738DA">
      <w:pPr>
        <w:pStyle w:val="B2"/>
      </w:pPr>
      <w:r w:rsidRPr="00481D2D">
        <w:t>-</w:t>
      </w:r>
      <w:r w:rsidRPr="00481D2D">
        <w:tab/>
        <w:t>if it is the INVITE request and the request will be sent to more than one UE, includes an "existing-resource-sharing-list" part containing one or more sharing keys already in use in other sessions involving UEs that potentially can receive the session invitation due to the forking of the INVITE request; and</w:t>
      </w:r>
    </w:p>
    <w:p w14:paraId="62FD3737" w14:textId="77777777" w:rsidR="005738DA" w:rsidRPr="00481D2D" w:rsidRDefault="005738DA" w:rsidP="005738DA">
      <w:pPr>
        <w:pStyle w:val="B2"/>
      </w:pPr>
      <w:r w:rsidRPr="00481D2D">
        <w:t>-</w:t>
      </w:r>
      <w:r w:rsidRPr="00481D2D">
        <w:tab/>
        <w:t>includes a "directionality" part indicating in which direction resources sharing can apply; or</w:t>
      </w:r>
    </w:p>
    <w:p w14:paraId="273C154B" w14:textId="77777777" w:rsidR="005738DA" w:rsidRPr="00481D2D" w:rsidRDefault="005738DA" w:rsidP="005738DA">
      <w:pPr>
        <w:pStyle w:val="B1"/>
      </w:pPr>
      <w:r w:rsidRPr="00481D2D">
        <w:t>2)</w:t>
      </w:r>
      <w:r w:rsidRPr="00481D2D">
        <w:tab/>
        <w:t>if the media stream can never be shared, includes an empty string.</w:t>
      </w:r>
    </w:p>
    <w:p w14:paraId="4709AFB1" w14:textId="77777777" w:rsidR="005738DA" w:rsidRPr="00481D2D" w:rsidRDefault="005738DA" w:rsidP="005738DA">
      <w:r w:rsidRPr="00481D2D">
        <w:t>Finally, the application server includes a "timestamp" header field parameter with a value higher than included in any other Resource-Share header field involving any of the UEs registered by the user.</w:t>
      </w:r>
    </w:p>
    <w:p w14:paraId="59A60426" w14:textId="77777777" w:rsidR="005738DA" w:rsidRPr="00481D2D" w:rsidRDefault="005738DA" w:rsidP="005738DA">
      <w:r w:rsidRPr="00481D2D">
        <w:t>The example 1 shows the Resource-Share header field when included in the initial SDP answer on the originating side. The SDP answer contains two media streams and both media streams are subject to resource sharing.</w:t>
      </w:r>
    </w:p>
    <w:p w14:paraId="50FA0064" w14:textId="77777777" w:rsidR="005738DA" w:rsidRPr="00481D2D" w:rsidRDefault="005738DA" w:rsidP="005738DA">
      <w:pPr>
        <w:pStyle w:val="EX"/>
      </w:pPr>
      <w:r w:rsidRPr="00481D2D">
        <w:t>EXAMPLE 1:</w:t>
      </w:r>
      <w:r w:rsidRPr="00481D2D">
        <w:tab/>
        <w:t>Resouce-Share: media-sharing; session-initiator; rules="k1::UL, k20::UL-DL"; timestamp=55688</w:t>
      </w:r>
    </w:p>
    <w:p w14:paraId="21EDED52" w14:textId="77777777" w:rsidR="005738DA" w:rsidRPr="00481D2D" w:rsidRDefault="005738DA" w:rsidP="005738DA">
      <w:r w:rsidRPr="00481D2D">
        <w:t>The example 2 shows the Resource-Share header field when included in the initial SDP offer on the terminating side. The user has several UEs registered where three UEs are already involved in sessions with media streams subject to resource sharing. The SDP offer contains three media streams where only the first and third media stream is subject to resource sharing identified by K2,K3 and K4 for the first media stream and K21, K22 and k23 for the third media stream in already ongoing sessions. The fact that the second media stream is not subject to resource sharing is indicated as an empty string in second position in the comma delimited list of resource sharing rules in the "rules" header field parameter.</w:t>
      </w:r>
    </w:p>
    <w:p w14:paraId="3FB63955" w14:textId="77777777" w:rsidR="005738DA" w:rsidRPr="00481D2D" w:rsidRDefault="005738DA" w:rsidP="005738DA">
      <w:pPr>
        <w:pStyle w:val="EX"/>
      </w:pPr>
      <w:r w:rsidRPr="00481D2D">
        <w:t>EXAMPLE 2:</w:t>
      </w:r>
      <w:r w:rsidRPr="00481D2D">
        <w:tab/>
        <w:t>Resouce-Share: media-sharing; session-receiver; rules="k1:k2/k3/k4:UL,, k20:k21/k22/k23:UL-DL"; timestamp=45678</w:t>
      </w:r>
    </w:p>
    <w:p w14:paraId="4CC243DA" w14:textId="77777777" w:rsidR="005738DA" w:rsidRPr="00481D2D" w:rsidRDefault="005738DA" w:rsidP="005738DA">
      <w:r w:rsidRPr="00481D2D">
        <w:t>The example 3 shows the Resource-Share header field when included in a SIP request or SIP response on the originating side when an application server indicates that resources can not be shared due to some service specific reason. This indication can be included already from the beginning of the session or at any point during a session if the SIP proxy or UA determines that resource sharing is not possible any longer.</w:t>
      </w:r>
    </w:p>
    <w:p w14:paraId="53B1D118" w14:textId="77777777" w:rsidR="005738DA" w:rsidRPr="00481D2D" w:rsidRDefault="005738DA" w:rsidP="005738DA">
      <w:pPr>
        <w:pStyle w:val="EX"/>
      </w:pPr>
      <w:r w:rsidRPr="00481D2D">
        <w:t>EXAMPLE 3:</w:t>
      </w:r>
      <w:r w:rsidRPr="00481D2D">
        <w:tab/>
        <w:t>Resource-Share: no-media-sharing; session-initiator</w:t>
      </w:r>
    </w:p>
    <w:p w14:paraId="67AF69D2" w14:textId="77777777" w:rsidR="005738DA" w:rsidRPr="00481D2D" w:rsidRDefault="005738DA" w:rsidP="005D46C4">
      <w:pPr>
        <w:pStyle w:val="Heading5"/>
      </w:pPr>
      <w:bookmarkStart w:id="719" w:name="_Toc132018947"/>
      <w:r w:rsidRPr="00481D2D">
        <w:t>7.2.13.9.4</w:t>
      </w:r>
      <w:r w:rsidRPr="00481D2D">
        <w:tab/>
        <w:t>The P-CSCF extracts resource sharing information for media-streams</w:t>
      </w:r>
      <w:bookmarkEnd w:id="719"/>
    </w:p>
    <w:p w14:paraId="4F7B90E7" w14:textId="77777777" w:rsidR="005738DA" w:rsidRPr="00481D2D" w:rsidRDefault="005738DA" w:rsidP="005738DA">
      <w:r w:rsidRPr="00481D2D">
        <w:t>When the P-CSCF receives an initial SDP answer destined for the served UE in a request or response containing the Resource-Share header field, the P-CSCF extracts the resource sharing rules for each media stream from the "rules" header field parameter in the same order that the corresponding m-line appear in the SDP. The P-CSCF stores and uses the value in the "new-sharing-key" to identify the resource sharing rule for a media stream.</w:t>
      </w:r>
    </w:p>
    <w:p w14:paraId="5272D22C" w14:textId="77777777" w:rsidR="005738DA" w:rsidRPr="00481D2D" w:rsidRDefault="005738DA" w:rsidP="005738DA">
      <w:r w:rsidRPr="00481D2D">
        <w:t>When the P-CSCF receives an initial SDP offer destined for the served UE in a request, the P-CSCF extracts the resource sharing rules for each media stream from the "rules" header field parameter in the same order that the corresponding m-line appear in the SDP. For each extracted resource sharing rule the P-CSCF checks if the UE is involved in any session using a sharing key in the "existing-sharing-key-list" to identify a media-stream, and</w:t>
      </w:r>
    </w:p>
    <w:p w14:paraId="19F5BD2D" w14:textId="77777777" w:rsidR="005738DA" w:rsidRPr="00481D2D" w:rsidRDefault="005738DA" w:rsidP="005738DA">
      <w:pPr>
        <w:pStyle w:val="B1"/>
      </w:pPr>
      <w:r w:rsidRPr="00481D2D">
        <w:t>-</w:t>
      </w:r>
      <w:r w:rsidRPr="00481D2D">
        <w:tab/>
        <w:t>if the UE is involved in a session using a sharing key in the "existing-sharing-key-list" to identify a media-stream, the P-CSCF stores and uses that sharing key value to identify this resource sharing rule for the media stream in this session; or</w:t>
      </w:r>
    </w:p>
    <w:p w14:paraId="03671D00" w14:textId="77777777" w:rsidR="005738DA" w:rsidRPr="00481D2D" w:rsidRDefault="005738DA" w:rsidP="005738DA">
      <w:pPr>
        <w:pStyle w:val="B1"/>
      </w:pPr>
      <w:r w:rsidRPr="00481D2D">
        <w:t>-</w:t>
      </w:r>
      <w:r w:rsidRPr="00481D2D">
        <w:tab/>
        <w:t>if none of the sharing keys in the "existing-sharing-key-list" is used by any session involving the UE or if the "existing-sharing-key-list" is empty, the P-CSCF stores and uses the value in the "new-sharing-key" to identify this resource sharing rule for this media stream in this session.</w:t>
      </w:r>
    </w:p>
    <w:p w14:paraId="25D03E93" w14:textId="77777777" w:rsidR="005738DA" w:rsidRPr="00481D2D" w:rsidRDefault="005738DA" w:rsidP="005738DA">
      <w:pPr>
        <w:pStyle w:val="NO"/>
      </w:pPr>
      <w:r w:rsidRPr="00481D2D">
        <w:t>NOTE:</w:t>
      </w:r>
      <w:r w:rsidRPr="00481D2D">
        <w:tab/>
        <w:t>Before storing and using an extracted resource sharing rule the P-CSCF determines the applicability of the rule using the value of the "timestamp" header field parameter</w:t>
      </w:r>
      <w:r w:rsidR="00FE4253" w:rsidRPr="00481D2D">
        <w:t xml:space="preserve"> as described in subclause 7.2.13.8.4</w:t>
      </w:r>
      <w:r w:rsidRPr="00481D2D">
        <w:t>.</w:t>
      </w:r>
    </w:p>
    <w:p w14:paraId="40FD625F" w14:textId="77777777" w:rsidR="005738DA" w:rsidRPr="00481D2D" w:rsidRDefault="005738DA" w:rsidP="005738DA">
      <w:r w:rsidRPr="00481D2D">
        <w:t>If the P-CSCF receives a Resource-Share header field with the value "no-media-sharing" for media streams where resource sharing is already applied due to receipt of a Resource-Share header field with the value "media-sharing" prior to receiving "no-</w:t>
      </w:r>
      <w:r w:rsidR="00FE4253" w:rsidRPr="00481D2D">
        <w:t>media</w:t>
      </w:r>
      <w:r w:rsidRPr="00481D2D">
        <w:t>-sharing" value, the SIP proxy stops media sharing as specified in 3GPP TS 29.214 [13D] annex A.</w:t>
      </w:r>
    </w:p>
    <w:p w14:paraId="53B3AF9A" w14:textId="77777777" w:rsidR="00E10FF6" w:rsidRPr="00481D2D" w:rsidRDefault="00E10FF6" w:rsidP="005D46C4">
      <w:pPr>
        <w:pStyle w:val="Heading3"/>
      </w:pPr>
      <w:bookmarkStart w:id="720" w:name="_Toc132018948"/>
      <w:r w:rsidRPr="00481D2D">
        <w:t>7.2.</w:t>
      </w:r>
      <w:r w:rsidRPr="00481D2D">
        <w:rPr>
          <w:lang w:eastAsia="zh-CN"/>
        </w:rPr>
        <w:t>14</w:t>
      </w:r>
      <w:r w:rsidRPr="00481D2D">
        <w:tab/>
        <w:t xml:space="preserve">Definition of </w:t>
      </w:r>
      <w:r w:rsidRPr="00481D2D">
        <w:rPr>
          <w:rFonts w:hint="eastAsia"/>
          <w:lang w:eastAsia="zh-CN"/>
        </w:rPr>
        <w:t>Service</w:t>
      </w:r>
      <w:r w:rsidRPr="00481D2D">
        <w:t>-</w:t>
      </w:r>
      <w:r w:rsidRPr="00481D2D">
        <w:rPr>
          <w:rFonts w:hint="eastAsia"/>
          <w:lang w:eastAsia="zh-CN"/>
        </w:rPr>
        <w:t>Interact-</w:t>
      </w:r>
      <w:r w:rsidRPr="00481D2D">
        <w:t>Info header field</w:t>
      </w:r>
      <w:bookmarkEnd w:id="720"/>
    </w:p>
    <w:p w14:paraId="2F647FA9" w14:textId="77777777" w:rsidR="00E10FF6" w:rsidRPr="00481D2D" w:rsidRDefault="00E10FF6" w:rsidP="005D46C4">
      <w:pPr>
        <w:pStyle w:val="Heading4"/>
      </w:pPr>
      <w:bookmarkStart w:id="721" w:name="_Toc132018949"/>
      <w:r w:rsidRPr="00481D2D">
        <w:t>7.2.</w:t>
      </w:r>
      <w:r w:rsidRPr="00481D2D">
        <w:rPr>
          <w:lang w:eastAsia="zh-CN"/>
        </w:rPr>
        <w:t>14</w:t>
      </w:r>
      <w:r w:rsidRPr="00481D2D">
        <w:t>.1</w:t>
      </w:r>
      <w:r w:rsidRPr="00481D2D">
        <w:tab/>
        <w:t>Introduction</w:t>
      </w:r>
      <w:bookmarkEnd w:id="721"/>
    </w:p>
    <w:p w14:paraId="3D8252A2" w14:textId="77777777" w:rsidR="00692984" w:rsidRPr="00481D2D" w:rsidRDefault="00692984" w:rsidP="00692984">
      <w:r w:rsidRPr="00481D2D">
        <w:t>IANA registry: Header Field Parameter Registry for the Session Initiation Protocol (SIP)</w:t>
      </w:r>
    </w:p>
    <w:p w14:paraId="4BA8DB54" w14:textId="77777777" w:rsidR="00692984" w:rsidRPr="00481D2D" w:rsidRDefault="00692984" w:rsidP="00692984">
      <w:pPr>
        <w:rPr>
          <w:rFonts w:eastAsia="SimSun"/>
          <w:lang w:eastAsia="zh-CN"/>
        </w:rPr>
      </w:pPr>
      <w:r w:rsidRPr="00481D2D">
        <w:t xml:space="preserve">Header field name: </w:t>
      </w:r>
      <w:r w:rsidRPr="00481D2D">
        <w:rPr>
          <w:rFonts w:eastAsia="SimSun"/>
          <w:lang w:eastAsia="zh-CN"/>
        </w:rPr>
        <w:t>Service-Interact-Info</w:t>
      </w:r>
    </w:p>
    <w:p w14:paraId="27F3147C" w14:textId="77777777" w:rsidR="00692984" w:rsidRPr="00481D2D" w:rsidRDefault="00692984" w:rsidP="00692984">
      <w:pPr>
        <w:rPr>
          <w:rFonts w:eastAsia="SimSun"/>
          <w:lang w:eastAsia="zh-CN"/>
        </w:rPr>
      </w:pPr>
      <w:r w:rsidRPr="00481D2D">
        <w:rPr>
          <w:rFonts w:eastAsia="SimSun"/>
          <w:lang w:eastAsia="zh-CN"/>
        </w:rPr>
        <w:t>Usage: The Service Interact-Infor header field is used only for informative purposes.</w:t>
      </w:r>
    </w:p>
    <w:p w14:paraId="3365B343" w14:textId="77777777" w:rsidR="00692984" w:rsidRPr="00481D2D" w:rsidRDefault="00692984" w:rsidP="00692984">
      <w:r w:rsidRPr="00481D2D">
        <w:t>Header field specification reference: 3GPP TS 24.229, http://www.3gpp.org/ftp/Specs/archive/24_series/24.229/</w:t>
      </w:r>
    </w:p>
    <w:p w14:paraId="5F9ADF7D" w14:textId="77777777" w:rsidR="00E10FF6" w:rsidRPr="00481D2D" w:rsidRDefault="00E10FF6" w:rsidP="00E10FF6">
      <w:pPr>
        <w:rPr>
          <w:lang w:eastAsia="zh-CN"/>
        </w:rPr>
      </w:pPr>
      <w:r w:rsidRPr="00481D2D">
        <w:rPr>
          <w:rFonts w:hint="eastAsia"/>
          <w:lang w:eastAsia="zh-CN"/>
        </w:rPr>
        <w:t xml:space="preserve">One subscriber can subscribe to one </w:t>
      </w:r>
      <w:r w:rsidRPr="00481D2D">
        <w:rPr>
          <w:lang w:eastAsia="zh-CN"/>
        </w:rPr>
        <w:t xml:space="preserve">or </w:t>
      </w:r>
      <w:r w:rsidRPr="00481D2D">
        <w:rPr>
          <w:rFonts w:hint="eastAsia"/>
          <w:lang w:eastAsia="zh-CN"/>
        </w:rPr>
        <w:t xml:space="preserve">more services provided by different ASs, and one service may </w:t>
      </w:r>
      <w:r w:rsidRPr="00481D2D">
        <w:rPr>
          <w:lang w:eastAsia="zh-CN"/>
        </w:rPr>
        <w:t>be in conflict</w:t>
      </w:r>
      <w:r w:rsidRPr="00481D2D">
        <w:rPr>
          <w:rFonts w:hint="eastAsia"/>
          <w:lang w:eastAsia="zh-CN"/>
        </w:rPr>
        <w:t xml:space="preserve"> with </w:t>
      </w:r>
      <w:r w:rsidRPr="00481D2D">
        <w:rPr>
          <w:lang w:eastAsia="zh-CN"/>
        </w:rPr>
        <w:t xml:space="preserve">one or more </w:t>
      </w:r>
      <w:r w:rsidRPr="00481D2D">
        <w:rPr>
          <w:rFonts w:hint="eastAsia"/>
          <w:lang w:eastAsia="zh-CN"/>
        </w:rPr>
        <w:t>other service</w:t>
      </w:r>
      <w:r w:rsidRPr="00481D2D">
        <w:t>.</w:t>
      </w:r>
      <w:r w:rsidRPr="00481D2D">
        <w:rPr>
          <w:rFonts w:hint="eastAsia"/>
          <w:lang w:eastAsia="zh-CN"/>
        </w:rPr>
        <w:t xml:space="preserve"> Since the conflict can be subject to </w:t>
      </w:r>
      <w:r w:rsidRPr="00481D2D">
        <w:rPr>
          <w:lang w:eastAsia="zh-CN"/>
        </w:rPr>
        <w:t>the</w:t>
      </w:r>
      <w:r w:rsidRPr="00481D2D">
        <w:rPr>
          <w:rFonts w:hint="eastAsia"/>
          <w:lang w:eastAsia="zh-CN"/>
        </w:rPr>
        <w:t xml:space="preserve"> status of </w:t>
      </w:r>
      <w:r w:rsidRPr="00481D2D">
        <w:rPr>
          <w:lang w:eastAsia="zh-CN"/>
        </w:rPr>
        <w:t>the</w:t>
      </w:r>
      <w:r w:rsidRPr="00481D2D">
        <w:rPr>
          <w:rFonts w:hint="eastAsia"/>
          <w:lang w:eastAsia="zh-CN"/>
        </w:rPr>
        <w:t xml:space="preserve"> </w:t>
      </w:r>
      <w:r w:rsidRPr="00481D2D">
        <w:rPr>
          <w:lang w:eastAsia="zh-CN"/>
        </w:rPr>
        <w:t>service</w:t>
      </w:r>
      <w:r w:rsidRPr="00481D2D">
        <w:rPr>
          <w:rFonts w:hint="eastAsia"/>
          <w:lang w:eastAsia="zh-CN"/>
        </w:rPr>
        <w:t xml:space="preserve"> execution, it cannot be avoided during the </w:t>
      </w:r>
      <w:r w:rsidRPr="00481D2D">
        <w:rPr>
          <w:lang w:eastAsia="zh-CN"/>
        </w:rPr>
        <w:t>service</w:t>
      </w:r>
      <w:r w:rsidRPr="00481D2D">
        <w:rPr>
          <w:rFonts w:hint="eastAsia"/>
          <w:lang w:eastAsia="zh-CN"/>
        </w:rPr>
        <w:t xml:space="preserve"> provisioning phase.</w:t>
      </w:r>
    </w:p>
    <w:p w14:paraId="537CA98F" w14:textId="77777777" w:rsidR="00E10FF6" w:rsidRPr="00481D2D" w:rsidRDefault="00E10FF6" w:rsidP="00E10FF6">
      <w:pPr>
        <w:rPr>
          <w:lang w:eastAsia="zh-CN"/>
        </w:rPr>
      </w:pPr>
      <w:r w:rsidRPr="00481D2D">
        <w:rPr>
          <w:rFonts w:hint="eastAsia"/>
          <w:lang w:eastAsia="zh-CN"/>
        </w:rPr>
        <w:t>To avoid such service conflict</w:t>
      </w:r>
      <w:r w:rsidRPr="00481D2D">
        <w:rPr>
          <w:lang w:eastAsia="zh-CN"/>
        </w:rPr>
        <w:t>s</w:t>
      </w:r>
      <w:r w:rsidRPr="00481D2D">
        <w:rPr>
          <w:rFonts w:hint="eastAsia"/>
          <w:lang w:eastAsia="zh-CN"/>
        </w:rPr>
        <w:t>, it</w:t>
      </w:r>
      <w:r w:rsidRPr="00481D2D">
        <w:rPr>
          <w:lang w:eastAsia="zh-CN"/>
        </w:rPr>
        <w:t xml:space="preserve"> i</w:t>
      </w:r>
      <w:r w:rsidRPr="00481D2D">
        <w:rPr>
          <w:rFonts w:hint="eastAsia"/>
          <w:lang w:eastAsia="zh-CN"/>
        </w:rPr>
        <w:t xml:space="preserve">s needed to have a mechanism to convey information </w:t>
      </w:r>
      <w:r w:rsidRPr="00481D2D">
        <w:rPr>
          <w:lang w:eastAsia="zh-CN"/>
        </w:rPr>
        <w:t xml:space="preserve">about </w:t>
      </w:r>
      <w:r w:rsidRPr="00481D2D">
        <w:rPr>
          <w:rFonts w:hint="eastAsia"/>
          <w:lang w:eastAsia="zh-CN"/>
        </w:rPr>
        <w:t>service</w:t>
      </w:r>
      <w:r w:rsidRPr="00481D2D">
        <w:rPr>
          <w:lang w:eastAsia="zh-CN"/>
        </w:rPr>
        <w:t>s</w:t>
      </w:r>
      <w:r w:rsidRPr="00481D2D">
        <w:rPr>
          <w:rFonts w:hint="eastAsia"/>
          <w:lang w:eastAsia="zh-CN"/>
        </w:rPr>
        <w:t xml:space="preserve"> executed between </w:t>
      </w:r>
      <w:r w:rsidRPr="00481D2D">
        <w:rPr>
          <w:lang w:eastAsia="zh-CN"/>
        </w:rPr>
        <w:t xml:space="preserve">the </w:t>
      </w:r>
      <w:r w:rsidRPr="00481D2D">
        <w:rPr>
          <w:rFonts w:hint="eastAsia"/>
          <w:lang w:eastAsia="zh-CN"/>
        </w:rPr>
        <w:t>AS</w:t>
      </w:r>
      <w:r w:rsidRPr="00481D2D">
        <w:rPr>
          <w:lang w:eastAsia="zh-CN"/>
        </w:rPr>
        <w:t>es</w:t>
      </w:r>
      <w:r w:rsidRPr="00481D2D">
        <w:rPr>
          <w:rFonts w:hint="eastAsia"/>
          <w:lang w:eastAsia="zh-CN"/>
        </w:rPr>
        <w:t xml:space="preserve">, and </w:t>
      </w:r>
      <w:r w:rsidRPr="00481D2D">
        <w:rPr>
          <w:lang w:eastAsia="zh-CN"/>
        </w:rPr>
        <w:t>an</w:t>
      </w:r>
      <w:r w:rsidRPr="00481D2D">
        <w:rPr>
          <w:rFonts w:hint="eastAsia"/>
          <w:lang w:eastAsia="zh-CN"/>
        </w:rPr>
        <w:t xml:space="preserve"> AS can take such information into account to </w:t>
      </w:r>
      <w:r w:rsidRPr="00481D2D">
        <w:rPr>
          <w:lang w:eastAsia="zh-CN"/>
        </w:rPr>
        <w:t>avoid conflicts when executing the</w:t>
      </w:r>
      <w:r w:rsidRPr="00481D2D">
        <w:rPr>
          <w:rFonts w:hint="eastAsia"/>
          <w:lang w:eastAsia="zh-CN"/>
        </w:rPr>
        <w:t xml:space="preserve"> local service logic.</w:t>
      </w:r>
    </w:p>
    <w:p w14:paraId="7081A30C" w14:textId="77777777" w:rsidR="00E10FF6" w:rsidRPr="00481D2D" w:rsidRDefault="00E10FF6" w:rsidP="005D46C4">
      <w:pPr>
        <w:pStyle w:val="Heading4"/>
      </w:pPr>
      <w:bookmarkStart w:id="722" w:name="_Toc132018950"/>
      <w:r w:rsidRPr="00481D2D">
        <w:t>7.2.14.2</w:t>
      </w:r>
      <w:r w:rsidRPr="00481D2D">
        <w:tab/>
        <w:t>Applicability statement for the Service-Interact-Info header field</w:t>
      </w:r>
      <w:bookmarkEnd w:id="722"/>
    </w:p>
    <w:p w14:paraId="3858E3DE" w14:textId="77777777" w:rsidR="00E10FF6" w:rsidRPr="00481D2D" w:rsidRDefault="00E10FF6" w:rsidP="00E10FF6">
      <w:pPr>
        <w:rPr>
          <w:lang w:eastAsia="zh-CN"/>
        </w:rPr>
      </w:pPr>
      <w:r w:rsidRPr="00481D2D">
        <w:t xml:space="preserve">The Service-Interact-Info header field is applicable within a </w:t>
      </w:r>
      <w:r w:rsidRPr="00481D2D">
        <w:rPr>
          <w:rFonts w:hint="eastAsia"/>
          <w:lang w:eastAsia="zh-CN"/>
        </w:rPr>
        <w:t>trust domain</w:t>
      </w:r>
      <w:r w:rsidRPr="00481D2D">
        <w:t>. The Service-Interact-Info header field can be included in initial SIP requests and responses to initial SIP requests</w:t>
      </w:r>
      <w:r w:rsidRPr="00481D2D">
        <w:rPr>
          <w:rFonts w:hint="eastAsia"/>
          <w:lang w:eastAsia="zh-CN"/>
        </w:rPr>
        <w:t xml:space="preserve">. </w:t>
      </w:r>
    </w:p>
    <w:p w14:paraId="452A93B0" w14:textId="77777777" w:rsidR="00E10FF6" w:rsidRPr="00481D2D" w:rsidRDefault="00E10FF6" w:rsidP="00E10FF6">
      <w:pPr>
        <w:rPr>
          <w:lang w:eastAsia="ja-JP"/>
        </w:rPr>
      </w:pPr>
      <w:r w:rsidRPr="00481D2D">
        <w:rPr>
          <w:rFonts w:hint="eastAsia"/>
          <w:lang w:eastAsia="zh-CN"/>
        </w:rPr>
        <w:t xml:space="preserve">AS </w:t>
      </w:r>
      <w:r w:rsidRPr="00481D2D">
        <w:rPr>
          <w:lang w:eastAsia="zh-CN"/>
        </w:rPr>
        <w:t>can</w:t>
      </w:r>
      <w:r w:rsidRPr="00481D2D">
        <w:t xml:space="preserve"> </w:t>
      </w:r>
      <w:r w:rsidRPr="00481D2D">
        <w:rPr>
          <w:rFonts w:hint="eastAsia"/>
          <w:lang w:eastAsia="zh-CN"/>
        </w:rPr>
        <w:t>include the service identity which has been executed into the Service-Interact-Info header field and also insert service identit</w:t>
      </w:r>
      <w:r w:rsidRPr="00481D2D">
        <w:rPr>
          <w:lang w:eastAsia="zh-CN"/>
        </w:rPr>
        <w:t>ies</w:t>
      </w:r>
      <w:r w:rsidRPr="00481D2D">
        <w:rPr>
          <w:rFonts w:hint="eastAsia"/>
          <w:lang w:eastAsia="zh-CN"/>
        </w:rPr>
        <w:t xml:space="preserve"> which </w:t>
      </w:r>
      <w:r w:rsidRPr="00481D2D">
        <w:rPr>
          <w:lang w:eastAsia="zh-CN"/>
        </w:rPr>
        <w:t>is in</w:t>
      </w:r>
      <w:r w:rsidRPr="00481D2D">
        <w:rPr>
          <w:rFonts w:hint="eastAsia"/>
          <w:lang w:eastAsia="zh-CN"/>
        </w:rPr>
        <w:t xml:space="preserve"> conflict with the already executed service.</w:t>
      </w:r>
    </w:p>
    <w:p w14:paraId="0D70B130" w14:textId="77777777" w:rsidR="00E10FF6" w:rsidRPr="00481D2D" w:rsidRDefault="00E10FF6" w:rsidP="005D46C4">
      <w:pPr>
        <w:pStyle w:val="Heading4"/>
      </w:pPr>
      <w:bookmarkStart w:id="723" w:name="_Toc132018951"/>
      <w:r w:rsidRPr="00481D2D">
        <w:t>7.2.14.3</w:t>
      </w:r>
      <w:r w:rsidRPr="00481D2D">
        <w:tab/>
        <w:t>Usage of the Service-Interact-Info header field</w:t>
      </w:r>
      <w:bookmarkEnd w:id="723"/>
    </w:p>
    <w:p w14:paraId="374A47A5" w14:textId="77777777" w:rsidR="00E10FF6" w:rsidRPr="00481D2D" w:rsidRDefault="00E10FF6" w:rsidP="00E10FF6">
      <w:pPr>
        <w:rPr>
          <w:lang w:eastAsia="zh-CN"/>
        </w:rPr>
      </w:pPr>
      <w:r w:rsidRPr="00481D2D">
        <w:rPr>
          <w:rFonts w:hint="eastAsia"/>
          <w:lang w:eastAsia="zh-CN"/>
        </w:rPr>
        <w:t>Upon receiving a SIP message and executing service logic, the AS should take the information contained in the Service-Interact-Info header field into account</w:t>
      </w:r>
      <w:r w:rsidRPr="00481D2D">
        <w:t>.</w:t>
      </w:r>
      <w:r w:rsidRPr="00481D2D">
        <w:rPr>
          <w:rFonts w:hint="eastAsia"/>
          <w:lang w:eastAsia="zh-CN"/>
        </w:rPr>
        <w:t xml:space="preserve"> If</w:t>
      </w:r>
    </w:p>
    <w:p w14:paraId="37AB4A2D" w14:textId="77777777" w:rsidR="00E10FF6" w:rsidRPr="00481D2D" w:rsidRDefault="00E10FF6" w:rsidP="00E10FF6">
      <w:pPr>
        <w:pStyle w:val="B1"/>
        <w:rPr>
          <w:lang w:eastAsia="zh-CN"/>
        </w:rPr>
      </w:pPr>
      <w:r w:rsidRPr="00481D2D">
        <w:rPr>
          <w:lang w:eastAsia="zh-CN"/>
        </w:rPr>
        <w:t>1)</w:t>
      </w:r>
      <w:r w:rsidRPr="00481D2D">
        <w:rPr>
          <w:rFonts w:hint="eastAsia"/>
          <w:lang w:eastAsia="ja-JP"/>
        </w:rPr>
        <w:tab/>
      </w:r>
      <w:r w:rsidRPr="00481D2D">
        <w:rPr>
          <w:rFonts w:hint="eastAsia"/>
          <w:lang w:eastAsia="zh-CN"/>
        </w:rPr>
        <w:t xml:space="preserve">the </w:t>
      </w:r>
      <w:r w:rsidRPr="00481D2D">
        <w:rPr>
          <w:lang w:eastAsia="zh-CN"/>
        </w:rPr>
        <w:t>e</w:t>
      </w:r>
      <w:r w:rsidRPr="00481D2D">
        <w:rPr>
          <w:rFonts w:hint="eastAsia"/>
          <w:lang w:eastAsia="zh-CN"/>
        </w:rPr>
        <w:t xml:space="preserve">xecuted </w:t>
      </w:r>
      <w:r w:rsidRPr="00481D2D">
        <w:rPr>
          <w:lang w:eastAsia="zh-CN"/>
        </w:rPr>
        <w:t>service</w:t>
      </w:r>
      <w:r w:rsidRPr="00481D2D">
        <w:rPr>
          <w:rFonts w:hint="eastAsia"/>
          <w:lang w:eastAsia="zh-CN"/>
        </w:rPr>
        <w:t xml:space="preserve">s indicated </w:t>
      </w:r>
      <w:r w:rsidRPr="00481D2D">
        <w:rPr>
          <w:lang w:eastAsia="zh-CN"/>
        </w:rPr>
        <w:t>in</w:t>
      </w:r>
      <w:r w:rsidRPr="00481D2D">
        <w:rPr>
          <w:rFonts w:hint="eastAsia"/>
          <w:lang w:eastAsia="zh-CN"/>
        </w:rPr>
        <w:t xml:space="preserve"> the Service-Interact-Info header field </w:t>
      </w:r>
      <w:r w:rsidRPr="00481D2D">
        <w:rPr>
          <w:lang w:eastAsia="zh-CN"/>
        </w:rPr>
        <w:t>is in</w:t>
      </w:r>
      <w:r w:rsidRPr="00481D2D">
        <w:rPr>
          <w:rFonts w:hint="eastAsia"/>
          <w:lang w:eastAsia="zh-CN"/>
        </w:rPr>
        <w:t xml:space="preserve"> conflict with the local service logic; or</w:t>
      </w:r>
    </w:p>
    <w:p w14:paraId="414973E5" w14:textId="77777777" w:rsidR="00E10FF6" w:rsidRPr="00481D2D" w:rsidRDefault="00E10FF6" w:rsidP="00E10FF6">
      <w:pPr>
        <w:pStyle w:val="B1"/>
      </w:pPr>
      <w:r w:rsidRPr="00481D2D">
        <w:t>2)</w:t>
      </w:r>
      <w:r w:rsidRPr="00481D2D">
        <w:rPr>
          <w:rFonts w:hint="eastAsia"/>
          <w:lang w:eastAsia="ja-JP"/>
        </w:rPr>
        <w:tab/>
      </w:r>
      <w:r w:rsidRPr="00481D2D">
        <w:t>the</w:t>
      </w:r>
      <w:r w:rsidRPr="00481D2D">
        <w:rPr>
          <w:rFonts w:hint="eastAsia"/>
        </w:rPr>
        <w:t xml:space="preserve"> local </w:t>
      </w:r>
      <w:r w:rsidRPr="00481D2D">
        <w:t>service</w:t>
      </w:r>
      <w:r w:rsidRPr="00481D2D">
        <w:rPr>
          <w:rFonts w:hint="eastAsia"/>
        </w:rPr>
        <w:t xml:space="preserve"> logic indicated the Service-Interact-Info header field </w:t>
      </w:r>
      <w:r w:rsidRPr="00481D2D">
        <w:t>is in</w:t>
      </w:r>
      <w:r w:rsidRPr="00481D2D">
        <w:rPr>
          <w:rFonts w:hint="eastAsia"/>
        </w:rPr>
        <w:t xml:space="preserve">conflict </w:t>
      </w:r>
      <w:r w:rsidRPr="00481D2D">
        <w:rPr>
          <w:rFonts w:hint="eastAsia"/>
          <w:lang w:eastAsia="x-none"/>
        </w:rPr>
        <w:t>with</w:t>
      </w:r>
      <w:r w:rsidRPr="00481D2D">
        <w:rPr>
          <w:rFonts w:hint="eastAsia"/>
        </w:rPr>
        <w:t xml:space="preserve"> </w:t>
      </w:r>
      <w:r w:rsidRPr="00481D2D">
        <w:t>a</w:t>
      </w:r>
      <w:r w:rsidRPr="00481D2D">
        <w:rPr>
          <w:rFonts w:hint="eastAsia"/>
        </w:rPr>
        <w:t xml:space="preserve"> previously executed service</w:t>
      </w:r>
      <w:r w:rsidRPr="00481D2D">
        <w:t>;</w:t>
      </w:r>
    </w:p>
    <w:p w14:paraId="39EFDFF9" w14:textId="77777777" w:rsidR="00E10FF6" w:rsidRPr="00481D2D" w:rsidRDefault="00E10FF6" w:rsidP="00E10FF6">
      <w:pPr>
        <w:rPr>
          <w:lang w:eastAsia="zh-CN"/>
        </w:rPr>
      </w:pPr>
      <w:r w:rsidRPr="00481D2D">
        <w:rPr>
          <w:rFonts w:hint="eastAsia"/>
          <w:lang w:eastAsia="zh-CN"/>
        </w:rPr>
        <w:t xml:space="preserve">the AS </w:t>
      </w:r>
      <w:r w:rsidRPr="00481D2D">
        <w:rPr>
          <w:lang w:eastAsia="zh-CN"/>
        </w:rPr>
        <w:t>should</w:t>
      </w:r>
      <w:r w:rsidRPr="00481D2D">
        <w:rPr>
          <w:rFonts w:hint="eastAsia"/>
          <w:lang w:eastAsia="zh-CN"/>
        </w:rPr>
        <w:t xml:space="preserve"> </w:t>
      </w:r>
      <w:r w:rsidRPr="00481D2D">
        <w:rPr>
          <w:lang w:eastAsia="zh-CN"/>
        </w:rPr>
        <w:t xml:space="preserve">based on </w:t>
      </w:r>
      <w:r w:rsidRPr="00481D2D">
        <w:rPr>
          <w:rFonts w:hint="eastAsia"/>
          <w:lang w:eastAsia="zh-CN"/>
        </w:rPr>
        <w:t>local policy</w:t>
      </w:r>
      <w:r w:rsidRPr="00481D2D">
        <w:rPr>
          <w:lang w:eastAsia="zh-CN"/>
        </w:rPr>
        <w:t xml:space="preserve"> </w:t>
      </w:r>
      <w:r w:rsidRPr="00481D2D">
        <w:rPr>
          <w:rFonts w:hint="eastAsia"/>
          <w:lang w:eastAsia="zh-CN"/>
        </w:rPr>
        <w:t>decide whether or not to</w:t>
      </w:r>
      <w:r w:rsidRPr="00481D2D">
        <w:rPr>
          <w:lang w:eastAsia="zh-CN"/>
        </w:rPr>
        <w:t xml:space="preserve"> </w:t>
      </w:r>
      <w:r w:rsidRPr="00481D2D">
        <w:rPr>
          <w:rFonts w:hint="eastAsia"/>
          <w:lang w:eastAsia="zh-CN"/>
        </w:rPr>
        <w:t xml:space="preserve">execute the </w:t>
      </w:r>
      <w:r w:rsidRPr="00481D2D">
        <w:rPr>
          <w:lang w:eastAsia="zh-CN"/>
        </w:rPr>
        <w:t>local</w:t>
      </w:r>
      <w:r w:rsidRPr="00481D2D">
        <w:rPr>
          <w:rFonts w:hint="eastAsia"/>
          <w:lang w:eastAsia="zh-CN"/>
        </w:rPr>
        <w:t xml:space="preserve"> </w:t>
      </w:r>
      <w:r w:rsidRPr="00481D2D">
        <w:rPr>
          <w:lang w:eastAsia="zh-CN"/>
        </w:rPr>
        <w:t>service</w:t>
      </w:r>
      <w:r w:rsidRPr="00481D2D">
        <w:rPr>
          <w:rFonts w:hint="eastAsia"/>
          <w:lang w:eastAsia="zh-CN"/>
        </w:rPr>
        <w:t>.</w:t>
      </w:r>
    </w:p>
    <w:p w14:paraId="42702DBF" w14:textId="77777777" w:rsidR="00E10FF6" w:rsidRPr="00481D2D" w:rsidRDefault="00E10FF6" w:rsidP="00E10FF6">
      <w:pPr>
        <w:rPr>
          <w:lang w:eastAsia="zh-CN"/>
        </w:rPr>
      </w:pPr>
      <w:r w:rsidRPr="00481D2D">
        <w:rPr>
          <w:rFonts w:hint="eastAsia"/>
          <w:lang w:eastAsia="zh-CN"/>
        </w:rPr>
        <w:t xml:space="preserve">When certain service logic has been executed, the AS should include the corresponding </w:t>
      </w:r>
      <w:r w:rsidRPr="00481D2D">
        <w:rPr>
          <w:lang w:eastAsia="zh-CN"/>
        </w:rPr>
        <w:t>service</w:t>
      </w:r>
      <w:r w:rsidRPr="00481D2D">
        <w:rPr>
          <w:rFonts w:hint="eastAsia"/>
          <w:lang w:eastAsia="zh-CN"/>
        </w:rPr>
        <w:t xml:space="preserve"> identity into the Service-Interact-Info header field. Additionally, the AS can also include identit</w:t>
      </w:r>
      <w:r w:rsidRPr="00481D2D">
        <w:rPr>
          <w:lang w:eastAsia="zh-CN"/>
        </w:rPr>
        <w:t>ies</w:t>
      </w:r>
      <w:r w:rsidRPr="00481D2D">
        <w:rPr>
          <w:rFonts w:hint="eastAsia"/>
          <w:lang w:eastAsia="zh-CN"/>
        </w:rPr>
        <w:t xml:space="preserve"> of </w:t>
      </w:r>
      <w:r w:rsidRPr="00481D2D">
        <w:rPr>
          <w:lang w:eastAsia="zh-CN"/>
        </w:rPr>
        <w:t xml:space="preserve">any </w:t>
      </w:r>
      <w:r w:rsidRPr="00481D2D">
        <w:rPr>
          <w:rFonts w:hint="eastAsia"/>
          <w:lang w:eastAsia="zh-CN"/>
        </w:rPr>
        <w:t xml:space="preserve">service which may </w:t>
      </w:r>
      <w:r w:rsidRPr="00481D2D">
        <w:rPr>
          <w:lang w:eastAsia="zh-CN"/>
        </w:rPr>
        <w:t>be in</w:t>
      </w:r>
      <w:r w:rsidRPr="00481D2D">
        <w:rPr>
          <w:rFonts w:hint="eastAsia"/>
          <w:lang w:eastAsia="zh-CN"/>
        </w:rPr>
        <w:t xml:space="preserve"> conflicit with the executed service.</w:t>
      </w:r>
    </w:p>
    <w:p w14:paraId="6497CD81" w14:textId="77777777" w:rsidR="00E10FF6" w:rsidRPr="00481D2D" w:rsidRDefault="00E10FF6" w:rsidP="005D46C4">
      <w:pPr>
        <w:pStyle w:val="Heading4"/>
      </w:pPr>
      <w:bookmarkStart w:id="724" w:name="_Toc132018952"/>
      <w:r w:rsidRPr="00481D2D">
        <w:t>7.2.14.4</w:t>
      </w:r>
      <w:r w:rsidRPr="00481D2D">
        <w:tab/>
        <w:t>Procedures at the UA</w:t>
      </w:r>
      <w:bookmarkEnd w:id="724"/>
    </w:p>
    <w:p w14:paraId="2EB3B4E4" w14:textId="77777777" w:rsidR="00E10FF6" w:rsidRPr="00481D2D" w:rsidRDefault="00E10FF6" w:rsidP="00E10FF6">
      <w:pPr>
        <w:rPr>
          <w:lang w:eastAsia="zh-CN"/>
        </w:rPr>
      </w:pPr>
      <w:r w:rsidRPr="00481D2D">
        <w:t>There are no specific procedures specified for a UA. A UAC in a B2BUA</w:t>
      </w:r>
      <w:r w:rsidRPr="00481D2D">
        <w:rPr>
          <w:rFonts w:hint="eastAsia"/>
          <w:lang w:eastAsia="zh-CN"/>
        </w:rPr>
        <w:t xml:space="preserve"> can add a Service-Interact-Info header field into the SIP message, or insert </w:t>
      </w:r>
      <w:r w:rsidRPr="00481D2D">
        <w:rPr>
          <w:lang w:eastAsia="zh-CN"/>
        </w:rPr>
        <w:t xml:space="preserve">a </w:t>
      </w:r>
      <w:r w:rsidRPr="00481D2D">
        <w:rPr>
          <w:rFonts w:hint="eastAsia"/>
          <w:lang w:eastAsia="zh-CN"/>
        </w:rPr>
        <w:t xml:space="preserve">service identity into </w:t>
      </w:r>
      <w:r w:rsidRPr="00481D2D">
        <w:rPr>
          <w:lang w:eastAsia="zh-CN"/>
        </w:rPr>
        <w:t>the</w:t>
      </w:r>
      <w:r w:rsidRPr="00481D2D">
        <w:rPr>
          <w:rFonts w:hint="eastAsia"/>
          <w:lang w:eastAsia="zh-CN"/>
        </w:rPr>
        <w:t xml:space="preserve"> Service-Interact-Info header field, or remove the Service-Interact-Info header field when sending a SIP message</w:t>
      </w:r>
    </w:p>
    <w:p w14:paraId="3F2F5F4D" w14:textId="77777777" w:rsidR="00E10FF6" w:rsidRPr="00481D2D" w:rsidRDefault="00E10FF6" w:rsidP="005D46C4">
      <w:pPr>
        <w:pStyle w:val="Heading4"/>
      </w:pPr>
      <w:bookmarkStart w:id="725" w:name="_Toc132018953"/>
      <w:r w:rsidRPr="00481D2D">
        <w:t>7.2.14.5</w:t>
      </w:r>
      <w:r w:rsidRPr="00481D2D">
        <w:tab/>
        <w:t>Procedures at the proxy</w:t>
      </w:r>
      <w:bookmarkEnd w:id="725"/>
    </w:p>
    <w:p w14:paraId="1767E9F6" w14:textId="77777777" w:rsidR="00E10FF6" w:rsidRPr="00481D2D" w:rsidRDefault="00E10FF6" w:rsidP="00E10FF6">
      <w:pPr>
        <w:rPr>
          <w:lang w:eastAsia="zh-CN"/>
        </w:rPr>
      </w:pPr>
      <w:r w:rsidRPr="00481D2D">
        <w:rPr>
          <w:lang w:eastAsia="ja-JP"/>
        </w:rPr>
        <w:t xml:space="preserve">A SIP proxy that supports this extension </w:t>
      </w:r>
      <w:r w:rsidRPr="00481D2D">
        <w:rPr>
          <w:rFonts w:hint="eastAsia"/>
          <w:lang w:eastAsia="zh-CN"/>
        </w:rPr>
        <w:t xml:space="preserve">can add a Service-Interact-Info header field into </w:t>
      </w:r>
      <w:r w:rsidRPr="00481D2D">
        <w:rPr>
          <w:lang w:eastAsia="zh-CN"/>
        </w:rPr>
        <w:t>a</w:t>
      </w:r>
      <w:r w:rsidRPr="00481D2D">
        <w:rPr>
          <w:rFonts w:hint="eastAsia"/>
          <w:lang w:eastAsia="zh-CN"/>
        </w:rPr>
        <w:t xml:space="preserve"> SIP message, insert </w:t>
      </w:r>
      <w:r w:rsidRPr="00481D2D">
        <w:rPr>
          <w:lang w:eastAsia="zh-CN"/>
        </w:rPr>
        <w:t xml:space="preserve">a </w:t>
      </w:r>
      <w:r w:rsidRPr="00481D2D">
        <w:rPr>
          <w:rFonts w:hint="eastAsia"/>
          <w:lang w:eastAsia="zh-CN"/>
        </w:rPr>
        <w:t xml:space="preserve">service identity into </w:t>
      </w:r>
      <w:r w:rsidRPr="00481D2D">
        <w:rPr>
          <w:lang w:eastAsia="zh-CN"/>
        </w:rPr>
        <w:t>the</w:t>
      </w:r>
      <w:r w:rsidRPr="00481D2D">
        <w:rPr>
          <w:rFonts w:hint="eastAsia"/>
          <w:lang w:eastAsia="zh-CN"/>
        </w:rPr>
        <w:t xml:space="preserve"> Service-Interact-Info header field, or remove the Service-Interact-Info header field when forwarding the SIP message</w:t>
      </w:r>
      <w:r w:rsidRPr="00481D2D">
        <w:t>.</w:t>
      </w:r>
    </w:p>
    <w:p w14:paraId="088745CE" w14:textId="77777777" w:rsidR="00E10FF6" w:rsidRPr="00481D2D" w:rsidRDefault="00E10FF6" w:rsidP="005D46C4">
      <w:pPr>
        <w:pStyle w:val="Heading4"/>
      </w:pPr>
      <w:bookmarkStart w:id="726" w:name="_Toc132018954"/>
      <w:r w:rsidRPr="00481D2D">
        <w:t>7.2.14.6</w:t>
      </w:r>
      <w:r w:rsidRPr="00481D2D">
        <w:tab/>
        <w:t>Security considerations</w:t>
      </w:r>
      <w:bookmarkEnd w:id="726"/>
    </w:p>
    <w:p w14:paraId="488DB598" w14:textId="77777777" w:rsidR="00E10FF6" w:rsidRPr="00481D2D" w:rsidRDefault="00E10FF6" w:rsidP="00E10FF6">
      <w:pPr>
        <w:rPr>
          <w:lang w:eastAsia="zh-CN"/>
        </w:rPr>
      </w:pPr>
      <w:r w:rsidRPr="00481D2D">
        <w:t xml:space="preserve">The Service-Interact-Info header field can contain sensitive information. </w:t>
      </w:r>
      <w:r w:rsidRPr="00481D2D">
        <w:rPr>
          <w:rFonts w:hint="eastAsia"/>
          <w:lang w:eastAsia="zh-CN"/>
        </w:rPr>
        <w:t>T</w:t>
      </w:r>
      <w:r w:rsidRPr="00481D2D">
        <w:t xml:space="preserve">he Service-Interact-Info header field </w:t>
      </w:r>
      <w:r w:rsidRPr="00481D2D">
        <w:rPr>
          <w:lang w:eastAsia="zh-CN"/>
        </w:rPr>
        <w:t>should</w:t>
      </w:r>
      <w:r w:rsidRPr="00481D2D">
        <w:rPr>
          <w:rFonts w:hint="eastAsia"/>
          <w:lang w:eastAsia="zh-CN"/>
        </w:rPr>
        <w:t xml:space="preserve"> be removed when sent outside the </w:t>
      </w:r>
      <w:r w:rsidRPr="00481D2D">
        <w:t xml:space="preserve">trust </w:t>
      </w:r>
      <w:r w:rsidRPr="00481D2D">
        <w:rPr>
          <w:rFonts w:hint="eastAsia"/>
          <w:lang w:eastAsia="zh-CN"/>
        </w:rPr>
        <w:t>domain.</w:t>
      </w:r>
    </w:p>
    <w:p w14:paraId="7F7C662D" w14:textId="77777777" w:rsidR="00E10FF6" w:rsidRPr="00481D2D" w:rsidRDefault="00E10FF6" w:rsidP="00E10FF6">
      <w:r w:rsidRPr="00481D2D">
        <w:t>A UE is not expected to receive th</w:t>
      </w:r>
      <w:r w:rsidRPr="00481D2D">
        <w:rPr>
          <w:rFonts w:hint="eastAsia"/>
          <w:lang w:eastAsia="zh-CN"/>
        </w:rPr>
        <w:t>e Service-Interact-Info header field.</w:t>
      </w:r>
    </w:p>
    <w:p w14:paraId="6268C402" w14:textId="77777777" w:rsidR="00E10FF6" w:rsidRPr="00481D2D" w:rsidRDefault="00E10FF6" w:rsidP="005D46C4">
      <w:pPr>
        <w:pStyle w:val="Heading4"/>
      </w:pPr>
      <w:bookmarkStart w:id="727" w:name="_Toc132018955"/>
      <w:r w:rsidRPr="00481D2D">
        <w:t>7.2.14.7</w:t>
      </w:r>
      <w:r w:rsidRPr="00481D2D">
        <w:tab/>
        <w:t>Syntax</w:t>
      </w:r>
      <w:bookmarkEnd w:id="727"/>
    </w:p>
    <w:p w14:paraId="68345DB6" w14:textId="77777777" w:rsidR="00E10FF6" w:rsidRPr="00481D2D" w:rsidRDefault="00E10FF6" w:rsidP="00E10FF6">
      <w:r w:rsidRPr="00481D2D">
        <w:t>The syntax for Service-Interact-Info header field is specified in table 7.2.</w:t>
      </w:r>
      <w:r w:rsidR="005D5A76" w:rsidRPr="00481D2D">
        <w:t>14</w:t>
      </w:r>
      <w:r w:rsidRPr="00481D2D">
        <w:t>-1.</w:t>
      </w:r>
    </w:p>
    <w:p w14:paraId="3BFBF8EB" w14:textId="77777777" w:rsidR="00E10FF6" w:rsidRPr="00481D2D" w:rsidRDefault="00E10FF6" w:rsidP="00E10FF6">
      <w:pPr>
        <w:pStyle w:val="TH"/>
      </w:pPr>
      <w:r w:rsidRPr="00481D2D">
        <w:t>Table 7.2.</w:t>
      </w:r>
      <w:r w:rsidR="005D5A76" w:rsidRPr="00481D2D">
        <w:t>14</w:t>
      </w:r>
      <w:r w:rsidRPr="00481D2D">
        <w:t>-1: Syntax of Service-Interact-Info</w:t>
      </w:r>
    </w:p>
    <w:p w14:paraId="4C891521"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pPr>
    </w:p>
    <w:p w14:paraId="41FC70F3"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ind w:left="2640" w:hangingChars="1650" w:hanging="2640"/>
        <w:rPr>
          <w:lang w:eastAsia="zh-CN"/>
        </w:rPr>
      </w:pPr>
      <w:r w:rsidRPr="00481D2D">
        <w:t xml:space="preserve">Service-Interact-Info    = "Service-Interact-Info" HCOLON </w:t>
      </w:r>
      <w:r w:rsidRPr="00481D2D">
        <w:rPr>
          <w:lang w:eastAsia="zh-CN"/>
        </w:rPr>
        <w:t>executed-service-params*(</w:t>
      </w:r>
      <w:r w:rsidRPr="00481D2D">
        <w:rPr>
          <w:rFonts w:hint="eastAsia"/>
          <w:lang w:eastAsia="zh-CN"/>
        </w:rPr>
        <w:t>COMMA</w:t>
      </w:r>
      <w:r w:rsidRPr="00481D2D">
        <w:rPr>
          <w:lang w:eastAsia="zh-CN"/>
        </w:rPr>
        <w:t xml:space="preserve"> executed-service-params)</w:t>
      </w:r>
    </w:p>
    <w:p w14:paraId="0C85EB94"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ind w:left="2640" w:hangingChars="1650" w:hanging="2640"/>
        <w:rPr>
          <w:lang w:eastAsia="zh-CN"/>
        </w:rPr>
      </w:pPr>
      <w:r w:rsidRPr="00481D2D">
        <w:rPr>
          <w:lang w:eastAsia="zh-CN"/>
        </w:rPr>
        <w:t>executed-service-params  = executed-service / avoid-service</w:t>
      </w:r>
    </w:p>
    <w:p w14:paraId="08AB4351"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executed-service</w:t>
      </w:r>
      <w:r w:rsidRPr="00481D2D">
        <w:t xml:space="preserve">         = "</w:t>
      </w:r>
      <w:r w:rsidRPr="00481D2D">
        <w:rPr>
          <w:rFonts w:hint="eastAsia"/>
          <w:lang w:eastAsia="zh-CN"/>
        </w:rPr>
        <w:t>executed-service</w:t>
      </w:r>
      <w:r w:rsidRPr="00481D2D">
        <w:t>"</w:t>
      </w:r>
      <w:r w:rsidRPr="00481D2D">
        <w:rPr>
          <w:rFonts w:hint="eastAsia"/>
          <w:lang w:eastAsia="zh-CN"/>
        </w:rPr>
        <w:t xml:space="preserve"> EQUAL service-spec</w:t>
      </w:r>
    </w:p>
    <w:p w14:paraId="2D4236E5"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avoid-service</w:t>
      </w:r>
      <w:r w:rsidRPr="00481D2D">
        <w:t xml:space="preserve">            = "</w:t>
      </w:r>
      <w:r w:rsidRPr="00481D2D">
        <w:rPr>
          <w:rFonts w:hint="eastAsia"/>
          <w:lang w:eastAsia="zh-CN"/>
        </w:rPr>
        <w:t>avoid-service</w:t>
      </w:r>
      <w:r w:rsidRPr="00481D2D">
        <w:t>"</w:t>
      </w:r>
      <w:r w:rsidRPr="00481D2D">
        <w:rPr>
          <w:rFonts w:hint="eastAsia"/>
          <w:lang w:eastAsia="zh-CN"/>
        </w:rPr>
        <w:t xml:space="preserve"> EQUAL service-spec</w:t>
      </w:r>
    </w:p>
    <w:p w14:paraId="6040B912"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service-spec             = service-id *(</w:t>
      </w:r>
      <w:smartTag w:uri="urn:schemas-microsoft-com:office:smarttags" w:element="stockticker">
        <w:r w:rsidRPr="00481D2D">
          <w:rPr>
            <w:rFonts w:hint="eastAsia"/>
            <w:lang w:eastAsia="zh-CN"/>
          </w:rPr>
          <w:t>SEMI</w:t>
        </w:r>
      </w:smartTag>
      <w:r w:rsidRPr="00481D2D">
        <w:rPr>
          <w:rFonts w:hint="eastAsia"/>
          <w:lang w:eastAsia="zh-CN"/>
        </w:rPr>
        <w:t xml:space="preserve"> service-param)</w:t>
      </w:r>
    </w:p>
    <w:p w14:paraId="2E08C520"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 xml:space="preserve">service-id               </w:t>
      </w:r>
      <w:r w:rsidRPr="00481D2D">
        <w:t>=</w:t>
      </w:r>
      <w:r w:rsidRPr="00481D2D">
        <w:rPr>
          <w:rFonts w:hint="eastAsia"/>
          <w:lang w:eastAsia="zh-CN"/>
        </w:rPr>
        <w:t xml:space="preserve"> token/q</w:t>
      </w:r>
      <w:r w:rsidRPr="00481D2D">
        <w:rPr>
          <w:lang w:eastAsia="zh-CN"/>
        </w:rPr>
        <w:t>uo</w:t>
      </w:r>
      <w:r w:rsidRPr="00481D2D">
        <w:rPr>
          <w:rFonts w:hint="eastAsia"/>
          <w:lang w:eastAsia="zh-CN"/>
        </w:rPr>
        <w:t>ted-string</w:t>
      </w:r>
    </w:p>
    <w:p w14:paraId="217F3172"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 xml:space="preserve">service-param            </w:t>
      </w:r>
      <w:r w:rsidRPr="00481D2D">
        <w:t>=</w:t>
      </w:r>
      <w:r w:rsidRPr="00481D2D">
        <w:rPr>
          <w:rFonts w:hint="eastAsia"/>
          <w:lang w:eastAsia="zh-CN"/>
        </w:rPr>
        <w:t xml:space="preserve"> generic-param</w:t>
      </w:r>
    </w:p>
    <w:p w14:paraId="2798AD92"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p>
    <w:p w14:paraId="274774A3" w14:textId="77777777" w:rsidR="00E10FF6" w:rsidRPr="00481D2D" w:rsidRDefault="00E10FF6" w:rsidP="00E10FF6">
      <w:pPr>
        <w:rPr>
          <w:lang w:eastAsia="zh-CN"/>
        </w:rPr>
      </w:pPr>
    </w:p>
    <w:p w14:paraId="7B524656" w14:textId="77777777" w:rsidR="005D5A76" w:rsidRPr="00481D2D" w:rsidRDefault="005D5A76" w:rsidP="005D46C4">
      <w:pPr>
        <w:pStyle w:val="Heading3"/>
      </w:pPr>
      <w:bookmarkStart w:id="728" w:name="_Toc132018956"/>
      <w:r w:rsidRPr="00481D2D">
        <w:t>7.2.15</w:t>
      </w:r>
      <w:r w:rsidRPr="00481D2D">
        <w:tab/>
        <w:t xml:space="preserve">Definition of </w:t>
      </w:r>
      <w:r w:rsidRPr="00481D2D">
        <w:rPr>
          <w:lang w:eastAsia="zh-CN"/>
        </w:rPr>
        <w:t>Cellular-Network-Info</w:t>
      </w:r>
      <w:r w:rsidRPr="00481D2D">
        <w:t xml:space="preserve"> header field</w:t>
      </w:r>
      <w:bookmarkEnd w:id="728"/>
    </w:p>
    <w:p w14:paraId="1E614921" w14:textId="77777777" w:rsidR="005D5A76" w:rsidRPr="00481D2D" w:rsidRDefault="005D5A76" w:rsidP="005D46C4">
      <w:pPr>
        <w:pStyle w:val="Heading4"/>
      </w:pPr>
      <w:bookmarkStart w:id="729" w:name="_Toc132018957"/>
      <w:r w:rsidRPr="00481D2D">
        <w:t>7.2.</w:t>
      </w:r>
      <w:r w:rsidRPr="00481D2D">
        <w:rPr>
          <w:lang w:eastAsia="zh-CN"/>
        </w:rPr>
        <w:t>15</w:t>
      </w:r>
      <w:r w:rsidRPr="00481D2D">
        <w:t>.1</w:t>
      </w:r>
      <w:r w:rsidRPr="00481D2D">
        <w:tab/>
        <w:t>Introduction</w:t>
      </w:r>
      <w:bookmarkEnd w:id="729"/>
    </w:p>
    <w:p w14:paraId="153F4272" w14:textId="77777777" w:rsidR="005D5A76" w:rsidRPr="00481D2D" w:rsidRDefault="005D5A76" w:rsidP="005D5A76">
      <w:pPr>
        <w:rPr>
          <w:lang w:eastAsia="zh-CN"/>
        </w:rPr>
      </w:pPr>
      <w:r w:rsidRPr="00481D2D">
        <w:rPr>
          <w:lang w:eastAsia="zh-CN"/>
        </w:rPr>
        <w:t xml:space="preserve">A User Agent (UA) </w:t>
      </w:r>
      <w:r w:rsidRPr="00481D2D">
        <w:t xml:space="preserve">supporting one or more cellular radio access technology (e.g. E-UTRAN) but using a non-cellular IP-CAN to access the IM CN subsystem can use this header field </w:t>
      </w:r>
      <w:r w:rsidRPr="00481D2D">
        <w:rPr>
          <w:lang w:eastAsia="zh-CN"/>
        </w:rPr>
        <w:t xml:space="preserve">to relay information to its service provider about the radio cell identity of the cellular radio access network </w:t>
      </w:r>
      <w:r w:rsidRPr="00481D2D">
        <w:rPr>
          <w:lang w:eastAsia="ko-KR"/>
        </w:rPr>
        <w:t>the UE most recently camped on</w:t>
      </w:r>
      <w:r w:rsidRPr="00481D2D">
        <w:rPr>
          <w:lang w:eastAsia="zh-CN"/>
        </w:rPr>
        <w:t xml:space="preserve">. For example, a UE making an emergency call using the Evolved Packet Core (EPC) via Untrusted Wireless Local Access Network (WLAN) as IP-CAN to access the IM CN subsystem </w:t>
      </w:r>
      <w:r w:rsidRPr="00481D2D">
        <w:t xml:space="preserve">uses this header field </w:t>
      </w:r>
      <w:r w:rsidRPr="00481D2D">
        <w:rPr>
          <w:lang w:eastAsia="zh-CN"/>
        </w:rPr>
        <w:t>to convey location information to its service provider.</w:t>
      </w:r>
    </w:p>
    <w:p w14:paraId="36E4BF85" w14:textId="77777777" w:rsidR="005D5A76" w:rsidRPr="00481D2D" w:rsidRDefault="005D5A76" w:rsidP="005D46C4">
      <w:pPr>
        <w:pStyle w:val="Heading4"/>
      </w:pPr>
      <w:bookmarkStart w:id="730" w:name="_Toc132018958"/>
      <w:r w:rsidRPr="00481D2D">
        <w:t>7.2.15.2</w:t>
      </w:r>
      <w:r w:rsidRPr="00481D2D">
        <w:tab/>
        <w:t>Applicability statement for the Cellular-Network-Info header field</w:t>
      </w:r>
      <w:bookmarkEnd w:id="730"/>
    </w:p>
    <w:p w14:paraId="00941C53" w14:textId="77777777" w:rsidR="005D5A76" w:rsidRPr="00481D2D" w:rsidRDefault="005D5A76" w:rsidP="005D5A76">
      <w:pPr>
        <w:rPr>
          <w:lang w:eastAsia="zh-CN"/>
        </w:rPr>
      </w:pPr>
      <w:r w:rsidRPr="00481D2D">
        <w:t xml:space="preserve">The </w:t>
      </w:r>
      <w:r w:rsidRPr="00481D2D">
        <w:rPr>
          <w:lang w:eastAsia="zh-CN"/>
        </w:rPr>
        <w:t>Cellular-Network-Info</w:t>
      </w:r>
      <w:r w:rsidRPr="00481D2D">
        <w:t xml:space="preserve"> field is applicable within a </w:t>
      </w:r>
      <w:r w:rsidRPr="00481D2D">
        <w:rPr>
          <w:rFonts w:hint="eastAsia"/>
          <w:lang w:eastAsia="zh-CN"/>
        </w:rPr>
        <w:t>trust domain</w:t>
      </w:r>
      <w:r w:rsidRPr="00481D2D">
        <w:t xml:space="preserve">. The </w:t>
      </w:r>
      <w:r w:rsidRPr="00481D2D">
        <w:rPr>
          <w:lang w:eastAsia="zh-CN"/>
        </w:rPr>
        <w:t>Cellular-Network-Info</w:t>
      </w:r>
      <w:r w:rsidRPr="00481D2D">
        <w:t xml:space="preserve"> header field can be included in any SIP requests and responses in which the P-Access-Network-Info header field is present</w:t>
      </w:r>
      <w:r w:rsidRPr="00481D2D">
        <w:rPr>
          <w:rFonts w:hint="eastAsia"/>
          <w:lang w:eastAsia="zh-CN"/>
        </w:rPr>
        <w:t xml:space="preserve">. </w:t>
      </w:r>
    </w:p>
    <w:p w14:paraId="4D0F48CF" w14:textId="77777777" w:rsidR="005D5A76" w:rsidRPr="00481D2D" w:rsidRDefault="005D5A76" w:rsidP="005D46C4">
      <w:pPr>
        <w:pStyle w:val="Heading4"/>
      </w:pPr>
      <w:bookmarkStart w:id="731" w:name="_Toc132018959"/>
      <w:r w:rsidRPr="00481D2D">
        <w:t>7.2.15.3</w:t>
      </w:r>
      <w:r w:rsidRPr="00481D2D">
        <w:tab/>
        <w:t xml:space="preserve">Usage of the </w:t>
      </w:r>
      <w:r w:rsidRPr="00481D2D">
        <w:rPr>
          <w:lang w:eastAsia="zh-CN"/>
        </w:rPr>
        <w:t>Cellular-Network-Info</w:t>
      </w:r>
      <w:r w:rsidRPr="00481D2D">
        <w:t xml:space="preserve"> header field</w:t>
      </w:r>
      <w:bookmarkEnd w:id="731"/>
    </w:p>
    <w:p w14:paraId="5E6910EE" w14:textId="77777777" w:rsidR="005D5A76" w:rsidRPr="00481D2D" w:rsidRDefault="005D5A76" w:rsidP="005D5A76">
      <w:r w:rsidRPr="00481D2D">
        <w:t xml:space="preserve">The </w:t>
      </w:r>
      <w:r w:rsidRPr="00481D2D">
        <w:rPr>
          <w:lang w:eastAsia="zh-CN"/>
        </w:rPr>
        <w:t>Cellular-Network-Info</w:t>
      </w:r>
      <w:r w:rsidRPr="00481D2D">
        <w:t xml:space="preserve"> header field is populated with the following contents:</w:t>
      </w:r>
    </w:p>
    <w:p w14:paraId="7FBB56B2" w14:textId="77777777" w:rsidR="005D5A76" w:rsidRPr="00481D2D" w:rsidRDefault="005D5A76" w:rsidP="005D5A76">
      <w:pPr>
        <w:pStyle w:val="B1"/>
      </w:pPr>
      <w:r w:rsidRPr="00481D2D">
        <w:t>1)</w:t>
      </w:r>
      <w:r w:rsidRPr="00481D2D">
        <w:tab/>
        <w:t xml:space="preserve">the access-type field is set to one of "3GPP-GERAN","3GPP-UTRAN-FDD", "3GPP-UTRAN-TDD", </w:t>
      </w:r>
      <w:r w:rsidRPr="00481D2D">
        <w:rPr>
          <w:lang w:eastAsia="ko-KR"/>
        </w:rPr>
        <w:t xml:space="preserve">"3GPP-E-UTRAN-FDD", "3GPP-E-UTRAN-TDD", </w:t>
      </w:r>
      <w:r w:rsidR="00F846F9" w:rsidRPr="00481D2D">
        <w:rPr>
          <w:lang w:eastAsia="ko-KR"/>
        </w:rPr>
        <w:t xml:space="preserve">"3GPP-E-UTRAN-ProSe-UNR", </w:t>
      </w:r>
      <w:r w:rsidR="00E17B15" w:rsidRPr="00481D2D">
        <w:rPr>
          <w:lang w:eastAsia="ko-KR"/>
        </w:rPr>
        <w:t>"3GPP-NR-FDD", "3GPP-NR-TDD",</w:t>
      </w:r>
      <w:r w:rsidR="00DE56D5" w:rsidRPr="00481D2D">
        <w:rPr>
          <w:lang w:eastAsia="ko-KR"/>
        </w:rPr>
        <w:t xml:space="preserve"> "3GPP-NR-U-FDD", "3GPP-NR-U-TDD", </w:t>
      </w:r>
      <w:r w:rsidR="00EC05B7" w:rsidRPr="00481D2D">
        <w:t>"</w:t>
      </w:r>
      <w:r w:rsidR="00EC05B7">
        <w:t>3GPP-NR-ProSe-L2UNR</w:t>
      </w:r>
      <w:r w:rsidR="00EC05B7" w:rsidRPr="00481D2D">
        <w:t>"</w:t>
      </w:r>
      <w:r w:rsidR="00EC05B7">
        <w:t xml:space="preserve">, </w:t>
      </w:r>
      <w:r w:rsidR="00EC05B7" w:rsidRPr="00481D2D">
        <w:t>"</w:t>
      </w:r>
      <w:r w:rsidR="00EC05B7">
        <w:t>3GPP-NR-ProSe-L3UNR</w:t>
      </w:r>
      <w:r w:rsidR="00EC05B7" w:rsidRPr="00481D2D">
        <w:t>"</w:t>
      </w:r>
      <w:r w:rsidR="00EC05B7">
        <w:t xml:space="preserve">, </w:t>
      </w:r>
      <w:r w:rsidRPr="00481D2D">
        <w:t xml:space="preserve">"3GPP2-1X", "3GPP2-1X-HRPD", "3GPP2-UMB", </w:t>
      </w:r>
      <w:r w:rsidRPr="00481D2D">
        <w:rPr>
          <w:szCs w:val="16"/>
        </w:rPr>
        <w:t>"3GPP2-1X-Femto"</w:t>
      </w:r>
      <w:r w:rsidRPr="00481D2D">
        <w:rPr>
          <w:lang w:eastAsia="ko-KR"/>
        </w:rPr>
        <w:t xml:space="preserve"> </w:t>
      </w:r>
      <w:r w:rsidRPr="00481D2D">
        <w:t>as appropriate to the additional access technology the information is provided about;</w:t>
      </w:r>
    </w:p>
    <w:p w14:paraId="50F9DB81" w14:textId="77777777" w:rsidR="005D5A76" w:rsidRPr="00481D2D" w:rsidRDefault="005D5A76" w:rsidP="005D5A76">
      <w:pPr>
        <w:pStyle w:val="B1"/>
      </w:pPr>
      <w:r w:rsidRPr="00481D2D">
        <w:t>2)</w:t>
      </w:r>
      <w:r w:rsidRPr="00481D2D">
        <w:tab/>
        <w:t>if the access-type field is set to "3GPP-GERAN", a cgi-3gpp parameter set to the Cell Global Identity obtained from lower layers of the UE. The Cell Global Identity is a concatenation of MCC (3 decimal digits), MNC (2 or 3 decimal digits depending on MCC value), LAC (4 hexadeciaml digits) and CI (as described in 3GPP TS 23.003 [3]. The "cgi-3gpp" parameter is encoded in ASCII as defined in RFC 20 [212];</w:t>
      </w:r>
    </w:p>
    <w:p w14:paraId="1C66D2FC" w14:textId="77777777" w:rsidR="005D5A76" w:rsidRPr="00481D2D" w:rsidRDefault="005D5A76" w:rsidP="005D5A76">
      <w:pPr>
        <w:pStyle w:val="B1"/>
      </w:pPr>
      <w:r w:rsidRPr="00481D2D">
        <w:t>3)</w:t>
      </w:r>
      <w:r w:rsidRPr="00481D2D">
        <w:tab/>
        <w:t>if the access-type field is equal to "3GPP-UTRAN-FDD", or "3GPP-UTRAN-TDD", a "utran-cell-id-3gpp" parameter set to a concatenation of the MCC (3 decimal digits), MNC (2 or 3 decimal digits depending on MCC value), LAC (4 hexadecimal digits) as described in 3GPP TS 23.003 [3] and the UMTS Cell Identity (7 hexadecimal digits) as described in 3GPP TS 25.331 [9A]), obtained from lower layers of the UE. The "utran-cell-id-3gpp" parameter is encoded in ASCII as defined in RFC 20 [212];</w:t>
      </w:r>
    </w:p>
    <w:p w14:paraId="2FB8CF56" w14:textId="77777777" w:rsidR="005D5A76" w:rsidRPr="00481D2D" w:rsidRDefault="005D5A76" w:rsidP="005D5A76">
      <w:pPr>
        <w:pStyle w:val="B1"/>
      </w:pPr>
      <w:r w:rsidRPr="00481D2D">
        <w:t>4)</w:t>
      </w:r>
      <w:r w:rsidRPr="00481D2D">
        <w:tab/>
        <w:t>if the access-type field is equal to "3GPP-E-UTRAN-FDD" or "3GPP-E-UTRAN-TDD", a "utran-cell-id-3gpp" parameter set to a concatenation of the MCC (3 decimal digits), MNC (2 or 3 decimal digits depending on MCC value), Tracking Area Code (4 hexadecimal digits</w:t>
      </w:r>
      <w:r w:rsidR="006E5037" w:rsidRPr="00481D2D">
        <w:t xml:space="preserve"> when accessing to EPC and 6 hexadecimal digits when accessing to 5GCN</w:t>
      </w:r>
      <w:r w:rsidRPr="00481D2D">
        <w:t>) as described in 3GPP TS 23.003 [3]) and the E-UTRAN Cell Identity (ECI) (7 hexadecimal digits) as described in 3GPP TS 23.003 [3]). The "utran-cell-id-3gpp" parameter is encoded in ASCII as defined in RFC 20 [212];</w:t>
      </w:r>
    </w:p>
    <w:p w14:paraId="5FF6DC26" w14:textId="77777777" w:rsidR="005D5A76" w:rsidRPr="00481D2D" w:rsidRDefault="005D5A76" w:rsidP="005D5A76">
      <w:pPr>
        <w:pStyle w:val="EX"/>
      </w:pPr>
      <w:r w:rsidRPr="00481D2D">
        <w:t>EXAMPLE:</w:t>
      </w:r>
      <w:r w:rsidRPr="00481D2D">
        <w:tab/>
        <w:t xml:space="preserve">If MCC is 111, MNC is 22, TAC is 33C4 and ECI is 76B4321, then </w:t>
      </w:r>
      <w:r w:rsidRPr="00481D2D">
        <w:rPr>
          <w:lang w:eastAsia="zh-CN"/>
        </w:rPr>
        <w:t>Cellular-Network-Info</w:t>
      </w:r>
      <w:r w:rsidRPr="00481D2D">
        <w:t xml:space="preserve"> header field looks like follows: </w:t>
      </w:r>
      <w:r w:rsidRPr="00481D2D">
        <w:rPr>
          <w:lang w:eastAsia="zh-CN"/>
        </w:rPr>
        <w:t>Cellular-Network-Info</w:t>
      </w:r>
      <w:r w:rsidRPr="00481D2D">
        <w:t>: 3GPP-E-UTRAN-FDD;utran-cell-id-3gpp=1112233C476B4321</w:t>
      </w:r>
    </w:p>
    <w:p w14:paraId="1C6889B4" w14:textId="77777777" w:rsidR="00F846F9" w:rsidRPr="00481D2D" w:rsidRDefault="00F846F9" w:rsidP="00F846F9">
      <w:pPr>
        <w:pStyle w:val="B1"/>
      </w:pPr>
      <w:r w:rsidRPr="00481D2D">
        <w:t>5)</w:t>
      </w:r>
      <w:r w:rsidRPr="00481D2D">
        <w:tab/>
        <w:t>if the access</w:t>
      </w:r>
      <w:r w:rsidR="00074644" w:rsidRPr="00481D2D">
        <w:t>-</w:t>
      </w:r>
      <w:r w:rsidRPr="00481D2D">
        <w:t xml:space="preserve">type field is equal to </w:t>
      </w:r>
      <w:r w:rsidRPr="00481D2D">
        <w:rPr>
          <w:lang w:eastAsia="ko-KR"/>
        </w:rPr>
        <w:t>"3GPP-E-UTRAN-ProSe-UNR"</w:t>
      </w:r>
      <w:r w:rsidRPr="00481D2D">
        <w:t xml:space="preserve">, a "utran-cell-id-3gpp" parameter set to a concatenation of the </w:t>
      </w:r>
      <w:smartTag w:uri="urn:schemas-microsoft-com:office:smarttags" w:element="stockticker">
        <w:r w:rsidRPr="00481D2D">
          <w:t>MCC</w:t>
        </w:r>
      </w:smartTag>
      <w:r w:rsidRPr="00481D2D">
        <w:t xml:space="preserve"> (3 decimal digits), </w:t>
      </w:r>
      <w:smartTag w:uri="urn:schemas-microsoft-com:office:smarttags" w:element="stockticker">
        <w:r w:rsidRPr="00481D2D">
          <w:t>MNC</w:t>
        </w:r>
      </w:smartTag>
      <w:r w:rsidRPr="00481D2D">
        <w:t xml:space="preserve"> (2 or 3 decimal digits depending on MCC value) and the E-UTRAN Cell Identity (ECI) (7 hexadecimal digits) as described in 3GPP TS 23.003 [3] obtained from the ProSe-UE-to-network relay that the UE is connected to as specified in 3GPP TS 24.334 [8ZD]. The "utran-cell-id-3gpp" parameter is encoded in ASCII as defined in RFC 20 [212];</w:t>
      </w:r>
    </w:p>
    <w:p w14:paraId="71778771" w14:textId="77777777" w:rsidR="00F846F9" w:rsidRPr="00481D2D" w:rsidRDefault="00F846F9" w:rsidP="00F846F9">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and ECI is 76B4321, then Cellular-Network-Info header field looks like follows: Cellular-Network-Info: 3GPP-E-UTRAN-ProSe-UNR;utran-cell-id-3gpp=1112276B4321.</w:t>
      </w:r>
    </w:p>
    <w:p w14:paraId="1193FE14" w14:textId="77777777" w:rsidR="005D5A76" w:rsidRPr="00481D2D" w:rsidRDefault="00F846F9" w:rsidP="005D5A76">
      <w:pPr>
        <w:pStyle w:val="B1"/>
      </w:pPr>
      <w:r w:rsidRPr="00481D2D">
        <w:t>6</w:t>
      </w:r>
      <w:r w:rsidR="005D5A76" w:rsidRPr="00481D2D">
        <w:t>)</w:t>
      </w:r>
      <w:r w:rsidR="005D5A76" w:rsidRPr="00481D2D">
        <w:tab/>
        <w:t>if the access-type field is set to "3GPP2-1X", a ci-3gpp2 parameter set to the ASCII representation of the hexadecimal value of the string obtained by the concatenation of SID (16 bits), NID (16 bits), PZID (8 bits) and BASE_ID (16 bits) (see 3GPP2 C.S0005-D [85]) in the specified order. The length of the ci-3gpp2 parameter shall be 14 hexadecimal characters. The hexadecimal characters (A through F) shall be coded using the uppercase ASCII characters. If the UE does not know the values for any of the above parameters, the UE shall use the value of 0 for that parameter. For example, if the SID is unknown, the UE shall represent the SID as 0x0000;</w:t>
      </w:r>
    </w:p>
    <w:p w14:paraId="7586FAD6" w14:textId="77777777" w:rsidR="005D5A76" w:rsidRPr="00481D2D" w:rsidRDefault="005D5A76" w:rsidP="005D5A76">
      <w:pPr>
        <w:pStyle w:val="NO"/>
      </w:pPr>
      <w:r w:rsidRPr="00481D2D">
        <w:t>NOTE</w:t>
      </w:r>
      <w:r w:rsidR="00625F4C" w:rsidRPr="00481D2D">
        <w:t> 1</w:t>
      </w:r>
      <w:r w:rsidRPr="00481D2D">
        <w:t>:</w:t>
      </w:r>
      <w:r w:rsidRPr="00481D2D">
        <w:tab/>
        <w:t>The SID value is represented using 16 bits as opposed to 15 bits as specified in 3GPP2 C.S0005-D [85].</w:t>
      </w:r>
    </w:p>
    <w:p w14:paraId="5651DF13" w14:textId="77777777" w:rsidR="005D5A76" w:rsidRPr="00481D2D" w:rsidRDefault="005D5A76" w:rsidP="005D5A76">
      <w:pPr>
        <w:pStyle w:val="EX"/>
      </w:pPr>
      <w:r w:rsidRPr="00481D2D">
        <w:t>EXAMPLE:</w:t>
      </w:r>
      <w:r w:rsidRPr="00481D2D">
        <w:tab/>
        <w:t>If SID = 0x1234, NID = 0x5678, PZID = 0x12, BASE_ID = 0xFFFF, the ci-3gpp2 value is set to the string "1234567812FFFF".</w:t>
      </w:r>
    </w:p>
    <w:p w14:paraId="1DE7B525" w14:textId="77777777" w:rsidR="005D5A76" w:rsidRPr="00481D2D" w:rsidRDefault="00F846F9" w:rsidP="005D5A76">
      <w:pPr>
        <w:pStyle w:val="B1"/>
      </w:pPr>
      <w:r w:rsidRPr="00481D2D">
        <w:t>7</w:t>
      </w:r>
      <w:r w:rsidR="005D5A76" w:rsidRPr="00481D2D">
        <w:t>)</w:t>
      </w:r>
      <w:r w:rsidR="005D5A76" w:rsidRPr="00481D2D">
        <w:tab/>
        <w:t>if the access</w:t>
      </w:r>
      <w:r w:rsidR="00074644" w:rsidRPr="00481D2D">
        <w:t>-</w:t>
      </w:r>
      <w:r w:rsidR="005D5A76" w:rsidRPr="00481D2D">
        <w:t>type field is set to "3GPP2-1X-HRPD", a ci-3gpp2 parameter set to the ASCII representation of the hexadecimal value of the string obtained by the concatenation of Sector ID (128 bits) and Subnet length (8 bits) (see 3GPP2 C.S0024-B [86]) and Carrier-ID, if available, (see 3GPP2 X.S0060 [86B]) in the specified order. The length of the ci-3gpp2 parameter shall be 34 or 40 hexadecimal characters depending on whether the Carrier-ID is included. The hexadecimal characters (A through F) shall be coded using the uppercase ASCII characters;</w:t>
      </w:r>
    </w:p>
    <w:p w14:paraId="5D1D0CBA" w14:textId="77777777" w:rsidR="005D5A76" w:rsidRPr="00481D2D" w:rsidRDefault="005D5A76" w:rsidP="005D5A76">
      <w:pPr>
        <w:pStyle w:val="EX"/>
      </w:pPr>
      <w:r w:rsidRPr="00481D2D">
        <w:t>EXAMPLE:</w:t>
      </w:r>
      <w:r w:rsidRPr="00481D2D">
        <w:tab/>
        <w:t>If the Sector ID = 0x12341234123412341234123412341234, Subnet length = 0x11, and the Carrier-ID=0x555444, the ci-3gpp2 value is set to the string "1234123412341234123412341234123411555444".</w:t>
      </w:r>
    </w:p>
    <w:p w14:paraId="3E7E35EE" w14:textId="77777777" w:rsidR="005D5A76" w:rsidRPr="00481D2D" w:rsidRDefault="00F846F9" w:rsidP="005D5A76">
      <w:pPr>
        <w:pStyle w:val="B1"/>
      </w:pPr>
      <w:r w:rsidRPr="00481D2D">
        <w:t>8</w:t>
      </w:r>
      <w:r w:rsidR="005D5A76" w:rsidRPr="00481D2D">
        <w:t>)</w:t>
      </w:r>
      <w:r w:rsidR="005D5A76" w:rsidRPr="00481D2D">
        <w:tab/>
        <w:t>if the access-type field is set to "3GPP2-UMB" 3GPP2 C.S0084-000 [86A], a ci-3gpp2 parameter is set to the ASCII representation of the hexadecimal value of the Sector ID (128 bits) defined in 3GPP2 C.S0084-000 [86A]. The length of the ci-3gpp2 parameter shall be 32 hexadecimal characters. The hexadecimal characters (A through F) shall be coded using the uppercase ASCII characters;</w:t>
      </w:r>
    </w:p>
    <w:p w14:paraId="0AE7B6B1" w14:textId="77777777" w:rsidR="005D5A76" w:rsidRPr="00481D2D" w:rsidRDefault="005D5A76" w:rsidP="005D5A76">
      <w:pPr>
        <w:pStyle w:val="EX"/>
      </w:pPr>
      <w:r w:rsidRPr="00481D2D">
        <w:t>EXAMPLE:</w:t>
      </w:r>
      <w:r w:rsidRPr="00481D2D">
        <w:tab/>
        <w:t>If the Sector ID = 0x12341234123412341234123412341234, the ci-3gpp2 value is set to the string "12341234123412341234123412341234".</w:t>
      </w:r>
    </w:p>
    <w:p w14:paraId="765865DC" w14:textId="77777777" w:rsidR="005D5A76" w:rsidRPr="00481D2D" w:rsidRDefault="00F846F9" w:rsidP="005D5A76">
      <w:pPr>
        <w:pStyle w:val="B1"/>
      </w:pPr>
      <w:r w:rsidRPr="00481D2D">
        <w:t>9</w:t>
      </w:r>
      <w:r w:rsidR="005D5A76" w:rsidRPr="00481D2D">
        <w:t>)</w:t>
      </w:r>
      <w:r w:rsidR="005D5A76" w:rsidRPr="00481D2D">
        <w:tab/>
        <w:t>if the access-type field is set to "3GPP2-1X-Femto", a ci-3gpp2-femto parameter set to the ASCII representation of the hexadecimal value of the string obtained by the concatenation of femto MSCID (24 bit), femto CellID (16 bit), FEID (64bit), macro MSCID (24 bits) and macro CellID (16 bits) (3GPP2 X.P0059-200 [86E]) in the specified order. The length of the ci-3gpp2-femto parameter is 36 hexadecimal characters. The hexadecimal characters (A through F) are coded using the uppercase ASCII characters;</w:t>
      </w:r>
    </w:p>
    <w:p w14:paraId="3848A6A7" w14:textId="77777777" w:rsidR="005D5A76" w:rsidRPr="00481D2D" w:rsidRDefault="00F846F9" w:rsidP="00E17B15">
      <w:pPr>
        <w:pStyle w:val="B1"/>
        <w:rPr>
          <w:lang w:eastAsia="ko-KR"/>
        </w:rPr>
      </w:pPr>
      <w:r w:rsidRPr="00481D2D">
        <w:t>10</w:t>
      </w:r>
      <w:r w:rsidR="005D5A76" w:rsidRPr="00481D2D">
        <w:t>)</w:t>
      </w:r>
      <w:r w:rsidR="005D5A76" w:rsidRPr="00481D2D">
        <w:tab/>
      </w:r>
      <w:r w:rsidR="005D5A76" w:rsidRPr="00481D2D">
        <w:rPr>
          <w:lang w:eastAsia="ko-KR"/>
        </w:rPr>
        <w:t xml:space="preserve">the </w:t>
      </w:r>
      <w:r w:rsidR="005D5A76" w:rsidRPr="00481D2D">
        <w:rPr>
          <w:szCs w:val="16"/>
        </w:rPr>
        <w:t>cell-info-</w:t>
      </w:r>
      <w:r w:rsidR="005D5A76" w:rsidRPr="00481D2D">
        <w:rPr>
          <w:lang w:eastAsia="ko-KR"/>
        </w:rPr>
        <w:t xml:space="preserve">age parameter indicates the relative time since </w:t>
      </w:r>
      <w:r w:rsidR="005D5A76" w:rsidRPr="00481D2D">
        <w:t>the information about the cell identity was collected</w:t>
      </w:r>
      <w:r w:rsidR="005D5A76" w:rsidRPr="00481D2D">
        <w:rPr>
          <w:lang w:eastAsia="ko-KR"/>
        </w:rPr>
        <w:t xml:space="preserve"> by the UE. The value of the parameter is a number indicating seconds</w:t>
      </w:r>
      <w:r w:rsidR="00F85BBF" w:rsidRPr="00481D2D">
        <w:rPr>
          <w:lang w:eastAsia="ko-KR"/>
        </w:rPr>
        <w:t>;</w:t>
      </w:r>
    </w:p>
    <w:p w14:paraId="562E26B7" w14:textId="77777777" w:rsidR="00625F4C" w:rsidRPr="00481D2D" w:rsidRDefault="00625F4C" w:rsidP="00A865E8">
      <w:pPr>
        <w:pStyle w:val="NO"/>
      </w:pPr>
      <w:r w:rsidRPr="00481D2D">
        <w:t>NOTE 2:</w:t>
      </w:r>
      <w:r w:rsidRPr="00481D2D">
        <w:tab/>
        <w:t>How the UE determines the relative time is up to UE implementation per operator policy or local configuration.</w:t>
      </w:r>
    </w:p>
    <w:p w14:paraId="43901059" w14:textId="76D0AB69" w:rsidR="00A60B0B" w:rsidRDefault="00A60B0B" w:rsidP="00A60B0B">
      <w:pPr>
        <w:pStyle w:val="B1"/>
        <w:snapToGrid w:val="0"/>
        <w:rPr>
          <w:lang w:eastAsia="zh-CN"/>
        </w:rPr>
      </w:pPr>
      <w:r w:rsidRPr="00481D2D">
        <w:t>11)</w:t>
      </w:r>
      <w:r w:rsidRPr="00481D2D">
        <w:tab/>
        <w:t>if the access-type field is equal to "3GPP-NR-FDD" or "3GPP-NR-TDD", a "utran-cell-id-3gpp" parameter set to a concatenation of the MCC (3 decimal digits), MNC (2 or 3 decimal digits depending on MCC value), Tracking Area Code (6 hexadecimal digits) as described in 3GPP TS 23.003 [3]</w:t>
      </w:r>
      <w:r>
        <w:rPr>
          <w:rFonts w:hint="eastAsia"/>
          <w:lang w:eastAsia="zh-CN"/>
        </w:rPr>
        <w:t>,</w:t>
      </w:r>
      <w:r w:rsidRPr="00481D2D">
        <w:t xml:space="preserve"> the NR Cell Identity (NCI) (9 hexadecimal digits)</w:t>
      </w:r>
      <w:r w:rsidRPr="008A6E38">
        <w:t xml:space="preserve"> </w:t>
      </w:r>
      <w:r w:rsidRPr="00481D2D">
        <w:t>and optionally, the Network Identifier (NID) (11 hexadecimal digits) as specified in 3GPP TS 23.003 [3]. The "utran-cell-id-3gpp" parameter is encoded in ASCII as defined in RFC 20 [212];</w:t>
      </w:r>
    </w:p>
    <w:p w14:paraId="08D00652" w14:textId="77777777" w:rsidR="00A60B0B" w:rsidRPr="00481D2D" w:rsidRDefault="00A60B0B" w:rsidP="00A60B0B">
      <w:pPr>
        <w:pStyle w:val="NO"/>
        <w:snapToGrid w:val="0"/>
      </w:pPr>
      <w:r w:rsidRPr="00481D2D">
        <w:t>NOTE </w:t>
      </w:r>
      <w:r>
        <w:rPr>
          <w:rFonts w:hint="eastAsia"/>
          <w:lang w:eastAsia="zh-CN"/>
        </w:rPr>
        <w:t>3</w:t>
      </w:r>
      <w:r w:rsidRPr="00481D2D">
        <w:t>:</w:t>
      </w:r>
      <w:r w:rsidRPr="00481D2D">
        <w:tab/>
      </w:r>
      <w:r w:rsidRPr="00481D2D">
        <w:rPr>
          <w:lang w:eastAsia="zh-CN"/>
        </w:rPr>
        <w:t xml:space="preserve">NID is included only if a </w:t>
      </w:r>
      <w:r w:rsidRPr="0006651F">
        <w:rPr>
          <w:lang w:eastAsia="zh-CN"/>
        </w:rPr>
        <w:t xml:space="preserve">cellular radio access network the UE most recently camped on </w:t>
      </w:r>
      <w:r w:rsidRPr="00481D2D">
        <w:rPr>
          <w:lang w:eastAsia="zh-CN"/>
        </w:rPr>
        <w:t>is a</w:t>
      </w:r>
      <w:r>
        <w:rPr>
          <w:rFonts w:hint="eastAsia"/>
          <w:lang w:eastAsia="zh-CN"/>
        </w:rPr>
        <w:t>n</w:t>
      </w:r>
      <w:r w:rsidRPr="00481D2D">
        <w:rPr>
          <w:lang w:eastAsia="zh-CN"/>
        </w:rPr>
        <w:t xml:space="preserve"> </w:t>
      </w:r>
      <w:r w:rsidRPr="00481D2D">
        <w:t>SNPN</w:t>
      </w:r>
      <w:r>
        <w:rPr>
          <w:rFonts w:hint="eastAsia"/>
          <w:lang w:eastAsia="zh-CN"/>
        </w:rPr>
        <w:t xml:space="preserve"> </w:t>
      </w:r>
      <w:r w:rsidRPr="00481D2D">
        <w:t>identified by a combination of NID, MCC and MNC. The serving network type can be unambiguously deduced from the total length of the "utran-cell-id-3gpp" parameter.</w:t>
      </w:r>
    </w:p>
    <w:p w14:paraId="2F8F1F0E" w14:textId="3E4CD32E" w:rsidR="00A60B0B" w:rsidRPr="00481D2D" w:rsidRDefault="00A60B0B" w:rsidP="00A60B0B">
      <w:pPr>
        <w:pStyle w:val="B1"/>
        <w:snapToGrid w:val="0"/>
      </w:pPr>
      <w:r w:rsidRPr="00481D2D">
        <w:t>12)</w:t>
      </w:r>
      <w:r w:rsidRPr="00481D2D">
        <w:tab/>
        <w:t>if the access-type field is equal to "3GPP-NR-U-FDD" or "3GPP-NR-U-TDD", a "utran-cell-id-3gpp" parameter set to a concatenation of the MCC (3 decimal digits), MNC (2 or 3 decimal digits depending on MCC value), Tracking Area Code (6 hexadecimal digits) as described in 3GPP TS 23.003 [3]</w:t>
      </w:r>
      <w:r>
        <w:rPr>
          <w:rFonts w:hint="eastAsia"/>
          <w:lang w:eastAsia="zh-CN"/>
        </w:rPr>
        <w:t>,</w:t>
      </w:r>
      <w:r w:rsidRPr="00481D2D">
        <w:t xml:space="preserve"> the NR Cell Identity (NCI) (9 hexadecimal digits)</w:t>
      </w:r>
      <w:r w:rsidRPr="008A6E38">
        <w:t xml:space="preserve"> </w:t>
      </w:r>
      <w:r w:rsidRPr="00481D2D">
        <w:t>and optionally, the NID (11 hexadecimal digits) as specified in 3GPP TS 23.003 [3]. The "utran-cell-id-3gpp" parameter is encoded in ASCII as defined in RFC 20 [212]</w:t>
      </w:r>
      <w:r>
        <w:t>; and</w:t>
      </w:r>
    </w:p>
    <w:p w14:paraId="20A71675" w14:textId="77777777" w:rsidR="00EC05B7" w:rsidRPr="00481D2D" w:rsidRDefault="00EC05B7" w:rsidP="00EC05B7">
      <w:pPr>
        <w:pStyle w:val="B1"/>
      </w:pPr>
      <w:r>
        <w:t>13)</w:t>
      </w:r>
      <w:r>
        <w:tab/>
      </w:r>
      <w:r w:rsidRPr="002F6219">
        <w:t>if the access-type field is equal to "3GPP-NR-</w:t>
      </w:r>
      <w:r>
        <w:t>ProSe</w:t>
      </w:r>
      <w:r w:rsidRPr="002F6219">
        <w:t>-</w:t>
      </w:r>
      <w:r>
        <w:t>L2UNR</w:t>
      </w:r>
      <w:r w:rsidRPr="002F6219">
        <w:t>" or "3GPP-NR-</w:t>
      </w:r>
      <w:r>
        <w:t>ProSe-L3UNR</w:t>
      </w:r>
      <w:r w:rsidRPr="002F6219">
        <w:t>", a "utran-cell-id-3gpp" parameter set to a concatenation of the MCC (3 decimal digits), MNC (2 or 3 decimal digits depending on MCC value), Tracking Area Code (6 hexadecimal digits) as described in 3GPP</w:t>
      </w:r>
      <w:r>
        <w:t> </w:t>
      </w:r>
      <w:r w:rsidRPr="002F6219">
        <w:t>TS</w:t>
      </w:r>
      <w:r>
        <w:t> </w:t>
      </w:r>
      <w:r w:rsidRPr="002F6219">
        <w:t>23.003</w:t>
      </w:r>
      <w:r>
        <w:t> </w:t>
      </w:r>
      <w:r w:rsidRPr="002F6219">
        <w:t>[3] and the NR Cell Identity (NCI) (9 hexadecimal digits)</w:t>
      </w:r>
      <w:r w:rsidRPr="0068287C">
        <w:t xml:space="preserve"> </w:t>
      </w:r>
      <w:r>
        <w:t>obtained from the 5G ProSe UE-to-network relay UE that the UE is connected to as specified in 3GPP TS 24.554 [8ZI]</w:t>
      </w:r>
      <w:r w:rsidRPr="002F6219">
        <w:t>. The "utran-cell-id-3gpp" parameter is encoded in ASCII as defined in RFC 20</w:t>
      </w:r>
      <w:r>
        <w:t> </w:t>
      </w:r>
      <w:r w:rsidRPr="002F6219">
        <w:t>[212]</w:t>
      </w:r>
      <w:r>
        <w:t>.</w:t>
      </w:r>
    </w:p>
    <w:p w14:paraId="45154D16" w14:textId="77777777" w:rsidR="005D5A76" w:rsidRPr="00481D2D" w:rsidRDefault="005D5A76" w:rsidP="005D46C4">
      <w:pPr>
        <w:pStyle w:val="Heading4"/>
      </w:pPr>
      <w:bookmarkStart w:id="732" w:name="_Toc132018960"/>
      <w:r w:rsidRPr="00481D2D">
        <w:t>7.2.15.4</w:t>
      </w:r>
      <w:r w:rsidRPr="00481D2D">
        <w:tab/>
        <w:t>Procedures at the UA</w:t>
      </w:r>
      <w:bookmarkEnd w:id="732"/>
    </w:p>
    <w:p w14:paraId="5D3B22E0" w14:textId="77777777" w:rsidR="005D5A76" w:rsidRPr="00481D2D" w:rsidRDefault="005D5A76" w:rsidP="005D5A76">
      <w:pPr>
        <w:rPr>
          <w:lang w:eastAsia="zh-CN"/>
        </w:rPr>
      </w:pPr>
      <w:r w:rsidRPr="00481D2D">
        <w:rPr>
          <w:lang w:eastAsia="zh-CN"/>
        </w:rPr>
        <w:t>A UA that supports this extension and is willing to disclose the related parameters may insert the Cellular-Network-Info header field in any SIP request or response in which the P-Access-Network-Info header field is allowed to be present.</w:t>
      </w:r>
    </w:p>
    <w:p w14:paraId="40B5DC11" w14:textId="77777777" w:rsidR="005D5A76" w:rsidRPr="00481D2D" w:rsidRDefault="005D5A76" w:rsidP="005D46C4">
      <w:pPr>
        <w:pStyle w:val="Heading4"/>
      </w:pPr>
      <w:bookmarkStart w:id="733" w:name="_Toc132018961"/>
      <w:r w:rsidRPr="00481D2D">
        <w:t>7.2.15.5</w:t>
      </w:r>
      <w:r w:rsidRPr="00481D2D">
        <w:tab/>
        <w:t>Procedures at the proxy</w:t>
      </w:r>
      <w:bookmarkEnd w:id="733"/>
    </w:p>
    <w:p w14:paraId="1BC85936" w14:textId="77777777" w:rsidR="005D5A76" w:rsidRPr="00481D2D" w:rsidRDefault="005D5A76" w:rsidP="005D5A76">
      <w:pPr>
        <w:rPr>
          <w:lang w:eastAsia="ja-JP"/>
        </w:rPr>
      </w:pPr>
      <w:r w:rsidRPr="00481D2D">
        <w:rPr>
          <w:lang w:eastAsia="ja-JP"/>
        </w:rPr>
        <w:t xml:space="preserve">A SIP proxy shall not modify the value of the </w:t>
      </w:r>
      <w:r w:rsidRPr="00481D2D">
        <w:rPr>
          <w:lang w:eastAsia="zh-CN"/>
        </w:rPr>
        <w:t>Cellular-Network-Info</w:t>
      </w:r>
      <w:r w:rsidRPr="00481D2D">
        <w:rPr>
          <w:lang w:eastAsia="ja-JP"/>
        </w:rPr>
        <w:t xml:space="preserve"> header field.</w:t>
      </w:r>
    </w:p>
    <w:p w14:paraId="701328B5" w14:textId="77777777" w:rsidR="005D5A76" w:rsidRPr="00481D2D" w:rsidRDefault="005D5A76" w:rsidP="005D5A76">
      <w:pPr>
        <w:rPr>
          <w:lang w:eastAsia="ja-JP"/>
        </w:rPr>
      </w:pPr>
      <w:r w:rsidRPr="00481D2D">
        <w:rPr>
          <w:lang w:eastAsia="ja-JP"/>
        </w:rPr>
        <w:t xml:space="preserve">A SIP proxy shall remove the </w:t>
      </w:r>
      <w:r w:rsidRPr="00481D2D">
        <w:rPr>
          <w:lang w:eastAsia="zh-CN"/>
        </w:rPr>
        <w:t>Cellular-Network-Info</w:t>
      </w:r>
      <w:r w:rsidRPr="00481D2D">
        <w:rPr>
          <w:lang w:eastAsia="ja-JP"/>
        </w:rPr>
        <w:t xml:space="preserve"> header field when the SIP signaling is forwarded to a SIP server located in an untrusted administrative network domain.  </w:t>
      </w:r>
    </w:p>
    <w:p w14:paraId="2A0D9B85" w14:textId="77777777" w:rsidR="005D5A76" w:rsidRPr="00481D2D" w:rsidRDefault="005D5A76" w:rsidP="005D5A76">
      <w:pPr>
        <w:rPr>
          <w:lang w:eastAsia="ja-JP"/>
        </w:rPr>
      </w:pPr>
      <w:r w:rsidRPr="00481D2D">
        <w:rPr>
          <w:lang w:eastAsia="ja-JP"/>
        </w:rPr>
        <w:t xml:space="preserve">A SIP proxy that is providing services to the UA, can act upon the information present in the </w:t>
      </w:r>
      <w:r w:rsidRPr="00481D2D">
        <w:rPr>
          <w:lang w:eastAsia="zh-CN"/>
        </w:rPr>
        <w:t>Cellular-Network-Info</w:t>
      </w:r>
      <w:r w:rsidRPr="00481D2D">
        <w:rPr>
          <w:lang w:eastAsia="ja-JP"/>
        </w:rPr>
        <w:t xml:space="preserve"> header field value, if present, to provide a different service depending on the network or the location through which the UA is accessing the server.A SIP proxy can determine the age of the cell identity information from the cell-info-age parameter. Depending on the recentness of the information the SIP proxy can perform different procedures.</w:t>
      </w:r>
    </w:p>
    <w:p w14:paraId="67140937" w14:textId="77777777" w:rsidR="005D5A76" w:rsidRPr="00481D2D" w:rsidRDefault="005D5A76" w:rsidP="005D46C4">
      <w:pPr>
        <w:pStyle w:val="Heading4"/>
      </w:pPr>
      <w:bookmarkStart w:id="734" w:name="_Toc132018962"/>
      <w:r w:rsidRPr="00481D2D">
        <w:t>7.2.15.6</w:t>
      </w:r>
      <w:r w:rsidRPr="00481D2D">
        <w:tab/>
        <w:t>Security considerations</w:t>
      </w:r>
      <w:bookmarkEnd w:id="734"/>
    </w:p>
    <w:p w14:paraId="06B28343" w14:textId="77777777" w:rsidR="005D5A76" w:rsidRPr="00481D2D" w:rsidRDefault="005D5A76" w:rsidP="005D5A76">
      <w:pPr>
        <w:rPr>
          <w:lang w:eastAsia="zh-CN"/>
        </w:rPr>
      </w:pPr>
      <w:r w:rsidRPr="00481D2D">
        <w:t xml:space="preserve">The </w:t>
      </w:r>
      <w:r w:rsidRPr="00481D2D">
        <w:rPr>
          <w:lang w:eastAsia="zh-CN"/>
        </w:rPr>
        <w:t>Cellular-Network-Info</w:t>
      </w:r>
      <w:r w:rsidRPr="00481D2D">
        <w:t xml:space="preserve"> header field contains sensitive information. </w:t>
      </w:r>
      <w:r w:rsidRPr="00481D2D">
        <w:rPr>
          <w:rFonts w:hint="eastAsia"/>
          <w:lang w:eastAsia="zh-CN"/>
        </w:rPr>
        <w:t>T</w:t>
      </w:r>
      <w:r w:rsidRPr="00481D2D">
        <w:t xml:space="preserve">he </w:t>
      </w:r>
      <w:r w:rsidRPr="00481D2D">
        <w:rPr>
          <w:lang w:eastAsia="zh-CN"/>
        </w:rPr>
        <w:t>Cellular-Network-Info</w:t>
      </w:r>
      <w:r w:rsidRPr="00481D2D">
        <w:rPr>
          <w:lang w:eastAsia="ja-JP"/>
        </w:rPr>
        <w:t xml:space="preserve"> </w:t>
      </w:r>
      <w:r w:rsidRPr="00481D2D">
        <w:t xml:space="preserve">header field </w:t>
      </w:r>
      <w:r w:rsidRPr="00481D2D">
        <w:rPr>
          <w:lang w:eastAsia="zh-CN"/>
        </w:rPr>
        <w:t>should</w:t>
      </w:r>
      <w:r w:rsidRPr="00481D2D">
        <w:rPr>
          <w:rFonts w:hint="eastAsia"/>
          <w:lang w:eastAsia="zh-CN"/>
        </w:rPr>
        <w:t xml:space="preserve"> be removed when sent outside the </w:t>
      </w:r>
      <w:r w:rsidRPr="00481D2D">
        <w:t xml:space="preserve">trust </w:t>
      </w:r>
      <w:r w:rsidRPr="00481D2D">
        <w:rPr>
          <w:rFonts w:hint="eastAsia"/>
          <w:lang w:eastAsia="zh-CN"/>
        </w:rPr>
        <w:t>domain.</w:t>
      </w:r>
    </w:p>
    <w:p w14:paraId="0962539F" w14:textId="77777777" w:rsidR="005D5A76" w:rsidRPr="00481D2D" w:rsidRDefault="005D5A76" w:rsidP="005D5A76">
      <w:r w:rsidRPr="00481D2D">
        <w:t>A UE is not expected to receive th</w:t>
      </w:r>
      <w:r w:rsidRPr="00481D2D">
        <w:rPr>
          <w:rFonts w:hint="eastAsia"/>
          <w:lang w:eastAsia="zh-CN"/>
        </w:rPr>
        <w:t xml:space="preserve">e </w:t>
      </w:r>
      <w:r w:rsidRPr="00481D2D">
        <w:rPr>
          <w:lang w:eastAsia="zh-CN"/>
        </w:rPr>
        <w:t>Cellular-Network-Info</w:t>
      </w:r>
      <w:r w:rsidRPr="00481D2D">
        <w:rPr>
          <w:lang w:eastAsia="ja-JP"/>
        </w:rPr>
        <w:t xml:space="preserve"> </w:t>
      </w:r>
      <w:r w:rsidRPr="00481D2D">
        <w:rPr>
          <w:rFonts w:hint="eastAsia"/>
          <w:lang w:eastAsia="zh-CN"/>
        </w:rPr>
        <w:t>header field.</w:t>
      </w:r>
    </w:p>
    <w:p w14:paraId="1C2EA9AB" w14:textId="77777777" w:rsidR="005D5A76" w:rsidRPr="00481D2D" w:rsidRDefault="005D5A76" w:rsidP="005D46C4">
      <w:pPr>
        <w:pStyle w:val="Heading4"/>
      </w:pPr>
      <w:bookmarkStart w:id="735" w:name="_Toc132018963"/>
      <w:r w:rsidRPr="00481D2D">
        <w:t>7.2.15.7</w:t>
      </w:r>
      <w:r w:rsidRPr="00481D2D">
        <w:tab/>
        <w:t>Syntax</w:t>
      </w:r>
      <w:bookmarkEnd w:id="735"/>
    </w:p>
    <w:p w14:paraId="452FD3B9" w14:textId="77777777" w:rsidR="005D5A76" w:rsidRPr="00481D2D" w:rsidRDefault="005D5A76" w:rsidP="005D5A76">
      <w:r w:rsidRPr="00481D2D">
        <w:t xml:space="preserve">The syntax for </w:t>
      </w:r>
      <w:r w:rsidRPr="00481D2D">
        <w:rPr>
          <w:lang w:eastAsia="zh-CN"/>
        </w:rPr>
        <w:t>Cellular-Network-Info</w:t>
      </w:r>
      <w:r w:rsidRPr="00481D2D">
        <w:rPr>
          <w:lang w:eastAsia="ja-JP"/>
        </w:rPr>
        <w:t xml:space="preserve"> </w:t>
      </w:r>
      <w:r w:rsidRPr="00481D2D">
        <w:t>header field is specified in table 7.2.15-1.</w:t>
      </w:r>
    </w:p>
    <w:p w14:paraId="56DA2870" w14:textId="77777777" w:rsidR="005D5A76" w:rsidRPr="00481D2D" w:rsidRDefault="005D5A76" w:rsidP="005D5A76">
      <w:pPr>
        <w:pStyle w:val="TH"/>
      </w:pPr>
      <w:r w:rsidRPr="00481D2D">
        <w:t xml:space="preserve">Table 7.2.15-1: Syntax of </w:t>
      </w:r>
      <w:r w:rsidRPr="00481D2D">
        <w:rPr>
          <w:lang w:eastAsia="zh-CN"/>
        </w:rPr>
        <w:t>Cellular-Network-Info</w:t>
      </w:r>
    </w:p>
    <w:p w14:paraId="0A4E2E6D"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vanish/>
        </w:rPr>
      </w:pPr>
    </w:p>
    <w:p w14:paraId="7457C7FD"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Cellular-Network-Info   = "Cellular-Network-Info" HCOLON cellular-net-spec </w:t>
      </w:r>
    </w:p>
    <w:p w14:paraId="66A01E2F"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ellular-net-spec       = access-type *(SEMI cellular-access-info) </w:t>
      </w:r>
    </w:p>
    <w:p w14:paraId="27B2D2DC"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access-type             = "3GPP-GERAN" / "3GPP-UTRAN-FDD" / "3GPP-UTRAN-TDD" /</w:t>
      </w:r>
    </w:p>
    <w:p w14:paraId="124FF6F9"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                          "3GPP-E-UTRAN-FDD" / "3GPP-E-UTRAN-TDD" / "3GPP2-1X-Femto" / </w:t>
      </w:r>
    </w:p>
    <w:p w14:paraId="20C27903" w14:textId="77777777" w:rsidR="00E17B15" w:rsidRPr="00481D2D" w:rsidRDefault="005D5A76" w:rsidP="00E17B15">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vanish/>
        </w:rPr>
        <w:t xml:space="preserve">                        </w:t>
      </w:r>
      <w:r w:rsidRPr="00481D2D">
        <w:rPr>
          <w:lang w:eastAsia="zh-CN"/>
        </w:rPr>
        <w:t xml:space="preserve">  "3GPP2-UMB" / "3GPP2-1X-HRPD" / "3GPP2-1X" / </w:t>
      </w:r>
    </w:p>
    <w:p w14:paraId="5FA937A9" w14:textId="77777777" w:rsidR="00DE56D5" w:rsidRPr="00481D2D" w:rsidRDefault="00E17B15" w:rsidP="00DE56D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481D2D">
        <w:rPr>
          <w:rFonts w:ascii="Courier New" w:hAnsi="Courier New"/>
          <w:sz w:val="16"/>
          <w:lang w:eastAsia="zh-CN"/>
        </w:rPr>
        <w:t xml:space="preserve">                          </w:t>
      </w:r>
      <w:r w:rsidR="00F846F9" w:rsidRPr="00481D2D">
        <w:rPr>
          <w:rFonts w:ascii="Courier New" w:hAnsi="Courier New"/>
          <w:sz w:val="16"/>
          <w:lang w:eastAsia="zh-CN"/>
        </w:rPr>
        <w:t>"3GPP-E-UTRAN-ProSe-UNR" /</w:t>
      </w:r>
      <w:r w:rsidRPr="00481D2D">
        <w:rPr>
          <w:rFonts w:ascii="Courier New" w:hAnsi="Courier New"/>
          <w:sz w:val="16"/>
          <w:lang w:eastAsia="zh-CN"/>
        </w:rPr>
        <w:t xml:space="preserve"> "3GPP-NR-FDD" / "3GPP-NR-TDD" /</w:t>
      </w:r>
      <w:r w:rsidR="00F846F9" w:rsidRPr="00481D2D">
        <w:rPr>
          <w:rFonts w:ascii="Courier New" w:hAnsi="Courier New"/>
          <w:sz w:val="16"/>
          <w:lang w:eastAsia="zh-CN"/>
        </w:rPr>
        <w:t xml:space="preserve"> </w:t>
      </w:r>
    </w:p>
    <w:p w14:paraId="79C94AD9" w14:textId="77777777" w:rsidR="00DE56D5" w:rsidRPr="00481D2D" w:rsidRDefault="00DE56D5" w:rsidP="00DE56D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481D2D">
        <w:rPr>
          <w:rFonts w:ascii="Courier New" w:hAnsi="Courier New"/>
          <w:sz w:val="16"/>
          <w:lang w:eastAsia="zh-CN"/>
        </w:rPr>
        <w:t xml:space="preserve">                          "3GPP-NR-U-FDD" / "3GPP-NR-U-TDD" / </w:t>
      </w:r>
    </w:p>
    <w:p w14:paraId="3A495BB9" w14:textId="77777777" w:rsidR="00F846F9" w:rsidRPr="00481D2D" w:rsidRDefault="00EC05B7" w:rsidP="00E17B15">
      <w:pPr>
        <w:pStyle w:val="PL"/>
        <w:keepNext/>
        <w:keepLines/>
        <w:pBdr>
          <w:top w:val="single" w:sz="4" w:space="1" w:color="auto"/>
          <w:left w:val="single" w:sz="4" w:space="4" w:color="auto"/>
          <w:bottom w:val="single" w:sz="4" w:space="1" w:color="auto"/>
          <w:right w:val="single" w:sz="4" w:space="4" w:color="auto"/>
        </w:pBdr>
        <w:rPr>
          <w:lang w:eastAsia="zh-CN"/>
        </w:rPr>
      </w:pPr>
      <w:r w:rsidRPr="002F6219">
        <w:rPr>
          <w:lang w:eastAsia="zh-CN"/>
        </w:rPr>
        <w:t xml:space="preserve">                          "3GPP-NR-ProSe-L2UNR" / "3GPP-NR-ProSe-L3UNR" /</w:t>
      </w:r>
      <w:r>
        <w:rPr>
          <w:lang w:eastAsia="zh-CN"/>
        </w:rPr>
        <w:t xml:space="preserve"> </w:t>
      </w:r>
    </w:p>
    <w:p w14:paraId="2B508979" w14:textId="77777777" w:rsidR="005D5A76" w:rsidRPr="00481D2D" w:rsidRDefault="00F846F9"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                          </w:t>
      </w:r>
      <w:r w:rsidR="005D5A76" w:rsidRPr="00481D2D">
        <w:rPr>
          <w:lang w:eastAsia="zh-CN"/>
        </w:rPr>
        <w:t>token</w:t>
      </w:r>
    </w:p>
    <w:p w14:paraId="4BB6A273"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ellular-access-info              = access-info / cell-info-age</w:t>
      </w:r>
    </w:p>
    <w:p w14:paraId="3882F829"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access-info                       = cgi-3gpp / utran-cell-id-3gpp /</w:t>
      </w:r>
    </w:p>
    <w:p w14:paraId="13770355"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                                    ci-3gpp2 / ci-3gpp2-femto / extension-access-info</w:t>
      </w:r>
    </w:p>
    <w:p w14:paraId="57C77D77"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extension-access-info             = </w:t>
      </w:r>
      <w:r w:rsidR="00F846F9" w:rsidRPr="00481D2D">
        <w:rPr>
          <w:lang w:eastAsia="zh-CN"/>
        </w:rPr>
        <w:t>generic-param</w:t>
      </w:r>
    </w:p>
    <w:p w14:paraId="1B2510CE"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gi-3gpp                          = "cgi-3gpp" EQUAL (token / quoted-string)</w:t>
      </w:r>
    </w:p>
    <w:p w14:paraId="780268C1"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utran-cell-id-3gpp                = "utran-cell-id-3gpp" EQUAL (token / quoted-string)</w:t>
      </w:r>
    </w:p>
    <w:p w14:paraId="0F799D9E"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i-3gpp2                          = "ci-3gpp2" EQUAL (token / quoted-string)</w:t>
      </w:r>
    </w:p>
    <w:p w14:paraId="47A06049"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i-3gpp2-femto                    = "ci-3gpp2-femto" EQUAL (token / quoted-string)</w:t>
      </w:r>
    </w:p>
    <w:p w14:paraId="6E9A9899"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ind w:left="851" w:hanging="851"/>
        <w:rPr>
          <w:szCs w:val="16"/>
        </w:rPr>
      </w:pPr>
      <w:r w:rsidRPr="00481D2D">
        <w:rPr>
          <w:szCs w:val="16"/>
        </w:rPr>
        <w:t>cell-info-age                     = "cell-info-age" EQUAL 1*9DIGIT</w:t>
      </w:r>
    </w:p>
    <w:p w14:paraId="3BDD1BBF"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ind w:left="851" w:hanging="851"/>
        <w:rPr>
          <w:szCs w:val="16"/>
        </w:rPr>
      </w:pPr>
    </w:p>
    <w:p w14:paraId="2C7E3319" w14:textId="77777777" w:rsidR="005D5A76" w:rsidRPr="00481D2D" w:rsidRDefault="005D5A76" w:rsidP="005D5A76">
      <w:pPr>
        <w:rPr>
          <w:lang w:eastAsia="zh-CN"/>
        </w:rPr>
      </w:pPr>
    </w:p>
    <w:p w14:paraId="007B0F37" w14:textId="77777777" w:rsidR="00EB430B" w:rsidRPr="00481D2D" w:rsidRDefault="0063111F" w:rsidP="005D46C4">
      <w:pPr>
        <w:pStyle w:val="Heading3"/>
      </w:pPr>
      <w:bookmarkStart w:id="736" w:name="_Toc132018964"/>
      <w:r w:rsidRPr="00481D2D">
        <w:t>7.2.16</w:t>
      </w:r>
      <w:r w:rsidR="00EB430B" w:rsidRPr="00481D2D">
        <w:tab/>
        <w:t>Priority-Share header field</w:t>
      </w:r>
      <w:bookmarkEnd w:id="736"/>
    </w:p>
    <w:p w14:paraId="0C036F40" w14:textId="77777777" w:rsidR="00EB430B" w:rsidRPr="00481D2D" w:rsidRDefault="0063111F" w:rsidP="005D46C4">
      <w:pPr>
        <w:pStyle w:val="Heading4"/>
      </w:pPr>
      <w:bookmarkStart w:id="737" w:name="_Toc132018965"/>
      <w:r w:rsidRPr="00481D2D">
        <w:t>7.2.16</w:t>
      </w:r>
      <w:r w:rsidR="00EB430B" w:rsidRPr="00481D2D">
        <w:t>.1</w:t>
      </w:r>
      <w:r w:rsidR="00EB430B" w:rsidRPr="00481D2D">
        <w:tab/>
        <w:t>Introduction</w:t>
      </w:r>
      <w:bookmarkEnd w:id="737"/>
    </w:p>
    <w:p w14:paraId="7ACF9B8D" w14:textId="77777777" w:rsidR="00EB430B" w:rsidRPr="00481D2D" w:rsidRDefault="00EB430B" w:rsidP="00EB430B">
      <w:r w:rsidRPr="00481D2D">
        <w:t>IANA registry: Header Field Parameter Registry for the Session Initiation Protocol (SIP)</w:t>
      </w:r>
    </w:p>
    <w:p w14:paraId="098F697F" w14:textId="77777777" w:rsidR="00EB430B" w:rsidRPr="00481D2D" w:rsidRDefault="00EB430B" w:rsidP="00EB430B">
      <w:pPr>
        <w:rPr>
          <w:rFonts w:eastAsia="SimSun"/>
          <w:lang w:eastAsia="zh-CN"/>
        </w:rPr>
      </w:pPr>
      <w:r w:rsidRPr="00481D2D">
        <w:t>Header field name: Priority-Share</w:t>
      </w:r>
    </w:p>
    <w:p w14:paraId="5DCEF358" w14:textId="77777777" w:rsidR="00EB430B" w:rsidRPr="00481D2D" w:rsidRDefault="00EB430B" w:rsidP="00EB430B">
      <w:pPr>
        <w:rPr>
          <w:rFonts w:eastAsia="SimSun"/>
          <w:lang w:eastAsia="zh-CN"/>
        </w:rPr>
      </w:pPr>
      <w:r w:rsidRPr="00481D2D">
        <w:rPr>
          <w:rFonts w:eastAsia="SimSun"/>
          <w:lang w:eastAsia="zh-CN"/>
        </w:rPr>
        <w:t xml:space="preserve">Usage: The </w:t>
      </w:r>
      <w:r w:rsidRPr="00481D2D">
        <w:t>Priority-Share</w:t>
      </w:r>
      <w:r w:rsidRPr="00481D2D">
        <w:rPr>
          <w:rFonts w:eastAsia="SimSun"/>
          <w:lang w:eastAsia="zh-CN"/>
        </w:rPr>
        <w:t xml:space="preserve"> header field is used only for informative purposes.</w:t>
      </w:r>
    </w:p>
    <w:p w14:paraId="675A5860" w14:textId="77777777" w:rsidR="00EB430B" w:rsidRPr="00481D2D" w:rsidRDefault="00EB430B" w:rsidP="00EB430B">
      <w:r w:rsidRPr="00481D2D">
        <w:t>Header field specification reference: 3GPP TS 24.229, http://www.3gpp.org/ftp/Specs/archive/24_series/24.229/</w:t>
      </w:r>
    </w:p>
    <w:p w14:paraId="0FFD39D0" w14:textId="77777777" w:rsidR="00EB430B" w:rsidRPr="00481D2D" w:rsidRDefault="00EB430B" w:rsidP="00EB430B">
      <w:r w:rsidRPr="00481D2D">
        <w:t>The Priority-Share header field is used to carry information relating to the possibility to use priority sharing. Priority sharing allows the P-CSCF to instruct the access gateway to use the same bearer for several sessions regardless of the priority of the sessions. When priority sharing is not allowed the P-CSCF will instruct the access gateway to not use priority sharing.</w:t>
      </w:r>
    </w:p>
    <w:p w14:paraId="009F995D" w14:textId="77777777" w:rsidR="00EB430B" w:rsidRPr="00481D2D" w:rsidRDefault="0063111F" w:rsidP="005D46C4">
      <w:pPr>
        <w:pStyle w:val="Heading4"/>
      </w:pPr>
      <w:bookmarkStart w:id="738" w:name="_Toc132018966"/>
      <w:r w:rsidRPr="00481D2D">
        <w:t>7.2.16</w:t>
      </w:r>
      <w:r w:rsidR="00EB430B" w:rsidRPr="00481D2D">
        <w:t>.2</w:t>
      </w:r>
      <w:r w:rsidR="00EB430B" w:rsidRPr="00481D2D">
        <w:tab/>
        <w:t>Applicability statement for the Priority-Share header field</w:t>
      </w:r>
      <w:bookmarkEnd w:id="738"/>
    </w:p>
    <w:p w14:paraId="05CB2C20" w14:textId="77777777" w:rsidR="00EB430B" w:rsidRPr="00481D2D" w:rsidRDefault="00EB430B" w:rsidP="00EB430B">
      <w:r w:rsidRPr="00481D2D">
        <w:t>The Priority-Share header field is applicable within a single private administrative domain or between different administrative domains where there is a trust relationship between the domains.</w:t>
      </w:r>
    </w:p>
    <w:p w14:paraId="5E6888F6" w14:textId="77777777" w:rsidR="00EB430B" w:rsidRPr="00481D2D" w:rsidRDefault="00EB430B" w:rsidP="00EB430B">
      <w:r w:rsidRPr="00481D2D">
        <w:t>The Priority-Share header field is not included in a SIP message sent to another network if there is no trust relationship.</w:t>
      </w:r>
    </w:p>
    <w:p w14:paraId="6B5B39B0" w14:textId="77777777" w:rsidR="00EB430B" w:rsidRPr="00481D2D" w:rsidRDefault="00EB430B" w:rsidP="00EB430B">
      <w:r w:rsidRPr="00481D2D">
        <w:t>The Priority-Share header field is applicable whenever an application/sdp MIME body would be applicable, as defined by RFC 3261 [26].</w:t>
      </w:r>
    </w:p>
    <w:p w14:paraId="25C0FA3E" w14:textId="77777777" w:rsidR="00EB430B" w:rsidRPr="00481D2D" w:rsidRDefault="0063111F" w:rsidP="005D46C4">
      <w:pPr>
        <w:pStyle w:val="Heading4"/>
      </w:pPr>
      <w:bookmarkStart w:id="739" w:name="_Toc132018967"/>
      <w:r w:rsidRPr="00481D2D">
        <w:t>7.2.16</w:t>
      </w:r>
      <w:r w:rsidR="00EB430B" w:rsidRPr="00481D2D">
        <w:t>.3</w:t>
      </w:r>
      <w:r w:rsidR="00EB430B" w:rsidRPr="00481D2D">
        <w:tab/>
        <w:t>Usage of the Priority-Share header field</w:t>
      </w:r>
      <w:bookmarkEnd w:id="739"/>
    </w:p>
    <w:p w14:paraId="774CE62D" w14:textId="77777777" w:rsidR="00EB430B" w:rsidRPr="00481D2D" w:rsidRDefault="00EB430B" w:rsidP="00EB430B">
      <w:pPr>
        <w:rPr>
          <w:rFonts w:eastAsia="MS Mincho"/>
        </w:rPr>
      </w:pPr>
      <w:r w:rsidRPr="00481D2D">
        <w:rPr>
          <w:rFonts w:eastAsia="MS Mincho"/>
        </w:rPr>
        <w:t xml:space="preserve">A SIP UA or SIP proxy that receives a SIP request or response that contains a </w:t>
      </w:r>
      <w:r w:rsidRPr="00481D2D">
        <w:t>Priority-Share</w:t>
      </w:r>
      <w:r w:rsidRPr="00481D2D">
        <w:rPr>
          <w:rFonts w:eastAsia="MS Mincho"/>
        </w:rPr>
        <w:t xml:space="preserve"> header field can use the values as appropriate.</w:t>
      </w:r>
    </w:p>
    <w:p w14:paraId="5C273B64" w14:textId="77777777" w:rsidR="00EB430B" w:rsidRPr="00481D2D" w:rsidRDefault="00EB430B" w:rsidP="00EB430B">
      <w:pPr>
        <w:rPr>
          <w:rFonts w:eastAsia="MS Mincho"/>
        </w:rPr>
      </w:pPr>
      <w:r w:rsidRPr="00481D2D">
        <w:rPr>
          <w:rFonts w:eastAsia="MS Mincho"/>
        </w:rPr>
        <w:t xml:space="preserve">A SIP proxy may remove the </w:t>
      </w:r>
      <w:r w:rsidRPr="00481D2D">
        <w:t>Priority-Share</w:t>
      </w:r>
      <w:r w:rsidRPr="00481D2D">
        <w:rPr>
          <w:rFonts w:eastAsia="MS Mincho"/>
        </w:rPr>
        <w:t xml:space="preserve"> header field according to local policy.</w:t>
      </w:r>
    </w:p>
    <w:p w14:paraId="681E4CA8" w14:textId="77777777" w:rsidR="00EB430B" w:rsidRPr="00481D2D" w:rsidRDefault="0063111F" w:rsidP="005D46C4">
      <w:pPr>
        <w:pStyle w:val="Heading4"/>
      </w:pPr>
      <w:bookmarkStart w:id="740" w:name="_Toc132018968"/>
      <w:r w:rsidRPr="00481D2D">
        <w:t>7.2.16</w:t>
      </w:r>
      <w:r w:rsidR="00EB430B" w:rsidRPr="00481D2D">
        <w:t>.4</w:t>
      </w:r>
      <w:r w:rsidR="00EB430B" w:rsidRPr="00481D2D">
        <w:tab/>
        <w:t>Procedures at the UA</w:t>
      </w:r>
      <w:bookmarkEnd w:id="740"/>
    </w:p>
    <w:p w14:paraId="6D6FC75C" w14:textId="77777777" w:rsidR="00EB430B" w:rsidRPr="00481D2D" w:rsidRDefault="00EB430B" w:rsidP="00EB430B">
      <w:r w:rsidRPr="00481D2D">
        <w:t>An application server acting as a UA that supports this extension and receives a request or response without the Priority-Share header field may insert a Priority-Share header field prior to forwarding the message. The header is populated as described in subclause </w:t>
      </w:r>
      <w:r w:rsidR="0063111F" w:rsidRPr="00481D2D">
        <w:t>7.2.16</w:t>
      </w:r>
      <w:r w:rsidRPr="00481D2D">
        <w:t>.7.</w:t>
      </w:r>
    </w:p>
    <w:p w14:paraId="743FF7B3" w14:textId="77777777" w:rsidR="00EB430B" w:rsidRPr="00481D2D" w:rsidRDefault="00EB430B" w:rsidP="00EB430B">
      <w:r w:rsidRPr="00481D2D">
        <w:t>If an application server acting as a UA that supports this extension receives a request or response with the Priority-Share header field, it may use the information from the header field for application-specific logic, i.e., resource reservation. If information from the header field is used, the header field shall be removed from the request or response.</w:t>
      </w:r>
    </w:p>
    <w:p w14:paraId="550E81CA" w14:textId="77777777" w:rsidR="00EB430B" w:rsidRPr="00481D2D" w:rsidRDefault="0063111F" w:rsidP="005D46C4">
      <w:pPr>
        <w:pStyle w:val="Heading4"/>
      </w:pPr>
      <w:bookmarkStart w:id="741" w:name="_Toc132018969"/>
      <w:r w:rsidRPr="00481D2D">
        <w:t>7.2.16</w:t>
      </w:r>
      <w:r w:rsidR="00EB430B" w:rsidRPr="00481D2D">
        <w:t>.5</w:t>
      </w:r>
      <w:r w:rsidR="00EB430B" w:rsidRPr="00481D2D">
        <w:tab/>
        <w:t>Procedures at the proxy</w:t>
      </w:r>
      <w:bookmarkEnd w:id="741"/>
    </w:p>
    <w:p w14:paraId="289614A6" w14:textId="77777777" w:rsidR="00EB430B" w:rsidRPr="00481D2D" w:rsidRDefault="00EB430B" w:rsidP="00EB430B">
      <w:r w:rsidRPr="00481D2D">
        <w:t>A SIP proxy that supports this extension and receives a request or response without the Priority-Share header field may insert a Priority-Share header field prior to forwarding the message. The header is populated as described in subclause </w:t>
      </w:r>
      <w:r w:rsidR="0063111F" w:rsidRPr="00481D2D">
        <w:t>7.2.16</w:t>
      </w:r>
      <w:r w:rsidRPr="00481D2D">
        <w:t>.7.</w:t>
      </w:r>
    </w:p>
    <w:p w14:paraId="20A2FE39" w14:textId="77777777" w:rsidR="00EB430B" w:rsidRPr="00481D2D" w:rsidRDefault="00EB430B" w:rsidP="00EB430B">
      <w:r w:rsidRPr="00481D2D">
        <w:t>If a proxy that supports this extension receives a request or response with the Priority-Share header field, it may use the information from the header field for application-specific logic, i.e., resource reservation. If information from the header field is used, the header field shall be removed from the request or response.</w:t>
      </w:r>
    </w:p>
    <w:p w14:paraId="27FF82FC" w14:textId="77777777" w:rsidR="00EB430B" w:rsidRPr="00481D2D" w:rsidRDefault="0063111F" w:rsidP="005D46C4">
      <w:pPr>
        <w:pStyle w:val="Heading4"/>
      </w:pPr>
      <w:bookmarkStart w:id="742" w:name="_Toc132018970"/>
      <w:r w:rsidRPr="00481D2D">
        <w:t>7.2.16</w:t>
      </w:r>
      <w:r w:rsidR="00EB430B" w:rsidRPr="00481D2D">
        <w:t>.6</w:t>
      </w:r>
      <w:r w:rsidR="00EB430B" w:rsidRPr="00481D2D">
        <w:tab/>
        <w:t>Security considerations</w:t>
      </w:r>
      <w:bookmarkEnd w:id="742"/>
    </w:p>
    <w:p w14:paraId="1050D2D2" w14:textId="77777777" w:rsidR="00EB430B" w:rsidRPr="00481D2D" w:rsidRDefault="00EB430B" w:rsidP="00EB430B">
      <w:r w:rsidRPr="00481D2D">
        <w:t>The Priority-Share header field does not contain any information that can disclose user information or the topology of nodes within an operator network.</w:t>
      </w:r>
    </w:p>
    <w:p w14:paraId="07B46A88" w14:textId="77777777" w:rsidR="00EB430B" w:rsidRPr="00481D2D" w:rsidRDefault="0063111F" w:rsidP="005D46C4">
      <w:pPr>
        <w:pStyle w:val="Heading4"/>
      </w:pPr>
      <w:bookmarkStart w:id="743" w:name="_Toc132018971"/>
      <w:r w:rsidRPr="00481D2D">
        <w:t>7.2.16</w:t>
      </w:r>
      <w:r w:rsidR="00EB430B" w:rsidRPr="00481D2D">
        <w:t>.7</w:t>
      </w:r>
      <w:r w:rsidR="00EB430B" w:rsidRPr="00481D2D">
        <w:tab/>
        <w:t>Syntax</w:t>
      </w:r>
      <w:bookmarkEnd w:id="743"/>
    </w:p>
    <w:p w14:paraId="2F678546" w14:textId="77777777" w:rsidR="00EB430B" w:rsidRPr="00481D2D" w:rsidRDefault="00EB430B" w:rsidP="00EB430B">
      <w:r w:rsidRPr="00481D2D">
        <w:t>The syntax for Priority-Share header field is specified in table </w:t>
      </w:r>
      <w:r w:rsidR="0063111F" w:rsidRPr="00481D2D">
        <w:t>7.2.16</w:t>
      </w:r>
      <w:r w:rsidRPr="00481D2D">
        <w:t>.1</w:t>
      </w:r>
    </w:p>
    <w:p w14:paraId="3170AC2B" w14:textId="77777777" w:rsidR="00EB430B" w:rsidRPr="00481D2D" w:rsidRDefault="00EB430B" w:rsidP="00EB430B">
      <w:pPr>
        <w:pStyle w:val="TH"/>
      </w:pPr>
      <w:r w:rsidRPr="00481D2D">
        <w:t>Table </w:t>
      </w:r>
      <w:r w:rsidR="0063111F" w:rsidRPr="00481D2D">
        <w:t>7.2.16</w:t>
      </w:r>
      <w:r w:rsidRPr="00481D2D">
        <w:t>.1: Syntax of Priority-Share</w:t>
      </w:r>
    </w:p>
    <w:p w14:paraId="4A89AA03"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p>
    <w:p w14:paraId="1E4C1E5E"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r w:rsidRPr="00481D2D">
        <w:t xml:space="preserve">   priority-share      = "Priority-Share" HCOLON </w:t>
      </w:r>
      <w:r w:rsidRPr="00481D2D">
        <w:rPr>
          <w:rFonts w:eastAsia="MS Mincho"/>
          <w:lang w:eastAsia="ja-JP"/>
        </w:rPr>
        <w:t>priority-share-options *( SEMI generic-param)</w:t>
      </w:r>
    </w:p>
    <w:p w14:paraId="6935B77D"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rPr>
          <w:rFonts w:eastAsia="MS Mincho" w:cs="Courier New"/>
          <w:lang w:eastAsia="ja-JP"/>
        </w:rPr>
      </w:pPr>
      <w:r w:rsidRPr="00481D2D">
        <w:rPr>
          <w:rFonts w:eastAsia="MS Mincho"/>
          <w:lang w:eastAsia="ja-JP"/>
        </w:rPr>
        <w:t xml:space="preserve">   priority-share-options</w:t>
      </w:r>
      <w:r w:rsidRPr="00481D2D">
        <w:rPr>
          <w:rFonts w:eastAsia="MS Mincho" w:cs="Courier New"/>
          <w:lang w:eastAsia="ja-JP"/>
        </w:rPr>
        <w:t xml:space="preserve"> = "allowed" / "not-allowed" / other-options</w:t>
      </w:r>
    </w:p>
    <w:p w14:paraId="4CCD3138"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rPr>
          <w:rFonts w:eastAsia="MS Mincho"/>
          <w:sz w:val="24"/>
          <w:szCs w:val="24"/>
          <w:lang w:eastAsia="ja-JP"/>
        </w:rPr>
      </w:pPr>
      <w:r w:rsidRPr="00481D2D">
        <w:rPr>
          <w:rFonts w:eastAsia="MS Mincho" w:cs="Courier New"/>
          <w:lang w:eastAsia="ja-JP"/>
        </w:rPr>
        <w:t xml:space="preserve">   other-options = token</w:t>
      </w:r>
    </w:p>
    <w:p w14:paraId="76E60004"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p>
    <w:p w14:paraId="709B8F03" w14:textId="77777777" w:rsidR="00EB430B" w:rsidRPr="00481D2D" w:rsidRDefault="00EB430B" w:rsidP="00EB430B"/>
    <w:p w14:paraId="1ACA6625" w14:textId="77777777" w:rsidR="00EB430B" w:rsidRPr="00481D2D" w:rsidRDefault="0063111F" w:rsidP="005D46C4">
      <w:pPr>
        <w:pStyle w:val="Heading4"/>
      </w:pPr>
      <w:bookmarkStart w:id="744" w:name="_Toc132018972"/>
      <w:r w:rsidRPr="00481D2D">
        <w:t>7.2.16</w:t>
      </w:r>
      <w:r w:rsidR="00EB430B" w:rsidRPr="00481D2D">
        <w:t>.8</w:t>
      </w:r>
      <w:r w:rsidR="00EB430B" w:rsidRPr="00481D2D">
        <w:tab/>
        <w:t>Examples of usage</w:t>
      </w:r>
      <w:bookmarkEnd w:id="744"/>
    </w:p>
    <w:p w14:paraId="61BD5D40" w14:textId="77777777" w:rsidR="00EB430B" w:rsidRPr="00481D2D" w:rsidRDefault="00EB430B" w:rsidP="00EB430B">
      <w:r w:rsidRPr="00481D2D">
        <w:t>The Priority-Share header field is included by an application server in the home network to inform about the possibility to share resources between session regardless of the priority of a session.</w:t>
      </w:r>
    </w:p>
    <w:p w14:paraId="38AF48DA" w14:textId="77777777" w:rsidR="00E9447C" w:rsidRPr="00481D2D" w:rsidRDefault="00276E34" w:rsidP="005D46C4">
      <w:pPr>
        <w:pStyle w:val="Heading3"/>
      </w:pPr>
      <w:bookmarkStart w:id="745" w:name="_Toc132018973"/>
      <w:r w:rsidRPr="00481D2D">
        <w:t>7.2.17</w:t>
      </w:r>
      <w:r w:rsidR="00E9447C" w:rsidRPr="00481D2D">
        <w:tab/>
        <w:t>Definition of Response-Source header field</w:t>
      </w:r>
      <w:bookmarkEnd w:id="745"/>
    </w:p>
    <w:p w14:paraId="378A9C8D" w14:textId="77777777" w:rsidR="00E9447C" w:rsidRPr="00481D2D" w:rsidRDefault="00276E34" w:rsidP="005D46C4">
      <w:pPr>
        <w:pStyle w:val="Heading4"/>
      </w:pPr>
      <w:bookmarkStart w:id="746" w:name="_Toc132018974"/>
      <w:r w:rsidRPr="00481D2D">
        <w:t>7.2.17</w:t>
      </w:r>
      <w:r w:rsidR="00E9447C" w:rsidRPr="00481D2D">
        <w:t>.1</w:t>
      </w:r>
      <w:r w:rsidR="00E9447C" w:rsidRPr="00481D2D">
        <w:tab/>
        <w:t>Introduction</w:t>
      </w:r>
      <w:bookmarkEnd w:id="746"/>
    </w:p>
    <w:p w14:paraId="5BA4A064" w14:textId="77777777" w:rsidR="00E9447C" w:rsidRPr="00481D2D" w:rsidRDefault="00E9447C" w:rsidP="00E9447C">
      <w:r w:rsidRPr="00481D2D">
        <w:t>IANA registry: Header Fields registry for the Session Initiation Protocol (SIP)</w:t>
      </w:r>
    </w:p>
    <w:p w14:paraId="55AA0DFE" w14:textId="77777777" w:rsidR="00E9447C" w:rsidRPr="00481D2D" w:rsidRDefault="00E9447C" w:rsidP="00E9447C">
      <w:pPr>
        <w:rPr>
          <w:rFonts w:eastAsia="SimSun"/>
          <w:lang w:eastAsia="zh-CN"/>
        </w:rPr>
      </w:pPr>
      <w:r w:rsidRPr="00481D2D">
        <w:t>Header field name: Response-Source</w:t>
      </w:r>
    </w:p>
    <w:p w14:paraId="77E7B82A" w14:textId="77777777" w:rsidR="00E9447C" w:rsidRPr="00481D2D" w:rsidRDefault="00E9447C" w:rsidP="00E9447C">
      <w:pPr>
        <w:rPr>
          <w:rFonts w:eastAsia="SimSun"/>
          <w:lang w:eastAsia="zh-CN"/>
        </w:rPr>
      </w:pPr>
      <w:r w:rsidRPr="00481D2D">
        <w:rPr>
          <w:rFonts w:eastAsia="SimSun"/>
          <w:lang w:eastAsia="zh-CN"/>
        </w:rPr>
        <w:t>Usage: the Response-Source header field is used only for informative purposes.</w:t>
      </w:r>
    </w:p>
    <w:p w14:paraId="0F911CDF" w14:textId="77777777" w:rsidR="00E9447C" w:rsidRPr="00481D2D" w:rsidRDefault="00E9447C" w:rsidP="00E9447C">
      <w:r w:rsidRPr="00481D2D">
        <w:t xml:space="preserve">Header field specification reference: 3GPP TS 24.229, </w:t>
      </w:r>
      <w:hyperlink r:id="rId14" w:history="1">
        <w:r w:rsidRPr="00481D2D">
          <w:rPr>
            <w:rStyle w:val="Hyperlink"/>
          </w:rPr>
          <w:t>http://www.3gpp.org/ftp/Specs/archive/24_series/24.229/</w:t>
        </w:r>
      </w:hyperlink>
    </w:p>
    <w:p w14:paraId="4D0D42FF" w14:textId="77777777" w:rsidR="00E9447C" w:rsidRPr="00481D2D" w:rsidRDefault="00E9447C" w:rsidP="00E9447C">
      <w:r w:rsidRPr="00481D2D">
        <w:t>The Response-Source header field is used to carry information related to the originator of an error response. The receiving entities may possibly use this information to decide a more appropriate procedure to invoke in regards with the failure response.</w:t>
      </w:r>
    </w:p>
    <w:p w14:paraId="10CFFC05" w14:textId="77777777" w:rsidR="00E9447C" w:rsidRPr="00481D2D" w:rsidRDefault="00276E34" w:rsidP="005D46C4">
      <w:pPr>
        <w:pStyle w:val="Heading4"/>
      </w:pPr>
      <w:bookmarkStart w:id="747" w:name="_Toc132018975"/>
      <w:r w:rsidRPr="00481D2D">
        <w:t>7.2.17</w:t>
      </w:r>
      <w:r w:rsidR="00E9447C" w:rsidRPr="00481D2D">
        <w:t>.2</w:t>
      </w:r>
      <w:r w:rsidR="00E9447C" w:rsidRPr="00481D2D">
        <w:tab/>
        <w:t>Applicability statement for the Response-Source header field</w:t>
      </w:r>
      <w:bookmarkEnd w:id="747"/>
    </w:p>
    <w:p w14:paraId="1603F4F4" w14:textId="77777777" w:rsidR="00E9447C" w:rsidRPr="00481D2D" w:rsidRDefault="00E9447C" w:rsidP="00E9447C">
      <w:r w:rsidRPr="00481D2D">
        <w:t>The Response-Source header field is applicable within a single private administrative domain or between different administrative domains where there is a trust relationship between the domains.</w:t>
      </w:r>
    </w:p>
    <w:p w14:paraId="30D903C4" w14:textId="77777777" w:rsidR="00E9447C" w:rsidRPr="00481D2D" w:rsidRDefault="00276E34" w:rsidP="005D46C4">
      <w:pPr>
        <w:pStyle w:val="Heading4"/>
      </w:pPr>
      <w:bookmarkStart w:id="748" w:name="_Toc132018976"/>
      <w:r w:rsidRPr="00481D2D">
        <w:t>7.2.17</w:t>
      </w:r>
      <w:r w:rsidR="00E9447C" w:rsidRPr="00481D2D">
        <w:t>.3</w:t>
      </w:r>
      <w:r w:rsidR="00E9447C" w:rsidRPr="00481D2D">
        <w:tab/>
        <w:t>Usage of the Response-Source header field</w:t>
      </w:r>
      <w:bookmarkEnd w:id="748"/>
    </w:p>
    <w:p w14:paraId="107248DA" w14:textId="77777777" w:rsidR="00E9447C" w:rsidRPr="00481D2D" w:rsidRDefault="00E9447C" w:rsidP="00E9447C">
      <w:pPr>
        <w:rPr>
          <w:rFonts w:eastAsia="MS Mincho"/>
        </w:rPr>
      </w:pPr>
      <w:r w:rsidRPr="00481D2D">
        <w:rPr>
          <w:rFonts w:eastAsia="MS Mincho"/>
        </w:rPr>
        <w:t xml:space="preserve">A SIP UA or SIP proxy may include the </w:t>
      </w:r>
      <w:r w:rsidRPr="00481D2D">
        <w:t>Response-Source</w:t>
      </w:r>
      <w:r w:rsidRPr="00481D2D">
        <w:rPr>
          <w:rFonts w:eastAsia="MS Mincho"/>
        </w:rPr>
        <w:t xml:space="preserve"> header field when responding to a SIP request with an error response to provide the information on who is the sender of the error response using the appropriate URN value as defined in subclause </w:t>
      </w:r>
      <w:r w:rsidR="00276E34" w:rsidRPr="00481D2D">
        <w:rPr>
          <w:rFonts w:eastAsia="MS Mincho"/>
        </w:rPr>
        <w:t>7.2.17</w:t>
      </w:r>
      <w:r w:rsidRPr="00481D2D">
        <w:rPr>
          <w:rFonts w:eastAsia="MS Mincho"/>
        </w:rPr>
        <w:t>.7.</w:t>
      </w:r>
    </w:p>
    <w:p w14:paraId="0B619416" w14:textId="77777777" w:rsidR="00E9447C" w:rsidRPr="00481D2D" w:rsidRDefault="00E9447C" w:rsidP="00E9447C">
      <w:pPr>
        <w:rPr>
          <w:rFonts w:eastAsia="MS Mincho"/>
        </w:rPr>
      </w:pPr>
      <w:r w:rsidRPr="00481D2D">
        <w:rPr>
          <w:rFonts w:eastAsia="MS Mincho"/>
        </w:rPr>
        <w:t xml:space="preserve">A SIP UA or SIP proxy that receives a SIP response that contains a </w:t>
      </w:r>
      <w:r w:rsidRPr="00481D2D">
        <w:t>Response-Source</w:t>
      </w:r>
      <w:r w:rsidRPr="00481D2D">
        <w:rPr>
          <w:rFonts w:eastAsia="MS Mincho"/>
        </w:rPr>
        <w:t xml:space="preserve"> header field can use the values as appropriate.</w:t>
      </w:r>
    </w:p>
    <w:p w14:paraId="397ACF02" w14:textId="77777777" w:rsidR="00E9447C" w:rsidRPr="00481D2D" w:rsidRDefault="00276E34" w:rsidP="005D46C4">
      <w:pPr>
        <w:pStyle w:val="Heading4"/>
      </w:pPr>
      <w:bookmarkStart w:id="749" w:name="_Toc132018977"/>
      <w:r w:rsidRPr="00481D2D">
        <w:t>7.2.17</w:t>
      </w:r>
      <w:r w:rsidR="00E9447C" w:rsidRPr="00481D2D">
        <w:t>.4</w:t>
      </w:r>
      <w:r w:rsidR="00E9447C" w:rsidRPr="00481D2D">
        <w:tab/>
        <w:t>Procedures at the UA</w:t>
      </w:r>
      <w:bookmarkEnd w:id="749"/>
    </w:p>
    <w:p w14:paraId="3764505A" w14:textId="77777777" w:rsidR="00E9447C" w:rsidRPr="00481D2D" w:rsidRDefault="00E9447C" w:rsidP="00E9447C">
      <w:r w:rsidRPr="00481D2D">
        <w:t>A UA that supports this extension and rejects a request with an error response may insert a Response-Source header field within the response message. The header is populated as described in subclause </w:t>
      </w:r>
      <w:r w:rsidR="00276E34" w:rsidRPr="00481D2D">
        <w:t>7.2.17</w:t>
      </w:r>
      <w:r w:rsidRPr="00481D2D">
        <w:t>.7.</w:t>
      </w:r>
    </w:p>
    <w:p w14:paraId="1E6B5142" w14:textId="77777777" w:rsidR="00E9447C" w:rsidRPr="00481D2D" w:rsidRDefault="00E9447C" w:rsidP="00E9447C">
      <w:r w:rsidRPr="00481D2D">
        <w:t>If a UA that supports this extension receives a response with the Response-Source header field, it may take the information from the Response-Source header field into account when handling the response.</w:t>
      </w:r>
    </w:p>
    <w:p w14:paraId="16190C2C" w14:textId="77777777" w:rsidR="00E9447C" w:rsidRPr="00481D2D" w:rsidRDefault="00E9447C" w:rsidP="00E9447C">
      <w:pPr>
        <w:pStyle w:val="NO"/>
      </w:pPr>
      <w:r w:rsidRPr="00481D2D">
        <w:t>NOTE:</w:t>
      </w:r>
      <w:r w:rsidRPr="00481D2D">
        <w:tab/>
        <w:t>The Response-Source header field is informational. A UA receiving a response containing a Response-Source header field does not perform any action contrary to the behavior specified in RFC 3261 [26] or other RFCs that specify UA actions upon receiving the specific response code.</w:t>
      </w:r>
    </w:p>
    <w:p w14:paraId="59F4BA7E" w14:textId="77777777" w:rsidR="00E9447C" w:rsidRPr="00481D2D" w:rsidRDefault="00276E34" w:rsidP="005D46C4">
      <w:pPr>
        <w:pStyle w:val="Heading4"/>
      </w:pPr>
      <w:bookmarkStart w:id="750" w:name="_Toc132018978"/>
      <w:r w:rsidRPr="00481D2D">
        <w:t>7.2.17</w:t>
      </w:r>
      <w:r w:rsidR="00E9447C" w:rsidRPr="00481D2D">
        <w:t>.5</w:t>
      </w:r>
      <w:r w:rsidR="00E9447C" w:rsidRPr="00481D2D">
        <w:tab/>
        <w:t>Procedures at the proxy</w:t>
      </w:r>
      <w:bookmarkEnd w:id="750"/>
    </w:p>
    <w:p w14:paraId="1CA34AB1" w14:textId="77777777" w:rsidR="00E9447C" w:rsidRPr="00481D2D" w:rsidRDefault="00E9447C" w:rsidP="00E9447C">
      <w:r w:rsidRPr="00481D2D">
        <w:t>A proxy that supports this extension and receives a request for which its internal logic leads to reject the request with an error response may insert a Response-Source header field within the response message. The header is populated as described in subclause </w:t>
      </w:r>
      <w:r w:rsidR="00276E34" w:rsidRPr="00481D2D">
        <w:t>7.2.17</w:t>
      </w:r>
      <w:r w:rsidRPr="00481D2D">
        <w:t>.7.</w:t>
      </w:r>
    </w:p>
    <w:p w14:paraId="3F7536C0" w14:textId="77777777" w:rsidR="00E9447C" w:rsidRPr="00481D2D" w:rsidRDefault="00E9447C" w:rsidP="00E9447C">
      <w:r w:rsidRPr="00481D2D">
        <w:t>If a proxy that supports this extension receives a response with the Response-Source header field, it may use the information from the header field for its internal logic for error reponses handling.</w:t>
      </w:r>
    </w:p>
    <w:p w14:paraId="0EC24469" w14:textId="77777777" w:rsidR="00E9447C" w:rsidRPr="00481D2D" w:rsidRDefault="00276E34" w:rsidP="005D46C4">
      <w:pPr>
        <w:pStyle w:val="Heading4"/>
      </w:pPr>
      <w:bookmarkStart w:id="751" w:name="_Toc132018979"/>
      <w:r w:rsidRPr="00481D2D">
        <w:t>7.2.17</w:t>
      </w:r>
      <w:r w:rsidR="00E9447C" w:rsidRPr="00481D2D">
        <w:t>.6</w:t>
      </w:r>
      <w:r w:rsidR="00E9447C" w:rsidRPr="00481D2D">
        <w:tab/>
        <w:t>Security considerations</w:t>
      </w:r>
      <w:bookmarkEnd w:id="751"/>
    </w:p>
    <w:p w14:paraId="4DC72FC2" w14:textId="77777777" w:rsidR="00E9447C" w:rsidRPr="00481D2D" w:rsidRDefault="00E9447C" w:rsidP="00E9447C">
      <w:pPr>
        <w:rPr>
          <w:lang w:eastAsia="zh-CN"/>
        </w:rPr>
      </w:pPr>
      <w:r w:rsidRPr="00481D2D">
        <w:t xml:space="preserve">The Response-Source header field will contain a URN identifying the sender that may be considered as sensitive information. </w:t>
      </w:r>
      <w:r w:rsidRPr="00481D2D">
        <w:rPr>
          <w:lang w:eastAsia="zh-CN"/>
        </w:rPr>
        <w:t>The</w:t>
      </w:r>
      <w:r w:rsidRPr="00481D2D">
        <w:t xml:space="preserve"> Response-Source</w:t>
      </w:r>
      <w:r w:rsidRPr="00481D2D">
        <w:rPr>
          <w:lang w:eastAsia="ja-JP"/>
        </w:rPr>
        <w:t xml:space="preserve"> </w:t>
      </w:r>
      <w:r w:rsidRPr="00481D2D">
        <w:t>header field may</w:t>
      </w:r>
      <w:r w:rsidRPr="00481D2D">
        <w:rPr>
          <w:rFonts w:hint="eastAsia"/>
          <w:lang w:eastAsia="zh-CN"/>
        </w:rPr>
        <w:t xml:space="preserve"> be removed</w:t>
      </w:r>
      <w:r w:rsidRPr="00481D2D">
        <w:rPr>
          <w:lang w:eastAsia="zh-CN"/>
        </w:rPr>
        <w:t xml:space="preserve"> when received from outside the trust domain depending on the network policy</w:t>
      </w:r>
      <w:r w:rsidRPr="00481D2D">
        <w:rPr>
          <w:rFonts w:hint="eastAsia"/>
          <w:lang w:eastAsia="zh-CN"/>
        </w:rPr>
        <w:t>.</w:t>
      </w:r>
    </w:p>
    <w:p w14:paraId="6D80077B" w14:textId="77777777" w:rsidR="00E9447C" w:rsidRPr="00481D2D" w:rsidRDefault="00276E34" w:rsidP="005D46C4">
      <w:pPr>
        <w:pStyle w:val="Heading4"/>
      </w:pPr>
      <w:bookmarkStart w:id="752" w:name="_Toc132018980"/>
      <w:r w:rsidRPr="00481D2D">
        <w:t>7.2.17</w:t>
      </w:r>
      <w:r w:rsidR="00E9447C" w:rsidRPr="00481D2D">
        <w:t>.7</w:t>
      </w:r>
      <w:r w:rsidR="00E9447C" w:rsidRPr="00481D2D">
        <w:tab/>
        <w:t>Syntax</w:t>
      </w:r>
      <w:bookmarkEnd w:id="752"/>
    </w:p>
    <w:p w14:paraId="63ABEA00" w14:textId="77777777" w:rsidR="00E9447C" w:rsidRPr="00481D2D" w:rsidRDefault="00E9447C" w:rsidP="00E9447C">
      <w:pPr>
        <w:rPr>
          <w:lang w:eastAsia="zh-CN"/>
        </w:rPr>
      </w:pPr>
      <w:r w:rsidRPr="00481D2D">
        <w:t>The ABNF syntax for Response-Source header field is specified in table </w:t>
      </w:r>
      <w:r w:rsidR="00276E34" w:rsidRPr="00481D2D">
        <w:t>7.2.17</w:t>
      </w:r>
      <w:r w:rsidRPr="00481D2D">
        <w:t>.7-1.</w:t>
      </w:r>
    </w:p>
    <w:p w14:paraId="553CE6A1" w14:textId="77777777" w:rsidR="00E9447C" w:rsidRPr="00481D2D" w:rsidRDefault="00E9447C" w:rsidP="00E9447C">
      <w:pPr>
        <w:pStyle w:val="TH"/>
      </w:pPr>
      <w:r w:rsidRPr="00481D2D">
        <w:t>Table </w:t>
      </w:r>
      <w:r w:rsidR="00276E34" w:rsidRPr="00481D2D">
        <w:t>7.2.17</w:t>
      </w:r>
      <w:r w:rsidRPr="00481D2D">
        <w:t>.7-1: Syntax of Response-Source header field</w:t>
      </w:r>
    </w:p>
    <w:p w14:paraId="1C688628"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Response-Source</w:t>
      </w:r>
      <w:r w:rsidR="006E59FF" w:rsidRPr="00481D2D">
        <w:tab/>
      </w:r>
      <w:r w:rsidRPr="00481D2D">
        <w:t>= "Response-Source" HCOLON source-info</w:t>
      </w:r>
    </w:p>
    <w:p w14:paraId="70EF73EF"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info</w:t>
      </w:r>
      <w:r w:rsidR="006E59FF" w:rsidRPr="00481D2D">
        <w:tab/>
      </w:r>
      <w:r w:rsidRPr="00481D2D">
        <w:tab/>
        <w:t>= source-params *(SEMI source-params)</w:t>
      </w:r>
    </w:p>
    <w:p w14:paraId="2D3F9C00"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params</w:t>
      </w:r>
      <w:r w:rsidR="006E59FF" w:rsidRPr="00481D2D">
        <w:tab/>
      </w:r>
      <w:r w:rsidRPr="00481D2D">
        <w:t>= source-urn / token</w:t>
      </w:r>
    </w:p>
    <w:p w14:paraId="7C506F5B"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urn</w:t>
      </w:r>
      <w:r w:rsidR="006E59FF" w:rsidRPr="00481D2D">
        <w:tab/>
      </w:r>
      <w:r w:rsidRPr="00481D2D">
        <w:tab/>
        <w:t>= "fe" EQUAL LAQUOT source-urn-val RAQUOT</w:t>
      </w:r>
    </w:p>
    <w:p w14:paraId="34CD0193"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urn-val</w:t>
      </w:r>
      <w:r w:rsidR="006E59FF" w:rsidRPr="00481D2D">
        <w:tab/>
      </w:r>
      <w:r w:rsidRPr="00481D2D">
        <w:t>= 1*uric ; defined in RFC 3261</w:t>
      </w:r>
    </w:p>
    <w:p w14:paraId="37C246A2" w14:textId="77777777" w:rsidR="00E9447C" w:rsidRPr="00481D2D" w:rsidRDefault="00E9447C" w:rsidP="00E9447C"/>
    <w:p w14:paraId="331C93B6" w14:textId="77777777" w:rsidR="00E9447C" w:rsidRPr="00481D2D" w:rsidRDefault="00E9447C" w:rsidP="00E9447C">
      <w:r w:rsidRPr="00481D2D">
        <w:t xml:space="preserve">The source-urn-val of the source-urn parameter is coded as a URN. The URN identifies the SIP capable functional entity sending a SIP response. </w:t>
      </w:r>
    </w:p>
    <w:p w14:paraId="6A5B854E" w14:textId="77777777" w:rsidR="00E9447C" w:rsidRPr="00481D2D" w:rsidRDefault="00E9447C" w:rsidP="00E9447C">
      <w:r w:rsidRPr="00481D2D">
        <w:t>A URN is defined under the "urn:3gpp" label defined in RFC 5279 </w:t>
      </w:r>
      <w:r w:rsidR="00276E34" w:rsidRPr="00481D2D">
        <w:t>[253]</w:t>
      </w:r>
      <w:r w:rsidRPr="00481D2D">
        <w:t>.</w:t>
      </w:r>
    </w:p>
    <w:p w14:paraId="5415F985" w14:textId="77777777" w:rsidR="00E9447C" w:rsidRPr="00481D2D" w:rsidRDefault="00E9447C" w:rsidP="00E9447C">
      <w:r w:rsidRPr="00481D2D">
        <w:t>The extension of 3gpp-urn is:</w:t>
      </w:r>
    </w:p>
    <w:p w14:paraId="6A124AA4" w14:textId="77777777" w:rsidR="00E9447C" w:rsidRPr="00481D2D" w:rsidRDefault="00E9447C" w:rsidP="00E9447C">
      <w:r w:rsidRPr="00481D2D">
        <w:t xml:space="preserve">      urn:3gpp:fe</w:t>
      </w:r>
    </w:p>
    <w:p w14:paraId="5AC661EC" w14:textId="77777777" w:rsidR="00E9447C" w:rsidRPr="00481D2D" w:rsidRDefault="00E9447C" w:rsidP="00E9447C">
      <w:r w:rsidRPr="00481D2D">
        <w:t>A formal reference to the publicly available specification:</w:t>
      </w:r>
    </w:p>
    <w:p w14:paraId="07A78D9A" w14:textId="77777777" w:rsidR="00E9447C" w:rsidRPr="00481D2D" w:rsidRDefault="00E9447C" w:rsidP="00E9447C">
      <w:r w:rsidRPr="00481D2D">
        <w:t xml:space="preserve">      3GPP TS 24.229</w:t>
      </w:r>
    </w:p>
    <w:p w14:paraId="41F011E1" w14:textId="77777777" w:rsidR="00E9447C" w:rsidRPr="00481D2D" w:rsidRDefault="00E9447C" w:rsidP="00E9447C">
      <w:r w:rsidRPr="00481D2D">
        <w:t>A short phrase describing the function of the extension:</w:t>
      </w:r>
    </w:p>
    <w:p w14:paraId="31EAC2C6" w14:textId="77777777" w:rsidR="00E9447C" w:rsidRPr="00481D2D" w:rsidRDefault="00E9447C" w:rsidP="00E9447C">
      <w:r w:rsidRPr="00481D2D">
        <w:t xml:space="preserve">     The namespace "fe" is for indicating an IMS functional-entity. See the coding for the namespace extension ns-ext in table </w:t>
      </w:r>
      <w:r w:rsidR="00276E34" w:rsidRPr="00481D2D">
        <w:t>7.2.17</w:t>
      </w:r>
      <w:r w:rsidRPr="00481D2D">
        <w:t>.7-2:</w:t>
      </w:r>
    </w:p>
    <w:p w14:paraId="163EFE33" w14:textId="77777777" w:rsidR="00E9447C" w:rsidRPr="00481D2D" w:rsidRDefault="00E9447C" w:rsidP="00E9447C">
      <w:pPr>
        <w:pStyle w:val="TH"/>
      </w:pPr>
      <w:r w:rsidRPr="00481D2D">
        <w:t>Table </w:t>
      </w:r>
      <w:r w:rsidR="00276E34" w:rsidRPr="00481D2D">
        <w:t>7.2.17</w:t>
      </w:r>
      <w:r w:rsidRPr="00481D2D">
        <w:t>.7-2: Syntax of urn:3gpp:fe</w:t>
      </w:r>
    </w:p>
    <w:p w14:paraId="09AA9CF5"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ns-ext</w:t>
      </w:r>
      <w:r w:rsidR="006E59FF" w:rsidRPr="00481D2D">
        <w:tab/>
      </w:r>
      <w:r w:rsidR="006E59FF" w:rsidRPr="00481D2D">
        <w:tab/>
      </w:r>
      <w:r w:rsidRPr="00481D2D">
        <w:t>= HCOLON "fe" HCOLON functional-entity</w:t>
      </w:r>
    </w:p>
    <w:p w14:paraId="71541FD8"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functional-entity</w:t>
      </w:r>
      <w:r w:rsidRPr="00481D2D">
        <w:tab/>
        <w:t>= fe-id *("." fe-param)</w:t>
      </w:r>
    </w:p>
    <w:p w14:paraId="43568E31" w14:textId="77777777" w:rsidR="00E9447C" w:rsidRPr="00481D2D" w:rsidRDefault="00E9447C" w:rsidP="00E9447C">
      <w:pPr>
        <w:pStyle w:val="PL"/>
        <w:pBdr>
          <w:top w:val="single" w:sz="4" w:space="1" w:color="auto"/>
          <w:left w:val="single" w:sz="4" w:space="4" w:color="auto"/>
          <w:bottom w:val="single" w:sz="4" w:space="1" w:color="auto"/>
          <w:right w:val="single" w:sz="4" w:space="4" w:color="auto"/>
        </w:pBdr>
        <w:ind w:left="2127" w:hanging="2127"/>
      </w:pPr>
      <w:r w:rsidRPr="00481D2D">
        <w:t>fe-id</w:t>
      </w:r>
      <w:r w:rsidR="006E59FF" w:rsidRPr="00481D2D">
        <w:tab/>
      </w:r>
      <w:r w:rsidR="006E59FF" w:rsidRPr="00481D2D">
        <w:tab/>
      </w:r>
      <w:r w:rsidRPr="00481D2D">
        <w:t>= "ue" / "p-cscf" / "i-cscf" / "s-cscf" / "e-cscf" / "mgcf" / "bgcf" / "ibcf" / "trf" / "atcf" / "agcf" / "mrfc" / "lrf" / "msc-server" / "as" / token</w:t>
      </w:r>
    </w:p>
    <w:p w14:paraId="6A99B6DB"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fe-param</w:t>
      </w:r>
      <w:r w:rsidR="006E59FF" w:rsidRPr="00481D2D">
        <w:tab/>
      </w:r>
      <w:r w:rsidRPr="00481D2D">
        <w:tab/>
        <w:t>= role / side / token</w:t>
      </w:r>
    </w:p>
    <w:p w14:paraId="2608CD39"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role</w:t>
      </w:r>
      <w:r w:rsidR="006E59FF" w:rsidRPr="00481D2D">
        <w:tab/>
      </w:r>
      <w:r w:rsidR="006E59FF" w:rsidRPr="00481D2D">
        <w:tab/>
      </w:r>
      <w:r w:rsidRPr="00481D2D">
        <w:t>= "tas" / "scc-as" / "ip-sm-gw" / "pf-mcptt-server" / "cf-mcptt-server" / "ncf-mcptt-server" / "cms" / "gms" / "tads" / "iua" / "msc-server-ics" / token</w:t>
      </w:r>
    </w:p>
    <w:p w14:paraId="3AB5B922"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side</w:t>
      </w:r>
      <w:r w:rsidR="006E59FF" w:rsidRPr="00481D2D">
        <w:tab/>
      </w:r>
      <w:r w:rsidR="006E59FF" w:rsidRPr="00481D2D">
        <w:tab/>
      </w:r>
      <w:r w:rsidRPr="00481D2D">
        <w:t>= "orig" / "term" / "transit"/ token</w:t>
      </w:r>
    </w:p>
    <w:p w14:paraId="688C1462" w14:textId="77777777" w:rsidR="000D6172" w:rsidRPr="00481D2D" w:rsidRDefault="000D6172" w:rsidP="00E9447C"/>
    <w:p w14:paraId="60F6D4EF" w14:textId="77777777" w:rsidR="00E9447C" w:rsidRPr="00481D2D" w:rsidRDefault="00E9447C" w:rsidP="00E9447C">
      <w:r w:rsidRPr="00481D2D">
        <w:t>Contact information for the organization or person making the registration</w:t>
      </w:r>
    </w:p>
    <w:p w14:paraId="7853ACC9" w14:textId="77777777" w:rsidR="00E9447C" w:rsidRPr="00481D2D" w:rsidRDefault="00E9447C" w:rsidP="00E9447C">
      <w:pPr>
        <w:ind w:left="284"/>
      </w:pPr>
      <w:r w:rsidRPr="00481D2D">
        <w:t>3GPP Specifications Manager</w:t>
      </w:r>
    </w:p>
    <w:p w14:paraId="3D18A4AA" w14:textId="77777777" w:rsidR="00E9447C" w:rsidRPr="00481D2D" w:rsidRDefault="00E9447C" w:rsidP="00E9447C">
      <w:pPr>
        <w:ind w:left="284"/>
      </w:pPr>
      <w:r w:rsidRPr="00481D2D">
        <w:t>3gppContact@etsi.org</w:t>
      </w:r>
    </w:p>
    <w:p w14:paraId="7571DB28" w14:textId="77777777" w:rsidR="00E9447C" w:rsidRPr="00481D2D" w:rsidRDefault="00E9447C" w:rsidP="00E9447C">
      <w:pPr>
        <w:ind w:left="284"/>
      </w:pPr>
      <w:r w:rsidRPr="00481D2D">
        <w:t>+33 (0)492944200</w:t>
      </w:r>
    </w:p>
    <w:p w14:paraId="2BF17FB9" w14:textId="77777777" w:rsidR="00E9447C" w:rsidRPr="00481D2D" w:rsidRDefault="00E9447C" w:rsidP="00E9447C">
      <w:r w:rsidRPr="00481D2D">
        <w:t>The following fe-id values are defined:</w:t>
      </w:r>
    </w:p>
    <w:p w14:paraId="6ABDAF26" w14:textId="77777777" w:rsidR="00E9447C" w:rsidRPr="00481D2D" w:rsidRDefault="006E59FF" w:rsidP="006E59FF">
      <w:pPr>
        <w:pStyle w:val="B1"/>
      </w:pPr>
      <w:r w:rsidRPr="00481D2D">
        <w:t>-</w:t>
      </w:r>
      <w:r w:rsidRPr="00481D2D">
        <w:tab/>
      </w:r>
      <w:r w:rsidR="00E9447C" w:rsidRPr="00481D2D">
        <w:t>ue:</w:t>
      </w:r>
      <w:r w:rsidR="00E9447C" w:rsidRPr="00481D2D">
        <w:tab/>
        <w:t>represents the UE;</w:t>
      </w:r>
    </w:p>
    <w:p w14:paraId="09F547EF" w14:textId="77777777" w:rsidR="00E9447C" w:rsidRPr="00481D2D" w:rsidRDefault="006E59FF" w:rsidP="006E59FF">
      <w:pPr>
        <w:pStyle w:val="B1"/>
      </w:pPr>
      <w:r w:rsidRPr="00481D2D">
        <w:t>-</w:t>
      </w:r>
      <w:r w:rsidRPr="00481D2D">
        <w:tab/>
      </w:r>
      <w:r w:rsidR="00E9447C" w:rsidRPr="00481D2D">
        <w:t>p-cscf:</w:t>
      </w:r>
      <w:r w:rsidR="00E9447C" w:rsidRPr="00481D2D">
        <w:tab/>
        <w:t>represents the P-CSCF;</w:t>
      </w:r>
    </w:p>
    <w:p w14:paraId="21D54A5B" w14:textId="77777777" w:rsidR="00E9447C" w:rsidRPr="00481D2D" w:rsidRDefault="006E59FF" w:rsidP="006E59FF">
      <w:pPr>
        <w:pStyle w:val="B1"/>
      </w:pPr>
      <w:r w:rsidRPr="00481D2D">
        <w:t>-</w:t>
      </w:r>
      <w:r w:rsidRPr="00481D2D">
        <w:tab/>
      </w:r>
      <w:r w:rsidR="00E9447C" w:rsidRPr="00481D2D">
        <w:t>i-cscf:</w:t>
      </w:r>
      <w:r w:rsidR="00E9447C" w:rsidRPr="00481D2D">
        <w:tab/>
        <w:t>represents the I-CSCF;</w:t>
      </w:r>
    </w:p>
    <w:p w14:paraId="0E92572F" w14:textId="77777777" w:rsidR="00E9447C" w:rsidRPr="00481D2D" w:rsidRDefault="006E59FF" w:rsidP="006E59FF">
      <w:pPr>
        <w:pStyle w:val="B1"/>
      </w:pPr>
      <w:r w:rsidRPr="00481D2D">
        <w:t>-</w:t>
      </w:r>
      <w:r w:rsidRPr="00481D2D">
        <w:tab/>
      </w:r>
      <w:r w:rsidR="00E9447C" w:rsidRPr="00481D2D">
        <w:t>s-cscf:</w:t>
      </w:r>
      <w:r w:rsidR="00E9447C" w:rsidRPr="00481D2D">
        <w:tab/>
        <w:t>represents the S-CSCF;</w:t>
      </w:r>
    </w:p>
    <w:p w14:paraId="1F275C8D" w14:textId="77777777" w:rsidR="00E9447C" w:rsidRPr="00481D2D" w:rsidRDefault="006E59FF" w:rsidP="006E59FF">
      <w:pPr>
        <w:pStyle w:val="B1"/>
      </w:pPr>
      <w:r w:rsidRPr="00481D2D">
        <w:t>-</w:t>
      </w:r>
      <w:r w:rsidRPr="00481D2D">
        <w:tab/>
      </w:r>
      <w:r w:rsidR="00E9447C" w:rsidRPr="00481D2D">
        <w:t>e-cscf:</w:t>
      </w:r>
      <w:r w:rsidR="00E9447C" w:rsidRPr="00481D2D">
        <w:tab/>
        <w:t>represents the E-CSCF;</w:t>
      </w:r>
    </w:p>
    <w:p w14:paraId="441642B9" w14:textId="77777777" w:rsidR="00E9447C" w:rsidRPr="00481D2D" w:rsidRDefault="006E59FF" w:rsidP="006E59FF">
      <w:pPr>
        <w:pStyle w:val="B1"/>
      </w:pPr>
      <w:r w:rsidRPr="00481D2D">
        <w:t>-</w:t>
      </w:r>
      <w:r w:rsidRPr="00481D2D">
        <w:tab/>
      </w:r>
      <w:r w:rsidR="00E9447C" w:rsidRPr="00481D2D">
        <w:t>mgcf:</w:t>
      </w:r>
      <w:r w:rsidR="00E9447C" w:rsidRPr="00481D2D">
        <w:tab/>
        <w:t>represents the MGCF;</w:t>
      </w:r>
    </w:p>
    <w:p w14:paraId="250A8136" w14:textId="77777777" w:rsidR="00E9447C" w:rsidRPr="00481D2D" w:rsidRDefault="006E59FF" w:rsidP="006E59FF">
      <w:pPr>
        <w:pStyle w:val="B1"/>
      </w:pPr>
      <w:r w:rsidRPr="00481D2D">
        <w:t>-</w:t>
      </w:r>
      <w:r w:rsidRPr="00481D2D">
        <w:tab/>
      </w:r>
      <w:r w:rsidR="00E9447C" w:rsidRPr="00481D2D">
        <w:t>bgcf:</w:t>
      </w:r>
      <w:r w:rsidR="00E9447C" w:rsidRPr="00481D2D">
        <w:tab/>
        <w:t>represents the BGCF;</w:t>
      </w:r>
    </w:p>
    <w:p w14:paraId="1F0BAB78" w14:textId="77777777" w:rsidR="00E9447C" w:rsidRPr="00481D2D" w:rsidRDefault="006E59FF" w:rsidP="006E59FF">
      <w:pPr>
        <w:pStyle w:val="B1"/>
      </w:pPr>
      <w:r w:rsidRPr="00481D2D">
        <w:t>-</w:t>
      </w:r>
      <w:r w:rsidRPr="00481D2D">
        <w:tab/>
      </w:r>
      <w:r w:rsidR="00E9447C" w:rsidRPr="00481D2D">
        <w:t>ibcf:</w:t>
      </w:r>
      <w:r w:rsidR="00E9447C" w:rsidRPr="00481D2D">
        <w:tab/>
        <w:t>represents the IBCF;</w:t>
      </w:r>
    </w:p>
    <w:p w14:paraId="1DBDCC93" w14:textId="77777777" w:rsidR="00E9447C" w:rsidRPr="00481D2D" w:rsidRDefault="006E59FF" w:rsidP="006E59FF">
      <w:pPr>
        <w:pStyle w:val="B1"/>
      </w:pPr>
      <w:r w:rsidRPr="00481D2D">
        <w:t>-</w:t>
      </w:r>
      <w:r w:rsidRPr="00481D2D">
        <w:tab/>
      </w:r>
      <w:r w:rsidR="00E9447C" w:rsidRPr="00481D2D">
        <w:t>trf:</w:t>
      </w:r>
      <w:r w:rsidR="00E9447C" w:rsidRPr="00481D2D">
        <w:tab/>
        <w:t>represents the TRF;</w:t>
      </w:r>
    </w:p>
    <w:p w14:paraId="155DDCCD" w14:textId="77777777" w:rsidR="00E9447C" w:rsidRPr="00481D2D" w:rsidRDefault="006E59FF" w:rsidP="006E59FF">
      <w:pPr>
        <w:pStyle w:val="B1"/>
      </w:pPr>
      <w:r w:rsidRPr="00481D2D">
        <w:t>-</w:t>
      </w:r>
      <w:r w:rsidRPr="00481D2D">
        <w:tab/>
      </w:r>
      <w:r w:rsidR="00E9447C" w:rsidRPr="00481D2D">
        <w:t>atcf:</w:t>
      </w:r>
      <w:r w:rsidR="00E9447C" w:rsidRPr="00481D2D">
        <w:tab/>
        <w:t>represents the ATCF;</w:t>
      </w:r>
    </w:p>
    <w:p w14:paraId="4CEC5D31" w14:textId="77777777" w:rsidR="00E9447C" w:rsidRPr="00481D2D" w:rsidRDefault="006E59FF" w:rsidP="006E59FF">
      <w:pPr>
        <w:pStyle w:val="B1"/>
      </w:pPr>
      <w:r w:rsidRPr="00481D2D">
        <w:t>-</w:t>
      </w:r>
      <w:r w:rsidRPr="00481D2D">
        <w:tab/>
      </w:r>
      <w:r w:rsidR="00E9447C" w:rsidRPr="00481D2D">
        <w:t>agcf:</w:t>
      </w:r>
      <w:r w:rsidR="00E9447C" w:rsidRPr="00481D2D">
        <w:tab/>
        <w:t>represents the AGCF;</w:t>
      </w:r>
    </w:p>
    <w:p w14:paraId="22C00DE6" w14:textId="77777777" w:rsidR="00E9447C" w:rsidRPr="00481D2D" w:rsidRDefault="006E59FF" w:rsidP="006E59FF">
      <w:pPr>
        <w:pStyle w:val="B1"/>
      </w:pPr>
      <w:r w:rsidRPr="00481D2D">
        <w:t>-</w:t>
      </w:r>
      <w:r w:rsidRPr="00481D2D">
        <w:tab/>
      </w:r>
      <w:r w:rsidR="00E9447C" w:rsidRPr="00481D2D">
        <w:t>mrfc:</w:t>
      </w:r>
      <w:r w:rsidR="00E9447C" w:rsidRPr="00481D2D">
        <w:tab/>
        <w:t>represents the MRFC;</w:t>
      </w:r>
    </w:p>
    <w:p w14:paraId="3CE1F604" w14:textId="77777777" w:rsidR="00E9447C" w:rsidRPr="00481D2D" w:rsidRDefault="006E59FF" w:rsidP="006E59FF">
      <w:pPr>
        <w:pStyle w:val="B1"/>
      </w:pPr>
      <w:r w:rsidRPr="00481D2D">
        <w:t>-</w:t>
      </w:r>
      <w:r w:rsidRPr="00481D2D">
        <w:tab/>
      </w:r>
      <w:r w:rsidR="00E9447C" w:rsidRPr="00481D2D">
        <w:t>lrf:</w:t>
      </w:r>
      <w:r w:rsidR="00E9447C" w:rsidRPr="00481D2D">
        <w:tab/>
        <w:t>represents the LRF;</w:t>
      </w:r>
    </w:p>
    <w:p w14:paraId="43A7B98A" w14:textId="77777777" w:rsidR="00E9447C" w:rsidRPr="00481D2D" w:rsidRDefault="006E59FF" w:rsidP="006E59FF">
      <w:pPr>
        <w:pStyle w:val="B1"/>
      </w:pPr>
      <w:r w:rsidRPr="00481D2D">
        <w:t>-</w:t>
      </w:r>
      <w:r w:rsidRPr="00481D2D">
        <w:tab/>
      </w:r>
      <w:r w:rsidR="00E9447C" w:rsidRPr="00481D2D">
        <w:t>msc-server:</w:t>
      </w:r>
      <w:r w:rsidR="00E9447C" w:rsidRPr="00481D2D">
        <w:tab/>
        <w:t>represents the MSC server; and</w:t>
      </w:r>
    </w:p>
    <w:p w14:paraId="1485C4EB" w14:textId="77777777" w:rsidR="00E9447C" w:rsidRPr="00481D2D" w:rsidRDefault="006E59FF" w:rsidP="006E59FF">
      <w:pPr>
        <w:pStyle w:val="B1"/>
      </w:pPr>
      <w:r w:rsidRPr="00481D2D">
        <w:t>-</w:t>
      </w:r>
      <w:r w:rsidRPr="00481D2D">
        <w:tab/>
      </w:r>
      <w:r w:rsidR="00E9447C" w:rsidRPr="00481D2D">
        <w:t>as:</w:t>
      </w:r>
      <w:r w:rsidR="00E9447C" w:rsidRPr="00481D2D">
        <w:tab/>
        <w:t>represents the AS.</w:t>
      </w:r>
    </w:p>
    <w:p w14:paraId="6AE0206B" w14:textId="77777777" w:rsidR="00E9447C" w:rsidRPr="00481D2D" w:rsidRDefault="00E9447C" w:rsidP="00E9447C">
      <w:r w:rsidRPr="00481D2D">
        <w:t>The following fe-param values are defined:</w:t>
      </w:r>
    </w:p>
    <w:p w14:paraId="334899CA" w14:textId="77777777" w:rsidR="00E9447C" w:rsidRPr="00481D2D" w:rsidRDefault="006E59FF" w:rsidP="006E59FF">
      <w:pPr>
        <w:pStyle w:val="B1"/>
      </w:pPr>
      <w:r w:rsidRPr="00481D2D">
        <w:t>-</w:t>
      </w:r>
      <w:r w:rsidRPr="00481D2D">
        <w:tab/>
      </w:r>
      <w:r w:rsidR="00E9447C" w:rsidRPr="00481D2D">
        <w:t>role:</w:t>
      </w:r>
    </w:p>
    <w:p w14:paraId="0340AA09" w14:textId="77777777" w:rsidR="00E9447C" w:rsidRPr="00481D2D" w:rsidRDefault="00E9447C" w:rsidP="00E9447C">
      <w:pPr>
        <w:pStyle w:val="B2"/>
      </w:pPr>
      <w:r w:rsidRPr="00481D2D">
        <w:t>a.</w:t>
      </w:r>
      <w:r w:rsidRPr="00481D2D">
        <w:tab/>
        <w:t>mmtel-as:</w:t>
      </w:r>
      <w:r w:rsidRPr="00481D2D">
        <w:tab/>
        <w:t>indicates that the AS is performing the MMTel services role;</w:t>
      </w:r>
    </w:p>
    <w:p w14:paraId="62C7D1F7" w14:textId="77777777" w:rsidR="00E9447C" w:rsidRPr="00481D2D" w:rsidRDefault="00E9447C" w:rsidP="00E9447C">
      <w:pPr>
        <w:pStyle w:val="B2"/>
      </w:pPr>
      <w:r w:rsidRPr="00481D2D">
        <w:t>b.</w:t>
      </w:r>
      <w:r w:rsidRPr="00481D2D">
        <w:tab/>
        <w:t>scc-as:</w:t>
      </w:r>
      <w:r w:rsidRPr="00481D2D">
        <w:tab/>
        <w:t>indicates that the AS is performing the SCC AS role;</w:t>
      </w:r>
    </w:p>
    <w:p w14:paraId="26CEE180" w14:textId="77777777" w:rsidR="00E9447C" w:rsidRPr="00481D2D" w:rsidRDefault="00E9447C" w:rsidP="00E9447C">
      <w:pPr>
        <w:pStyle w:val="B2"/>
      </w:pPr>
      <w:r w:rsidRPr="00481D2D">
        <w:t>c.</w:t>
      </w:r>
      <w:r w:rsidRPr="00481D2D">
        <w:tab/>
        <w:t>ip-sm-gw:</w:t>
      </w:r>
      <w:r w:rsidRPr="00481D2D">
        <w:tab/>
        <w:t>indicates that the AS is performing the IP-SM-GW role;</w:t>
      </w:r>
    </w:p>
    <w:p w14:paraId="69ADC423" w14:textId="77777777" w:rsidR="00E9447C" w:rsidRPr="00481D2D" w:rsidRDefault="00E9447C" w:rsidP="00E9447C">
      <w:pPr>
        <w:pStyle w:val="B2"/>
      </w:pPr>
      <w:r w:rsidRPr="00481D2D">
        <w:t>d.</w:t>
      </w:r>
      <w:r w:rsidRPr="00481D2D">
        <w:tab/>
        <w:t>pf-mcptt-server:</w:t>
      </w:r>
      <w:r w:rsidRPr="00481D2D">
        <w:tab/>
        <w:t>indicates that the AS is performing the participating MCPTT server role;</w:t>
      </w:r>
    </w:p>
    <w:p w14:paraId="4A4A6E59" w14:textId="77777777" w:rsidR="00E9447C" w:rsidRPr="00481D2D" w:rsidRDefault="00E9447C" w:rsidP="00E9447C">
      <w:pPr>
        <w:pStyle w:val="B2"/>
      </w:pPr>
      <w:r w:rsidRPr="00481D2D">
        <w:t>e.</w:t>
      </w:r>
      <w:r w:rsidRPr="00481D2D">
        <w:tab/>
        <w:t>cf-mcptt-server:</w:t>
      </w:r>
      <w:r w:rsidRPr="00481D2D">
        <w:tab/>
        <w:t>indicates that the AS is performing the controling MCPTT server role;</w:t>
      </w:r>
    </w:p>
    <w:p w14:paraId="24781AEF" w14:textId="77777777" w:rsidR="00E9447C" w:rsidRPr="00481D2D" w:rsidRDefault="00E9447C" w:rsidP="00E9447C">
      <w:pPr>
        <w:pStyle w:val="B2"/>
      </w:pPr>
      <w:r w:rsidRPr="00481D2D">
        <w:t>f.</w:t>
      </w:r>
      <w:r w:rsidRPr="00481D2D">
        <w:tab/>
        <w:t>ncf-mcptt-server:</w:t>
      </w:r>
      <w:r w:rsidRPr="00481D2D">
        <w:tab/>
        <w:t>indicates that the AS is performing the non-controling MCPTT server role;</w:t>
      </w:r>
    </w:p>
    <w:p w14:paraId="2EAE0B0E" w14:textId="77777777" w:rsidR="00E9447C" w:rsidRPr="00481D2D" w:rsidRDefault="00E9447C" w:rsidP="00E9447C">
      <w:pPr>
        <w:pStyle w:val="B2"/>
      </w:pPr>
      <w:r w:rsidRPr="00481D2D">
        <w:t>g.</w:t>
      </w:r>
      <w:r w:rsidRPr="00481D2D">
        <w:tab/>
        <w:t>cms:</w:t>
      </w:r>
      <w:r w:rsidRPr="00481D2D">
        <w:tab/>
        <w:t>indicates that the AS is performing the configuration management server role;</w:t>
      </w:r>
    </w:p>
    <w:p w14:paraId="65EAF5D2" w14:textId="77777777" w:rsidR="00E9447C" w:rsidRPr="00481D2D" w:rsidRDefault="00E9447C" w:rsidP="00E9447C">
      <w:pPr>
        <w:pStyle w:val="B2"/>
      </w:pPr>
      <w:r w:rsidRPr="00481D2D">
        <w:t>h.</w:t>
      </w:r>
      <w:r w:rsidRPr="00481D2D">
        <w:tab/>
        <w:t>gms:</w:t>
      </w:r>
      <w:r w:rsidRPr="00481D2D">
        <w:tab/>
        <w:t>indicates that the AS is performing the group management server role;</w:t>
      </w:r>
    </w:p>
    <w:p w14:paraId="01E55C0C" w14:textId="77777777" w:rsidR="00E9447C" w:rsidRPr="00481D2D" w:rsidRDefault="00E9447C" w:rsidP="00E9447C">
      <w:pPr>
        <w:pStyle w:val="B2"/>
      </w:pPr>
      <w:r w:rsidRPr="00481D2D">
        <w:t>i.</w:t>
      </w:r>
      <w:r w:rsidRPr="00481D2D">
        <w:tab/>
        <w:t>tads:</w:t>
      </w:r>
      <w:r w:rsidRPr="00481D2D">
        <w:tab/>
        <w:t>indicates that the AS is performing the terminating access domain selection role;</w:t>
      </w:r>
    </w:p>
    <w:p w14:paraId="5708FB45" w14:textId="77777777" w:rsidR="00E9447C" w:rsidRPr="00481D2D" w:rsidRDefault="00E9447C" w:rsidP="00E9447C">
      <w:pPr>
        <w:pStyle w:val="B2"/>
      </w:pPr>
      <w:r w:rsidRPr="00481D2D">
        <w:t>j.</w:t>
      </w:r>
      <w:r w:rsidRPr="00481D2D">
        <w:tab/>
        <w:t>iua:</w:t>
      </w:r>
      <w:r w:rsidRPr="00481D2D">
        <w:tab/>
        <w:t>indicates that the AS is performing the ICS User Agent role; and</w:t>
      </w:r>
    </w:p>
    <w:p w14:paraId="0E9C67C7" w14:textId="77777777" w:rsidR="00E9447C" w:rsidRPr="00481D2D" w:rsidRDefault="00E9447C" w:rsidP="00E9447C">
      <w:pPr>
        <w:pStyle w:val="B2"/>
      </w:pPr>
      <w:r w:rsidRPr="00481D2D">
        <w:t>k.</w:t>
      </w:r>
      <w:r w:rsidRPr="00481D2D">
        <w:tab/>
        <w:t>msc-server-ics:</w:t>
      </w:r>
      <w:r w:rsidRPr="00481D2D">
        <w:tab/>
        <w:t>indicates that the MSC is performing the MSC server enhanced for ICS role.</w:t>
      </w:r>
    </w:p>
    <w:p w14:paraId="21460261" w14:textId="77777777" w:rsidR="00E9447C" w:rsidRPr="00481D2D" w:rsidRDefault="006E59FF" w:rsidP="006E59FF">
      <w:pPr>
        <w:pStyle w:val="B1"/>
      </w:pPr>
      <w:r w:rsidRPr="00481D2D">
        <w:t>-</w:t>
      </w:r>
      <w:r w:rsidRPr="00481D2D">
        <w:tab/>
      </w:r>
      <w:r w:rsidR="00E9447C" w:rsidRPr="00481D2D">
        <w:t>side:</w:t>
      </w:r>
    </w:p>
    <w:p w14:paraId="15D608D9" w14:textId="77777777" w:rsidR="00E9447C" w:rsidRPr="00481D2D" w:rsidRDefault="00E9447C" w:rsidP="00E9447C">
      <w:pPr>
        <w:pStyle w:val="B2"/>
      </w:pPr>
      <w:r w:rsidRPr="00481D2D">
        <w:t>a.</w:t>
      </w:r>
      <w:r w:rsidRPr="00481D2D">
        <w:tab/>
        <w:t>orig:</w:t>
      </w:r>
      <w:r w:rsidRPr="00481D2D">
        <w:tab/>
        <w:t>indicates that this functional entity is in the originating network;</w:t>
      </w:r>
    </w:p>
    <w:p w14:paraId="4F1E3CDB" w14:textId="77777777" w:rsidR="00E9447C" w:rsidRPr="00481D2D" w:rsidRDefault="00E9447C" w:rsidP="00E9447C">
      <w:pPr>
        <w:pStyle w:val="B2"/>
      </w:pPr>
      <w:r w:rsidRPr="00481D2D">
        <w:t>b.</w:t>
      </w:r>
      <w:r w:rsidRPr="00481D2D">
        <w:tab/>
        <w:t>term:</w:t>
      </w:r>
      <w:r w:rsidRPr="00481D2D">
        <w:tab/>
        <w:t>indicates that this functional entity is in the terminating network;and</w:t>
      </w:r>
    </w:p>
    <w:p w14:paraId="56117719" w14:textId="77777777" w:rsidR="00E9447C" w:rsidRPr="00481D2D" w:rsidRDefault="00E9447C" w:rsidP="00E9447C">
      <w:pPr>
        <w:pStyle w:val="B2"/>
      </w:pPr>
      <w:r w:rsidRPr="00481D2D">
        <w:t>c.</w:t>
      </w:r>
      <w:r w:rsidRPr="00481D2D">
        <w:tab/>
        <w:t>transit:</w:t>
      </w:r>
      <w:r w:rsidRPr="00481D2D">
        <w:tab/>
        <w:t>indicates that this functional entity is in a transit network.</w:t>
      </w:r>
    </w:p>
    <w:p w14:paraId="7712D63E" w14:textId="77777777" w:rsidR="00E9447C" w:rsidRPr="00481D2D" w:rsidRDefault="00E9447C" w:rsidP="00E9447C">
      <w:pPr>
        <w:pStyle w:val="B2"/>
        <w:ind w:left="0" w:firstLine="0"/>
      </w:pPr>
      <w:r w:rsidRPr="00481D2D">
        <w:t>An example of the source-urn header field parameter value is: fe=&lt;urn:3gpp:fe:p-cscf.orig&gt;.</w:t>
      </w:r>
    </w:p>
    <w:p w14:paraId="28B1F266" w14:textId="77777777" w:rsidR="00CC5FF5" w:rsidRPr="00481D2D" w:rsidRDefault="00CC5FF5" w:rsidP="005D46C4">
      <w:pPr>
        <w:pStyle w:val="Heading3"/>
      </w:pPr>
      <w:bookmarkStart w:id="753" w:name="_Toc132018981"/>
      <w:r w:rsidRPr="00481D2D">
        <w:t>7.2.18</w:t>
      </w:r>
      <w:r w:rsidRPr="00481D2D">
        <w:tab/>
        <w:t>Definition of Attestation-Info header field</w:t>
      </w:r>
      <w:bookmarkEnd w:id="753"/>
    </w:p>
    <w:p w14:paraId="4DACFFDB" w14:textId="77777777" w:rsidR="00CC5FF5" w:rsidRPr="00481D2D" w:rsidRDefault="00CC5FF5" w:rsidP="005D46C4">
      <w:pPr>
        <w:pStyle w:val="Heading4"/>
      </w:pPr>
      <w:bookmarkStart w:id="754" w:name="_Toc132018982"/>
      <w:r w:rsidRPr="00481D2D">
        <w:t>7.2.18.1</w:t>
      </w:r>
      <w:r w:rsidRPr="00481D2D">
        <w:tab/>
        <w:t>Introduction</w:t>
      </w:r>
      <w:bookmarkEnd w:id="754"/>
    </w:p>
    <w:p w14:paraId="00E0555F" w14:textId="77777777" w:rsidR="00CC5FF5" w:rsidRPr="00481D2D" w:rsidRDefault="00CC5FF5" w:rsidP="00CC5FF5">
      <w:r w:rsidRPr="00481D2D">
        <w:t>IANA registry: Header Fields registry for the Session Initiation Protocol (SIP)</w:t>
      </w:r>
    </w:p>
    <w:p w14:paraId="3937C4B3" w14:textId="77777777" w:rsidR="00CC5FF5" w:rsidRPr="00481D2D" w:rsidRDefault="00CC5FF5" w:rsidP="00CC5FF5">
      <w:pPr>
        <w:rPr>
          <w:rFonts w:eastAsia="SimSun"/>
          <w:lang w:eastAsia="zh-CN"/>
        </w:rPr>
      </w:pPr>
      <w:r w:rsidRPr="00481D2D">
        <w:t xml:space="preserve">Header field name: </w:t>
      </w:r>
      <w:r w:rsidRPr="00481D2D">
        <w:rPr>
          <w:rFonts w:eastAsia="SimSun"/>
          <w:lang w:eastAsia="zh-CN"/>
        </w:rPr>
        <w:t>Attestation-Info</w:t>
      </w:r>
    </w:p>
    <w:p w14:paraId="2B81E0CB" w14:textId="77777777" w:rsidR="00CC5FF5" w:rsidRPr="00481D2D" w:rsidRDefault="00CC5FF5" w:rsidP="00CC5FF5">
      <w:pPr>
        <w:rPr>
          <w:rFonts w:eastAsia="SimSun"/>
          <w:lang w:eastAsia="zh-CN"/>
        </w:rPr>
      </w:pPr>
      <w:r w:rsidRPr="00481D2D">
        <w:rPr>
          <w:rFonts w:eastAsia="SimSun"/>
          <w:lang w:eastAsia="zh-CN"/>
        </w:rPr>
        <w:t>Usage: The Attestation-Info header field is used only for informative purposes.</w:t>
      </w:r>
    </w:p>
    <w:p w14:paraId="3099A1EA" w14:textId="77777777" w:rsidR="00CC5FF5" w:rsidRPr="00481D2D" w:rsidRDefault="00CC5FF5" w:rsidP="00CC5FF5">
      <w:r w:rsidRPr="00481D2D">
        <w:t>Header field specification reference: 3GPP TS 24.229, http://www.3gpp.org/ftp/Specs/archive/24_series/24.229/</w:t>
      </w:r>
    </w:p>
    <w:p w14:paraId="10E56381" w14:textId="77777777" w:rsidR="00CC5FF5" w:rsidRPr="00481D2D" w:rsidRDefault="00CC5FF5" w:rsidP="00CC5FF5">
      <w:r w:rsidRPr="00481D2D">
        <w:t>When a node has performed attestation of an identity in an incoming request or has attested the origin of the request, the node can inform a downstream node about what kind of attestation the node has performed. A downstream node such as an application server can use this information to provide the user with more accurate information regarding the attested identity.</w:t>
      </w:r>
    </w:p>
    <w:p w14:paraId="4B270901" w14:textId="77777777" w:rsidR="00CC5FF5" w:rsidRPr="00481D2D" w:rsidRDefault="00CC5FF5" w:rsidP="005D46C4">
      <w:pPr>
        <w:pStyle w:val="Heading4"/>
      </w:pPr>
      <w:bookmarkStart w:id="755" w:name="_Toc132018983"/>
      <w:r w:rsidRPr="00481D2D">
        <w:t>7.2.18.2</w:t>
      </w:r>
      <w:r w:rsidRPr="00481D2D">
        <w:tab/>
        <w:t>Applicability statement for the Attestation-Info header field</w:t>
      </w:r>
      <w:bookmarkEnd w:id="755"/>
    </w:p>
    <w:p w14:paraId="33914D98" w14:textId="77777777" w:rsidR="00CC5FF5" w:rsidRPr="00481D2D" w:rsidRDefault="00CC5FF5" w:rsidP="00CC5FF5">
      <w:r w:rsidRPr="00481D2D">
        <w:t>The Attestation-Info header field is applicable within a single private administrative domain or between different administrative domains.</w:t>
      </w:r>
    </w:p>
    <w:p w14:paraId="685A9F13" w14:textId="77777777" w:rsidR="00CC5FF5" w:rsidRPr="00481D2D" w:rsidRDefault="00CC5FF5" w:rsidP="00CC5FF5">
      <w:r w:rsidRPr="00481D2D">
        <w:t>The Attestation-Info header field is applicable when:</w:t>
      </w:r>
    </w:p>
    <w:p w14:paraId="77959A74" w14:textId="77777777" w:rsidR="00CC5FF5" w:rsidRPr="00481D2D" w:rsidRDefault="00CC5FF5" w:rsidP="00CC5FF5">
      <w:pPr>
        <w:pStyle w:val="B1"/>
      </w:pPr>
      <w:r w:rsidRPr="00481D2D">
        <w:t>1)</w:t>
      </w:r>
      <w:r w:rsidRPr="00481D2D">
        <w:tab/>
        <w:t>a node has performed attestation of an identity in an incoming request; or</w:t>
      </w:r>
    </w:p>
    <w:p w14:paraId="41534C53" w14:textId="77777777" w:rsidR="00CC5FF5" w:rsidRPr="00481D2D" w:rsidRDefault="00CC5FF5" w:rsidP="00CC5FF5">
      <w:pPr>
        <w:pStyle w:val="B1"/>
        <w:rPr>
          <w:lang w:eastAsia="ja-JP"/>
        </w:rPr>
      </w:pPr>
      <w:r w:rsidRPr="00481D2D">
        <w:t>2)</w:t>
      </w:r>
      <w:r w:rsidRPr="00481D2D">
        <w:tab/>
        <w:t>has performed gateway attestation of the request itself</w:t>
      </w:r>
      <w:r w:rsidRPr="00481D2D">
        <w:rPr>
          <w:lang w:eastAsia="ja-JP"/>
        </w:rPr>
        <w:t>.</w:t>
      </w:r>
    </w:p>
    <w:p w14:paraId="33A3F37B" w14:textId="77777777" w:rsidR="00CC5FF5" w:rsidRPr="00481D2D" w:rsidRDefault="00CC5FF5" w:rsidP="00CC5FF5">
      <w:r w:rsidRPr="00481D2D">
        <w:t>Case 1) is when a node has knowledge about the originating identity and can attest this identity based on this knowledge.</w:t>
      </w:r>
    </w:p>
    <w:p w14:paraId="33C07BAB" w14:textId="77777777" w:rsidR="00CC5FF5" w:rsidRPr="00481D2D" w:rsidRDefault="00CC5FF5" w:rsidP="00CC5FF5">
      <w:r w:rsidRPr="00481D2D">
        <w:t>Case 2) is when a border node in a network receives a request where the border node has no relation to the originating user and the border node adds a value identifying the source of the request.</w:t>
      </w:r>
    </w:p>
    <w:p w14:paraId="7A551B9F" w14:textId="77777777" w:rsidR="00CC5FF5" w:rsidRPr="00481D2D" w:rsidRDefault="00CC5FF5" w:rsidP="005D46C4">
      <w:pPr>
        <w:pStyle w:val="Heading4"/>
      </w:pPr>
      <w:bookmarkStart w:id="756" w:name="_Toc132018984"/>
      <w:r w:rsidRPr="00481D2D">
        <w:t>7.2.18.3</w:t>
      </w:r>
      <w:r w:rsidRPr="00481D2D">
        <w:tab/>
        <w:t>Usage of the Attestation-Info header field</w:t>
      </w:r>
      <w:bookmarkEnd w:id="756"/>
    </w:p>
    <w:p w14:paraId="2E118E0F" w14:textId="77777777" w:rsidR="00CC5FF5" w:rsidRPr="00481D2D" w:rsidRDefault="00CC5FF5" w:rsidP="00CC5FF5">
      <w:r w:rsidRPr="00481D2D">
        <w:t>A node in the originating network attesting the identity of the originating user can add an Attestation-Info header field to inform what relation the network has with the originating user. A node at a border of a network can add an identifier identifying from where the request was received. The Attestation-Info header field informs that this procedure has been performed.</w:t>
      </w:r>
    </w:p>
    <w:p w14:paraId="7283B37B" w14:textId="77777777" w:rsidR="00CC5FF5" w:rsidRPr="00481D2D" w:rsidRDefault="00CC5FF5" w:rsidP="00CC5FF5">
      <w:r w:rsidRPr="00481D2D">
        <w:t>A downstream node can use the Attestation-Info header field when providing analytics functions to inform the terminating user the trust level of the originating identity.</w:t>
      </w:r>
    </w:p>
    <w:p w14:paraId="41897450" w14:textId="77777777" w:rsidR="00CC5FF5" w:rsidRPr="00481D2D" w:rsidRDefault="00CC5FF5" w:rsidP="005D46C4">
      <w:pPr>
        <w:pStyle w:val="Heading4"/>
      </w:pPr>
      <w:bookmarkStart w:id="757" w:name="_Toc132018985"/>
      <w:r w:rsidRPr="00481D2D">
        <w:t>7.2.18.4</w:t>
      </w:r>
      <w:r w:rsidRPr="00481D2D">
        <w:tab/>
        <w:t>Procedures at the UA</w:t>
      </w:r>
      <w:bookmarkEnd w:id="757"/>
    </w:p>
    <w:p w14:paraId="513FFA00" w14:textId="77777777" w:rsidR="00CC5FF5" w:rsidRPr="00481D2D" w:rsidRDefault="00CC5FF5" w:rsidP="00CC5FF5">
      <w:r w:rsidRPr="00481D2D">
        <w:t>There are no specific procedures specified for a UA.</w:t>
      </w:r>
    </w:p>
    <w:p w14:paraId="1E66C325" w14:textId="77777777" w:rsidR="00CC5FF5" w:rsidRPr="00481D2D" w:rsidRDefault="00CC5FF5" w:rsidP="005D46C4">
      <w:pPr>
        <w:pStyle w:val="Heading4"/>
      </w:pPr>
      <w:bookmarkStart w:id="758" w:name="_Toc132018986"/>
      <w:r w:rsidRPr="00481D2D">
        <w:t>7.2.18.5</w:t>
      </w:r>
      <w:r w:rsidRPr="00481D2D">
        <w:tab/>
        <w:t>Procedures at the proxy</w:t>
      </w:r>
      <w:bookmarkEnd w:id="758"/>
    </w:p>
    <w:p w14:paraId="6759208E" w14:textId="77777777" w:rsidR="00CC5FF5" w:rsidRPr="00481D2D" w:rsidRDefault="00CC5FF5" w:rsidP="00CC5FF5">
      <w:pPr>
        <w:rPr>
          <w:lang w:eastAsia="ja-JP"/>
        </w:rPr>
      </w:pPr>
      <w:r w:rsidRPr="00481D2D">
        <w:rPr>
          <w:lang w:eastAsia="ja-JP"/>
        </w:rPr>
        <w:t>A SIP proxy that supports this extension and receives a request may as part of its procedures insert an Attestation-Info header field prior to forwarding the request. The header field is populated with a value as specified in Table 7.2.18-1.</w:t>
      </w:r>
    </w:p>
    <w:p w14:paraId="6142D7AD" w14:textId="77777777" w:rsidR="00CC5FF5" w:rsidRPr="00481D2D" w:rsidRDefault="00CC5FF5" w:rsidP="005D46C4">
      <w:pPr>
        <w:pStyle w:val="Heading4"/>
      </w:pPr>
      <w:bookmarkStart w:id="759" w:name="_Toc132018987"/>
      <w:r w:rsidRPr="00481D2D">
        <w:t>7.2.18.6</w:t>
      </w:r>
      <w:r w:rsidRPr="00481D2D">
        <w:tab/>
        <w:t>Security considerations</w:t>
      </w:r>
      <w:bookmarkEnd w:id="759"/>
    </w:p>
    <w:p w14:paraId="5C58FDDC" w14:textId="77777777" w:rsidR="00CC5FF5" w:rsidRPr="00481D2D" w:rsidRDefault="00CC5FF5" w:rsidP="00CC5FF5">
      <w:r w:rsidRPr="00481D2D">
        <w:t>The Attestation-Info header field does not contain any sensitive information.</w:t>
      </w:r>
    </w:p>
    <w:p w14:paraId="5D0FBDFB" w14:textId="77777777" w:rsidR="00CC5FF5" w:rsidRPr="00481D2D" w:rsidRDefault="00CC5FF5" w:rsidP="00CC5FF5">
      <w:r w:rsidRPr="00481D2D">
        <w:t>A UE is not expected to receive this information.</w:t>
      </w:r>
    </w:p>
    <w:p w14:paraId="3FF836F3" w14:textId="77777777" w:rsidR="00CC5FF5" w:rsidRPr="00481D2D" w:rsidRDefault="00CC5FF5" w:rsidP="005D46C4">
      <w:pPr>
        <w:pStyle w:val="Heading4"/>
      </w:pPr>
      <w:bookmarkStart w:id="760" w:name="_Toc132018988"/>
      <w:r w:rsidRPr="00481D2D">
        <w:t>7.2.18.7</w:t>
      </w:r>
      <w:r w:rsidRPr="00481D2D">
        <w:tab/>
        <w:t>Syntax</w:t>
      </w:r>
      <w:bookmarkEnd w:id="760"/>
    </w:p>
    <w:p w14:paraId="3060F047" w14:textId="77777777" w:rsidR="00CC5FF5" w:rsidRPr="00481D2D" w:rsidRDefault="00CC5FF5" w:rsidP="00CC5FF5">
      <w:r w:rsidRPr="00481D2D">
        <w:t>The syntax for Attestation-Info header field is specified in table 7.2.18-1.</w:t>
      </w:r>
    </w:p>
    <w:p w14:paraId="11EEB221" w14:textId="77777777" w:rsidR="00CC5FF5" w:rsidRPr="00481D2D" w:rsidRDefault="00CC5FF5" w:rsidP="00CC5FF5">
      <w:pPr>
        <w:pStyle w:val="TH"/>
      </w:pPr>
      <w:r w:rsidRPr="00481D2D">
        <w:t>Table 7.2.18-1: Syntax of Attestation-Info</w:t>
      </w:r>
    </w:p>
    <w:p w14:paraId="0D3469C4"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p>
    <w:p w14:paraId="2ECA4C83"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Attestation-Info      = "Attestation-Info" HCOLON attestation-level / generic-param</w:t>
      </w:r>
    </w:p>
    <w:p w14:paraId="21E5FBEF"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attestation-level     = ("A" / "B" / "C")</w:t>
      </w:r>
    </w:p>
    <w:p w14:paraId="0EFEB819" w14:textId="77777777" w:rsidR="00CC5FF5" w:rsidRPr="00481D2D" w:rsidRDefault="00CC5FF5" w:rsidP="00CC5FF5"/>
    <w:p w14:paraId="5CE95A5E" w14:textId="77777777" w:rsidR="00CC5FF5" w:rsidRPr="00481D2D" w:rsidRDefault="00CC5FF5" w:rsidP="00CC5FF5">
      <w:r w:rsidRPr="00481D2D">
        <w:t xml:space="preserve">The meaning of the values "A", "B" and "C" is as defined in </w:t>
      </w:r>
      <w:r w:rsidR="00503AF7" w:rsidRPr="00481D2D">
        <w:t>RFC 8588</w:t>
      </w:r>
      <w:r w:rsidRPr="00481D2D">
        <w:t> [261]</w:t>
      </w:r>
      <w:r w:rsidR="00AC5F97" w:rsidRPr="00481D2D">
        <w:t xml:space="preserve"> and references therein</w:t>
      </w:r>
      <w:r w:rsidRPr="00481D2D">
        <w:t>.</w:t>
      </w:r>
    </w:p>
    <w:p w14:paraId="7F3CA654" w14:textId="77777777" w:rsidR="00CC5FF5" w:rsidRPr="00481D2D" w:rsidRDefault="00CC5FF5" w:rsidP="005D46C4">
      <w:pPr>
        <w:pStyle w:val="Heading4"/>
      </w:pPr>
      <w:bookmarkStart w:id="761" w:name="_Toc132018989"/>
      <w:r w:rsidRPr="00481D2D">
        <w:t>7.2.18.8</w:t>
      </w:r>
      <w:r w:rsidRPr="00481D2D">
        <w:tab/>
        <w:t>Examples of usage</w:t>
      </w:r>
      <w:bookmarkEnd w:id="761"/>
    </w:p>
    <w:p w14:paraId="54C5F115" w14:textId="77777777" w:rsidR="00CC5FF5" w:rsidRPr="00481D2D" w:rsidRDefault="00CC5FF5" w:rsidP="00CC5FF5">
      <w:r w:rsidRPr="00481D2D">
        <w:t>A node in the originating network, such as a 3GPP S-CSCF or an application server, can when attesting the identity of an originating user insert an Attestation-Info header field to provide information on the relation the network has to the originating user. This information can be used when inserting an Identity header field, or can be taken into account when informing the terminating user about the identity of the originating user.</w:t>
      </w:r>
    </w:p>
    <w:p w14:paraId="48BE832D" w14:textId="77777777" w:rsidR="00CC5FF5" w:rsidRPr="00481D2D" w:rsidRDefault="00CC5FF5" w:rsidP="00CC5FF5">
      <w:r w:rsidRPr="00481D2D">
        <w:t xml:space="preserve">An edge node, such as a 3GPP entry IBCF, receiving a message withouth any Identity header field can use the Attestation-Info header field to inform that the edge node has performed a gateway attestation as specified in </w:t>
      </w:r>
      <w:r w:rsidR="00503AF7" w:rsidRPr="00481D2D">
        <w:t>RFC 8588</w:t>
      </w:r>
      <w:r w:rsidRPr="00481D2D">
        <w:t> [261].</w:t>
      </w:r>
    </w:p>
    <w:p w14:paraId="4FBB394D" w14:textId="77777777" w:rsidR="00CC5FF5" w:rsidRPr="00481D2D" w:rsidRDefault="00CC5FF5" w:rsidP="005D46C4">
      <w:pPr>
        <w:pStyle w:val="Heading3"/>
      </w:pPr>
      <w:bookmarkStart w:id="762" w:name="_Toc132018990"/>
      <w:r w:rsidRPr="00481D2D">
        <w:t>7.2.19</w:t>
      </w:r>
      <w:r w:rsidRPr="00481D2D">
        <w:tab/>
        <w:t>Definition of Origination-Id header field</w:t>
      </w:r>
      <w:bookmarkEnd w:id="762"/>
    </w:p>
    <w:p w14:paraId="5C9224A6" w14:textId="77777777" w:rsidR="00CC5FF5" w:rsidRPr="00481D2D" w:rsidRDefault="00CC5FF5" w:rsidP="005D46C4">
      <w:pPr>
        <w:pStyle w:val="Heading4"/>
      </w:pPr>
      <w:bookmarkStart w:id="763" w:name="_Toc132018991"/>
      <w:r w:rsidRPr="00481D2D">
        <w:t>7.2.19.1</w:t>
      </w:r>
      <w:r w:rsidRPr="00481D2D">
        <w:tab/>
        <w:t>Introduction</w:t>
      </w:r>
      <w:bookmarkEnd w:id="763"/>
    </w:p>
    <w:p w14:paraId="6D94E0CC" w14:textId="77777777" w:rsidR="00CC5FF5" w:rsidRPr="00481D2D" w:rsidRDefault="00CC5FF5" w:rsidP="00CC5FF5">
      <w:r w:rsidRPr="00481D2D">
        <w:t>IANA registry: Header Fields registry for the Session Initiation Protocol (SIP)</w:t>
      </w:r>
    </w:p>
    <w:p w14:paraId="0380F2EA" w14:textId="77777777" w:rsidR="00CC5FF5" w:rsidRPr="00481D2D" w:rsidRDefault="00CC5FF5" w:rsidP="00CC5FF5">
      <w:pPr>
        <w:rPr>
          <w:rFonts w:eastAsia="SimSun"/>
          <w:lang w:eastAsia="zh-CN"/>
        </w:rPr>
      </w:pPr>
      <w:r w:rsidRPr="00481D2D">
        <w:t xml:space="preserve">Header field name: </w:t>
      </w:r>
      <w:r w:rsidRPr="00481D2D">
        <w:rPr>
          <w:rFonts w:eastAsia="SimSun"/>
          <w:lang w:eastAsia="zh-CN"/>
        </w:rPr>
        <w:t>Origination-Id</w:t>
      </w:r>
    </w:p>
    <w:p w14:paraId="04F3B7C7" w14:textId="77777777" w:rsidR="00CC5FF5" w:rsidRPr="00481D2D" w:rsidRDefault="00CC5FF5" w:rsidP="00CC5FF5">
      <w:pPr>
        <w:rPr>
          <w:rFonts w:eastAsia="SimSun"/>
          <w:lang w:eastAsia="zh-CN"/>
        </w:rPr>
      </w:pPr>
      <w:r w:rsidRPr="00481D2D">
        <w:rPr>
          <w:rFonts w:eastAsia="SimSun"/>
          <w:lang w:eastAsia="zh-CN"/>
        </w:rPr>
        <w:t>Usage: The Origination-Id header field is used only for informative purposes.</w:t>
      </w:r>
    </w:p>
    <w:p w14:paraId="14DE0CAF" w14:textId="77777777" w:rsidR="00CC5FF5" w:rsidRPr="00481D2D" w:rsidRDefault="00CC5FF5" w:rsidP="00CC5FF5">
      <w:r w:rsidRPr="00481D2D">
        <w:t>Header field specification reference: 3GPP TS 24.229, http://www.3gpp.org/ftp/Specs/archive/24_series/24.229/</w:t>
      </w:r>
    </w:p>
    <w:p w14:paraId="259962AD" w14:textId="77777777" w:rsidR="00CC5FF5" w:rsidRPr="00481D2D" w:rsidRDefault="00CC5FF5" w:rsidP="00CC5FF5">
      <w:r w:rsidRPr="00481D2D">
        <w:t>When a node has performed attestation of an identity in an incoming request the node can add a unique identifier to inform about who attested the identity. When a node has attested from where it received the request, the node can send a unique identifier identifying from where the request was received. A downstream node such as an application server can use this information to provide the user with more accurate information regarding the attested identity.</w:t>
      </w:r>
    </w:p>
    <w:p w14:paraId="086B5D2B" w14:textId="77777777" w:rsidR="00CC5FF5" w:rsidRPr="00481D2D" w:rsidRDefault="00CC5FF5" w:rsidP="005D46C4">
      <w:pPr>
        <w:pStyle w:val="Heading4"/>
      </w:pPr>
      <w:bookmarkStart w:id="764" w:name="_Toc132018992"/>
      <w:r w:rsidRPr="00481D2D">
        <w:t>7.2.19.2</w:t>
      </w:r>
      <w:r w:rsidRPr="00481D2D">
        <w:tab/>
        <w:t>Applicability statement for the Origination-Id header field</w:t>
      </w:r>
      <w:bookmarkEnd w:id="764"/>
    </w:p>
    <w:p w14:paraId="19E1F7B1" w14:textId="77777777" w:rsidR="00CC5FF5" w:rsidRPr="00481D2D" w:rsidRDefault="00CC5FF5" w:rsidP="00CC5FF5">
      <w:r w:rsidRPr="00481D2D">
        <w:t xml:space="preserve">The Origination-Id header field is applicable within a single private administrative domain or between different administrative domains. </w:t>
      </w:r>
    </w:p>
    <w:p w14:paraId="0CE7F634" w14:textId="77777777" w:rsidR="00CC5FF5" w:rsidRPr="00481D2D" w:rsidRDefault="00CC5FF5" w:rsidP="00CC5FF5">
      <w:r w:rsidRPr="00481D2D">
        <w:t>The Origination-Id header field is applicable when:</w:t>
      </w:r>
    </w:p>
    <w:p w14:paraId="39DCE582" w14:textId="77777777" w:rsidR="00CC5FF5" w:rsidRPr="00481D2D" w:rsidRDefault="00CC5FF5" w:rsidP="00CC5FF5">
      <w:pPr>
        <w:pStyle w:val="B1"/>
      </w:pPr>
      <w:r w:rsidRPr="00481D2D">
        <w:t>1)</w:t>
      </w:r>
      <w:r w:rsidRPr="00481D2D">
        <w:tab/>
        <w:t>a node has performed attestation of an identity in an incoming request; or</w:t>
      </w:r>
    </w:p>
    <w:p w14:paraId="6A5D840A" w14:textId="77777777" w:rsidR="00CC5FF5" w:rsidRPr="00481D2D" w:rsidRDefault="00CC5FF5" w:rsidP="00CC5FF5">
      <w:pPr>
        <w:pStyle w:val="B1"/>
        <w:rPr>
          <w:lang w:eastAsia="ja-JP"/>
        </w:rPr>
      </w:pPr>
      <w:r w:rsidRPr="00481D2D">
        <w:t>2)</w:t>
      </w:r>
      <w:r w:rsidRPr="00481D2D">
        <w:tab/>
        <w:t>has performed gateway attestation of the request itself</w:t>
      </w:r>
      <w:r w:rsidRPr="00481D2D">
        <w:rPr>
          <w:lang w:eastAsia="ja-JP"/>
        </w:rPr>
        <w:t>.</w:t>
      </w:r>
    </w:p>
    <w:p w14:paraId="209F6F57" w14:textId="77777777" w:rsidR="00CC5FF5" w:rsidRPr="00481D2D" w:rsidRDefault="00CC5FF5" w:rsidP="00CC5FF5">
      <w:r w:rsidRPr="00481D2D">
        <w:t>Case 1) is when a node has knowledge about the originating identity and can attest this identity based on this knowledge.</w:t>
      </w:r>
    </w:p>
    <w:p w14:paraId="1F7F322D" w14:textId="77777777" w:rsidR="00CC5FF5" w:rsidRPr="00481D2D" w:rsidRDefault="00CC5FF5" w:rsidP="00CC5FF5">
      <w:r w:rsidRPr="00481D2D">
        <w:t>Case 2) is when a border node in a network receives a request where the border node has no relation to the originating user and the border node adds a value identifying the source of the request.</w:t>
      </w:r>
    </w:p>
    <w:p w14:paraId="6DB4AC74" w14:textId="77777777" w:rsidR="00CC5FF5" w:rsidRPr="00481D2D" w:rsidRDefault="00CC5FF5" w:rsidP="005D46C4">
      <w:pPr>
        <w:pStyle w:val="Heading4"/>
      </w:pPr>
      <w:bookmarkStart w:id="765" w:name="_Toc132018993"/>
      <w:r w:rsidRPr="00481D2D">
        <w:t>7.2.19.3</w:t>
      </w:r>
      <w:r w:rsidRPr="00481D2D">
        <w:tab/>
        <w:t>Usage of the Origination-Id header field</w:t>
      </w:r>
      <w:bookmarkEnd w:id="765"/>
    </w:p>
    <w:p w14:paraId="4748E29D" w14:textId="77777777" w:rsidR="00CC5FF5" w:rsidRPr="00481D2D" w:rsidRDefault="00CC5FF5" w:rsidP="00CC5FF5">
      <w:r w:rsidRPr="00481D2D">
        <w:t>A node in the originating network attesting the identity of the originating user can add an Origination-Id header field to identify the node that performed the identity attestation. This value is based on local configuration and regulation. A node at a border of a network can add an Origination-Id header field with a unique identifier identifying from where the request was received.</w:t>
      </w:r>
    </w:p>
    <w:p w14:paraId="522A8045" w14:textId="77777777" w:rsidR="00CC5FF5" w:rsidRPr="00481D2D" w:rsidRDefault="00CC5FF5" w:rsidP="00CC5FF5">
      <w:r w:rsidRPr="00481D2D">
        <w:t>A downstream node can use the Origination-Id header field when providing analytics functions to inform the terminating user the trust level of the originating identity.</w:t>
      </w:r>
    </w:p>
    <w:p w14:paraId="4387ABBC" w14:textId="77777777" w:rsidR="00CC5FF5" w:rsidRPr="00481D2D" w:rsidRDefault="00CC5FF5" w:rsidP="005D46C4">
      <w:pPr>
        <w:pStyle w:val="Heading4"/>
      </w:pPr>
      <w:bookmarkStart w:id="766" w:name="_Toc132018994"/>
      <w:r w:rsidRPr="00481D2D">
        <w:t>7.2.19.4</w:t>
      </w:r>
      <w:r w:rsidRPr="00481D2D">
        <w:tab/>
        <w:t>Procedures at the UA</w:t>
      </w:r>
      <w:bookmarkEnd w:id="766"/>
    </w:p>
    <w:p w14:paraId="46D42EE0" w14:textId="77777777" w:rsidR="00CC5FF5" w:rsidRPr="00481D2D" w:rsidRDefault="00CC5FF5" w:rsidP="00CC5FF5">
      <w:r w:rsidRPr="00481D2D">
        <w:t>There are no specific procedures specified for a UA.</w:t>
      </w:r>
    </w:p>
    <w:p w14:paraId="55173093" w14:textId="77777777" w:rsidR="00CC5FF5" w:rsidRPr="00481D2D" w:rsidRDefault="00CC5FF5" w:rsidP="005D46C4">
      <w:pPr>
        <w:pStyle w:val="Heading4"/>
      </w:pPr>
      <w:bookmarkStart w:id="767" w:name="_Toc132018995"/>
      <w:r w:rsidRPr="00481D2D">
        <w:t>7.2.19.5</w:t>
      </w:r>
      <w:r w:rsidRPr="00481D2D">
        <w:tab/>
        <w:t>Procedures at the proxy</w:t>
      </w:r>
      <w:bookmarkEnd w:id="767"/>
    </w:p>
    <w:p w14:paraId="75AF5223" w14:textId="77777777" w:rsidR="00CC5FF5" w:rsidRPr="00481D2D" w:rsidRDefault="00CC5FF5" w:rsidP="00CC5FF5">
      <w:pPr>
        <w:rPr>
          <w:lang w:eastAsia="ja-JP"/>
        </w:rPr>
      </w:pPr>
      <w:r w:rsidRPr="00481D2D">
        <w:rPr>
          <w:lang w:eastAsia="ja-JP"/>
        </w:rPr>
        <w:t>A SIP proxy that supports this extension and receives a request may as part of its procedures insert an Origination-ID header field prior to forwarding the request. The header field is populated with a value as specified in Table 7.2.19-1.</w:t>
      </w:r>
    </w:p>
    <w:p w14:paraId="61EF07A4" w14:textId="77777777" w:rsidR="00CC5FF5" w:rsidRPr="00481D2D" w:rsidRDefault="00CC5FF5" w:rsidP="005D46C4">
      <w:pPr>
        <w:pStyle w:val="Heading4"/>
      </w:pPr>
      <w:bookmarkStart w:id="768" w:name="_Toc132018996"/>
      <w:r w:rsidRPr="00481D2D">
        <w:t>7.2.19.6</w:t>
      </w:r>
      <w:r w:rsidRPr="00481D2D">
        <w:tab/>
        <w:t>Security considerations</w:t>
      </w:r>
      <w:bookmarkEnd w:id="768"/>
    </w:p>
    <w:p w14:paraId="2A051365" w14:textId="77777777" w:rsidR="00CC5FF5" w:rsidRPr="00481D2D" w:rsidRDefault="00CC5FF5" w:rsidP="00CC5FF5">
      <w:r w:rsidRPr="00481D2D">
        <w:t>The Origination-Id header field can contain a unique value identifying a specific node in the network. A network operator may want to remove this information before transporting to an utrusted entity.</w:t>
      </w:r>
    </w:p>
    <w:p w14:paraId="1FC5C3FD" w14:textId="77777777" w:rsidR="00CC5FF5" w:rsidRPr="00481D2D" w:rsidRDefault="00CC5FF5" w:rsidP="00CC5FF5">
      <w:r w:rsidRPr="00481D2D">
        <w:t>A UE is not expected to receive this information.</w:t>
      </w:r>
    </w:p>
    <w:p w14:paraId="00FC8087" w14:textId="77777777" w:rsidR="00CC5FF5" w:rsidRPr="00481D2D" w:rsidRDefault="00CC5FF5" w:rsidP="005D46C4">
      <w:pPr>
        <w:pStyle w:val="Heading4"/>
      </w:pPr>
      <w:bookmarkStart w:id="769" w:name="_Toc132018997"/>
      <w:r w:rsidRPr="00481D2D">
        <w:t>7.2.19.7</w:t>
      </w:r>
      <w:r w:rsidRPr="00481D2D">
        <w:tab/>
        <w:t>Syntax</w:t>
      </w:r>
      <w:bookmarkEnd w:id="769"/>
    </w:p>
    <w:p w14:paraId="71DB76AF" w14:textId="77777777" w:rsidR="00CC5FF5" w:rsidRPr="00481D2D" w:rsidRDefault="00CC5FF5" w:rsidP="00CC5FF5">
      <w:r w:rsidRPr="00481D2D">
        <w:t>The syntax for Origination-Id header field is specified in table 7.2.19-1.</w:t>
      </w:r>
    </w:p>
    <w:p w14:paraId="0B6507E5" w14:textId="77777777" w:rsidR="00CC5FF5" w:rsidRPr="00481D2D" w:rsidRDefault="00CC5FF5" w:rsidP="00CC5FF5">
      <w:pPr>
        <w:pStyle w:val="TH"/>
      </w:pPr>
      <w:r w:rsidRPr="00481D2D">
        <w:t>Table 7.2.19-1: Syntax of Origination-Id</w:t>
      </w:r>
    </w:p>
    <w:p w14:paraId="3DECA5FF"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p>
    <w:p w14:paraId="3AA8FE41"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Origination-Id        = "Origination-Id" HCOLON originator / token</w:t>
      </w:r>
    </w:p>
    <w:p w14:paraId="002EDC8F"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originator            = UUID</w:t>
      </w:r>
    </w:p>
    <w:p w14:paraId="20CFFE5E" w14:textId="77777777" w:rsidR="00CC5FF5" w:rsidRPr="00481D2D" w:rsidRDefault="00CC5FF5" w:rsidP="00CC5FF5"/>
    <w:p w14:paraId="665E1A43" w14:textId="77777777" w:rsidR="00CC5FF5" w:rsidRPr="00481D2D" w:rsidRDefault="00CC5FF5" w:rsidP="00CC5FF5">
      <w:r w:rsidRPr="00481D2D">
        <w:t>The format of the UUID is as defined as in RFC 4122.</w:t>
      </w:r>
    </w:p>
    <w:p w14:paraId="43227AD2" w14:textId="77777777" w:rsidR="00CC5FF5" w:rsidRPr="00481D2D" w:rsidRDefault="00CC5FF5" w:rsidP="005D46C4">
      <w:pPr>
        <w:pStyle w:val="Heading4"/>
      </w:pPr>
      <w:bookmarkStart w:id="770" w:name="_Toc132018998"/>
      <w:r w:rsidRPr="00481D2D">
        <w:t>7.2.19.8</w:t>
      </w:r>
      <w:r w:rsidRPr="00481D2D">
        <w:tab/>
        <w:t>Examples of usage</w:t>
      </w:r>
      <w:bookmarkEnd w:id="770"/>
    </w:p>
    <w:p w14:paraId="1CCE9525" w14:textId="77777777" w:rsidR="00CC5FF5" w:rsidRPr="00481D2D" w:rsidRDefault="00CC5FF5" w:rsidP="00CC5FF5">
      <w:r w:rsidRPr="00481D2D">
        <w:t>A node in the originating network, such as a 3GPP S-CSCF or an application server, can when attesting the identity of an originating user insert an Origination-Id header field to provide information on who attested the identity of the originating user. This information can be used when inserting an Identity header field, or can be taken into account when informing the terminating user about the identity of the originating user.</w:t>
      </w:r>
    </w:p>
    <w:p w14:paraId="3C3C7187" w14:textId="77777777" w:rsidR="00CC5FF5" w:rsidRPr="00481D2D" w:rsidRDefault="00CC5FF5" w:rsidP="00CC5FF5">
      <w:r w:rsidRPr="00481D2D">
        <w:t>An edge node, such as a 3GPP entry IBCF, receiving a message without any Identity header field can use the Origination-Id header field to a unique identifier of from where the request is received.</w:t>
      </w:r>
    </w:p>
    <w:p w14:paraId="75DC0DA6" w14:textId="77777777" w:rsidR="00503AF7" w:rsidRPr="00481D2D" w:rsidRDefault="00503AF7" w:rsidP="005D46C4">
      <w:pPr>
        <w:pStyle w:val="Heading3"/>
      </w:pPr>
      <w:bookmarkStart w:id="771" w:name="_Toc132018999"/>
      <w:r w:rsidRPr="00481D2D">
        <w:t>7.2.20</w:t>
      </w:r>
      <w:r w:rsidRPr="00481D2D">
        <w:tab/>
        <w:t>Definition of Additional-Identity header field</w:t>
      </w:r>
      <w:bookmarkEnd w:id="771"/>
    </w:p>
    <w:p w14:paraId="16048FB2" w14:textId="77777777" w:rsidR="00503AF7" w:rsidRPr="00481D2D" w:rsidRDefault="00503AF7" w:rsidP="005D46C4">
      <w:pPr>
        <w:pStyle w:val="Heading4"/>
      </w:pPr>
      <w:bookmarkStart w:id="772" w:name="_Toc132019000"/>
      <w:r w:rsidRPr="00481D2D">
        <w:t>7.2.20.1</w:t>
      </w:r>
      <w:r w:rsidRPr="00481D2D">
        <w:tab/>
        <w:t>Introduction</w:t>
      </w:r>
      <w:bookmarkEnd w:id="772"/>
    </w:p>
    <w:p w14:paraId="480952D7" w14:textId="77777777" w:rsidR="00503AF7" w:rsidRPr="00481D2D" w:rsidRDefault="00503AF7" w:rsidP="00503AF7">
      <w:r w:rsidRPr="00481D2D">
        <w:t>IANA registry: Header Fields registry for the Session Initiation Protocol (SIP)</w:t>
      </w:r>
    </w:p>
    <w:p w14:paraId="28BBDE45" w14:textId="77777777" w:rsidR="00503AF7" w:rsidRPr="00481D2D" w:rsidRDefault="00503AF7" w:rsidP="00503AF7">
      <w:pPr>
        <w:rPr>
          <w:rFonts w:eastAsia="SimSun"/>
          <w:lang w:eastAsia="zh-CN"/>
        </w:rPr>
      </w:pPr>
      <w:r w:rsidRPr="00481D2D">
        <w:t xml:space="preserve">Header field name: </w:t>
      </w:r>
      <w:r w:rsidRPr="00481D2D">
        <w:rPr>
          <w:rFonts w:eastAsia="SimSun"/>
          <w:lang w:eastAsia="zh-CN"/>
        </w:rPr>
        <w:t>Additional-Identity</w:t>
      </w:r>
    </w:p>
    <w:p w14:paraId="4A4AC094" w14:textId="77777777" w:rsidR="00503AF7" w:rsidRPr="00481D2D" w:rsidRDefault="00503AF7" w:rsidP="00503AF7">
      <w:pPr>
        <w:rPr>
          <w:rFonts w:eastAsia="SimSun"/>
          <w:lang w:eastAsia="zh-CN"/>
        </w:rPr>
      </w:pPr>
      <w:r w:rsidRPr="00481D2D">
        <w:rPr>
          <w:rFonts w:eastAsia="SimSun"/>
          <w:lang w:eastAsia="zh-CN"/>
        </w:rPr>
        <w:t>Usage: The Additional-Identity header field is used only for informative purposes.</w:t>
      </w:r>
    </w:p>
    <w:p w14:paraId="30CABA7E" w14:textId="77777777" w:rsidR="00503AF7" w:rsidRPr="00481D2D" w:rsidRDefault="00503AF7" w:rsidP="00503AF7">
      <w:r w:rsidRPr="00481D2D">
        <w:t>Header field specification reference: 3GPP TS 24.229, http://www.3gpp.org/ftp/Specs/archive/24_series/24.229/</w:t>
      </w:r>
    </w:p>
    <w:p w14:paraId="6C614D9C" w14:textId="77777777" w:rsidR="00503AF7" w:rsidRPr="00481D2D" w:rsidRDefault="00503AF7" w:rsidP="00503AF7">
      <w:r w:rsidRPr="00481D2D">
        <w:t>The Additional-Identity header field is used to convey an originating identity on the originating side or a target identity on the terminating side where the served user is not registering this identity but is authorized by the network to use this identity.</w:t>
      </w:r>
    </w:p>
    <w:p w14:paraId="6BEB51B4" w14:textId="77777777" w:rsidR="00503AF7" w:rsidRPr="00481D2D" w:rsidRDefault="00503AF7" w:rsidP="00503AF7">
      <w:r w:rsidRPr="00481D2D">
        <w:t>On the originating side, when a user has requested such an additional identity to be used for an originating request, the UA can insert this identity in the Additional-Identity header field. When the identity in the Additional-Identity header field has been authorized by the network, the network can remove, ignore or use the Additional-Identity header field. A downstream node such as an application server or UA can use this information to identify the not registered identity on whose behalf the originating user is sending the request.</w:t>
      </w:r>
    </w:p>
    <w:p w14:paraId="3DAA664B" w14:textId="77777777" w:rsidR="00503AF7" w:rsidRPr="00481D2D" w:rsidRDefault="00503AF7" w:rsidP="00503AF7">
      <w:r w:rsidRPr="00481D2D">
        <w:t>On the terminating side, when a user is contacted with such an additional identity, and the network decides to inform the terminating user that the user was contacted with this identity, the network can insert this identity in the Additional-Identity header field. A terminating request to the UA can hence contain the Additional-Identity header field with the identity used to reach the terminating user.</w:t>
      </w:r>
    </w:p>
    <w:p w14:paraId="4D23277B" w14:textId="77777777" w:rsidR="00503AF7" w:rsidRPr="00481D2D" w:rsidRDefault="00503AF7" w:rsidP="005D46C4">
      <w:pPr>
        <w:pStyle w:val="Heading4"/>
      </w:pPr>
      <w:bookmarkStart w:id="773" w:name="_Toc132019001"/>
      <w:r w:rsidRPr="00481D2D">
        <w:t>7.2.20.2</w:t>
      </w:r>
      <w:r w:rsidRPr="00481D2D">
        <w:tab/>
        <w:t xml:space="preserve">Applicability statement for the </w:t>
      </w:r>
      <w:r w:rsidRPr="00481D2D">
        <w:rPr>
          <w:rFonts w:eastAsia="SimSun"/>
        </w:rPr>
        <w:t>Additional-Identity</w:t>
      </w:r>
      <w:r w:rsidRPr="00481D2D">
        <w:t xml:space="preserve"> header field</w:t>
      </w:r>
      <w:bookmarkEnd w:id="773"/>
    </w:p>
    <w:p w14:paraId="58AE8A86" w14:textId="77777777" w:rsidR="00503AF7" w:rsidRPr="00481D2D" w:rsidRDefault="00503AF7" w:rsidP="00503AF7">
      <w:r w:rsidRPr="00481D2D">
        <w:t>The Additional-Identity header field is applicable within a single private administrative domain or between different administrative domains.</w:t>
      </w:r>
    </w:p>
    <w:p w14:paraId="3B0525A6" w14:textId="77777777" w:rsidR="00503AF7" w:rsidRPr="00481D2D" w:rsidRDefault="00503AF7" w:rsidP="00503AF7">
      <w:r w:rsidRPr="00481D2D">
        <w:t>The Additional-Identity header field is applicable when:</w:t>
      </w:r>
    </w:p>
    <w:p w14:paraId="4F822B85" w14:textId="77777777" w:rsidR="00503AF7" w:rsidRPr="00481D2D" w:rsidRDefault="00503AF7" w:rsidP="00503AF7">
      <w:pPr>
        <w:pStyle w:val="B1"/>
      </w:pPr>
      <w:r w:rsidRPr="00481D2D">
        <w:t>-</w:t>
      </w:r>
      <w:r w:rsidRPr="00481D2D">
        <w:tab/>
        <w:t>an originating UA wants to indicate the identity to be used as an originating identity in a multi-identity service;</w:t>
      </w:r>
    </w:p>
    <w:p w14:paraId="4FCC5B77" w14:textId="77777777" w:rsidR="00503AF7" w:rsidRPr="00481D2D" w:rsidRDefault="00503AF7" w:rsidP="00503AF7">
      <w:pPr>
        <w:pStyle w:val="B1"/>
      </w:pPr>
      <w:r w:rsidRPr="00481D2D">
        <w:t>-</w:t>
      </w:r>
      <w:r w:rsidRPr="00481D2D">
        <w:tab/>
        <w:t>a node performs the multi-identity service for an originating UA in an incoming request;</w:t>
      </w:r>
    </w:p>
    <w:p w14:paraId="6DDDCF60" w14:textId="77777777" w:rsidR="00503AF7" w:rsidRPr="00481D2D" w:rsidRDefault="00503AF7" w:rsidP="00503AF7">
      <w:pPr>
        <w:pStyle w:val="B1"/>
      </w:pPr>
      <w:r w:rsidRPr="00481D2D">
        <w:t>-</w:t>
      </w:r>
      <w:r w:rsidRPr="00481D2D">
        <w:tab/>
        <w:t>a node has performed the multi-identity service for a terminating identity in an incoming request; or</w:t>
      </w:r>
    </w:p>
    <w:p w14:paraId="71698C55" w14:textId="77777777" w:rsidR="00503AF7" w:rsidRPr="00481D2D" w:rsidRDefault="00503AF7" w:rsidP="00503AF7">
      <w:pPr>
        <w:pStyle w:val="B1"/>
      </w:pPr>
      <w:r w:rsidRPr="00481D2D">
        <w:t>-</w:t>
      </w:r>
      <w:r w:rsidRPr="00481D2D">
        <w:tab/>
        <w:t>a terminating UA wants to identify the identity used to contact the terminating user.</w:t>
      </w:r>
    </w:p>
    <w:p w14:paraId="79399FD2" w14:textId="77777777" w:rsidR="00503AF7" w:rsidRPr="00481D2D" w:rsidRDefault="00503AF7" w:rsidP="005D46C4">
      <w:pPr>
        <w:pStyle w:val="Heading4"/>
      </w:pPr>
      <w:bookmarkStart w:id="774" w:name="_Toc132019002"/>
      <w:r w:rsidRPr="00481D2D">
        <w:t>7.2.20.3</w:t>
      </w:r>
      <w:r w:rsidRPr="00481D2D">
        <w:tab/>
        <w:t>Usage of the Additional-Identity header field</w:t>
      </w:r>
      <w:bookmarkEnd w:id="774"/>
    </w:p>
    <w:p w14:paraId="32B540BD" w14:textId="77777777" w:rsidR="00503AF7" w:rsidRPr="00481D2D" w:rsidRDefault="00503AF7" w:rsidP="00503AF7">
      <w:pPr>
        <w:rPr>
          <w:rFonts w:eastAsia="MS Mincho"/>
        </w:rPr>
      </w:pPr>
      <w:r w:rsidRPr="00481D2D">
        <w:rPr>
          <w:rFonts w:eastAsia="MS Mincho"/>
        </w:rPr>
        <w:t>A SIP UA or SIP proxy may include the Additional-Identity header field to indicate:</w:t>
      </w:r>
    </w:p>
    <w:p w14:paraId="6E815977" w14:textId="77777777" w:rsidR="00503AF7" w:rsidRPr="00481D2D" w:rsidRDefault="00503AF7" w:rsidP="00503AF7">
      <w:pPr>
        <w:pStyle w:val="B1"/>
        <w:rPr>
          <w:rFonts w:eastAsia="MS Mincho"/>
        </w:rPr>
      </w:pPr>
      <w:r w:rsidRPr="00481D2D">
        <w:rPr>
          <w:rFonts w:eastAsia="MS Mincho"/>
        </w:rPr>
        <w:t>-</w:t>
      </w:r>
      <w:r w:rsidRPr="00481D2D">
        <w:rPr>
          <w:rFonts w:eastAsia="MS Mincho"/>
        </w:rPr>
        <w:tab/>
        <w:t>in the originating network, the identity to be used for originating requests when the originating user is subscribed to the multi-identity service; and</w:t>
      </w:r>
    </w:p>
    <w:p w14:paraId="73521D05" w14:textId="77777777" w:rsidR="00503AF7" w:rsidRPr="00481D2D" w:rsidRDefault="00503AF7" w:rsidP="00503AF7">
      <w:pPr>
        <w:pStyle w:val="B1"/>
      </w:pPr>
      <w:r w:rsidRPr="00481D2D">
        <w:rPr>
          <w:rFonts w:eastAsia="MS Mincho"/>
        </w:rPr>
        <w:t>-</w:t>
      </w:r>
      <w:r w:rsidRPr="00481D2D">
        <w:rPr>
          <w:rFonts w:eastAsia="MS Mincho"/>
        </w:rPr>
        <w:tab/>
        <w:t>in the terminating network,</w:t>
      </w:r>
      <w:r w:rsidRPr="00481D2D">
        <w:t xml:space="preserve"> the identity to which the terminating user is contacted </w:t>
      </w:r>
      <w:r w:rsidRPr="00481D2D">
        <w:rPr>
          <w:rFonts w:eastAsia="MS Mincho"/>
        </w:rPr>
        <w:t>when the terminating user is subscribed to the multi-identity service.</w:t>
      </w:r>
    </w:p>
    <w:p w14:paraId="30302D26" w14:textId="77777777" w:rsidR="00503AF7" w:rsidRPr="00481D2D" w:rsidRDefault="00503AF7" w:rsidP="005D46C4">
      <w:pPr>
        <w:pStyle w:val="Heading4"/>
      </w:pPr>
      <w:bookmarkStart w:id="775" w:name="_Toc132019003"/>
      <w:r w:rsidRPr="00481D2D">
        <w:t>7.2.20.4</w:t>
      </w:r>
      <w:r w:rsidRPr="00481D2D">
        <w:tab/>
        <w:t>Procedures at the UA</w:t>
      </w:r>
      <w:bookmarkEnd w:id="775"/>
    </w:p>
    <w:p w14:paraId="4340C6AC" w14:textId="77777777" w:rsidR="00503AF7" w:rsidRPr="00481D2D" w:rsidRDefault="00503AF7" w:rsidP="00503AF7">
      <w:r w:rsidRPr="00481D2D">
        <w:t>A SIP UA that</w:t>
      </w:r>
      <w:r w:rsidRPr="00481D2D">
        <w:rPr>
          <w:lang w:eastAsia="ja-JP"/>
        </w:rPr>
        <w:t xml:space="preserve"> supports this extension may as part of its procedures insert the Additional-Identity header field prior to sending the request. The header field is populated with a value as specified in table </w:t>
      </w:r>
      <w:r w:rsidRPr="00481D2D">
        <w:t>7.2.20.7-1</w:t>
      </w:r>
      <w:r w:rsidRPr="00481D2D">
        <w:rPr>
          <w:lang w:eastAsia="ja-JP"/>
        </w:rPr>
        <w:t>.</w:t>
      </w:r>
    </w:p>
    <w:p w14:paraId="27129358" w14:textId="77777777" w:rsidR="00503AF7" w:rsidRPr="00481D2D" w:rsidRDefault="00503AF7" w:rsidP="005D46C4">
      <w:pPr>
        <w:pStyle w:val="Heading4"/>
      </w:pPr>
      <w:bookmarkStart w:id="776" w:name="_Toc132019004"/>
      <w:r w:rsidRPr="00481D2D">
        <w:t>7.2.20.5</w:t>
      </w:r>
      <w:r w:rsidRPr="00481D2D">
        <w:tab/>
        <w:t>Procedures at the proxy</w:t>
      </w:r>
      <w:bookmarkEnd w:id="776"/>
    </w:p>
    <w:p w14:paraId="0EAB6F2A" w14:textId="77777777" w:rsidR="00503AF7" w:rsidRPr="00481D2D" w:rsidRDefault="00503AF7" w:rsidP="00503AF7">
      <w:pPr>
        <w:rPr>
          <w:lang w:eastAsia="ja-JP"/>
        </w:rPr>
      </w:pPr>
      <w:r w:rsidRPr="00481D2D">
        <w:rPr>
          <w:lang w:eastAsia="ja-JP"/>
        </w:rPr>
        <w:t>A SIP proxy that supports this extension and receives a request may as part of its procedures insert an Additional-Identity header field prior to forwarding the request. The header field is populated with a value as specified in table </w:t>
      </w:r>
      <w:r w:rsidRPr="00481D2D">
        <w:t>7.2.20.7-1</w:t>
      </w:r>
      <w:r w:rsidRPr="00481D2D">
        <w:rPr>
          <w:lang w:eastAsia="ja-JP"/>
        </w:rPr>
        <w:t>.</w:t>
      </w:r>
    </w:p>
    <w:p w14:paraId="61D449B7" w14:textId="77777777" w:rsidR="00503AF7" w:rsidRPr="00481D2D" w:rsidRDefault="00503AF7" w:rsidP="005D46C4">
      <w:pPr>
        <w:pStyle w:val="Heading4"/>
      </w:pPr>
      <w:bookmarkStart w:id="777" w:name="_Toc132019005"/>
      <w:r w:rsidRPr="00481D2D">
        <w:t>7.2.20.6</w:t>
      </w:r>
      <w:r w:rsidRPr="00481D2D">
        <w:tab/>
        <w:t>Security considerations</w:t>
      </w:r>
      <w:bookmarkEnd w:id="777"/>
    </w:p>
    <w:p w14:paraId="281CD8CF" w14:textId="77777777" w:rsidR="00503AF7" w:rsidRPr="00481D2D" w:rsidRDefault="00503AF7" w:rsidP="00503AF7">
      <w:r w:rsidRPr="00481D2D">
        <w:t>Within a 3GPP environment, the Additional-Identity header field is exchanged between a SIP UA and a SIP proxy in the same network. The Additional-Identity header field may also be exchanged between networks when there is a trust relationship for the Additional-Identity header field.</w:t>
      </w:r>
    </w:p>
    <w:p w14:paraId="75B6432E" w14:textId="77777777" w:rsidR="00503AF7" w:rsidRPr="00481D2D" w:rsidRDefault="00503AF7" w:rsidP="00503AF7">
      <w:r w:rsidRPr="00481D2D">
        <w:t>A functional entity at the boundary of the trust domain will remove the Additional-Identity header field when SIP signalling crosses the boundary of the trust domain.</w:t>
      </w:r>
    </w:p>
    <w:p w14:paraId="6C3C2E93" w14:textId="77777777" w:rsidR="00503AF7" w:rsidRPr="00481D2D" w:rsidRDefault="00503AF7" w:rsidP="005D46C4">
      <w:pPr>
        <w:pStyle w:val="Heading4"/>
      </w:pPr>
      <w:bookmarkStart w:id="778" w:name="_Toc132019006"/>
      <w:r w:rsidRPr="00481D2D">
        <w:t>7.2.20.7</w:t>
      </w:r>
      <w:r w:rsidRPr="00481D2D">
        <w:tab/>
        <w:t>Syntax</w:t>
      </w:r>
      <w:bookmarkEnd w:id="778"/>
    </w:p>
    <w:p w14:paraId="5BD3A8C6" w14:textId="77777777" w:rsidR="00503AF7" w:rsidRPr="00481D2D" w:rsidRDefault="00503AF7" w:rsidP="00503AF7">
      <w:r w:rsidRPr="00481D2D">
        <w:t xml:space="preserve">The syntax for </w:t>
      </w:r>
      <w:r w:rsidRPr="00481D2D">
        <w:rPr>
          <w:rFonts w:eastAsia="SimSun"/>
          <w:lang w:eastAsia="zh-CN"/>
        </w:rPr>
        <w:t>Additional-Identity</w:t>
      </w:r>
      <w:r w:rsidRPr="00481D2D">
        <w:t xml:space="preserve"> header field is specified in table 7.2.20.7-1.</w:t>
      </w:r>
    </w:p>
    <w:p w14:paraId="61FE9902" w14:textId="77777777" w:rsidR="00503AF7" w:rsidRPr="00481D2D" w:rsidRDefault="00503AF7" w:rsidP="00503AF7">
      <w:pPr>
        <w:pStyle w:val="TH"/>
      </w:pPr>
      <w:r w:rsidRPr="00481D2D">
        <w:t xml:space="preserve">Table 7.2.20.7-1: Syntax </w:t>
      </w:r>
      <w:r w:rsidRPr="00481D2D">
        <w:rPr>
          <w:rFonts w:eastAsia="SimSun"/>
          <w:lang w:eastAsia="zh-CN"/>
        </w:rPr>
        <w:t>of the Additional-Identity Header Field</w:t>
      </w:r>
    </w:p>
    <w:p w14:paraId="7F40BCD6"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p>
    <w:p w14:paraId="71995925"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Additional-Identity  = "Additional-Identity" HCOLON id-spec / token</w:t>
      </w:r>
    </w:p>
    <w:p w14:paraId="22FDE6F1"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id-spec              = name-addr *(SEMI (id-param))</w:t>
      </w:r>
    </w:p>
    <w:p w14:paraId="019160D4"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id-param             = generic-param</w:t>
      </w:r>
    </w:p>
    <w:p w14:paraId="413C5E1C"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p>
    <w:p w14:paraId="43F341BF" w14:textId="77777777" w:rsidR="00503AF7" w:rsidRPr="00481D2D" w:rsidRDefault="00503AF7" w:rsidP="00503AF7"/>
    <w:p w14:paraId="662E1F11" w14:textId="77777777" w:rsidR="00503AF7" w:rsidRPr="00481D2D" w:rsidRDefault="00503AF7" w:rsidP="005D46C4">
      <w:pPr>
        <w:pStyle w:val="Heading4"/>
      </w:pPr>
      <w:bookmarkStart w:id="779" w:name="_Toc132019007"/>
      <w:r w:rsidRPr="00481D2D">
        <w:t>7.2.20.8</w:t>
      </w:r>
      <w:r w:rsidRPr="00481D2D">
        <w:tab/>
        <w:t>Examples of usage</w:t>
      </w:r>
      <w:bookmarkEnd w:id="779"/>
    </w:p>
    <w:p w14:paraId="126AB17C" w14:textId="77777777" w:rsidR="00503AF7" w:rsidRPr="00481D2D" w:rsidRDefault="00503AF7" w:rsidP="00503AF7">
      <w:r w:rsidRPr="00481D2D">
        <w:t>A node in the originating network, such as a UA, can use the Additional-Identity header field to provide to a multi-identity service the information about which identity of the originating user is to be used for this originating request.</w:t>
      </w:r>
    </w:p>
    <w:p w14:paraId="2227A183" w14:textId="77777777" w:rsidR="00503AF7" w:rsidRPr="00481D2D" w:rsidRDefault="00503AF7" w:rsidP="00503AF7">
      <w:r w:rsidRPr="00481D2D">
        <w:t>A node in the terminating network, such as an application server, when performing the multi-identity service for a terminating user, can insert the Additional-Identity header field to provide information about which identity of the terminating user is to be used as a contacted identity.</w:t>
      </w:r>
    </w:p>
    <w:p w14:paraId="656BF2A8" w14:textId="77777777" w:rsidR="00A22B7F" w:rsidRPr="00481D2D" w:rsidRDefault="00A22B7F" w:rsidP="005D46C4">
      <w:pPr>
        <w:pStyle w:val="Heading3"/>
      </w:pPr>
      <w:bookmarkStart w:id="780" w:name="_Toc132019008"/>
      <w:r w:rsidRPr="00481D2D">
        <w:t>7.2.21</w:t>
      </w:r>
      <w:r w:rsidRPr="00481D2D">
        <w:tab/>
        <w:t>Definition of Priority-Verstat header field</w:t>
      </w:r>
      <w:bookmarkEnd w:id="780"/>
    </w:p>
    <w:p w14:paraId="79490F96" w14:textId="77777777" w:rsidR="00A22B7F" w:rsidRPr="00481D2D" w:rsidRDefault="00A22B7F" w:rsidP="005D46C4">
      <w:pPr>
        <w:pStyle w:val="Heading4"/>
      </w:pPr>
      <w:bookmarkStart w:id="781" w:name="_Toc132019009"/>
      <w:r w:rsidRPr="00481D2D">
        <w:t>7.2.21.1</w:t>
      </w:r>
      <w:r w:rsidRPr="00481D2D">
        <w:tab/>
        <w:t>Introduction</w:t>
      </w:r>
      <w:bookmarkEnd w:id="781"/>
    </w:p>
    <w:p w14:paraId="02E7F7AA" w14:textId="77777777" w:rsidR="00A22B7F" w:rsidRPr="00481D2D" w:rsidRDefault="00A22B7F" w:rsidP="00A22B7F">
      <w:r w:rsidRPr="00481D2D">
        <w:t>IANA registry: Header Fields registry for the Session Initiation Protocol (SIP)</w:t>
      </w:r>
    </w:p>
    <w:p w14:paraId="1814E623" w14:textId="77777777" w:rsidR="00A22B7F" w:rsidRPr="00481D2D" w:rsidRDefault="00A22B7F" w:rsidP="00A22B7F">
      <w:pPr>
        <w:rPr>
          <w:rFonts w:eastAsia="SimSun"/>
          <w:lang w:eastAsia="zh-CN"/>
        </w:rPr>
      </w:pPr>
      <w:r w:rsidRPr="00481D2D">
        <w:t>Header field name: Priority-Verstat</w:t>
      </w:r>
    </w:p>
    <w:p w14:paraId="74CD9B17" w14:textId="77777777" w:rsidR="00A22B7F" w:rsidRPr="00481D2D" w:rsidRDefault="00A22B7F" w:rsidP="00A22B7F">
      <w:pPr>
        <w:rPr>
          <w:rFonts w:eastAsia="SimSun"/>
          <w:lang w:eastAsia="zh-CN"/>
        </w:rPr>
      </w:pPr>
      <w:r w:rsidRPr="00481D2D">
        <w:rPr>
          <w:rFonts w:eastAsia="SimSun"/>
          <w:lang w:eastAsia="zh-CN"/>
        </w:rPr>
        <w:t xml:space="preserve">Usage: The </w:t>
      </w:r>
      <w:r w:rsidRPr="00481D2D">
        <w:t>Priority-Verstat</w:t>
      </w:r>
      <w:r w:rsidRPr="00481D2D">
        <w:rPr>
          <w:rFonts w:eastAsia="SimSun"/>
          <w:lang w:eastAsia="zh-CN"/>
        </w:rPr>
        <w:t xml:space="preserve"> header field is used only for informative purposes.</w:t>
      </w:r>
    </w:p>
    <w:p w14:paraId="0EC3B20D" w14:textId="77777777" w:rsidR="00A22B7F" w:rsidRPr="00481D2D" w:rsidRDefault="00A22B7F" w:rsidP="00A22B7F">
      <w:r w:rsidRPr="00481D2D">
        <w:t>Header field specification reference: 3GPP TS 24.229, http://www.3gpp.org/ftp/Specs/archive/24_series/24.229/</w:t>
      </w:r>
    </w:p>
    <w:p w14:paraId="04925765" w14:textId="77777777" w:rsidR="0064041C" w:rsidRPr="00481D2D" w:rsidRDefault="0064041C" w:rsidP="0064041C">
      <w:r w:rsidRPr="00481D2D">
        <w:t>When a node has performed verification of a Resource-Priority header field and of a header field value "psap-callback" of a Priority header field (if present) in an incoming request, the node can inform a downstream node whether the Resource-Priority header field and the header field value "psap-callback" of the Priority header field (if present) was populated by an authorized entity and can be trusted. A downstream node can use use this information to determine whether the call should be treated according to the priority level indicated in the Resource-Priority header field and (if the Priority header field was present) whether the call should be treated as emergency call back.</w:t>
      </w:r>
    </w:p>
    <w:p w14:paraId="7D2F79C8" w14:textId="77777777" w:rsidR="00A22B7F" w:rsidRPr="00481D2D" w:rsidRDefault="00A22B7F" w:rsidP="005D46C4">
      <w:pPr>
        <w:pStyle w:val="Heading4"/>
      </w:pPr>
      <w:bookmarkStart w:id="782" w:name="_Toc132019010"/>
      <w:r w:rsidRPr="00481D2D">
        <w:t>7.2.21.2</w:t>
      </w:r>
      <w:r w:rsidRPr="00481D2D">
        <w:tab/>
        <w:t>Applicability statement for the Priority-Verstat header field</w:t>
      </w:r>
      <w:bookmarkEnd w:id="782"/>
    </w:p>
    <w:p w14:paraId="215FE16C" w14:textId="77777777" w:rsidR="00A22B7F" w:rsidRPr="00481D2D" w:rsidRDefault="00A22B7F" w:rsidP="00A22B7F">
      <w:r w:rsidRPr="00481D2D">
        <w:t>The Priority-Verstat header field is applicable within a single private administrative domain or between different administrative domains.</w:t>
      </w:r>
    </w:p>
    <w:p w14:paraId="7657B822" w14:textId="77777777" w:rsidR="00A22B7F" w:rsidRPr="00481D2D" w:rsidRDefault="00A22B7F" w:rsidP="00A22B7F">
      <w:r w:rsidRPr="00481D2D">
        <w:t>The Priority-Verstat header field is applicable when a node has performed authentication of a Resource-Priority header field and a header field value "psap-callback" of a Priority header field in an incoming request.</w:t>
      </w:r>
    </w:p>
    <w:p w14:paraId="1E3FF0A2" w14:textId="77777777" w:rsidR="00A22B7F" w:rsidRPr="00481D2D" w:rsidRDefault="00A22B7F" w:rsidP="005D46C4">
      <w:pPr>
        <w:pStyle w:val="Heading4"/>
      </w:pPr>
      <w:bookmarkStart w:id="783" w:name="_Toc132019011"/>
      <w:r w:rsidRPr="00481D2D">
        <w:t>7.2.21.3</w:t>
      </w:r>
      <w:r w:rsidRPr="00481D2D">
        <w:tab/>
        <w:t>Usage of the Priority-Verstat header field</w:t>
      </w:r>
      <w:bookmarkEnd w:id="783"/>
    </w:p>
    <w:p w14:paraId="15FF2922" w14:textId="77777777" w:rsidR="00A22B7F" w:rsidRPr="00481D2D" w:rsidRDefault="00A22B7F" w:rsidP="00A22B7F">
      <w:r w:rsidRPr="00481D2D">
        <w:t>The Priority-Verstat header field is used to indicate the verification status of the Resource-Priority header field and optionally the header field value "psap-callback" of the Priority header field.</w:t>
      </w:r>
    </w:p>
    <w:p w14:paraId="78D9AC41" w14:textId="77777777" w:rsidR="00A22B7F" w:rsidRPr="00481D2D" w:rsidRDefault="00A22B7F" w:rsidP="005D46C4">
      <w:pPr>
        <w:pStyle w:val="Heading4"/>
      </w:pPr>
      <w:bookmarkStart w:id="784" w:name="_Toc132019012"/>
      <w:r w:rsidRPr="00481D2D">
        <w:t>7.2.21.4</w:t>
      </w:r>
      <w:r w:rsidRPr="00481D2D">
        <w:tab/>
        <w:t>Procedures at the UA</w:t>
      </w:r>
      <w:bookmarkEnd w:id="784"/>
    </w:p>
    <w:p w14:paraId="51B22E93" w14:textId="77777777" w:rsidR="00A22B7F" w:rsidRPr="00481D2D" w:rsidRDefault="00A22B7F" w:rsidP="00A22B7F">
      <w:r w:rsidRPr="00481D2D">
        <w:t>There are no specific procedures specified for a UA.</w:t>
      </w:r>
    </w:p>
    <w:p w14:paraId="3BB1AC12" w14:textId="77777777" w:rsidR="00A22B7F" w:rsidRPr="00481D2D" w:rsidRDefault="00A22B7F" w:rsidP="005D46C4">
      <w:pPr>
        <w:pStyle w:val="Heading4"/>
      </w:pPr>
      <w:bookmarkStart w:id="785" w:name="_Toc132019013"/>
      <w:r w:rsidRPr="00481D2D">
        <w:t>7.2.21.5</w:t>
      </w:r>
      <w:r w:rsidRPr="00481D2D">
        <w:tab/>
        <w:t>Procedures at the proxy</w:t>
      </w:r>
      <w:bookmarkEnd w:id="785"/>
    </w:p>
    <w:p w14:paraId="2A23133F" w14:textId="77777777" w:rsidR="00A22B7F" w:rsidRPr="00481D2D" w:rsidRDefault="00A22B7F" w:rsidP="00A22B7F">
      <w:pPr>
        <w:rPr>
          <w:lang w:eastAsia="ja-JP"/>
        </w:rPr>
      </w:pPr>
      <w:r w:rsidRPr="00481D2D">
        <w:rPr>
          <w:lang w:eastAsia="ja-JP"/>
        </w:rPr>
        <w:t xml:space="preserve">A SIP proxy that supports this extension and receives a request may as part of its procedures insert a </w:t>
      </w:r>
      <w:r w:rsidRPr="00481D2D">
        <w:t>Priority-Verstat</w:t>
      </w:r>
      <w:r w:rsidRPr="00481D2D">
        <w:rPr>
          <w:lang w:eastAsia="ja-JP"/>
        </w:rPr>
        <w:t xml:space="preserve"> header field prior to forwarding the request. The header field is populated as specified in table 7.2.</w:t>
      </w:r>
      <w:r w:rsidR="00015F17">
        <w:rPr>
          <w:lang w:eastAsia="ja-JP"/>
        </w:rPr>
        <w:t>21</w:t>
      </w:r>
      <w:r w:rsidRPr="00481D2D">
        <w:rPr>
          <w:lang w:eastAsia="ja-JP"/>
        </w:rPr>
        <w:t>-1.</w:t>
      </w:r>
    </w:p>
    <w:p w14:paraId="1EA61029" w14:textId="77777777" w:rsidR="00A22B7F" w:rsidRPr="00481D2D" w:rsidRDefault="00A22B7F" w:rsidP="005D46C4">
      <w:pPr>
        <w:pStyle w:val="Heading4"/>
      </w:pPr>
      <w:bookmarkStart w:id="786" w:name="_Toc132019014"/>
      <w:r w:rsidRPr="00481D2D">
        <w:t>7.2.21.6</w:t>
      </w:r>
      <w:r w:rsidRPr="00481D2D">
        <w:tab/>
        <w:t>Security considerations</w:t>
      </w:r>
      <w:bookmarkEnd w:id="786"/>
    </w:p>
    <w:p w14:paraId="63C6B82E" w14:textId="77777777" w:rsidR="00A22B7F" w:rsidRPr="00481D2D" w:rsidRDefault="00A22B7F" w:rsidP="00A22B7F">
      <w:r w:rsidRPr="00481D2D">
        <w:t>A UE is not expected to receive this information.</w:t>
      </w:r>
    </w:p>
    <w:p w14:paraId="59949AE5" w14:textId="77777777" w:rsidR="00A22B7F" w:rsidRPr="00481D2D" w:rsidRDefault="00A22B7F" w:rsidP="005D46C4">
      <w:pPr>
        <w:pStyle w:val="Heading4"/>
      </w:pPr>
      <w:bookmarkStart w:id="787" w:name="_Toc132019015"/>
      <w:r w:rsidRPr="00481D2D">
        <w:t>7.2.21.7</w:t>
      </w:r>
      <w:r w:rsidRPr="00481D2D">
        <w:tab/>
        <w:t>Syntax</w:t>
      </w:r>
      <w:bookmarkEnd w:id="787"/>
    </w:p>
    <w:p w14:paraId="35072965" w14:textId="77777777" w:rsidR="00A22B7F" w:rsidRPr="00481D2D" w:rsidRDefault="00A22B7F" w:rsidP="00A22B7F">
      <w:r w:rsidRPr="00481D2D">
        <w:t>The syntax for Priority-Verstat header field is specified in table 7.2.21-1.</w:t>
      </w:r>
    </w:p>
    <w:p w14:paraId="6ECBD83D" w14:textId="77777777" w:rsidR="00A22B7F" w:rsidRPr="00481D2D" w:rsidRDefault="00A22B7F" w:rsidP="00A22B7F">
      <w:pPr>
        <w:pStyle w:val="TH"/>
      </w:pPr>
      <w:r w:rsidRPr="00481D2D">
        <w:t>Table 7.2.21-1: Syntax of Priority-Verstat</w:t>
      </w:r>
    </w:p>
    <w:p w14:paraId="1D33801E"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p>
    <w:p w14:paraId="5BC6BE5D"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Priority-Verstat = "Priority-Verstat" HCOLON verstat-value</w:t>
      </w:r>
    </w:p>
    <w:p w14:paraId="7281C9DA"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verstat-value    = "RPH-Validation-Passed" / "RPH-Validation-Failed" / "No-RPH-Validation" /</w:t>
      </w:r>
      <w:r w:rsidRPr="00481D2D">
        <w:br/>
        <w:t xml:space="preserve">                   "ECB-RPH-Validation-Passed" / "ECB-RPH-Validation-Failed" / "No-ECB-RPH-Validation" / other-value</w:t>
      </w:r>
    </w:p>
    <w:p w14:paraId="7829A8C0"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other-value      = token</w:t>
      </w:r>
    </w:p>
    <w:p w14:paraId="713BD7FD" w14:textId="77777777" w:rsidR="00A22B7F" w:rsidRPr="00481D2D" w:rsidRDefault="00A22B7F" w:rsidP="00A22B7F"/>
    <w:p w14:paraId="1FDA0A0F" w14:textId="77777777" w:rsidR="00A22B7F" w:rsidRPr="00481D2D" w:rsidRDefault="00A22B7F" w:rsidP="005D46C4">
      <w:pPr>
        <w:pStyle w:val="Heading4"/>
      </w:pPr>
      <w:bookmarkStart w:id="788" w:name="_Toc132019016"/>
      <w:r w:rsidRPr="00481D2D">
        <w:t>7.2.21.8</w:t>
      </w:r>
      <w:r w:rsidRPr="00481D2D">
        <w:tab/>
        <w:t>Examples of usage</w:t>
      </w:r>
      <w:bookmarkEnd w:id="788"/>
    </w:p>
    <w:p w14:paraId="0AC0B2C0" w14:textId="77777777" w:rsidR="00A22B7F" w:rsidRDefault="00A22B7F" w:rsidP="00A22B7F">
      <w:r w:rsidRPr="00481D2D">
        <w:t>The Priority-Verstat</w:t>
      </w:r>
      <w:r w:rsidRPr="00481D2D">
        <w:rPr>
          <w:lang w:eastAsia="ja-JP"/>
        </w:rPr>
        <w:t xml:space="preserve"> header field</w:t>
      </w:r>
      <w:r w:rsidRPr="00481D2D">
        <w:t xml:space="preserve"> is used in networks which have requirements on authentication of a Resource-Priority header field and a header field value "psap-callback" of a Priority header field to authenticate content of the Resource-Priority header field and the header field value "psap-callback" of the Priority header field.</w:t>
      </w:r>
    </w:p>
    <w:p w14:paraId="1D96264D" w14:textId="77777777" w:rsidR="00740CA4" w:rsidRPr="00481D2D" w:rsidRDefault="00740CA4" w:rsidP="00740CA4">
      <w:pPr>
        <w:pStyle w:val="Heading3"/>
      </w:pPr>
      <w:bookmarkStart w:id="789" w:name="_Toc132019017"/>
      <w:r w:rsidRPr="00481D2D">
        <w:t>7.2.</w:t>
      </w:r>
      <w:r>
        <w:t>22</w:t>
      </w:r>
      <w:r w:rsidRPr="00481D2D">
        <w:tab/>
        <w:t xml:space="preserve">Definition of </w:t>
      </w:r>
      <w:r w:rsidRPr="00BF4B1C">
        <w:t>Handover-Info</w:t>
      </w:r>
      <w:r w:rsidRPr="00481D2D">
        <w:t xml:space="preserve"> header field</w:t>
      </w:r>
      <w:bookmarkEnd w:id="789"/>
    </w:p>
    <w:p w14:paraId="24481471" w14:textId="77777777" w:rsidR="00740CA4" w:rsidRPr="00481D2D" w:rsidRDefault="00740CA4" w:rsidP="00740CA4">
      <w:pPr>
        <w:pStyle w:val="EditorsNote"/>
        <w:rPr>
          <w:lang w:eastAsia="ja-JP"/>
        </w:rPr>
      </w:pPr>
      <w:r w:rsidRPr="00481D2D">
        <w:t xml:space="preserve">Editor's note: </w:t>
      </w:r>
      <w:r w:rsidRPr="00481D2D">
        <w:rPr>
          <w:rFonts w:hint="eastAsia"/>
          <w:lang w:eastAsia="ja-JP"/>
        </w:rPr>
        <w:t>[</w:t>
      </w:r>
      <w:r w:rsidRPr="00481D2D">
        <w:t>WI: TEI</w:t>
      </w:r>
      <w:r>
        <w:t>18</w:t>
      </w:r>
      <w:r w:rsidRPr="00481D2D">
        <w:t xml:space="preserve">, CR </w:t>
      </w:r>
      <w:r>
        <w:t>6585</w:t>
      </w:r>
      <w:r w:rsidRPr="00481D2D">
        <w:rPr>
          <w:rFonts w:hint="eastAsia"/>
          <w:lang w:eastAsia="ja-JP"/>
        </w:rPr>
        <w:t>]</w:t>
      </w:r>
      <w:r w:rsidRPr="00481D2D">
        <w:rPr>
          <w:lang w:eastAsia="ja-JP"/>
        </w:rPr>
        <w:t xml:space="preserve"> as per RFC 5727 an IETF expert review is needed in order to obtain the IANA registration of this header field.</w:t>
      </w:r>
    </w:p>
    <w:p w14:paraId="7C44FCED" w14:textId="77777777" w:rsidR="00740CA4" w:rsidRPr="00481D2D" w:rsidRDefault="00740CA4" w:rsidP="00740CA4">
      <w:pPr>
        <w:pStyle w:val="Heading4"/>
      </w:pPr>
      <w:bookmarkStart w:id="790" w:name="_Toc106889175"/>
      <w:bookmarkStart w:id="791" w:name="_Toc132019018"/>
      <w:r w:rsidRPr="00481D2D">
        <w:t>7.2.</w:t>
      </w:r>
      <w:r>
        <w:t>22</w:t>
      </w:r>
      <w:r w:rsidRPr="00481D2D">
        <w:t>.1</w:t>
      </w:r>
      <w:r w:rsidRPr="00481D2D">
        <w:tab/>
        <w:t>Introduction</w:t>
      </w:r>
      <w:bookmarkEnd w:id="790"/>
      <w:bookmarkEnd w:id="791"/>
    </w:p>
    <w:p w14:paraId="7DA8140B" w14:textId="77777777" w:rsidR="00740CA4" w:rsidRPr="00481D2D" w:rsidRDefault="00740CA4" w:rsidP="00740CA4">
      <w:r w:rsidRPr="00481D2D">
        <w:t>IANA registry: Header Fields registry for the Session Initiation Protocol (SIP)</w:t>
      </w:r>
    </w:p>
    <w:p w14:paraId="3415E541" w14:textId="77777777" w:rsidR="00740CA4" w:rsidRPr="00481D2D" w:rsidRDefault="00740CA4" w:rsidP="00740CA4">
      <w:pPr>
        <w:rPr>
          <w:rFonts w:eastAsia="SimSun"/>
          <w:lang w:eastAsia="zh-CN"/>
        </w:rPr>
      </w:pPr>
      <w:r w:rsidRPr="00481D2D">
        <w:t xml:space="preserve">Header field name: </w:t>
      </w:r>
      <w:r>
        <w:t>Handover-Info</w:t>
      </w:r>
    </w:p>
    <w:p w14:paraId="4708C0CF" w14:textId="77777777" w:rsidR="00740CA4" w:rsidRPr="00481D2D" w:rsidRDefault="00740CA4" w:rsidP="00740CA4">
      <w:pPr>
        <w:rPr>
          <w:rFonts w:eastAsia="SimSun"/>
          <w:lang w:eastAsia="zh-CN"/>
        </w:rPr>
      </w:pPr>
      <w:r w:rsidRPr="00481D2D">
        <w:rPr>
          <w:rFonts w:eastAsia="SimSun"/>
          <w:lang w:eastAsia="zh-CN"/>
        </w:rPr>
        <w:t xml:space="preserve">Usage: The </w:t>
      </w:r>
      <w:r>
        <w:t>Handover-Info</w:t>
      </w:r>
      <w:r w:rsidRPr="00481D2D">
        <w:rPr>
          <w:rFonts w:eastAsia="SimSun"/>
          <w:lang w:eastAsia="zh-CN"/>
        </w:rPr>
        <w:t xml:space="preserve"> header field is used only for informative purposes.</w:t>
      </w:r>
    </w:p>
    <w:p w14:paraId="35D9A901" w14:textId="77777777" w:rsidR="00740CA4" w:rsidRPr="00481D2D" w:rsidRDefault="00740CA4" w:rsidP="00740CA4">
      <w:r w:rsidRPr="00481D2D">
        <w:t>Header field specification reference: 3GPP TS 24.229, http://www.3gpp.org/ftp/Specs/archive/24_series/24.229/</w:t>
      </w:r>
    </w:p>
    <w:p w14:paraId="7A35631A" w14:textId="77777777" w:rsidR="00740CA4" w:rsidRDefault="00740CA4" w:rsidP="00740CA4">
      <w:r>
        <w:t>The Handover-Info header field can be used in two situations:</w:t>
      </w:r>
    </w:p>
    <w:p w14:paraId="6D27D12E" w14:textId="77777777" w:rsidR="00740CA4" w:rsidRDefault="00740CA4" w:rsidP="00740CA4">
      <w:pPr>
        <w:pStyle w:val="B1"/>
      </w:pPr>
      <w:r>
        <w:t>-</w:t>
      </w:r>
      <w:r>
        <w:tab/>
      </w:r>
      <w:r w:rsidRPr="00481D2D">
        <w:t xml:space="preserve">When a </w:t>
      </w:r>
      <w:r>
        <w:t xml:space="preserve">border </w:t>
      </w:r>
      <w:r w:rsidRPr="00481D2D">
        <w:t xml:space="preserve">node </w:t>
      </w:r>
      <w:r>
        <w:t>detects that a UE has changed network, the node can inform downstream nodes about the change of network serving the UE. The Handover-Info header field can in this situation contain an indication that re-authentication is needed.</w:t>
      </w:r>
    </w:p>
    <w:p w14:paraId="2B90D1EA" w14:textId="244E6541" w:rsidR="00AF49DB" w:rsidRPr="00481D2D" w:rsidRDefault="00AF49DB" w:rsidP="00AF49DB">
      <w:pPr>
        <w:pStyle w:val="B1"/>
      </w:pPr>
      <w:bookmarkStart w:id="792" w:name="_Toc106889176"/>
      <w:bookmarkStart w:id="793" w:name="_Toc132019019"/>
      <w:r>
        <w:t>-</w:t>
      </w:r>
      <w:r>
        <w:tab/>
        <w:t>A service node that has been aware that a UE during an ongoing session has reregistered, e.g., to change encryption, can use the Handover-Info header field to inform downstream nodes about the role of the terminating UE in the original session set-up.</w:t>
      </w:r>
    </w:p>
    <w:p w14:paraId="6DD1CFC1" w14:textId="77777777" w:rsidR="00740CA4" w:rsidRPr="00481D2D" w:rsidRDefault="00740CA4" w:rsidP="00740CA4">
      <w:pPr>
        <w:pStyle w:val="Heading4"/>
      </w:pPr>
      <w:r w:rsidRPr="00481D2D">
        <w:t>7.2.</w:t>
      </w:r>
      <w:r>
        <w:t>22</w:t>
      </w:r>
      <w:r w:rsidRPr="00481D2D">
        <w:t>.2</w:t>
      </w:r>
      <w:r w:rsidRPr="00481D2D">
        <w:tab/>
        <w:t xml:space="preserve">Applicability statement for the </w:t>
      </w:r>
      <w:r>
        <w:t>Handover-Info</w:t>
      </w:r>
      <w:r w:rsidRPr="00481D2D">
        <w:t xml:space="preserve"> header field</w:t>
      </w:r>
      <w:bookmarkEnd w:id="792"/>
      <w:bookmarkEnd w:id="793"/>
    </w:p>
    <w:p w14:paraId="251BFF79" w14:textId="77777777" w:rsidR="00740CA4" w:rsidRPr="00481D2D" w:rsidRDefault="00740CA4" w:rsidP="00740CA4">
      <w:r w:rsidRPr="00481D2D">
        <w:t xml:space="preserve">The </w:t>
      </w:r>
      <w:r>
        <w:t>Handover-Info</w:t>
      </w:r>
      <w:r w:rsidRPr="00481D2D">
        <w:t xml:space="preserve"> header field is applicable within a single private administrative domain.</w:t>
      </w:r>
    </w:p>
    <w:p w14:paraId="3E248F36" w14:textId="77777777" w:rsidR="00740CA4" w:rsidRPr="00481D2D" w:rsidRDefault="00740CA4" w:rsidP="00740CA4">
      <w:pPr>
        <w:pStyle w:val="Heading4"/>
      </w:pPr>
      <w:bookmarkStart w:id="794" w:name="_Toc106889177"/>
      <w:bookmarkStart w:id="795" w:name="_Toc132019020"/>
      <w:r w:rsidRPr="00481D2D">
        <w:t>7.2.</w:t>
      </w:r>
      <w:r>
        <w:t>22</w:t>
      </w:r>
      <w:r w:rsidRPr="00481D2D">
        <w:t>.3</w:t>
      </w:r>
      <w:r w:rsidRPr="00481D2D">
        <w:tab/>
        <w:t xml:space="preserve">Usage of the </w:t>
      </w:r>
      <w:r>
        <w:t>Handover-Info</w:t>
      </w:r>
      <w:r w:rsidRPr="00481D2D">
        <w:t xml:space="preserve"> header field</w:t>
      </w:r>
      <w:bookmarkEnd w:id="794"/>
      <w:bookmarkEnd w:id="795"/>
    </w:p>
    <w:p w14:paraId="1B96E4AF" w14:textId="77777777" w:rsidR="00740CA4" w:rsidRPr="00481D2D" w:rsidRDefault="00740CA4" w:rsidP="00740CA4">
      <w:r w:rsidRPr="00481D2D">
        <w:t xml:space="preserve">The </w:t>
      </w:r>
      <w:r>
        <w:t>Handover-Info</w:t>
      </w:r>
      <w:r w:rsidRPr="00481D2D">
        <w:t xml:space="preserve"> header field is used to indicate </w:t>
      </w:r>
      <w:r>
        <w:t>that the UE needs to be re-authenticated using mechanisms defined in 3GPP TS 24.229, and to inform when a re-authentication of a UE entering the mobile network has been completed. The Handover-Info header field can be used to inform the UE of the role in a call, fulfilling legal requirements.</w:t>
      </w:r>
    </w:p>
    <w:p w14:paraId="06CFCDCB" w14:textId="77777777" w:rsidR="00740CA4" w:rsidRPr="00481D2D" w:rsidRDefault="00740CA4" w:rsidP="00740CA4">
      <w:pPr>
        <w:pStyle w:val="Heading4"/>
      </w:pPr>
      <w:bookmarkStart w:id="796" w:name="_Toc106889178"/>
      <w:bookmarkStart w:id="797" w:name="_Toc132019021"/>
      <w:r w:rsidRPr="00481D2D">
        <w:t>7.2.</w:t>
      </w:r>
      <w:r>
        <w:t>22</w:t>
      </w:r>
      <w:r w:rsidRPr="00481D2D">
        <w:t>.4</w:t>
      </w:r>
      <w:r w:rsidRPr="00481D2D">
        <w:tab/>
        <w:t>Procedures at the UA</w:t>
      </w:r>
      <w:bookmarkEnd w:id="796"/>
      <w:bookmarkEnd w:id="797"/>
    </w:p>
    <w:p w14:paraId="6D168B68" w14:textId="77777777" w:rsidR="00740CA4" w:rsidRPr="00481D2D" w:rsidRDefault="00740CA4" w:rsidP="00740CA4">
      <w:r w:rsidRPr="00481D2D">
        <w:t>There are no specific procedures specified for a UA.</w:t>
      </w:r>
    </w:p>
    <w:p w14:paraId="14EF0A7F" w14:textId="77777777" w:rsidR="00740CA4" w:rsidRPr="00481D2D" w:rsidRDefault="00740CA4" w:rsidP="00740CA4">
      <w:pPr>
        <w:pStyle w:val="Heading4"/>
      </w:pPr>
      <w:bookmarkStart w:id="798" w:name="_Toc106889179"/>
      <w:bookmarkStart w:id="799" w:name="_Toc132019022"/>
      <w:r w:rsidRPr="00481D2D">
        <w:t>7.2.</w:t>
      </w:r>
      <w:r>
        <w:t>22</w:t>
      </w:r>
      <w:r w:rsidRPr="00481D2D">
        <w:t>.5</w:t>
      </w:r>
      <w:r w:rsidRPr="00481D2D">
        <w:tab/>
        <w:t>Procedures at the proxy</w:t>
      </w:r>
      <w:bookmarkEnd w:id="798"/>
      <w:bookmarkEnd w:id="799"/>
    </w:p>
    <w:p w14:paraId="31726B67" w14:textId="77777777" w:rsidR="00740CA4" w:rsidRPr="00481D2D" w:rsidRDefault="00740CA4" w:rsidP="00740CA4">
      <w:pPr>
        <w:rPr>
          <w:lang w:eastAsia="ja-JP"/>
        </w:rPr>
      </w:pPr>
      <w:r w:rsidRPr="00481D2D">
        <w:rPr>
          <w:lang w:eastAsia="ja-JP"/>
        </w:rPr>
        <w:t xml:space="preserve">A SIP proxy that supports this extension and receives a request may as part of its procedures insert a </w:t>
      </w:r>
      <w:r>
        <w:t>Handover-Info</w:t>
      </w:r>
      <w:r w:rsidRPr="00481D2D">
        <w:rPr>
          <w:lang w:eastAsia="ja-JP"/>
        </w:rPr>
        <w:t xml:space="preserve"> header field prior to forwarding the request. The header field is populated as specified in table 7.2.</w:t>
      </w:r>
      <w:r>
        <w:rPr>
          <w:lang w:eastAsia="ja-JP"/>
        </w:rPr>
        <w:t>22</w:t>
      </w:r>
      <w:r w:rsidRPr="00481D2D">
        <w:rPr>
          <w:lang w:eastAsia="ja-JP"/>
        </w:rPr>
        <w:t>-1.</w:t>
      </w:r>
    </w:p>
    <w:p w14:paraId="0D8F09EA" w14:textId="77777777" w:rsidR="00740CA4" w:rsidRPr="00481D2D" w:rsidRDefault="00740CA4" w:rsidP="00740CA4">
      <w:pPr>
        <w:pStyle w:val="Heading4"/>
      </w:pPr>
      <w:bookmarkStart w:id="800" w:name="_Toc106889180"/>
      <w:bookmarkStart w:id="801" w:name="_Toc132019023"/>
      <w:r w:rsidRPr="00481D2D">
        <w:t>7.2.</w:t>
      </w:r>
      <w:r>
        <w:t>22</w:t>
      </w:r>
      <w:r w:rsidRPr="00481D2D">
        <w:t>.6</w:t>
      </w:r>
      <w:r w:rsidRPr="00481D2D">
        <w:tab/>
        <w:t>Security considerations</w:t>
      </w:r>
      <w:bookmarkEnd w:id="800"/>
      <w:bookmarkEnd w:id="801"/>
    </w:p>
    <w:p w14:paraId="437C1207" w14:textId="77777777" w:rsidR="00740CA4" w:rsidRPr="00481D2D" w:rsidRDefault="00740CA4" w:rsidP="00740CA4">
      <w:r>
        <w:t>The header field when reaching a UE only contains information of whether the UE initiated or terminated the call which does not have any security or privacy impacts</w:t>
      </w:r>
      <w:r w:rsidRPr="00481D2D">
        <w:t>.</w:t>
      </w:r>
    </w:p>
    <w:p w14:paraId="09CC5CFB" w14:textId="77777777" w:rsidR="00740CA4" w:rsidRPr="00481D2D" w:rsidRDefault="00740CA4" w:rsidP="00740CA4">
      <w:pPr>
        <w:pStyle w:val="Heading4"/>
      </w:pPr>
      <w:bookmarkStart w:id="802" w:name="_Toc106889181"/>
      <w:bookmarkStart w:id="803" w:name="_Toc132019024"/>
      <w:r w:rsidRPr="00481D2D">
        <w:t>7.2.</w:t>
      </w:r>
      <w:r>
        <w:t>22</w:t>
      </w:r>
      <w:r w:rsidRPr="00481D2D">
        <w:t>.7</w:t>
      </w:r>
      <w:r w:rsidRPr="00481D2D">
        <w:tab/>
        <w:t>Syntax</w:t>
      </w:r>
      <w:bookmarkEnd w:id="802"/>
      <w:bookmarkEnd w:id="803"/>
    </w:p>
    <w:p w14:paraId="0017B2C6" w14:textId="77777777" w:rsidR="00740CA4" w:rsidRPr="00481D2D" w:rsidRDefault="00740CA4" w:rsidP="00740CA4">
      <w:r w:rsidRPr="00481D2D">
        <w:t xml:space="preserve">The syntax for </w:t>
      </w:r>
      <w:r>
        <w:t>Handover-Info</w:t>
      </w:r>
      <w:r w:rsidRPr="00481D2D">
        <w:t xml:space="preserve"> header field is specified in table 7.2.</w:t>
      </w:r>
      <w:r>
        <w:t>22</w:t>
      </w:r>
      <w:r w:rsidRPr="00481D2D">
        <w:t>-1.</w:t>
      </w:r>
    </w:p>
    <w:p w14:paraId="28320224" w14:textId="77777777" w:rsidR="00740CA4" w:rsidRPr="00481D2D" w:rsidRDefault="00740CA4" w:rsidP="00740CA4">
      <w:pPr>
        <w:pStyle w:val="TH"/>
      </w:pPr>
      <w:r w:rsidRPr="00481D2D">
        <w:t>Table 7.2.</w:t>
      </w:r>
      <w:r>
        <w:t>22</w:t>
      </w:r>
      <w:r w:rsidRPr="00481D2D">
        <w:t xml:space="preserve">-1: Syntax of </w:t>
      </w:r>
      <w:r>
        <w:t>Handover-Info</w:t>
      </w:r>
    </w:p>
    <w:p w14:paraId="2188D900" w14:textId="77777777"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p>
    <w:p w14:paraId="19F9A5C6" w14:textId="77777777"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r>
        <w:t>Handover-Info</w:t>
      </w:r>
      <w:r w:rsidRPr="00481D2D">
        <w:t xml:space="preserve"> </w:t>
      </w:r>
      <w:r>
        <w:t xml:space="preserve">  </w:t>
      </w:r>
      <w:r w:rsidRPr="00481D2D">
        <w:t>= "</w:t>
      </w:r>
      <w:r>
        <w:t>Handover-Info</w:t>
      </w:r>
      <w:r w:rsidRPr="00481D2D">
        <w:t xml:space="preserve">" HCOLON </w:t>
      </w:r>
      <w:r>
        <w:t>info-element / role</w:t>
      </w:r>
    </w:p>
    <w:p w14:paraId="19596F6E" w14:textId="77777777" w:rsidR="00740CA4" w:rsidRDefault="00740CA4" w:rsidP="00740CA4">
      <w:pPr>
        <w:pStyle w:val="PL"/>
        <w:keepNext/>
        <w:keepLines/>
        <w:pBdr>
          <w:top w:val="single" w:sz="4" w:space="1" w:color="auto"/>
          <w:left w:val="single" w:sz="4" w:space="4" w:color="auto"/>
          <w:bottom w:val="single" w:sz="4" w:space="1" w:color="auto"/>
          <w:right w:val="single" w:sz="4" w:space="4" w:color="auto"/>
        </w:pBdr>
      </w:pPr>
      <w:r>
        <w:t>info-element</w:t>
      </w:r>
      <w:r w:rsidRPr="00481D2D">
        <w:t xml:space="preserve">    = "</w:t>
      </w:r>
      <w:r>
        <w:t>authentication-needed</w:t>
      </w:r>
      <w:r w:rsidRPr="00481D2D">
        <w:t>" / "</w:t>
      </w:r>
      <w:r>
        <w:t>handover-completed</w:t>
      </w:r>
      <w:r w:rsidRPr="00481D2D">
        <w:t>" /</w:t>
      </w:r>
      <w:r w:rsidRPr="00481D2D">
        <w:br/>
        <w:t xml:space="preserve">                   other-value</w:t>
      </w:r>
    </w:p>
    <w:p w14:paraId="171481EA" w14:textId="77777777"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r>
        <w:t xml:space="preserve">role            = "Role" EQUAL </w:t>
      </w:r>
      <w:r w:rsidRPr="00481D2D">
        <w:t>"</w:t>
      </w:r>
      <w:r w:rsidRPr="00DA0A22">
        <w:t>session-initiator</w:t>
      </w:r>
      <w:r w:rsidRPr="00481D2D">
        <w:t xml:space="preserve">" </w:t>
      </w:r>
      <w:r>
        <w:t xml:space="preserve">/ </w:t>
      </w:r>
      <w:r w:rsidRPr="00481D2D">
        <w:t>"</w:t>
      </w:r>
      <w:r>
        <w:t>session-receiver</w:t>
      </w:r>
      <w:r w:rsidRPr="00481D2D">
        <w:t>"</w:t>
      </w:r>
    </w:p>
    <w:p w14:paraId="08C8B545" w14:textId="77777777"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r w:rsidRPr="00481D2D">
        <w:t xml:space="preserve">other-value     = </w:t>
      </w:r>
      <w:r>
        <w:t xml:space="preserve"> </w:t>
      </w:r>
      <w:r w:rsidRPr="00481D2D">
        <w:t>token</w:t>
      </w:r>
    </w:p>
    <w:p w14:paraId="16DEC194" w14:textId="77777777" w:rsidR="00740CA4" w:rsidRPr="00481D2D" w:rsidRDefault="00740CA4" w:rsidP="00740CA4"/>
    <w:p w14:paraId="7AB5165D" w14:textId="77777777" w:rsidR="00740CA4" w:rsidRPr="00481D2D" w:rsidRDefault="00740CA4" w:rsidP="00740CA4">
      <w:pPr>
        <w:pStyle w:val="Heading4"/>
      </w:pPr>
      <w:bookmarkStart w:id="804" w:name="_Toc106889182"/>
      <w:bookmarkStart w:id="805" w:name="_Toc132019025"/>
      <w:r w:rsidRPr="00481D2D">
        <w:t>7.2.</w:t>
      </w:r>
      <w:r>
        <w:t>22</w:t>
      </w:r>
      <w:r w:rsidRPr="00481D2D">
        <w:t>.8</w:t>
      </w:r>
      <w:r w:rsidRPr="00481D2D">
        <w:tab/>
        <w:t>Examples of usage</w:t>
      </w:r>
      <w:bookmarkEnd w:id="804"/>
      <w:bookmarkEnd w:id="805"/>
    </w:p>
    <w:p w14:paraId="1027F88E" w14:textId="77777777" w:rsidR="00740CA4" w:rsidRPr="00481D2D" w:rsidRDefault="00740CA4" w:rsidP="00A22B7F">
      <w:r w:rsidRPr="00481D2D">
        <w:t xml:space="preserve">The </w:t>
      </w:r>
      <w:r>
        <w:t>Handover-Info</w:t>
      </w:r>
      <w:r w:rsidRPr="00481D2D">
        <w:rPr>
          <w:lang w:eastAsia="ja-JP"/>
        </w:rPr>
        <w:t xml:space="preserve"> header field</w:t>
      </w:r>
      <w:r w:rsidRPr="00481D2D">
        <w:t xml:space="preserve"> is used in networks </w:t>
      </w:r>
      <w:r>
        <w:t xml:space="preserve">where UEs can roam into other networks but where the SIP </w:t>
      </w:r>
      <w:r w:rsidRPr="00173F2B">
        <w:t>core nodes are located in the home network. The header field is used to inform the core nodes in the home network</w:t>
      </w:r>
      <w:r>
        <w:t xml:space="preserve"> that a re-authentication of the UE is needed. The home network can further use the header field to update nodes supporting the roaming UE about SIP session details</w:t>
      </w:r>
      <w:r w:rsidRPr="00481D2D">
        <w:t>.</w:t>
      </w:r>
    </w:p>
    <w:p w14:paraId="68772258" w14:textId="77777777" w:rsidR="00897956" w:rsidRPr="00481D2D" w:rsidRDefault="00897956" w:rsidP="005D46C4">
      <w:pPr>
        <w:pStyle w:val="Heading2"/>
      </w:pPr>
      <w:bookmarkStart w:id="806" w:name="_Toc132019026"/>
      <w:r w:rsidRPr="00481D2D">
        <w:t>7.2A</w:t>
      </w:r>
      <w:r w:rsidRPr="00481D2D">
        <w:tab/>
        <w:t>Extensions to SIP header</w:t>
      </w:r>
      <w:r w:rsidR="009658DE" w:rsidRPr="00481D2D">
        <w:t xml:space="preserve"> field</w:t>
      </w:r>
      <w:r w:rsidRPr="00481D2D">
        <w:t>s defined within the present document</w:t>
      </w:r>
      <w:bookmarkEnd w:id="806"/>
    </w:p>
    <w:p w14:paraId="3D6D841A" w14:textId="77777777" w:rsidR="00897956" w:rsidRPr="00481D2D" w:rsidRDefault="00897956" w:rsidP="005D46C4">
      <w:pPr>
        <w:pStyle w:val="Heading3"/>
      </w:pPr>
      <w:bookmarkStart w:id="807" w:name="_Toc132019027"/>
      <w:r w:rsidRPr="00481D2D">
        <w:t>7.2A.1</w:t>
      </w:r>
      <w:r w:rsidRPr="00481D2D">
        <w:tab/>
        <w:t xml:space="preserve">Extension to </w:t>
      </w:r>
      <w:smartTag w:uri="urn:schemas-microsoft-com:office:smarttags" w:element="stockticker">
        <w:r w:rsidRPr="00481D2D">
          <w:t>WWW</w:t>
        </w:r>
      </w:smartTag>
      <w:r w:rsidRPr="00481D2D">
        <w:t>-</w:t>
      </w:r>
      <w:r w:rsidR="009658DE" w:rsidRPr="00481D2D">
        <w:t xml:space="preserve">Authenticate </w:t>
      </w:r>
      <w:r w:rsidRPr="00481D2D">
        <w:t>header</w:t>
      </w:r>
      <w:r w:rsidR="009658DE" w:rsidRPr="00481D2D">
        <w:t xml:space="preserve"> field</w:t>
      </w:r>
      <w:bookmarkEnd w:id="807"/>
    </w:p>
    <w:p w14:paraId="2D71B622" w14:textId="77777777" w:rsidR="00897956" w:rsidRPr="00481D2D" w:rsidRDefault="00897956" w:rsidP="005D46C4">
      <w:pPr>
        <w:pStyle w:val="Heading4"/>
      </w:pPr>
      <w:bookmarkStart w:id="808" w:name="_Toc132019028"/>
      <w:r w:rsidRPr="00481D2D">
        <w:t>7.2A.1.1</w:t>
      </w:r>
      <w:r w:rsidRPr="00481D2D">
        <w:tab/>
        <w:t>Introduction</w:t>
      </w:r>
      <w:bookmarkEnd w:id="808"/>
    </w:p>
    <w:p w14:paraId="7E650446" w14:textId="77777777" w:rsidR="00897956" w:rsidRPr="00481D2D" w:rsidRDefault="00897956">
      <w:r w:rsidRPr="00481D2D">
        <w:t xml:space="preserve">This extension defines a new authentication parameter (auth-param) for the </w:t>
      </w:r>
      <w:smartTag w:uri="urn:schemas-microsoft-com:office:smarttags" w:element="stockticker">
        <w:r w:rsidRPr="00481D2D">
          <w:t>WWW</w:t>
        </w:r>
      </w:smartTag>
      <w:r w:rsidRPr="00481D2D">
        <w:t xml:space="preserve">-Authenticate header </w:t>
      </w:r>
      <w:r w:rsidR="009658DE" w:rsidRPr="00481D2D">
        <w:t xml:space="preserve">field </w:t>
      </w:r>
      <w:r w:rsidRPr="00481D2D">
        <w:t xml:space="preserve">used in a 401 (Unauthorized) response to the REGISTER request. For more information, see </w:t>
      </w:r>
      <w:r w:rsidR="00761ADF" w:rsidRPr="00481D2D">
        <w:t>RFC 7235 [</w:t>
      </w:r>
      <w:r w:rsidR="0031576D" w:rsidRPr="00481D2D">
        <w:t>285</w:t>
      </w:r>
      <w:r w:rsidR="00761ADF" w:rsidRPr="00481D2D">
        <w:t>] subclause 2.1 and clause C.</w:t>
      </w:r>
    </w:p>
    <w:p w14:paraId="0461EE0A" w14:textId="77777777" w:rsidR="00897956" w:rsidRPr="00481D2D" w:rsidRDefault="00897956" w:rsidP="005D46C4">
      <w:pPr>
        <w:pStyle w:val="Heading4"/>
      </w:pPr>
      <w:bookmarkStart w:id="809" w:name="_Toc132019029"/>
      <w:r w:rsidRPr="00481D2D">
        <w:t>7.2A.1.2</w:t>
      </w:r>
      <w:r w:rsidRPr="00481D2D">
        <w:tab/>
        <w:t>Syntax</w:t>
      </w:r>
      <w:bookmarkEnd w:id="809"/>
    </w:p>
    <w:p w14:paraId="3BF5ABCE" w14:textId="77777777" w:rsidR="00897956" w:rsidRPr="00481D2D" w:rsidRDefault="00897956">
      <w:r w:rsidRPr="00481D2D">
        <w:t>The syntax for for auth-param is specified in table 7.</w:t>
      </w:r>
      <w:r w:rsidR="00473DB9" w:rsidRPr="00481D2D">
        <w:t>2A.1</w:t>
      </w:r>
      <w:r w:rsidRPr="00481D2D">
        <w:t>.</w:t>
      </w:r>
    </w:p>
    <w:p w14:paraId="5ACCE430" w14:textId="77777777" w:rsidR="00897956" w:rsidRPr="00481D2D" w:rsidRDefault="00897956">
      <w:pPr>
        <w:pStyle w:val="TH"/>
      </w:pPr>
      <w:r w:rsidRPr="00481D2D">
        <w:t>Table 7.</w:t>
      </w:r>
      <w:r w:rsidR="00473DB9" w:rsidRPr="00481D2D">
        <w:t>2A.1</w:t>
      </w:r>
      <w:r w:rsidRPr="00481D2D">
        <w:t>: Syntax of auth-param</w:t>
      </w:r>
    </w:p>
    <w:p w14:paraId="015AE3ED"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16E6B073"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auth-param</w:t>
      </w:r>
      <w:r w:rsidR="006E59FF" w:rsidRPr="00481D2D">
        <w:tab/>
      </w:r>
      <w:r w:rsidRPr="00481D2D">
        <w:t>= 1#( integrity-key / cipher-key )</w:t>
      </w:r>
    </w:p>
    <w:p w14:paraId="2B0BEBD8"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integrity-key</w:t>
      </w:r>
      <w:r w:rsidRPr="00481D2D">
        <w:tab/>
        <w:t>= "ik" EQUAL ik-value</w:t>
      </w:r>
    </w:p>
    <w:p w14:paraId="03638810"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cipher-key</w:t>
      </w:r>
      <w:r w:rsidR="006E59FF" w:rsidRPr="00481D2D">
        <w:tab/>
      </w:r>
      <w:r w:rsidRPr="00481D2D">
        <w:t>= "ck" EQUAL ck-value</w:t>
      </w:r>
    </w:p>
    <w:p w14:paraId="1C678DB1"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ik-value</w:t>
      </w:r>
      <w:r w:rsidR="006E59FF" w:rsidRPr="00481D2D">
        <w:tab/>
      </w:r>
      <w:r w:rsidRPr="00481D2D">
        <w:t>= LDQUOT *(HEXDIG) RDQUOT</w:t>
      </w:r>
    </w:p>
    <w:p w14:paraId="4BB38027"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ck-value</w:t>
      </w:r>
      <w:r w:rsidR="006E59FF" w:rsidRPr="00481D2D">
        <w:tab/>
      </w:r>
      <w:r w:rsidRPr="00481D2D">
        <w:t>= LDQUOT *(HEXDIG) RDQUOT</w:t>
      </w:r>
    </w:p>
    <w:p w14:paraId="404826E1"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2B086BA4" w14:textId="77777777" w:rsidR="00897956" w:rsidRPr="00481D2D" w:rsidRDefault="00897956"/>
    <w:p w14:paraId="7D164D9D" w14:textId="77777777" w:rsidR="00897956" w:rsidRPr="00481D2D" w:rsidRDefault="00897956" w:rsidP="005D46C4">
      <w:pPr>
        <w:pStyle w:val="Heading4"/>
      </w:pPr>
      <w:bookmarkStart w:id="810" w:name="_Toc132019030"/>
      <w:r w:rsidRPr="00481D2D">
        <w:t>7.2A.1.3</w:t>
      </w:r>
      <w:r w:rsidRPr="00481D2D">
        <w:tab/>
        <w:t>Operation</w:t>
      </w:r>
      <w:bookmarkEnd w:id="810"/>
    </w:p>
    <w:p w14:paraId="5BAC7479" w14:textId="77777777" w:rsidR="00897956" w:rsidRPr="00481D2D" w:rsidRDefault="00897956">
      <w:r w:rsidRPr="00481D2D">
        <w:t xml:space="preserve">This authentication parameter will be used in a 401 (Unauthorized) response in the </w:t>
      </w:r>
      <w:smartTag w:uri="urn:schemas-microsoft-com:office:smarttags" w:element="stockticker">
        <w:r w:rsidRPr="00481D2D">
          <w:t>WWW</w:t>
        </w:r>
      </w:smartTag>
      <w:r w:rsidRPr="00481D2D">
        <w:t>-</w:t>
      </w:r>
      <w:r w:rsidR="009658DE" w:rsidRPr="00481D2D">
        <w:t xml:space="preserve">Authenticate </w:t>
      </w:r>
      <w:r w:rsidRPr="00481D2D">
        <w:t xml:space="preserve">header </w:t>
      </w:r>
      <w:r w:rsidR="009658DE" w:rsidRPr="00481D2D">
        <w:t xml:space="preserve">field </w:t>
      </w:r>
      <w:r w:rsidRPr="00481D2D">
        <w:t>during UE authentication procedure as specified in subclause 5.4.1.</w:t>
      </w:r>
    </w:p>
    <w:p w14:paraId="01FD2A4A" w14:textId="77777777" w:rsidR="00897956" w:rsidRPr="00481D2D" w:rsidRDefault="00897956">
      <w:r w:rsidRPr="00481D2D">
        <w:t xml:space="preserve">The S-CSCF appends the integrity-key parameter (directive) to the </w:t>
      </w:r>
      <w:smartTag w:uri="urn:schemas-microsoft-com:office:smarttags" w:element="stockticker">
        <w:r w:rsidRPr="00481D2D">
          <w:t>WWW</w:t>
        </w:r>
      </w:smartTag>
      <w:r w:rsidRPr="00481D2D">
        <w:t xml:space="preserve">.-Authenticate header </w:t>
      </w:r>
      <w:r w:rsidR="009658DE" w:rsidRPr="00481D2D">
        <w:t xml:space="preserve">field </w:t>
      </w:r>
      <w:r w:rsidRPr="00481D2D">
        <w:t xml:space="preserve">in a 401 (Unauthorized) response. The P-CSCF stores the integrity-key value and removes the integrity-key parameter from the header </w:t>
      </w:r>
      <w:r w:rsidR="009658DE" w:rsidRPr="00481D2D">
        <w:t xml:space="preserve">field </w:t>
      </w:r>
      <w:r w:rsidRPr="00481D2D">
        <w:t>prior to forwarding the response to the UE.</w:t>
      </w:r>
    </w:p>
    <w:p w14:paraId="684C14AC" w14:textId="77777777" w:rsidR="00897956" w:rsidRPr="00481D2D" w:rsidRDefault="00897956">
      <w:r w:rsidRPr="00481D2D">
        <w:t xml:space="preserve">The S-CSCF appends the cipher-key parameter (directive) to the </w:t>
      </w:r>
      <w:smartTag w:uri="urn:schemas-microsoft-com:office:smarttags" w:element="stockticker">
        <w:r w:rsidRPr="00481D2D">
          <w:t>WWW</w:t>
        </w:r>
      </w:smartTag>
      <w:r w:rsidRPr="00481D2D">
        <w:t xml:space="preserve">-Authenticate header </w:t>
      </w:r>
      <w:r w:rsidR="009658DE" w:rsidRPr="00481D2D">
        <w:t xml:space="preserve">field </w:t>
      </w:r>
      <w:r w:rsidRPr="00481D2D">
        <w:t xml:space="preserve">in a 401 (Unauthorized) response. The P-CSCF removes the cipher-key parameter from the header </w:t>
      </w:r>
      <w:r w:rsidR="009658DE" w:rsidRPr="00481D2D">
        <w:t xml:space="preserve">field </w:t>
      </w:r>
      <w:r w:rsidRPr="00481D2D">
        <w:t>prior to forwarding the response to the UE. In the case ciphering is used, the P-CSCF stores the cipher-key value.</w:t>
      </w:r>
    </w:p>
    <w:p w14:paraId="49C208BE" w14:textId="77777777" w:rsidR="00897956" w:rsidRPr="00481D2D" w:rsidRDefault="00897956" w:rsidP="005D46C4">
      <w:pPr>
        <w:pStyle w:val="Heading3"/>
      </w:pPr>
      <w:bookmarkStart w:id="811" w:name="_Toc132019031"/>
      <w:r w:rsidRPr="00481D2D">
        <w:t>7.2A.2</w:t>
      </w:r>
      <w:r w:rsidRPr="00481D2D">
        <w:tab/>
        <w:t>Extension to Authorization header</w:t>
      </w:r>
      <w:r w:rsidR="009658DE" w:rsidRPr="00481D2D">
        <w:t xml:space="preserve"> field</w:t>
      </w:r>
      <w:bookmarkEnd w:id="811"/>
    </w:p>
    <w:p w14:paraId="33D62DFA" w14:textId="77777777" w:rsidR="00897956" w:rsidRPr="00481D2D" w:rsidRDefault="00897956" w:rsidP="005D46C4">
      <w:pPr>
        <w:pStyle w:val="Heading4"/>
      </w:pPr>
      <w:bookmarkStart w:id="812" w:name="_Toc132019032"/>
      <w:r w:rsidRPr="00481D2D">
        <w:t>7.2A.2.1</w:t>
      </w:r>
      <w:r w:rsidRPr="00481D2D">
        <w:tab/>
        <w:t>Introduction</w:t>
      </w:r>
      <w:bookmarkEnd w:id="812"/>
    </w:p>
    <w:p w14:paraId="3AAE9834" w14:textId="77777777" w:rsidR="00897956" w:rsidRPr="00481D2D" w:rsidRDefault="00897956">
      <w:r w:rsidRPr="00481D2D">
        <w:t xml:space="preserve">This extension defines new </w:t>
      </w:r>
      <w:r w:rsidR="004C0609" w:rsidRPr="00481D2D">
        <w:rPr>
          <w:rFonts w:hint="eastAsia"/>
          <w:lang w:eastAsia="zh-CN"/>
        </w:rPr>
        <w:t>dig-resp parameter</w:t>
      </w:r>
      <w:r w:rsidR="004C0609" w:rsidRPr="00481D2D">
        <w:rPr>
          <w:lang w:eastAsia="zh-CN"/>
        </w:rPr>
        <w:t>s</w:t>
      </w:r>
      <w:r w:rsidR="004C0609" w:rsidRPr="00481D2D">
        <w:t xml:space="preserve"> </w:t>
      </w:r>
      <w:r w:rsidRPr="00481D2D">
        <w:t xml:space="preserve">for the Authorization header </w:t>
      </w:r>
      <w:r w:rsidR="009658DE" w:rsidRPr="00481D2D">
        <w:t xml:space="preserve">field </w:t>
      </w:r>
      <w:r w:rsidRPr="00481D2D">
        <w:t xml:space="preserve">used in REGISTER requests. For more information, see </w:t>
      </w:r>
      <w:r w:rsidR="00761ADF" w:rsidRPr="00481D2D">
        <w:t>RFC 7235 [</w:t>
      </w:r>
      <w:r w:rsidR="0031576D" w:rsidRPr="00481D2D">
        <w:t>285</w:t>
      </w:r>
      <w:r w:rsidR="00761ADF" w:rsidRPr="00481D2D">
        <w:t>] subclause 2.1 and clause C.</w:t>
      </w:r>
    </w:p>
    <w:p w14:paraId="5711C833" w14:textId="77777777" w:rsidR="00897956" w:rsidRPr="00481D2D" w:rsidRDefault="00897956" w:rsidP="005D46C4">
      <w:pPr>
        <w:pStyle w:val="Heading4"/>
      </w:pPr>
      <w:bookmarkStart w:id="813" w:name="_Toc132019033"/>
      <w:r w:rsidRPr="00481D2D">
        <w:t>7.2A.2.2</w:t>
      </w:r>
      <w:r w:rsidRPr="00481D2D">
        <w:tab/>
        <w:t>Syntax</w:t>
      </w:r>
      <w:bookmarkEnd w:id="813"/>
    </w:p>
    <w:p w14:paraId="603A270A" w14:textId="77777777" w:rsidR="001D7D91" w:rsidRPr="00481D2D" w:rsidRDefault="001D7D91" w:rsidP="005D46C4">
      <w:pPr>
        <w:pStyle w:val="Heading5"/>
      </w:pPr>
      <w:bookmarkStart w:id="814" w:name="_Toc132019034"/>
      <w:r w:rsidRPr="00481D2D">
        <w:t>7.2A.</w:t>
      </w:r>
      <w:r w:rsidRPr="00481D2D">
        <w:rPr>
          <w:rFonts w:hint="eastAsia"/>
        </w:rPr>
        <w:t>2</w:t>
      </w:r>
      <w:r w:rsidRPr="00481D2D">
        <w:t>.2.</w:t>
      </w:r>
      <w:r w:rsidRPr="00481D2D">
        <w:rPr>
          <w:rFonts w:hint="eastAsia"/>
          <w:lang w:eastAsia="zh-CN"/>
        </w:rPr>
        <w:t>1</w:t>
      </w:r>
      <w:r w:rsidRPr="00481D2D">
        <w:tab/>
        <w:t>integrity-protected</w:t>
      </w:r>
      <w:bookmarkEnd w:id="814"/>
    </w:p>
    <w:p w14:paraId="31F894A8" w14:textId="77777777" w:rsidR="00897956" w:rsidRPr="00481D2D" w:rsidRDefault="00897956">
      <w:r w:rsidRPr="00481D2D">
        <w:t xml:space="preserve">The syntax of </w:t>
      </w:r>
      <w:r w:rsidR="001D7D91" w:rsidRPr="00481D2D">
        <w:t xml:space="preserve">integrity-protected </w:t>
      </w:r>
      <w:r w:rsidRPr="00481D2D">
        <w:t xml:space="preserve">for the Authorization header </w:t>
      </w:r>
      <w:r w:rsidR="009658DE" w:rsidRPr="00481D2D">
        <w:t xml:space="preserve">field </w:t>
      </w:r>
      <w:r w:rsidRPr="00481D2D">
        <w:t>is specified in table 7.</w:t>
      </w:r>
      <w:r w:rsidR="00473DB9" w:rsidRPr="00481D2D">
        <w:t>2A.2</w:t>
      </w:r>
      <w:r w:rsidRPr="00481D2D">
        <w:t>.</w:t>
      </w:r>
    </w:p>
    <w:p w14:paraId="286BCBB2" w14:textId="77777777" w:rsidR="00897956" w:rsidRPr="00481D2D" w:rsidRDefault="00897956">
      <w:pPr>
        <w:pStyle w:val="TH"/>
      </w:pPr>
      <w:r w:rsidRPr="00481D2D">
        <w:t>Table 7.</w:t>
      </w:r>
      <w:r w:rsidR="00473DB9" w:rsidRPr="00481D2D">
        <w:t>2A.2</w:t>
      </w:r>
      <w:r w:rsidRPr="00481D2D">
        <w:t xml:space="preserve">: Syntax of </w:t>
      </w:r>
      <w:r w:rsidR="001D7D91" w:rsidRPr="00481D2D">
        <w:t xml:space="preserve">integrity-protected </w:t>
      </w:r>
      <w:r w:rsidRPr="00481D2D">
        <w:t>for Authorization header</w:t>
      </w:r>
      <w:r w:rsidR="009658DE" w:rsidRPr="00481D2D">
        <w:t xml:space="preserve"> field</w:t>
      </w:r>
    </w:p>
    <w:p w14:paraId="4A723D43"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1BA505C3" w14:textId="77777777" w:rsidR="00897956" w:rsidRPr="00481D2D" w:rsidRDefault="001D7D91" w:rsidP="00392507">
      <w:pPr>
        <w:pStyle w:val="PL"/>
        <w:keepNext/>
        <w:keepLines/>
        <w:pBdr>
          <w:top w:val="single" w:sz="4" w:space="1" w:color="auto"/>
          <w:left w:val="single" w:sz="4" w:space="4" w:color="auto"/>
          <w:bottom w:val="single" w:sz="4" w:space="1" w:color="auto"/>
          <w:right w:val="single" w:sz="4" w:space="4" w:color="auto"/>
        </w:pBdr>
        <w:ind w:left="384" w:hanging="384"/>
      </w:pPr>
      <w:r w:rsidRPr="00481D2D">
        <w:t>dig</w:t>
      </w:r>
      <w:r w:rsidR="00C45A02" w:rsidRPr="00481D2D">
        <w:t>-</w:t>
      </w:r>
      <w:r w:rsidRPr="00481D2D">
        <w:t xml:space="preserve">resp </w:t>
      </w:r>
      <w:r w:rsidR="00897956" w:rsidRPr="00481D2D">
        <w:t>=</w:t>
      </w:r>
      <w:r w:rsidR="00F8146E" w:rsidRPr="00481D2D">
        <w:t>/</w:t>
      </w:r>
      <w:r w:rsidR="00897956" w:rsidRPr="00481D2D">
        <w:t xml:space="preserve"> </w:t>
      </w:r>
      <w:r w:rsidR="00E3055B" w:rsidRPr="00481D2D">
        <w:t>"</w:t>
      </w:r>
      <w:r w:rsidR="00897956" w:rsidRPr="00481D2D">
        <w:t>integrity-protected</w:t>
      </w:r>
      <w:r w:rsidR="00E3055B" w:rsidRPr="00481D2D">
        <w:t>"</w:t>
      </w:r>
      <w:r w:rsidR="00897956" w:rsidRPr="00481D2D">
        <w:t xml:space="preserve"> EQUAL (</w:t>
      </w:r>
      <w:r w:rsidR="00E3055B" w:rsidRPr="00481D2D">
        <w:t>"</w:t>
      </w:r>
      <w:r w:rsidR="00897956" w:rsidRPr="00481D2D">
        <w:t>yes</w:t>
      </w:r>
      <w:r w:rsidR="00E3055B" w:rsidRPr="00481D2D">
        <w:t>"</w:t>
      </w:r>
      <w:r w:rsidR="00897956" w:rsidRPr="00481D2D">
        <w:t xml:space="preserve"> / </w:t>
      </w:r>
      <w:r w:rsidR="00E3055B" w:rsidRPr="00481D2D">
        <w:t>"</w:t>
      </w:r>
      <w:r w:rsidR="00897956" w:rsidRPr="00481D2D">
        <w:t>no</w:t>
      </w:r>
      <w:r w:rsidR="00E3055B" w:rsidRPr="00481D2D">
        <w:t>"</w:t>
      </w:r>
      <w:r w:rsidR="009015C1" w:rsidRPr="00481D2D">
        <w:t xml:space="preserve"> / </w:t>
      </w:r>
      <w:r w:rsidR="00E326AD" w:rsidRPr="00481D2D">
        <w:t xml:space="preserve">"tls-pending" / </w:t>
      </w:r>
      <w:r w:rsidR="009015C1" w:rsidRPr="00481D2D">
        <w:t>"tls-yes"</w:t>
      </w:r>
      <w:r w:rsidR="00E326AD" w:rsidRPr="00481D2D">
        <w:t xml:space="preserve"> / "ip-assoc-pending" / "ip-assoc-yes"</w:t>
      </w:r>
      <w:r w:rsidR="00AC6704" w:rsidRPr="00481D2D">
        <w:t xml:space="preserve"> / "auth-done"</w:t>
      </w:r>
      <w:r w:rsidR="004F6410" w:rsidRPr="00481D2D">
        <w:t xml:space="preserve"> / "tls-connected"</w:t>
      </w:r>
      <w:r w:rsidR="00392507" w:rsidRPr="00481D2D">
        <w:t>)</w:t>
      </w:r>
    </w:p>
    <w:p w14:paraId="24DADC30"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7B3DE8D0" w14:textId="77777777" w:rsidR="00897956" w:rsidRPr="00481D2D" w:rsidRDefault="00897956">
      <w:pPr>
        <w:pStyle w:val="Header"/>
        <w:tabs>
          <w:tab w:val="num" w:pos="720"/>
        </w:tabs>
        <w:ind w:left="720"/>
      </w:pPr>
    </w:p>
    <w:p w14:paraId="1119696E" w14:textId="77777777" w:rsidR="00897956" w:rsidRPr="00481D2D" w:rsidRDefault="00897956" w:rsidP="005D46C4">
      <w:pPr>
        <w:pStyle w:val="Heading4"/>
      </w:pPr>
      <w:bookmarkStart w:id="815" w:name="_Toc132019035"/>
      <w:r w:rsidRPr="00481D2D">
        <w:t>7.2A.2.3</w:t>
      </w:r>
      <w:r w:rsidRPr="00481D2D">
        <w:tab/>
        <w:t>Operation</w:t>
      </w:r>
      <w:bookmarkEnd w:id="815"/>
    </w:p>
    <w:p w14:paraId="16EE49CD" w14:textId="77777777" w:rsidR="00897956" w:rsidRPr="00481D2D" w:rsidRDefault="00897956">
      <w:r w:rsidRPr="00481D2D">
        <w:t xml:space="preserve">This authentication parameter is inserted in the Authorization header </w:t>
      </w:r>
      <w:r w:rsidR="009658DE" w:rsidRPr="00481D2D">
        <w:t xml:space="preserve">field </w:t>
      </w:r>
      <w:r w:rsidRPr="00481D2D">
        <w:t>of all the REGISTER requests. The value of the "integrity</w:t>
      </w:r>
      <w:r w:rsidR="003F47EB" w:rsidRPr="00481D2D">
        <w:t>-</w:t>
      </w:r>
      <w:r w:rsidRPr="00481D2D">
        <w:t xml:space="preserve">protected" </w:t>
      </w:r>
      <w:r w:rsidR="003C6402" w:rsidRPr="00481D2D">
        <w:t xml:space="preserve">header </w:t>
      </w:r>
      <w:r w:rsidRPr="00481D2D">
        <w:t xml:space="preserve">field </w:t>
      </w:r>
      <w:r w:rsidR="003C6402" w:rsidRPr="00481D2D">
        <w:t xml:space="preserve">parameter </w:t>
      </w:r>
      <w:r w:rsidRPr="00481D2D">
        <w:t>in the auth-param parameter is set as specified in subclause 5.2.2. This information is used by S-CSCF to decide whether to challenge the REGISTER request or not, as specified in subclause 5.4.1.</w:t>
      </w:r>
    </w:p>
    <w:p w14:paraId="4E91F0B9" w14:textId="77777777" w:rsidR="00B86250" w:rsidRPr="00481D2D" w:rsidRDefault="00B86250" w:rsidP="00B86250">
      <w:r w:rsidRPr="00481D2D">
        <w:t xml:space="preserve">The values in the "integrity-protected" </w:t>
      </w:r>
      <w:r w:rsidR="003C6402" w:rsidRPr="00481D2D">
        <w:t xml:space="preserve">header </w:t>
      </w:r>
      <w:r w:rsidRPr="00481D2D">
        <w:t xml:space="preserve">field </w:t>
      </w:r>
      <w:r w:rsidR="003C6402" w:rsidRPr="00481D2D">
        <w:t xml:space="preserve">field </w:t>
      </w:r>
      <w:r w:rsidRPr="00481D2D">
        <w:t>are defined as follows:</w:t>
      </w:r>
    </w:p>
    <w:p w14:paraId="4FCCCC56" w14:textId="77777777" w:rsidR="00B86250" w:rsidRPr="00481D2D" w:rsidRDefault="00B86250" w:rsidP="00B86250">
      <w:pPr>
        <w:pStyle w:val="EX"/>
      </w:pPr>
      <w:r w:rsidRPr="00481D2D">
        <w:t>"yes":</w:t>
      </w:r>
      <w:r w:rsidRPr="00481D2D">
        <w:tab/>
        <w:t>indicates that a REGISTER request received in the P-CSCF is protected using an IPsec security association and IMS AKA is used as authentication scheme.</w:t>
      </w:r>
    </w:p>
    <w:p w14:paraId="7EC7E4FE" w14:textId="77777777" w:rsidR="00B86250" w:rsidRPr="00481D2D" w:rsidRDefault="00B86250" w:rsidP="00B86250">
      <w:pPr>
        <w:pStyle w:val="EX"/>
      </w:pPr>
      <w:r w:rsidRPr="00481D2D">
        <w:t>"no":</w:t>
      </w:r>
      <w:r w:rsidRPr="00481D2D">
        <w:tab/>
        <w:t xml:space="preserve">indicates that a REGISTER request received in the P-CSCF is not protected using an IPsec security association and IMS AKA is used as authentication scheme, i.e. this is an initial REGISTER request with the Authorization header </w:t>
      </w:r>
      <w:r w:rsidR="009658DE" w:rsidRPr="00481D2D">
        <w:t xml:space="preserve">field </w:t>
      </w:r>
      <w:r w:rsidRPr="00481D2D">
        <w:t>not containing a challenge response.</w:t>
      </w:r>
    </w:p>
    <w:p w14:paraId="55A8D7BD" w14:textId="77777777" w:rsidR="00B86250" w:rsidRPr="00481D2D" w:rsidRDefault="00B86250" w:rsidP="00B86250">
      <w:pPr>
        <w:pStyle w:val="EX"/>
      </w:pPr>
      <w:r w:rsidRPr="00481D2D">
        <w:t>"tls-yes":</w:t>
      </w:r>
      <w:r w:rsidRPr="00481D2D">
        <w:tab/>
        <w:t xml:space="preserve">indicates that a REGISTER request is received in the P-CSCF protected over a </w:t>
      </w:r>
      <w:smartTag w:uri="urn:schemas-microsoft-com:office:smarttags" w:element="stockticker">
        <w:r w:rsidRPr="00481D2D">
          <w:t>TLS</w:t>
        </w:r>
      </w:smartTag>
      <w:r w:rsidRPr="00481D2D">
        <w:t xml:space="preserve"> connection and the Session ID, IP address and port for the </w:t>
      </w:r>
      <w:smartTag w:uri="urn:schemas-microsoft-com:office:smarttags" w:element="stockticker">
        <w:r w:rsidRPr="00481D2D">
          <w:t>TLS</w:t>
        </w:r>
      </w:smartTag>
      <w:r w:rsidRPr="00481D2D">
        <w:t xml:space="preserve"> connection</w:t>
      </w:r>
      <w:r w:rsidRPr="00481D2D" w:rsidDel="00443E56">
        <w:t xml:space="preserve"> </w:t>
      </w:r>
      <w:r w:rsidRPr="00481D2D">
        <w:t xml:space="preserve">are already bound to a private user identity. The S-CSCF will decide whether or not to challenge such a REGISTER request based on its policy. This is used in case of SIP digest with </w:t>
      </w:r>
      <w:smartTag w:uri="urn:schemas-microsoft-com:office:smarttags" w:element="stockticker">
        <w:r w:rsidRPr="00481D2D">
          <w:t>TLS</w:t>
        </w:r>
      </w:smartTag>
      <w:r w:rsidRPr="00481D2D">
        <w:t>.</w:t>
      </w:r>
    </w:p>
    <w:p w14:paraId="4969440D" w14:textId="77777777" w:rsidR="00B86250" w:rsidRPr="00481D2D" w:rsidRDefault="00B86250" w:rsidP="00B86250">
      <w:pPr>
        <w:pStyle w:val="EX"/>
      </w:pPr>
      <w:r w:rsidRPr="00481D2D">
        <w:t>"tls-pending":</w:t>
      </w:r>
      <w:r w:rsidRPr="00481D2D">
        <w:tab/>
        <w:t xml:space="preserve">indicates that a REGISTER request is received in the P-CSCF protected over a </w:t>
      </w:r>
      <w:smartTag w:uri="urn:schemas-microsoft-com:office:smarttags" w:element="stockticker">
        <w:r w:rsidRPr="00481D2D">
          <w:t>TLS</w:t>
        </w:r>
      </w:smartTag>
      <w:r w:rsidRPr="00481D2D">
        <w:t xml:space="preserve"> connection</w:t>
      </w:r>
      <w:r w:rsidRPr="00481D2D" w:rsidDel="009E65A3">
        <w:t xml:space="preserve"> </w:t>
      </w:r>
      <w:r w:rsidRPr="00481D2D">
        <w:t xml:space="preserve">and the Session ID, IP address and port for the </w:t>
      </w:r>
      <w:smartTag w:uri="urn:schemas-microsoft-com:office:smarttags" w:element="stockticker">
        <w:r w:rsidRPr="00481D2D">
          <w:t>TLS</w:t>
        </w:r>
      </w:smartTag>
      <w:r w:rsidRPr="00481D2D">
        <w:t xml:space="preserve"> connection</w:t>
      </w:r>
      <w:r w:rsidRPr="00481D2D" w:rsidDel="00443E56">
        <w:t xml:space="preserve"> </w:t>
      </w:r>
      <w:r w:rsidRPr="00481D2D">
        <w:t xml:space="preserve">are not yet bound to a private user identity. The S-CSCF shall challenge such a REGISTER request if it does not contain an Authorization header </w:t>
      </w:r>
      <w:r w:rsidR="009658DE" w:rsidRPr="00481D2D">
        <w:t xml:space="preserve">field </w:t>
      </w:r>
      <w:r w:rsidRPr="00481D2D">
        <w:t xml:space="preserve">with a challenge response or if the verification of the challenge response fails. This is used in case of SIP digest with </w:t>
      </w:r>
      <w:smartTag w:uri="urn:schemas-microsoft-com:office:smarttags" w:element="stockticker">
        <w:r w:rsidRPr="00481D2D">
          <w:t>TLS</w:t>
        </w:r>
      </w:smartTag>
      <w:r w:rsidRPr="00481D2D">
        <w:t>.</w:t>
      </w:r>
    </w:p>
    <w:p w14:paraId="6664911E" w14:textId="77777777" w:rsidR="00B86250" w:rsidRPr="00481D2D" w:rsidRDefault="00B86250" w:rsidP="00B86250">
      <w:pPr>
        <w:pStyle w:val="EX"/>
      </w:pPr>
      <w:r w:rsidRPr="00481D2D">
        <w:t>"ip-assoc-yes":</w:t>
      </w:r>
      <w:r w:rsidR="006E59FF" w:rsidRPr="00481D2D">
        <w:tab/>
      </w:r>
      <w:r w:rsidRPr="00481D2D">
        <w:t xml:space="preserve">indicates that a REGISTER request received in the P-CSCF does map to an existing IP association in case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is used.</w:t>
      </w:r>
    </w:p>
    <w:p w14:paraId="3B202967" w14:textId="77777777" w:rsidR="00B86250" w:rsidRPr="00481D2D" w:rsidRDefault="00B86250" w:rsidP="00B86250">
      <w:pPr>
        <w:pStyle w:val="EX"/>
      </w:pPr>
      <w:r w:rsidRPr="00481D2D">
        <w:t>"ip-assoc-pending":</w:t>
      </w:r>
      <w:r w:rsidRPr="00481D2D">
        <w:tab/>
        <w:t xml:space="preserve">indicates that a REGISTER request received in the P-CSCF does not map to an existing IP association, and does contain a challenge response in case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is used.</w:t>
      </w:r>
    </w:p>
    <w:p w14:paraId="5BE137C6" w14:textId="77777777" w:rsidR="00AC6704" w:rsidRPr="00481D2D" w:rsidRDefault="00AC6704" w:rsidP="00AC6704">
      <w:pPr>
        <w:pStyle w:val="EX"/>
      </w:pPr>
      <w:r w:rsidRPr="00481D2D">
        <w:t>"auth-done":</w:t>
      </w:r>
      <w:r w:rsidRPr="00481D2D">
        <w:tab/>
        <w:t xml:space="preserve">indicates that a REGISTER request is sent from an entity that is trusted and has authenticated the identities used in the REGISTER request. An example for such an entity is the </w:t>
      </w:r>
      <w:smartTag w:uri="urn:schemas-microsoft-com:office:smarttags" w:element="stockticker">
        <w:r w:rsidRPr="00481D2D">
          <w:t>MSC</w:t>
        </w:r>
      </w:smartTag>
      <w:r w:rsidRPr="00481D2D">
        <w:t xml:space="preserve"> server enhanced for </w:t>
      </w:r>
      <w:r w:rsidR="00993B8A" w:rsidRPr="00481D2D">
        <w:t>IMS centralized services</w:t>
      </w:r>
      <w:r w:rsidRPr="00481D2D">
        <w:t>. The S-CSCF shall skip authentication.</w:t>
      </w:r>
    </w:p>
    <w:p w14:paraId="6A257B39" w14:textId="77777777" w:rsidR="004F6410" w:rsidRPr="00481D2D" w:rsidRDefault="004F6410" w:rsidP="004F6410">
      <w:pPr>
        <w:pStyle w:val="EX"/>
      </w:pPr>
      <w:r w:rsidRPr="00481D2D">
        <w:t>"tls-connected":</w:t>
      </w:r>
      <w:r w:rsidRPr="00481D2D">
        <w:tab/>
        <w:t xml:space="preserve">indicates that a REGISTER request received in the eP-CSCF is issued by a UE over a </w:t>
      </w:r>
      <w:smartTag w:uri="urn:schemas-microsoft-com:office:smarttags" w:element="stockticker">
        <w:r w:rsidRPr="00481D2D">
          <w:t>TLS</w:t>
        </w:r>
      </w:smartTag>
      <w:r w:rsidRPr="00481D2D">
        <w:t xml:space="preserve"> session established prior to the registration and IMS AKAv2 is used as authentication scheme. This integrity-protected flag value is used for example in case of WebRTC over IMS when the Authentication is IMS-AKA as defined in 3GPP </w:t>
      </w:r>
      <w:r w:rsidRPr="00481D2D">
        <w:rPr>
          <w:sz w:val="18"/>
        </w:rPr>
        <w:t>TS 24</w:t>
      </w:r>
      <w:r w:rsidRPr="00481D2D">
        <w:t>.371 [8Z].</w:t>
      </w:r>
    </w:p>
    <w:p w14:paraId="3AF520CF" w14:textId="77777777" w:rsidR="00B86250" w:rsidRPr="00481D2D" w:rsidRDefault="00B86250" w:rsidP="00B86250">
      <w:pPr>
        <w:pStyle w:val="NO"/>
      </w:pPr>
      <w:r w:rsidRPr="00481D2D">
        <w:t>NOTE 1:</w:t>
      </w:r>
      <w:r w:rsidR="006E59FF" w:rsidRPr="00481D2D">
        <w:tab/>
      </w:r>
      <w:r w:rsidRPr="00481D2D">
        <w:t xml:space="preserve">In case of SIP digest </w:t>
      </w:r>
      <w:r w:rsidR="000B4F76" w:rsidRPr="00481D2D">
        <w:t xml:space="preserve">with </w:t>
      </w:r>
      <w:smartTag w:uri="urn:schemas-microsoft-com:office:smarttags" w:element="stockticker">
        <w:r w:rsidR="000B4F76" w:rsidRPr="00481D2D">
          <w:t>TLS</w:t>
        </w:r>
      </w:smartTag>
      <w:r w:rsidR="000B4F76" w:rsidRPr="00481D2D">
        <w:t xml:space="preserve"> </w:t>
      </w:r>
      <w:r w:rsidRPr="00481D2D">
        <w:t xml:space="preserve">is used, but the REGISTER request was not received over </w:t>
      </w:r>
      <w:smartTag w:uri="urn:schemas-microsoft-com:office:smarttags" w:element="stockticker">
        <w:r w:rsidRPr="00481D2D">
          <w:t>TLS</w:t>
        </w:r>
      </w:smartTag>
      <w:r w:rsidRPr="00481D2D">
        <w:t xml:space="preserve">, the P-CSCF does not include an "integrity-protected" </w:t>
      </w:r>
      <w:r w:rsidR="003C6402" w:rsidRPr="00481D2D">
        <w:t xml:space="preserve">header </w:t>
      </w:r>
      <w:r w:rsidRPr="00481D2D">
        <w:t xml:space="preserve">field </w:t>
      </w:r>
      <w:r w:rsidR="003C6402" w:rsidRPr="00481D2D">
        <w:t xml:space="preserve">parameter </w:t>
      </w:r>
      <w:r w:rsidRPr="00481D2D">
        <w:t xml:space="preserve">in the auth-param to indicate that an initial REGISTER request was </w:t>
      </w:r>
      <w:r w:rsidR="000B4F76" w:rsidRPr="00481D2D">
        <w:t xml:space="preserve">not </w:t>
      </w:r>
      <w:r w:rsidRPr="00481D2D">
        <w:t xml:space="preserve">received over an existing </w:t>
      </w:r>
      <w:smartTag w:uri="urn:schemas-microsoft-com:office:smarttags" w:element="stockticker">
        <w:r w:rsidRPr="00481D2D">
          <w:t>TLS</w:t>
        </w:r>
      </w:smartTag>
      <w:r w:rsidRPr="00481D2D">
        <w:t xml:space="preserve"> session. The S-CSCF will always challenge such a REGISTER request.</w:t>
      </w:r>
    </w:p>
    <w:p w14:paraId="68F87CA3" w14:textId="77777777" w:rsidR="00B86250" w:rsidRPr="00481D2D" w:rsidRDefault="00B86250" w:rsidP="00B86250">
      <w:pPr>
        <w:pStyle w:val="NO"/>
      </w:pPr>
      <w:r w:rsidRPr="00481D2D">
        <w:t>NOTE 2:</w:t>
      </w:r>
      <w:r w:rsidRPr="00481D2D">
        <w:tab/>
        <w:t xml:space="preserve">In case of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 xml:space="preserve">is used, but the REGISTER request was not received over </w:t>
      </w:r>
      <w:smartTag w:uri="urn:schemas-microsoft-com:office:smarttags" w:element="stockticker">
        <w:r w:rsidRPr="00481D2D">
          <w:t>TLS</w:t>
        </w:r>
      </w:smartTag>
      <w:r w:rsidRPr="00481D2D">
        <w:t xml:space="preserve">, the P-CSCF does not include an "integrity-protected" </w:t>
      </w:r>
      <w:r w:rsidR="003C6402" w:rsidRPr="00481D2D">
        <w:t xml:space="preserve">header </w:t>
      </w:r>
      <w:r w:rsidRPr="00481D2D">
        <w:t xml:space="preserve">field </w:t>
      </w:r>
      <w:r w:rsidR="003C6402" w:rsidRPr="00481D2D">
        <w:t xml:space="preserve">parameter </w:t>
      </w:r>
      <w:r w:rsidRPr="00481D2D">
        <w:t>in the auth-param to indicate that the REGISTER request does not map to an existing IP association, and does not contain a challenge response. The S-CSCF will always challenge such a REGISTER request.</w:t>
      </w:r>
    </w:p>
    <w:p w14:paraId="1FD27872" w14:textId="77777777" w:rsidR="00B86250" w:rsidRPr="00481D2D" w:rsidRDefault="00B86250" w:rsidP="00B86250">
      <w:pPr>
        <w:pStyle w:val="NO"/>
      </w:pPr>
      <w:r w:rsidRPr="00481D2D">
        <w:t>NOTE 3:</w:t>
      </w:r>
      <w:r w:rsidRPr="00481D2D">
        <w:tab/>
        <w:t xml:space="preserve">The value "yes" is also used when an initial REGISTER request contains an Authorization header </w:t>
      </w:r>
      <w:r w:rsidR="009658DE" w:rsidRPr="00481D2D">
        <w:t xml:space="preserve">field </w:t>
      </w:r>
      <w:r w:rsidRPr="00481D2D">
        <w:t xml:space="preserve">with a challenge response as in this case the IPsec association is already in use, and its use by the UE implicitly authenticates the UE. This is a difference to </w:t>
      </w:r>
      <w:smartTag w:uri="urn:schemas-microsoft-com:office:smarttags" w:element="stockticker">
        <w:r w:rsidRPr="00481D2D">
          <w:t>TLS</w:t>
        </w:r>
      </w:smartTag>
      <w:r w:rsidRPr="00481D2D">
        <w:t xml:space="preserve"> case where the use of </w:t>
      </w:r>
      <w:smartTag w:uri="urn:schemas-microsoft-com:office:smarttags" w:element="stockticker">
        <w:r w:rsidRPr="00481D2D">
          <w:t>TLS</w:t>
        </w:r>
      </w:smartTag>
      <w:r w:rsidRPr="00481D2D">
        <w:t xml:space="preserve"> alone does not yet implicitly authenticates the UE. Hence in the </w:t>
      </w:r>
      <w:smartTag w:uri="urn:schemas-microsoft-com:office:smarttags" w:element="stockticker">
        <w:r w:rsidRPr="00481D2D">
          <w:t>TLS</w:t>
        </w:r>
      </w:smartTag>
      <w:r w:rsidRPr="00481D2D">
        <w:t xml:space="preserve"> case, for an initial REGISTER request containing an Authorization header </w:t>
      </w:r>
      <w:r w:rsidR="009658DE" w:rsidRPr="00481D2D">
        <w:t xml:space="preserve">field </w:t>
      </w:r>
      <w:r w:rsidRPr="00481D2D">
        <w:t>with a challenge response the value "tls-pending" and not "tls-yes" is used.</w:t>
      </w:r>
    </w:p>
    <w:p w14:paraId="68637139" w14:textId="77777777" w:rsidR="00897956" w:rsidRPr="00481D2D" w:rsidRDefault="00897956" w:rsidP="005D46C4">
      <w:pPr>
        <w:pStyle w:val="Heading3"/>
      </w:pPr>
      <w:bookmarkStart w:id="816" w:name="_Toc132019036"/>
      <w:r w:rsidRPr="00481D2D">
        <w:t>7.2A.3</w:t>
      </w:r>
      <w:r w:rsidRPr="00481D2D">
        <w:tab/>
        <w:t xml:space="preserve">Tokenized-by </w:t>
      </w:r>
      <w:r w:rsidR="003C6402" w:rsidRPr="00481D2D">
        <w:t xml:space="preserve">header field </w:t>
      </w:r>
      <w:r w:rsidRPr="00481D2D">
        <w:t>parameter definition (various header</w:t>
      </w:r>
      <w:r w:rsidR="009658DE" w:rsidRPr="00481D2D">
        <w:t xml:space="preserve"> field</w:t>
      </w:r>
      <w:r w:rsidRPr="00481D2D">
        <w:t>s)</w:t>
      </w:r>
      <w:bookmarkEnd w:id="816"/>
    </w:p>
    <w:p w14:paraId="49FB804F" w14:textId="77777777" w:rsidR="00897956" w:rsidRPr="00481D2D" w:rsidRDefault="00897956" w:rsidP="005D46C4">
      <w:pPr>
        <w:pStyle w:val="Heading4"/>
      </w:pPr>
      <w:bookmarkStart w:id="817" w:name="_Toc132019037"/>
      <w:r w:rsidRPr="00481D2D">
        <w:t>7.2A.3.1</w:t>
      </w:r>
      <w:r w:rsidRPr="00481D2D">
        <w:tab/>
        <w:t>Introduction</w:t>
      </w:r>
      <w:bookmarkEnd w:id="817"/>
    </w:p>
    <w:p w14:paraId="5076200E" w14:textId="77777777" w:rsidR="00897956" w:rsidRPr="00481D2D" w:rsidRDefault="00897956">
      <w:r w:rsidRPr="00481D2D">
        <w:t xml:space="preserve">The </w:t>
      </w:r>
      <w:r w:rsidR="003C6402" w:rsidRPr="00481D2D">
        <w:t>"</w:t>
      </w:r>
      <w:r w:rsidRPr="00481D2D">
        <w:t>tokenized-by</w:t>
      </w:r>
      <w:r w:rsidR="003C6402" w:rsidRPr="00481D2D">
        <w:t>" header field</w:t>
      </w:r>
      <w:r w:rsidRPr="00481D2D">
        <w:t xml:space="preserve"> parameter is an extension parameter appended to encrypted entries in various SIP header</w:t>
      </w:r>
      <w:r w:rsidR="009658DE" w:rsidRPr="00481D2D">
        <w:t xml:space="preserve"> field</w:t>
      </w:r>
      <w:r w:rsidRPr="00481D2D">
        <w:t>s as defined in subclause 5.10.4.</w:t>
      </w:r>
    </w:p>
    <w:p w14:paraId="5EB88C41" w14:textId="77777777" w:rsidR="00897956" w:rsidRPr="00481D2D" w:rsidRDefault="00897956" w:rsidP="005D46C4">
      <w:pPr>
        <w:pStyle w:val="Heading4"/>
      </w:pPr>
      <w:bookmarkStart w:id="818" w:name="_Toc132019038"/>
      <w:r w:rsidRPr="00481D2D">
        <w:t>7.2A.3.2</w:t>
      </w:r>
      <w:r w:rsidRPr="00481D2D">
        <w:tab/>
        <w:t>Syntax</w:t>
      </w:r>
      <w:bookmarkEnd w:id="818"/>
    </w:p>
    <w:p w14:paraId="68E98B47" w14:textId="77777777" w:rsidR="00897956" w:rsidRPr="00481D2D" w:rsidRDefault="00897956">
      <w:r w:rsidRPr="00481D2D">
        <w:t xml:space="preserve">The syntax for the </w:t>
      </w:r>
      <w:r w:rsidR="003C6402" w:rsidRPr="00481D2D">
        <w:t>"</w:t>
      </w:r>
      <w:r w:rsidRPr="00481D2D">
        <w:t>tokenized-by</w:t>
      </w:r>
      <w:r w:rsidR="003C6402" w:rsidRPr="00481D2D">
        <w:t>" header field</w:t>
      </w:r>
      <w:r w:rsidRPr="00481D2D">
        <w:t xml:space="preserve"> parameter is specified in table 7.</w:t>
      </w:r>
      <w:r w:rsidR="00473DB9" w:rsidRPr="00481D2D">
        <w:t>2A.3</w:t>
      </w:r>
      <w:r w:rsidRPr="00481D2D">
        <w:t>:</w:t>
      </w:r>
    </w:p>
    <w:p w14:paraId="629111AF" w14:textId="77777777" w:rsidR="00897956" w:rsidRPr="00481D2D" w:rsidRDefault="00897956">
      <w:pPr>
        <w:pStyle w:val="TH"/>
      </w:pPr>
      <w:r w:rsidRPr="00481D2D">
        <w:t>Table 7.</w:t>
      </w:r>
      <w:r w:rsidR="00473DB9" w:rsidRPr="00481D2D">
        <w:t>2A.3</w:t>
      </w:r>
      <w:r w:rsidRPr="00481D2D">
        <w:t>: Syntax of tokenized-by-param</w:t>
      </w:r>
    </w:p>
    <w:p w14:paraId="7260602E"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7656BD58" w14:textId="77777777"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481D2D">
        <w:t>rr-param =  tokenized-by-param / generic-param</w:t>
      </w:r>
    </w:p>
    <w:p w14:paraId="78AAC3E3" w14:textId="77777777" w:rsidR="001C3F68" w:rsidRPr="00AF49DB" w:rsidRDefault="001C3F68">
      <w:pPr>
        <w:pStyle w:val="PL"/>
        <w:keepNext/>
        <w:keepLines/>
        <w:pBdr>
          <w:top w:val="single" w:sz="4" w:space="1" w:color="auto"/>
          <w:left w:val="single" w:sz="4" w:space="4" w:color="auto"/>
          <w:bottom w:val="single" w:sz="4" w:space="1" w:color="auto"/>
          <w:right w:val="single" w:sz="4" w:space="4" w:color="auto"/>
        </w:pBdr>
        <w:rPr>
          <w:lang w:val="fi-FI"/>
        </w:rPr>
      </w:pPr>
      <w:r w:rsidRPr="00AF49DB">
        <w:rPr>
          <w:lang w:val="fi-FI"/>
        </w:rPr>
        <w:t>via-params =  via-ttl / via-maddr</w:t>
      </w:r>
    </w:p>
    <w:p w14:paraId="4A29E376" w14:textId="77777777"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AF49DB">
        <w:rPr>
          <w:lang w:val="fi-FI"/>
        </w:rPr>
        <w:t xml:space="preserve">             </w:t>
      </w:r>
      <w:r w:rsidRPr="00481D2D">
        <w:t>/ via-received / via-branch</w:t>
      </w:r>
    </w:p>
    <w:p w14:paraId="4407F36B" w14:textId="77777777"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481D2D">
        <w:t xml:space="preserve">             / tokenized-by-param / via-extension</w:t>
      </w:r>
    </w:p>
    <w:p w14:paraId="001229A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tokenized-by-param = </w:t>
      </w:r>
      <w:r w:rsidR="00E3055B" w:rsidRPr="00481D2D">
        <w:t>"</w:t>
      </w:r>
      <w:r w:rsidRPr="00481D2D">
        <w:t>tokenized-by</w:t>
      </w:r>
      <w:r w:rsidR="00E3055B" w:rsidRPr="00481D2D">
        <w:t>"</w:t>
      </w:r>
      <w:r w:rsidRPr="00481D2D">
        <w:t xml:space="preserve"> EQUAL hostname</w:t>
      </w:r>
    </w:p>
    <w:p w14:paraId="53D41CEB"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0B6640E3" w14:textId="77777777" w:rsidR="00897956" w:rsidRPr="00481D2D" w:rsidRDefault="00897956"/>
    <w:p w14:paraId="6CD3F996" w14:textId="77777777" w:rsidR="00897956" w:rsidRPr="00481D2D" w:rsidRDefault="00897956">
      <w:r w:rsidRPr="00481D2D">
        <w:t xml:space="preserve">The BNF for </w:t>
      </w:r>
      <w:r w:rsidR="003630A4" w:rsidRPr="00481D2D">
        <w:t xml:space="preserve">rr-param and via-params </w:t>
      </w:r>
      <w:r w:rsidRPr="00481D2D">
        <w:t>is taken from RFC 3261 [26] and modified accordingly.</w:t>
      </w:r>
    </w:p>
    <w:p w14:paraId="1B1AE761" w14:textId="77777777" w:rsidR="00897956" w:rsidRPr="00481D2D" w:rsidRDefault="00897956" w:rsidP="005D46C4">
      <w:pPr>
        <w:pStyle w:val="Heading4"/>
      </w:pPr>
      <w:bookmarkStart w:id="819" w:name="_Toc132019039"/>
      <w:r w:rsidRPr="00481D2D">
        <w:t>7.2A.3.3</w:t>
      </w:r>
      <w:r w:rsidRPr="00481D2D">
        <w:tab/>
        <w:t>Operation</w:t>
      </w:r>
      <w:bookmarkEnd w:id="819"/>
    </w:p>
    <w:p w14:paraId="722B3FB0" w14:textId="77777777" w:rsidR="00897956" w:rsidRPr="00481D2D" w:rsidRDefault="00897956">
      <w:r w:rsidRPr="00481D2D">
        <w:t xml:space="preserve">The </w:t>
      </w:r>
      <w:r w:rsidR="00336B0C" w:rsidRPr="00481D2D">
        <w:t>"</w:t>
      </w:r>
      <w:r w:rsidRPr="00481D2D">
        <w:t>tokenized-by</w:t>
      </w:r>
      <w:r w:rsidR="00336B0C" w:rsidRPr="00481D2D">
        <w:t>" header field</w:t>
      </w:r>
      <w:r w:rsidRPr="00481D2D">
        <w:t xml:space="preserve"> parameter is appended by </w:t>
      </w:r>
      <w:r w:rsidR="001A0D94" w:rsidRPr="00481D2D">
        <w:t>IBCF</w:t>
      </w:r>
      <w:r w:rsidR="00DD1664" w:rsidRPr="00481D2D">
        <w:t> </w:t>
      </w:r>
      <w:r w:rsidRPr="00481D2D">
        <w:t>(THIG) after all encrypted strings within SIP header</w:t>
      </w:r>
      <w:r w:rsidR="009658DE" w:rsidRPr="00481D2D">
        <w:t xml:space="preserve"> field</w:t>
      </w:r>
      <w:r w:rsidRPr="00481D2D">
        <w:t xml:space="preserve">s when network configuration hiding is active. The value of the </w:t>
      </w:r>
      <w:r w:rsidR="00336B0C" w:rsidRPr="00481D2D">
        <w:t xml:space="preserve">header field </w:t>
      </w:r>
      <w:r w:rsidRPr="00481D2D">
        <w:t>parameter is the domain name of the network which encrypts the information.</w:t>
      </w:r>
    </w:p>
    <w:p w14:paraId="00373FC6" w14:textId="77777777" w:rsidR="00897956" w:rsidRPr="00481D2D" w:rsidRDefault="00897956" w:rsidP="005D46C4">
      <w:pPr>
        <w:pStyle w:val="Heading3"/>
      </w:pPr>
      <w:bookmarkStart w:id="820" w:name="_Toc132019040"/>
      <w:r w:rsidRPr="00481D2D">
        <w:t>7.2A.4</w:t>
      </w:r>
      <w:r w:rsidRPr="00481D2D">
        <w:tab/>
        <w:t>P-Access-Network-Info header</w:t>
      </w:r>
      <w:r w:rsidR="009658DE" w:rsidRPr="00481D2D">
        <w:t xml:space="preserve"> field</w:t>
      </w:r>
      <w:bookmarkEnd w:id="820"/>
    </w:p>
    <w:p w14:paraId="629633B8" w14:textId="77777777" w:rsidR="00897956" w:rsidRPr="00481D2D" w:rsidRDefault="00897956" w:rsidP="005D46C4">
      <w:pPr>
        <w:pStyle w:val="Heading4"/>
      </w:pPr>
      <w:bookmarkStart w:id="821" w:name="_Toc132019041"/>
      <w:r w:rsidRPr="00481D2D">
        <w:t>7.2A.4.1</w:t>
      </w:r>
      <w:r w:rsidRPr="00481D2D">
        <w:tab/>
        <w:t>Introduction</w:t>
      </w:r>
      <w:bookmarkEnd w:id="821"/>
    </w:p>
    <w:p w14:paraId="374AFACE" w14:textId="77777777" w:rsidR="00897956" w:rsidRPr="00481D2D" w:rsidRDefault="00897956">
      <w:r w:rsidRPr="00481D2D">
        <w:t xml:space="preserve">The P-Access-Network-Info header </w:t>
      </w:r>
      <w:r w:rsidR="009658DE" w:rsidRPr="00481D2D">
        <w:t xml:space="preserve">field </w:t>
      </w:r>
      <w:r w:rsidRPr="00481D2D">
        <w:t>is extended to include specific information relating to particular access technologies.</w:t>
      </w:r>
    </w:p>
    <w:p w14:paraId="52847458" w14:textId="77777777" w:rsidR="00897956" w:rsidRPr="00481D2D" w:rsidRDefault="00897956" w:rsidP="005D46C4">
      <w:pPr>
        <w:pStyle w:val="Heading4"/>
      </w:pPr>
      <w:bookmarkStart w:id="822" w:name="_Toc132019042"/>
      <w:r w:rsidRPr="00481D2D">
        <w:t>7.2A.4.2</w:t>
      </w:r>
      <w:r w:rsidRPr="00481D2D">
        <w:tab/>
        <w:t>Syntax</w:t>
      </w:r>
      <w:bookmarkEnd w:id="822"/>
    </w:p>
    <w:p w14:paraId="3E70470F" w14:textId="77777777" w:rsidR="00897956" w:rsidRPr="00481D2D" w:rsidRDefault="00897956">
      <w:r w:rsidRPr="00481D2D">
        <w:t xml:space="preserve">The syntax of the P-Access-Network-Info header </w:t>
      </w:r>
      <w:r w:rsidR="009658DE" w:rsidRPr="00481D2D">
        <w:t xml:space="preserve">field </w:t>
      </w:r>
      <w:r w:rsidRPr="00481D2D">
        <w:t xml:space="preserve">is described in </w:t>
      </w:r>
      <w:r w:rsidR="00D16DDC" w:rsidRPr="00481D2D">
        <w:t>RFC 7315</w:t>
      </w:r>
      <w:r w:rsidR="00DD232F" w:rsidRPr="00481D2D">
        <w:t> </w:t>
      </w:r>
      <w:r w:rsidRPr="00481D2D">
        <w:t>[52]</w:t>
      </w:r>
      <w:r w:rsidR="00B3161D" w:rsidRPr="00481D2D">
        <w:t xml:space="preserve"> and </w:t>
      </w:r>
      <w:r w:rsidR="00666A4D" w:rsidRPr="00481D2D">
        <w:t>RFC 7913</w:t>
      </w:r>
      <w:r w:rsidR="00B3161D" w:rsidRPr="00481D2D">
        <w:t> [</w:t>
      </w:r>
      <w:r w:rsidR="00797C35" w:rsidRPr="00481D2D">
        <w:t>234</w:t>
      </w:r>
      <w:r w:rsidR="00B3161D" w:rsidRPr="00481D2D">
        <w:t>]</w:t>
      </w:r>
      <w:r w:rsidRPr="00481D2D">
        <w:t xml:space="preserve">. There are additional coding rules for this header </w:t>
      </w:r>
      <w:r w:rsidR="009658DE" w:rsidRPr="00481D2D">
        <w:t xml:space="preserve">field </w:t>
      </w:r>
      <w:r w:rsidRPr="00481D2D">
        <w:t>depending on the type of IP-CAN, according to access technology specific descriptions.</w:t>
      </w:r>
    </w:p>
    <w:p w14:paraId="7462E449" w14:textId="77777777" w:rsidR="00897956" w:rsidRPr="00481D2D" w:rsidRDefault="00897956">
      <w:r w:rsidRPr="00481D2D">
        <w:t>Table 7.</w:t>
      </w:r>
      <w:r w:rsidR="00473DB9" w:rsidRPr="00481D2D">
        <w:t>2</w:t>
      </w:r>
      <w:r w:rsidRPr="00481D2D">
        <w:t>A</w:t>
      </w:r>
      <w:r w:rsidR="00473DB9" w:rsidRPr="00481D2D">
        <w:t>.4</w:t>
      </w:r>
      <w:r w:rsidRPr="00481D2D">
        <w:t xml:space="preserve"> describes </w:t>
      </w:r>
      <w:r w:rsidR="00BF7E8B" w:rsidRPr="00481D2D">
        <w:t xml:space="preserve">the </w:t>
      </w:r>
      <w:r w:rsidRPr="00481D2D">
        <w:t xml:space="preserve">3GPP-specific </w:t>
      </w:r>
      <w:r w:rsidR="00BF7E8B" w:rsidRPr="00481D2D">
        <w:t xml:space="preserve">extended syntax of </w:t>
      </w:r>
      <w:r w:rsidRPr="00481D2D">
        <w:t xml:space="preserve">the P-Access-Network-Info header field defined in </w:t>
      </w:r>
      <w:r w:rsidR="00D16DDC" w:rsidRPr="00481D2D">
        <w:t>RFC 7315</w:t>
      </w:r>
      <w:r w:rsidRPr="00481D2D">
        <w:t> [52]</w:t>
      </w:r>
      <w:r w:rsidR="00B3161D" w:rsidRPr="00481D2D">
        <w:t xml:space="preserve"> and </w:t>
      </w:r>
      <w:r w:rsidR="00666A4D" w:rsidRPr="00481D2D">
        <w:t>RFC 7913</w:t>
      </w:r>
      <w:r w:rsidR="00B3161D" w:rsidRPr="00481D2D">
        <w:t> [</w:t>
      </w:r>
      <w:r w:rsidR="00797C35" w:rsidRPr="00481D2D">
        <w:t>234</w:t>
      </w:r>
      <w:r w:rsidR="00B3161D" w:rsidRPr="00481D2D">
        <w:t>]</w:t>
      </w:r>
      <w:r w:rsidRPr="00481D2D">
        <w:t>.</w:t>
      </w:r>
    </w:p>
    <w:p w14:paraId="10DCBC8F" w14:textId="77777777" w:rsidR="00897956" w:rsidRPr="00481D2D" w:rsidRDefault="00897956">
      <w:pPr>
        <w:pStyle w:val="TH"/>
      </w:pPr>
      <w:r w:rsidRPr="00481D2D">
        <w:t>Table 7.</w:t>
      </w:r>
      <w:r w:rsidR="00473DB9" w:rsidRPr="00481D2D">
        <w:t>2</w:t>
      </w:r>
      <w:r w:rsidRPr="00481D2D">
        <w:t>A</w:t>
      </w:r>
      <w:r w:rsidR="00473DB9" w:rsidRPr="00481D2D">
        <w:t>.4</w:t>
      </w:r>
      <w:r w:rsidRPr="00481D2D">
        <w:t xml:space="preserve">: Syntax of </w:t>
      </w:r>
      <w:r w:rsidR="00BF7E8B" w:rsidRPr="00481D2D">
        <w:t xml:space="preserve">extended </w:t>
      </w:r>
      <w:r w:rsidRPr="00481D2D">
        <w:t>P-Access-Network-Info header</w:t>
      </w:r>
      <w:r w:rsidR="009658DE" w:rsidRPr="00481D2D">
        <w:t xml:space="preserve"> field</w:t>
      </w:r>
    </w:p>
    <w:p w14:paraId="7F3A6D1F" w14:textId="77777777" w:rsidR="00ED2484" w:rsidRPr="00481D2D" w:rsidRDefault="00ED2484" w:rsidP="00BF7E8B">
      <w:pPr>
        <w:pStyle w:val="PL"/>
        <w:keepNext/>
        <w:keepLines/>
        <w:pBdr>
          <w:top w:val="single" w:sz="4" w:space="1" w:color="auto"/>
          <w:left w:val="single" w:sz="4" w:space="4" w:color="auto"/>
          <w:bottom w:val="single" w:sz="4" w:space="1" w:color="auto"/>
          <w:right w:val="single" w:sz="4" w:space="4" w:color="auto"/>
        </w:pBdr>
        <w:ind w:left="2694" w:hanging="2694"/>
        <w:rPr>
          <w:lang w:eastAsia="ko-KR"/>
        </w:rPr>
      </w:pPr>
    </w:p>
    <w:p w14:paraId="7F7940C9" w14:textId="77777777" w:rsidR="00C671F4" w:rsidRPr="00481D2D" w:rsidRDefault="00C671F4" w:rsidP="00C671F4">
      <w:pPr>
        <w:pStyle w:val="PL"/>
        <w:keepNext/>
        <w:keepLines/>
        <w:pBdr>
          <w:top w:val="single" w:sz="4" w:space="1" w:color="auto"/>
          <w:left w:val="single" w:sz="4" w:space="4" w:color="auto"/>
          <w:bottom w:val="single" w:sz="4" w:space="1" w:color="auto"/>
          <w:right w:val="single" w:sz="4" w:space="4" w:color="auto"/>
        </w:pBdr>
        <w:ind w:left="851" w:hanging="851"/>
        <w:rPr>
          <w:szCs w:val="16"/>
        </w:rPr>
      </w:pPr>
      <w:r w:rsidRPr="00481D2D">
        <w:rPr>
          <w:szCs w:val="16"/>
        </w:rPr>
        <w:t xml:space="preserve">   daylight-saving-time   = "daylight-saving-time" EQUAL quoted-string</w:t>
      </w:r>
    </w:p>
    <w:p w14:paraId="69B7490A" w14:textId="77777777" w:rsidR="00303096" w:rsidRPr="00481D2D" w:rsidRDefault="00303096" w:rsidP="00303096">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481D2D">
        <w:rPr>
          <w:szCs w:val="16"/>
        </w:rPr>
        <w:t xml:space="preserve">   </w:t>
      </w:r>
      <w:r w:rsidRPr="00481D2D">
        <w:t xml:space="preserve">UE-local-IP-address = "UE-local-IP-address" EQUAL </w:t>
      </w:r>
      <w:r w:rsidR="0063111F" w:rsidRPr="00481D2D">
        <w:t xml:space="preserve">DQUOTE </w:t>
      </w:r>
      <w:r w:rsidRPr="00481D2D">
        <w:t>( IPv4address / IPv6reference )</w:t>
      </w:r>
      <w:r w:rsidR="0063111F" w:rsidRPr="00481D2D">
        <w:t xml:space="preserve"> DQUOTE</w:t>
      </w:r>
    </w:p>
    <w:p w14:paraId="377A05BC" w14:textId="77777777" w:rsidR="0063111F" w:rsidRPr="00481D2D" w:rsidRDefault="0063111F" w:rsidP="0063111F">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481D2D">
        <w:rPr>
          <w:szCs w:val="16"/>
        </w:rPr>
        <w:t xml:space="preserve">   </w:t>
      </w:r>
      <w:r w:rsidRPr="00481D2D">
        <w:t>UDP-source-port = "UDP-source-port" EQUAL port</w:t>
      </w:r>
    </w:p>
    <w:p w14:paraId="5F3AD5DC" w14:textId="77777777" w:rsidR="0063111F" w:rsidRPr="00481D2D" w:rsidRDefault="0063111F" w:rsidP="0063111F">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481D2D">
        <w:rPr>
          <w:szCs w:val="16"/>
        </w:rPr>
        <w:t xml:space="preserve">   </w:t>
      </w:r>
      <w:r w:rsidRPr="00481D2D">
        <w:t>TCP-source-port = "TCP-source-port" EQUAL port</w:t>
      </w:r>
    </w:p>
    <w:p w14:paraId="6F2B4D95" w14:textId="77777777" w:rsidR="0063111F" w:rsidRPr="00481D2D" w:rsidRDefault="0063111F" w:rsidP="0063111F">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481D2D">
        <w:rPr>
          <w:szCs w:val="16"/>
        </w:rPr>
        <w:t xml:space="preserve">   </w:t>
      </w:r>
      <w:r w:rsidRPr="00481D2D">
        <w:t>ePDG-IP-address = "ePDG-IP-address" EQUAL DQUOTE ( IPv4address / IPv6reference ) DQUOTE</w:t>
      </w:r>
    </w:p>
    <w:p w14:paraId="6B4C4636" w14:textId="77777777" w:rsidR="00E17B15" w:rsidRPr="00481D2D" w:rsidRDefault="00F27C16" w:rsidP="00E17B1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szCs w:val="16"/>
        </w:rPr>
      </w:pPr>
      <w:r w:rsidRPr="00481D2D">
        <w:rPr>
          <w:lang w:eastAsia="ko-KR"/>
        </w:rPr>
        <w:t xml:space="preserve">   access-</w:t>
      </w:r>
      <w:r w:rsidR="00303096" w:rsidRPr="00481D2D">
        <w:rPr>
          <w:lang w:eastAsia="ko-KR"/>
        </w:rPr>
        <w:t>class</w:t>
      </w:r>
      <w:r w:rsidRPr="00481D2D">
        <w:rPr>
          <w:lang w:eastAsia="ko-KR"/>
        </w:rPr>
        <w:t xml:space="preserve">    =/ </w:t>
      </w:r>
      <w:r w:rsidRPr="00481D2D">
        <w:rPr>
          <w:szCs w:val="16"/>
        </w:rPr>
        <w:t>"</w:t>
      </w:r>
      <w:r w:rsidR="00303096" w:rsidRPr="00481D2D">
        <w:rPr>
          <w:lang w:eastAsia="ko-KR"/>
        </w:rPr>
        <w:t>untrusted-non-3GPP-</w:t>
      </w:r>
      <w:r w:rsidRPr="00481D2D">
        <w:rPr>
          <w:szCs w:val="16"/>
        </w:rPr>
        <w:t>VIRTUAL</w:t>
      </w:r>
      <w:r w:rsidR="00303096" w:rsidRPr="00481D2D">
        <w:rPr>
          <w:szCs w:val="16"/>
        </w:rPr>
        <w:t>-EPC</w:t>
      </w:r>
      <w:r w:rsidRPr="00481D2D">
        <w:rPr>
          <w:szCs w:val="16"/>
        </w:rPr>
        <w:t>"</w:t>
      </w:r>
      <w:r w:rsidR="008B4014" w:rsidRPr="00481D2D">
        <w:rPr>
          <w:szCs w:val="16"/>
        </w:rPr>
        <w:t xml:space="preserve"> / "VIRTUAL-no-PS" / "WLAN-no-PS"</w:t>
      </w:r>
      <w:r w:rsidR="00E17B15" w:rsidRPr="00481D2D">
        <w:rPr>
          <w:szCs w:val="16"/>
        </w:rPr>
        <w:t xml:space="preserve"> / </w:t>
      </w:r>
    </w:p>
    <w:p w14:paraId="682E73D6" w14:textId="77777777" w:rsidR="00F27C16" w:rsidRPr="00481D2D" w:rsidRDefault="00E17B15" w:rsidP="00E17B1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ko-KR"/>
        </w:rPr>
      </w:pPr>
      <w:r w:rsidRPr="00481D2D">
        <w:rPr>
          <w:szCs w:val="16"/>
        </w:rPr>
        <w:t xml:space="preserve">                      </w:t>
      </w:r>
      <w:r w:rsidRPr="00481D2D">
        <w:rPr>
          <w:lang w:eastAsia="ko-KR"/>
        </w:rPr>
        <w:t>"3GPP-NR"</w:t>
      </w:r>
      <w:r w:rsidR="00DE56D5" w:rsidRPr="00481D2D">
        <w:rPr>
          <w:lang w:eastAsia="ko-KR"/>
        </w:rPr>
        <w:t xml:space="preserve"> / "3GPP-NR-U"</w:t>
      </w:r>
      <w:r w:rsidR="0068592A" w:rsidRPr="00481D2D">
        <w:rPr>
          <w:lang w:eastAsia="ko-KR"/>
        </w:rPr>
        <w:t xml:space="preserve"> / "3GPP-NR-SAT"</w:t>
      </w:r>
    </w:p>
    <w:p w14:paraId="591EBA13" w14:textId="77777777" w:rsidR="00DE56D5" w:rsidRPr="00481D2D" w:rsidRDefault="00F846F9" w:rsidP="00DE56D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zh-CN"/>
        </w:rPr>
      </w:pPr>
      <w:r w:rsidRPr="00481D2D">
        <w:rPr>
          <w:lang w:eastAsia="ko-KR"/>
        </w:rPr>
        <w:t xml:space="preserve">   access-type     =/ </w:t>
      </w:r>
      <w:r w:rsidRPr="00481D2D">
        <w:rPr>
          <w:lang w:eastAsia="zh-CN"/>
        </w:rPr>
        <w:t>"</w:t>
      </w:r>
      <w:r w:rsidRPr="00481D2D">
        <w:rPr>
          <w:lang w:eastAsia="ko-KR"/>
        </w:rPr>
        <w:t>3GPP-E-UTRAN-ProSe-UNR</w:t>
      </w:r>
      <w:r w:rsidRPr="00481D2D">
        <w:rPr>
          <w:lang w:eastAsia="zh-CN"/>
        </w:rPr>
        <w:t>"</w:t>
      </w:r>
      <w:r w:rsidR="005345B3" w:rsidRPr="00481D2D">
        <w:rPr>
          <w:lang w:eastAsia="zh-CN"/>
        </w:rPr>
        <w:t xml:space="preserve"> / "xDSL"</w:t>
      </w:r>
      <w:r w:rsidR="00E17B15" w:rsidRPr="00481D2D">
        <w:rPr>
          <w:lang w:eastAsia="zh-CN"/>
        </w:rPr>
        <w:t xml:space="preserve"> / "3GPP-NR-FDD" / "3GPP-NR-TDD"</w:t>
      </w:r>
      <w:r w:rsidR="00C14F8F" w:rsidRPr="00481D2D">
        <w:rPr>
          <w:lang w:eastAsia="zh-CN"/>
        </w:rPr>
        <w:t xml:space="preserve"> / </w:t>
      </w:r>
    </w:p>
    <w:p w14:paraId="0AD542DF" w14:textId="77777777" w:rsidR="000E124A" w:rsidRPr="00481D2D" w:rsidRDefault="00DE56D5" w:rsidP="000E124A">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zh-CN"/>
        </w:rPr>
      </w:pPr>
      <w:r w:rsidRPr="00481D2D">
        <w:rPr>
          <w:lang w:eastAsia="zh-CN"/>
        </w:rPr>
        <w:t xml:space="preserve">                      </w:t>
      </w:r>
      <w:r w:rsidR="00C14F8F" w:rsidRPr="00481D2D">
        <w:rPr>
          <w:lang w:eastAsia="zh-CN"/>
        </w:rPr>
        <w:t>"IEEE-802.11ac"</w:t>
      </w:r>
      <w:r w:rsidRPr="00481D2D">
        <w:rPr>
          <w:lang w:eastAsia="zh-CN"/>
        </w:rPr>
        <w:t xml:space="preserve"> / "3GPP-NR-U-FDD" / "3GPP-NR-U-TDD"</w:t>
      </w:r>
      <w:r w:rsidR="000D03C3" w:rsidRPr="00481D2D">
        <w:rPr>
          <w:lang w:eastAsia="zh-CN"/>
        </w:rPr>
        <w:t xml:space="preserve"> / "3GPP-NR-SAT"</w:t>
      </w:r>
      <w:r w:rsidR="00EC05B7">
        <w:rPr>
          <w:lang w:eastAsia="zh-CN"/>
        </w:rPr>
        <w:t xml:space="preserve"> / </w:t>
      </w:r>
      <w:r w:rsidR="00EC05B7" w:rsidRPr="00481D2D">
        <w:rPr>
          <w:lang w:eastAsia="ko-KR"/>
        </w:rPr>
        <w:t>"3GPP-NR-</w:t>
      </w:r>
      <w:r w:rsidR="00EC05B7">
        <w:rPr>
          <w:lang w:eastAsia="ko-KR"/>
        </w:rPr>
        <w:t>ProSe-L2UNR</w:t>
      </w:r>
      <w:r w:rsidR="00EC05B7" w:rsidRPr="00481D2D">
        <w:rPr>
          <w:lang w:eastAsia="ko-KR"/>
        </w:rPr>
        <w:t>"</w:t>
      </w:r>
      <w:r w:rsidR="00EC05B7">
        <w:rPr>
          <w:lang w:eastAsia="ko-KR"/>
        </w:rPr>
        <w:t xml:space="preserve"> / </w:t>
      </w:r>
      <w:r w:rsidR="00EC05B7" w:rsidRPr="00481D2D">
        <w:rPr>
          <w:lang w:eastAsia="ko-KR"/>
        </w:rPr>
        <w:t>"3GPP-NR-</w:t>
      </w:r>
      <w:r w:rsidR="00EC05B7">
        <w:rPr>
          <w:lang w:eastAsia="ko-KR"/>
        </w:rPr>
        <w:t>ProSe-L3UNR</w:t>
      </w:r>
      <w:r w:rsidR="00EC05B7" w:rsidRPr="00481D2D">
        <w:rPr>
          <w:lang w:eastAsia="ko-KR"/>
        </w:rPr>
        <w:t>"</w:t>
      </w:r>
    </w:p>
    <w:p w14:paraId="327321EE" w14:textId="77777777" w:rsidR="00F846F9" w:rsidRPr="00481D2D" w:rsidRDefault="000E124A" w:rsidP="00DE56D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ko-KR"/>
        </w:rPr>
      </w:pPr>
      <w:r w:rsidRPr="00481D2D">
        <w:rPr>
          <w:lang w:eastAsia="zh-CN"/>
        </w:rPr>
        <w:t xml:space="preserve">   eps-fb          = "eps-fallback" EQUAL "0" / "1"</w:t>
      </w:r>
    </w:p>
    <w:p w14:paraId="05E974CA" w14:textId="77777777" w:rsidR="00ED2484" w:rsidRPr="00481D2D" w:rsidRDefault="00ED2484" w:rsidP="00ED2484">
      <w:pPr>
        <w:pStyle w:val="PL"/>
        <w:keepNext/>
        <w:keepLines/>
        <w:pBdr>
          <w:top w:val="single" w:sz="4" w:space="1" w:color="auto"/>
          <w:left w:val="single" w:sz="4" w:space="4" w:color="auto"/>
          <w:bottom w:val="single" w:sz="4" w:space="1" w:color="auto"/>
          <w:right w:val="single" w:sz="4" w:space="4" w:color="auto"/>
        </w:pBdr>
        <w:ind w:left="851" w:hanging="851"/>
        <w:rPr>
          <w:szCs w:val="16"/>
          <w:lang w:eastAsia="zh-CN"/>
        </w:rPr>
      </w:pPr>
    </w:p>
    <w:p w14:paraId="68322E3D" w14:textId="77777777" w:rsidR="00897956" w:rsidRPr="00481D2D" w:rsidRDefault="00897956"/>
    <w:p w14:paraId="6824D797" w14:textId="77777777" w:rsidR="00D16DDC" w:rsidRPr="00481D2D" w:rsidRDefault="00D16DDC" w:rsidP="00001C50">
      <w:r w:rsidRPr="00481D2D">
        <w:t>The daylight-saving-time</w:t>
      </w:r>
      <w:r w:rsidR="00001C50" w:rsidRPr="00481D2D">
        <w:t xml:space="preserve"> </w:t>
      </w:r>
      <w:r w:rsidR="00303096" w:rsidRPr="00481D2D">
        <w:t xml:space="preserve">and the UE-local-IP-address are instances </w:t>
      </w:r>
      <w:r w:rsidRPr="00481D2D">
        <w:rPr>
          <w:lang w:eastAsia="de-DE"/>
        </w:rPr>
        <w:t>of generic-param from the current extension-access-info component of the P-Access-Network-Info header field</w:t>
      </w:r>
      <w:r w:rsidRPr="00481D2D">
        <w:t xml:space="preserve"> defined in RFC 7315 [52]</w:t>
      </w:r>
      <w:r w:rsidR="00B3161D" w:rsidRPr="00481D2D">
        <w:t xml:space="preserve"> and </w:t>
      </w:r>
      <w:r w:rsidR="00666A4D" w:rsidRPr="00481D2D">
        <w:t>RFC 7913</w:t>
      </w:r>
      <w:r w:rsidR="00B3161D" w:rsidRPr="00481D2D">
        <w:t> [</w:t>
      </w:r>
      <w:r w:rsidR="00797C35" w:rsidRPr="00481D2D">
        <w:t>234</w:t>
      </w:r>
      <w:r w:rsidR="00B3161D" w:rsidRPr="00481D2D">
        <w:t>]</w:t>
      </w:r>
      <w:r w:rsidRPr="00481D2D">
        <w:t>.</w:t>
      </w:r>
    </w:p>
    <w:p w14:paraId="686F983D" w14:textId="77777777" w:rsidR="00544DAB" w:rsidRPr="00481D2D" w:rsidRDefault="00544DAB" w:rsidP="00544DAB">
      <w:r w:rsidRPr="00481D2D">
        <w:t xml:space="preserve">The presence of the </w:t>
      </w:r>
      <w:r w:rsidR="00A3550D" w:rsidRPr="00481D2D">
        <w:t xml:space="preserve">"network-provided" header field </w:t>
      </w:r>
      <w:r w:rsidRPr="00481D2D">
        <w:t xml:space="preserve">parameter </w:t>
      </w:r>
      <w:r w:rsidR="00D16DDC" w:rsidRPr="00481D2D">
        <w:t xml:space="preserve">defined in RFC 7315 [52] </w:t>
      </w:r>
      <w:r w:rsidRPr="00481D2D">
        <w:t xml:space="preserve">indicates a P-Access-Network-Info header </w:t>
      </w:r>
      <w:r w:rsidR="009658DE" w:rsidRPr="00481D2D">
        <w:t xml:space="preserve">field </w:t>
      </w:r>
      <w:r w:rsidRPr="00481D2D">
        <w:t>is provided by the P-CSCF</w:t>
      </w:r>
      <w:r w:rsidR="009730F9" w:rsidRPr="00481D2D">
        <w:rPr>
          <w:rFonts w:hint="eastAsia"/>
          <w:lang w:eastAsia="zh-CN"/>
        </w:rPr>
        <w:t>, S-CSCF</w:t>
      </w:r>
      <w:r w:rsidR="00ED2484" w:rsidRPr="00481D2D">
        <w:rPr>
          <w:rFonts w:hint="eastAsia"/>
          <w:lang w:eastAsia="zh-CN"/>
        </w:rPr>
        <w:t>, the AS</w:t>
      </w:r>
      <w:r w:rsidR="007A30A5" w:rsidRPr="00481D2D">
        <w:rPr>
          <w:rFonts w:hint="eastAsia"/>
          <w:lang w:eastAsia="zh-CN"/>
        </w:rPr>
        <w:t xml:space="preserve">, the </w:t>
      </w:r>
      <w:smartTag w:uri="urn:schemas-microsoft-com:office:smarttags" w:element="stockticker">
        <w:r w:rsidR="007A30A5" w:rsidRPr="00481D2D">
          <w:rPr>
            <w:rFonts w:hint="eastAsia"/>
            <w:lang w:eastAsia="zh-CN"/>
          </w:rPr>
          <w:t>MSC</w:t>
        </w:r>
      </w:smartTag>
      <w:r w:rsidR="007A30A5" w:rsidRPr="00481D2D">
        <w:rPr>
          <w:rFonts w:hint="eastAsia"/>
          <w:lang w:eastAsia="zh-CN"/>
        </w:rPr>
        <w:t xml:space="preserve"> server enhanced for ICS</w:t>
      </w:r>
      <w:r w:rsidR="00733F6A" w:rsidRPr="00481D2D">
        <w:rPr>
          <w:lang w:eastAsia="zh-CN"/>
        </w:rPr>
        <w:t xml:space="preserve">, the </w:t>
      </w:r>
      <w:smartTag w:uri="urn:schemas-microsoft-com:office:smarttags" w:element="stockticker">
        <w:r w:rsidR="00733F6A" w:rsidRPr="00481D2D">
          <w:t>MSC</w:t>
        </w:r>
      </w:smartTag>
      <w:r w:rsidR="00733F6A" w:rsidRPr="00481D2D">
        <w:t xml:space="preserve">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B22518" w:rsidRPr="00481D2D">
        <w:t xml:space="preserve"> or by the MGCF</w:t>
      </w:r>
      <w:r w:rsidRPr="00481D2D">
        <w:t xml:space="preserve">. The content can differ from a P-Access-Network-Info header </w:t>
      </w:r>
      <w:r w:rsidR="009658DE" w:rsidRPr="00481D2D">
        <w:t xml:space="preserve">field </w:t>
      </w:r>
      <w:r w:rsidRPr="00481D2D">
        <w:t>without this parameter which is provided by the UE.</w:t>
      </w:r>
    </w:p>
    <w:p w14:paraId="1C305AF1" w14:textId="77777777" w:rsidR="005C6D20" w:rsidRPr="00481D2D" w:rsidRDefault="005C6D20" w:rsidP="005C6D20">
      <w:r w:rsidRPr="00481D2D">
        <w:t xml:space="preserve">The </w:t>
      </w:r>
      <w:r w:rsidR="00A3550D" w:rsidRPr="00481D2D">
        <w:t xml:space="preserve">"network-provided" header field </w:t>
      </w:r>
      <w:r w:rsidRPr="00481D2D">
        <w:t>parameter can be used with both "access-type" and "access-class" constructs. The "access-</w:t>
      </w:r>
      <w:r w:rsidR="000C46F1" w:rsidRPr="00481D2D">
        <w:t>class</w:t>
      </w:r>
      <w:r w:rsidRPr="00481D2D">
        <w:t>" construct is provided for use where the value is not known to be specific to a particular "access-</w:t>
      </w:r>
      <w:r w:rsidR="000C46F1" w:rsidRPr="00481D2D">
        <w:t>type</w:t>
      </w:r>
      <w:r w:rsidRPr="00481D2D">
        <w:t>" value, e.g. in the case of some values delivered from the PCRF.</w:t>
      </w:r>
      <w:r w:rsidR="00B22518" w:rsidRPr="00481D2D">
        <w:t xml:space="preserve"> The "access-class" field can be set only by the P-CSCF</w:t>
      </w:r>
      <w:r w:rsidR="00824A19" w:rsidRPr="00481D2D">
        <w:t xml:space="preserve">, the </w:t>
      </w:r>
      <w:smartTag w:uri="urn:schemas-microsoft-com:office:smarttags" w:element="stockticker">
        <w:r w:rsidR="00824A19" w:rsidRPr="00481D2D">
          <w:t>MSC</w:t>
        </w:r>
      </w:smartTag>
      <w:r w:rsidR="00824A19" w:rsidRPr="00481D2D">
        <w:t xml:space="preserve"> server enhanced for ICS</w:t>
      </w:r>
      <w:r w:rsidR="00733F6A" w:rsidRPr="00481D2D">
        <w:rPr>
          <w:lang w:eastAsia="zh-CN"/>
        </w:rPr>
        <w:t xml:space="preserve">, the </w:t>
      </w:r>
      <w:smartTag w:uri="urn:schemas-microsoft-com:office:smarttags" w:element="stockticker">
        <w:r w:rsidR="00733F6A" w:rsidRPr="00481D2D">
          <w:t>MSC</w:t>
        </w:r>
      </w:smartTag>
      <w:r w:rsidR="00733F6A" w:rsidRPr="00481D2D">
        <w:t xml:space="preserve">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824A19" w:rsidRPr="00481D2D">
        <w:t xml:space="preserve"> or by the AS</w:t>
      </w:r>
      <w:r w:rsidR="00B22518" w:rsidRPr="00481D2D">
        <w:t xml:space="preserve">. The </w:t>
      </w:r>
      <w:r w:rsidR="00A3550D" w:rsidRPr="00481D2D">
        <w:t xml:space="preserve">"network-provided" header field </w:t>
      </w:r>
      <w:r w:rsidR="00B22518" w:rsidRPr="00481D2D">
        <w:t>parameter can be set only by the P-CSCF</w:t>
      </w:r>
      <w:r w:rsidR="009730F9" w:rsidRPr="00481D2D">
        <w:rPr>
          <w:rFonts w:hint="eastAsia"/>
          <w:lang w:eastAsia="zh-CN"/>
        </w:rPr>
        <w:t>, S-CSCF</w:t>
      </w:r>
      <w:r w:rsidR="00ED2484" w:rsidRPr="00481D2D">
        <w:rPr>
          <w:rFonts w:hint="eastAsia"/>
          <w:lang w:eastAsia="zh-CN"/>
        </w:rPr>
        <w:t>, the AS</w:t>
      </w:r>
      <w:r w:rsidR="007A30A5" w:rsidRPr="00481D2D">
        <w:rPr>
          <w:rFonts w:hint="eastAsia"/>
          <w:lang w:eastAsia="zh-CN"/>
        </w:rPr>
        <w:t xml:space="preserve">, the </w:t>
      </w:r>
      <w:smartTag w:uri="urn:schemas-microsoft-com:office:smarttags" w:element="stockticker">
        <w:r w:rsidR="007A30A5" w:rsidRPr="00481D2D">
          <w:rPr>
            <w:rFonts w:hint="eastAsia"/>
            <w:lang w:eastAsia="zh-CN"/>
          </w:rPr>
          <w:t>MSC</w:t>
        </w:r>
      </w:smartTag>
      <w:r w:rsidR="007A30A5" w:rsidRPr="00481D2D">
        <w:rPr>
          <w:rFonts w:hint="eastAsia"/>
          <w:lang w:eastAsia="zh-CN"/>
        </w:rPr>
        <w:t xml:space="preserve"> server enhanced for ICS</w:t>
      </w:r>
      <w:r w:rsidR="00733F6A" w:rsidRPr="00481D2D">
        <w:rPr>
          <w:lang w:eastAsia="zh-CN"/>
        </w:rPr>
        <w:t xml:space="preserve">, the </w:t>
      </w:r>
      <w:r w:rsidR="00733F6A" w:rsidRPr="00481D2D">
        <w:t xml:space="preserve">MSC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B22518" w:rsidRPr="00481D2D">
        <w:t xml:space="preserve"> or by the MGCF. The </w:t>
      </w:r>
      <w:r w:rsidR="001F0197" w:rsidRPr="00481D2D">
        <w:t>"</w:t>
      </w:r>
      <w:r w:rsidR="001F0197" w:rsidRPr="00481D2D">
        <w:rPr>
          <w:lang w:eastAsia="zh-CN"/>
        </w:rPr>
        <w:t>local</w:t>
      </w:r>
      <w:r w:rsidR="00ED2484" w:rsidRPr="00481D2D">
        <w:rPr>
          <w:rFonts w:hint="eastAsia"/>
          <w:lang w:eastAsia="zh-CN"/>
        </w:rPr>
        <w:t>-time-zone</w:t>
      </w:r>
      <w:r w:rsidR="001F0197" w:rsidRPr="00481D2D">
        <w:rPr>
          <w:lang w:eastAsia="zh-CN"/>
        </w:rPr>
        <w:t>"</w:t>
      </w:r>
      <w:r w:rsidR="00ED2484" w:rsidRPr="00481D2D">
        <w:rPr>
          <w:rFonts w:hint="eastAsia"/>
          <w:lang w:eastAsia="zh-CN"/>
        </w:rPr>
        <w:t xml:space="preserve"> parameter, </w:t>
      </w:r>
      <w:r w:rsidR="00864EAF" w:rsidRPr="00481D2D">
        <w:rPr>
          <w:szCs w:val="16"/>
        </w:rPr>
        <w:t xml:space="preserve">the "daylight-saving-time" parameter, </w:t>
      </w:r>
      <w:r w:rsidR="00ED2484" w:rsidRPr="00481D2D">
        <w:rPr>
          <w:rFonts w:hint="eastAsia"/>
          <w:lang w:eastAsia="zh-CN"/>
        </w:rPr>
        <w:t xml:space="preserve">the </w:t>
      </w:r>
      <w:r w:rsidR="001F0197" w:rsidRPr="00481D2D">
        <w:rPr>
          <w:lang w:eastAsia="zh-CN"/>
        </w:rPr>
        <w:t>"</w:t>
      </w:r>
      <w:r w:rsidR="00B22518" w:rsidRPr="00481D2D">
        <w:t>gstn-location</w:t>
      </w:r>
      <w:r w:rsidR="001F0197" w:rsidRPr="00481D2D">
        <w:t>"</w:t>
      </w:r>
      <w:r w:rsidR="00B22518" w:rsidRPr="00481D2D">
        <w:t xml:space="preserve"> parameter</w:t>
      </w:r>
      <w:r w:rsidR="00C12BD5" w:rsidRPr="00481D2D">
        <w:t>,</w:t>
      </w:r>
      <w:r w:rsidR="00B22518" w:rsidRPr="00481D2D">
        <w:t xml:space="preserve"> the "</w:t>
      </w:r>
      <w:smartTag w:uri="urn:schemas-microsoft-com:office:smarttags" w:element="stockticker">
        <w:r w:rsidR="00B22518" w:rsidRPr="00481D2D">
          <w:t>GSTN</w:t>
        </w:r>
      </w:smartTag>
      <w:r w:rsidR="00B22518" w:rsidRPr="00481D2D">
        <w:t xml:space="preserve">" value of access-type field </w:t>
      </w:r>
      <w:r w:rsidR="00C12BD5" w:rsidRPr="00481D2D">
        <w:t>and the "</w:t>
      </w:r>
      <w:r w:rsidR="00303096" w:rsidRPr="00481D2D">
        <w:rPr>
          <w:lang w:eastAsia="ko-KR"/>
        </w:rPr>
        <w:t>untrusted-non-3GPP-</w:t>
      </w:r>
      <w:r w:rsidR="00C12BD5" w:rsidRPr="00481D2D">
        <w:t>VIRTUAL</w:t>
      </w:r>
      <w:r w:rsidR="00303096" w:rsidRPr="00481D2D">
        <w:t>-EPC</w:t>
      </w:r>
      <w:r w:rsidR="00C12BD5" w:rsidRPr="00481D2D">
        <w:t>" value of access-</w:t>
      </w:r>
      <w:r w:rsidR="00303096" w:rsidRPr="00481D2D">
        <w:t xml:space="preserve">class </w:t>
      </w:r>
      <w:r w:rsidR="00C12BD5" w:rsidRPr="00481D2D">
        <w:t xml:space="preserve">field </w:t>
      </w:r>
      <w:r w:rsidR="00B22518" w:rsidRPr="00481D2D">
        <w:t>shall not be inserted by the UE.</w:t>
      </w:r>
    </w:p>
    <w:p w14:paraId="061D8FEB" w14:textId="77777777" w:rsidR="001F0197" w:rsidRPr="00481D2D" w:rsidRDefault="001F0197" w:rsidP="001F0197">
      <w:r w:rsidRPr="00481D2D">
        <w:rPr>
          <w:rFonts w:hint="eastAsia"/>
          <w:lang w:eastAsia="zh-CN"/>
        </w:rPr>
        <w:t>T</w:t>
      </w:r>
      <w:r w:rsidRPr="00481D2D">
        <w:rPr>
          <w:lang w:eastAsia="zh-CN"/>
        </w:rPr>
        <w:t>h</w:t>
      </w:r>
      <w:r w:rsidRPr="00481D2D">
        <w:rPr>
          <w:rFonts w:hint="eastAsia"/>
          <w:lang w:eastAsia="zh-CN"/>
        </w:rPr>
        <w:t xml:space="preserve">e </w:t>
      </w:r>
      <w:r w:rsidRPr="00481D2D">
        <w:t>"</w:t>
      </w:r>
      <w:r w:rsidRPr="00481D2D">
        <w:rPr>
          <w:rFonts w:hint="eastAsia"/>
          <w:lang w:eastAsia="zh-CN"/>
        </w:rPr>
        <w:t>local-time-zone</w:t>
      </w:r>
      <w:r w:rsidRPr="00481D2D">
        <w:t>"</w:t>
      </w:r>
      <w:r w:rsidRPr="00481D2D">
        <w:rPr>
          <w:rFonts w:hint="eastAsia"/>
          <w:lang w:eastAsia="zh-CN"/>
        </w:rPr>
        <w:t xml:space="preserve"> parameter </w:t>
      </w:r>
      <w:r w:rsidR="00D16DDC" w:rsidRPr="00481D2D">
        <w:rPr>
          <w:lang w:eastAsia="zh-CN"/>
        </w:rPr>
        <w:t xml:space="preserve">defined in RFC 7315 [52] </w:t>
      </w:r>
      <w:r w:rsidRPr="00481D2D">
        <w:t>indicates the time difference between local time and UTC of day. For 3GPP accesses, the "</w:t>
      </w:r>
      <w:r w:rsidRPr="00481D2D">
        <w:rPr>
          <w:rFonts w:hint="eastAsia"/>
          <w:lang w:eastAsia="zh-CN"/>
        </w:rPr>
        <w:t>local</w:t>
      </w:r>
      <w:r w:rsidRPr="00481D2D">
        <w:t xml:space="preserve">-time-zone" </w:t>
      </w:r>
      <w:r w:rsidRPr="00481D2D">
        <w:rPr>
          <w:rFonts w:hint="eastAsia"/>
          <w:lang w:eastAsia="zh-CN"/>
        </w:rPr>
        <w:t>p</w:t>
      </w:r>
      <w:r w:rsidRPr="00481D2D">
        <w:rPr>
          <w:lang w:eastAsia="zh-CN"/>
        </w:rPr>
        <w:t>a</w:t>
      </w:r>
      <w:r w:rsidRPr="00481D2D">
        <w:rPr>
          <w:rFonts w:hint="eastAsia"/>
          <w:lang w:eastAsia="zh-CN"/>
        </w:rPr>
        <w:t>r</w:t>
      </w:r>
      <w:r w:rsidRPr="00481D2D">
        <w:rPr>
          <w:lang w:eastAsia="zh-CN"/>
        </w:rPr>
        <w:t>a</w:t>
      </w:r>
      <w:r w:rsidRPr="00481D2D">
        <w:rPr>
          <w:rFonts w:hint="eastAsia"/>
          <w:lang w:eastAsia="zh-CN"/>
        </w:rPr>
        <w:t>meter</w:t>
      </w:r>
      <w:r w:rsidRPr="00481D2D">
        <w:t xml:space="preserve"> represents the time zone allocated to the routing area or traffic area which the UE is currently using. As the edge of such areas may overlap, there can be some discrepancy with the actual time zone of the UE where the UE is in the near proximity to a time zone boundary.</w:t>
      </w:r>
    </w:p>
    <w:p w14:paraId="3726DEF9" w14:textId="77777777" w:rsidR="00C671F4" w:rsidRPr="00481D2D" w:rsidRDefault="00C671F4" w:rsidP="00C671F4">
      <w:r w:rsidRPr="00481D2D">
        <w:t xml:space="preserve">The "daylight-saving-time" parameter indicates </w:t>
      </w:r>
      <w:r w:rsidR="00864EAF" w:rsidRPr="00481D2D">
        <w:t xml:space="preserve">by how much </w:t>
      </w:r>
      <w:r w:rsidRPr="00481D2D">
        <w:t xml:space="preserve">the local time of the UE </w:t>
      </w:r>
      <w:r w:rsidR="00864EAF" w:rsidRPr="00481D2D">
        <w:t xml:space="preserve">has been adjusted </w:t>
      </w:r>
      <w:r w:rsidRPr="00481D2D">
        <w:t xml:space="preserve">due to the use of daylight saving time. </w:t>
      </w:r>
      <w:r w:rsidRPr="00481D2D">
        <w:rPr>
          <w:szCs w:val="16"/>
        </w:rPr>
        <w:t>Providing the "daylight-saving-time" parameter is optional.</w:t>
      </w:r>
    </w:p>
    <w:p w14:paraId="6944BD90" w14:textId="77777777" w:rsidR="00303096" w:rsidRPr="00481D2D" w:rsidRDefault="00303096" w:rsidP="00303096">
      <w:r w:rsidRPr="00481D2D">
        <w:t>The "UE-local-IP-address" parameter indicates the UE local IP address.</w:t>
      </w:r>
    </w:p>
    <w:p w14:paraId="0D29259E" w14:textId="77777777" w:rsidR="0063111F" w:rsidRPr="00481D2D" w:rsidRDefault="00303096" w:rsidP="0063111F">
      <w:pPr>
        <w:pStyle w:val="NO"/>
      </w:pPr>
      <w:r w:rsidRPr="00481D2D">
        <w:t>NOTE:</w:t>
      </w:r>
      <w:r w:rsidRPr="00481D2D">
        <w:tab/>
        <w:t>The UE local IP address is the source address on the outer header of the IPsec tunnel packets received by the ePDG on the S2b interface.</w:t>
      </w:r>
    </w:p>
    <w:p w14:paraId="7E94CBE0" w14:textId="77777777" w:rsidR="0063111F" w:rsidRPr="00481D2D" w:rsidRDefault="0063111F" w:rsidP="0063111F">
      <w:r w:rsidRPr="00481D2D">
        <w:t>The "UDP-source-port" parameter indicates that the IKEv2 messages exchanged between the UE and the ePDG are encapsulated in the UDP messages according to IETF RFC 3948 [63A]. The value of the "UDP-source-port" parameter is the UDP source port of the UDP messages:</w:t>
      </w:r>
    </w:p>
    <w:p w14:paraId="2D5E5A65" w14:textId="77777777" w:rsidR="0063111F" w:rsidRPr="00481D2D" w:rsidRDefault="0063111F" w:rsidP="0063111F">
      <w:pPr>
        <w:pStyle w:val="B1"/>
      </w:pPr>
      <w:r w:rsidRPr="00481D2D">
        <w:t>-</w:t>
      </w:r>
      <w:r w:rsidRPr="00481D2D">
        <w:tab/>
        <w:t>received by the ePDG; and</w:t>
      </w:r>
    </w:p>
    <w:p w14:paraId="17BE9EA6" w14:textId="77777777" w:rsidR="0063111F" w:rsidRPr="00481D2D" w:rsidRDefault="0063111F" w:rsidP="0063111F">
      <w:pPr>
        <w:pStyle w:val="B1"/>
      </w:pPr>
      <w:r w:rsidRPr="00481D2D">
        <w:t>-</w:t>
      </w:r>
      <w:r w:rsidRPr="00481D2D">
        <w:tab/>
        <w:t>encapsulating the IKEv2 messages.</w:t>
      </w:r>
    </w:p>
    <w:p w14:paraId="06D90480" w14:textId="77777777" w:rsidR="0063111F" w:rsidRPr="00481D2D" w:rsidRDefault="0063111F" w:rsidP="0063111F">
      <w:r w:rsidRPr="00481D2D">
        <w:t>The "TCP-source-port" parameter indicates that the IKEv2 messages exchanged between the UE and the ePDG are transported using the firewall traversal tunnel as described in 3GPP TS 24.302 [8U]. The value of the "TCP-source-port" parameter is the TCP source port of the TCP messages:</w:t>
      </w:r>
    </w:p>
    <w:p w14:paraId="4E8E4CD5" w14:textId="77777777" w:rsidR="0063111F" w:rsidRPr="00481D2D" w:rsidRDefault="0063111F" w:rsidP="0063111F">
      <w:pPr>
        <w:pStyle w:val="B1"/>
      </w:pPr>
      <w:r w:rsidRPr="00481D2D">
        <w:t>-</w:t>
      </w:r>
      <w:r w:rsidRPr="00481D2D">
        <w:tab/>
        <w:t>received by the ePDG; and</w:t>
      </w:r>
    </w:p>
    <w:p w14:paraId="44267945" w14:textId="77777777" w:rsidR="0063111F" w:rsidRPr="00481D2D" w:rsidRDefault="0063111F" w:rsidP="0063111F">
      <w:pPr>
        <w:pStyle w:val="B1"/>
      </w:pPr>
      <w:r w:rsidRPr="00481D2D">
        <w:t>-</w:t>
      </w:r>
      <w:r w:rsidRPr="00481D2D">
        <w:tab/>
        <w:t>of the firewall traversal tunnel transporting the IKEv2 messages.</w:t>
      </w:r>
    </w:p>
    <w:p w14:paraId="13072981" w14:textId="77777777" w:rsidR="00303096" w:rsidRPr="00481D2D" w:rsidRDefault="0063111F" w:rsidP="0063111F">
      <w:r w:rsidRPr="00481D2D">
        <w:t>The "ePDG-IP-address" parameter indicates the ePDG IP address used as IKEv2 tunnel endpoint with the UE.</w:t>
      </w:r>
    </w:p>
    <w:p w14:paraId="14D000C0" w14:textId="77777777" w:rsidR="000E124A" w:rsidRPr="00481D2D" w:rsidRDefault="000E124A" w:rsidP="000E124A">
      <w:r w:rsidRPr="00481D2D">
        <w:t>The "eps-fallback" header field parameter is used to indicate that the current access technology is used as a result of EPS fallback. The value "1" indicates that EPS fallback has occurred, the value "0" that EPS fallback has not occurred. The parameter can be set only by the P-CSCF.</w:t>
      </w:r>
    </w:p>
    <w:p w14:paraId="0AB972C9" w14:textId="77777777" w:rsidR="00897956" w:rsidRPr="00481D2D" w:rsidRDefault="00897956" w:rsidP="005D46C4">
      <w:pPr>
        <w:pStyle w:val="Heading4"/>
      </w:pPr>
      <w:bookmarkStart w:id="823" w:name="_Toc132019043"/>
      <w:r w:rsidRPr="00481D2D">
        <w:t>7.2A.4.3</w:t>
      </w:r>
      <w:r w:rsidRPr="00481D2D">
        <w:tab/>
        <w:t>Additional coding rules for P-Access-Network-Info header</w:t>
      </w:r>
      <w:r w:rsidR="009658DE" w:rsidRPr="00481D2D">
        <w:t xml:space="preserve"> field</w:t>
      </w:r>
      <w:bookmarkEnd w:id="823"/>
    </w:p>
    <w:p w14:paraId="077542DE" w14:textId="77777777" w:rsidR="00897956" w:rsidRPr="00481D2D" w:rsidRDefault="00897956">
      <w:r w:rsidRPr="00481D2D">
        <w:t>The P-Access-Network-Info header</w:t>
      </w:r>
      <w:r w:rsidR="00544DAB" w:rsidRPr="00481D2D">
        <w:t xml:space="preserve"> </w:t>
      </w:r>
      <w:r w:rsidR="009658DE" w:rsidRPr="00481D2D">
        <w:t xml:space="preserve">field </w:t>
      </w:r>
      <w:r w:rsidR="00544DAB" w:rsidRPr="00481D2D">
        <w:t xml:space="preserve">is populated </w:t>
      </w:r>
      <w:r w:rsidRPr="00481D2D">
        <w:t>with the following contents:</w:t>
      </w:r>
    </w:p>
    <w:p w14:paraId="3892FAD1" w14:textId="77777777" w:rsidR="000C46F1" w:rsidRPr="00481D2D" w:rsidRDefault="00897956" w:rsidP="000C46F1">
      <w:pPr>
        <w:pStyle w:val="B1"/>
      </w:pPr>
      <w:r w:rsidRPr="00481D2D">
        <w:t>1)</w:t>
      </w:r>
      <w:r w:rsidRPr="00481D2D">
        <w:tab/>
        <w:t xml:space="preserve">the access-type field set to one of "3GPP-GERAN","3GPP-UTRAN-FDD", "3GPP-UTRAN-TDD", </w:t>
      </w:r>
      <w:r w:rsidR="00717796" w:rsidRPr="00481D2D">
        <w:rPr>
          <w:lang w:eastAsia="ko-KR"/>
        </w:rPr>
        <w:t xml:space="preserve">"3GPP-E-UTRAN-FDD", "3GPP-E-UTRAN-TDD", </w:t>
      </w:r>
      <w:r w:rsidR="003B19E4" w:rsidRPr="00481D2D">
        <w:rPr>
          <w:lang w:eastAsia="ko-KR"/>
        </w:rPr>
        <w:t xml:space="preserve">"3GPP-E-UTRAN-ProSe-UNR", </w:t>
      </w:r>
      <w:r w:rsidR="00E17B15" w:rsidRPr="00481D2D">
        <w:rPr>
          <w:lang w:eastAsia="ko-KR"/>
        </w:rPr>
        <w:t xml:space="preserve">"3GPP-NR-FDD", "3GPP-NR-TDD", </w:t>
      </w:r>
      <w:r w:rsidR="007F34F2" w:rsidRPr="00481D2D">
        <w:rPr>
          <w:lang w:eastAsia="zh-CN"/>
        </w:rPr>
        <w:t>"3GPP-NR-U-FDD", "3GPP-NR-U-TDD",</w:t>
      </w:r>
      <w:r w:rsidR="007F34F2" w:rsidRPr="00481D2D">
        <w:rPr>
          <w:lang w:eastAsia="ko-KR"/>
        </w:rPr>
        <w:t xml:space="preserve"> </w:t>
      </w:r>
      <w:r w:rsidRPr="00481D2D">
        <w:t>"</w:t>
      </w:r>
      <w:r w:rsidR="000D03C3" w:rsidRPr="00481D2D">
        <w:t xml:space="preserve">3GPP-NR-SAT", </w:t>
      </w:r>
      <w:r w:rsidR="00EC05B7" w:rsidRPr="00481D2D">
        <w:t>"3GPP-NR-</w:t>
      </w:r>
      <w:r w:rsidR="00EC05B7">
        <w:t>ProSe-L2UNR</w:t>
      </w:r>
      <w:r w:rsidR="00EC05B7" w:rsidRPr="00481D2D">
        <w:t>"</w:t>
      </w:r>
      <w:r w:rsidR="00EC05B7">
        <w:t xml:space="preserve">, </w:t>
      </w:r>
      <w:r w:rsidR="00EC05B7" w:rsidRPr="00481D2D">
        <w:t>"3GPP-NR-</w:t>
      </w:r>
      <w:r w:rsidR="00EC05B7">
        <w:t>ProSe-L3UNR</w:t>
      </w:r>
      <w:r w:rsidR="00EC05B7" w:rsidRPr="00481D2D">
        <w:t>"</w:t>
      </w:r>
      <w:r w:rsidR="00EC05B7">
        <w:t xml:space="preserve">, </w:t>
      </w:r>
      <w:r w:rsidR="000D03C3" w:rsidRPr="00481D2D">
        <w:t>"</w:t>
      </w:r>
      <w:r w:rsidRPr="00481D2D">
        <w:t xml:space="preserve">3GPP2-1X", "3GPP2-1X-HRPD", </w:t>
      </w:r>
      <w:r w:rsidR="00CE09C2" w:rsidRPr="00481D2D">
        <w:t xml:space="preserve">"3GPP2-UMB", </w:t>
      </w:r>
      <w:r w:rsidR="0074229F" w:rsidRPr="00481D2D">
        <w:rPr>
          <w:szCs w:val="16"/>
        </w:rPr>
        <w:t xml:space="preserve">"3GPP2-1X-Femto", </w:t>
      </w:r>
      <w:r w:rsidRPr="00481D2D">
        <w:t>"</w:t>
      </w:r>
      <w:r w:rsidRPr="00481D2D">
        <w:rPr>
          <w:lang w:eastAsia="ko-KR"/>
        </w:rPr>
        <w:t>IEEE-802.11</w:t>
      </w:r>
      <w:r w:rsidRPr="00481D2D">
        <w:t>",</w:t>
      </w:r>
      <w:r w:rsidRPr="00481D2D">
        <w:rPr>
          <w:lang w:eastAsia="ko-KR"/>
        </w:rPr>
        <w:t xml:space="preserve"> </w:t>
      </w:r>
      <w:r w:rsidRPr="00481D2D">
        <w:t>"IEEE-</w:t>
      </w:r>
      <w:smartTag w:uri="urn:schemas-microsoft-com:office:smarttags" w:element="stockticker">
        <w:r w:rsidRPr="00481D2D">
          <w:t>802</w:t>
        </w:r>
      </w:smartTag>
      <w:r w:rsidRPr="00481D2D">
        <w:t>.11a", "IEEE-</w:t>
      </w:r>
      <w:smartTag w:uri="urn:schemas-microsoft-com:office:smarttags" w:element="stockticker">
        <w:r w:rsidRPr="00481D2D">
          <w:t>802</w:t>
        </w:r>
      </w:smartTag>
      <w:r w:rsidRPr="00481D2D">
        <w:t>.11b", "</w:t>
      </w:r>
      <w:r w:rsidRPr="00481D2D">
        <w:rPr>
          <w:lang w:eastAsia="ko-KR"/>
        </w:rPr>
        <w:t>IEEE-</w:t>
      </w:r>
      <w:smartTag w:uri="urn:schemas-microsoft-com:office:smarttags" w:element="stockticker">
        <w:r w:rsidRPr="00481D2D">
          <w:rPr>
            <w:lang w:eastAsia="ko-KR"/>
          </w:rPr>
          <w:t>802</w:t>
        </w:r>
      </w:smartTag>
      <w:r w:rsidRPr="00481D2D">
        <w:rPr>
          <w:lang w:eastAsia="ko-KR"/>
        </w:rPr>
        <w:t>.11g</w:t>
      </w:r>
      <w:r w:rsidRPr="00481D2D">
        <w:t xml:space="preserve">", </w:t>
      </w:r>
      <w:r w:rsidR="006D656A" w:rsidRPr="00481D2D">
        <w:t>"</w:t>
      </w:r>
      <w:r w:rsidR="006D656A" w:rsidRPr="00481D2D">
        <w:rPr>
          <w:lang w:eastAsia="ko-KR"/>
        </w:rPr>
        <w:t>IEEE-</w:t>
      </w:r>
      <w:smartTag w:uri="urn:schemas-microsoft-com:office:smarttags" w:element="stockticker">
        <w:r w:rsidR="006D656A" w:rsidRPr="00481D2D">
          <w:rPr>
            <w:lang w:eastAsia="ko-KR"/>
          </w:rPr>
          <w:t>802</w:t>
        </w:r>
      </w:smartTag>
      <w:r w:rsidR="006D656A" w:rsidRPr="00481D2D">
        <w:rPr>
          <w:lang w:eastAsia="ko-KR"/>
        </w:rPr>
        <w:t>.11n</w:t>
      </w:r>
      <w:r w:rsidR="006D656A" w:rsidRPr="00481D2D">
        <w:t>",</w:t>
      </w:r>
      <w:r w:rsidR="00C14F8F" w:rsidRPr="00481D2D">
        <w:t xml:space="preserve"> "</w:t>
      </w:r>
      <w:r w:rsidR="00C14F8F" w:rsidRPr="00481D2D">
        <w:rPr>
          <w:lang w:eastAsia="ko-KR"/>
        </w:rPr>
        <w:t>IEEE-</w:t>
      </w:r>
      <w:smartTag w:uri="urn:schemas-microsoft-com:office:smarttags" w:element="stockticker">
        <w:r w:rsidR="00C14F8F" w:rsidRPr="00481D2D">
          <w:rPr>
            <w:lang w:eastAsia="ko-KR"/>
          </w:rPr>
          <w:t>802</w:t>
        </w:r>
      </w:smartTag>
      <w:r w:rsidR="00C14F8F" w:rsidRPr="00481D2D">
        <w:rPr>
          <w:lang w:eastAsia="ko-KR"/>
        </w:rPr>
        <w:t>.11ac</w:t>
      </w:r>
      <w:r w:rsidR="00C14F8F" w:rsidRPr="00481D2D">
        <w:t>",</w:t>
      </w:r>
      <w:r w:rsidR="006D656A" w:rsidRPr="00481D2D">
        <w:t xml:space="preserve"> </w:t>
      </w:r>
      <w:r w:rsidRPr="00481D2D">
        <w:t xml:space="preserve">"ADSL", "ADSL2", "ADSL2+", "RADSL", "SDSL", "HDSL", "HDSL2", "G.SHDSL", "VDSL", "IDSL", </w:t>
      </w:r>
      <w:r w:rsidR="005345B3" w:rsidRPr="00481D2D">
        <w:t xml:space="preserve">"xDSL", </w:t>
      </w:r>
      <w:r w:rsidRPr="00481D2D">
        <w:t>"DOCSIS"</w:t>
      </w:r>
      <w:r w:rsidR="00AE2A8E" w:rsidRPr="00481D2D">
        <w:t xml:space="preserve">,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w:t>
      </w:r>
      <w:r w:rsidR="00AE2A8E" w:rsidRPr="00481D2D">
        <w:rPr>
          <w:szCs w:val="16"/>
        </w:rPr>
        <w:t xml:space="preserve">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 xml:space="preserve">.3a",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 xml:space="preserve">.3e",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i",</w:t>
      </w:r>
      <w:r w:rsidR="00AE2A8E" w:rsidRPr="00481D2D">
        <w:rPr>
          <w:szCs w:val="16"/>
        </w:rPr>
        <w:t xml:space="preserve">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j"</w:t>
      </w:r>
      <w:r w:rsidR="00AE2A8E" w:rsidRPr="00481D2D">
        <w:rPr>
          <w:szCs w:val="16"/>
        </w:rPr>
        <w:t>,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u",</w:t>
      </w:r>
      <w:r w:rsidR="00AE2A8E" w:rsidRPr="00481D2D">
        <w:rPr>
          <w:szCs w:val="16"/>
        </w:rPr>
        <w:t xml:space="preserve">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 xml:space="preserve">.3ab",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e"</w:t>
      </w:r>
      <w:r w:rsidR="00AE2A8E" w:rsidRPr="00481D2D">
        <w:rPr>
          <w:szCs w:val="16"/>
        </w:rPr>
        <w:t xml:space="preserve">, </w:t>
      </w:r>
      <w:r w:rsidR="007B452E" w:rsidRPr="00481D2D">
        <w:rPr>
          <w:szCs w:val="16"/>
        </w:rPr>
        <w:t>"IEEE</w:t>
      </w:r>
      <w:r w:rsidR="007B452E" w:rsidRPr="00481D2D">
        <w:rPr>
          <w:lang w:eastAsia="ko-KR"/>
        </w:rPr>
        <w:t>-</w:t>
      </w:r>
      <w:r w:rsidR="007B452E" w:rsidRPr="00481D2D">
        <w:rPr>
          <w:szCs w:val="16"/>
        </w:rPr>
        <w:t>802.3ah",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k</w:t>
      </w:r>
      <w:r w:rsidR="00AE2A8E" w:rsidRPr="00481D2D">
        <w:rPr>
          <w:szCs w:val="16"/>
        </w:rPr>
        <w:t xml:space="preserve">", </w:t>
      </w:r>
      <w:r w:rsidR="007B452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q"</w:t>
      </w:r>
      <w:r w:rsidR="00AE2A8E" w:rsidRPr="00481D2D">
        <w:rPr>
          <w:szCs w:val="16"/>
        </w:rPr>
        <w:t xml:space="preserve">, </w:t>
      </w:r>
      <w:r w:rsidR="007B452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n"</w:t>
      </w:r>
      <w:r w:rsidR="00AE2A8E" w:rsidRPr="00481D2D">
        <w:rPr>
          <w:szCs w:val="16"/>
        </w:rPr>
        <w:t>, "</w:t>
      </w:r>
      <w:r w:rsidR="00AE2A8E" w:rsidRPr="00481D2D">
        <w:rPr>
          <w:lang w:eastAsia="ko-KR"/>
        </w:rPr>
        <w:t>IEEE-802.3y"</w:t>
      </w:r>
      <w:r w:rsidR="00014D16" w:rsidRPr="00481D2D">
        <w:rPr>
          <w:lang w:eastAsia="ko-KR"/>
        </w:rPr>
        <w:t>,</w:t>
      </w:r>
      <w:r w:rsidR="00BF6148" w:rsidRPr="00481D2D">
        <w:rPr>
          <w:szCs w:val="16"/>
        </w:rPr>
        <w:t xml:space="preserve"> </w:t>
      </w:r>
      <w:r w:rsidR="00AE2A8E" w:rsidRPr="00481D2D">
        <w:rPr>
          <w:szCs w:val="16"/>
        </w:rPr>
        <w:t>"</w:t>
      </w:r>
      <w:r w:rsidR="00AE2A8E" w:rsidRPr="00481D2D">
        <w:rPr>
          <w:lang w:eastAsia="ko-KR"/>
        </w:rPr>
        <w:t>IEEE-802.3z"</w:t>
      </w:r>
      <w:r w:rsidR="00C12BD5" w:rsidRPr="00481D2D">
        <w:rPr>
          <w:lang w:eastAsia="ko-KR"/>
        </w:rPr>
        <w:t>,</w:t>
      </w:r>
      <w:r w:rsidR="00014D16" w:rsidRPr="00481D2D">
        <w:rPr>
          <w:lang w:eastAsia="ko-KR"/>
        </w:rPr>
        <w:t xml:space="preserve"> </w:t>
      </w:r>
      <w:r w:rsidR="00303096" w:rsidRPr="00481D2D">
        <w:rPr>
          <w:lang w:eastAsia="ko-KR"/>
        </w:rPr>
        <w:t xml:space="preserve">or </w:t>
      </w:r>
      <w:r w:rsidR="00014D16" w:rsidRPr="00481D2D">
        <w:rPr>
          <w:lang w:eastAsia="ko-KR"/>
        </w:rPr>
        <w:t xml:space="preserve">"DVB-RCS2" </w:t>
      </w:r>
      <w:r w:rsidRPr="00481D2D">
        <w:t>as appropriate to the access technology in use.</w:t>
      </w:r>
    </w:p>
    <w:p w14:paraId="79ACF84B" w14:textId="77777777" w:rsidR="00897956" w:rsidRPr="00481D2D" w:rsidRDefault="000C46F1" w:rsidP="000C46F1">
      <w:pPr>
        <w:pStyle w:val="B1"/>
      </w:pPr>
      <w:r w:rsidRPr="00481D2D">
        <w:t>1A)</w:t>
      </w:r>
      <w:r w:rsidRPr="00481D2D">
        <w:tab/>
        <w:t xml:space="preserve">the access-class field set to one of "3GPP-GERAN", "3GPP-UTRAN", "3GPP-E-UTRAN", </w:t>
      </w:r>
      <w:r w:rsidR="00E17B15" w:rsidRPr="00481D2D">
        <w:t xml:space="preserve">"3GPP-NR", </w:t>
      </w:r>
      <w:r w:rsidR="007F34F2" w:rsidRPr="00481D2D">
        <w:rPr>
          <w:lang w:eastAsia="zh-CN"/>
        </w:rPr>
        <w:t>"3GPP-NR-U",</w:t>
      </w:r>
      <w:r w:rsidR="007F34F2" w:rsidRPr="00481D2D">
        <w:t xml:space="preserve"> </w:t>
      </w:r>
      <w:r w:rsidR="000D03C3" w:rsidRPr="00481D2D">
        <w:t xml:space="preserve">"3GPP-NR-SAT", </w:t>
      </w:r>
      <w:r w:rsidRPr="00481D2D">
        <w:t>"3GPP-WLAN", "3GPP-GAN", "3GPP-HSPA", "3GPP2"</w:t>
      </w:r>
      <w:r w:rsidR="00303096" w:rsidRPr="00481D2D">
        <w:rPr>
          <w:lang w:eastAsia="ko-KR"/>
        </w:rPr>
        <w:t>, "untrusted-non-3GPP-VIRTUAL-EPC"</w:t>
      </w:r>
      <w:r w:rsidR="008B4014" w:rsidRPr="00481D2D">
        <w:rPr>
          <w:lang w:eastAsia="ko-KR"/>
        </w:rPr>
        <w:t>, "VIRTUAL-no-PS", or "WLAN-no-PS"</w:t>
      </w:r>
      <w:r w:rsidRPr="00481D2D">
        <w:t xml:space="preserve"> as appropriate to the technology in use.</w:t>
      </w:r>
      <w:r w:rsidR="00303096" w:rsidRPr="00481D2D">
        <w:t xml:space="preserve"> The access-class field set to "</w:t>
      </w:r>
      <w:r w:rsidR="00303096" w:rsidRPr="00481D2D">
        <w:rPr>
          <w:lang w:eastAsia="ko-KR"/>
        </w:rPr>
        <w:t>untrusted-non-3GPP-VIRTUAL-EPC"</w:t>
      </w:r>
      <w:r w:rsidR="00303096" w:rsidRPr="00481D2D">
        <w:t xml:space="preserve"> indicates the IP-CAN associated with an EPC based untrusted non-3GPP access with unknown radio access technology.</w:t>
      </w:r>
      <w:r w:rsidR="008B4014" w:rsidRPr="00481D2D">
        <w:t xml:space="preserve"> The access-class field set to "</w:t>
      </w:r>
      <w:r w:rsidR="008B4014" w:rsidRPr="00481D2D">
        <w:rPr>
          <w:lang w:eastAsia="ko-KR"/>
        </w:rPr>
        <w:t>VIRTUAL-no-PS"</w:t>
      </w:r>
      <w:r w:rsidR="008B4014" w:rsidRPr="00481D2D">
        <w:t xml:space="preserve"> indicates an IP-CAN associated with an unknown radio access technology, such that the IP-CAN is not provided by the packet switched domain of the PLMN of the P-CSCF. The access-class field set to "</w:t>
      </w:r>
      <w:r w:rsidR="008B4014" w:rsidRPr="00481D2D">
        <w:rPr>
          <w:lang w:eastAsia="ko-KR"/>
        </w:rPr>
        <w:t>WLAN-no-PS"</w:t>
      </w:r>
      <w:r w:rsidR="008B4014" w:rsidRPr="00481D2D">
        <w:t xml:space="preserve"> indicates an IP-CAN associated with WLAN, such that the IP-CAN is not provided by the packet switched domain of the PLMN of the P-CSCF.</w:t>
      </w:r>
      <w:r w:rsidR="000D03C3" w:rsidRPr="00481D2D">
        <w:t xml:space="preserve"> The access-class field set to "3GPP-NR-SAT " indicates an IP-CAN associated with satellite NG-RAN.</w:t>
      </w:r>
    </w:p>
    <w:p w14:paraId="7BBE4350" w14:textId="77777777" w:rsidR="00897956" w:rsidRPr="00481D2D" w:rsidRDefault="00897956">
      <w:pPr>
        <w:pStyle w:val="B1"/>
      </w:pPr>
      <w:r w:rsidRPr="00481D2D">
        <w:t>2)</w:t>
      </w:r>
      <w:r w:rsidRPr="00481D2D">
        <w:tab/>
        <w:t>if the access</w:t>
      </w:r>
      <w:r w:rsidR="00074644" w:rsidRPr="00481D2D">
        <w:t>-</w:t>
      </w:r>
      <w:r w:rsidRPr="00481D2D">
        <w:t>type field</w:t>
      </w:r>
      <w:r w:rsidR="000C46F1" w:rsidRPr="00481D2D">
        <w:t xml:space="preserve"> or the access-class field</w:t>
      </w:r>
      <w:r w:rsidRPr="00481D2D">
        <w:t xml:space="preserve"> is set to "3GPP-GERAN", a cgi-3gpp parameter set to the Cell Global Identity obtained from lower layers of the UE. The Cell Global Identity is a concatenation of </w:t>
      </w:r>
      <w:smartTag w:uri="urn:schemas-microsoft-com:office:smarttags" w:element="stockticker">
        <w:r w:rsidRPr="00481D2D">
          <w:t>MCC</w:t>
        </w:r>
      </w:smartTag>
      <w:r w:rsidR="00664816" w:rsidRPr="00481D2D">
        <w:t xml:space="preserve"> (3 decimal digits)</w:t>
      </w:r>
      <w:r w:rsidRPr="00481D2D">
        <w:t xml:space="preserve">, </w:t>
      </w:r>
      <w:smartTag w:uri="urn:schemas-microsoft-com:office:smarttags" w:element="stockticker">
        <w:r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Pr="00481D2D">
        <w:t xml:space="preserve">, LAC </w:t>
      </w:r>
      <w:r w:rsidR="00664816" w:rsidRPr="00481D2D">
        <w:t xml:space="preserve">(4 hexadeciaml digits) </w:t>
      </w:r>
      <w:r w:rsidRPr="00481D2D">
        <w:t xml:space="preserve">and CI (as described in 3GPP TS 23.003 [3]. </w:t>
      </w:r>
      <w:r w:rsidR="00664816" w:rsidRPr="00481D2D">
        <w:t>The "cgi-3gpp" parameter is encoded in ASCII as defined in RFC 20 [</w:t>
      </w:r>
      <w:r w:rsidR="00307122" w:rsidRPr="00481D2D">
        <w:t>21</w:t>
      </w:r>
      <w:r w:rsidR="00AD514C" w:rsidRPr="00481D2D">
        <w:t>2</w:t>
      </w:r>
      <w:r w:rsidR="00664816" w:rsidRPr="00481D2D">
        <w:t>];</w:t>
      </w:r>
    </w:p>
    <w:p w14:paraId="4D294DD2" w14:textId="77777777" w:rsidR="00897956" w:rsidRPr="00481D2D" w:rsidRDefault="00897956">
      <w:pPr>
        <w:pStyle w:val="B1"/>
      </w:pPr>
      <w:r w:rsidRPr="00481D2D">
        <w:t>3)</w:t>
      </w:r>
      <w:r w:rsidRPr="00481D2D">
        <w:tab/>
        <w:t>if the access</w:t>
      </w:r>
      <w:r w:rsidR="00074644" w:rsidRPr="00481D2D">
        <w:t>-</w:t>
      </w:r>
      <w:r w:rsidRPr="00481D2D">
        <w:t>type field is equal to "3GPP-UTRAN-FDD", or "3GPP-UTRAN-TDD",</w:t>
      </w:r>
      <w:r w:rsidR="000C46F1" w:rsidRPr="00481D2D">
        <w:t xml:space="preserve"> and a UE provides the P-Acces-Network-Info header field,</w:t>
      </w:r>
      <w:r w:rsidRPr="00481D2D">
        <w:t xml:space="preserve"> a "utran-cell-id-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the UMTS Cell Identity (7 hexadecimal digits) as described in 3GPP TS 25.331 [9A]), obtained from lower layers of the UE. The "utran-cell-id-3gpp" parameter is encoded in ASCII as defined in RFC 20 [</w:t>
      </w:r>
      <w:r w:rsidR="00307122" w:rsidRPr="00481D2D">
        <w:t>21</w:t>
      </w:r>
      <w:r w:rsidR="00AD514C" w:rsidRPr="00481D2D">
        <w:t>2</w:t>
      </w:r>
      <w:r w:rsidR="00664816" w:rsidRPr="00481D2D">
        <w:t>];</w:t>
      </w:r>
    </w:p>
    <w:p w14:paraId="449B5192" w14:textId="77777777" w:rsidR="000C46F1" w:rsidRPr="00481D2D" w:rsidRDefault="000C46F1" w:rsidP="000C46F1">
      <w:pPr>
        <w:pStyle w:val="B1"/>
      </w:pPr>
      <w:r w:rsidRPr="00481D2D">
        <w:t>3A)</w:t>
      </w:r>
      <w:r w:rsidRPr="00481D2D">
        <w:tab/>
        <w:t>if the access</w:t>
      </w:r>
      <w:r w:rsidR="00074644" w:rsidRPr="00481D2D">
        <w:t>-</w:t>
      </w:r>
      <w:r w:rsidRPr="00481D2D">
        <w:t xml:space="preserve">type field is equal to "3GPP-UTRAN-FDD", or "3GPP-UTRAN-TDD", and an entitiy that can use the </w:t>
      </w:r>
      <w:r w:rsidR="00A3550D" w:rsidRPr="00481D2D">
        <w:t xml:space="preserve">"network-provided" header field </w:t>
      </w:r>
      <w:r w:rsidRPr="00481D2D">
        <w:t>parameter provides the P-Acces</w:t>
      </w:r>
      <w:r w:rsidR="00655871" w:rsidRPr="00481D2D">
        <w:t>s</w:t>
      </w:r>
      <w:r w:rsidRPr="00481D2D">
        <w:t xml:space="preserve">-Network-Info header field, </w:t>
      </w:r>
      <w:r w:rsidR="00655871" w:rsidRPr="00481D2D">
        <w:rPr>
          <w:rFonts w:hint="eastAsia"/>
          <w:lang w:eastAsia="zh-CN"/>
        </w:rPr>
        <w:t xml:space="preserve">if available </w:t>
      </w:r>
      <w:r w:rsidRPr="00481D2D">
        <w:t xml:space="preserve">a "utran-sai-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SAC (4 hexadecimal digits) as described in 3GPP TS 23.003 [3]. The "utran-sai-3gpp" parameter is encoded in ASCII as defined in RFC 20 [</w:t>
      </w:r>
      <w:r w:rsidR="00307122" w:rsidRPr="00481D2D">
        <w:t>21</w:t>
      </w:r>
      <w:r w:rsidR="00AD514C" w:rsidRPr="00481D2D">
        <w:t>2</w:t>
      </w:r>
      <w:r w:rsidR="00664816" w:rsidRPr="00481D2D">
        <w:t>];</w:t>
      </w:r>
    </w:p>
    <w:p w14:paraId="1595378A" w14:textId="77777777" w:rsidR="000C46F1" w:rsidRPr="00481D2D" w:rsidRDefault="000C46F1" w:rsidP="000C46F1">
      <w:pPr>
        <w:pStyle w:val="B1"/>
      </w:pPr>
      <w:r w:rsidRPr="00481D2D">
        <w:t>3B)</w:t>
      </w:r>
      <w:r w:rsidRPr="00481D2D">
        <w:tab/>
        <w:t>if the access</w:t>
      </w:r>
      <w:r w:rsidR="00074644" w:rsidRPr="00481D2D">
        <w:t>-</w:t>
      </w:r>
      <w:r w:rsidRPr="00481D2D">
        <w:t xml:space="preserve">class field is equal to "3GPP-UTRAN", or "3GPP-HSPA", </w:t>
      </w:r>
      <w:r w:rsidR="00655871" w:rsidRPr="00481D2D">
        <w:rPr>
          <w:rFonts w:hint="eastAsia"/>
          <w:lang w:eastAsia="zh-CN"/>
        </w:rPr>
        <w:t xml:space="preserve">if available </w:t>
      </w:r>
      <w:r w:rsidRPr="00481D2D">
        <w:t xml:space="preserve">a "utran-sai-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SAC (4 hexadecimal digits) as described in 3GPP TS 23.003 [3]. The "utran-sai-3gpp" parameter is encoded in ASCII as defined in RFC 20 [</w:t>
      </w:r>
      <w:r w:rsidR="00307122" w:rsidRPr="00481D2D">
        <w:t>21</w:t>
      </w:r>
      <w:r w:rsidR="00AD514C" w:rsidRPr="00481D2D">
        <w:t>2</w:t>
      </w:r>
      <w:r w:rsidR="00664816" w:rsidRPr="00481D2D">
        <w:t>];</w:t>
      </w:r>
    </w:p>
    <w:p w14:paraId="18807962" w14:textId="77777777" w:rsidR="00627103" w:rsidRPr="00481D2D" w:rsidRDefault="00627103" w:rsidP="00627103">
      <w:pPr>
        <w:pStyle w:val="B1"/>
      </w:pPr>
      <w:r w:rsidRPr="00481D2D">
        <w:t>4)</w:t>
      </w:r>
      <w:r w:rsidRPr="00481D2D">
        <w:tab/>
      </w:r>
      <w:r w:rsidR="00B22518" w:rsidRPr="00481D2D">
        <w:t>void</w:t>
      </w:r>
    </w:p>
    <w:p w14:paraId="13BD6CB0" w14:textId="77777777" w:rsidR="00897956" w:rsidRPr="00481D2D" w:rsidRDefault="00627103">
      <w:pPr>
        <w:pStyle w:val="B1"/>
      </w:pPr>
      <w:r w:rsidRPr="00481D2D">
        <w:t>5</w:t>
      </w:r>
      <w:r w:rsidR="00897956" w:rsidRPr="00481D2D">
        <w:t>)</w:t>
      </w:r>
      <w:r w:rsidR="00897956" w:rsidRPr="00481D2D">
        <w:tab/>
        <w:t>if the access</w:t>
      </w:r>
      <w:r w:rsidR="00074644" w:rsidRPr="00481D2D">
        <w:t>-</w:t>
      </w:r>
      <w:r w:rsidR="00897956" w:rsidRPr="00481D2D">
        <w:t xml:space="preserve">type field is set to "3GPP2-1X", a ci-3gpp2 parameter set to the ASCII representation of the hexadecimal value of the string obtained by the concatenation of </w:t>
      </w:r>
      <w:smartTag w:uri="urn:schemas-microsoft-com:office:smarttags" w:element="stockticker">
        <w:r w:rsidR="00897956" w:rsidRPr="00481D2D">
          <w:t>SID</w:t>
        </w:r>
      </w:smartTag>
      <w:r w:rsidR="00897956" w:rsidRPr="00481D2D">
        <w:t xml:space="preserve"> (16 bits), NID (16 bits), PZID (8 bits) and BASE_ID (16 bits) (see 3GPP2 C.S0005-D [85]) in the specified order. The length of the ci-3gpp2 parameter shall be 14 hexadecimal characters. The hexadecimal characters (A through F) shall be coded using the uppercase ASCII characters. If the </w:t>
      </w:r>
      <w:r w:rsidR="0074229F" w:rsidRPr="00481D2D">
        <w:t xml:space="preserve">UE </w:t>
      </w:r>
      <w:r w:rsidR="00897956" w:rsidRPr="00481D2D">
        <w:t xml:space="preserve">does not know the values for any of the above parameters, the </w:t>
      </w:r>
      <w:r w:rsidR="0074229F" w:rsidRPr="00481D2D">
        <w:t xml:space="preserve">UE </w:t>
      </w:r>
      <w:r w:rsidR="00897956" w:rsidRPr="00481D2D">
        <w:t xml:space="preserve">shall use the value of 0 for that parameter. For example, if the </w:t>
      </w:r>
      <w:smartTag w:uri="urn:schemas-microsoft-com:office:smarttags" w:element="stockticker">
        <w:r w:rsidR="00897956" w:rsidRPr="00481D2D">
          <w:t>SID</w:t>
        </w:r>
      </w:smartTag>
      <w:r w:rsidR="00897956" w:rsidRPr="00481D2D">
        <w:t xml:space="preserve"> is unknown, the </w:t>
      </w:r>
      <w:r w:rsidR="0074229F" w:rsidRPr="00481D2D">
        <w:t xml:space="preserve">UE </w:t>
      </w:r>
      <w:r w:rsidR="00897956" w:rsidRPr="00481D2D">
        <w:t xml:space="preserve">shall represent the </w:t>
      </w:r>
      <w:smartTag w:uri="urn:schemas-microsoft-com:office:smarttags" w:element="stockticker">
        <w:r w:rsidR="00897956" w:rsidRPr="00481D2D">
          <w:t>SID</w:t>
        </w:r>
      </w:smartTag>
      <w:r w:rsidR="00897956" w:rsidRPr="00481D2D">
        <w:t xml:space="preserve"> as 0x0000;</w:t>
      </w:r>
    </w:p>
    <w:p w14:paraId="64FF455F" w14:textId="77777777" w:rsidR="00897956" w:rsidRPr="00481D2D" w:rsidRDefault="00897956">
      <w:pPr>
        <w:pStyle w:val="NO"/>
      </w:pPr>
      <w:r w:rsidRPr="00481D2D">
        <w:t>NOTE 1:</w:t>
      </w:r>
      <w:r w:rsidRPr="00481D2D">
        <w:tab/>
        <w:t xml:space="preserve">The </w:t>
      </w:r>
      <w:smartTag w:uri="urn:schemas-microsoft-com:office:smarttags" w:element="stockticker">
        <w:r w:rsidRPr="00481D2D">
          <w:t>SID</w:t>
        </w:r>
      </w:smartTag>
      <w:r w:rsidRPr="00481D2D">
        <w:t xml:space="preserve"> value is represented using 16 bits as supposed to 15 bits as specified in 3GPP2 C.S0005-D [85].</w:t>
      </w:r>
    </w:p>
    <w:p w14:paraId="30153883" w14:textId="77777777" w:rsidR="00897956" w:rsidRPr="00481D2D" w:rsidRDefault="00897956">
      <w:pPr>
        <w:pStyle w:val="EX"/>
      </w:pPr>
      <w:r w:rsidRPr="00481D2D">
        <w:t>EXAMPLE:</w:t>
      </w:r>
      <w:r w:rsidRPr="00481D2D">
        <w:tab/>
        <w:t xml:space="preserve">If </w:t>
      </w:r>
      <w:smartTag w:uri="urn:schemas-microsoft-com:office:smarttags" w:element="stockticker">
        <w:r w:rsidRPr="00481D2D">
          <w:t>SID</w:t>
        </w:r>
      </w:smartTag>
      <w:r w:rsidRPr="00481D2D">
        <w:t xml:space="preserve"> = 0x1234, NID = 0x5678, PZID = 0x12, BASE_ID = 0xFFFF, the ci-3gpp2 value is set to the string "1234567812FFFF".</w:t>
      </w:r>
    </w:p>
    <w:p w14:paraId="3925BBC1" w14:textId="77777777" w:rsidR="00897956" w:rsidRPr="00481D2D" w:rsidRDefault="00627103">
      <w:pPr>
        <w:pStyle w:val="B1"/>
      </w:pPr>
      <w:r w:rsidRPr="00481D2D">
        <w:t>6</w:t>
      </w:r>
      <w:r w:rsidR="00897956" w:rsidRPr="00481D2D">
        <w:t>)</w:t>
      </w:r>
      <w:r w:rsidR="00897956" w:rsidRPr="00481D2D">
        <w:tab/>
        <w:t>if the access</w:t>
      </w:r>
      <w:r w:rsidR="00074644" w:rsidRPr="00481D2D">
        <w:t>-</w:t>
      </w:r>
      <w:r w:rsidR="00897956" w:rsidRPr="00481D2D">
        <w:t>type field is set to "3GPP2-1X-HRPD", a ci-3gpp2 parameter set to the ASCII representation of the hexadecimal value of the string obtained by the concatenation of Sector ID (128 bits) and Subnet length (8 bits) (see 3GPP2 C.S0024-</w:t>
      </w:r>
      <w:r w:rsidR="00AD2F1C" w:rsidRPr="00481D2D">
        <w:t>B</w:t>
      </w:r>
      <w:r w:rsidR="00897956" w:rsidRPr="00481D2D">
        <w:t xml:space="preserve"> [86]) </w:t>
      </w:r>
      <w:r w:rsidR="00E02398" w:rsidRPr="00481D2D">
        <w:t>and Carrier-ID, if available, (see 3GPP2 X.S0060 [86B])</w:t>
      </w:r>
      <w:r w:rsidR="00897956" w:rsidRPr="00481D2D">
        <w:t xml:space="preserve">in the specified order. The length of the ci-3gpp2 parameter shall be 34 </w:t>
      </w:r>
      <w:r w:rsidR="00E02398" w:rsidRPr="00481D2D">
        <w:t xml:space="preserve">or 40 </w:t>
      </w:r>
      <w:r w:rsidR="00897956" w:rsidRPr="00481D2D">
        <w:t>hexadecimal characters</w:t>
      </w:r>
      <w:r w:rsidR="00E02398" w:rsidRPr="00481D2D">
        <w:t xml:space="preserve"> depending on whether the Carrier-ID is included</w:t>
      </w:r>
      <w:r w:rsidR="00897956" w:rsidRPr="00481D2D">
        <w:t>. The hexadecimal characters (A through F) shall be coded using the uppercase ASCII characters;</w:t>
      </w:r>
    </w:p>
    <w:p w14:paraId="77A09D7F" w14:textId="77777777" w:rsidR="00897956" w:rsidRPr="00481D2D" w:rsidRDefault="00897956">
      <w:pPr>
        <w:pStyle w:val="EX"/>
      </w:pPr>
      <w:r w:rsidRPr="00481D2D">
        <w:t>EXAMPLE:</w:t>
      </w:r>
      <w:r w:rsidRPr="00481D2D">
        <w:tab/>
        <w:t xml:space="preserve">If the Sector ID = 0x12341234123412341234123412341234, Subnet length = 0x11, </w:t>
      </w:r>
      <w:r w:rsidR="00E02398" w:rsidRPr="00481D2D">
        <w:t xml:space="preserve">and the Carrier-ID=0x555444, </w:t>
      </w:r>
      <w:r w:rsidRPr="00481D2D">
        <w:t>the ci-3gpp2 value is set to the string "1234123412341234123412341234123411</w:t>
      </w:r>
      <w:r w:rsidR="00E02398" w:rsidRPr="00481D2D">
        <w:t>555444</w:t>
      </w:r>
      <w:r w:rsidRPr="00481D2D">
        <w:t>".</w:t>
      </w:r>
    </w:p>
    <w:p w14:paraId="67C70ECA" w14:textId="77777777" w:rsidR="00CE09C2" w:rsidRPr="00481D2D" w:rsidRDefault="00627103" w:rsidP="00CE09C2">
      <w:pPr>
        <w:pStyle w:val="B1"/>
      </w:pPr>
      <w:r w:rsidRPr="00481D2D">
        <w:t>7</w:t>
      </w:r>
      <w:r w:rsidR="00CE09C2" w:rsidRPr="00481D2D">
        <w:t>)</w:t>
      </w:r>
      <w:r w:rsidR="00CE09C2" w:rsidRPr="00481D2D">
        <w:tab/>
        <w:t>if the access</w:t>
      </w:r>
      <w:r w:rsidR="00074644" w:rsidRPr="00481D2D">
        <w:t>-</w:t>
      </w:r>
      <w:r w:rsidR="00CE09C2" w:rsidRPr="00481D2D">
        <w:t xml:space="preserve">type field is set to "3GPP2-UMB" </w:t>
      </w:r>
      <w:r w:rsidR="00DD232F" w:rsidRPr="00481D2D">
        <w:t>3GPP2 C.S0084-000 </w:t>
      </w:r>
      <w:r w:rsidR="00CE09C2" w:rsidRPr="00481D2D">
        <w:t xml:space="preserve">[86A], a ci-3gpp2 parameter is set to the ASCII representation of the hexadecimal value of the Sector ID (128 bits) defined in </w:t>
      </w:r>
      <w:r w:rsidR="00DD232F" w:rsidRPr="00481D2D">
        <w:t>3GPP2 C.S0084-000 </w:t>
      </w:r>
      <w:r w:rsidR="00CE09C2" w:rsidRPr="00481D2D">
        <w:t>[86A]. The length of the ci-3gpp2 parameter shall be 32 hexadecimal characters. The hexadecimal characters (A through F) shall be coded using the uppercase ASCII characters</w:t>
      </w:r>
      <w:r w:rsidR="00AE2A8E" w:rsidRPr="00481D2D">
        <w:t>;</w:t>
      </w:r>
    </w:p>
    <w:p w14:paraId="5A8F4CBF" w14:textId="77777777" w:rsidR="00CE09C2" w:rsidRPr="00481D2D" w:rsidRDefault="00CE09C2" w:rsidP="00CE09C2">
      <w:pPr>
        <w:pStyle w:val="EX"/>
      </w:pPr>
      <w:r w:rsidRPr="00481D2D">
        <w:t>EXAMPLE:</w:t>
      </w:r>
      <w:r w:rsidRPr="00481D2D">
        <w:tab/>
        <w:t>If the Sector ID = 0x12341234123412341234123412341234, the ci-3gpp2 value is set to the string "12341234123412341234123412341234".</w:t>
      </w:r>
    </w:p>
    <w:p w14:paraId="468034C5" w14:textId="77777777" w:rsidR="00897956" w:rsidRPr="00481D2D" w:rsidRDefault="00627103">
      <w:pPr>
        <w:pStyle w:val="B1"/>
      </w:pPr>
      <w:r w:rsidRPr="00481D2D">
        <w:t>8</w:t>
      </w:r>
      <w:r w:rsidR="00897956" w:rsidRPr="00481D2D">
        <w:t>)</w:t>
      </w:r>
      <w:r w:rsidR="00897956" w:rsidRPr="00481D2D">
        <w:tab/>
        <w:t>if the access-type field set to one of "</w:t>
      </w:r>
      <w:r w:rsidR="00897956" w:rsidRPr="00481D2D">
        <w:rPr>
          <w:lang w:eastAsia="ko-KR"/>
        </w:rPr>
        <w:t>IEEE-802.11</w:t>
      </w:r>
      <w:r w:rsidR="00897956" w:rsidRPr="00481D2D">
        <w:t>", "IEEE-802.11a", "IEEE-802.11b"</w:t>
      </w:r>
      <w:r w:rsidR="00C14F8F" w:rsidRPr="00481D2D">
        <w:t>,</w:t>
      </w:r>
      <w:r w:rsidR="00897956" w:rsidRPr="00481D2D">
        <w:rPr>
          <w:lang w:eastAsia="ko-KR"/>
        </w:rPr>
        <w:t xml:space="preserve"> </w:t>
      </w:r>
      <w:r w:rsidR="00897956" w:rsidRPr="00481D2D">
        <w:t>"</w:t>
      </w:r>
      <w:r w:rsidR="00897956" w:rsidRPr="00481D2D">
        <w:rPr>
          <w:lang w:eastAsia="ko-KR"/>
        </w:rPr>
        <w:t>IEEE-802.11g</w:t>
      </w:r>
      <w:r w:rsidR="00897956" w:rsidRPr="00481D2D">
        <w:t>"</w:t>
      </w:r>
      <w:r w:rsidR="00D82C51" w:rsidRPr="00481D2D">
        <w:t xml:space="preserve">, </w:t>
      </w:r>
      <w:r w:rsidR="006D656A" w:rsidRPr="00481D2D">
        <w:t>"</w:t>
      </w:r>
      <w:r w:rsidR="006D656A" w:rsidRPr="00481D2D">
        <w:rPr>
          <w:lang w:eastAsia="ko-KR"/>
        </w:rPr>
        <w:t>IEEE-802.11n</w:t>
      </w:r>
      <w:r w:rsidR="006D656A" w:rsidRPr="00481D2D">
        <w:t>",</w:t>
      </w:r>
      <w:r w:rsidR="00C14F8F" w:rsidRPr="00481D2D">
        <w:t xml:space="preserve"> or "</w:t>
      </w:r>
      <w:r w:rsidR="00C14F8F" w:rsidRPr="00481D2D">
        <w:rPr>
          <w:lang w:eastAsia="ko-KR"/>
        </w:rPr>
        <w:t>IEEE-</w:t>
      </w:r>
      <w:smartTag w:uri="urn:schemas-microsoft-com:office:smarttags" w:element="stockticker">
        <w:r w:rsidR="00C14F8F" w:rsidRPr="00481D2D">
          <w:rPr>
            <w:lang w:eastAsia="ko-KR"/>
          </w:rPr>
          <w:t>802</w:t>
        </w:r>
      </w:smartTag>
      <w:r w:rsidR="00C14F8F" w:rsidRPr="00481D2D">
        <w:rPr>
          <w:lang w:eastAsia="ko-KR"/>
        </w:rPr>
        <w:t>.11ac</w:t>
      </w:r>
      <w:r w:rsidR="00C14F8F" w:rsidRPr="00481D2D">
        <w:t>",</w:t>
      </w:r>
      <w:r w:rsidR="006D656A" w:rsidRPr="00481D2D">
        <w:t xml:space="preserve"> </w:t>
      </w:r>
      <w:r w:rsidR="00D82C51" w:rsidRPr="00481D2D">
        <w:t xml:space="preserve">an "i-wlan-node-id" parameter is set to </w:t>
      </w:r>
      <w:r w:rsidR="00035090" w:rsidRPr="00481D2D">
        <w:t xml:space="preserve">the ASCII representation of the hexadecimal value of </w:t>
      </w:r>
      <w:r w:rsidR="00D82C51" w:rsidRPr="00481D2D">
        <w:t xml:space="preserve">the </w:t>
      </w:r>
      <w:r w:rsidR="00760AFC" w:rsidRPr="00481D2D">
        <w:t xml:space="preserve">AP's </w:t>
      </w:r>
      <w:smartTag w:uri="urn:schemas-microsoft-com:office:smarttags" w:element="stockticker">
        <w:r w:rsidR="00D82C51" w:rsidRPr="00481D2D">
          <w:t>MAC</w:t>
        </w:r>
      </w:smartTag>
      <w:r w:rsidR="00D82C51" w:rsidRPr="00481D2D">
        <w:t xml:space="preserve"> address</w:t>
      </w:r>
      <w:r w:rsidR="00760AFC" w:rsidRPr="00481D2D">
        <w:t xml:space="preserve"> without any delimiting characters</w:t>
      </w:r>
      <w:r w:rsidR="00AE2A8E" w:rsidRPr="00481D2D">
        <w:t>;</w:t>
      </w:r>
    </w:p>
    <w:p w14:paraId="3F754D4C" w14:textId="77777777" w:rsidR="009E0AAC" w:rsidRPr="00481D2D" w:rsidRDefault="009E0AAC" w:rsidP="009E0AAC">
      <w:pPr>
        <w:pStyle w:val="NO"/>
      </w:pPr>
      <w:r w:rsidRPr="00481D2D">
        <w:t>NOTE 2:</w:t>
      </w:r>
      <w:r w:rsidRPr="00481D2D">
        <w:tab/>
        <w:t xml:space="preserve">The AP's </w:t>
      </w:r>
      <w:smartTag w:uri="urn:schemas-microsoft-com:office:smarttags" w:element="stockticker">
        <w:r w:rsidRPr="00481D2D">
          <w:t>MAC</w:t>
        </w:r>
      </w:smartTag>
      <w:r w:rsidRPr="00481D2D">
        <w:t xml:space="preserve"> address is provided in the BSSID information element.</w:t>
      </w:r>
    </w:p>
    <w:p w14:paraId="12232D63" w14:textId="77777777" w:rsidR="00760AFC" w:rsidRPr="00481D2D" w:rsidRDefault="00760AFC" w:rsidP="00760AFC">
      <w:pPr>
        <w:pStyle w:val="EX"/>
      </w:pPr>
      <w:r w:rsidRPr="00481D2D">
        <w:t>EXAMPLE:</w:t>
      </w:r>
      <w:r w:rsidRPr="00481D2D">
        <w:tab/>
        <w:t xml:space="preserve">If the AP's </w:t>
      </w:r>
      <w:smartTag w:uri="urn:schemas-microsoft-com:office:smarttags" w:element="stockticker">
        <w:r w:rsidRPr="00481D2D">
          <w:t>MAC</w:t>
        </w:r>
      </w:smartTag>
      <w:r w:rsidRPr="00481D2D">
        <w:t xml:space="preserve"> address = 00-0C-F1-12-60-28, then i-wlan-node-id is set to the string "000cf1126028".</w:t>
      </w:r>
    </w:p>
    <w:p w14:paraId="6A90DB18" w14:textId="77777777" w:rsidR="001B3654" w:rsidRPr="00481D2D" w:rsidRDefault="001B3654" w:rsidP="001B3654">
      <w:pPr>
        <w:pStyle w:val="NO"/>
      </w:pPr>
      <w:r w:rsidRPr="00481D2D">
        <w:t>NOTE </w:t>
      </w:r>
      <w:r w:rsidR="009E0AAC" w:rsidRPr="00481D2D">
        <w:t>3</w:t>
      </w:r>
      <w:r w:rsidRPr="00481D2D">
        <w:t>:</w:t>
      </w:r>
      <w:r w:rsidRPr="00481D2D">
        <w:tab/>
        <w:t>"i-wlan-node-id" parameter is not restricted to I-WLAN. "i-wlan-node-id" parameter can be inserted for a WLAN which is not an I-WLAN.</w:t>
      </w:r>
    </w:p>
    <w:p w14:paraId="52322765" w14:textId="77777777" w:rsidR="0074229F" w:rsidRPr="00481D2D" w:rsidRDefault="0074229F" w:rsidP="00BF62FD">
      <w:pPr>
        <w:pStyle w:val="B1"/>
      </w:pPr>
      <w:r w:rsidRPr="00481D2D">
        <w:t>9)</w:t>
      </w:r>
      <w:r w:rsidRPr="00481D2D">
        <w:tab/>
        <w:t>if the access</w:t>
      </w:r>
      <w:r w:rsidR="00074644" w:rsidRPr="00481D2D">
        <w:t>-</w:t>
      </w:r>
      <w:r w:rsidRPr="00481D2D">
        <w:t>type field is set to "3GPP2-1X-Femto", a ci-3gpp2-femto parameter set to the ASCII representation of the hexadecimal value of the string obtained by the concatenation of femto MSCID (24 bit), femto CellID (16 bit), FEID (64bit), macro MSCID (24 bits) and macro CellID (16 bits) (3GPP2</w:t>
      </w:r>
      <w:r w:rsidR="00E97EF2" w:rsidRPr="00481D2D">
        <w:t> </w:t>
      </w:r>
      <w:r w:rsidRPr="00481D2D">
        <w:t>X.P0059-200</w:t>
      </w:r>
      <w:r w:rsidR="00E97EF2" w:rsidRPr="00481D2D">
        <w:t> </w:t>
      </w:r>
      <w:r w:rsidRPr="00481D2D">
        <w:t>[86E]) in the specified order. The length of the ci-3gpp2-femto parameter is 36 hexadecimal characters. The hexadecimal characters (A through F) are coded using the uppercase ASCII characters.</w:t>
      </w:r>
    </w:p>
    <w:p w14:paraId="691E3B4F" w14:textId="77777777" w:rsidR="00897956" w:rsidRPr="00481D2D" w:rsidRDefault="0074229F">
      <w:pPr>
        <w:pStyle w:val="B1"/>
        <w:rPr>
          <w:i/>
        </w:rPr>
      </w:pPr>
      <w:r w:rsidRPr="00481D2D">
        <w:t>10</w:t>
      </w:r>
      <w:r w:rsidR="00897956" w:rsidRPr="00481D2D">
        <w:t>)</w:t>
      </w:r>
      <w:r w:rsidR="00897956" w:rsidRPr="00481D2D">
        <w:tab/>
      </w:r>
      <w:r w:rsidR="004A7443" w:rsidRPr="00481D2D">
        <w:t>i</w:t>
      </w:r>
      <w:r w:rsidR="00897956" w:rsidRPr="00481D2D">
        <w:t xml:space="preserve">f the access-type field is set to one of "ADSL", "ADSL2", "ADSL2+", "RADSL", "SDSL", "HDSL", "HDSL2", "G.SHDSL", "VDSL", "IDSL", </w:t>
      </w:r>
      <w:r w:rsidR="005345B3" w:rsidRPr="00481D2D">
        <w:t xml:space="preserve">or "xDSL", </w:t>
      </w:r>
      <w:r w:rsidR="00897956" w:rsidRPr="00481D2D">
        <w:t xml:space="preserve">the access-info field shall contain a dsl-location parameter obtained from the </w:t>
      </w:r>
      <w:smartTag w:uri="urn:schemas-microsoft-com:office:smarttags" w:element="stockticker">
        <w:r w:rsidR="00897956" w:rsidRPr="00481D2D">
          <w:t>CLF</w:t>
        </w:r>
      </w:smartTag>
      <w:r w:rsidR="00897956" w:rsidRPr="00481D2D">
        <w:t xml:space="preserve"> (see NASS functional architecture);</w:t>
      </w:r>
    </w:p>
    <w:p w14:paraId="47D63BF0" w14:textId="77777777" w:rsidR="00897956" w:rsidRPr="00481D2D" w:rsidRDefault="00627103">
      <w:pPr>
        <w:pStyle w:val="B1"/>
      </w:pPr>
      <w:r w:rsidRPr="00481D2D">
        <w:t>1</w:t>
      </w:r>
      <w:r w:rsidR="0074229F" w:rsidRPr="00481D2D">
        <w:t>1</w:t>
      </w:r>
      <w:r w:rsidR="00897956" w:rsidRPr="00481D2D">
        <w:t>)</w:t>
      </w:r>
      <w:r w:rsidR="00897956" w:rsidRPr="00481D2D">
        <w:tab/>
        <w:t xml:space="preserve">if the access-type field set to "DOCSIS", the access info parameter is </w:t>
      </w:r>
      <w:r w:rsidR="00AD71EA" w:rsidRPr="00481D2D">
        <w:t>not inserted</w:t>
      </w:r>
      <w:r w:rsidR="00897956" w:rsidRPr="00481D2D">
        <w:t>. This release of this specification does not define values for use in this parameter</w:t>
      </w:r>
      <w:r w:rsidR="00AE2A8E" w:rsidRPr="00481D2D">
        <w:t>;</w:t>
      </w:r>
    </w:p>
    <w:p w14:paraId="00C631CB" w14:textId="77777777" w:rsidR="00065DD8" w:rsidRPr="00481D2D" w:rsidRDefault="00065DD8" w:rsidP="00065DD8">
      <w:pPr>
        <w:pStyle w:val="B1"/>
      </w:pPr>
      <w:r w:rsidRPr="00481D2D">
        <w:t>1</w:t>
      </w:r>
      <w:r w:rsidR="0074229F" w:rsidRPr="00481D2D">
        <w:t>2</w:t>
      </w:r>
      <w:r w:rsidRPr="00481D2D">
        <w:t>)</w:t>
      </w:r>
      <w:r w:rsidRPr="00481D2D">
        <w:tab/>
        <w:t>if the access</w:t>
      </w:r>
      <w:r w:rsidR="00074644" w:rsidRPr="00481D2D">
        <w:t>-</w:t>
      </w:r>
      <w:r w:rsidRPr="00481D2D">
        <w:t xml:space="preserve">type field is equal to </w:t>
      </w:r>
      <w:r w:rsidRPr="00481D2D">
        <w:rPr>
          <w:lang w:eastAsia="ko-KR"/>
        </w:rPr>
        <w:t>"3GPP-E-UTRAN-FDD</w:t>
      </w:r>
      <w:r w:rsidRPr="00481D2D">
        <w:t>" or "</w:t>
      </w:r>
      <w:r w:rsidRPr="00481D2D">
        <w:rPr>
          <w:lang w:eastAsia="ko-KR"/>
        </w:rPr>
        <w:t>3GPP-E-UTRAN-TDD"</w:t>
      </w:r>
      <w:r w:rsidRPr="00481D2D">
        <w:t xml:space="preserve">, a "utran-cell-id-3gpp" parameter set to a concatenation </w:t>
      </w:r>
      <w:r w:rsidR="00664816" w:rsidRPr="00481D2D">
        <w:t xml:space="preserve">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000D6172" w:rsidRPr="00481D2D">
        <w:t xml:space="preserve"> which should be obtained from the </w:t>
      </w:r>
      <w:r w:rsidR="000D6172" w:rsidRPr="00481D2D">
        <w:rPr>
          <w:lang w:eastAsia="zh-CN"/>
        </w:rPr>
        <w:t>E-UTRAN Cell Global Identifier (ECGI)</w:t>
      </w:r>
      <w:r w:rsidR="00664816" w:rsidRPr="00481D2D">
        <w:t>, Tracking Area Code (4 hexadecimal digits</w:t>
      </w:r>
      <w:r w:rsidR="00F85BBF" w:rsidRPr="00481D2D">
        <w:t xml:space="preserve"> when accessing to EPC and 6 hexadecimal digits when accessing to 5GCN</w:t>
      </w:r>
      <w:r w:rsidR="00664816" w:rsidRPr="00481D2D">
        <w:t>) as described in 3GPP TS 23.003 [3] and the E-UTRAN Cell Identity (ECI) (7 hexadecimal digits) as described in 3GPP TS 23.003 [3]. The "utran-cell-id-3gpp" parameter is encoded in ASCII as defined in RFC 20 [</w:t>
      </w:r>
      <w:r w:rsidR="00307122" w:rsidRPr="00481D2D">
        <w:t>21</w:t>
      </w:r>
      <w:r w:rsidR="00AD514C" w:rsidRPr="00481D2D">
        <w:t>2</w:t>
      </w:r>
      <w:r w:rsidR="00664816" w:rsidRPr="00481D2D">
        <w:t>];</w:t>
      </w:r>
    </w:p>
    <w:p w14:paraId="4E70F6C9" w14:textId="77777777" w:rsidR="00F85BBF" w:rsidRPr="00481D2D" w:rsidRDefault="00664816" w:rsidP="00F85BBF">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w:t>
      </w:r>
      <w:smartTag w:uri="urn:schemas-microsoft-com:office:smarttags" w:element="stockticker">
        <w:r w:rsidRPr="00481D2D">
          <w:t>TAC</w:t>
        </w:r>
      </w:smartTag>
      <w:r w:rsidRPr="00481D2D">
        <w:t xml:space="preserve"> is 33C4 and ECI is 76B4321, then P-Access-Network-Info header field looks like follows: P-Access-Network-Info: 3GPP-E</w:t>
      </w:r>
      <w:r w:rsidR="00BF33D8" w:rsidRPr="00481D2D">
        <w:t>-</w:t>
      </w:r>
      <w:r w:rsidRPr="00481D2D">
        <w:t>UTRAN-FDD;utran-cell-id-3gpp=1112233C476B4321;network-provided</w:t>
      </w:r>
    </w:p>
    <w:p w14:paraId="5EB86625" w14:textId="77777777" w:rsidR="00664816" w:rsidRPr="00481D2D" w:rsidRDefault="00F85BBF" w:rsidP="00CE2024">
      <w:pPr>
        <w:pStyle w:val="NO"/>
      </w:pPr>
      <w:r w:rsidRPr="00481D2D">
        <w:t>NOTE 4:</w:t>
      </w:r>
      <w:r w:rsidRPr="00481D2D">
        <w:tab/>
        <w:t xml:space="preserve">The total length of the "utran-cell-id-3gpp" parameter depends on the various combinations </w:t>
      </w:r>
      <w:r w:rsidRPr="00481D2D">
        <w:rPr>
          <w:rStyle w:val="NOZchn"/>
        </w:rPr>
        <w:t>of MNC and TAC possible sizes. The actual length of MNC and TAC parts can be</w:t>
      </w:r>
      <w:r w:rsidRPr="00481D2D">
        <w:t xml:space="preserve"> unambiguously deduced from the total length.</w:t>
      </w:r>
    </w:p>
    <w:p w14:paraId="633378AC" w14:textId="77777777" w:rsidR="000D6172" w:rsidRPr="00481D2D" w:rsidRDefault="000D6172" w:rsidP="000D6172">
      <w:pPr>
        <w:pStyle w:val="NO"/>
      </w:pPr>
      <w:r w:rsidRPr="00481D2D">
        <w:t>NOTE 5:</w:t>
      </w:r>
      <w:r w:rsidRPr="00481D2D">
        <w:tab/>
        <w:t>The P-CSCF obtains the ECGI in the 3GPP-User-Location-Info AVP received from the PCRF, while the UE obtains the ECGI from RAN. In roaming scenarios with P-GW in the HPLMN, the MCC-MNC contained in the ECGI retrieved by the P-CSCF can differ from that contained in the ECGI retrieved by the UE. Using MNC and MCC from a different source than ECGI can lead to collision between cell-id values which makes the determination of the UE location not possible or incorrect and disables routing of emergency calls based on location information.</w:t>
      </w:r>
    </w:p>
    <w:p w14:paraId="48A95984" w14:textId="77777777" w:rsidR="000C46F1" w:rsidRPr="00481D2D" w:rsidRDefault="000C46F1" w:rsidP="000C46F1">
      <w:pPr>
        <w:pStyle w:val="B1"/>
      </w:pPr>
      <w:r w:rsidRPr="00481D2D">
        <w:t>12A)</w:t>
      </w:r>
      <w:r w:rsidRPr="00481D2D">
        <w:tab/>
        <w:t>if the access</w:t>
      </w:r>
      <w:r w:rsidR="00074644" w:rsidRPr="00481D2D">
        <w:t>-</w:t>
      </w:r>
      <w:r w:rsidRPr="00481D2D">
        <w:t xml:space="preserve">class field is equal to </w:t>
      </w:r>
      <w:r w:rsidRPr="00481D2D">
        <w:rPr>
          <w:lang w:eastAsia="ko-KR"/>
        </w:rPr>
        <w:t>"3GPP-E-UTRAN"</w:t>
      </w:r>
      <w:r w:rsidRPr="00481D2D">
        <w:t xml:space="preserve">, a "utran-cell-id-3gpp" parameter set to a concatenation </w:t>
      </w:r>
      <w:r w:rsidR="00664816" w:rsidRPr="00481D2D">
        <w:t xml:space="preserve">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000D6172" w:rsidRPr="00481D2D">
        <w:t xml:space="preserve"> which should be obtained from the </w:t>
      </w:r>
      <w:r w:rsidR="000D6172" w:rsidRPr="00481D2D">
        <w:rPr>
          <w:lang w:eastAsia="zh-CN"/>
        </w:rPr>
        <w:t>E-UTRAN Cell Global Identifier (ECGI)</w:t>
      </w:r>
      <w:r w:rsidR="00664816" w:rsidRPr="00481D2D">
        <w:t>, Tracking Area Code (4 hexadecimal digits</w:t>
      </w:r>
      <w:r w:rsidR="00F85BBF" w:rsidRPr="00481D2D">
        <w:t xml:space="preserve"> when accessing to EPC and 6 hexadecimal digits when accessing to 5GCN</w:t>
      </w:r>
      <w:r w:rsidR="00664816" w:rsidRPr="00481D2D">
        <w:t>) as described in 3GPP TS 23.003 [3] and the E-UTRAN Cell Identity (ECI) (7 hexadecimal digits) as described in 3GPP TS 23.003 [3]. The "utran-cell-id-3gpp" parameter is encoded in ASCII as defined in RFC 20 [</w:t>
      </w:r>
      <w:r w:rsidR="00307122" w:rsidRPr="00481D2D">
        <w:t>21</w:t>
      </w:r>
      <w:r w:rsidR="00AD514C" w:rsidRPr="00481D2D">
        <w:t>2</w:t>
      </w:r>
      <w:r w:rsidR="00664816" w:rsidRPr="00481D2D">
        <w:t>];</w:t>
      </w:r>
    </w:p>
    <w:p w14:paraId="23DC0089" w14:textId="77777777" w:rsidR="00A67059" w:rsidRPr="00481D2D" w:rsidRDefault="00A67059" w:rsidP="00A67059">
      <w:pPr>
        <w:pStyle w:val="B1"/>
      </w:pPr>
      <w:r w:rsidRPr="00481D2D">
        <w:t>12B)</w:t>
      </w:r>
      <w:r w:rsidRPr="00481D2D">
        <w:tab/>
        <w:t>if the access</w:t>
      </w:r>
      <w:r w:rsidR="00074644" w:rsidRPr="00481D2D">
        <w:t>-</w:t>
      </w:r>
      <w:r w:rsidRPr="00481D2D">
        <w:t xml:space="preserve">type field is equal to </w:t>
      </w:r>
      <w:r w:rsidRPr="00481D2D">
        <w:rPr>
          <w:lang w:eastAsia="ko-KR"/>
        </w:rPr>
        <w:t>"3GPP-E-UTRAN-ProSe-UNR"</w:t>
      </w:r>
      <w:r w:rsidRPr="00481D2D">
        <w:t xml:space="preserve">, a "utran-cell-id-3gpp" parameter set to a concatenation of the </w:t>
      </w:r>
      <w:smartTag w:uri="urn:schemas-microsoft-com:office:smarttags" w:element="stockticker">
        <w:r w:rsidRPr="00481D2D">
          <w:t>MCC</w:t>
        </w:r>
      </w:smartTag>
      <w:r w:rsidRPr="00481D2D">
        <w:t xml:space="preserve"> (3 decimal digits), </w:t>
      </w:r>
      <w:smartTag w:uri="urn:schemas-microsoft-com:office:smarttags" w:element="stockticker">
        <w:r w:rsidRPr="00481D2D">
          <w:t>MNC</w:t>
        </w:r>
      </w:smartTag>
      <w:r w:rsidRPr="00481D2D">
        <w:t xml:space="preserve"> (2 or 3 decimal digits depending on MCC value)</w:t>
      </w:r>
      <w:r w:rsidR="000D6172" w:rsidRPr="00481D2D">
        <w:t xml:space="preserve"> which should be obtained from the </w:t>
      </w:r>
      <w:r w:rsidR="000D6172" w:rsidRPr="00481D2D">
        <w:rPr>
          <w:lang w:eastAsia="zh-CN"/>
        </w:rPr>
        <w:t>E-UTRAN Cell Global Identifier (ECGI)</w:t>
      </w:r>
      <w:r w:rsidRPr="00481D2D">
        <w:t xml:space="preserve"> and the E-UTRAN Cell Identity (ECI) (7 hexadecimal digits) as described in 3GPP TS 23.003 [3] obtained from the ProSe-UE-to-network relay that the UE is connected to as specified in 3GPP TS 24.334 [</w:t>
      </w:r>
      <w:r w:rsidR="00BA291D" w:rsidRPr="00481D2D">
        <w:t>8ZD</w:t>
      </w:r>
      <w:r w:rsidRPr="00481D2D">
        <w:t>]. The "utran-cell-id-3gpp" parameter is encoded in ASCII as defined in in RFC 20 [212];</w:t>
      </w:r>
    </w:p>
    <w:p w14:paraId="4A0D4A9B" w14:textId="77777777" w:rsidR="00A67059" w:rsidRPr="00481D2D" w:rsidRDefault="00A67059" w:rsidP="00A67059">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and ECI is 76B4321, then P-Access-Network-Info header field looks like follows: P-Access-Network-Info: 3GPP-E-UTRAN-ProSe-UNR;utran-cell-id-3gpp=1112276B4321.</w:t>
      </w:r>
    </w:p>
    <w:p w14:paraId="7AF3F70B" w14:textId="77777777" w:rsidR="000E124A" w:rsidRPr="00481D2D" w:rsidRDefault="000E124A" w:rsidP="000E124A">
      <w:pPr>
        <w:pStyle w:val="B1"/>
      </w:pPr>
      <w:r w:rsidRPr="00481D2D">
        <w:t>12C)</w:t>
      </w:r>
      <w:r w:rsidRPr="00481D2D">
        <w:tab/>
        <w:t xml:space="preserve">if the access-type field is equal to </w:t>
      </w:r>
      <w:r w:rsidRPr="00481D2D">
        <w:rPr>
          <w:lang w:eastAsia="ko-KR"/>
        </w:rPr>
        <w:t>"3GPP-E-UTRAN-FDD</w:t>
      </w:r>
      <w:r w:rsidRPr="00481D2D">
        <w:t>" or "</w:t>
      </w:r>
      <w:r w:rsidRPr="00481D2D">
        <w:rPr>
          <w:lang w:eastAsia="ko-KR"/>
        </w:rPr>
        <w:t>3GPP-E-UTRAN-TDD", an "eps-fallback" header field parameter set to an appropriate value</w:t>
      </w:r>
      <w:r w:rsidR="00D9689F" w:rsidRPr="00481D2D">
        <w:rPr>
          <w:lang w:eastAsia="ko-KR"/>
        </w:rPr>
        <w:t>;</w:t>
      </w:r>
    </w:p>
    <w:p w14:paraId="7C595FEC" w14:textId="77777777" w:rsidR="000E124A" w:rsidRPr="00481D2D" w:rsidRDefault="000E124A" w:rsidP="000E124A">
      <w:pPr>
        <w:pStyle w:val="B1"/>
      </w:pPr>
      <w:r w:rsidRPr="00481D2D">
        <w:t>12D)</w:t>
      </w:r>
      <w:r w:rsidRPr="00481D2D">
        <w:tab/>
        <w:t xml:space="preserve">if the access-class field is equal to </w:t>
      </w:r>
      <w:r w:rsidRPr="00481D2D">
        <w:rPr>
          <w:lang w:eastAsia="ko-KR"/>
        </w:rPr>
        <w:t>"3GPP-E-UTRAN", an "eps-fallback" header field parameter set to an appropriate value</w:t>
      </w:r>
      <w:r w:rsidR="00D9689F" w:rsidRPr="00481D2D">
        <w:rPr>
          <w:lang w:eastAsia="ko-KR"/>
        </w:rPr>
        <w:t>;</w:t>
      </w:r>
    </w:p>
    <w:p w14:paraId="0BC1D58D" w14:textId="77777777" w:rsidR="00AE2A8E" w:rsidRPr="00481D2D" w:rsidRDefault="00AE2A8E" w:rsidP="00065DD8">
      <w:pPr>
        <w:pStyle w:val="B1"/>
        <w:rPr>
          <w:i/>
        </w:rPr>
      </w:pPr>
      <w:r w:rsidRPr="00481D2D">
        <w:t>1</w:t>
      </w:r>
      <w:r w:rsidR="0074229F" w:rsidRPr="00481D2D">
        <w:t>3</w:t>
      </w:r>
      <w:r w:rsidRPr="00481D2D">
        <w:t>)</w:t>
      </w:r>
      <w:r w:rsidRPr="00481D2D">
        <w:tab/>
        <w:t xml:space="preserve">if the access-type field is set to one of </w:t>
      </w:r>
      <w:r w:rsidRPr="00481D2D">
        <w:rPr>
          <w:szCs w:val="16"/>
        </w:rPr>
        <w:t>"</w:t>
      </w:r>
      <w:r w:rsidRPr="00481D2D">
        <w:rPr>
          <w:lang w:eastAsia="ko-KR"/>
        </w:rPr>
        <w:t>IEEE-802.3",</w:t>
      </w:r>
      <w:r w:rsidRPr="00481D2D">
        <w:rPr>
          <w:szCs w:val="16"/>
        </w:rPr>
        <w:t xml:space="preserve"> "</w:t>
      </w:r>
      <w:r w:rsidRPr="00481D2D">
        <w:rPr>
          <w:lang w:eastAsia="ko-KR"/>
        </w:rPr>
        <w:t xml:space="preserve">IEEE-802.3a", </w:t>
      </w:r>
      <w:r w:rsidRPr="00481D2D">
        <w:rPr>
          <w:szCs w:val="16"/>
        </w:rPr>
        <w:t>"</w:t>
      </w:r>
      <w:r w:rsidRPr="00481D2D">
        <w:rPr>
          <w:lang w:eastAsia="ko-KR"/>
        </w:rPr>
        <w:t xml:space="preserve">IEEE-802.3e", </w:t>
      </w:r>
      <w:r w:rsidRPr="00481D2D">
        <w:rPr>
          <w:szCs w:val="16"/>
        </w:rPr>
        <w:t>"</w:t>
      </w:r>
      <w:r w:rsidRPr="00481D2D">
        <w:rPr>
          <w:lang w:eastAsia="ko-KR"/>
        </w:rPr>
        <w:t>IEEE-802.3i",</w:t>
      </w:r>
      <w:r w:rsidRPr="00481D2D">
        <w:rPr>
          <w:szCs w:val="16"/>
        </w:rPr>
        <w:t xml:space="preserve"> "</w:t>
      </w:r>
      <w:r w:rsidRPr="00481D2D">
        <w:rPr>
          <w:lang w:eastAsia="ko-KR"/>
        </w:rPr>
        <w:t>IEEE-802.3j"</w:t>
      </w:r>
      <w:r w:rsidRPr="00481D2D">
        <w:rPr>
          <w:szCs w:val="16"/>
        </w:rPr>
        <w:t>, "</w:t>
      </w:r>
      <w:r w:rsidRPr="00481D2D">
        <w:rPr>
          <w:lang w:eastAsia="ko-KR"/>
        </w:rPr>
        <w:t>IEEE-802.3u",</w:t>
      </w:r>
      <w:r w:rsidRPr="00481D2D">
        <w:rPr>
          <w:szCs w:val="16"/>
        </w:rPr>
        <w:t xml:space="preserve"> "</w:t>
      </w:r>
      <w:r w:rsidRPr="00481D2D">
        <w:rPr>
          <w:lang w:eastAsia="ko-KR"/>
        </w:rPr>
        <w:t xml:space="preserve">IEEE-802.3ab", </w:t>
      </w:r>
      <w:r w:rsidRPr="00481D2D">
        <w:rPr>
          <w:szCs w:val="16"/>
        </w:rPr>
        <w:t>"</w:t>
      </w:r>
      <w:r w:rsidRPr="00481D2D">
        <w:rPr>
          <w:lang w:eastAsia="ko-KR"/>
        </w:rPr>
        <w:t>IEEE-802.3ae"</w:t>
      </w:r>
      <w:r w:rsidRPr="00481D2D">
        <w:rPr>
          <w:szCs w:val="16"/>
        </w:rPr>
        <w:t xml:space="preserve">, </w:t>
      </w:r>
      <w:r w:rsidRPr="00481D2D">
        <w:rPr>
          <w:lang w:eastAsia="ko-KR"/>
        </w:rPr>
        <w:t>IEEE-802.3ak</w:t>
      </w:r>
      <w:r w:rsidRPr="00481D2D">
        <w:rPr>
          <w:szCs w:val="16"/>
        </w:rPr>
        <w:t xml:space="preserve">", </w:t>
      </w:r>
      <w:r w:rsidRPr="00481D2D">
        <w:rPr>
          <w:lang w:eastAsia="ko-KR"/>
        </w:rPr>
        <w:t>IEEE-802.3aq"</w:t>
      </w:r>
      <w:r w:rsidRPr="00481D2D">
        <w:rPr>
          <w:szCs w:val="16"/>
        </w:rPr>
        <w:t xml:space="preserve">, </w:t>
      </w:r>
      <w:r w:rsidRPr="00481D2D">
        <w:rPr>
          <w:lang w:eastAsia="ko-KR"/>
        </w:rPr>
        <w:t>IEEE-802.3an"</w:t>
      </w:r>
      <w:r w:rsidRPr="00481D2D">
        <w:rPr>
          <w:szCs w:val="16"/>
        </w:rPr>
        <w:t>, "</w:t>
      </w:r>
      <w:r w:rsidRPr="00481D2D">
        <w:rPr>
          <w:lang w:eastAsia="ko-KR"/>
        </w:rPr>
        <w:t>IEEE-802.3y"</w:t>
      </w:r>
      <w:r w:rsidR="00BF6148" w:rsidRPr="00481D2D">
        <w:rPr>
          <w:szCs w:val="16"/>
        </w:rPr>
        <w:t xml:space="preserve"> or</w:t>
      </w:r>
      <w:r w:rsidRPr="00481D2D">
        <w:rPr>
          <w:szCs w:val="16"/>
        </w:rPr>
        <w:t xml:space="preserve"> "</w:t>
      </w:r>
      <w:r w:rsidRPr="00481D2D">
        <w:rPr>
          <w:lang w:eastAsia="ko-KR"/>
        </w:rPr>
        <w:t xml:space="preserve">IEEE-802.3z" </w:t>
      </w:r>
      <w:r w:rsidRPr="00481D2D">
        <w:t xml:space="preserve">and NASS subsystem is used, the access-info field shall contain an eth-location parameter obtained from the </w:t>
      </w:r>
      <w:smartTag w:uri="urn:schemas-microsoft-com:office:smarttags" w:element="stockticker">
        <w:r w:rsidRPr="00481D2D">
          <w:t>CLF</w:t>
        </w:r>
      </w:smartTag>
      <w:r w:rsidRPr="00481D2D">
        <w:t xml:space="preserve"> (see NASS functional architecture)</w:t>
      </w:r>
      <w:r w:rsidR="00A243C3" w:rsidRPr="00481D2D">
        <w:t>;</w:t>
      </w:r>
    </w:p>
    <w:p w14:paraId="262A3C98" w14:textId="77777777" w:rsidR="009677B8" w:rsidRPr="00481D2D" w:rsidRDefault="009677B8" w:rsidP="009677B8">
      <w:pPr>
        <w:pStyle w:val="B1"/>
      </w:pPr>
      <w:r w:rsidRPr="00481D2D">
        <w:t>14)</w:t>
      </w:r>
      <w:r w:rsidRPr="00481D2D">
        <w:tab/>
        <w:t>if the access-type field is set to one of "</w:t>
      </w:r>
      <w:r w:rsidRPr="00481D2D">
        <w:rPr>
          <w:szCs w:val="16"/>
        </w:rPr>
        <w:t>GPON"</w:t>
      </w:r>
      <w:r w:rsidR="007B452E" w:rsidRPr="00481D2D">
        <w:rPr>
          <w:szCs w:val="16"/>
        </w:rPr>
        <w:t>,</w:t>
      </w:r>
      <w:r w:rsidRPr="00481D2D">
        <w:rPr>
          <w:szCs w:val="16"/>
        </w:rPr>
        <w:t xml:space="preserve"> "XGPON1" </w:t>
      </w:r>
      <w:r w:rsidR="007B452E" w:rsidRPr="00481D2D">
        <w:rPr>
          <w:szCs w:val="16"/>
        </w:rPr>
        <w:t>or "IEEE</w:t>
      </w:r>
      <w:r w:rsidR="007B452E" w:rsidRPr="00481D2D">
        <w:rPr>
          <w:lang w:eastAsia="ko-KR"/>
        </w:rPr>
        <w:t>-</w:t>
      </w:r>
      <w:r w:rsidR="007B452E" w:rsidRPr="00481D2D">
        <w:rPr>
          <w:szCs w:val="16"/>
        </w:rPr>
        <w:t xml:space="preserve">802.3ah" </w:t>
      </w:r>
      <w:r w:rsidRPr="00481D2D">
        <w:t xml:space="preserve">and NASS is used, the access-info field shall contain an fiber-location parameter obtained from the </w:t>
      </w:r>
      <w:smartTag w:uri="urn:schemas-microsoft-com:office:smarttags" w:element="stockticker">
        <w:r w:rsidRPr="00481D2D">
          <w:t>CLF</w:t>
        </w:r>
      </w:smartTag>
      <w:r w:rsidRPr="00481D2D">
        <w:t xml:space="preserve"> (see NASS functional architecture)</w:t>
      </w:r>
      <w:r w:rsidR="00A243C3" w:rsidRPr="00481D2D">
        <w:t>;</w:t>
      </w:r>
    </w:p>
    <w:p w14:paraId="3D6359CD" w14:textId="77777777" w:rsidR="00B22518" w:rsidRPr="00481D2D" w:rsidRDefault="00B22518" w:rsidP="005E2A6F">
      <w:pPr>
        <w:pStyle w:val="B1"/>
        <w:rPr>
          <w:i/>
        </w:rPr>
      </w:pPr>
      <w:r w:rsidRPr="00481D2D">
        <w:t>15)</w:t>
      </w:r>
      <w:r w:rsidRPr="00481D2D">
        <w:tab/>
        <w:t>if the access-type field is set to "</w:t>
      </w:r>
      <w:smartTag w:uri="urn:schemas-microsoft-com:office:smarttags" w:element="stockticker">
        <w:r w:rsidRPr="00481D2D">
          <w:t>GSTN</w:t>
        </w:r>
      </w:smartTag>
      <w:r w:rsidRPr="00481D2D">
        <w:t xml:space="preserve">", the access-info field may contain a gstn-location parameter if received from the </w:t>
      </w:r>
      <w:smartTag w:uri="urn:schemas-microsoft-com:office:smarttags" w:element="stockticker">
        <w:r w:rsidRPr="00481D2D">
          <w:t>GSTN</w:t>
        </w:r>
      </w:smartTag>
      <w:r w:rsidR="00ED2484" w:rsidRPr="00481D2D">
        <w:t>;</w:t>
      </w:r>
    </w:p>
    <w:p w14:paraId="2778EB5C" w14:textId="77777777" w:rsidR="00D82C51" w:rsidRPr="00481D2D" w:rsidRDefault="00D82C51" w:rsidP="00D82C51">
      <w:pPr>
        <w:pStyle w:val="NO"/>
      </w:pPr>
      <w:r w:rsidRPr="00481D2D">
        <w:t>NOTE </w:t>
      </w:r>
      <w:r w:rsidR="000D6172" w:rsidRPr="00481D2D">
        <w:t>6</w:t>
      </w:r>
      <w:r w:rsidRPr="00481D2D">
        <w:t>:</w:t>
      </w:r>
      <w:r w:rsidRPr="00481D2D">
        <w:tab/>
        <w:t xml:space="preserve">The "cgi-3gpp", the "utran-cell-id-3gpp", the "ci-3gpp2", </w:t>
      </w:r>
      <w:r w:rsidR="0074229F" w:rsidRPr="00481D2D">
        <w:t xml:space="preserve">the "ci-3gpp2-femto", </w:t>
      </w:r>
      <w:r w:rsidRPr="00481D2D">
        <w:t xml:space="preserve">the "i-wlan-node-id", </w:t>
      </w:r>
      <w:r w:rsidR="00AE2A8E" w:rsidRPr="00481D2D">
        <w:t xml:space="preserve">eth-location, </w:t>
      </w:r>
      <w:r w:rsidRPr="00481D2D">
        <w:t>and the "dsl-location" parameters described above among other usage also constitute the location identifiers that are used for emergency services.</w:t>
      </w:r>
    </w:p>
    <w:p w14:paraId="64E9F2C0" w14:textId="77777777" w:rsidR="00014D16" w:rsidRPr="00481D2D" w:rsidRDefault="00014D16" w:rsidP="00014D16">
      <w:pPr>
        <w:pStyle w:val="B1"/>
        <w:rPr>
          <w:lang w:eastAsia="zh-CN"/>
        </w:rPr>
      </w:pPr>
      <w:r w:rsidRPr="00481D2D">
        <w:rPr>
          <w:lang w:eastAsia="zh-CN"/>
        </w:rPr>
        <w:t>16)</w:t>
      </w:r>
      <w:r w:rsidRPr="00481D2D">
        <w:rPr>
          <w:lang w:eastAsia="zh-CN"/>
        </w:rPr>
        <w:tab/>
        <w:t xml:space="preserve">if the access-type field is set to </w:t>
      </w:r>
      <w:r w:rsidRPr="00481D2D">
        <w:rPr>
          <w:rFonts w:hint="eastAsia"/>
          <w:lang w:eastAsia="zh-CN"/>
        </w:rPr>
        <w:t>"</w:t>
      </w:r>
      <w:r w:rsidRPr="00481D2D">
        <w:rPr>
          <w:lang w:eastAsia="zh-CN"/>
        </w:rPr>
        <w:t>DVB-RCS2</w:t>
      </w:r>
      <w:r w:rsidRPr="00481D2D">
        <w:rPr>
          <w:rFonts w:hint="eastAsia"/>
          <w:lang w:eastAsia="zh-CN"/>
        </w:rPr>
        <w:t>"</w:t>
      </w:r>
      <w:r w:rsidRPr="00481D2D">
        <w:rPr>
          <w:lang w:eastAsia="zh-CN"/>
        </w:rPr>
        <w:t xml:space="preserve">, the access-info field shall contain a </w:t>
      </w:r>
      <w:r w:rsidRPr="00481D2D">
        <w:rPr>
          <w:rFonts w:hint="eastAsia"/>
          <w:lang w:eastAsia="zh-CN"/>
        </w:rPr>
        <w:t>"</w:t>
      </w:r>
      <w:r w:rsidRPr="00481D2D">
        <w:rPr>
          <w:lang w:eastAsia="zh-CN"/>
        </w:rPr>
        <w:t>dvb-rcs2-node-id</w:t>
      </w:r>
      <w:r w:rsidRPr="00481D2D">
        <w:rPr>
          <w:rFonts w:hint="eastAsia"/>
          <w:lang w:eastAsia="zh-CN"/>
        </w:rPr>
        <w:t>"</w:t>
      </w:r>
      <w:r w:rsidRPr="00481D2D">
        <w:rPr>
          <w:lang w:eastAsia="zh-CN"/>
        </w:rPr>
        <w:t xml:space="preserve"> parameter which consists of comma-separated list consisting of </w:t>
      </w:r>
      <w:smartTag w:uri="urn:schemas-microsoft-com:office:smarttags" w:element="stockticker">
        <w:r w:rsidRPr="00481D2D">
          <w:rPr>
            <w:lang w:eastAsia="zh-CN"/>
          </w:rPr>
          <w:t>NCC</w:t>
        </w:r>
      </w:smartTag>
      <w:r w:rsidRPr="00481D2D">
        <w:rPr>
          <w:lang w:eastAsia="zh-CN"/>
        </w:rPr>
        <w:t>_ID, satellite_ID, beam_ID, and SVN-</w:t>
      </w:r>
      <w:smartTag w:uri="urn:schemas-microsoft-com:office:smarttags" w:element="stockticker">
        <w:r w:rsidRPr="00481D2D">
          <w:rPr>
            <w:lang w:eastAsia="zh-CN"/>
          </w:rPr>
          <w:t>MAC</w:t>
        </w:r>
      </w:smartTag>
      <w:r w:rsidR="008B217A" w:rsidRPr="00481D2D">
        <w:rPr>
          <w:lang w:eastAsia="zh-CN"/>
        </w:rPr>
        <w:t xml:space="preserve"> as specified in </w:t>
      </w:r>
      <w:r w:rsidR="008B217A" w:rsidRPr="00481D2D">
        <w:t>ETSI TS 101 545-2</w:t>
      </w:r>
      <w:r w:rsidR="008B217A" w:rsidRPr="00481D2D">
        <w:rPr>
          <w:lang w:eastAsia="zh-CN"/>
        </w:rPr>
        <w:t xml:space="preserve"> [194], </w:t>
      </w:r>
      <w:r w:rsidR="008B217A" w:rsidRPr="00481D2D">
        <w:t>ETSI TS 101 545-3</w:t>
      </w:r>
      <w:r w:rsidR="008B217A" w:rsidRPr="00481D2D">
        <w:rPr>
          <w:lang w:eastAsia="zh-CN"/>
        </w:rPr>
        <w:t> [195</w:t>
      </w:r>
      <w:r w:rsidRPr="00481D2D">
        <w:rPr>
          <w:lang w:eastAsia="zh-CN"/>
        </w:rPr>
        <w:t xml:space="preserve">]; the </w:t>
      </w:r>
      <w:smartTag w:uri="urn:schemas-microsoft-com:office:smarttags" w:element="stockticker">
        <w:r w:rsidRPr="00481D2D">
          <w:rPr>
            <w:lang w:eastAsia="zh-CN"/>
          </w:rPr>
          <w:t>NCC</w:t>
        </w:r>
      </w:smartTag>
      <w:r w:rsidRPr="00481D2D">
        <w:rPr>
          <w:lang w:eastAsia="zh-CN"/>
        </w:rPr>
        <w:t>_ID shall be represented as two digit hexadecimal value, the satellite_ID shall be represented as a two digit hexadecimal value, the beam_ID shall be respresented as a four digit hexadecimal value, and the SVN-</w:t>
      </w:r>
      <w:smartTag w:uri="urn:schemas-microsoft-com:office:smarttags" w:element="stockticker">
        <w:r w:rsidRPr="00481D2D">
          <w:rPr>
            <w:lang w:eastAsia="zh-CN"/>
          </w:rPr>
          <w:t>MAC</w:t>
        </w:r>
      </w:smartTag>
      <w:r w:rsidRPr="00481D2D">
        <w:rPr>
          <w:lang w:eastAsia="zh-CN"/>
        </w:rPr>
        <w:t xml:space="preserve"> shall be represented as six digit hexadecimal value</w:t>
      </w:r>
      <w:r w:rsidR="00C671F4" w:rsidRPr="00481D2D">
        <w:rPr>
          <w:lang w:eastAsia="zh-CN"/>
        </w:rPr>
        <w:t>;</w:t>
      </w:r>
    </w:p>
    <w:p w14:paraId="7E1290C7" w14:textId="77777777" w:rsidR="00014D16" w:rsidRPr="00481D2D" w:rsidRDefault="00014D16" w:rsidP="00014D16">
      <w:pPr>
        <w:pStyle w:val="EX"/>
        <w:rPr>
          <w:lang w:eastAsia="zh-CN"/>
        </w:rPr>
      </w:pPr>
      <w:r w:rsidRPr="00481D2D">
        <w:rPr>
          <w:lang w:eastAsia="zh-CN"/>
        </w:rPr>
        <w:t>EXAMPLE:</w:t>
      </w:r>
      <w:r w:rsidRPr="00481D2D">
        <w:rPr>
          <w:lang w:eastAsia="zh-CN"/>
        </w:rPr>
        <w:tab/>
        <w:t xml:space="preserve">If the (8 bit) </w:t>
      </w:r>
      <w:smartTag w:uri="urn:schemas-microsoft-com:office:smarttags" w:element="stockticker">
        <w:r w:rsidRPr="00481D2D">
          <w:rPr>
            <w:lang w:eastAsia="zh-CN"/>
          </w:rPr>
          <w:t>NCC</w:t>
        </w:r>
      </w:smartTag>
      <w:r w:rsidRPr="00481D2D">
        <w:rPr>
          <w:lang w:eastAsia="zh-CN"/>
        </w:rPr>
        <w:t>_ID = 0x3A, the (8 bit) satellite_ID = 0xF5, the (16 bit) beam_ID = 0xEA23, and the (24 bit) SVN-</w:t>
      </w:r>
      <w:smartTag w:uri="urn:schemas-microsoft-com:office:smarttags" w:element="stockticker">
        <w:r w:rsidRPr="00481D2D">
          <w:rPr>
            <w:lang w:eastAsia="zh-CN"/>
          </w:rPr>
          <w:t>MAC</w:t>
        </w:r>
      </w:smartTag>
      <w:r w:rsidRPr="00481D2D">
        <w:rPr>
          <w:lang w:eastAsia="zh-CN"/>
        </w:rPr>
        <w:t xml:space="preserve"> = 0xE40AB9, then the </w:t>
      </w:r>
      <w:r w:rsidRPr="00481D2D">
        <w:rPr>
          <w:rFonts w:hint="eastAsia"/>
          <w:lang w:eastAsia="zh-CN"/>
        </w:rPr>
        <w:t>"</w:t>
      </w:r>
      <w:r w:rsidRPr="00481D2D">
        <w:rPr>
          <w:lang w:eastAsia="zh-CN"/>
        </w:rPr>
        <w:t>dvb-rcs2-node-id</w:t>
      </w:r>
      <w:r w:rsidRPr="00481D2D">
        <w:rPr>
          <w:rFonts w:hint="eastAsia"/>
          <w:lang w:eastAsia="zh-CN"/>
        </w:rPr>
        <w:t>"</w:t>
      </w:r>
      <w:r w:rsidRPr="00481D2D">
        <w:rPr>
          <w:lang w:eastAsia="zh-CN"/>
        </w:rPr>
        <w:t xml:space="preserve"> is set to the string </w:t>
      </w:r>
      <w:r w:rsidRPr="00481D2D">
        <w:rPr>
          <w:rFonts w:hint="eastAsia"/>
          <w:lang w:eastAsia="zh-CN"/>
        </w:rPr>
        <w:t>"</w:t>
      </w:r>
      <w:r w:rsidRPr="00481D2D">
        <w:rPr>
          <w:lang w:eastAsia="zh-CN"/>
        </w:rPr>
        <w:t>3A,F5,EA23,E40AB9</w:t>
      </w:r>
      <w:r w:rsidRPr="00481D2D">
        <w:rPr>
          <w:rFonts w:hint="eastAsia"/>
          <w:lang w:eastAsia="zh-CN"/>
        </w:rPr>
        <w:t>"</w:t>
      </w:r>
      <w:r w:rsidRPr="00481D2D">
        <w:rPr>
          <w:lang w:eastAsia="zh-CN"/>
        </w:rPr>
        <w:t>.</w:t>
      </w:r>
    </w:p>
    <w:p w14:paraId="29492B1D" w14:textId="77777777" w:rsidR="00ED2484" w:rsidRPr="00481D2D" w:rsidRDefault="00ED2484" w:rsidP="00ED2484">
      <w:pPr>
        <w:pStyle w:val="B1"/>
        <w:rPr>
          <w:lang w:eastAsia="zh-CN"/>
        </w:rPr>
      </w:pPr>
      <w:r w:rsidRPr="00481D2D">
        <w:t>1</w:t>
      </w:r>
      <w:r w:rsidR="00014D16" w:rsidRPr="00481D2D">
        <w:rPr>
          <w:lang w:eastAsia="zh-CN"/>
        </w:rPr>
        <w:t>7</w:t>
      </w:r>
      <w:r w:rsidRPr="00481D2D">
        <w:t>)</w:t>
      </w:r>
      <w:r w:rsidRPr="00481D2D">
        <w:tab/>
      </w:r>
      <w:r w:rsidRPr="00481D2D">
        <w:rPr>
          <w:rFonts w:hint="eastAsia"/>
          <w:lang w:eastAsia="zh-CN"/>
        </w:rPr>
        <w:t xml:space="preserve">the </w:t>
      </w:r>
      <w:r w:rsidR="00C671F4" w:rsidRPr="00481D2D">
        <w:rPr>
          <w:lang w:eastAsia="zh-CN"/>
        </w:rPr>
        <w:t>"</w:t>
      </w:r>
      <w:r w:rsidR="001F0197" w:rsidRPr="00481D2D">
        <w:rPr>
          <w:lang w:eastAsia="zh-CN"/>
        </w:rPr>
        <w:t>local</w:t>
      </w:r>
      <w:r w:rsidRPr="00481D2D">
        <w:rPr>
          <w:rFonts w:hint="eastAsia"/>
          <w:lang w:eastAsia="zh-CN"/>
        </w:rPr>
        <w:t>-time-zone</w:t>
      </w:r>
      <w:r w:rsidR="00C671F4" w:rsidRPr="00481D2D">
        <w:rPr>
          <w:lang w:eastAsia="zh-CN"/>
        </w:rPr>
        <w:t xml:space="preserve">" </w:t>
      </w:r>
      <w:r w:rsidRPr="00481D2D">
        <w:rPr>
          <w:rFonts w:hint="eastAsia"/>
          <w:lang w:eastAsia="zh-CN"/>
        </w:rPr>
        <w:t xml:space="preserve">parameter in </w:t>
      </w:r>
      <w:r w:rsidR="00C671F4" w:rsidRPr="00481D2D">
        <w:rPr>
          <w:lang w:eastAsia="zh-CN"/>
        </w:rPr>
        <w:t xml:space="preserve">the </w:t>
      </w:r>
      <w:r w:rsidRPr="00481D2D">
        <w:rPr>
          <w:rFonts w:hint="eastAsia"/>
          <w:lang w:eastAsia="zh-CN"/>
        </w:rPr>
        <w:t xml:space="preserve">access-info field is </w:t>
      </w:r>
      <w:r w:rsidRPr="00481D2D">
        <w:t>coded as a text string as follows:</w:t>
      </w:r>
    </w:p>
    <w:p w14:paraId="7707C515" w14:textId="77777777" w:rsidR="00ED2484" w:rsidRPr="00481D2D" w:rsidRDefault="001F0197" w:rsidP="00E81901">
      <w:pPr>
        <w:pStyle w:val="B2"/>
        <w:rPr>
          <w:lang w:eastAsia="zh-CN"/>
        </w:rPr>
      </w:pPr>
      <w:r w:rsidRPr="00481D2D">
        <w:tab/>
        <w:t>UTC±[hh]:[mm]</w:t>
      </w:r>
      <w:r w:rsidRPr="00481D2D">
        <w:rPr>
          <w:rFonts w:hint="eastAsia"/>
        </w:rPr>
        <w:t>.</w:t>
      </w:r>
      <w:r w:rsidRPr="00481D2D">
        <w:rPr>
          <w:rFonts w:hint="eastAsia"/>
          <w:lang w:eastAsia="zh-CN"/>
        </w:rPr>
        <w:t xml:space="preserve"> [hh] is two digits, and [mm] is two digits from four values: "00", "15", "30" or "45", see </w:t>
      </w:r>
      <w:smartTag w:uri="urn:schemas-microsoft-com:office:smarttags" w:element="stockticker">
        <w:r w:rsidRPr="00481D2D">
          <w:rPr>
            <w:rFonts w:hint="eastAsia"/>
            <w:lang w:eastAsia="zh-CN"/>
          </w:rPr>
          <w:t>ISO</w:t>
        </w:r>
      </w:smartTag>
      <w:r w:rsidRPr="00481D2D">
        <w:t> </w:t>
      </w:r>
      <w:r w:rsidRPr="00481D2D">
        <w:rPr>
          <w:rFonts w:hint="eastAsia"/>
          <w:lang w:eastAsia="zh-CN"/>
        </w:rPr>
        <w:t>8601</w:t>
      </w:r>
      <w:r w:rsidRPr="00481D2D">
        <w:t> </w:t>
      </w:r>
      <w:r w:rsidRPr="00481D2D">
        <w:rPr>
          <w:lang w:eastAsia="zh-CN"/>
        </w:rPr>
        <w:t>[203</w:t>
      </w:r>
      <w:r w:rsidRPr="00481D2D">
        <w:rPr>
          <w:rFonts w:hint="eastAsia"/>
          <w:lang w:eastAsia="zh-CN"/>
        </w:rPr>
        <w:t>]</w:t>
      </w:r>
      <w:r w:rsidR="00C671F4" w:rsidRPr="00481D2D">
        <w:rPr>
          <w:lang w:eastAsia="zh-CN"/>
        </w:rPr>
        <w:t>;</w:t>
      </w:r>
    </w:p>
    <w:p w14:paraId="0020B6C3" w14:textId="77777777" w:rsidR="001F0197" w:rsidRPr="00481D2D" w:rsidRDefault="001F0197" w:rsidP="001F0197">
      <w:pPr>
        <w:pStyle w:val="EX"/>
        <w:rPr>
          <w:lang w:eastAsia="zh-CN"/>
        </w:rPr>
      </w:pPr>
      <w:r w:rsidRPr="00481D2D">
        <w:rPr>
          <w:lang w:eastAsia="zh-CN"/>
        </w:rPr>
        <w:t>EXAMPLE:</w:t>
      </w:r>
      <w:r w:rsidRPr="00481D2D">
        <w:rPr>
          <w:rFonts w:hint="eastAsia"/>
          <w:lang w:eastAsia="zh-CN"/>
        </w:rPr>
        <w:tab/>
        <w:t>"UTC+</w:t>
      </w:r>
      <w:r w:rsidR="00A162BF" w:rsidRPr="00481D2D">
        <w:rPr>
          <w:lang w:eastAsia="zh-CN"/>
        </w:rPr>
        <w:t>0</w:t>
      </w:r>
      <w:r w:rsidRPr="00481D2D">
        <w:rPr>
          <w:rFonts w:hint="eastAsia"/>
          <w:lang w:eastAsia="zh-CN"/>
        </w:rPr>
        <w:t xml:space="preserve">1:00" indicates that the </w:t>
      </w:r>
      <w:r w:rsidRPr="00481D2D">
        <w:t>time difference between local time and UTC of day</w:t>
      </w:r>
      <w:r w:rsidRPr="00481D2D">
        <w:rPr>
          <w:rFonts w:hint="eastAsia"/>
          <w:lang w:eastAsia="zh-CN"/>
        </w:rPr>
        <w:t xml:space="preserve"> is one hour.</w:t>
      </w:r>
    </w:p>
    <w:p w14:paraId="020FFB56" w14:textId="77777777" w:rsidR="00C671F4" w:rsidRPr="00481D2D" w:rsidRDefault="00C671F4" w:rsidP="00C671F4">
      <w:pPr>
        <w:pStyle w:val="B1"/>
      </w:pPr>
      <w:r w:rsidRPr="00481D2D">
        <w:rPr>
          <w:lang w:eastAsia="zh-CN"/>
        </w:rPr>
        <w:t>18)</w:t>
      </w:r>
      <w:r w:rsidRPr="00481D2D">
        <w:rPr>
          <w:lang w:eastAsia="zh-CN"/>
        </w:rPr>
        <w:tab/>
        <w:t>the "</w:t>
      </w:r>
      <w:r w:rsidRPr="00481D2D">
        <w:t>daylight-saving-time" parameter in the access-info field is coded as a text string as follows:</w:t>
      </w:r>
    </w:p>
    <w:p w14:paraId="3A29B0F7" w14:textId="77777777" w:rsidR="00C671F4" w:rsidRPr="00481D2D" w:rsidRDefault="00C671F4" w:rsidP="00C671F4">
      <w:pPr>
        <w:pStyle w:val="B2"/>
        <w:rPr>
          <w:lang w:eastAsia="zh-CN"/>
        </w:rPr>
      </w:pPr>
      <w:r w:rsidRPr="00481D2D">
        <w:rPr>
          <w:lang w:eastAsia="zh-CN"/>
        </w:rPr>
        <w:tab/>
        <w:t>[hh]. [hh] is a two digits value from three values "00", "01" or "02"</w:t>
      </w:r>
      <w:r w:rsidR="00864EAF" w:rsidRPr="00481D2D">
        <w:rPr>
          <w:lang w:eastAsia="zh-CN"/>
        </w:rPr>
        <w:t xml:space="preserve"> indicating the positive adjustment in hours</w:t>
      </w:r>
      <w:r w:rsidRPr="00481D2D">
        <w:rPr>
          <w:lang w:eastAsia="zh-CN"/>
        </w:rPr>
        <w:t>;</w:t>
      </w:r>
    </w:p>
    <w:p w14:paraId="6C76C7B6" w14:textId="77777777" w:rsidR="00C671F4" w:rsidRPr="00481D2D" w:rsidRDefault="00C671F4" w:rsidP="00C671F4">
      <w:pPr>
        <w:pStyle w:val="B1"/>
      </w:pPr>
      <w:r w:rsidRPr="00481D2D">
        <w:t>19)</w:t>
      </w:r>
      <w:r w:rsidRPr="00481D2D">
        <w:tab/>
        <w:t xml:space="preserve">void; </w:t>
      </w:r>
    </w:p>
    <w:p w14:paraId="23D882C9" w14:textId="77777777" w:rsidR="00303096" w:rsidRPr="00481D2D" w:rsidRDefault="008C51E1" w:rsidP="00303096">
      <w:pPr>
        <w:pStyle w:val="B1"/>
      </w:pPr>
      <w:r w:rsidRPr="00481D2D">
        <w:t>20)</w:t>
      </w:r>
      <w:r w:rsidRPr="00481D2D">
        <w:tab/>
        <w:t xml:space="preserve">the </w:t>
      </w:r>
      <w:r w:rsidRPr="00481D2D">
        <w:rPr>
          <w:lang w:eastAsia="zh-CN"/>
        </w:rPr>
        <w:t xml:space="preserve">operator-specific-GI </w:t>
      </w:r>
      <w:r w:rsidRPr="00481D2D">
        <w:t xml:space="preserve">in </w:t>
      </w:r>
      <w:r w:rsidR="00745E27" w:rsidRPr="00481D2D">
        <w:t xml:space="preserve">the </w:t>
      </w:r>
      <w:r w:rsidRPr="00481D2D">
        <w:t xml:space="preserve">access-info field is coded as </w:t>
      </w:r>
      <w:r w:rsidR="00745E27" w:rsidRPr="00481D2D">
        <w:t xml:space="preserve">a </w:t>
      </w:r>
      <w:r w:rsidRPr="00481D2D">
        <w:t>text string and conveys an operator-specifc geographical identifier</w:t>
      </w:r>
      <w:r w:rsidR="00303096" w:rsidRPr="00481D2D">
        <w:t xml:space="preserve">; </w:t>
      </w:r>
    </w:p>
    <w:p w14:paraId="441E21A0" w14:textId="77777777" w:rsidR="0063111F" w:rsidRPr="00481D2D" w:rsidRDefault="00303096" w:rsidP="0063111F">
      <w:pPr>
        <w:pStyle w:val="B1"/>
      </w:pPr>
      <w:r w:rsidRPr="00481D2D">
        <w:t>21)</w:t>
      </w:r>
      <w:r w:rsidRPr="00481D2D">
        <w:tab/>
        <w:t>if</w:t>
      </w:r>
    </w:p>
    <w:p w14:paraId="52FCD156" w14:textId="77777777" w:rsidR="0063111F" w:rsidRPr="00481D2D" w:rsidRDefault="0063111F" w:rsidP="0063111F">
      <w:pPr>
        <w:pStyle w:val="B2"/>
      </w:pPr>
      <w:r w:rsidRPr="00481D2D">
        <w:t>a)</w:t>
      </w:r>
      <w:r w:rsidRPr="00481D2D">
        <w:tab/>
      </w:r>
      <w:r w:rsidR="00303096" w:rsidRPr="00481D2D">
        <w:t>the access</w:t>
      </w:r>
      <w:r w:rsidR="00074644" w:rsidRPr="00481D2D">
        <w:t>-</w:t>
      </w:r>
      <w:r w:rsidR="00303096" w:rsidRPr="00481D2D">
        <w:t>class field is set to "untrusted-non-3GPP-VIRTUAL-EPC"</w:t>
      </w:r>
      <w:r w:rsidRPr="00481D2D">
        <w:t>; or</w:t>
      </w:r>
    </w:p>
    <w:p w14:paraId="47F7C4C1" w14:textId="77777777" w:rsidR="0063111F" w:rsidRPr="00481D2D" w:rsidRDefault="0063111F" w:rsidP="0063111F">
      <w:pPr>
        <w:pStyle w:val="B2"/>
      </w:pPr>
      <w:r w:rsidRPr="00481D2D">
        <w:t>b)</w:t>
      </w:r>
      <w:r w:rsidRPr="00481D2D">
        <w:tab/>
        <w:t>the access-class field is set to "3GPP-WLAN" and the WLAN is an untrusted WLAN;</w:t>
      </w:r>
    </w:p>
    <w:p w14:paraId="07440B44" w14:textId="77777777" w:rsidR="0063111F" w:rsidRPr="00481D2D" w:rsidRDefault="0063111F" w:rsidP="0063111F">
      <w:pPr>
        <w:pStyle w:val="B1"/>
      </w:pPr>
      <w:r w:rsidRPr="00481D2D">
        <w:tab/>
        <w:t>then:</w:t>
      </w:r>
    </w:p>
    <w:p w14:paraId="5870D970" w14:textId="77777777" w:rsidR="008C51E1" w:rsidRPr="00481D2D" w:rsidRDefault="0063111F" w:rsidP="0063111F">
      <w:pPr>
        <w:pStyle w:val="B2"/>
        <w:rPr>
          <w:lang w:eastAsia="zh-CN"/>
        </w:rPr>
      </w:pPr>
      <w:r w:rsidRPr="00481D2D">
        <w:t>a)</w:t>
      </w:r>
      <w:r w:rsidRPr="00481D2D">
        <w:tab/>
        <w:t xml:space="preserve">if </w:t>
      </w:r>
      <w:r w:rsidR="00303096" w:rsidRPr="00481D2D">
        <w:t>a UE local IP address is available, then a "UE-local-IP-address" parameter set to the UE local IP address</w:t>
      </w:r>
      <w:r w:rsidRPr="00481D2D">
        <w:t>;</w:t>
      </w:r>
    </w:p>
    <w:p w14:paraId="7C527E31" w14:textId="77777777" w:rsidR="0063111F" w:rsidRPr="00481D2D" w:rsidRDefault="0063111F" w:rsidP="0063111F">
      <w:pPr>
        <w:pStyle w:val="B2"/>
      </w:pPr>
      <w:r w:rsidRPr="00481D2D">
        <w:t>b)</w:t>
      </w:r>
      <w:r w:rsidRPr="00481D2D">
        <w:tab/>
        <w:t>if the IKEv2 messages exchanged between the UE and the ePDG are encapsulated in the UDP messages according to IETF RFC 3948 [63A] and the UDP source port of the UDP messages received by ePDG is available, then a "UDP-source-port" parameter set to the UDP source port of the UDP messages:</w:t>
      </w:r>
    </w:p>
    <w:p w14:paraId="03C01C35" w14:textId="77777777" w:rsidR="0063111F" w:rsidRPr="00481D2D" w:rsidRDefault="0063111F" w:rsidP="0063111F">
      <w:pPr>
        <w:pStyle w:val="B3"/>
      </w:pPr>
      <w:r w:rsidRPr="00481D2D">
        <w:t>-</w:t>
      </w:r>
      <w:r w:rsidRPr="00481D2D">
        <w:tab/>
        <w:t>received by the ePDG; and</w:t>
      </w:r>
    </w:p>
    <w:p w14:paraId="7C06E136" w14:textId="77777777" w:rsidR="0063111F" w:rsidRPr="00481D2D" w:rsidRDefault="0063111F" w:rsidP="0063111F">
      <w:pPr>
        <w:pStyle w:val="B3"/>
      </w:pPr>
      <w:r w:rsidRPr="00481D2D">
        <w:t>-</w:t>
      </w:r>
      <w:r w:rsidRPr="00481D2D">
        <w:tab/>
        <w:t>encapsulating the IKEv2 messages;</w:t>
      </w:r>
    </w:p>
    <w:p w14:paraId="2EFACB28" w14:textId="77777777" w:rsidR="0063111F" w:rsidRPr="00481D2D" w:rsidRDefault="0063111F" w:rsidP="0063111F">
      <w:pPr>
        <w:pStyle w:val="B2"/>
      </w:pPr>
      <w:r w:rsidRPr="00481D2D">
        <w:t>c)</w:t>
      </w:r>
      <w:r w:rsidRPr="00481D2D">
        <w:tab/>
        <w:t>if the IKEv2 messages exchanged between the UE and the ePDG are transported using the firewall traversal tunnel as described in 3GPP TS 24.302 [8U] and the TCP source port of the TCP messages of the firewall traversal tunnel received by ePDG is available, then a "TCP-source-port" parameter set to the TCP source port of the TCP messages:</w:t>
      </w:r>
    </w:p>
    <w:p w14:paraId="66507ECB" w14:textId="77777777" w:rsidR="0063111F" w:rsidRPr="00481D2D" w:rsidRDefault="0063111F" w:rsidP="0063111F">
      <w:pPr>
        <w:pStyle w:val="B3"/>
      </w:pPr>
      <w:r w:rsidRPr="00481D2D">
        <w:t>-</w:t>
      </w:r>
      <w:r w:rsidRPr="00481D2D">
        <w:tab/>
        <w:t>received by the ePDG; and</w:t>
      </w:r>
    </w:p>
    <w:p w14:paraId="391D139A" w14:textId="77777777" w:rsidR="0063111F" w:rsidRPr="00481D2D" w:rsidRDefault="0063111F" w:rsidP="0063111F">
      <w:pPr>
        <w:pStyle w:val="B3"/>
      </w:pPr>
      <w:r w:rsidRPr="00481D2D">
        <w:t>-</w:t>
      </w:r>
      <w:r w:rsidRPr="00481D2D">
        <w:tab/>
        <w:t>of the firewall traversal tunnel transporting the IKEv2 messages; and</w:t>
      </w:r>
    </w:p>
    <w:p w14:paraId="2B85DD54" w14:textId="77777777" w:rsidR="00F85BBF" w:rsidRPr="00481D2D" w:rsidRDefault="0063111F" w:rsidP="00F85BBF">
      <w:pPr>
        <w:pStyle w:val="B2"/>
      </w:pPr>
      <w:r w:rsidRPr="00481D2D">
        <w:t>d)</w:t>
      </w:r>
      <w:r w:rsidRPr="00481D2D">
        <w:tab/>
        <w:t>if an ePDG IP address used as IKEv2 tunnel endpoint with the UE is available, then an "ePDG-IP-address" parameter set to the ePDG IP address used as IKEv2 tunnel endpoint with the UE</w:t>
      </w:r>
      <w:r w:rsidR="00F85BBF" w:rsidRPr="00481D2D">
        <w:t>;</w:t>
      </w:r>
    </w:p>
    <w:p w14:paraId="4988A5F3" w14:textId="77777777" w:rsidR="00F85BBF" w:rsidRPr="00481D2D" w:rsidRDefault="00F85BBF" w:rsidP="00F85BBF">
      <w:pPr>
        <w:pStyle w:val="B1"/>
      </w:pPr>
      <w:r w:rsidRPr="00481D2D">
        <w:t>22)</w:t>
      </w:r>
      <w:r w:rsidRPr="00481D2D">
        <w:tab/>
        <w:t xml:space="preserve">if the access-type field is equal to "3GPP-NR-FDD" or "3GPP-NR-TDD",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etwork Identifier (NID) (11 hexadecimal digits) as specified in 3GPP TS 23.003 [3]</w:t>
      </w:r>
      <w:r w:rsidRPr="00481D2D">
        <w:t>. The "utran-cell-id-3gpp" parameter is encoded in ASCII as defined in RFC 20 [212]; and</w:t>
      </w:r>
    </w:p>
    <w:p w14:paraId="1A532B3A" w14:textId="77777777" w:rsidR="00030760" w:rsidRPr="00481D2D" w:rsidRDefault="00030760" w:rsidP="00030760">
      <w:pPr>
        <w:pStyle w:val="NO"/>
      </w:pPr>
      <w:r w:rsidRPr="00481D2D">
        <w:t>NOTE 7:</w:t>
      </w:r>
      <w:r w:rsidRPr="00481D2D">
        <w:tab/>
      </w:r>
      <w:r w:rsidRPr="00481D2D">
        <w:rPr>
          <w:lang w:eastAsia="zh-CN"/>
        </w:rPr>
        <w:t xml:space="preserve">NID is included only if a serving network is a </w:t>
      </w:r>
      <w:r w:rsidRPr="00481D2D">
        <w:t>Stand-alone Non-Public Network (SNPN) identified by a combination of NID, MCC and MNC. The serving network type can be unambiguously deduced from the total length of the "utran-cell-id-3gpp" parameter.</w:t>
      </w:r>
    </w:p>
    <w:p w14:paraId="03AE22A5" w14:textId="77777777" w:rsidR="0063111F" w:rsidRPr="00481D2D" w:rsidRDefault="00F85BBF" w:rsidP="00F85BBF">
      <w:pPr>
        <w:pStyle w:val="B1"/>
      </w:pPr>
      <w:r w:rsidRPr="00481D2D">
        <w:t>22A)</w:t>
      </w:r>
      <w:r w:rsidRPr="00481D2D">
        <w:tab/>
        <w:t xml:space="preserve">if the access-class field is equal to "3GPP-NR",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p>
    <w:p w14:paraId="4A73CDDC" w14:textId="77777777" w:rsidR="007F34F2" w:rsidRPr="00481D2D" w:rsidRDefault="007F34F2" w:rsidP="007F34F2">
      <w:pPr>
        <w:pStyle w:val="B1"/>
      </w:pPr>
      <w:r w:rsidRPr="00481D2D">
        <w:t>23)</w:t>
      </w:r>
      <w:r w:rsidRPr="00481D2D">
        <w:tab/>
        <w:t xml:space="preserve">if the access-type field is equal to "3GPP-NR-U-FDD" or "3GPP-NR-U-TDD",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p>
    <w:p w14:paraId="57AD5A6B" w14:textId="77777777" w:rsidR="000D03C3" w:rsidRPr="00481D2D" w:rsidRDefault="007F34F2" w:rsidP="000D03C3">
      <w:pPr>
        <w:pStyle w:val="B1"/>
      </w:pPr>
      <w:r w:rsidRPr="00481D2D">
        <w:t>23A)</w:t>
      </w:r>
      <w:r w:rsidRPr="00481D2D">
        <w:tab/>
        <w:t xml:space="preserve">if the access-class field is equal to "3GPP-NR-U",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r w:rsidR="000D03C3" w:rsidRPr="00481D2D">
        <w:t xml:space="preserve"> ];</w:t>
      </w:r>
    </w:p>
    <w:p w14:paraId="3072B17C" w14:textId="77777777" w:rsidR="000D03C3" w:rsidRPr="00481D2D" w:rsidRDefault="000D03C3" w:rsidP="000D03C3">
      <w:pPr>
        <w:pStyle w:val="B1"/>
      </w:pPr>
      <w:r w:rsidRPr="00481D2D">
        <w:t>24)</w:t>
      </w:r>
      <w:r w:rsidRPr="00481D2D">
        <w:tab/>
        <w:t>if the access-type field is equal to "3GPP-NR-SAT",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p>
    <w:p w14:paraId="3B0FAA21" w14:textId="77777777" w:rsidR="007F34F2" w:rsidRPr="00481D2D" w:rsidRDefault="000D03C3" w:rsidP="000D03C3">
      <w:pPr>
        <w:pStyle w:val="B1"/>
      </w:pPr>
      <w:r w:rsidRPr="00481D2D">
        <w:t>25) if the access-class field is equal to "3GPP-NR-SAT",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r w:rsidR="00EC05B7">
        <w:t>; and</w:t>
      </w:r>
    </w:p>
    <w:p w14:paraId="62FE83C9" w14:textId="77777777" w:rsidR="00EC05B7" w:rsidRPr="00481D2D" w:rsidRDefault="00EC05B7" w:rsidP="00EC05B7">
      <w:pPr>
        <w:pStyle w:val="B1"/>
      </w:pPr>
      <w:r w:rsidRPr="00481D2D">
        <w:t>2</w:t>
      </w:r>
      <w:r>
        <w:t>6</w:t>
      </w:r>
      <w:r w:rsidRPr="00481D2D">
        <w:t>) if the access-</w:t>
      </w:r>
      <w:r>
        <w:t>type</w:t>
      </w:r>
      <w:r w:rsidRPr="00481D2D">
        <w:t xml:space="preserve"> field is equal to "3GPP-NR-</w:t>
      </w:r>
      <w:r>
        <w:t>ProSe-L2UNR</w:t>
      </w:r>
      <w:r w:rsidRPr="00481D2D">
        <w:t>"</w:t>
      </w:r>
      <w:r>
        <w:t xml:space="preserve"> or </w:t>
      </w:r>
      <w:r w:rsidRPr="00481D2D">
        <w:t>"3GPP-NR-</w:t>
      </w:r>
      <w:r>
        <w:t>ProSe-L3UNR</w:t>
      </w:r>
      <w:r w:rsidRPr="00481D2D">
        <w:t>", a "utran-cell-id-3gpp" parameter set to a concatenation of the MCC (3 decimal digits), MNC (2 or 3 decimal digits depending on MCC value), Tracking Area Code (6 hexadecimal digits) as described in 3GPP</w:t>
      </w:r>
      <w:r>
        <w:t> </w:t>
      </w:r>
      <w:r w:rsidRPr="00481D2D">
        <w:t>TS</w:t>
      </w:r>
      <w:r>
        <w:t> </w:t>
      </w:r>
      <w:r w:rsidRPr="00481D2D">
        <w:t>23.003</w:t>
      </w:r>
      <w:r>
        <w:t> </w:t>
      </w:r>
      <w:r w:rsidRPr="00481D2D">
        <w:t xml:space="preserve">[3], </w:t>
      </w:r>
      <w:r>
        <w:t xml:space="preserve">and </w:t>
      </w:r>
      <w:r w:rsidRPr="00481D2D">
        <w:t>the NR Cell Identity (NCI) (9 hexadecimal digits)</w:t>
      </w:r>
      <w:r w:rsidRPr="0068287C">
        <w:t xml:space="preserve"> </w:t>
      </w:r>
      <w:r>
        <w:t xml:space="preserve">obtained from the 5G ProSe UE-to-network relay UE that the UE is connected to as specified in 3GPP TS 24.554 [8ZI]. </w:t>
      </w:r>
      <w:r w:rsidRPr="00481D2D">
        <w:t>The "utran-cell-id-3gpp" parameter is encoded in ASCII as defined in RFC 20</w:t>
      </w:r>
      <w:r>
        <w:t> </w:t>
      </w:r>
      <w:r w:rsidRPr="00481D2D">
        <w:t>[212]</w:t>
      </w:r>
      <w:r>
        <w:t>.</w:t>
      </w:r>
    </w:p>
    <w:p w14:paraId="5912A104" w14:textId="77777777" w:rsidR="00897956" w:rsidRPr="00481D2D" w:rsidRDefault="00897956" w:rsidP="005D46C4">
      <w:pPr>
        <w:pStyle w:val="Heading3"/>
      </w:pPr>
      <w:bookmarkStart w:id="824" w:name="_Toc132019044"/>
      <w:r w:rsidRPr="00481D2D">
        <w:t>7.2A.5</w:t>
      </w:r>
      <w:r w:rsidRPr="00481D2D">
        <w:tab/>
        <w:t>P-Charging-Vector header</w:t>
      </w:r>
      <w:r w:rsidR="009658DE" w:rsidRPr="00481D2D">
        <w:t xml:space="preserve"> field</w:t>
      </w:r>
      <w:bookmarkEnd w:id="824"/>
    </w:p>
    <w:p w14:paraId="3AB7FEFB" w14:textId="77777777" w:rsidR="00897956" w:rsidRPr="00481D2D" w:rsidRDefault="00897956" w:rsidP="005D46C4">
      <w:pPr>
        <w:pStyle w:val="Heading4"/>
      </w:pPr>
      <w:bookmarkStart w:id="825" w:name="_Toc132019045"/>
      <w:r w:rsidRPr="00481D2D">
        <w:t>7.2A.5.1</w:t>
      </w:r>
      <w:r w:rsidRPr="00481D2D">
        <w:tab/>
        <w:t>Introduction</w:t>
      </w:r>
      <w:bookmarkEnd w:id="825"/>
    </w:p>
    <w:p w14:paraId="3FBDA592" w14:textId="77777777" w:rsidR="00897956" w:rsidRPr="00481D2D" w:rsidRDefault="00897956">
      <w:r w:rsidRPr="00481D2D">
        <w:t>The P-Charging-Vector header field is extended to include specific charging correlation information needed for IM CN subsystem functional entities.</w:t>
      </w:r>
    </w:p>
    <w:p w14:paraId="6985A954" w14:textId="77777777" w:rsidR="00897956" w:rsidRPr="00481D2D" w:rsidRDefault="00897956" w:rsidP="005D46C4">
      <w:pPr>
        <w:pStyle w:val="Heading4"/>
      </w:pPr>
      <w:bookmarkStart w:id="826" w:name="_Toc132019046"/>
      <w:r w:rsidRPr="00481D2D">
        <w:t>7.2A.5.2</w:t>
      </w:r>
      <w:r w:rsidRPr="00481D2D">
        <w:tab/>
        <w:t>Syntax</w:t>
      </w:r>
      <w:bookmarkEnd w:id="826"/>
    </w:p>
    <w:p w14:paraId="47BDECCF" w14:textId="77777777" w:rsidR="00897956" w:rsidRPr="00481D2D" w:rsidRDefault="00897956" w:rsidP="005D46C4">
      <w:pPr>
        <w:pStyle w:val="Heading5"/>
      </w:pPr>
      <w:bookmarkStart w:id="827" w:name="_Toc132019047"/>
      <w:r w:rsidRPr="00481D2D">
        <w:t>7.2A.5.2.1</w:t>
      </w:r>
      <w:r w:rsidRPr="00481D2D">
        <w:tab/>
        <w:t>General</w:t>
      </w:r>
      <w:bookmarkEnd w:id="827"/>
    </w:p>
    <w:p w14:paraId="5C328D40" w14:textId="77777777" w:rsidR="00897956" w:rsidRPr="00481D2D" w:rsidRDefault="00897956">
      <w:r w:rsidRPr="00481D2D">
        <w:t xml:space="preserve">The syntax of the P-Charging-Vector header field is described in </w:t>
      </w:r>
      <w:r w:rsidR="00D16DDC" w:rsidRPr="00481D2D">
        <w:t>RFC 7315</w:t>
      </w:r>
      <w:r w:rsidRPr="00481D2D">
        <w:t xml:space="preserve"> [52]. There may be additional coding rules for this header </w:t>
      </w:r>
      <w:r w:rsidR="00F71191" w:rsidRPr="00481D2D">
        <w:t xml:space="preserve">field </w:t>
      </w:r>
      <w:r w:rsidRPr="00481D2D">
        <w:t>depending on the type of IP-CAN, according to access technology specific descriptions.</w:t>
      </w:r>
    </w:p>
    <w:p w14:paraId="1A61B81A" w14:textId="77777777" w:rsidR="00897956" w:rsidRPr="00481D2D" w:rsidRDefault="00897956">
      <w:r w:rsidRPr="00481D2D">
        <w:t>Table 7.</w:t>
      </w:r>
      <w:r w:rsidR="00473DB9" w:rsidRPr="00481D2D">
        <w:t>2A.5</w:t>
      </w:r>
      <w:r w:rsidRPr="00481D2D">
        <w:t xml:space="preserve"> describes 3GPP-specific extensions to the P-Charging-Vector header field defined in </w:t>
      </w:r>
      <w:r w:rsidR="00806A44" w:rsidRPr="00481D2D">
        <w:t>RFC 7315</w:t>
      </w:r>
      <w:r w:rsidRPr="00481D2D">
        <w:t> [52].</w:t>
      </w:r>
    </w:p>
    <w:p w14:paraId="31E08DD8" w14:textId="77777777" w:rsidR="00897956" w:rsidRPr="00481D2D" w:rsidRDefault="00897956" w:rsidP="003205BB">
      <w:pPr>
        <w:pStyle w:val="TH"/>
      </w:pPr>
      <w:r w:rsidRPr="00481D2D">
        <w:t>Table 7.</w:t>
      </w:r>
      <w:r w:rsidR="00473DB9" w:rsidRPr="00481D2D">
        <w:t>2A.5</w:t>
      </w:r>
      <w:r w:rsidRPr="00481D2D">
        <w:t>: Syntax of extensions to P-Charging-Vector header</w:t>
      </w:r>
      <w:r w:rsidR="00F71191" w:rsidRPr="00481D2D">
        <w:t xml:space="preserve"> field</w:t>
      </w:r>
    </w:p>
    <w:p w14:paraId="0EAE6D7D"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rPr>
          <w:lang w:eastAsia="ko-KR"/>
        </w:rPr>
      </w:pPr>
    </w:p>
    <w:p w14:paraId="54AB1BF7"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768" w:hanging="768"/>
        <w:rPr>
          <w:lang w:eastAsia="ko-KR"/>
        </w:rPr>
      </w:pPr>
      <w:r w:rsidRPr="00481D2D">
        <w:rPr>
          <w:lang w:eastAsia="ko-KR"/>
        </w:rPr>
        <w:t xml:space="preserve">   access-network-charging-info = (gprs-charging-info / i-wlan-charging-info / xdsl-charging-info / packetcable-charging-info / </w:t>
      </w:r>
      <w:r w:rsidR="009F2528" w:rsidRPr="00481D2D">
        <w:rPr>
          <w:lang w:eastAsia="ko-KR"/>
        </w:rPr>
        <w:t xml:space="preserve">icn-charging-info / </w:t>
      </w:r>
      <w:r w:rsidR="00065DD8" w:rsidRPr="00481D2D">
        <w:rPr>
          <w:lang w:eastAsia="ko-KR"/>
        </w:rPr>
        <w:t xml:space="preserve">eps-charging-info / </w:t>
      </w:r>
      <w:r w:rsidR="00CE7B50" w:rsidRPr="00481D2D">
        <w:rPr>
          <w:lang w:eastAsia="ko-KR"/>
        </w:rPr>
        <w:t xml:space="preserve">eth-charging-info/ </w:t>
      </w:r>
      <w:r w:rsidR="003205BB" w:rsidRPr="00481D2D">
        <w:rPr>
          <w:lang w:eastAsia="ko-KR"/>
        </w:rPr>
        <w:t xml:space="preserve">loopback-indication / </w:t>
      </w:r>
      <w:r w:rsidR="000D6172" w:rsidRPr="00481D2D">
        <w:rPr>
          <w:lang w:eastAsia="ko-KR"/>
        </w:rPr>
        <w:t xml:space="preserve">5gs-charging-info / </w:t>
      </w:r>
      <w:r w:rsidRPr="00481D2D">
        <w:rPr>
          <w:lang w:eastAsia="ko-KR"/>
        </w:rPr>
        <w:t>generic-param)</w:t>
      </w:r>
    </w:p>
    <w:p w14:paraId="435CBE7A"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prs-charging-info = ggsn </w:t>
      </w:r>
      <w:smartTag w:uri="urn:schemas-microsoft-com:office:smarttags" w:element="stockticker">
        <w:r w:rsidRPr="00481D2D">
          <w:t>SEMI</w:t>
        </w:r>
      </w:smartTag>
      <w:r w:rsidRPr="00481D2D">
        <w:t xml:space="preserve"> auth-token [</w:t>
      </w:r>
      <w:smartTag w:uri="urn:schemas-microsoft-com:office:smarttags" w:element="stockticker">
        <w:r w:rsidRPr="00481D2D">
          <w:t>SEMI</w:t>
        </w:r>
      </w:smartTag>
      <w:r w:rsidRPr="00481D2D">
        <w:t xml:space="preserve"> pdp-info-hierarchy] *(</w:t>
      </w:r>
      <w:smartTag w:uri="urn:schemas-microsoft-com:office:smarttags" w:element="stockticker">
        <w:r w:rsidRPr="00481D2D">
          <w:t>SEMI</w:t>
        </w:r>
      </w:smartTag>
      <w:r w:rsidRPr="00481D2D">
        <w:t xml:space="preserve"> extension-param)</w:t>
      </w:r>
    </w:p>
    <w:p w14:paraId="58042FCD"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gsn = "ggsn" EQUAL gen-value</w:t>
      </w:r>
    </w:p>
    <w:p w14:paraId="33AAB160"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nfo-hierarchy = "pdp-info" EQUAL LDQUOT pdp-info *(COMMA pdp-info) RDQUOT</w:t>
      </w:r>
    </w:p>
    <w:p w14:paraId="36638AEA"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nfo = pdp-item </w:t>
      </w:r>
      <w:smartTag w:uri="urn:schemas-microsoft-com:office:smarttags" w:element="stockticker">
        <w:r w:rsidRPr="00481D2D">
          <w:t>SEMI</w:t>
        </w:r>
      </w:smartTag>
      <w:r w:rsidRPr="00481D2D">
        <w:t xml:space="preserve"> pdp-sig </w:t>
      </w:r>
      <w:smartTag w:uri="urn:schemas-microsoft-com:office:smarttags" w:element="stockticker">
        <w:r w:rsidRPr="00481D2D">
          <w:t>SEMI</w:t>
        </w:r>
      </w:smartTag>
      <w:r w:rsidRPr="00481D2D">
        <w:t xml:space="preserve"> gcid [</w:t>
      </w:r>
      <w:smartTag w:uri="urn:schemas-microsoft-com:office:smarttags" w:element="stockticker">
        <w:r w:rsidRPr="00481D2D">
          <w:t>SEMI</w:t>
        </w:r>
      </w:smartTag>
      <w:r w:rsidRPr="00481D2D">
        <w:t xml:space="preserve"> flow-id]</w:t>
      </w:r>
    </w:p>
    <w:p w14:paraId="23D50116"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tem = "pdp-item" EQUAL DIGIT</w:t>
      </w:r>
    </w:p>
    <w:p w14:paraId="3D9766C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sig = "pdp-sig" EQUAL ("yes" / "no")</w:t>
      </w:r>
    </w:p>
    <w:p w14:paraId="744FE76A"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cid = </w:t>
      </w:r>
      <w:r w:rsidRPr="00481D2D">
        <w:rPr>
          <w:lang w:eastAsia="ko-KR"/>
        </w:rPr>
        <w:t>"gcid" EQUAL 1*HEXDIG</w:t>
      </w:r>
    </w:p>
    <w:p w14:paraId="386DD401"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auth-token = "auth-token" EQUAL 1*HEXDIG</w:t>
      </w:r>
    </w:p>
    <w:p w14:paraId="686B0600"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768" w:hanging="768"/>
      </w:pPr>
      <w:r w:rsidRPr="00481D2D">
        <w:t xml:space="preserve">   flow-id = "flow-id" EQUAL "(" "{" 1*DIGIT COMMA 1*DIGIT "}" *(COMMA "{" 1*DIGIT COMMA 1*DIGIT "}")")"</w:t>
      </w:r>
    </w:p>
    <w:p w14:paraId="6CD20D75"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rPr>
          <w:lang w:eastAsia="ko-KR"/>
        </w:rPr>
      </w:pPr>
      <w:r w:rsidRPr="00481D2D">
        <w:t xml:space="preserve">   i-wlan-charging-info = "pdg"</w:t>
      </w:r>
    </w:p>
    <w:p w14:paraId="515B2B1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 xml:space="preserve">   xdsl-charging-info = bras </w:t>
      </w:r>
      <w:smartTag w:uri="urn:schemas-microsoft-com:office:smarttags" w:element="stockticker">
        <w:r w:rsidRPr="00481D2D">
          <w:t>SEMI</w:t>
        </w:r>
      </w:smartTag>
      <w:r w:rsidRPr="00481D2D">
        <w:t xml:space="preserve"> auth-token [</w:t>
      </w:r>
      <w:smartTag w:uri="urn:schemas-microsoft-com:office:smarttags" w:element="stockticker">
        <w:r w:rsidRPr="00481D2D">
          <w:t>SEMI</w:t>
        </w:r>
      </w:smartTag>
      <w:r w:rsidRPr="00481D2D">
        <w:t xml:space="preserve"> xDSL-bearer-info] *(</w:t>
      </w:r>
      <w:smartTag w:uri="urn:schemas-microsoft-com:office:smarttags" w:element="stockticker">
        <w:r w:rsidRPr="00481D2D">
          <w:t>SEMI</w:t>
        </w:r>
      </w:smartTag>
      <w:r w:rsidRPr="00481D2D">
        <w:t xml:space="preserve"> extension-param)</w:t>
      </w:r>
    </w:p>
    <w:p w14:paraId="3190758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bras = "bras" EQUAL gen-value</w:t>
      </w:r>
    </w:p>
    <w:p w14:paraId="0DFAB9E2"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 xml:space="preserve">   xDSL-bearer-info = "dsl-bearer-info" EQUAL LDQUOT dsl-bearer-info *(COMMA dsl-bearer-info) RDQUOT</w:t>
      </w:r>
    </w:p>
    <w:p w14:paraId="66B9B8CA"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info = dsl-bearer-item </w:t>
      </w:r>
      <w:smartTag w:uri="urn:schemas-microsoft-com:office:smarttags" w:element="stockticker">
        <w:r w:rsidRPr="00481D2D">
          <w:t>SEMI</w:t>
        </w:r>
      </w:smartTag>
      <w:r w:rsidRPr="00481D2D">
        <w:t xml:space="preserve"> dsl-bearer-sig </w:t>
      </w:r>
      <w:smartTag w:uri="urn:schemas-microsoft-com:office:smarttags" w:element="stockticker">
        <w:r w:rsidRPr="00481D2D">
          <w:t>SEMI</w:t>
        </w:r>
      </w:smartTag>
      <w:r w:rsidRPr="00481D2D">
        <w:t xml:space="preserve"> dslcid [</w:t>
      </w:r>
      <w:smartTag w:uri="urn:schemas-microsoft-com:office:smarttags" w:element="stockticker">
        <w:r w:rsidRPr="00481D2D">
          <w:t>SEMI</w:t>
        </w:r>
      </w:smartTag>
      <w:r w:rsidRPr="00481D2D">
        <w:t xml:space="preserve"> flow-id]</w:t>
      </w:r>
    </w:p>
    <w:p w14:paraId="7DF3053B"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item = "dsl-bearer-item" EQUAL DIGIT</w:t>
      </w:r>
    </w:p>
    <w:p w14:paraId="6F1C9F31"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sig = "dsl-bearer-sig" EQUAL ("yes" / "no")</w:t>
      </w:r>
    </w:p>
    <w:p w14:paraId="38141742"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cid = </w:t>
      </w:r>
      <w:r w:rsidRPr="00481D2D">
        <w:rPr>
          <w:lang w:eastAsia="ko-KR"/>
        </w:rPr>
        <w:t>"dslcid" EQUAL 1*HEXDIG</w:t>
      </w:r>
    </w:p>
    <w:p w14:paraId="75CD0D93"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acketcable-charging-info = packetcable [</w:t>
      </w:r>
      <w:smartTag w:uri="urn:schemas-microsoft-com:office:smarttags" w:element="stockticker">
        <w:r w:rsidRPr="00481D2D">
          <w:t>SEMI</w:t>
        </w:r>
      </w:smartTag>
      <w:r w:rsidRPr="00481D2D">
        <w:t xml:space="preserve"> bcid]</w:t>
      </w:r>
    </w:p>
    <w:p w14:paraId="568EAEF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acketcable = "packetcable-multimedia"</w:t>
      </w:r>
    </w:p>
    <w:p w14:paraId="3ADC4A5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bcid = "bcid" EQUAL 1*48(HEXDIG)</w:t>
      </w:r>
    </w:p>
    <w:p w14:paraId="301E0145"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cn-charging-info = </w:t>
      </w:r>
      <w:r w:rsidRPr="00481D2D">
        <w:rPr>
          <w:lang w:eastAsia="ko-KR"/>
        </w:rPr>
        <w:t>icn-bcp</w:t>
      </w:r>
      <w:r w:rsidRPr="00481D2D">
        <w:t xml:space="preserve"> *(</w:t>
      </w:r>
      <w:smartTag w:uri="urn:schemas-microsoft-com:office:smarttags" w:element="stockticker">
        <w:r w:rsidRPr="00481D2D">
          <w:t>SEMI</w:t>
        </w:r>
      </w:smartTag>
      <w:r w:rsidRPr="00481D2D">
        <w:rPr>
          <w:lang w:eastAsia="ko-KR"/>
        </w:rPr>
        <w:t xml:space="preserve"> itid</w:t>
      </w:r>
      <w:r w:rsidRPr="00481D2D">
        <w:t>) [</w:t>
      </w:r>
      <w:smartTag w:uri="urn:schemas-microsoft-com:office:smarttags" w:element="stockticker">
        <w:r w:rsidRPr="00481D2D">
          <w:t>SEMI</w:t>
        </w:r>
      </w:smartTag>
      <w:r w:rsidRPr="00481D2D">
        <w:t xml:space="preserve"> extension-param]</w:t>
      </w:r>
    </w:p>
    <w:p w14:paraId="0A2376FB"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Pr="00481D2D">
        <w:rPr>
          <w:lang w:eastAsia="ko-KR"/>
        </w:rPr>
        <w:t>icn-bcp</w:t>
      </w:r>
      <w:r w:rsidRPr="00481D2D">
        <w:t xml:space="preserve"> = "</w:t>
      </w:r>
      <w:r w:rsidRPr="00481D2D">
        <w:rPr>
          <w:lang w:eastAsia="ko-KR"/>
        </w:rPr>
        <w:t>icn-bcp</w:t>
      </w:r>
      <w:r w:rsidRPr="00481D2D">
        <w:t>" EQUAL gen-value</w:t>
      </w:r>
    </w:p>
    <w:p w14:paraId="0D983688"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id = itc-sig </w:t>
      </w:r>
      <w:smartTag w:uri="urn:schemas-microsoft-com:office:smarttags" w:element="stockticker">
        <w:r w:rsidRPr="00481D2D">
          <w:t>SEMI</w:t>
        </w:r>
      </w:smartTag>
      <w:r w:rsidRPr="00481D2D">
        <w:rPr>
          <w:lang w:eastAsia="ko-KR"/>
        </w:rPr>
        <w:t xml:space="preserve"> </w:t>
      </w:r>
      <w:r w:rsidRPr="00481D2D">
        <w:t xml:space="preserve">itc-id </w:t>
      </w:r>
      <w:smartTag w:uri="urn:schemas-microsoft-com:office:smarttags" w:element="stockticker">
        <w:r w:rsidRPr="00481D2D">
          <w:t>SEMI</w:t>
        </w:r>
      </w:smartTag>
      <w:r w:rsidRPr="00481D2D">
        <w:rPr>
          <w:lang w:eastAsia="ko-KR"/>
        </w:rPr>
        <w:t xml:space="preserve"> *(</w:t>
      </w:r>
      <w:r w:rsidRPr="00481D2D">
        <w:t>flow-id</w:t>
      </w:r>
      <w:r w:rsidR="000D6172" w:rsidRPr="00481D2D">
        <w:t>2</w:t>
      </w:r>
      <w:r w:rsidRPr="00481D2D">
        <w:t>)</w:t>
      </w:r>
    </w:p>
    <w:p w14:paraId="2370AD7D"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c-sig = "itc-sig" EQUAL ("yes" / "no")</w:t>
      </w:r>
    </w:p>
    <w:p w14:paraId="34BC6316"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c-id = </w:t>
      </w:r>
      <w:r w:rsidRPr="00481D2D">
        <w:rPr>
          <w:lang w:eastAsia="ko-KR"/>
        </w:rPr>
        <w:t xml:space="preserve">"itc-id" EQUAL </w:t>
      </w:r>
      <w:r w:rsidRPr="00481D2D">
        <w:t>gen-value</w:t>
      </w:r>
    </w:p>
    <w:p w14:paraId="3A321231"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flow-id</w:t>
      </w:r>
      <w:r w:rsidR="000D6172" w:rsidRPr="00481D2D">
        <w:t>2</w:t>
      </w:r>
      <w:r w:rsidRPr="00481D2D">
        <w:t xml:space="preserve"> = "flow-id" EQUAL gen-value</w:t>
      </w:r>
    </w:p>
    <w:p w14:paraId="2DF0BB6B" w14:textId="77777777" w:rsidR="00897956"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extension-param = token [EQUAL (token | quoted-string)]</w:t>
      </w:r>
    </w:p>
    <w:p w14:paraId="0752B4A4"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charging-info = pdngw [</w:t>
      </w:r>
      <w:smartTag w:uri="urn:schemas-microsoft-com:office:smarttags" w:element="stockticker">
        <w:r w:rsidRPr="00481D2D">
          <w:t>SEMI</w:t>
        </w:r>
      </w:smartTag>
      <w:r w:rsidRPr="00481D2D">
        <w:t xml:space="preserve"> eps-bearer-hierarchy] *(</w:t>
      </w:r>
      <w:smartTag w:uri="urn:schemas-microsoft-com:office:smarttags" w:element="stockticker">
        <w:r w:rsidRPr="00481D2D">
          <w:t>SEMI</w:t>
        </w:r>
      </w:smartTag>
      <w:r w:rsidRPr="00481D2D">
        <w:t xml:space="preserve"> extension-param)</w:t>
      </w:r>
    </w:p>
    <w:p w14:paraId="0AE8B6F9"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pdngw = "pdngw" EQUAL gen-value</w:t>
      </w:r>
    </w:p>
    <w:p w14:paraId="1CC01533"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bearer-hierarchy = "eps-info" EQUAL LDQUOT eps-info *(COMMA eps-info) RDQUOT</w:t>
      </w:r>
    </w:p>
    <w:p w14:paraId="0FF9F57C"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info = eps-item </w:t>
      </w:r>
      <w:smartTag w:uri="urn:schemas-microsoft-com:office:smarttags" w:element="stockticker">
        <w:r w:rsidRPr="00481D2D">
          <w:t>SEMI</w:t>
        </w:r>
      </w:smartTag>
      <w:r w:rsidRPr="00481D2D">
        <w:t xml:space="preserve"> eps-sig </w:t>
      </w:r>
      <w:smartTag w:uri="urn:schemas-microsoft-com:office:smarttags" w:element="stockticker">
        <w:r w:rsidRPr="00481D2D">
          <w:t>SEMI</w:t>
        </w:r>
      </w:smartTag>
      <w:r w:rsidRPr="00481D2D">
        <w:t xml:space="preserve"> ecid [</w:t>
      </w:r>
      <w:smartTag w:uri="urn:schemas-microsoft-com:office:smarttags" w:element="stockticker">
        <w:r w:rsidRPr="00481D2D">
          <w:t>SEMI</w:t>
        </w:r>
      </w:smartTag>
      <w:r w:rsidRPr="00481D2D">
        <w:t xml:space="preserve"> flow-id]</w:t>
      </w:r>
    </w:p>
    <w:p w14:paraId="034B531E"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item = "eps-item" EQUAL DIGIT</w:t>
      </w:r>
    </w:p>
    <w:p w14:paraId="7BC05ACB"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sig = "eps-sig" EQUAL ("yes" / "no")</w:t>
      </w:r>
    </w:p>
    <w:p w14:paraId="1D682718"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cid = </w:t>
      </w:r>
      <w:r w:rsidRPr="00481D2D">
        <w:rPr>
          <w:lang w:eastAsia="ko-KR"/>
        </w:rPr>
        <w:t>"ecid" EQUAL 1*HEXDIG</w:t>
      </w:r>
    </w:p>
    <w:p w14:paraId="3FB08C2D" w14:textId="77777777" w:rsidR="00CE7B50" w:rsidRPr="00481D2D" w:rsidRDefault="00CE7B50"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th-charging-info = ip-edge *(</w:t>
      </w:r>
      <w:smartTag w:uri="urn:schemas-microsoft-com:office:smarttags" w:element="stockticker">
        <w:r w:rsidRPr="00481D2D">
          <w:t>SEMI</w:t>
        </w:r>
      </w:smartTag>
      <w:r w:rsidRPr="00481D2D">
        <w:t xml:space="preserve"> extension-param)</w:t>
      </w:r>
    </w:p>
    <w:p w14:paraId="72FE669F" w14:textId="77777777" w:rsidR="009677B8" w:rsidRPr="00481D2D" w:rsidRDefault="009677B8" w:rsidP="009677B8">
      <w:pPr>
        <w:pStyle w:val="PL"/>
        <w:keepNext/>
        <w:keepLines/>
        <w:pBdr>
          <w:top w:val="single" w:sz="4" w:space="1" w:color="auto"/>
          <w:left w:val="single" w:sz="4" w:space="4" w:color="auto"/>
          <w:bottom w:val="single" w:sz="4" w:space="1" w:color="auto"/>
          <w:right w:val="single" w:sz="4" w:space="4" w:color="auto"/>
        </w:pBdr>
      </w:pPr>
      <w:r w:rsidRPr="00481D2D">
        <w:t xml:space="preserve">   fiber-charging-info = ip-edge *(</w:t>
      </w:r>
      <w:smartTag w:uri="urn:schemas-microsoft-com:office:smarttags" w:element="stockticker">
        <w:r w:rsidRPr="00481D2D">
          <w:t>SEMI</w:t>
        </w:r>
      </w:smartTag>
      <w:r w:rsidRPr="00481D2D">
        <w:t xml:space="preserve"> extension-param)</w:t>
      </w:r>
    </w:p>
    <w:p w14:paraId="24B3DE85" w14:textId="77777777" w:rsidR="00CE7B50" w:rsidRPr="00481D2D" w:rsidRDefault="00CE7B50" w:rsidP="00CE7B50">
      <w:pPr>
        <w:pStyle w:val="PL"/>
        <w:keepNext/>
        <w:keepLines/>
        <w:pBdr>
          <w:top w:val="single" w:sz="4" w:space="1" w:color="auto"/>
          <w:left w:val="single" w:sz="4" w:space="4" w:color="auto"/>
          <w:bottom w:val="single" w:sz="4" w:space="1" w:color="auto"/>
          <w:right w:val="single" w:sz="4" w:space="4" w:color="auto"/>
        </w:pBdr>
      </w:pPr>
      <w:r w:rsidRPr="00481D2D">
        <w:t xml:space="preserve">   ip-edge = "ip-edge" EQUAL gen-value</w:t>
      </w:r>
    </w:p>
    <w:p w14:paraId="236C586E" w14:textId="77777777" w:rsidR="00B63AB8" w:rsidRPr="00481D2D" w:rsidRDefault="00CE7B50"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3205BB" w:rsidRPr="00481D2D">
        <w:t xml:space="preserve">   loopback-indication = "loopback"</w:t>
      </w:r>
    </w:p>
    <w:p w14:paraId="0E892BB6"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identifier = "fe-identifier" EQUAL fe-id-list   fe-id-list = DQUOTE fe-id-param *(COMMA fe-id-param) DQUOTE</w:t>
      </w:r>
    </w:p>
    <w:p w14:paraId="3F5E9DFD"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id-param = fe-addr/as-addr</w:t>
      </w:r>
    </w:p>
    <w:p w14:paraId="2BDFC795"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addr = "fe-addr" EQUAL gen-value</w:t>
      </w:r>
    </w:p>
    <w:p w14:paraId="42F85C58"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as-addr = "as-addr" EQUAL gen-value "-" ap-id</w:t>
      </w:r>
    </w:p>
    <w:p w14:paraId="4CFB852B" w14:textId="77777777" w:rsidR="009F252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ap-id = "ap-id" EQUAL gen-value</w:t>
      </w:r>
    </w:p>
    <w:p w14:paraId="68309D5B"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charging-info = smf [</w:t>
      </w:r>
      <w:smartTag w:uri="urn:schemas-microsoft-com:office:smarttags" w:element="stockticker">
        <w:r w:rsidRPr="00481D2D">
          <w:t>SEMI</w:t>
        </w:r>
      </w:smartTag>
      <w:r w:rsidRPr="00481D2D">
        <w:t xml:space="preserve"> 5gs-pdu-session-hierarchy] *(</w:t>
      </w:r>
      <w:smartTag w:uri="urn:schemas-microsoft-com:office:smarttags" w:element="stockticker">
        <w:r w:rsidRPr="00481D2D">
          <w:t>SEMI</w:t>
        </w:r>
      </w:smartTag>
      <w:r w:rsidRPr="00481D2D">
        <w:t xml:space="preserve"> extension-param)</w:t>
      </w:r>
    </w:p>
    <w:p w14:paraId="2C11AAFD"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smf = "smf" EQUAL gen-value</w:t>
      </w:r>
    </w:p>
    <w:p w14:paraId="3CD97A36"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pdu-session-hierarchy = "5gs-info" EQUAL LDQUOT 5gs-info *(COMMA 5gs-info) RDQUOT</w:t>
      </w:r>
    </w:p>
    <w:p w14:paraId="7E323C56"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info = 5gs-item </w:t>
      </w:r>
      <w:smartTag w:uri="urn:schemas-microsoft-com:office:smarttags" w:element="stockticker">
        <w:r w:rsidRPr="00481D2D">
          <w:t>SEMI</w:t>
        </w:r>
      </w:smartTag>
      <w:r w:rsidRPr="00481D2D">
        <w:t xml:space="preserve"> 5gscid [</w:t>
      </w:r>
      <w:smartTag w:uri="urn:schemas-microsoft-com:office:smarttags" w:element="stockticker">
        <w:r w:rsidRPr="00481D2D">
          <w:t>SEMI</w:t>
        </w:r>
      </w:smartTag>
      <w:r w:rsidRPr="00481D2D">
        <w:t xml:space="preserve"> flow-id]</w:t>
      </w:r>
    </w:p>
    <w:p w14:paraId="68419D76"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item = "5gs-item" EQUAL DIGIT</w:t>
      </w:r>
    </w:p>
    <w:p w14:paraId="38429933" w14:textId="77777777" w:rsidR="003205BB" w:rsidRPr="00481D2D" w:rsidRDefault="000D6172"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5gscid = </w:t>
      </w:r>
      <w:r w:rsidRPr="00481D2D">
        <w:rPr>
          <w:lang w:eastAsia="ko-KR"/>
        </w:rPr>
        <w:t>"5gscid" EQUAL 1*HEXDIG</w:t>
      </w:r>
    </w:p>
    <w:p w14:paraId="6DFC117E" w14:textId="77777777" w:rsidR="00897956" w:rsidRPr="00481D2D" w:rsidRDefault="00897956"/>
    <w:p w14:paraId="7A37F20D" w14:textId="77777777" w:rsidR="008C0CEB" w:rsidRPr="00481D2D" w:rsidRDefault="008C0CEB" w:rsidP="008C0CEB">
      <w:pPr>
        <w:pStyle w:val="NO"/>
      </w:pPr>
      <w:r w:rsidRPr="00481D2D">
        <w:t>NOTE:</w:t>
      </w:r>
      <w:r w:rsidRPr="00481D2D">
        <w:tab/>
        <w:t>The syntax above is not aligned with the rules for defining new P-Charging-Vector header field parameters as defined in RFC 7315 [52]. Entities that perform syntax check (even if they are not interested in specific header field parameter values) of the header field need to follow the explicit syntax above, as using the rules in RFC 7315 [52] would trigger a parser error.</w:t>
      </w:r>
    </w:p>
    <w:p w14:paraId="4F4DD07C"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w:t>
      </w:r>
    </w:p>
    <w:p w14:paraId="7744174F" w14:textId="77777777" w:rsidR="00897956" w:rsidRPr="00481D2D" w:rsidRDefault="00897956">
      <w:r w:rsidRPr="00481D2D">
        <w:t>The access-network-charging-info parameter includes alternative definitions for different types access networks. The description of these parameters are given in the subsequent subclauses.</w:t>
      </w:r>
    </w:p>
    <w:p w14:paraId="0A3F31FB" w14:textId="77777777" w:rsidR="00897956" w:rsidRPr="00481D2D" w:rsidRDefault="00897956">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 header field parameter</w:t>
      </w:r>
      <w:r w:rsidRPr="00481D2D">
        <w:t xml:space="preserve"> is not included in the P-Charging-Vector for SIP signalling that is not associated with a session</w:t>
      </w:r>
      <w:r w:rsidR="00823CC7" w:rsidRPr="00481D2D">
        <w:t>.</w:t>
      </w:r>
    </w:p>
    <w:p w14:paraId="356D1C76" w14:textId="77777777" w:rsidR="00897956" w:rsidRPr="00481D2D" w:rsidRDefault="00897956">
      <w:r w:rsidRPr="00481D2D">
        <w:t xml:space="preserve">When 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w:t>
      </w:r>
      <w:r w:rsidRPr="00481D2D">
        <w:t xml:space="preserve"> is included in the P-Charging-Vector and necessary information is</w:t>
      </w:r>
      <w:r w:rsidR="0099243A" w:rsidRPr="00481D2D">
        <w:t xml:space="preserve"> </w:t>
      </w:r>
      <w:r w:rsidRPr="00481D2D">
        <w:t xml:space="preserve">not available from the </w:t>
      </w:r>
      <w:r w:rsidR="009F2528" w:rsidRPr="00481D2D">
        <w:rPr>
          <w:lang w:eastAsia="ja-JP"/>
        </w:rPr>
        <w:t>IP-CAN</w:t>
      </w:r>
      <w:r w:rsidR="009F2528" w:rsidRPr="00481D2D">
        <w:t xml:space="preserve"> (e.g. via </w:t>
      </w:r>
      <w:r w:rsidR="00023A6C" w:rsidRPr="00481D2D">
        <w:t>G</w:t>
      </w:r>
      <w:r w:rsidR="008E1860" w:rsidRPr="00481D2D">
        <w:t>x</w:t>
      </w:r>
      <w:r w:rsidR="00023A6C" w:rsidRPr="00481D2D">
        <w:t xml:space="preserve">/Rx </w:t>
      </w:r>
      <w:r w:rsidRPr="00481D2D">
        <w:t>interface</w:t>
      </w:r>
      <w:r w:rsidR="009F2528" w:rsidRPr="00481D2D">
        <w:t>)</w:t>
      </w:r>
      <w:r w:rsidRPr="00481D2D">
        <w:t xml:space="preserve"> reference points then null or zero values are included</w:t>
      </w:r>
      <w:r w:rsidR="00823CC7" w:rsidRPr="00481D2D">
        <w:t>.</w:t>
      </w:r>
    </w:p>
    <w:p w14:paraId="35E9B023" w14:textId="77777777" w:rsidR="00630E7C" w:rsidRPr="00481D2D" w:rsidRDefault="00897956">
      <w:r w:rsidRPr="00481D2D">
        <w:t xml:space="preserve">For type 1 and type 3 IOIs, the generating SIP entity shall express the </w:t>
      </w:r>
      <w:r w:rsidR="00F71191" w:rsidRPr="00481D2D">
        <w:t>"</w:t>
      </w:r>
      <w:r w:rsidRPr="00481D2D">
        <w:t>orig-ioi</w:t>
      </w:r>
      <w:r w:rsidR="00F71191" w:rsidRPr="00481D2D">
        <w:t>"</w:t>
      </w:r>
      <w:r w:rsidRPr="00481D2D">
        <w:t xml:space="preserve"> and </w:t>
      </w:r>
      <w:r w:rsidR="00F71191" w:rsidRPr="00481D2D">
        <w:t>"</w:t>
      </w:r>
      <w:r w:rsidRPr="00481D2D">
        <w:t>term-ioi</w:t>
      </w:r>
      <w:r w:rsidR="00F71191" w:rsidRPr="00481D2D">
        <w:t>" header field</w:t>
      </w:r>
      <w:r w:rsidRPr="00481D2D">
        <w:t xml:space="preserve"> parameters in the format of a quoted string as specified in </w:t>
      </w:r>
      <w:r w:rsidR="00806A44" w:rsidRPr="00481D2D">
        <w:t>RFC 7315</w:t>
      </w:r>
      <w:r w:rsidRPr="00481D2D">
        <w:t xml:space="preserve"> [52]. </w:t>
      </w:r>
    </w:p>
    <w:p w14:paraId="6116FD50" w14:textId="77777777" w:rsidR="00630E7C" w:rsidRPr="00481D2D" w:rsidRDefault="00630E7C" w:rsidP="00630E7C">
      <w:r w:rsidRPr="00481D2D">
        <w:t xml:space="preserve">If an IOI is a type 1 IOI, the content of the quoted string consists of the "Type 1" string prefix followed by the IOI value. The "Type 1" string prefix is the </w:t>
      </w:r>
      <w:r w:rsidRPr="00481D2D">
        <w:rPr>
          <w:lang w:eastAsia="ko-KR"/>
        </w:rPr>
        <w:t xml:space="preserve">type-1-prefix value specified in the </w:t>
      </w:r>
      <w:r w:rsidRPr="00481D2D">
        <w:t>table 7.2A.5A.</w:t>
      </w:r>
    </w:p>
    <w:p w14:paraId="4A00D4A8" w14:textId="77777777" w:rsidR="00630E7C" w:rsidRPr="00481D2D" w:rsidRDefault="00630E7C" w:rsidP="00630E7C">
      <w:r w:rsidRPr="00481D2D">
        <w:t xml:space="preserve">If an IOI is a type 3 IOI, the content of the quoted string consists of the "Type 3" string prefix followed by the IOI value. The "Type 3" string prefix is the </w:t>
      </w:r>
      <w:r w:rsidRPr="00481D2D">
        <w:rPr>
          <w:lang w:eastAsia="ko-KR"/>
        </w:rPr>
        <w:t xml:space="preserve">type-3-prefix value specified in the </w:t>
      </w:r>
      <w:r w:rsidRPr="00481D2D">
        <w:t>table 7.2A.5A.</w:t>
      </w:r>
    </w:p>
    <w:p w14:paraId="1CEB0EC5" w14:textId="77777777" w:rsidR="00630E7C" w:rsidRPr="00481D2D" w:rsidRDefault="00630E7C" w:rsidP="00630E7C">
      <w:pPr>
        <w:pStyle w:val="TH"/>
      </w:pPr>
      <w:r w:rsidRPr="00481D2D">
        <w:t>Table 7.2A.5A: String prefixes</w:t>
      </w:r>
    </w:p>
    <w:p w14:paraId="00A257F6"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p>
    <w:p w14:paraId="6F153B47"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r w:rsidRPr="00481D2D">
        <w:rPr>
          <w:lang w:eastAsia="ko-KR"/>
        </w:rPr>
        <w:t>type-1-prefix = %x54.79.70.65.20.31 ; "</w:t>
      </w:r>
      <w:r w:rsidRPr="00481D2D">
        <w:t>Type 1</w:t>
      </w:r>
      <w:r w:rsidRPr="00481D2D">
        <w:rPr>
          <w:lang w:eastAsia="ko-KR"/>
        </w:rPr>
        <w:t>"</w:t>
      </w:r>
    </w:p>
    <w:p w14:paraId="1C8FF481"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r w:rsidRPr="00481D2D">
        <w:rPr>
          <w:lang w:eastAsia="ko-KR"/>
        </w:rPr>
        <w:t>type-3-prefix = %x54.79.70.65.20.33 ; "</w:t>
      </w:r>
      <w:r w:rsidRPr="00481D2D">
        <w:t>Type 3</w:t>
      </w:r>
      <w:r w:rsidRPr="00481D2D">
        <w:rPr>
          <w:lang w:eastAsia="ko-KR"/>
        </w:rPr>
        <w:t>"</w:t>
      </w:r>
    </w:p>
    <w:p w14:paraId="59A3B27B"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pPr>
    </w:p>
    <w:p w14:paraId="78030CAB" w14:textId="77777777" w:rsidR="00630E7C" w:rsidRPr="00481D2D" w:rsidRDefault="00630E7C" w:rsidP="00630E7C"/>
    <w:p w14:paraId="280A0338" w14:textId="77777777" w:rsidR="006B76FA" w:rsidRPr="00481D2D" w:rsidRDefault="00630E7C">
      <w:r w:rsidRPr="00481D2D">
        <w:t xml:space="preserve">If an IOI is a </w:t>
      </w:r>
      <w:r w:rsidR="00897956" w:rsidRPr="00481D2D">
        <w:t xml:space="preserve">type 2 IOI, </w:t>
      </w:r>
      <w:r w:rsidRPr="00481D2D">
        <w:t xml:space="preserve">the value of the "orig-ioi" and "term-ioi" header field parameters is set to the IOI value. No </w:t>
      </w:r>
      <w:r w:rsidR="00897956" w:rsidRPr="00481D2D">
        <w:t>string prefix is used.</w:t>
      </w:r>
    </w:p>
    <w:p w14:paraId="232A4201" w14:textId="77777777" w:rsidR="00897956" w:rsidRPr="00481D2D" w:rsidRDefault="00897956">
      <w:r w:rsidRPr="00481D2D">
        <w:t>The receiving SIP entity does not perform syntactic checking of the contents of the IOI parameter (the IOI parameter is passed unmodified to charging entities).</w:t>
      </w:r>
    </w:p>
    <w:p w14:paraId="2732DEDB" w14:textId="77777777" w:rsidR="00B63AB8" w:rsidRPr="00481D2D" w:rsidRDefault="003205BB" w:rsidP="00B63AB8">
      <w:r w:rsidRPr="00481D2D">
        <w:t xml:space="preserve">The "loopback" parameter is provided to </w:t>
      </w:r>
      <w:r w:rsidR="009E7B81" w:rsidRPr="00481D2D">
        <w:t xml:space="preserve">the charging system of </w:t>
      </w:r>
      <w:r w:rsidRPr="00481D2D">
        <w:t>other entities in the signalling path to indicate that loopback has been applied and entities of the IM CN subsystem involved in the loopback, e.g</w:t>
      </w:r>
      <w:r w:rsidR="0099243A" w:rsidRPr="00481D2D">
        <w:t>.</w:t>
      </w:r>
      <w:r w:rsidRPr="00481D2D">
        <w:t xml:space="preserve"> TRF, </w:t>
      </w:r>
      <w:r w:rsidR="009E7B81" w:rsidRPr="00481D2D">
        <w:t xml:space="preserve">can </w:t>
      </w:r>
      <w:r w:rsidRPr="00481D2D">
        <w:t>have generated CDRs in their own right.</w:t>
      </w:r>
    </w:p>
    <w:p w14:paraId="659C3DC4" w14:textId="77777777" w:rsidR="003205BB" w:rsidRPr="00481D2D" w:rsidRDefault="00B63AB8" w:rsidP="003205BB">
      <w:r w:rsidRPr="00481D2D">
        <w:t xml:space="preserve">The "fe-identifier" header field parameter is </w:t>
      </w:r>
      <w:r w:rsidRPr="00481D2D">
        <w:rPr>
          <w:lang w:eastAsia="de-DE"/>
        </w:rPr>
        <w:t>an instance of generic-param from the current charge-params component of the P-Charging-Vector header field</w:t>
      </w:r>
      <w:r w:rsidRPr="00481D2D">
        <w:t>. This header field parameter contains one or more IM CN subsystem functional entity addresses ("fe-addr") and/or AS addresses ("as-addr") and application identifiers ("ap-id") where the IM CN subsystem functional entity does create charging information for the related CDR of this IM CN subsystem functional entity. For AS hosting several applications the AS address can appear several times, each accompanied with a different application identifier based on the application executed by the AS.</w:t>
      </w:r>
    </w:p>
    <w:p w14:paraId="35FA699C" w14:textId="77777777" w:rsidR="00897956" w:rsidRPr="00481D2D" w:rsidRDefault="00897956" w:rsidP="005D46C4">
      <w:pPr>
        <w:pStyle w:val="Heading5"/>
      </w:pPr>
      <w:bookmarkStart w:id="828" w:name="_Toc132019048"/>
      <w:r w:rsidRPr="00481D2D">
        <w:t>7.2A.5.2.2</w:t>
      </w:r>
      <w:r w:rsidRPr="00481D2D">
        <w:tab/>
        <w:t>GPRS as IP-CAN</w:t>
      </w:r>
      <w:bookmarkEnd w:id="828"/>
    </w:p>
    <w:p w14:paraId="62B2649B" w14:textId="77777777" w:rsidR="00897956" w:rsidRPr="00481D2D" w:rsidRDefault="00897956">
      <w:r w:rsidRPr="00481D2D">
        <w:t xml:space="preserve">GPRS is </w:t>
      </w:r>
      <w:r w:rsidR="008A11E5" w:rsidRPr="00481D2D">
        <w:t xml:space="preserve">a </w:t>
      </w:r>
      <w:r w:rsidRPr="00481D2D">
        <w:t xml:space="preserve">supported access network (gprs-charging-info parameter). For GPRS there are the following components to track: GGSN address (ggsn parameter), media authorization token (auth token parameter), and a pdp-info parameter that contains the information for one or more PDP contexts. </w:t>
      </w:r>
      <w:r w:rsidR="004D5962" w:rsidRPr="00481D2D">
        <w:t xml:space="preserve">In this release the media authorization token is set to zero. </w:t>
      </w:r>
      <w:r w:rsidRPr="00481D2D">
        <w:t>The pdp-info contains one or more pdp-item values followed by a collection of parameters (pdp-sig, gcid, and flow-id). The value of the pdp-item is a unique number that identifies each of the PDP-related charging information within the P-Charging-Vector header</w:t>
      </w:r>
      <w:r w:rsidR="00F71191" w:rsidRPr="00481D2D">
        <w:t xml:space="preserve"> field</w:t>
      </w:r>
      <w:r w:rsidRPr="00481D2D">
        <w:t xml:space="preserve">. Each PDP context has an indicator if it is an IM CN subsystem signalling PDP context (pdp-sig parameter), an associated GPRS Charging Identifier (gcid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PDP context charging information applies. For a complete description of the semantics of the flow-id parameter see 3GPP TS </w:t>
      </w:r>
      <w:r w:rsidR="004D5962" w:rsidRPr="00481D2D">
        <w:t>29.214</w:t>
      </w:r>
      <w:r w:rsidRPr="00481D2D">
        <w:t> [</w:t>
      </w:r>
      <w:r w:rsidR="004D5962" w:rsidRPr="00481D2D">
        <w:t>13D</w:t>
      </w:r>
      <w:r w:rsidRPr="00481D2D">
        <w:t>] Annex </w:t>
      </w:r>
      <w:r w:rsidR="004D5962" w:rsidRPr="00481D2D">
        <w:t>B</w:t>
      </w:r>
      <w:r w:rsidRPr="00481D2D">
        <w:t xml:space="preserve">. The gcid, ggsn address and flow-id parameters are transferred from the GGSN to the P-CSCF via the </w:t>
      </w:r>
      <w:r w:rsidR="00023A6C" w:rsidRPr="00481D2D">
        <w:t xml:space="preserve">PCRF </w:t>
      </w:r>
      <w:r w:rsidRPr="00481D2D">
        <w:t xml:space="preserve">over the </w:t>
      </w:r>
      <w:r w:rsidR="00023A6C" w:rsidRPr="00481D2D">
        <w:t>Rx</w:t>
      </w:r>
      <w:r w:rsidRPr="00481D2D">
        <w:t xml:space="preserve"> interface (see </w:t>
      </w:r>
      <w:r w:rsidR="00023A6C" w:rsidRPr="00481D2D">
        <w:t>3GPP TS 29</w:t>
      </w:r>
      <w:r w:rsidR="007A3DFC" w:rsidRPr="00481D2D">
        <w:t>.</w:t>
      </w:r>
      <w:r w:rsidR="00023A6C" w:rsidRPr="00481D2D">
        <w:t>214 [13</w:t>
      </w:r>
      <w:r w:rsidR="004D5962" w:rsidRPr="00481D2D">
        <w:t>D</w:t>
      </w:r>
      <w:r w:rsidR="00023A6C" w:rsidRPr="00481D2D">
        <w:t xml:space="preserve">] </w:t>
      </w:r>
      <w:r w:rsidRPr="00481D2D">
        <w:t xml:space="preserve">and </w:t>
      </w:r>
      <w:r w:rsidR="00023A6C" w:rsidRPr="00481D2D">
        <w:t xml:space="preserve">Gx </w:t>
      </w:r>
      <w:r w:rsidRPr="00481D2D">
        <w:t xml:space="preserve">interface (see </w:t>
      </w:r>
      <w:r w:rsidR="00023A6C" w:rsidRPr="00481D2D">
        <w:t>3GPP TS 29.212 [13B]</w:t>
      </w:r>
      <w:r w:rsidRPr="00481D2D">
        <w:t>).</w:t>
      </w:r>
    </w:p>
    <w:p w14:paraId="70CA6D77" w14:textId="77777777" w:rsidR="00897956" w:rsidRPr="00481D2D" w:rsidRDefault="00897956">
      <w:r w:rsidRPr="00481D2D">
        <w:t>The gcid value is received in binary format at the P-CSCF (see 3GPP TS </w:t>
      </w:r>
      <w:r w:rsidR="004D5962" w:rsidRPr="00481D2D">
        <w:t>29.214</w:t>
      </w:r>
      <w:r w:rsidRPr="00481D2D">
        <w:t> [</w:t>
      </w:r>
      <w:r w:rsidR="004D5962" w:rsidRPr="00481D2D">
        <w:t>13D</w:t>
      </w:r>
      <w:r w:rsidRPr="00481D2D">
        <w:t>]). The P-CSCF shall encode it in hexadecimal format before include it into the gcid parameter. On receipt of this header</w:t>
      </w:r>
      <w:r w:rsidR="00F71191" w:rsidRPr="00481D2D">
        <w:t xml:space="preserve"> field</w:t>
      </w:r>
      <w:r w:rsidRPr="00481D2D">
        <w:t>, a node receiving a gcid shall decode from hexadecimal into binary format.</w:t>
      </w:r>
    </w:p>
    <w:p w14:paraId="20D6624C" w14:textId="77777777" w:rsidR="00897956" w:rsidRPr="00481D2D" w:rsidRDefault="00897956">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w:t>
      </w:r>
      <w:r w:rsidRPr="00481D2D">
        <w:t xml:space="preserve"> is not included in the P-Charging-Vector for SIP signalling </w:t>
      </w:r>
      <w:r w:rsidR="0059146D" w:rsidRPr="00481D2D">
        <w:t xml:space="preserve">that is not associated with a multimedia session. The access network charging information </w:t>
      </w:r>
      <w:r w:rsidRPr="00481D2D">
        <w:t xml:space="preserve">may be </w:t>
      </w:r>
      <w:r w:rsidR="0059146D" w:rsidRPr="00481D2D">
        <w:t>un</w:t>
      </w:r>
      <w:r w:rsidRPr="00481D2D">
        <w:t>available for sessions that use a general purpose PDP context (for both SIP signalling and media) or that do not require media authorisation.</w:t>
      </w:r>
    </w:p>
    <w:p w14:paraId="5B85BF05" w14:textId="77777777" w:rsidR="00897956" w:rsidRPr="00481D2D" w:rsidRDefault="00897956" w:rsidP="005D46C4">
      <w:pPr>
        <w:pStyle w:val="Heading5"/>
      </w:pPr>
      <w:bookmarkStart w:id="829" w:name="_Toc132019049"/>
      <w:r w:rsidRPr="00481D2D">
        <w:t>7.2A.5.2.3</w:t>
      </w:r>
      <w:r w:rsidRPr="00481D2D">
        <w:tab/>
      </w:r>
      <w:r w:rsidR="004A172B" w:rsidRPr="00481D2D">
        <w:t>Evolved Packet Core (</w:t>
      </w:r>
      <w:smartTag w:uri="urn:schemas-microsoft-com:office:smarttags" w:element="stockticker">
        <w:r w:rsidR="004A172B" w:rsidRPr="00481D2D">
          <w:t>EPC</w:t>
        </w:r>
      </w:smartTag>
      <w:r w:rsidR="004A172B" w:rsidRPr="00481D2D">
        <w:t xml:space="preserve">) via WLAN </w:t>
      </w:r>
      <w:r w:rsidRPr="00481D2D">
        <w:t>as IP-CAN</w:t>
      </w:r>
      <w:bookmarkEnd w:id="829"/>
    </w:p>
    <w:p w14:paraId="34FE129C"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w:t>
      </w:r>
    </w:p>
    <w:p w14:paraId="121CC4D0" w14:textId="77777777" w:rsidR="00897956" w:rsidRPr="00481D2D" w:rsidRDefault="00897956">
      <w:r w:rsidRPr="00481D2D">
        <w:t>This version of the specification defines the use of "pdg" for inclusion in the P-Charging-Vector header</w:t>
      </w:r>
      <w:r w:rsidR="00F71191" w:rsidRPr="00481D2D">
        <w:t xml:space="preserve"> field</w:t>
      </w:r>
      <w:r w:rsidRPr="00481D2D">
        <w:t>. No other extensions are defined for use in I-WLAN in this version of the specification.</w:t>
      </w:r>
    </w:p>
    <w:p w14:paraId="74B726BE" w14:textId="77777777" w:rsidR="004A172B" w:rsidRPr="00481D2D" w:rsidRDefault="004A172B" w:rsidP="004A172B">
      <w:pPr>
        <w:pStyle w:val="EditorsNote"/>
      </w:pPr>
      <w:r w:rsidRPr="00481D2D">
        <w:t>Editor's note: WI: TEI12: CR5046: The application of the ABNF element relating to "pdg" to EPS needs to be clarified.</w:t>
      </w:r>
    </w:p>
    <w:p w14:paraId="3156364B" w14:textId="77777777" w:rsidR="00897956" w:rsidRPr="00481D2D" w:rsidRDefault="00897956" w:rsidP="005D46C4">
      <w:pPr>
        <w:pStyle w:val="Heading5"/>
      </w:pPr>
      <w:bookmarkStart w:id="830" w:name="_Toc132019050"/>
      <w:r w:rsidRPr="00481D2D">
        <w:t>7.2A.5.2.4</w:t>
      </w:r>
      <w:r w:rsidRPr="00481D2D">
        <w:tab/>
        <w:t>xDSL as IP-CAN</w:t>
      </w:r>
      <w:bookmarkEnd w:id="830"/>
    </w:p>
    <w:p w14:paraId="536DAB0B"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The access-network-charging-info parameter includes alternative definitions for different types of access networks. This subclause defines the components of the xDSL instance of the access-network-charging-info.</w:t>
      </w:r>
    </w:p>
    <w:p w14:paraId="3147AFFF" w14:textId="77777777" w:rsidR="00897956" w:rsidRPr="00481D2D" w:rsidRDefault="00897956">
      <w:r w:rsidRPr="00481D2D">
        <w:t>For xDSL, there are the following components to track: BRAS address (bras parameter), media authorization token (auth-token parameter), and a set of dsl-bearer-info parameters that contains the information for one or more xDSL bearers.</w:t>
      </w:r>
    </w:p>
    <w:p w14:paraId="26378BCD" w14:textId="77777777" w:rsidR="00897956" w:rsidRPr="00481D2D" w:rsidRDefault="00897956">
      <w:r w:rsidRPr="00481D2D">
        <w:t>The dsl-bearer-info contains one or more dsl-bearer-item values followed by a collection of parameters (dsl-bearer-sig, dslcid, and flow-id). The value of the dsl-bearer-item is a unique number that identifies each of the dsl-bearer-related charging information within the P-Charging-Vector header</w:t>
      </w:r>
      <w:r w:rsidR="00F71191" w:rsidRPr="00481D2D">
        <w:t xml:space="preserve"> field</w:t>
      </w:r>
      <w:r w:rsidRPr="00481D2D">
        <w:t xml:space="preserve">. Each dsl-bearer-info has an indicator if it is an IM CN subsystem signalling dsl-bearer (dsl-bearer-sig parameter), an associated </w:t>
      </w:r>
      <w:smartTag w:uri="urn:schemas-microsoft-com:office:smarttags" w:element="stockticker">
        <w:r w:rsidRPr="00481D2D">
          <w:t>DSL</w:t>
        </w:r>
      </w:smartTag>
      <w:r w:rsidRPr="00481D2D">
        <w:t xml:space="preserve"> Charging Identifier (dslcid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dsl-bearer charging information applies. For a complete description of the semantics of the flow-id parameter see 3GPP TS </w:t>
      </w:r>
      <w:r w:rsidR="00D61BD2" w:rsidRPr="00481D2D">
        <w:t>29.214</w:t>
      </w:r>
      <w:r w:rsidRPr="00481D2D">
        <w:t> [</w:t>
      </w:r>
      <w:r w:rsidR="00D61BD2" w:rsidRPr="00481D2D">
        <w:t>1</w:t>
      </w:r>
      <w:r w:rsidR="002A2CDB" w:rsidRPr="00481D2D">
        <w:t>3D</w:t>
      </w:r>
      <w:r w:rsidRPr="00481D2D">
        <w:t>].</w:t>
      </w:r>
    </w:p>
    <w:p w14:paraId="3BFAF9DC" w14:textId="77777777" w:rsidR="00897956" w:rsidRPr="00481D2D" w:rsidRDefault="00897956">
      <w:r w:rsidRPr="00481D2D">
        <w:t>The format of the dslcid parameter is identical to that of ggsn parameter. On receipt of this header</w:t>
      </w:r>
      <w:r w:rsidR="00F71191" w:rsidRPr="00481D2D">
        <w:t xml:space="preserve"> field</w:t>
      </w:r>
      <w:r w:rsidRPr="00481D2D">
        <w:t>, a node receiving a dslcid shall decode from hexadecimal into binary format.</w:t>
      </w:r>
    </w:p>
    <w:p w14:paraId="26504437" w14:textId="77777777" w:rsidR="00897956" w:rsidRPr="00481D2D" w:rsidRDefault="00897956">
      <w:r w:rsidRPr="00481D2D">
        <w:t xml:space="preserve">For a dedicated dsl-bearer for SIP signalling, i.e. no media stream requested for a session, then there is no authorisation activity or information exchange over the </w:t>
      </w:r>
      <w:r w:rsidR="00D61BD2" w:rsidRPr="00481D2D">
        <w:t>Rx</w:t>
      </w:r>
      <w:r w:rsidRPr="00481D2D">
        <w:t xml:space="preserve"> </w:t>
      </w:r>
      <w:r w:rsidR="00D61BD2" w:rsidRPr="00481D2D">
        <w:t xml:space="preserve">and Gx </w:t>
      </w:r>
      <w:r w:rsidRPr="00481D2D">
        <w:t xml:space="preserve">interfaces. Since there are no dslcid, media authorization token or flow identifiers in this case, the dslcid and media authorization token are set to zero and no flow identifier parameters are constructed by the </w:t>
      </w:r>
      <w:r w:rsidR="00D61BD2" w:rsidRPr="00481D2D">
        <w:t>PCRF</w:t>
      </w:r>
      <w:r w:rsidRPr="00481D2D">
        <w:t>.</w:t>
      </w:r>
    </w:p>
    <w:p w14:paraId="7055BCE8" w14:textId="77777777" w:rsidR="000B46B6" w:rsidRPr="00481D2D" w:rsidRDefault="00897956" w:rsidP="005D46C4">
      <w:pPr>
        <w:pStyle w:val="Heading5"/>
      </w:pPr>
      <w:bookmarkStart w:id="831" w:name="_Toc132019051"/>
      <w:r w:rsidRPr="00481D2D">
        <w:t>7.2A.5.2.5</w:t>
      </w:r>
      <w:r w:rsidRPr="00481D2D">
        <w:tab/>
        <w:t>DOCSIS as IP-CAN</w:t>
      </w:r>
      <w:bookmarkEnd w:id="831"/>
    </w:p>
    <w:p w14:paraId="243D02B3"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The access-network-charging-info parameter includes alternative definitions for different types of access networks. This subclause defines the components of the cable instance of the access-network-charging-info. Cable access is based upon the architecture defined by Data Over Cable Service Interface Specification (DOCSIS).</w:t>
      </w:r>
    </w:p>
    <w:p w14:paraId="539D4E97" w14:textId="77777777" w:rsidR="00897956" w:rsidRPr="00481D2D" w:rsidRDefault="00897956">
      <w:r w:rsidRPr="00481D2D">
        <w:t xml:space="preserve">The billing correlation identifier (bcid) uniquely identifies the PacketCable DOCSIS bearer resources associated with the session within the cable </w:t>
      </w:r>
      <w:r w:rsidR="00E3055B" w:rsidRPr="00481D2D">
        <w:t xml:space="preserve">operator's </w:t>
      </w:r>
      <w:r w:rsidRPr="00481D2D">
        <w:t>network for the purposes of billing correlation. To facilitate the correlation of session and bearer accounting events, a correlation ID that uniquely identifies the resources associated with a session is needed. This is accomplished through the use of the bcid as generated by the PacketCable Multimedia network. This bcid is returned to the P-CSCF within the response to a successful resource request.</w:t>
      </w:r>
    </w:p>
    <w:p w14:paraId="54DCCE39" w14:textId="77777777" w:rsidR="00897956" w:rsidRPr="00481D2D" w:rsidRDefault="00897956">
      <w:r w:rsidRPr="00481D2D">
        <w:t>The bcid is specified in RFC 3603 [74A]. This identifier is chosen to be globally unique within the system for a window of several months. Consistent with RFC 3603 [74A], the BCID must be encoded as a hexadecimal string of up to 48 characters. Leading zeroes may be suppressed.</w:t>
      </w:r>
    </w:p>
    <w:p w14:paraId="35E0329B" w14:textId="77777777" w:rsidR="00897956" w:rsidRPr="00481D2D" w:rsidRDefault="00897956">
      <w:r w:rsidRPr="00481D2D">
        <w:t>If the bcid value is received in binary format by the P-CSCF from the IP-CAN, the P-CSCF shall encode it in hexadecimal format before including it into the bcid parameter. On receipt of this header</w:t>
      </w:r>
      <w:r w:rsidR="00F71191" w:rsidRPr="00481D2D">
        <w:t xml:space="preserve"> field</w:t>
      </w:r>
      <w:r w:rsidRPr="00481D2D">
        <w:t>, a node using a bcid will normally decode from hexadecimal into binary format.</w:t>
      </w:r>
    </w:p>
    <w:p w14:paraId="75022C3D" w14:textId="77777777" w:rsidR="009F2528" w:rsidRPr="00481D2D" w:rsidRDefault="009F2528" w:rsidP="005D46C4">
      <w:pPr>
        <w:pStyle w:val="Heading5"/>
      </w:pPr>
      <w:bookmarkStart w:id="832" w:name="_Toc132019052"/>
      <w:r w:rsidRPr="00481D2D">
        <w:t>7.2A.5.2.6</w:t>
      </w:r>
      <w:r w:rsidRPr="00481D2D">
        <w:tab/>
      </w:r>
      <w:r w:rsidR="00F60C93" w:rsidRPr="00481D2D">
        <w:t>cdma2000</w:t>
      </w:r>
      <w:r w:rsidR="00F60C93" w:rsidRPr="00481D2D">
        <w:rPr>
          <w:vertAlign w:val="superscript"/>
        </w:rPr>
        <w:t>®</w:t>
      </w:r>
      <w:r w:rsidRPr="00481D2D">
        <w:t xml:space="preserve"> packet data subsystem as IP-CAN</w:t>
      </w:r>
      <w:bookmarkEnd w:id="832"/>
    </w:p>
    <w:p w14:paraId="6F680862" w14:textId="77777777" w:rsidR="000B46B6" w:rsidRPr="00481D2D" w:rsidRDefault="009F2528" w:rsidP="009F2528">
      <w:r w:rsidRPr="00481D2D">
        <w:t xml:space="preserve">The specific extensions to the P-Charging-Vector header field defined in </w:t>
      </w:r>
      <w:r w:rsidR="00806A44" w:rsidRPr="00481D2D">
        <w:t>RFC 7315</w:t>
      </w:r>
      <w:r w:rsidRPr="00481D2D">
        <w:t xml:space="preserve"> [52] when the access network is </w:t>
      </w:r>
      <w:r w:rsidR="00F60C93" w:rsidRPr="00481D2D">
        <w:t>cdma2000</w:t>
      </w:r>
      <w:r w:rsidR="00F60C93" w:rsidRPr="00481D2D">
        <w:rPr>
          <w:vertAlign w:val="superscript"/>
        </w:rPr>
        <w:t>®</w:t>
      </w:r>
      <w:r w:rsidRPr="00481D2D">
        <w:t xml:space="preserve"> packet data subsystem are: the icn-charging-info parameter contains one </w:t>
      </w:r>
      <w:r w:rsidRPr="00481D2D">
        <w:rPr>
          <w:lang w:eastAsia="ko-KR"/>
        </w:rPr>
        <w:t>icn-bcp</w:t>
      </w:r>
      <w:r w:rsidRPr="00481D2D">
        <w:t xml:space="preserve"> child parameter and one or more child itid parameters. The </w:t>
      </w:r>
      <w:r w:rsidRPr="00481D2D">
        <w:rPr>
          <w:lang w:eastAsia="ko-KR"/>
        </w:rPr>
        <w:t>icn-bcp</w:t>
      </w:r>
      <w:r w:rsidRPr="00481D2D">
        <w:t xml:space="preserve"> parameter, identifies the point of attachment where UE has attached itself to the </w:t>
      </w:r>
      <w:r w:rsidR="00F60C93" w:rsidRPr="00481D2D">
        <w:t>cdma2000</w:t>
      </w:r>
      <w:r w:rsidR="00F60C93" w:rsidRPr="00481D2D">
        <w:rPr>
          <w:vertAlign w:val="superscript"/>
        </w:rPr>
        <w:t>®</w:t>
      </w:r>
      <w:r w:rsidRPr="00481D2D">
        <w:t xml:space="preserve"> packet data subsystem. The </w:t>
      </w:r>
      <w:r w:rsidRPr="00481D2D">
        <w:rPr>
          <w:lang w:eastAsia="ko-KR"/>
        </w:rPr>
        <w:t>icn-bcp</w:t>
      </w:r>
      <w:r w:rsidRPr="00481D2D">
        <w:t xml:space="preserve"> parameter is conveyed to the P-CSCF by the </w:t>
      </w:r>
      <w:r w:rsidR="00F60C93" w:rsidRPr="00481D2D">
        <w:t>cdma2000</w:t>
      </w:r>
      <w:r w:rsidR="00F60C93" w:rsidRPr="00481D2D">
        <w:rPr>
          <w:vertAlign w:val="superscript"/>
        </w:rPr>
        <w:t>®</w:t>
      </w:r>
      <w:r w:rsidRPr="00481D2D">
        <w:t xml:space="preserve"> packet data subsystem. Each itid child parameter within icn-charging-info corresponds to one IP-CAN bearer that was established by the </w:t>
      </w:r>
      <w:r w:rsidR="00F60C93" w:rsidRPr="00481D2D">
        <w:t>cdma2000</w:t>
      </w:r>
      <w:r w:rsidR="00F60C93" w:rsidRPr="00481D2D">
        <w:rPr>
          <w:vertAlign w:val="superscript"/>
        </w:rPr>
        <w:t>®</w:t>
      </w:r>
      <w:r w:rsidRPr="00481D2D">
        <w:t xml:space="preserve"> packet data subsystem for the UE. Each itid parameter contains an indicator if it is an IP-CAN subsystem signalling IP-CAN bearer (itc-sig parameter), an associated IP-CAN charging identifier (itc-id parameter), and one or more flow identifiers (flow-id parameter) </w:t>
      </w:r>
      <w:r w:rsidRPr="00481D2D">
        <w:rPr>
          <w:lang w:eastAsia="ja-JP"/>
        </w:rPr>
        <w:t>that</w:t>
      </w:r>
      <w:r w:rsidRPr="00481D2D">
        <w:rPr>
          <w:rFonts w:hint="eastAsia"/>
          <w:lang w:eastAsia="ja-JP"/>
        </w:rPr>
        <w:t xml:space="preserve"> identify associated m-lines within</w:t>
      </w:r>
      <w:r w:rsidRPr="00481D2D">
        <w:t xml:space="preserve"> the SDP from the SIP signalling. These parameters are transferred from the </w:t>
      </w:r>
      <w:r w:rsidR="00F60C93" w:rsidRPr="00481D2D">
        <w:t>cdma2000</w:t>
      </w:r>
      <w:r w:rsidR="00F60C93" w:rsidRPr="00481D2D">
        <w:rPr>
          <w:vertAlign w:val="superscript"/>
        </w:rPr>
        <w:t>®</w:t>
      </w:r>
      <w:r w:rsidRPr="00481D2D">
        <w:t xml:space="preserve"> packet data subsystem to the</w:t>
      </w:r>
      <w:r w:rsidRPr="00481D2D">
        <w:rPr>
          <w:rFonts w:eastAsia="SimSun"/>
          <w:lang w:eastAsia="zh-CN"/>
        </w:rPr>
        <w:t xml:space="preserve"> </w:t>
      </w:r>
      <w:r w:rsidRPr="00481D2D">
        <w:t>P-CSCF over the respective interface.</w:t>
      </w:r>
    </w:p>
    <w:p w14:paraId="05168AEC" w14:textId="77777777" w:rsidR="009F2528" w:rsidRPr="00481D2D" w:rsidRDefault="009F2528" w:rsidP="009F2528">
      <w:r w:rsidRPr="00481D2D">
        <w:t xml:space="preserve">For an </w:t>
      </w:r>
      <w:r w:rsidRPr="00481D2D">
        <w:rPr>
          <w:lang w:eastAsia="ja-JP"/>
        </w:rPr>
        <w:t>IP-CAN</w:t>
      </w:r>
      <w:r w:rsidRPr="00481D2D">
        <w:t xml:space="preserve"> bearer that is only used for SIP signalling, i.e. no media stream requested for a session, then there is no authorisation activity or information exchange with the</w:t>
      </w:r>
      <w:r w:rsidRPr="00481D2D">
        <w:rPr>
          <w:rFonts w:eastAsia="SimSun"/>
          <w:lang w:eastAsia="zh-CN"/>
        </w:rPr>
        <w:t xml:space="preserve"> </w:t>
      </w:r>
      <w:r w:rsidRPr="00481D2D">
        <w:t xml:space="preserve">P-CSCF over the respective </w:t>
      </w:r>
      <w:r w:rsidR="00F60C93" w:rsidRPr="00481D2D">
        <w:t>cdma2000</w:t>
      </w:r>
      <w:r w:rsidR="00F60C93" w:rsidRPr="00481D2D">
        <w:rPr>
          <w:vertAlign w:val="superscript"/>
        </w:rPr>
        <w:t>®</w:t>
      </w:r>
      <w:r w:rsidRPr="00481D2D">
        <w:t xml:space="preserve"> interfaces. Since there is no itc-id, or flow identifiers in this case, the itc-id is set to zero and no flow identifier parameters are constructed by the P-CSCF.</w:t>
      </w:r>
    </w:p>
    <w:p w14:paraId="4CDC21D4" w14:textId="77777777" w:rsidR="00065DD8" w:rsidRPr="00481D2D" w:rsidRDefault="00065DD8" w:rsidP="005D46C4">
      <w:pPr>
        <w:pStyle w:val="Heading5"/>
      </w:pPr>
      <w:bookmarkStart w:id="833" w:name="_Toc132019053"/>
      <w:r w:rsidRPr="00481D2D">
        <w:t>7.2A.5.2.7</w:t>
      </w:r>
      <w:r w:rsidRPr="00481D2D">
        <w:tab/>
        <w:t>EPS as IP-CAN</w:t>
      </w:r>
      <w:bookmarkEnd w:id="833"/>
    </w:p>
    <w:p w14:paraId="340A8E4B" w14:textId="77777777" w:rsidR="00065DD8" w:rsidRPr="00481D2D" w:rsidRDefault="00065DD8" w:rsidP="00065DD8">
      <w:r w:rsidRPr="00481D2D">
        <w:t>For EPS there are the following components to track: P-GW address (pdngw parameter), and a eps-info parameter that contains the information for one or more EPS bearers. The eps-info contains one or more eps-item values followed by a collection of parameters (eps-sig, ecid, and flow-id). The value of the eps-item is a unique number that identifies each of the EPS-bearer-related charging information within the P-Charging-Vector header</w:t>
      </w:r>
      <w:r w:rsidR="00F71191" w:rsidRPr="00481D2D">
        <w:t xml:space="preserve"> field</w:t>
      </w:r>
      <w:r w:rsidRPr="00481D2D">
        <w:t xml:space="preserve">. Each EPS bearer context has an associated QCI indicating if it is an IM CN subsystem signalling EPs bearer context (eps-sig parameter), an associated EPS Charging Identifier (ecid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EPS bearer charging information applies. For a complete description of the semantics of the flow-id parameter see 3GPP TS 29.214 [13D] Annex B. The ecid, pdngw address and flow-id parameters are transferred from the P-GW to the P-CSCF via the PCRF over the Rx interface (see 3GPP TS 29.214 [13D] and Gx interface (see 3GPP TS 29.212 [13B]).</w:t>
      </w:r>
    </w:p>
    <w:p w14:paraId="1401A9A4" w14:textId="77777777" w:rsidR="00065DD8" w:rsidRPr="00481D2D" w:rsidRDefault="00065DD8" w:rsidP="00065DD8">
      <w:r w:rsidRPr="00481D2D">
        <w:t>The ecid value is received in binary format at the P-CSCF (see 3GPP TS 29.214 [13D]). The P-CSCF shall encode it in hexadecimal format before include it into the ecid parameter. On receipt of this header</w:t>
      </w:r>
      <w:r w:rsidR="00F71191" w:rsidRPr="00481D2D">
        <w:t xml:space="preserve"> field</w:t>
      </w:r>
      <w:r w:rsidRPr="00481D2D">
        <w:t>, a node receiving a gcid shall decode from hexadecimal into binary format.</w:t>
      </w:r>
    </w:p>
    <w:p w14:paraId="1ED5BC9E" w14:textId="77777777" w:rsidR="00065DD8" w:rsidRPr="00481D2D" w:rsidRDefault="00065DD8" w:rsidP="00065DD8">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 header field parameter</w:t>
      </w:r>
      <w:r w:rsidRPr="00481D2D">
        <w:t xml:space="preserve"> is not included in the P-Charging-Vector for SIP signalling that is not associated with a multimedia session. The access network charging information may be unavailable for sessions that use a general purpose EPS bearer context (for both SIP signalling and media).</w:t>
      </w:r>
    </w:p>
    <w:p w14:paraId="08B1AA2E" w14:textId="77777777" w:rsidR="00CE7B50" w:rsidRPr="00481D2D" w:rsidRDefault="00CE7B50" w:rsidP="005D46C4">
      <w:pPr>
        <w:pStyle w:val="Heading5"/>
      </w:pPr>
      <w:bookmarkStart w:id="834" w:name="_Toc132019054"/>
      <w:r w:rsidRPr="00481D2D">
        <w:t>7.2A.5.2.</w:t>
      </w:r>
      <w:r w:rsidR="00065DD8" w:rsidRPr="00481D2D">
        <w:t>8</w:t>
      </w:r>
      <w:r w:rsidRPr="00481D2D">
        <w:tab/>
        <w:t>Ethernet as IP-CAN</w:t>
      </w:r>
      <w:bookmarkEnd w:id="834"/>
    </w:p>
    <w:p w14:paraId="22DA63B4" w14:textId="77777777" w:rsidR="000B46B6" w:rsidRPr="00481D2D" w:rsidRDefault="00CE7B50" w:rsidP="00CE7B50">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For Ethernet accesses, the IP Edge Node address (ip-edge parameter) is tracked. The IP Edge Node is defined in ETSI ES 282 001 </w:t>
      </w:r>
      <w:r w:rsidR="00A61141" w:rsidRPr="00481D2D">
        <w:t>[138</w:t>
      </w:r>
      <w:r w:rsidRPr="00481D2D">
        <w:t>].</w:t>
      </w:r>
    </w:p>
    <w:p w14:paraId="2F2FC4B0" w14:textId="77777777" w:rsidR="009677B8" w:rsidRPr="00481D2D" w:rsidRDefault="009677B8" w:rsidP="005D46C4">
      <w:pPr>
        <w:pStyle w:val="Heading5"/>
      </w:pPr>
      <w:bookmarkStart w:id="835" w:name="_Toc132019055"/>
      <w:r w:rsidRPr="00481D2D">
        <w:t>7.2A.5.2.9</w:t>
      </w:r>
      <w:r w:rsidRPr="00481D2D">
        <w:tab/>
        <w:t>Fiber as IP-CAN</w:t>
      </w:r>
      <w:bookmarkEnd w:id="835"/>
    </w:p>
    <w:p w14:paraId="569954AD" w14:textId="77777777" w:rsidR="009677B8" w:rsidRPr="00481D2D" w:rsidRDefault="009677B8" w:rsidP="009677B8">
      <w:r w:rsidRPr="00481D2D">
        <w:t xml:space="preserve">The access-network-charging-info parameter is </w:t>
      </w:r>
      <w:r w:rsidRPr="00481D2D">
        <w:rPr>
          <w:lang w:eastAsia="de-DE"/>
        </w:rPr>
        <w:t>an instance of generic-param from the current charge-params component of P-Charging-Vector header field</w:t>
      </w:r>
      <w:r w:rsidRPr="00481D2D">
        <w:t>. For Fiber accesses, the IP Edge Node address (ip-edge parameter) is tracked. The IP Edge Node is defined in ETSI ES 282 001 [138].</w:t>
      </w:r>
    </w:p>
    <w:p w14:paraId="5352484A" w14:textId="77777777" w:rsidR="000D6172" w:rsidRPr="00481D2D" w:rsidRDefault="000D6172" w:rsidP="005D46C4">
      <w:pPr>
        <w:pStyle w:val="Heading5"/>
      </w:pPr>
      <w:bookmarkStart w:id="836" w:name="_Toc132019056"/>
      <w:r w:rsidRPr="00481D2D">
        <w:t>7.2A.5.2.10</w:t>
      </w:r>
      <w:r w:rsidRPr="00481D2D">
        <w:tab/>
        <w:t>5GS as IP-CAN</w:t>
      </w:r>
      <w:bookmarkEnd w:id="836"/>
    </w:p>
    <w:p w14:paraId="16AC17C0" w14:textId="77777777" w:rsidR="000D6172" w:rsidRPr="00481D2D" w:rsidRDefault="000D6172" w:rsidP="000D6172">
      <w:r w:rsidRPr="00481D2D">
        <w:t xml:space="preserve">For 5GS there are the following components to track: SMF address (SMF parameter) and a 5gs-info parameter that contains the information for one or more 5GS PDU sessions. The 5gs-info contains one or more 5gs-item values followed by a collection of parameters (5gscid and flow-id). The value of the 5gs-item is a unique number that identifies each of the 5GS PDU session charging information within the P-Charging-Vector header field. </w:t>
      </w:r>
    </w:p>
    <w:p w14:paraId="6317E48F" w14:textId="77777777" w:rsidR="000D6172" w:rsidRPr="00481D2D" w:rsidRDefault="000D6172" w:rsidP="000D6172">
      <w:r w:rsidRPr="00481D2D">
        <w:t xml:space="preserve">Each 5GS PDU session has an associated 5GS Charging Identifier (5gscid parameter), and an additional information (flow-id parameter). The flow-id parameter contains a sequence of curly bracket delimited parameter tuples </w:t>
      </w:r>
      <w:r w:rsidRPr="00481D2D">
        <w:rPr>
          <w:lang w:eastAsia="ja-JP"/>
        </w:rPr>
        <w:t>that identify associated m-lines and relative order of port numbers in an m-line within</w:t>
      </w:r>
      <w:r w:rsidRPr="00481D2D">
        <w:t xml:space="preserve"> the SDP from the SIP signalling to which the 5GS PDU session charging information applies. For a complete description of the semantics of the flow-id parameter see 3GPP TS 29.214 [13D]. The smf address, 5gscid and flow-id parameters are transported to the P-CSCF via the PCRF over the Rx interface (see 3GPP TS 29.214 [13D].</w:t>
      </w:r>
    </w:p>
    <w:p w14:paraId="26A82A8D" w14:textId="77777777" w:rsidR="000D6172" w:rsidRPr="00481D2D" w:rsidRDefault="000D6172" w:rsidP="000D6172">
      <w:r w:rsidRPr="00481D2D">
        <w:t>The 5gscid value is received in binary format at the P-CSCF (see 3GPP TS 29.214 [13D]). The P-CSCF shall encode it in hexadecimal format before include it into the 5gscid parameter. On receipt of this header field, a node receiving a 5gscid shall decode from hexadecimal into binary format.</w:t>
      </w:r>
    </w:p>
    <w:p w14:paraId="1C752C94" w14:textId="77777777" w:rsidR="000D6172" w:rsidRPr="00481D2D" w:rsidRDefault="000D6172" w:rsidP="000D6172">
      <w:r w:rsidRPr="00481D2D">
        <w:t>The "access-network-charging-info" header field parameter is not included in the P-Charging-Vector for SIP signalling that is not associated with a multimedia session.</w:t>
      </w:r>
    </w:p>
    <w:p w14:paraId="563BFCEF" w14:textId="77777777" w:rsidR="00897956" w:rsidRPr="00481D2D" w:rsidRDefault="00897956" w:rsidP="005D46C4">
      <w:pPr>
        <w:pStyle w:val="Heading4"/>
      </w:pPr>
      <w:bookmarkStart w:id="837" w:name="_Toc132019057"/>
      <w:r w:rsidRPr="00481D2D">
        <w:t>7.2A.5.3</w:t>
      </w:r>
      <w:r w:rsidRPr="00481D2D">
        <w:tab/>
        <w:t>Operation</w:t>
      </w:r>
      <w:bookmarkEnd w:id="837"/>
    </w:p>
    <w:p w14:paraId="56634E7D" w14:textId="77777777" w:rsidR="00897956" w:rsidRPr="00481D2D" w:rsidRDefault="00897956">
      <w:r w:rsidRPr="00481D2D">
        <w:t xml:space="preserve">The operation of this header </w:t>
      </w:r>
      <w:r w:rsidR="00F71191" w:rsidRPr="00481D2D">
        <w:t xml:space="preserve">field </w:t>
      </w:r>
      <w:r w:rsidRPr="00481D2D">
        <w:t>is described in subclauses 5.2, 5.3, 5.4, 5.5, 5.6, 5.7 and 5.8.</w:t>
      </w:r>
    </w:p>
    <w:p w14:paraId="3AC7004E" w14:textId="77777777" w:rsidR="00897956" w:rsidRPr="00481D2D" w:rsidRDefault="00897956" w:rsidP="005D46C4">
      <w:pPr>
        <w:pStyle w:val="Heading3"/>
      </w:pPr>
      <w:bookmarkStart w:id="838" w:name="_Toc132019058"/>
      <w:r w:rsidRPr="00481D2D">
        <w:t>7.2A.6</w:t>
      </w:r>
      <w:r w:rsidRPr="00481D2D">
        <w:tab/>
        <w:t>Orig parameter definition</w:t>
      </w:r>
      <w:bookmarkEnd w:id="838"/>
    </w:p>
    <w:p w14:paraId="7F638394" w14:textId="77777777" w:rsidR="00897956" w:rsidRPr="00481D2D" w:rsidRDefault="00897956" w:rsidP="005D46C4">
      <w:pPr>
        <w:pStyle w:val="Heading4"/>
      </w:pPr>
      <w:bookmarkStart w:id="839" w:name="_Toc132019059"/>
      <w:r w:rsidRPr="00481D2D">
        <w:t>7.2A.6.1</w:t>
      </w:r>
      <w:r w:rsidRPr="00481D2D">
        <w:tab/>
        <w:t>Introduction</w:t>
      </w:r>
      <w:bookmarkEnd w:id="839"/>
    </w:p>
    <w:p w14:paraId="27BBBD67" w14:textId="77777777" w:rsidR="00EE2CDB" w:rsidRPr="00481D2D" w:rsidRDefault="00897956">
      <w:r w:rsidRPr="00481D2D">
        <w:t>The "orig" parameter is a uri-parameter intended to</w:t>
      </w:r>
      <w:r w:rsidR="00EE2CDB" w:rsidRPr="00481D2D">
        <w:t>:</w:t>
      </w:r>
    </w:p>
    <w:p w14:paraId="685DDCFA" w14:textId="77777777" w:rsidR="00EE2CDB" w:rsidRPr="00481D2D" w:rsidRDefault="00EE2CDB" w:rsidP="00EE2CDB">
      <w:pPr>
        <w:pStyle w:val="B1"/>
      </w:pPr>
      <w:r w:rsidRPr="00481D2D">
        <w:t>-</w:t>
      </w:r>
      <w:r w:rsidRPr="00481D2D">
        <w:tab/>
      </w:r>
      <w:r w:rsidR="00897956" w:rsidRPr="00481D2D">
        <w:t>tell the S-CSCF that it has to perform the originating services instead of terminating services</w:t>
      </w:r>
      <w:r w:rsidRPr="00481D2D">
        <w:t>;</w:t>
      </w:r>
    </w:p>
    <w:p w14:paraId="73F34460" w14:textId="77777777" w:rsidR="00897956" w:rsidRPr="00481D2D" w:rsidRDefault="00EE2CDB" w:rsidP="00EE2CDB">
      <w:pPr>
        <w:pStyle w:val="B1"/>
      </w:pPr>
      <w:r w:rsidRPr="00481D2D">
        <w:t>-</w:t>
      </w:r>
      <w:r w:rsidRPr="00481D2D">
        <w:tab/>
        <w:t>tell the I-CSCF that it has to perform originating procedures</w:t>
      </w:r>
      <w:r w:rsidR="00897956" w:rsidRPr="00481D2D">
        <w:t>.</w:t>
      </w:r>
    </w:p>
    <w:p w14:paraId="569303BF" w14:textId="77777777" w:rsidR="00897956" w:rsidRPr="00481D2D" w:rsidRDefault="00897956" w:rsidP="005D46C4">
      <w:pPr>
        <w:pStyle w:val="Heading4"/>
      </w:pPr>
      <w:bookmarkStart w:id="840" w:name="_Toc132019060"/>
      <w:r w:rsidRPr="00481D2D">
        <w:t>7.2A.6.2</w:t>
      </w:r>
      <w:r w:rsidRPr="00481D2D">
        <w:tab/>
        <w:t>Syntax</w:t>
      </w:r>
      <w:bookmarkEnd w:id="840"/>
    </w:p>
    <w:p w14:paraId="61038D60" w14:textId="77777777" w:rsidR="00897956" w:rsidRPr="00481D2D" w:rsidRDefault="00897956">
      <w:r w:rsidRPr="00481D2D">
        <w:t>The syntax for the orig parameter is specified in table 7.</w:t>
      </w:r>
      <w:r w:rsidR="00473DB9" w:rsidRPr="00481D2D">
        <w:t>2A.6</w:t>
      </w:r>
      <w:r w:rsidRPr="00481D2D">
        <w:t>:</w:t>
      </w:r>
    </w:p>
    <w:p w14:paraId="605397A8" w14:textId="77777777" w:rsidR="00897956" w:rsidRPr="00481D2D" w:rsidRDefault="00897956">
      <w:pPr>
        <w:pStyle w:val="TH"/>
      </w:pPr>
      <w:r w:rsidRPr="00481D2D">
        <w:t>Table 7.</w:t>
      </w:r>
      <w:r w:rsidR="00473DB9" w:rsidRPr="00481D2D">
        <w:t>2A.6</w:t>
      </w:r>
      <w:r w:rsidRPr="00481D2D">
        <w:t>: Syntax of orig parameter</w:t>
      </w:r>
    </w:p>
    <w:p w14:paraId="01EDE492"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1E667508"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uri-parameter = transport-param / user-param / method-param / ttl-param / maddr-param / lr-param / orig / other-param</w:t>
      </w:r>
    </w:p>
    <w:p w14:paraId="5BA46C07"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orig = </w:t>
      </w:r>
      <w:r w:rsidR="00E3055B" w:rsidRPr="00481D2D">
        <w:t>"</w:t>
      </w:r>
      <w:r w:rsidRPr="00481D2D">
        <w:t>orig</w:t>
      </w:r>
      <w:r w:rsidR="00E3055B" w:rsidRPr="00481D2D">
        <w:t>"</w:t>
      </w:r>
    </w:p>
    <w:p w14:paraId="4DD13B42"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6EDB3056" w14:textId="77777777" w:rsidR="00897956" w:rsidRPr="00481D2D" w:rsidRDefault="00897956"/>
    <w:p w14:paraId="69DA3984" w14:textId="77777777" w:rsidR="00897956" w:rsidRPr="00481D2D" w:rsidRDefault="00897956">
      <w:r w:rsidRPr="00481D2D">
        <w:t>The BNF for uri-parameter is taken from RFC 3261 [26] and modified accordingly.</w:t>
      </w:r>
    </w:p>
    <w:p w14:paraId="73DD7AE8" w14:textId="77777777" w:rsidR="00897956" w:rsidRPr="00481D2D" w:rsidRDefault="00897956" w:rsidP="005D46C4">
      <w:pPr>
        <w:pStyle w:val="Heading4"/>
      </w:pPr>
      <w:bookmarkStart w:id="841" w:name="_Toc132019061"/>
      <w:r w:rsidRPr="00481D2D">
        <w:t>7.2A.6.3</w:t>
      </w:r>
      <w:r w:rsidRPr="00481D2D">
        <w:tab/>
        <w:t>Operation</w:t>
      </w:r>
      <w:bookmarkEnd w:id="841"/>
    </w:p>
    <w:p w14:paraId="12C0FD16" w14:textId="77777777" w:rsidR="00897956" w:rsidRPr="00481D2D" w:rsidRDefault="00897956">
      <w:r w:rsidRPr="00481D2D">
        <w:t>The orig parameter is appended to the address of the S-CSCF</w:t>
      </w:r>
      <w:r w:rsidR="00EE2CDB" w:rsidRPr="00481D2D">
        <w:t>, I-CSCF or IBCF</w:t>
      </w:r>
      <w:r w:rsidRPr="00481D2D">
        <w:t xml:space="preserve"> by the ASs, when those initiate requests on behalf of the user</w:t>
      </w:r>
      <w:r w:rsidR="00C101CE" w:rsidRPr="00481D2D">
        <w:t>, or to the address of the S-CSCF or I-CSCF by an IBCF acting as entry point, if the network is performing originating service to another network</w:t>
      </w:r>
      <w:r w:rsidRPr="00481D2D">
        <w:t>. The S-CSCF will run originating services whenever the orig parameter is present next to its address.</w:t>
      </w:r>
      <w:r w:rsidR="00EE2CDB" w:rsidRPr="00481D2D">
        <w:t xml:space="preserve"> The I-CSCF will run originating procedures whenever the orig parameter is present next to its address. The IBCF will preserve the "orig" parameter in the topmost Route header</w:t>
      </w:r>
      <w:r w:rsidR="00F71191" w:rsidRPr="00481D2D">
        <w:t xml:space="preserve"> field</w:t>
      </w:r>
      <w:r w:rsidR="00C101CE" w:rsidRPr="00481D2D">
        <w:t xml:space="preserve"> if received, or it may append the "orig" parameter to the </w:t>
      </w:r>
      <w:smartTag w:uri="urn:schemas-microsoft-com:office:smarttags" w:element="stockticker">
        <w:r w:rsidR="00C101CE" w:rsidRPr="00481D2D">
          <w:t>URI</w:t>
        </w:r>
      </w:smartTag>
      <w:r w:rsidR="00C101CE" w:rsidRPr="00481D2D">
        <w:t xml:space="preserve"> in the topmost Route header field (see subclause 5.10.2.3)</w:t>
      </w:r>
      <w:r w:rsidR="00EE2CDB" w:rsidRPr="00481D2D">
        <w:t>.</w:t>
      </w:r>
    </w:p>
    <w:p w14:paraId="10B9F090" w14:textId="77777777" w:rsidR="00897956" w:rsidRPr="00481D2D" w:rsidRDefault="00897956" w:rsidP="005D46C4">
      <w:pPr>
        <w:pStyle w:val="Heading3"/>
      </w:pPr>
      <w:bookmarkStart w:id="842" w:name="_Toc132019062"/>
      <w:r w:rsidRPr="00481D2D">
        <w:t>7.2A.7</w:t>
      </w:r>
      <w:r w:rsidRPr="00481D2D">
        <w:tab/>
        <w:t>Extension to Security-Client, Security-Server and Security-Verify header</w:t>
      </w:r>
      <w:r w:rsidR="00F71191" w:rsidRPr="00481D2D">
        <w:t xml:space="preserve"> field</w:t>
      </w:r>
      <w:r w:rsidRPr="00481D2D">
        <w:t>s</w:t>
      </w:r>
      <w:bookmarkEnd w:id="842"/>
    </w:p>
    <w:p w14:paraId="484E874C" w14:textId="77777777" w:rsidR="00897956" w:rsidRPr="00481D2D" w:rsidRDefault="00897956" w:rsidP="005D46C4">
      <w:pPr>
        <w:pStyle w:val="Heading4"/>
      </w:pPr>
      <w:bookmarkStart w:id="843" w:name="_Toc132019063"/>
      <w:r w:rsidRPr="00481D2D">
        <w:t>7.2A.7.1</w:t>
      </w:r>
      <w:r w:rsidRPr="00481D2D">
        <w:tab/>
        <w:t>Introduction</w:t>
      </w:r>
      <w:bookmarkEnd w:id="843"/>
    </w:p>
    <w:p w14:paraId="07A9574A" w14:textId="77777777" w:rsidR="000B46B6" w:rsidRPr="00481D2D" w:rsidRDefault="00897956">
      <w:r w:rsidRPr="00481D2D">
        <w:t xml:space="preserve">This extension defines new </w:t>
      </w:r>
      <w:r w:rsidR="00122199" w:rsidRPr="00481D2D">
        <w:t xml:space="preserve">parameters </w:t>
      </w:r>
      <w:r w:rsidRPr="00481D2D">
        <w:t>for the Security-Client, Security-Server and Security-Verify header</w:t>
      </w:r>
      <w:r w:rsidR="00F71191" w:rsidRPr="00481D2D">
        <w:t xml:space="preserve"> field</w:t>
      </w:r>
      <w:r w:rsidRPr="00481D2D">
        <w:t>s.</w:t>
      </w:r>
    </w:p>
    <w:p w14:paraId="06865BD9" w14:textId="77777777" w:rsidR="000B46B6" w:rsidRPr="00481D2D" w:rsidRDefault="00122199" w:rsidP="00122199">
      <w:r w:rsidRPr="00481D2D">
        <w:t xml:space="preserve">This </w:t>
      </w:r>
      <w:r w:rsidR="00913B1C" w:rsidRPr="00481D2D">
        <w:t xml:space="preserve">subclause </w:t>
      </w:r>
      <w:r w:rsidRPr="00481D2D">
        <w:t>defines the "mediasec" header field parameter that labels any of the Security-Client:, Security-Server, or Security-Verify: header fields as applicable to the media plane and not the signalling plane.</w:t>
      </w:r>
    </w:p>
    <w:p w14:paraId="6B7E3C84" w14:textId="77777777" w:rsidR="00897956" w:rsidRPr="00481D2D" w:rsidRDefault="00897956" w:rsidP="005D46C4">
      <w:pPr>
        <w:pStyle w:val="Heading4"/>
      </w:pPr>
      <w:bookmarkStart w:id="844" w:name="_Toc132019064"/>
      <w:r w:rsidRPr="00481D2D">
        <w:t>7.2A.7.2</w:t>
      </w:r>
      <w:r w:rsidRPr="00481D2D">
        <w:tab/>
        <w:t>Syntax</w:t>
      </w:r>
      <w:bookmarkEnd w:id="844"/>
    </w:p>
    <w:p w14:paraId="64E485FE" w14:textId="77777777" w:rsidR="00122199" w:rsidRPr="00481D2D" w:rsidRDefault="00122199" w:rsidP="005D46C4">
      <w:pPr>
        <w:pStyle w:val="Heading5"/>
        <w:rPr>
          <w:vertAlign w:val="superscript"/>
        </w:rPr>
      </w:pPr>
      <w:bookmarkStart w:id="845" w:name="_Toc132019065"/>
      <w:r w:rsidRPr="00481D2D">
        <w:t>7.2A.7.2.1</w:t>
      </w:r>
      <w:r w:rsidRPr="00481D2D">
        <w:tab/>
        <w:t>General</w:t>
      </w:r>
      <w:bookmarkEnd w:id="845"/>
    </w:p>
    <w:p w14:paraId="2DF54CCC" w14:textId="77777777" w:rsidR="00897956" w:rsidRPr="00481D2D" w:rsidRDefault="00897956">
      <w:r w:rsidRPr="00481D2D">
        <w:t>The syntax for the Security-Client, Security-Server and Security-Verify header</w:t>
      </w:r>
      <w:r w:rsidR="00F71191" w:rsidRPr="00481D2D">
        <w:t xml:space="preserve"> field</w:t>
      </w:r>
      <w:r w:rsidRPr="00481D2D">
        <w:t>s is defined in RFC 3329</w:t>
      </w:r>
      <w:r w:rsidR="00B90CEB" w:rsidRPr="00481D2D">
        <w:t> [48]</w:t>
      </w:r>
      <w:r w:rsidRPr="00481D2D">
        <w:t>. The additional syntax is defined in Annex H of 3GPP TS 33.203 [19].</w:t>
      </w:r>
    </w:p>
    <w:p w14:paraId="368FFAB0" w14:textId="77777777" w:rsidR="000B46B6" w:rsidRPr="00481D2D" w:rsidRDefault="00122199" w:rsidP="00122199">
      <w:r w:rsidRPr="00481D2D">
        <w:t xml:space="preserve">This specification reuses Security-Client, Security-Server and Security-Verify defined in RFC 3329 [48] and defines the </w:t>
      </w:r>
      <w:r w:rsidR="00E0543C" w:rsidRPr="00481D2D">
        <w:t xml:space="preserve">mechanism listed in table 7.2A.7.2.2-2 </w:t>
      </w:r>
      <w:r w:rsidRPr="00481D2D">
        <w:t>and the header field parameter "mediasec".</w:t>
      </w:r>
    </w:p>
    <w:p w14:paraId="4C90FDD7" w14:textId="77777777" w:rsidR="00122199" w:rsidRPr="00481D2D" w:rsidRDefault="00122199" w:rsidP="00122199">
      <w:r w:rsidRPr="00481D2D">
        <w:t>Security mechanisms that apply to the media plane only shall not have the same name as any signalling plane mechanism. If a signalling plane security mechanism name is re-used for the media plane and distinguished only by the "mediasec" parameter, then implementations that do not recognize the "mediasec" parameter may incorrectly use that security mechanism for the signalling plane.</w:t>
      </w:r>
    </w:p>
    <w:p w14:paraId="7166FB04" w14:textId="77777777" w:rsidR="000B46B6" w:rsidRPr="00481D2D" w:rsidRDefault="00122199" w:rsidP="005D46C4">
      <w:pPr>
        <w:pStyle w:val="Heading5"/>
      </w:pPr>
      <w:bookmarkStart w:id="846" w:name="_Toc132019066"/>
      <w:r w:rsidRPr="00481D2D">
        <w:t>7.2A.7.2.2</w:t>
      </w:r>
      <w:r w:rsidRPr="00481D2D">
        <w:tab/>
        <w:t>"mediasec" header field parameter</w:t>
      </w:r>
      <w:bookmarkEnd w:id="846"/>
    </w:p>
    <w:p w14:paraId="16B8C776" w14:textId="77777777" w:rsidR="00122199" w:rsidRPr="00481D2D" w:rsidRDefault="00122199" w:rsidP="00122199">
      <w:r w:rsidRPr="00481D2D">
        <w:t>The "mediasec" header field parameter may be used in the Security- Client, Security-Server, or Security-Verify header fields defined in RFC 3329 [48] to indicate that a header field applies to the media plane. Any one of the media plane security mechanisms supported by both client and server, if any, may be applied when a media stream is started. Or, a media stream may be set up without security.</w:t>
      </w:r>
    </w:p>
    <w:p w14:paraId="49C8A8D9" w14:textId="77777777" w:rsidR="00122199" w:rsidRPr="00481D2D" w:rsidRDefault="00122199" w:rsidP="00122199">
      <w:r w:rsidRPr="00481D2D">
        <w:t>Values in the Security-Client, Security-Server, or Security-</w:t>
      </w:r>
      <w:r w:rsidR="007E25A3" w:rsidRPr="00481D2D">
        <w:t xml:space="preserve">Verify </w:t>
      </w:r>
      <w:r w:rsidRPr="00481D2D">
        <w:t xml:space="preserve">header fields labelled with the "mediasec" header field parameter are </w:t>
      </w:r>
      <w:r w:rsidR="007E25A3" w:rsidRPr="00481D2D">
        <w:t xml:space="preserve">specific </w:t>
      </w:r>
      <w:r w:rsidRPr="00481D2D">
        <w:t>to the media plane and specific to the secure media transport protocol used on the media plane.</w:t>
      </w:r>
    </w:p>
    <w:p w14:paraId="32026267" w14:textId="77777777" w:rsidR="007E25A3" w:rsidRPr="00481D2D" w:rsidRDefault="007E25A3" w:rsidP="007E25A3">
      <w:pPr>
        <w:pStyle w:val="EX"/>
      </w:pPr>
      <w:r w:rsidRPr="00481D2D">
        <w:t>EXAMPLE:</w:t>
      </w:r>
      <w:r w:rsidRPr="00481D2D">
        <w:tab/>
        <w:t>Security-Client: sdes-srtp;mediasec</w:t>
      </w:r>
    </w:p>
    <w:p w14:paraId="2085CD88" w14:textId="77777777" w:rsidR="007E25A3" w:rsidRPr="00481D2D" w:rsidRDefault="007E25A3" w:rsidP="007E25A3">
      <w:r w:rsidRPr="00481D2D">
        <w:t>Usage of the "mediasec" header field parameter in mech-parameters rule of RFC 3329 [48] and the syntax of the "mediasec" header field parameter is shown in table 7.2A.7.2.2-1</w:t>
      </w:r>
      <w:r w:rsidR="004513BF" w:rsidRPr="00481D2D">
        <w:t>.</w:t>
      </w:r>
    </w:p>
    <w:p w14:paraId="482A9227" w14:textId="77777777" w:rsidR="007E25A3" w:rsidRPr="00481D2D" w:rsidRDefault="007E25A3" w:rsidP="007E25A3">
      <w:pPr>
        <w:pStyle w:val="TH"/>
      </w:pPr>
      <w:r w:rsidRPr="00481D2D">
        <w:t>Table 7.2A.7.2.2-1</w:t>
      </w:r>
    </w:p>
    <w:p w14:paraId="2435C167" w14:textId="77777777"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mech-parameters =/ mediasec-param</w:t>
      </w:r>
    </w:p>
    <w:p w14:paraId="3D496116" w14:textId="77777777"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mediasec-param = "mediasec"</w:t>
      </w:r>
    </w:p>
    <w:p w14:paraId="431E6C92" w14:textId="77777777" w:rsidR="007E25A3" w:rsidRPr="00481D2D" w:rsidRDefault="007E25A3" w:rsidP="007E25A3"/>
    <w:p w14:paraId="0138063E" w14:textId="77777777" w:rsidR="007E25A3" w:rsidRPr="00481D2D" w:rsidRDefault="007E25A3" w:rsidP="007E25A3">
      <w:r w:rsidRPr="00481D2D">
        <w:t>The security mechanisms which can be labelled by the "mediasec" header field parameter are listed in the table 7.2A.7.2.2-2, where each line (other than the first line) indicates a token and a media security mechanism for which the token indicates support.</w:t>
      </w:r>
    </w:p>
    <w:p w14:paraId="5D542CE6" w14:textId="77777777" w:rsidR="007E25A3" w:rsidRPr="00481D2D" w:rsidRDefault="007E25A3" w:rsidP="007E25A3">
      <w:pPr>
        <w:pStyle w:val="TH"/>
      </w:pPr>
      <w:r w:rsidRPr="00481D2D">
        <w:t>Table 7.2A.7.2.2-2</w:t>
      </w:r>
    </w:p>
    <w:p w14:paraId="014B4C20" w14:textId="77777777" w:rsidR="00F85107" w:rsidRPr="00481D2D" w:rsidRDefault="007E25A3" w:rsidP="00F85107">
      <w:pPr>
        <w:pStyle w:val="PL"/>
        <w:pBdr>
          <w:top w:val="single" w:sz="4" w:space="1" w:color="auto"/>
          <w:left w:val="single" w:sz="4" w:space="4" w:color="auto"/>
          <w:bottom w:val="single" w:sz="4" w:space="1" w:color="auto"/>
          <w:right w:val="single" w:sz="4" w:space="4" w:color="auto"/>
        </w:pBdr>
      </w:pPr>
      <w:r w:rsidRPr="00481D2D">
        <w:t xml:space="preserve">mechanism-name =/ ( sdes-srtp-name / </w:t>
      </w:r>
      <w:r w:rsidR="001E7167" w:rsidRPr="00481D2D">
        <w:t xml:space="preserve">msrp-tls-name / bfcp-tls-name / udptl-dtls-name / </w:t>
      </w:r>
    </w:p>
    <w:p w14:paraId="40B41B07" w14:textId="77777777" w:rsidR="007E25A3" w:rsidRPr="00481D2D" w:rsidRDefault="00F85107" w:rsidP="00F85107">
      <w:pPr>
        <w:pStyle w:val="PL"/>
        <w:pBdr>
          <w:top w:val="single" w:sz="4" w:space="1" w:color="auto"/>
          <w:left w:val="single" w:sz="4" w:space="4" w:color="auto"/>
          <w:bottom w:val="single" w:sz="4" w:space="1" w:color="auto"/>
          <w:right w:val="single" w:sz="4" w:space="4" w:color="auto"/>
        </w:pBdr>
      </w:pPr>
      <w:r w:rsidRPr="00481D2D">
        <w:t xml:space="preserve">                   dtls-srtp-name / </w:t>
      </w:r>
      <w:r w:rsidR="007E25A3" w:rsidRPr="00481D2D">
        <w:t>token )</w:t>
      </w:r>
    </w:p>
    <w:p w14:paraId="587DA63F" w14:textId="77777777"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sdes-srtp-name = "sdes-srtp" ; End-to-access-edge media security using SDES.</w:t>
      </w:r>
    </w:p>
    <w:p w14:paraId="675FA7DC" w14:textId="77777777" w:rsidR="001E7167" w:rsidRPr="00481D2D" w:rsidRDefault="001E7167" w:rsidP="001E7167">
      <w:pPr>
        <w:pStyle w:val="PL"/>
        <w:pBdr>
          <w:top w:val="single" w:sz="4" w:space="1" w:color="auto"/>
          <w:left w:val="single" w:sz="4" w:space="4" w:color="auto"/>
          <w:bottom w:val="single" w:sz="4" w:space="1" w:color="auto"/>
          <w:right w:val="single" w:sz="4" w:space="4" w:color="auto"/>
        </w:pBdr>
      </w:pPr>
      <w:r w:rsidRPr="00481D2D">
        <w:t xml:space="preserve">msrp-tls-name = "msrp-tls" ; End-to-access-edge media security for MSRP using </w:t>
      </w:r>
      <w:smartTag w:uri="urn:schemas-microsoft-com:office:smarttags" w:element="stockticker">
        <w:r w:rsidRPr="00481D2D">
          <w:t>TLS</w:t>
        </w:r>
      </w:smartTag>
      <w:r w:rsidRPr="00481D2D">
        <w:t xml:space="preserve"> and certificate fingerprints.</w:t>
      </w:r>
    </w:p>
    <w:p w14:paraId="5BB78F1E" w14:textId="77777777" w:rsidR="001E7167" w:rsidRPr="00481D2D" w:rsidRDefault="001E7167" w:rsidP="001E7167">
      <w:pPr>
        <w:pStyle w:val="PL"/>
        <w:pBdr>
          <w:top w:val="single" w:sz="4" w:space="1" w:color="auto"/>
          <w:left w:val="single" w:sz="4" w:space="4" w:color="auto"/>
          <w:bottom w:val="single" w:sz="4" w:space="1" w:color="auto"/>
          <w:right w:val="single" w:sz="4" w:space="4" w:color="auto"/>
        </w:pBdr>
      </w:pPr>
      <w:r w:rsidRPr="00481D2D">
        <w:t xml:space="preserve">bfcp-tls-name = "bfcp-tls" ; End-to-access-edge media security for BFCP using </w:t>
      </w:r>
      <w:smartTag w:uri="urn:schemas-microsoft-com:office:smarttags" w:element="stockticker">
        <w:r w:rsidRPr="00481D2D">
          <w:t>TLS</w:t>
        </w:r>
      </w:smartTag>
      <w:r w:rsidRPr="00481D2D">
        <w:t xml:space="preserve"> and certificate fingerprints.</w:t>
      </w:r>
    </w:p>
    <w:p w14:paraId="2BFA56D4" w14:textId="77777777" w:rsidR="001E7167" w:rsidRPr="00481D2D" w:rsidRDefault="001E7167" w:rsidP="007E25A3">
      <w:pPr>
        <w:pStyle w:val="PL"/>
        <w:pBdr>
          <w:top w:val="single" w:sz="4" w:space="1" w:color="auto"/>
          <w:left w:val="single" w:sz="4" w:space="4" w:color="auto"/>
          <w:bottom w:val="single" w:sz="4" w:space="1" w:color="auto"/>
          <w:right w:val="single" w:sz="4" w:space="4" w:color="auto"/>
        </w:pBdr>
      </w:pPr>
      <w:r w:rsidRPr="00481D2D">
        <w:t>udptl-dtls-name = "udptl-dtls" ; End-to-access-edge media security for UDPTL using DTLS and certificate fingerprints.</w:t>
      </w:r>
    </w:p>
    <w:p w14:paraId="3DE1D031" w14:textId="77777777" w:rsidR="00F85107" w:rsidRPr="00481D2D" w:rsidRDefault="00F85107" w:rsidP="007E25A3">
      <w:pPr>
        <w:pStyle w:val="PL"/>
        <w:pBdr>
          <w:top w:val="single" w:sz="4" w:space="1" w:color="auto"/>
          <w:left w:val="single" w:sz="4" w:space="4" w:color="auto"/>
          <w:bottom w:val="single" w:sz="4" w:space="1" w:color="auto"/>
          <w:right w:val="single" w:sz="4" w:space="4" w:color="auto"/>
        </w:pBdr>
      </w:pPr>
      <w:r w:rsidRPr="00481D2D">
        <w:t>dtls-srtp-name = "dtls-srtp" ; End-to-access-edge media security for RTP using DTLS-SRTP and certificate fingerprints.</w:t>
      </w:r>
    </w:p>
    <w:p w14:paraId="1AFCC517" w14:textId="77777777" w:rsidR="007E25A3" w:rsidRPr="00481D2D" w:rsidRDefault="007E25A3" w:rsidP="007E25A3"/>
    <w:p w14:paraId="6E21BC4C" w14:textId="77777777" w:rsidR="00897956" w:rsidRPr="00481D2D" w:rsidRDefault="00897956" w:rsidP="005D46C4">
      <w:pPr>
        <w:pStyle w:val="Heading4"/>
      </w:pPr>
      <w:bookmarkStart w:id="847" w:name="_Toc132019067"/>
      <w:r w:rsidRPr="00481D2D">
        <w:t>7.2A.7.3</w:t>
      </w:r>
      <w:r w:rsidRPr="00481D2D">
        <w:tab/>
        <w:t>Operation</w:t>
      </w:r>
      <w:bookmarkEnd w:id="847"/>
    </w:p>
    <w:p w14:paraId="1F41B19D" w14:textId="77777777" w:rsidR="00897956" w:rsidRPr="00481D2D" w:rsidRDefault="00897956">
      <w:r w:rsidRPr="00481D2D">
        <w:t>The operation of the additional parameters for the Security-Client, Security-Server and Security-Verify header</w:t>
      </w:r>
      <w:r w:rsidR="00F71191" w:rsidRPr="00481D2D">
        <w:t xml:space="preserve"> field</w:t>
      </w:r>
      <w:r w:rsidRPr="00481D2D">
        <w:t>s is defined in Annex H of 3GPP TS 33.203 [19].</w:t>
      </w:r>
    </w:p>
    <w:p w14:paraId="36478D35" w14:textId="77777777" w:rsidR="00122199" w:rsidRPr="00481D2D" w:rsidRDefault="00122199" w:rsidP="00122199">
      <w:r w:rsidRPr="00481D2D">
        <w:t xml:space="preserve">Any one of the mechanisms </w:t>
      </w:r>
      <w:r w:rsidR="007E25A3" w:rsidRPr="00481D2D">
        <w:t xml:space="preserve">listed in table 7.2A.7.2.2-2 and </w:t>
      </w:r>
      <w:r w:rsidRPr="00481D2D">
        <w:t>labelled with the "mediasec" header field parameter can be applied on-the-fly as a media stream is started, unlike mechanisms for signalling one of which is chosen and then applied throughout a session.</w:t>
      </w:r>
    </w:p>
    <w:p w14:paraId="7200F46E" w14:textId="77777777" w:rsidR="00122199" w:rsidRPr="00481D2D" w:rsidRDefault="00122199" w:rsidP="00122199">
      <w:r w:rsidRPr="00481D2D">
        <w:t>Media plane security can be supported independently of any signalling plane security defined in RFC 3329 [4], but in order to protect any cryptographic key carried in SDP signalling plane security as defined in RFC 3329 [4] SHOULD be used.</w:t>
      </w:r>
      <w:r w:rsidR="001E7167" w:rsidRPr="00481D2D">
        <w:t xml:space="preserve"> Each media security mechanism can be supported independently.</w:t>
      </w:r>
    </w:p>
    <w:p w14:paraId="29AE196C" w14:textId="77777777" w:rsidR="00122199" w:rsidRPr="00481D2D" w:rsidRDefault="00122199" w:rsidP="00122199">
      <w:r w:rsidRPr="00481D2D">
        <w:t>The message flow is identical to the flow in RFC 3329 [48], but it is not mandatory for the user agent to apply media plane security immediately after it receives the list of supported media plane mechanisms from the server, or any timer after that, nor will the lack of a mutually supported media plane security mechanism prevent SIP session setup.</w:t>
      </w:r>
    </w:p>
    <w:p w14:paraId="171208A6" w14:textId="77777777" w:rsidR="000B46B6" w:rsidRPr="00481D2D" w:rsidRDefault="00122199" w:rsidP="005D46C4">
      <w:pPr>
        <w:pStyle w:val="Heading4"/>
      </w:pPr>
      <w:bookmarkStart w:id="848" w:name="_Toc132019068"/>
      <w:r w:rsidRPr="00481D2D">
        <w:t>7.2A.7.4</w:t>
      </w:r>
      <w:r w:rsidRPr="00481D2D">
        <w:tab/>
        <w:t>IANA registration</w:t>
      </w:r>
      <w:bookmarkEnd w:id="848"/>
    </w:p>
    <w:p w14:paraId="29E27590" w14:textId="77777777" w:rsidR="000B46B6" w:rsidRPr="00481D2D" w:rsidRDefault="00122199" w:rsidP="005D46C4">
      <w:pPr>
        <w:pStyle w:val="Heading5"/>
      </w:pPr>
      <w:bookmarkStart w:id="849" w:name="_Toc132019069"/>
      <w:r w:rsidRPr="00481D2D">
        <w:t>7.2A.7.4.1</w:t>
      </w:r>
      <w:r w:rsidRPr="00481D2D">
        <w:tab/>
        <w:t>"mediasec" header field parameter</w:t>
      </w:r>
      <w:bookmarkEnd w:id="849"/>
    </w:p>
    <w:p w14:paraId="6FC4E40F" w14:textId="77777777" w:rsidR="000B46B6" w:rsidRPr="00481D2D" w:rsidRDefault="00913B1C" w:rsidP="00913B1C">
      <w:pPr>
        <w:pStyle w:val="EditorsNote"/>
      </w:pPr>
      <w:r w:rsidRPr="00481D2D">
        <w:t>Editor</w:t>
      </w:r>
      <w:r w:rsidR="006E59FF" w:rsidRPr="00481D2D">
        <w:t>'</w:t>
      </w:r>
      <w:r w:rsidRPr="00481D2D">
        <w:t>s note: [MEDIASEC_CORE, CR 4156] This subclause forms the basis for IANA registration of the mediasec header field parameter. Registration is intended to be created by an RFC that describes the mediasec header field parameter and creates an IANA registry for its values.</w:t>
      </w:r>
    </w:p>
    <w:p w14:paraId="6F6E0FFA" w14:textId="77777777" w:rsidR="00122199" w:rsidRPr="00481D2D" w:rsidRDefault="00122199" w:rsidP="00913B1C">
      <w:pPr>
        <w:pStyle w:val="NO"/>
      </w:pPr>
      <w:r w:rsidRPr="00481D2D">
        <w:t>NOTE:</w:t>
      </w:r>
      <w:r w:rsidRPr="00481D2D">
        <w:tab/>
        <w:t>This subclause contains information to be provided to IANA for the registration of the media plane security indicator header field parameter.</w:t>
      </w:r>
    </w:p>
    <w:p w14:paraId="6C67E5D3" w14:textId="77777777" w:rsidR="00122199" w:rsidRPr="00481D2D" w:rsidRDefault="00122199" w:rsidP="00122199">
      <w:r w:rsidRPr="00481D2D">
        <w:t>Contact name, email address, and telephone number:</w:t>
      </w:r>
    </w:p>
    <w:p w14:paraId="68E8C12B" w14:textId="77777777" w:rsidR="00122199" w:rsidRPr="00481D2D" w:rsidRDefault="00122199" w:rsidP="00122199">
      <w:r w:rsidRPr="00481D2D">
        <w:t>3GPP Specifications Manager</w:t>
      </w:r>
    </w:p>
    <w:p w14:paraId="44476FA7" w14:textId="77777777" w:rsidR="00122199" w:rsidRPr="00481D2D" w:rsidRDefault="00122199" w:rsidP="00122199">
      <w:r w:rsidRPr="00481D2D">
        <w:t>3gppContact@etsi.org</w:t>
      </w:r>
    </w:p>
    <w:p w14:paraId="03933C21" w14:textId="77777777" w:rsidR="00122199" w:rsidRPr="00481D2D" w:rsidRDefault="00122199" w:rsidP="00122199">
      <w:r w:rsidRPr="00481D2D">
        <w:t>+33 (0)492944200</w:t>
      </w:r>
    </w:p>
    <w:p w14:paraId="42766507" w14:textId="77777777" w:rsidR="007E25A3" w:rsidRPr="00481D2D" w:rsidRDefault="007E25A3" w:rsidP="007E25A3">
      <w:r w:rsidRPr="00481D2D">
        <w:t>Header field in which the parameter can appear:</w:t>
      </w:r>
    </w:p>
    <w:p w14:paraId="530E895F" w14:textId="77777777" w:rsidR="007E25A3" w:rsidRPr="00481D2D" w:rsidRDefault="007E25A3" w:rsidP="007E25A3">
      <w:r w:rsidRPr="00481D2D">
        <w:t>Security-Client, Security-Server and Security-Verify header fields.</w:t>
      </w:r>
    </w:p>
    <w:p w14:paraId="6FB8D474" w14:textId="77777777" w:rsidR="007E25A3" w:rsidRPr="00481D2D" w:rsidRDefault="007E25A3" w:rsidP="007E25A3">
      <w:r w:rsidRPr="00481D2D">
        <w:t>Name of the header field parameter being registered:</w:t>
      </w:r>
    </w:p>
    <w:p w14:paraId="20BB6944" w14:textId="77777777" w:rsidR="000B46B6" w:rsidRPr="00481D2D" w:rsidRDefault="00122199" w:rsidP="00122199">
      <w:r w:rsidRPr="00481D2D">
        <w:t>mediasec</w:t>
      </w:r>
    </w:p>
    <w:p w14:paraId="50C22ABF" w14:textId="77777777" w:rsidR="007E25A3" w:rsidRPr="00481D2D" w:rsidRDefault="007E25A3" w:rsidP="007E25A3">
      <w:r w:rsidRPr="00481D2D">
        <w:t>Whether the parameter only accepts a set of predefined values:</w:t>
      </w:r>
    </w:p>
    <w:p w14:paraId="43EEC172" w14:textId="77777777" w:rsidR="007E25A3" w:rsidRPr="00481D2D" w:rsidRDefault="007E25A3" w:rsidP="007E25A3">
      <w:r w:rsidRPr="00481D2D">
        <w:t>No value is defined for the parameter.</w:t>
      </w:r>
    </w:p>
    <w:p w14:paraId="39800702" w14:textId="77777777" w:rsidR="007E25A3" w:rsidRPr="00481D2D" w:rsidRDefault="007E25A3" w:rsidP="007E25A3">
      <w:r w:rsidRPr="00481D2D">
        <w:t>A reference to the RFC where the parameter is defined and to any RFC that defines new values for the parameter:</w:t>
      </w:r>
    </w:p>
    <w:p w14:paraId="7F99B456" w14:textId="77777777" w:rsidR="007E25A3" w:rsidRPr="00481D2D" w:rsidRDefault="007E25A3" w:rsidP="007E25A3">
      <w:r w:rsidRPr="00481D2D">
        <w:t>This parameter is defined in 3GPP TS 24.229.</w:t>
      </w:r>
    </w:p>
    <w:p w14:paraId="46A83490" w14:textId="77777777" w:rsidR="000B46B6" w:rsidRPr="00481D2D" w:rsidRDefault="00122199" w:rsidP="005D46C4">
      <w:pPr>
        <w:pStyle w:val="Heading5"/>
      </w:pPr>
      <w:bookmarkStart w:id="850" w:name="_Toc132019070"/>
      <w:r w:rsidRPr="00481D2D">
        <w:t>7.2A.7.4.2</w:t>
      </w:r>
      <w:r w:rsidRPr="00481D2D">
        <w:tab/>
        <w:t>"sdes-srtp" security mechanism</w:t>
      </w:r>
      <w:bookmarkEnd w:id="850"/>
    </w:p>
    <w:p w14:paraId="3DF552C0" w14:textId="77777777" w:rsidR="00913B1C" w:rsidRPr="00481D2D" w:rsidRDefault="00913B1C" w:rsidP="00913B1C">
      <w:pPr>
        <w:pStyle w:val="EditorsNote"/>
      </w:pPr>
      <w:r w:rsidRPr="00481D2D">
        <w:t>Editor</w:t>
      </w:r>
      <w:r w:rsidR="006E59FF" w:rsidRPr="00481D2D">
        <w:t>'</w:t>
      </w:r>
      <w:r w:rsidRPr="00481D2D">
        <w:t xml:space="preserve">s note: [MEDIASEC_CORE, CR 4156]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14:paraId="077472CF" w14:textId="77777777" w:rsidR="00122199" w:rsidRPr="00481D2D" w:rsidRDefault="00122199" w:rsidP="00913B1C">
      <w:pPr>
        <w:pStyle w:val="NO"/>
      </w:pPr>
      <w:r w:rsidRPr="00481D2D">
        <w:t>NOTE:</w:t>
      </w:r>
      <w:r w:rsidRPr="00481D2D">
        <w:tab/>
        <w:t>This subclause contains information to be provided to IANA for the registration of the media plane security indicator header field parameter.</w:t>
      </w:r>
    </w:p>
    <w:p w14:paraId="1965279F" w14:textId="77777777" w:rsidR="00122199" w:rsidRPr="00481D2D" w:rsidRDefault="00122199" w:rsidP="00122199">
      <w:r w:rsidRPr="00481D2D">
        <w:t>Contact name, email address, and telephone number:</w:t>
      </w:r>
    </w:p>
    <w:p w14:paraId="58ADCFFC" w14:textId="77777777" w:rsidR="00122199" w:rsidRPr="00481D2D" w:rsidRDefault="00122199" w:rsidP="00122199">
      <w:r w:rsidRPr="00481D2D">
        <w:t>3GPP Specifications Manager</w:t>
      </w:r>
    </w:p>
    <w:p w14:paraId="1F10CC7E" w14:textId="77777777" w:rsidR="00122199" w:rsidRPr="00481D2D" w:rsidRDefault="00122199" w:rsidP="00122199">
      <w:r w:rsidRPr="00481D2D">
        <w:t>3gppContact@etsi.org</w:t>
      </w:r>
    </w:p>
    <w:p w14:paraId="6281BE5C" w14:textId="77777777" w:rsidR="00122199" w:rsidRPr="00481D2D" w:rsidRDefault="00122199" w:rsidP="00122199">
      <w:r w:rsidRPr="00481D2D">
        <w:t>+33 (0)492944200</w:t>
      </w:r>
    </w:p>
    <w:p w14:paraId="2670BF4B" w14:textId="77777777" w:rsidR="007E25A3" w:rsidRPr="00481D2D" w:rsidRDefault="007E25A3" w:rsidP="00122199">
      <w:r w:rsidRPr="00481D2D">
        <w:t>The mechanism-name token:</w:t>
      </w:r>
    </w:p>
    <w:p w14:paraId="4E675AFD" w14:textId="77777777" w:rsidR="000B46B6" w:rsidRPr="00481D2D" w:rsidRDefault="00122199" w:rsidP="00122199">
      <w:r w:rsidRPr="00481D2D">
        <w:t>sdes-srtp</w:t>
      </w:r>
    </w:p>
    <w:p w14:paraId="6E1A8555" w14:textId="77777777" w:rsidR="007E25A3" w:rsidRPr="00481D2D" w:rsidRDefault="007E25A3" w:rsidP="007E25A3">
      <w:r w:rsidRPr="00481D2D">
        <w:t>The published RFC describing the details of the corresponding security mechanism:</w:t>
      </w:r>
    </w:p>
    <w:p w14:paraId="0A79FD87" w14:textId="77777777" w:rsidR="007E25A3" w:rsidRPr="00481D2D" w:rsidRDefault="007E25A3" w:rsidP="007E25A3">
      <w:r w:rsidRPr="00481D2D">
        <w:t>This mechanism is defined in 3GPP TS 24.229.</w:t>
      </w:r>
    </w:p>
    <w:p w14:paraId="04FFCA09" w14:textId="77777777" w:rsidR="001E7167" w:rsidRPr="00481D2D" w:rsidRDefault="001E7167" w:rsidP="005D46C4">
      <w:pPr>
        <w:pStyle w:val="Heading5"/>
      </w:pPr>
      <w:bookmarkStart w:id="851" w:name="_Toc132019071"/>
      <w:r w:rsidRPr="00481D2D">
        <w:t>7.2A.7.4.3</w:t>
      </w:r>
      <w:r w:rsidRPr="00481D2D">
        <w:tab/>
        <w:t>"msrp-tls" security mechanism</w:t>
      </w:r>
      <w:bookmarkEnd w:id="851"/>
    </w:p>
    <w:p w14:paraId="63F67244" w14:textId="77777777" w:rsidR="001E7167" w:rsidRPr="00481D2D" w:rsidRDefault="001E7167" w:rsidP="001E7167">
      <w:pPr>
        <w:pStyle w:val="EditorsNote"/>
      </w:pPr>
      <w:r w:rsidRPr="00481D2D">
        <w:t>Editor</w:t>
      </w:r>
      <w:r w:rsidR="006E59FF" w:rsidRPr="00481D2D">
        <w:t>'</w:t>
      </w:r>
      <w:r w:rsidRPr="00481D2D">
        <w:t xml:space="preserve">s note: [WI: eMEDIASEC-CT, CR#4624]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14:paraId="008A80FC" w14:textId="77777777"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14:paraId="5C82F4B3" w14:textId="77777777" w:rsidR="001E7167" w:rsidRPr="00481D2D" w:rsidRDefault="001E7167" w:rsidP="001E7167">
      <w:r w:rsidRPr="00481D2D">
        <w:t>Contact name, email address, and telephone number:</w:t>
      </w:r>
    </w:p>
    <w:p w14:paraId="26F256DD" w14:textId="77777777" w:rsidR="001E7167" w:rsidRPr="00481D2D" w:rsidRDefault="001E7167" w:rsidP="001E7167">
      <w:r w:rsidRPr="00481D2D">
        <w:t>3GPP Specifications Manager</w:t>
      </w:r>
    </w:p>
    <w:p w14:paraId="39FB2770" w14:textId="77777777" w:rsidR="001E7167" w:rsidRPr="00481D2D" w:rsidRDefault="001E7167" w:rsidP="001E7167">
      <w:r w:rsidRPr="00481D2D">
        <w:t>3gppContact@etsi.org</w:t>
      </w:r>
    </w:p>
    <w:p w14:paraId="7324D4A4" w14:textId="77777777" w:rsidR="001E7167" w:rsidRPr="00481D2D" w:rsidRDefault="001E7167" w:rsidP="001E7167">
      <w:r w:rsidRPr="00481D2D">
        <w:t>+33 (0)492944200</w:t>
      </w:r>
    </w:p>
    <w:p w14:paraId="66FE996D" w14:textId="77777777" w:rsidR="001E7167" w:rsidRPr="00481D2D" w:rsidRDefault="001E7167" w:rsidP="001E7167">
      <w:r w:rsidRPr="00481D2D">
        <w:t>The mechanism-name token:</w:t>
      </w:r>
    </w:p>
    <w:p w14:paraId="5050E28F" w14:textId="77777777" w:rsidR="001E7167" w:rsidRPr="00481D2D" w:rsidRDefault="001E7167" w:rsidP="001E7167">
      <w:r w:rsidRPr="00481D2D">
        <w:t>msrp-tls</w:t>
      </w:r>
    </w:p>
    <w:p w14:paraId="4A105A5F" w14:textId="77777777" w:rsidR="001E7167" w:rsidRPr="00481D2D" w:rsidRDefault="001E7167" w:rsidP="001E7167">
      <w:r w:rsidRPr="00481D2D">
        <w:t>The published RFC describing the details of the corresponding security mechanism:</w:t>
      </w:r>
    </w:p>
    <w:p w14:paraId="7067C0DB" w14:textId="77777777" w:rsidR="001E7167" w:rsidRPr="00481D2D" w:rsidRDefault="001E7167" w:rsidP="001E7167">
      <w:r w:rsidRPr="00481D2D">
        <w:t>This mechanism is defined in 3GPP TS 24.229.</w:t>
      </w:r>
    </w:p>
    <w:p w14:paraId="575E834C" w14:textId="77777777" w:rsidR="001E7167" w:rsidRPr="00481D2D" w:rsidRDefault="001E7167" w:rsidP="005D46C4">
      <w:pPr>
        <w:pStyle w:val="Heading5"/>
      </w:pPr>
      <w:bookmarkStart w:id="852" w:name="_Toc132019072"/>
      <w:r w:rsidRPr="00481D2D">
        <w:t>7.2A.7.4.4</w:t>
      </w:r>
      <w:r w:rsidRPr="00481D2D">
        <w:tab/>
        <w:t>"bfcp-tls" security mechanism</w:t>
      </w:r>
      <w:bookmarkEnd w:id="852"/>
    </w:p>
    <w:p w14:paraId="5FDFF09F" w14:textId="77777777" w:rsidR="001E7167" w:rsidRPr="00481D2D" w:rsidRDefault="001E7167" w:rsidP="001E7167">
      <w:pPr>
        <w:pStyle w:val="EditorsNote"/>
      </w:pPr>
      <w:r w:rsidRPr="00481D2D">
        <w:t>Editor</w:t>
      </w:r>
      <w:r w:rsidR="006E59FF" w:rsidRPr="00481D2D">
        <w:t>'</w:t>
      </w:r>
      <w:r w:rsidRPr="00481D2D">
        <w:t xml:space="preserve">s note: [WI: eMEDIASEC-CT, CR#4624]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14:paraId="2D1EE0D3" w14:textId="77777777"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14:paraId="14A3C90F" w14:textId="77777777" w:rsidR="001E7167" w:rsidRPr="00481D2D" w:rsidRDefault="001E7167" w:rsidP="001E7167">
      <w:r w:rsidRPr="00481D2D">
        <w:t>Contact name, email address, and telephone number:</w:t>
      </w:r>
    </w:p>
    <w:p w14:paraId="6A650616" w14:textId="77777777" w:rsidR="001E7167" w:rsidRPr="00481D2D" w:rsidRDefault="001E7167" w:rsidP="001E7167">
      <w:r w:rsidRPr="00481D2D">
        <w:t>3GPP Specifications Manager</w:t>
      </w:r>
    </w:p>
    <w:p w14:paraId="40A75854" w14:textId="77777777" w:rsidR="001E7167" w:rsidRPr="00481D2D" w:rsidRDefault="001E7167" w:rsidP="001E7167">
      <w:r w:rsidRPr="00481D2D">
        <w:t>3gppContact@etsi.org</w:t>
      </w:r>
    </w:p>
    <w:p w14:paraId="6EF45C4A" w14:textId="77777777" w:rsidR="001E7167" w:rsidRPr="00481D2D" w:rsidRDefault="001E7167" w:rsidP="001E7167">
      <w:r w:rsidRPr="00481D2D">
        <w:t>+33 (0)492944200</w:t>
      </w:r>
    </w:p>
    <w:p w14:paraId="2F85718E" w14:textId="77777777" w:rsidR="001E7167" w:rsidRPr="00481D2D" w:rsidRDefault="001E7167" w:rsidP="001E7167">
      <w:r w:rsidRPr="00481D2D">
        <w:t>The mechanism-name token:</w:t>
      </w:r>
    </w:p>
    <w:p w14:paraId="2D621301" w14:textId="77777777" w:rsidR="001E7167" w:rsidRPr="00481D2D" w:rsidRDefault="001E7167" w:rsidP="001E7167">
      <w:r w:rsidRPr="00481D2D">
        <w:t>bfcp-tls</w:t>
      </w:r>
    </w:p>
    <w:p w14:paraId="267FCC9B" w14:textId="77777777" w:rsidR="001E7167" w:rsidRPr="00481D2D" w:rsidRDefault="001E7167" w:rsidP="001E7167">
      <w:r w:rsidRPr="00481D2D">
        <w:t>The published RFC describing the details of the corresponding security mechanism:</w:t>
      </w:r>
    </w:p>
    <w:p w14:paraId="0FD9157A" w14:textId="77777777" w:rsidR="001E7167" w:rsidRPr="00481D2D" w:rsidRDefault="001E7167" w:rsidP="001E7167">
      <w:r w:rsidRPr="00481D2D">
        <w:t>This mechanism is defined in 3GPP TS 24.229.</w:t>
      </w:r>
    </w:p>
    <w:p w14:paraId="1619A185" w14:textId="77777777" w:rsidR="001E7167" w:rsidRPr="00481D2D" w:rsidRDefault="001E7167" w:rsidP="005D46C4">
      <w:pPr>
        <w:pStyle w:val="Heading5"/>
      </w:pPr>
      <w:bookmarkStart w:id="853" w:name="_Toc132019073"/>
      <w:r w:rsidRPr="00481D2D">
        <w:t>7.2A.7.4.5</w:t>
      </w:r>
      <w:r w:rsidRPr="00481D2D">
        <w:tab/>
        <w:t>"udptl-dtls" security mechanism</w:t>
      </w:r>
      <w:bookmarkEnd w:id="853"/>
    </w:p>
    <w:p w14:paraId="705627A2" w14:textId="77777777" w:rsidR="001E7167" w:rsidRPr="00481D2D" w:rsidRDefault="001E7167" w:rsidP="001E7167">
      <w:pPr>
        <w:pStyle w:val="EditorsNote"/>
      </w:pPr>
      <w:r w:rsidRPr="00481D2D">
        <w:t>Editor</w:t>
      </w:r>
      <w:r w:rsidR="006E59FF" w:rsidRPr="00481D2D">
        <w:t>'</w:t>
      </w:r>
      <w:r w:rsidRPr="00481D2D">
        <w:t xml:space="preserve">s note: [WI: eMEDIASEC-CT, CR#4624]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14:paraId="343B5429" w14:textId="77777777"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14:paraId="6318685B" w14:textId="77777777" w:rsidR="001E7167" w:rsidRPr="00481D2D" w:rsidRDefault="001E7167" w:rsidP="001E7167">
      <w:r w:rsidRPr="00481D2D">
        <w:t>Contact name, email address, and telephone number:</w:t>
      </w:r>
    </w:p>
    <w:p w14:paraId="3A68657E" w14:textId="77777777" w:rsidR="001E7167" w:rsidRPr="00481D2D" w:rsidRDefault="001E7167" w:rsidP="001E7167">
      <w:r w:rsidRPr="00481D2D">
        <w:t>3GPP Specifications Manager</w:t>
      </w:r>
    </w:p>
    <w:p w14:paraId="520A64F8" w14:textId="77777777" w:rsidR="001E7167" w:rsidRPr="00481D2D" w:rsidRDefault="001E7167" w:rsidP="001E7167">
      <w:r w:rsidRPr="00481D2D">
        <w:t>3gppContact@etsi.org</w:t>
      </w:r>
    </w:p>
    <w:p w14:paraId="73D061E5" w14:textId="77777777" w:rsidR="001E7167" w:rsidRPr="00481D2D" w:rsidRDefault="001E7167" w:rsidP="001E7167">
      <w:r w:rsidRPr="00481D2D">
        <w:t>+33 (0)492944200</w:t>
      </w:r>
    </w:p>
    <w:p w14:paraId="1C488C4C" w14:textId="77777777" w:rsidR="001E7167" w:rsidRPr="00481D2D" w:rsidRDefault="001E7167" w:rsidP="001E7167">
      <w:r w:rsidRPr="00481D2D">
        <w:t>The mechanism-name token:</w:t>
      </w:r>
    </w:p>
    <w:p w14:paraId="263B0E10" w14:textId="77777777" w:rsidR="001E7167" w:rsidRPr="00481D2D" w:rsidRDefault="001E7167" w:rsidP="001E7167">
      <w:r w:rsidRPr="00481D2D">
        <w:t>udptl-dtls</w:t>
      </w:r>
    </w:p>
    <w:p w14:paraId="4297361B" w14:textId="77777777" w:rsidR="001E7167" w:rsidRPr="00481D2D" w:rsidRDefault="001E7167" w:rsidP="001E7167">
      <w:r w:rsidRPr="00481D2D">
        <w:t>The published RFC describing the details of the corresponding security mechanism:</w:t>
      </w:r>
    </w:p>
    <w:p w14:paraId="3E038FC9" w14:textId="77777777" w:rsidR="001E7167" w:rsidRPr="00481D2D" w:rsidRDefault="001E7167" w:rsidP="001E7167">
      <w:r w:rsidRPr="00481D2D">
        <w:t>This mechanism is defined in 3GPP TS 24.229.</w:t>
      </w:r>
    </w:p>
    <w:p w14:paraId="29AFF407" w14:textId="77777777" w:rsidR="00BD2605" w:rsidRPr="00481D2D" w:rsidRDefault="00BD2605" w:rsidP="00BD2605">
      <w:pPr>
        <w:pStyle w:val="Heading5"/>
      </w:pPr>
      <w:bookmarkStart w:id="854" w:name="_Toc132019074"/>
      <w:r w:rsidRPr="00481D2D">
        <w:t>7.2A.7.4.6</w:t>
      </w:r>
      <w:r w:rsidRPr="00481D2D">
        <w:tab/>
        <w:t>"</w:t>
      </w:r>
      <w:r w:rsidRPr="00481D2D" w:rsidDel="00164188">
        <w:t xml:space="preserve"> </w:t>
      </w:r>
      <w:r w:rsidRPr="00481D2D">
        <w:t>dtls-srtp" security mechanism</w:t>
      </w:r>
      <w:bookmarkEnd w:id="854"/>
    </w:p>
    <w:p w14:paraId="5E317A7F" w14:textId="77777777" w:rsidR="00BD2605" w:rsidRPr="00481D2D" w:rsidRDefault="00BD2605" w:rsidP="00BD2605">
      <w:pPr>
        <w:pStyle w:val="EditorsNote"/>
      </w:pPr>
      <w:r w:rsidRPr="00481D2D">
        <w:t>Editor's note: [WI: eCryptPr, CR#</w:t>
      </w:r>
      <w:r w:rsidRPr="00481D2D">
        <w:rPr>
          <w:bCs/>
        </w:rPr>
        <w:t>6554</w:t>
      </w:r>
      <w:r w:rsidRPr="00481D2D">
        <w:t xml:space="preserve">]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14:paraId="2B353EB1" w14:textId="77777777" w:rsidR="00BD2605" w:rsidRPr="00481D2D" w:rsidRDefault="00BD2605" w:rsidP="00BD2605">
      <w:pPr>
        <w:pStyle w:val="NO"/>
      </w:pPr>
      <w:r w:rsidRPr="00481D2D">
        <w:t>NOTE:</w:t>
      </w:r>
      <w:r w:rsidRPr="00481D2D">
        <w:tab/>
        <w:t>This subclause contains information to be provided to IANA for the registration of the media plane security indicator header field parameter.</w:t>
      </w:r>
    </w:p>
    <w:p w14:paraId="34B2DD00" w14:textId="77777777" w:rsidR="00BD2605" w:rsidRPr="00481D2D" w:rsidRDefault="00BD2605" w:rsidP="00BD2605">
      <w:r w:rsidRPr="00481D2D">
        <w:t>Contact name, email address, and telephone number:</w:t>
      </w:r>
    </w:p>
    <w:p w14:paraId="4CD51487" w14:textId="77777777" w:rsidR="00BD2605" w:rsidRPr="00481D2D" w:rsidRDefault="00BD2605" w:rsidP="00BD2605">
      <w:r w:rsidRPr="00481D2D">
        <w:t>3GPP Specifications Manager</w:t>
      </w:r>
    </w:p>
    <w:p w14:paraId="25815C7B" w14:textId="77777777" w:rsidR="00BD2605" w:rsidRPr="00481D2D" w:rsidRDefault="00BD2605" w:rsidP="00BD2605">
      <w:r w:rsidRPr="00481D2D">
        <w:t>3gppContact@etsi.org</w:t>
      </w:r>
    </w:p>
    <w:p w14:paraId="6EC5A190" w14:textId="77777777" w:rsidR="00BD2605" w:rsidRPr="00481D2D" w:rsidRDefault="00BD2605" w:rsidP="00BD2605">
      <w:r w:rsidRPr="00481D2D">
        <w:t>+33 (0)492944200</w:t>
      </w:r>
    </w:p>
    <w:p w14:paraId="2ED40B13" w14:textId="77777777" w:rsidR="00BD2605" w:rsidRPr="00481D2D" w:rsidRDefault="00BD2605" w:rsidP="00BD2605">
      <w:r w:rsidRPr="00481D2D">
        <w:t>The mechanism-name token:</w:t>
      </w:r>
    </w:p>
    <w:p w14:paraId="17B991D3" w14:textId="77777777" w:rsidR="00BD2605" w:rsidRPr="00481D2D" w:rsidRDefault="00BD2605" w:rsidP="00BD2605">
      <w:r w:rsidRPr="00481D2D">
        <w:t>dtls-srtp</w:t>
      </w:r>
    </w:p>
    <w:p w14:paraId="451C0ECA" w14:textId="77777777" w:rsidR="00BD2605" w:rsidRPr="00481D2D" w:rsidRDefault="00BD2605" w:rsidP="00BD2605">
      <w:r w:rsidRPr="00481D2D">
        <w:t>The published RFC describing the details of the corresponding security mechanism:</w:t>
      </w:r>
    </w:p>
    <w:p w14:paraId="60702BA1" w14:textId="77777777" w:rsidR="00BD2605" w:rsidRPr="00481D2D" w:rsidRDefault="00BD2605" w:rsidP="00BD2605">
      <w:r w:rsidRPr="00481D2D">
        <w:t>This mechanism is defined in 3GPP TS 24.229.</w:t>
      </w:r>
    </w:p>
    <w:p w14:paraId="4A46ADEF" w14:textId="77777777" w:rsidR="000C65F9" w:rsidRPr="00481D2D" w:rsidRDefault="000C65F9" w:rsidP="005D46C4">
      <w:pPr>
        <w:pStyle w:val="Heading3"/>
      </w:pPr>
      <w:bookmarkStart w:id="855" w:name="_Toc132019075"/>
      <w:r w:rsidRPr="00481D2D">
        <w:t>7.2A.8</w:t>
      </w:r>
      <w:r w:rsidRPr="00481D2D">
        <w:tab/>
        <w:t>IMS Communication Service Identifier (ICSI)</w:t>
      </w:r>
      <w:bookmarkEnd w:id="855"/>
    </w:p>
    <w:p w14:paraId="148B79A0" w14:textId="77777777" w:rsidR="000B46B6" w:rsidRPr="00481D2D" w:rsidRDefault="000C65F9" w:rsidP="005D46C4">
      <w:pPr>
        <w:pStyle w:val="Heading4"/>
        <w:rPr>
          <w:lang w:eastAsia="ja-JP"/>
        </w:rPr>
      </w:pPr>
      <w:bookmarkStart w:id="856" w:name="_Toc132019076"/>
      <w:r w:rsidRPr="00481D2D">
        <w:rPr>
          <w:lang w:eastAsia="ja-JP"/>
        </w:rPr>
        <w:t>7.2A.8.1</w:t>
      </w:r>
      <w:r w:rsidRPr="00481D2D">
        <w:rPr>
          <w:lang w:eastAsia="ja-JP"/>
        </w:rPr>
        <w:tab/>
        <w:t>Introduction</w:t>
      </w:r>
      <w:bookmarkEnd w:id="856"/>
    </w:p>
    <w:p w14:paraId="45C5B3C2" w14:textId="77777777" w:rsidR="000C65F9" w:rsidRPr="00481D2D" w:rsidRDefault="000C65F9" w:rsidP="000C65F9">
      <w:r w:rsidRPr="00481D2D">
        <w:rPr>
          <w:lang w:eastAsia="ja-JP"/>
        </w:rPr>
        <w:t xml:space="preserve">The ICSI is defined to fulfil the requirements as stated in </w:t>
      </w:r>
      <w:r w:rsidRPr="00481D2D">
        <w:t>3GPP TS 23.228 [7].</w:t>
      </w:r>
      <w:r w:rsidR="00302E91" w:rsidRPr="00481D2D">
        <w:t xml:space="preserve"> An ICSI may have specialisations which refine it by adding subclass identifiers separated by dots. Any specialisations of an ICSI shall have an "is a" relationship if the subclasses are removed. For example, a check for ICSI urn:urn-7:3gpp-service.ims.icsi.mmtel will return true when evaluating ICSI urn:urn-7:3gpp-service.ims.icsi.mmtel.hd-video.</w:t>
      </w:r>
    </w:p>
    <w:p w14:paraId="4C8E0200" w14:textId="77777777" w:rsidR="000C65F9" w:rsidRPr="00481D2D" w:rsidRDefault="000C65F9" w:rsidP="005D46C4">
      <w:pPr>
        <w:pStyle w:val="Heading4"/>
        <w:rPr>
          <w:lang w:eastAsia="ja-JP"/>
        </w:rPr>
      </w:pPr>
      <w:bookmarkStart w:id="857" w:name="_Toc132019077"/>
      <w:r w:rsidRPr="00481D2D">
        <w:rPr>
          <w:lang w:eastAsia="ja-JP"/>
        </w:rPr>
        <w:t>7.2A.8.2</w:t>
      </w:r>
      <w:r w:rsidRPr="00481D2D">
        <w:rPr>
          <w:lang w:eastAsia="ja-JP"/>
        </w:rPr>
        <w:tab/>
        <w:t>Coding of the ICSI</w:t>
      </w:r>
      <w:bookmarkEnd w:id="857"/>
    </w:p>
    <w:p w14:paraId="7EEFA2BF" w14:textId="77777777" w:rsidR="00DE57D2" w:rsidRPr="00481D2D" w:rsidRDefault="000C65F9" w:rsidP="000C65F9">
      <w:r w:rsidRPr="00481D2D">
        <w:t xml:space="preserve">This parameter is coded as a </w:t>
      </w:r>
      <w:r w:rsidR="004E65B6" w:rsidRPr="00481D2D">
        <w:t>URN. The ICSI URN may be included as</w:t>
      </w:r>
      <w:r w:rsidR="00DE57D2" w:rsidRPr="00481D2D">
        <w:t>:</w:t>
      </w:r>
    </w:p>
    <w:p w14:paraId="4A43770B" w14:textId="77777777" w:rsidR="00DE57D2" w:rsidRPr="00481D2D" w:rsidRDefault="00DE57D2" w:rsidP="00DE57D2">
      <w:pPr>
        <w:pStyle w:val="B1"/>
      </w:pPr>
      <w:r w:rsidRPr="00481D2D">
        <w:t>-</w:t>
      </w:r>
      <w:r w:rsidRPr="00481D2D">
        <w:tab/>
      </w:r>
      <w:r w:rsidR="004E65B6" w:rsidRPr="00481D2D">
        <w:t xml:space="preserve">a </w:t>
      </w:r>
      <w:r w:rsidRPr="00481D2D">
        <w:t xml:space="preserve">tag-value within </w:t>
      </w:r>
      <w:r w:rsidR="004E65B6" w:rsidRPr="00481D2D">
        <w:t xml:space="preserve">the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 xml:space="preserve">ref </w:t>
      </w:r>
      <w:r w:rsidR="004E65B6" w:rsidRPr="00481D2D">
        <w:t xml:space="preserve">media </w:t>
      </w:r>
      <w:r w:rsidR="000C65F9" w:rsidRPr="00481D2D">
        <w:t xml:space="preserve">feature tag as defined in </w:t>
      </w:r>
      <w:r w:rsidR="004552C1" w:rsidRPr="00481D2D">
        <w:t xml:space="preserve">subclause 7.9.2 and </w:t>
      </w:r>
      <w:r w:rsidR="000C65F9" w:rsidRPr="00481D2D">
        <w:t>RFC</w:t>
      </w:r>
      <w:r w:rsidRPr="00481D2D">
        <w:t> </w:t>
      </w:r>
      <w:r w:rsidR="000C65F9" w:rsidRPr="00481D2D">
        <w:t>3840</w:t>
      </w:r>
      <w:r w:rsidRPr="00481D2D">
        <w:t> </w:t>
      </w:r>
      <w:r w:rsidR="000C65F9" w:rsidRPr="00481D2D">
        <w:t>[62]</w:t>
      </w:r>
      <w:r w:rsidRPr="00481D2D">
        <w:t>, in which case those characters of the URN that are not part of the tag-value definition in RFC 3840 [62] shall be represented in the percent encoding as defined in RFC 3986 [124];</w:t>
      </w:r>
    </w:p>
    <w:p w14:paraId="193AAC01" w14:textId="77777777" w:rsidR="002534D7" w:rsidRPr="00481D2D" w:rsidRDefault="002534D7" w:rsidP="002534D7">
      <w:pPr>
        <w:pStyle w:val="B1"/>
      </w:pPr>
      <w:r w:rsidRPr="00481D2D">
        <w:t>-</w:t>
      </w:r>
      <w:r w:rsidRPr="00481D2D">
        <w:tab/>
        <w:t xml:space="preserve">a feature cap value within the "g.3gpp.icsi-ref" </w:t>
      </w:r>
      <w:r w:rsidR="001B6ECF" w:rsidRPr="00481D2D">
        <w:t>feature-capability indicator</w:t>
      </w:r>
      <w:r w:rsidRPr="00481D2D">
        <w:t xml:space="preserve">, as defined in subclause 7.9A.1 and </w:t>
      </w:r>
      <w:r w:rsidR="001B6ECF" w:rsidRPr="00481D2D">
        <w:t>RFC 6809</w:t>
      </w:r>
      <w:r w:rsidRPr="00481D2D">
        <w:t xml:space="preserve"> [190], in which case those characters of the URN that are not part of the </w:t>
      </w:r>
      <w:r w:rsidR="001B6ECF" w:rsidRPr="00481D2D">
        <w:t xml:space="preserve">feature-capability indicator </w:t>
      </w:r>
      <w:r w:rsidRPr="00481D2D">
        <w:t>value definition syntax shall be represented in the percent encoding, as defined in RFC 3986 [124]; or</w:t>
      </w:r>
    </w:p>
    <w:p w14:paraId="7AE54F04" w14:textId="77777777" w:rsidR="000C65F9" w:rsidRPr="00481D2D" w:rsidRDefault="00BE39C6" w:rsidP="00DE57D2">
      <w:pPr>
        <w:pStyle w:val="B1"/>
      </w:pPr>
      <w:r w:rsidRPr="00481D2D">
        <w:t>-</w:t>
      </w:r>
      <w:r w:rsidR="00DE57D2" w:rsidRPr="00481D2D">
        <w:tab/>
      </w:r>
      <w:r w:rsidR="004E65B6" w:rsidRPr="00481D2D">
        <w:t>as a value of the</w:t>
      </w:r>
      <w:r w:rsidR="006C1B5D" w:rsidRPr="00481D2D">
        <w:t xml:space="preserve"> </w:t>
      </w:r>
      <w:r w:rsidR="004E65B6" w:rsidRPr="00481D2D">
        <w:t xml:space="preserve">P-Preferred-Service or P-Asserted-Service header fields as defined </w:t>
      </w:r>
      <w:r w:rsidR="00155C2D" w:rsidRPr="00481D2D">
        <w:rPr>
          <w:rFonts w:eastAsia="MS Mincho"/>
        </w:rPr>
        <w:t>RFC 6050</w:t>
      </w:r>
      <w:r w:rsidR="004E65B6" w:rsidRPr="00481D2D">
        <w:rPr>
          <w:rFonts w:eastAsia="MS Mincho"/>
        </w:rPr>
        <w:t> [121]</w:t>
      </w:r>
      <w:r w:rsidR="000C65F9" w:rsidRPr="00481D2D">
        <w:t>.</w:t>
      </w:r>
    </w:p>
    <w:p w14:paraId="4A15568C" w14:textId="77777777" w:rsidR="00DF5D53" w:rsidRPr="00481D2D" w:rsidRDefault="00DF5D53" w:rsidP="00DF5D53">
      <w:r w:rsidRPr="00481D2D">
        <w:t xml:space="preserve">A list of the URNs containing ICSI values registered by 3GPP can be found at </w:t>
      </w:r>
      <w:r w:rsidR="000E124A" w:rsidRPr="00481D2D">
        <w:t>http://www.3gpp.org/specifications-groups/34-uniform-resource-name-urn-list</w:t>
      </w:r>
    </w:p>
    <w:p w14:paraId="2FA609B5" w14:textId="77777777" w:rsidR="004E65B6" w:rsidRPr="00481D2D" w:rsidRDefault="004E65B6" w:rsidP="004E65B6">
      <w:r w:rsidRPr="00481D2D">
        <w:t>An example of an ICSI for a 3GPP defined IMS communication service is:</w:t>
      </w:r>
    </w:p>
    <w:p w14:paraId="0FCF3E39" w14:textId="77777777" w:rsidR="004E65B6" w:rsidRPr="00481D2D" w:rsidRDefault="004E65B6" w:rsidP="004E65B6">
      <w:pPr>
        <w:pStyle w:val="PL"/>
      </w:pPr>
      <w:r w:rsidRPr="00481D2D">
        <w:tab/>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14:paraId="1C92BF8A" w14:textId="77777777" w:rsidR="004E65B6" w:rsidRPr="00481D2D" w:rsidRDefault="004E65B6" w:rsidP="004E65B6">
      <w:pPr>
        <w:pStyle w:val="PL"/>
      </w:pPr>
    </w:p>
    <w:p w14:paraId="44CAD8C4" w14:textId="77777777" w:rsidR="000C65F9" w:rsidRPr="00481D2D" w:rsidRDefault="004E65B6" w:rsidP="000C65F9">
      <w:r w:rsidRPr="00481D2D">
        <w:t xml:space="preserve">An example of a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 xml:space="preserve">ref </w:t>
      </w:r>
      <w:r w:rsidRPr="00481D2D">
        <w:t xml:space="preserve">media </w:t>
      </w:r>
      <w:r w:rsidR="000C65F9" w:rsidRPr="00481D2D">
        <w:t xml:space="preserve">feature tag </w:t>
      </w:r>
      <w:r w:rsidRPr="00481D2D">
        <w:t xml:space="preserve">containing </w:t>
      </w:r>
      <w:r w:rsidR="000C65F9" w:rsidRPr="00481D2D">
        <w:t xml:space="preserve">an ICSI </w:t>
      </w:r>
      <w:r w:rsidRPr="00481D2D">
        <w:t xml:space="preserve">for a 3GPP defined IMS communication service </w:t>
      </w:r>
      <w:r w:rsidR="000C65F9" w:rsidRPr="00481D2D">
        <w:t>is:</w:t>
      </w:r>
    </w:p>
    <w:p w14:paraId="34EAA38E" w14:textId="77777777" w:rsidR="000C65F9" w:rsidRPr="00481D2D" w:rsidRDefault="000C65F9" w:rsidP="004552C1">
      <w:pPr>
        <w:pStyle w:val="PL"/>
        <w:ind w:left="768" w:hanging="768"/>
      </w:pPr>
      <w:r w:rsidRPr="00481D2D">
        <w:tab/>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ref</w:t>
      </w:r>
      <w:r w:rsidR="004E65B6" w:rsidRPr="00481D2D">
        <w:rPr>
          <w:rFonts w:eastAsia="PMingLiU" w:cs="Courier New"/>
          <w:lang w:eastAsia="zh-TW"/>
        </w:rPr>
        <w:t>="urn</w:t>
      </w:r>
      <w:r w:rsidR="00DE57D2" w:rsidRPr="00481D2D">
        <w:rPr>
          <w:rFonts w:eastAsia="PMingLiU" w:cs="Courier New"/>
          <w:lang w:eastAsia="zh-TW"/>
        </w:rPr>
        <w:t>%3A</w:t>
      </w:r>
      <w:r w:rsidR="004E65B6" w:rsidRPr="00481D2D">
        <w:rPr>
          <w:rFonts w:eastAsia="PMingLiU"/>
          <w:lang w:eastAsia="zh-TW"/>
        </w:rPr>
        <w:t>urn-</w:t>
      </w:r>
      <w:r w:rsidR="00746EE4" w:rsidRPr="00481D2D">
        <w:rPr>
          <w:rFonts w:eastAsia="PMingLiU"/>
          <w:lang w:eastAsia="zh-TW"/>
        </w:rPr>
        <w:t>7</w:t>
      </w:r>
      <w:r w:rsidR="00DE57D2" w:rsidRPr="00481D2D">
        <w:rPr>
          <w:rFonts w:eastAsia="PMingLiU"/>
          <w:lang w:eastAsia="zh-TW"/>
        </w:rPr>
        <w:t>%3A</w:t>
      </w:r>
      <w:r w:rsidR="004552C1" w:rsidRPr="00481D2D">
        <w:rPr>
          <w:rFonts w:eastAsia="PMingLiU"/>
          <w:lang w:eastAsia="zh-TW"/>
        </w:rPr>
        <w:t>3gpp</w:t>
      </w:r>
      <w:r w:rsidR="00812995"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r w:rsidR="004E65B6" w:rsidRPr="00481D2D">
        <w:rPr>
          <w:rFonts w:eastAsia="PMingLiU" w:cs="Courier New"/>
          <w:lang w:eastAsia="zh-TW"/>
        </w:rPr>
        <w:t>"</w:t>
      </w:r>
    </w:p>
    <w:p w14:paraId="28915BF3" w14:textId="77777777" w:rsidR="004E65B6" w:rsidRPr="00481D2D" w:rsidRDefault="004E65B6" w:rsidP="004E65B6">
      <w:pPr>
        <w:pStyle w:val="PL"/>
      </w:pPr>
    </w:p>
    <w:p w14:paraId="6B813930" w14:textId="77777777" w:rsidR="002534D7" w:rsidRPr="00481D2D" w:rsidRDefault="002534D7" w:rsidP="002534D7">
      <w:r w:rsidRPr="00481D2D">
        <w:t xml:space="preserve">An example of a </w:t>
      </w:r>
      <w:r w:rsidRPr="00481D2D">
        <w:rPr>
          <w:rFonts w:eastAsia="SimSun"/>
          <w:lang w:eastAsia="zh-CN"/>
        </w:rPr>
        <w:t xml:space="preserve">g.3gpp.icsi-ref </w:t>
      </w:r>
      <w:r w:rsidR="001B6ECF" w:rsidRPr="00481D2D">
        <w:t xml:space="preserve">feature-capability indicator </w:t>
      </w:r>
      <w:r w:rsidRPr="00481D2D">
        <w:t>containing an ICSI for a 3GPP defined IMS communication service is:</w:t>
      </w:r>
    </w:p>
    <w:p w14:paraId="577BE451" w14:textId="77777777" w:rsidR="002534D7" w:rsidRPr="00481D2D" w:rsidDel="007F5268" w:rsidRDefault="002534D7" w:rsidP="002534D7">
      <w:pPr>
        <w:pStyle w:val="PL"/>
        <w:ind w:left="768" w:hanging="768"/>
      </w:pPr>
      <w:r w:rsidRPr="00481D2D">
        <w:tab/>
      </w:r>
      <w:r w:rsidRPr="00481D2D">
        <w:rPr>
          <w:rFonts w:eastAsia="SimSun"/>
          <w:lang w:eastAsia="zh-CN"/>
        </w:rPr>
        <w:t>g.3gpp.icsi-ref</w:t>
      </w:r>
      <w:r w:rsidRPr="00481D2D">
        <w:rPr>
          <w:rFonts w:eastAsia="PMingLiU" w:cs="Courier New"/>
          <w:lang w:eastAsia="zh-TW"/>
        </w:rPr>
        <w:t>="urn%3A</w:t>
      </w:r>
      <w:r w:rsidRPr="00481D2D">
        <w:rPr>
          <w:rFonts w:eastAsia="PMingLiU"/>
          <w:lang w:eastAsia="zh-TW"/>
        </w:rPr>
        <w:t>urn-7%3A3gpp-service.ims.icsi.mmtel</w:t>
      </w:r>
      <w:r w:rsidRPr="00481D2D">
        <w:rPr>
          <w:rFonts w:eastAsia="PMingLiU" w:cs="Courier New"/>
          <w:lang w:eastAsia="zh-TW"/>
        </w:rPr>
        <w:t>"</w:t>
      </w:r>
    </w:p>
    <w:p w14:paraId="46F2D742" w14:textId="77777777" w:rsidR="002534D7" w:rsidRPr="00481D2D" w:rsidRDefault="002534D7" w:rsidP="002534D7">
      <w:pPr>
        <w:pStyle w:val="PL"/>
      </w:pPr>
    </w:p>
    <w:p w14:paraId="6D38E507" w14:textId="77777777" w:rsidR="000B46B6" w:rsidRPr="00481D2D" w:rsidRDefault="004E65B6" w:rsidP="004E65B6">
      <w:r w:rsidRPr="00481D2D">
        <w:t>An example of an ICSI for a 3GPP defined IMS communication service in a P-Preferred-Service header field is</w:t>
      </w:r>
    </w:p>
    <w:p w14:paraId="3AB72685" w14:textId="77777777" w:rsidR="004E65B6" w:rsidRPr="00481D2D" w:rsidRDefault="004E65B6" w:rsidP="004E65B6">
      <w:pPr>
        <w:pStyle w:val="PL"/>
      </w:pPr>
      <w:r w:rsidRPr="00481D2D">
        <w:tab/>
        <w:t xml:space="preserve">P-Preferred-Service: </w:t>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14:paraId="1F4D823A" w14:textId="77777777" w:rsidR="004E65B6" w:rsidRPr="00481D2D" w:rsidRDefault="004E65B6" w:rsidP="004E65B6">
      <w:pPr>
        <w:pStyle w:val="PL"/>
      </w:pPr>
    </w:p>
    <w:p w14:paraId="7B89B09A" w14:textId="77777777" w:rsidR="000B46B6" w:rsidRPr="00481D2D" w:rsidRDefault="004E65B6" w:rsidP="004E65B6">
      <w:r w:rsidRPr="00481D2D">
        <w:t>An example of an ICSI for a 3GPP defined IMS communication service in a P-Asserted-Service header field is</w:t>
      </w:r>
    </w:p>
    <w:p w14:paraId="6C48F35C" w14:textId="77777777" w:rsidR="004E65B6" w:rsidRPr="00481D2D" w:rsidRDefault="004E65B6" w:rsidP="004E65B6">
      <w:pPr>
        <w:pStyle w:val="PL"/>
      </w:pPr>
      <w:r w:rsidRPr="00481D2D">
        <w:tab/>
        <w:t xml:space="preserve">P-Asserted-Service: </w:t>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14:paraId="45AD1485" w14:textId="77777777" w:rsidR="004E65B6" w:rsidRPr="00481D2D" w:rsidRDefault="004E65B6" w:rsidP="004E65B6">
      <w:pPr>
        <w:pStyle w:val="PL"/>
      </w:pPr>
    </w:p>
    <w:p w14:paraId="1BF91526" w14:textId="77777777" w:rsidR="00302E91" w:rsidRPr="00481D2D" w:rsidRDefault="00302E91" w:rsidP="00302E91">
      <w:r w:rsidRPr="00481D2D">
        <w:t>An example of an ICSI for a defined IMS communication service with a specialisation is:</w:t>
      </w:r>
    </w:p>
    <w:p w14:paraId="3DAD1CAF" w14:textId="77777777" w:rsidR="000B46B6" w:rsidRPr="00481D2D" w:rsidRDefault="00302E91" w:rsidP="00302E91">
      <w:pPr>
        <w:pStyle w:val="PL"/>
      </w:pPr>
      <w:r w:rsidRPr="00481D2D">
        <w:tab/>
        <w:t>P-Asserted-Service: urn:urn-7:3gpp-service.ims.icsi.mmtel.game-v1</w:t>
      </w:r>
    </w:p>
    <w:p w14:paraId="35324329" w14:textId="77777777" w:rsidR="00302E91" w:rsidRPr="00481D2D" w:rsidRDefault="00302E91" w:rsidP="00302E91">
      <w:pPr>
        <w:pStyle w:val="PL"/>
      </w:pPr>
    </w:p>
    <w:p w14:paraId="644750B6" w14:textId="77777777" w:rsidR="00302E91" w:rsidRPr="00481D2D" w:rsidRDefault="00302E91" w:rsidP="00302E91">
      <w:r w:rsidRPr="00481D2D">
        <w:t>An example of an ICSI for a 3GPP defined IMS communication service with an organisation-y defined specialisation is:</w:t>
      </w:r>
    </w:p>
    <w:p w14:paraId="1EF047A3" w14:textId="77777777" w:rsidR="000B46B6" w:rsidRPr="00481D2D" w:rsidRDefault="00302E91" w:rsidP="00302E91">
      <w:pPr>
        <w:pStyle w:val="PL"/>
      </w:pPr>
      <w:r w:rsidRPr="00481D2D">
        <w:tab/>
        <w:t>P-Asserted-Service: urn:urn-7:3gpp-service.ims.icsi.mmtel.organisation-y.game-v2</w:t>
      </w:r>
    </w:p>
    <w:p w14:paraId="02F8F2D0" w14:textId="77777777" w:rsidR="00302E91" w:rsidRPr="00481D2D" w:rsidRDefault="00302E91" w:rsidP="00302E91">
      <w:pPr>
        <w:pStyle w:val="PL"/>
      </w:pPr>
    </w:p>
    <w:p w14:paraId="2387CAB0" w14:textId="77777777" w:rsidR="000C65F9" w:rsidRPr="00481D2D" w:rsidRDefault="000C65F9" w:rsidP="005D46C4">
      <w:pPr>
        <w:pStyle w:val="Heading3"/>
        <w:rPr>
          <w:lang w:eastAsia="ja-JP"/>
        </w:rPr>
      </w:pPr>
      <w:bookmarkStart w:id="858" w:name="_Toc132019078"/>
      <w:r w:rsidRPr="00481D2D">
        <w:t>7.2A.</w:t>
      </w:r>
      <w:r w:rsidR="00C26FB7" w:rsidRPr="00481D2D">
        <w:t>9</w:t>
      </w:r>
      <w:r w:rsidRPr="00481D2D" w:rsidDel="00D22BF1">
        <w:tab/>
      </w:r>
      <w:r w:rsidRPr="00481D2D">
        <w:t>IMS Application Reference Identifier (IARI)</w:t>
      </w:r>
      <w:bookmarkEnd w:id="858"/>
    </w:p>
    <w:p w14:paraId="2B779377" w14:textId="77777777" w:rsidR="000B46B6" w:rsidRPr="00481D2D" w:rsidRDefault="000C65F9" w:rsidP="005D46C4">
      <w:pPr>
        <w:pStyle w:val="Heading4"/>
        <w:rPr>
          <w:lang w:eastAsia="ja-JP"/>
        </w:rPr>
      </w:pPr>
      <w:bookmarkStart w:id="859" w:name="_Toc132019079"/>
      <w:r w:rsidRPr="00481D2D">
        <w:rPr>
          <w:lang w:eastAsia="ja-JP"/>
        </w:rPr>
        <w:t>7.2A.</w:t>
      </w:r>
      <w:r w:rsidR="00C26FB7" w:rsidRPr="00481D2D">
        <w:rPr>
          <w:lang w:eastAsia="ja-JP"/>
        </w:rPr>
        <w:t>9</w:t>
      </w:r>
      <w:r w:rsidRPr="00481D2D">
        <w:rPr>
          <w:lang w:eastAsia="ja-JP"/>
        </w:rPr>
        <w:t>.1</w:t>
      </w:r>
      <w:r w:rsidRPr="00481D2D">
        <w:rPr>
          <w:lang w:eastAsia="ja-JP"/>
        </w:rPr>
        <w:tab/>
        <w:t>Introduction</w:t>
      </w:r>
      <w:bookmarkEnd w:id="859"/>
    </w:p>
    <w:p w14:paraId="2560F853" w14:textId="77777777" w:rsidR="000C65F9" w:rsidRPr="00481D2D" w:rsidRDefault="000C65F9" w:rsidP="000C65F9">
      <w:r w:rsidRPr="00481D2D">
        <w:rPr>
          <w:lang w:eastAsia="ja-JP"/>
        </w:rPr>
        <w:t xml:space="preserve">The IARI is defined to fulfil the requirements as stated in </w:t>
      </w:r>
      <w:r w:rsidRPr="00481D2D">
        <w:t>3GPP TS 23.228 [7].</w:t>
      </w:r>
    </w:p>
    <w:p w14:paraId="1423558E" w14:textId="77777777" w:rsidR="000C65F9" w:rsidRPr="00481D2D" w:rsidRDefault="000C65F9" w:rsidP="005D46C4">
      <w:pPr>
        <w:pStyle w:val="Heading4"/>
        <w:rPr>
          <w:lang w:eastAsia="ja-JP"/>
        </w:rPr>
      </w:pPr>
      <w:bookmarkStart w:id="860" w:name="_Toc132019080"/>
      <w:r w:rsidRPr="00481D2D">
        <w:rPr>
          <w:lang w:eastAsia="ja-JP"/>
        </w:rPr>
        <w:t>7.2A.</w:t>
      </w:r>
      <w:r w:rsidR="00C26FB7" w:rsidRPr="00481D2D">
        <w:rPr>
          <w:lang w:eastAsia="ja-JP"/>
        </w:rPr>
        <w:t>9</w:t>
      </w:r>
      <w:r w:rsidRPr="00481D2D">
        <w:rPr>
          <w:lang w:eastAsia="ja-JP"/>
        </w:rPr>
        <w:t>.2</w:t>
      </w:r>
      <w:r w:rsidRPr="00481D2D">
        <w:rPr>
          <w:lang w:eastAsia="ja-JP"/>
        </w:rPr>
        <w:tab/>
        <w:t>Coding of the IARI</w:t>
      </w:r>
      <w:bookmarkEnd w:id="860"/>
    </w:p>
    <w:p w14:paraId="2A95F46A" w14:textId="77777777" w:rsidR="000C65F9" w:rsidRPr="00481D2D" w:rsidRDefault="000C65F9" w:rsidP="000C65F9">
      <w:r w:rsidRPr="00481D2D">
        <w:t xml:space="preserve">This parameter is coded as a </w:t>
      </w:r>
      <w:r w:rsidR="00596550" w:rsidRPr="00481D2D">
        <w:t xml:space="preserve">URN. The </w:t>
      </w:r>
      <w:r w:rsidR="004E65B6" w:rsidRPr="00481D2D">
        <w:t xml:space="preserve">IARI </w:t>
      </w:r>
      <w:r w:rsidR="00596550" w:rsidRPr="00481D2D">
        <w:t xml:space="preserve">URN may be included as a </w:t>
      </w:r>
      <w:r w:rsidR="00DE57D2" w:rsidRPr="00481D2D">
        <w:t>tag-</w:t>
      </w:r>
      <w:r w:rsidR="00596550" w:rsidRPr="00481D2D">
        <w:t xml:space="preserve">value </w:t>
      </w:r>
      <w:r w:rsidR="00DE57D2" w:rsidRPr="00481D2D">
        <w:t xml:space="preserve">within </w:t>
      </w:r>
      <w:r w:rsidR="00596550" w:rsidRPr="00481D2D">
        <w:t xml:space="preserve">the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ref</w:t>
      </w:r>
      <w:r w:rsidR="00596550" w:rsidRPr="00481D2D">
        <w:t xml:space="preserve"> media </w:t>
      </w:r>
      <w:r w:rsidRPr="00481D2D">
        <w:t xml:space="preserve">feature tag as defined in </w:t>
      </w:r>
      <w:r w:rsidR="004552C1" w:rsidRPr="00481D2D">
        <w:t>subclause</w:t>
      </w:r>
      <w:r w:rsidR="00DE57D2" w:rsidRPr="00481D2D">
        <w:t> </w:t>
      </w:r>
      <w:r w:rsidR="004552C1" w:rsidRPr="00481D2D">
        <w:t>7.9.</w:t>
      </w:r>
      <w:r w:rsidR="00634998" w:rsidRPr="00481D2D">
        <w:t>3</w:t>
      </w:r>
      <w:r w:rsidR="004552C1" w:rsidRPr="00481D2D">
        <w:t xml:space="preserve"> and RFC</w:t>
      </w:r>
      <w:r w:rsidR="00DE57D2" w:rsidRPr="00481D2D">
        <w:t> </w:t>
      </w:r>
      <w:r w:rsidR="004552C1" w:rsidRPr="00481D2D">
        <w:t>3840</w:t>
      </w:r>
      <w:r w:rsidR="00DE57D2" w:rsidRPr="00481D2D">
        <w:t> </w:t>
      </w:r>
      <w:r w:rsidR="004552C1" w:rsidRPr="00481D2D">
        <w:t>[62]</w:t>
      </w:r>
      <w:r w:rsidR="00DE57D2" w:rsidRPr="00481D2D">
        <w:t>, in which case those characters of the URN that are not part of the tag-value definition in RFC 3840 [62] shall be represented in the percent encoding as defined in RFC</w:t>
      </w:r>
      <w:r w:rsidR="000A40B0" w:rsidRPr="00481D2D">
        <w:t> </w:t>
      </w:r>
      <w:r w:rsidR="00DE57D2" w:rsidRPr="00481D2D">
        <w:t>3986</w:t>
      </w:r>
      <w:r w:rsidR="000A40B0" w:rsidRPr="00481D2D">
        <w:t> </w:t>
      </w:r>
      <w:r w:rsidR="00DE57D2" w:rsidRPr="00481D2D">
        <w:t>[124]</w:t>
      </w:r>
      <w:r w:rsidRPr="00481D2D">
        <w:t>.</w:t>
      </w:r>
    </w:p>
    <w:p w14:paraId="55CE5974" w14:textId="77777777" w:rsidR="00DF5D53" w:rsidRPr="00481D2D" w:rsidRDefault="00DF5D53" w:rsidP="00DF5D53">
      <w:r w:rsidRPr="00481D2D">
        <w:t xml:space="preserve">A list of the URNs containing IARI values registered by 3GPP can be found at </w:t>
      </w:r>
      <w:r w:rsidR="000E124A" w:rsidRPr="00481D2D">
        <w:t>http://www.3gpp.org/specifications-groups/34-uniform-resource-name-urn-list</w:t>
      </w:r>
    </w:p>
    <w:p w14:paraId="684A93E6" w14:textId="77777777" w:rsidR="000C65F9" w:rsidRPr="00481D2D" w:rsidRDefault="00596550" w:rsidP="000C65F9">
      <w:r w:rsidRPr="00481D2D">
        <w:t xml:space="preserve">An example of a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 xml:space="preserve">ref </w:t>
      </w:r>
      <w:r w:rsidRPr="00481D2D">
        <w:t xml:space="preserve">media </w:t>
      </w:r>
      <w:r w:rsidR="000C65F9" w:rsidRPr="00481D2D">
        <w:t xml:space="preserve">feature tag </w:t>
      </w:r>
      <w:r w:rsidRPr="00481D2D">
        <w:t xml:space="preserve">containing </w:t>
      </w:r>
      <w:r w:rsidR="000C65F9" w:rsidRPr="00481D2D">
        <w:t>an IARI is:</w:t>
      </w:r>
    </w:p>
    <w:p w14:paraId="1018D9D1" w14:textId="77777777" w:rsidR="000C65F9" w:rsidRPr="00481D2D" w:rsidRDefault="000C65F9" w:rsidP="007D16CB">
      <w:pPr>
        <w:pStyle w:val="PL"/>
        <w:ind w:left="768" w:hanging="768"/>
      </w:pPr>
      <w:r w:rsidRPr="00481D2D">
        <w:tab/>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ref</w:t>
      </w:r>
      <w:r w:rsidR="004E65B6" w:rsidRPr="00481D2D">
        <w:rPr>
          <w:rFonts w:eastAsia="PMingLiU" w:cs="Courier New"/>
          <w:lang w:eastAsia="zh-TW"/>
        </w:rPr>
        <w:t>="</w:t>
      </w:r>
      <w:r w:rsidR="004E65B6" w:rsidRPr="00481D2D">
        <w:rPr>
          <w:rFonts w:eastAsia="PMingLiU"/>
          <w:lang w:eastAsia="zh-TW"/>
        </w:rPr>
        <w:t>urn</w:t>
      </w:r>
      <w:r w:rsidR="00DE57D2" w:rsidRPr="00481D2D">
        <w:rPr>
          <w:rFonts w:eastAsia="PMingLiU"/>
          <w:lang w:eastAsia="zh-TW"/>
        </w:rPr>
        <w:t>%3A</w:t>
      </w:r>
      <w:r w:rsidR="004E65B6" w:rsidRPr="00481D2D">
        <w:rPr>
          <w:rFonts w:eastAsia="PMingLiU"/>
          <w:lang w:eastAsia="zh-TW"/>
        </w:rPr>
        <w:t>urn-</w:t>
      </w:r>
      <w:r w:rsidR="00746EE4" w:rsidRPr="00481D2D">
        <w:rPr>
          <w:rFonts w:eastAsia="PMingLiU"/>
          <w:lang w:eastAsia="zh-TW"/>
        </w:rPr>
        <w:t>7</w:t>
      </w:r>
      <w:r w:rsidR="00DE57D2" w:rsidRPr="00481D2D">
        <w:rPr>
          <w:rFonts w:eastAsia="PMingLiU"/>
          <w:lang w:eastAsia="zh-TW"/>
        </w:rPr>
        <w:t>%3A</w:t>
      </w:r>
      <w:r w:rsidR="004552C1" w:rsidRPr="00481D2D">
        <w:rPr>
          <w:rFonts w:eastAsia="PMingLiU"/>
          <w:lang w:eastAsia="zh-TW"/>
        </w:rPr>
        <w:t>3gpp</w:t>
      </w:r>
      <w:r w:rsidR="00E8100D" w:rsidRPr="00481D2D">
        <w:t>-application</w:t>
      </w:r>
      <w:r w:rsidR="004552C1" w:rsidRPr="00481D2D">
        <w:rPr>
          <w:rFonts w:eastAsia="PMingLiU"/>
          <w:lang w:eastAsia="zh-TW"/>
        </w:rPr>
        <w:t>.</w:t>
      </w:r>
      <w:r w:rsidR="00DF5D53" w:rsidRPr="00481D2D">
        <w:rPr>
          <w:rFonts w:eastAsia="PMingLiU"/>
          <w:lang w:eastAsia="zh-TW"/>
        </w:rPr>
        <w:t>ims.iari.</w:t>
      </w:r>
      <w:r w:rsidR="00CD3438" w:rsidRPr="00481D2D">
        <w:rPr>
          <w:rFonts w:eastAsia="PMingLiU"/>
          <w:lang w:eastAsia="zh-TW"/>
        </w:rPr>
        <w:t>game</w:t>
      </w:r>
      <w:r w:rsidR="004E65B6" w:rsidRPr="00481D2D">
        <w:rPr>
          <w:rFonts w:eastAsia="PMingLiU"/>
          <w:lang w:eastAsia="zh-TW"/>
        </w:rPr>
        <w:t>-v1</w:t>
      </w:r>
      <w:r w:rsidR="004E65B6" w:rsidRPr="00481D2D">
        <w:rPr>
          <w:rFonts w:eastAsia="PMingLiU" w:cs="Courier New"/>
          <w:lang w:eastAsia="zh-TW"/>
        </w:rPr>
        <w:t>"</w:t>
      </w:r>
    </w:p>
    <w:p w14:paraId="2468D2B0" w14:textId="77777777" w:rsidR="004E65B6" w:rsidRPr="00481D2D" w:rsidRDefault="004E65B6" w:rsidP="004E65B6">
      <w:pPr>
        <w:pStyle w:val="PL"/>
        <w:rPr>
          <w:rFonts w:eastAsia="PMingLiU" w:cs="Courier New"/>
          <w:lang w:eastAsia="zh-TW"/>
        </w:rPr>
      </w:pPr>
    </w:p>
    <w:p w14:paraId="64676069" w14:textId="77777777" w:rsidR="000309FE" w:rsidRPr="00481D2D" w:rsidRDefault="000309FE" w:rsidP="005D46C4">
      <w:pPr>
        <w:pStyle w:val="Heading3"/>
      </w:pPr>
      <w:bookmarkStart w:id="861" w:name="_Toc132019081"/>
      <w:r w:rsidRPr="00481D2D">
        <w:t>7.2A.10</w:t>
      </w:r>
      <w:r w:rsidRPr="00481D2D">
        <w:tab/>
      </w:r>
      <w:r w:rsidR="00F71191" w:rsidRPr="00481D2D">
        <w:t>"p</w:t>
      </w:r>
      <w:r w:rsidRPr="00481D2D">
        <w:t>hone-context</w:t>
      </w:r>
      <w:r w:rsidR="00F71191" w:rsidRPr="00481D2D">
        <w:t>"</w:t>
      </w:r>
      <w:r w:rsidRPr="00481D2D">
        <w:t xml:space="preserve"> </w:t>
      </w:r>
      <w:r w:rsidR="00F71191" w:rsidRPr="00481D2D">
        <w:t xml:space="preserve">tel </w:t>
      </w:r>
      <w:smartTag w:uri="urn:schemas-microsoft-com:office:smarttags" w:element="stockticker">
        <w:r w:rsidR="00F71191" w:rsidRPr="00481D2D">
          <w:t>URI</w:t>
        </w:r>
      </w:smartTag>
      <w:r w:rsidR="00F71191" w:rsidRPr="00481D2D">
        <w:t xml:space="preserve"> </w:t>
      </w:r>
      <w:r w:rsidRPr="00481D2D">
        <w:t>parameter</w:t>
      </w:r>
      <w:bookmarkEnd w:id="861"/>
    </w:p>
    <w:p w14:paraId="6CEA7801" w14:textId="77777777" w:rsidR="000309FE" w:rsidRPr="00481D2D" w:rsidRDefault="000309FE" w:rsidP="005D46C4">
      <w:pPr>
        <w:pStyle w:val="Heading4"/>
      </w:pPr>
      <w:bookmarkStart w:id="862" w:name="_Toc132019082"/>
      <w:r w:rsidRPr="00481D2D">
        <w:t>7.2A.10.1</w:t>
      </w:r>
      <w:r w:rsidRPr="00481D2D">
        <w:tab/>
        <w:t>Introduction</w:t>
      </w:r>
      <w:bookmarkEnd w:id="862"/>
    </w:p>
    <w:p w14:paraId="7A0AB2B9" w14:textId="77777777" w:rsidR="00910612" w:rsidRPr="00481D2D" w:rsidRDefault="00910612" w:rsidP="00910612">
      <w:r w:rsidRPr="00481D2D">
        <w:t>When the request-</w:t>
      </w:r>
      <w:smartTag w:uri="urn:schemas-microsoft-com:office:smarttags" w:element="stockticker">
        <w:r w:rsidRPr="00481D2D">
          <w:t>URI</w:t>
        </w:r>
      </w:smartTag>
      <w:r w:rsidRPr="00481D2D">
        <w:t xml:space="preserve"> contains a local number, then a phone-context tel </w:t>
      </w:r>
      <w:smartTag w:uri="urn:schemas-microsoft-com:office:smarttags" w:element="stockticker">
        <w:r w:rsidRPr="00481D2D">
          <w:t>URI</w:t>
        </w:r>
      </w:smartTag>
      <w:r w:rsidRPr="00481D2D">
        <w:t xml:space="preserve"> parameter as described in RFC</w:t>
      </w:r>
      <w:r w:rsidR="008C7A40" w:rsidRPr="00481D2D">
        <w:t> </w:t>
      </w:r>
      <w:r w:rsidRPr="00481D2D">
        <w:t>3966</w:t>
      </w:r>
      <w:r w:rsidR="008C7A40" w:rsidRPr="00481D2D">
        <w:t> </w:t>
      </w:r>
      <w:r w:rsidRPr="00481D2D">
        <w:t>[22] shall be present to indicate the related numbering plan.</w:t>
      </w:r>
    </w:p>
    <w:p w14:paraId="077766DC" w14:textId="77777777" w:rsidR="00910612" w:rsidRPr="00481D2D" w:rsidRDefault="000F3AAE" w:rsidP="00910612">
      <w:r w:rsidRPr="00481D2D">
        <w:t xml:space="preserve">Procedures </w:t>
      </w:r>
      <w:r w:rsidR="00910612" w:rsidRPr="00481D2D">
        <w:t xml:space="preserve">for </w:t>
      </w:r>
      <w:r w:rsidRPr="00481D2D">
        <w:t xml:space="preserve">using </w:t>
      </w:r>
      <w:r w:rsidR="00910612" w:rsidRPr="00481D2D">
        <w:t>this parameter are given in subclause 5.1.2A.1.5 and additional coding rules are detailed in subclause 7.2A.10.3.</w:t>
      </w:r>
    </w:p>
    <w:p w14:paraId="0AB1BEF2" w14:textId="77777777" w:rsidR="000309FE" w:rsidRPr="00481D2D" w:rsidRDefault="000309FE" w:rsidP="005D46C4">
      <w:pPr>
        <w:pStyle w:val="Heading4"/>
      </w:pPr>
      <w:bookmarkStart w:id="863" w:name="_Toc132019083"/>
      <w:r w:rsidRPr="00481D2D">
        <w:t>7.2A.10.2</w:t>
      </w:r>
      <w:r w:rsidRPr="00481D2D">
        <w:tab/>
        <w:t>Syntax</w:t>
      </w:r>
      <w:bookmarkEnd w:id="863"/>
    </w:p>
    <w:p w14:paraId="5FF70628" w14:textId="77777777" w:rsidR="000309FE" w:rsidRPr="00481D2D" w:rsidRDefault="000309FE" w:rsidP="000309FE">
      <w:r w:rsidRPr="00481D2D">
        <w:t xml:space="preserve">The syntax of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described in RFC 3966 [22]. There are additional coding rules for this parameter depending on the type of IP-CAN, according to access technology specific descriptions.</w:t>
      </w:r>
    </w:p>
    <w:p w14:paraId="22B407DF" w14:textId="77777777" w:rsidR="000309FE" w:rsidRPr="00481D2D" w:rsidRDefault="000309FE" w:rsidP="005D46C4">
      <w:pPr>
        <w:pStyle w:val="Heading4"/>
      </w:pPr>
      <w:bookmarkStart w:id="864" w:name="_Toc132019084"/>
      <w:r w:rsidRPr="00481D2D">
        <w:t>7.2A.10.3</w:t>
      </w:r>
      <w:r w:rsidRPr="00481D2D">
        <w:tab/>
        <w:t xml:space="preserve">Additional coding rules for </w:t>
      </w:r>
      <w:r w:rsidR="00D35ADD" w:rsidRPr="00481D2D">
        <w:t>"</w:t>
      </w:r>
      <w:r w:rsidRPr="00481D2D">
        <w:t>phone-context</w:t>
      </w:r>
      <w:r w:rsidR="00D35ADD" w:rsidRPr="00481D2D">
        <w:t xml:space="preserve">" tel </w:t>
      </w:r>
      <w:smartTag w:uri="urn:schemas-microsoft-com:office:smarttags" w:element="stockticker">
        <w:r w:rsidR="00D35ADD" w:rsidRPr="00481D2D">
          <w:t>URI</w:t>
        </w:r>
      </w:smartTag>
      <w:r w:rsidRPr="00481D2D">
        <w:t xml:space="preserve"> parameter</w:t>
      </w:r>
      <w:bookmarkEnd w:id="864"/>
    </w:p>
    <w:p w14:paraId="6F9EB998" w14:textId="77777777" w:rsidR="000309FE" w:rsidRPr="00481D2D" w:rsidRDefault="000309FE" w:rsidP="00B44E0F">
      <w:r w:rsidRPr="00481D2D">
        <w:t xml:space="preserve">In case </w:t>
      </w:r>
      <w:r w:rsidR="00B44E0F" w:rsidRPr="00481D2D">
        <w:t>the access network information is available</w:t>
      </w:r>
      <w:r w:rsidR="00242FEB" w:rsidRPr="00481D2D">
        <w:t>,</w:t>
      </w:r>
      <w:r w:rsidRPr="00481D2D">
        <w:t xml:space="preserve"> the entities inserting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shall populate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with the following contents:</w:t>
      </w:r>
    </w:p>
    <w:p w14:paraId="3742F647" w14:textId="77777777" w:rsidR="000309FE" w:rsidRPr="00481D2D" w:rsidRDefault="000309FE" w:rsidP="000309FE">
      <w:pPr>
        <w:pStyle w:val="B1"/>
      </w:pPr>
      <w:r w:rsidRPr="00481D2D">
        <w:t>1)</w:t>
      </w:r>
      <w:r w:rsidRPr="00481D2D">
        <w:tab/>
        <w:t xml:space="preserve">if the IP-CAN is GPRS,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gprs" as domain labels before the home network domain name;</w:t>
      </w:r>
    </w:p>
    <w:p w14:paraId="1EEED797" w14:textId="77777777" w:rsidR="000309FE" w:rsidRPr="00481D2D" w:rsidRDefault="000309FE" w:rsidP="000309FE">
      <w:pPr>
        <w:pStyle w:val="EX"/>
      </w:pPr>
      <w:r w:rsidRPr="00481D2D">
        <w:t>EXAMPLE:</w:t>
      </w:r>
      <w:r w:rsidRPr="00481D2D">
        <w:tab/>
        <w:t xml:space="preserve">If </w:t>
      </w:r>
      <w:smartTag w:uri="urn:schemas-microsoft-com:office:smarttags" w:element="stockticker">
        <w:r w:rsidRPr="00481D2D">
          <w:t>MCC</w:t>
        </w:r>
      </w:smartTag>
      <w:r w:rsidRPr="00481D2D">
        <w:t xml:space="preserve"> = 216, </w:t>
      </w:r>
      <w:smartTag w:uri="urn:schemas-microsoft-com:office:smarttags" w:element="stockticker">
        <w:r w:rsidRPr="00481D2D">
          <w:t>MNC</w:t>
        </w:r>
      </w:smartTag>
      <w:r w:rsidRPr="00481D2D">
        <w:t xml:space="preserve"> = 01,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to '216.01.gprs.home1.net'.</w:t>
      </w:r>
    </w:p>
    <w:p w14:paraId="4BD16E82" w14:textId="77777777" w:rsidR="008E646D" w:rsidRPr="00481D2D" w:rsidRDefault="000309FE" w:rsidP="008E646D">
      <w:pPr>
        <w:pStyle w:val="B1"/>
      </w:pPr>
      <w:r w:rsidRPr="00481D2D">
        <w:t>2)</w:t>
      </w:r>
      <w:r w:rsidRPr="00481D2D">
        <w:tab/>
        <w:t xml:space="preserve">if the IP-CAN is </w:t>
      </w:r>
      <w:r w:rsidR="004A172B" w:rsidRPr="00481D2D">
        <w:t>Evolved Packet Core (</w:t>
      </w:r>
      <w:smartTag w:uri="urn:schemas-microsoft-com:office:smarttags" w:element="stockticker">
        <w:r w:rsidR="004A172B" w:rsidRPr="00481D2D">
          <w:t>EPC</w:t>
        </w:r>
      </w:smartTag>
      <w:r w:rsidR="004A172B" w:rsidRPr="00481D2D">
        <w:t>) via WLAN</w:t>
      </w:r>
      <w:r w:rsidR="00D00C49" w:rsidRPr="00481D2D">
        <w:t xml:space="preserve"> or 5GCN via WLAN</w:t>
      </w:r>
      <w:r w:rsidRPr="00481D2D">
        <w:t xml:space="preserve">,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w:t>
      </w:r>
    </w:p>
    <w:p w14:paraId="3C8942F9" w14:textId="77777777" w:rsidR="008E646D" w:rsidRPr="00481D2D" w:rsidRDefault="008E646D" w:rsidP="008E646D">
      <w:pPr>
        <w:pStyle w:val="B2"/>
      </w:pPr>
      <w:r w:rsidRPr="00481D2D">
        <w:t>a)</w:t>
      </w:r>
      <w:r w:rsidRPr="00481D2D">
        <w:tab/>
        <w:t xml:space="preserve">if all characters of the SSID are allowed by domainlabel syntax definition of clause 3 of RFC 3966 [22], the domain name </w:t>
      </w:r>
      <w:r w:rsidR="000309FE" w:rsidRPr="00481D2D">
        <w:t xml:space="preserve">is </w:t>
      </w:r>
      <w:r w:rsidR="000E2772" w:rsidRPr="00481D2D">
        <w:t xml:space="preserve">constructed </w:t>
      </w:r>
      <w:r w:rsidR="000309FE" w:rsidRPr="00481D2D">
        <w:t xml:space="preserve">from the SSID, </w:t>
      </w:r>
      <w:r w:rsidR="00C41A1B" w:rsidRPr="00481D2D">
        <w:t xml:space="preserve">AP's </w:t>
      </w:r>
      <w:smartTag w:uri="urn:schemas-microsoft-com:office:smarttags" w:element="stockticker">
        <w:r w:rsidR="000309FE" w:rsidRPr="00481D2D">
          <w:t>MAC</w:t>
        </w:r>
      </w:smartTag>
      <w:r w:rsidR="000309FE" w:rsidRPr="00481D2D">
        <w:t xml:space="preserve"> address, and the home network domain name by concatenating the SSID, </w:t>
      </w:r>
      <w:r w:rsidR="00C41A1B" w:rsidRPr="00481D2D">
        <w:t xml:space="preserve">AP's </w:t>
      </w:r>
      <w:smartTag w:uri="urn:schemas-microsoft-com:office:smarttags" w:element="stockticker">
        <w:r w:rsidR="000309FE" w:rsidRPr="00481D2D">
          <w:t>MAC</w:t>
        </w:r>
      </w:smartTag>
      <w:r w:rsidR="000309FE" w:rsidRPr="00481D2D">
        <w:t xml:space="preserve"> address, and the string "i-wlan" as domain labels before the home network domain name</w:t>
      </w:r>
      <w:r w:rsidRPr="00481D2D">
        <w:t>; and</w:t>
      </w:r>
    </w:p>
    <w:p w14:paraId="78DB2AD0" w14:textId="77777777" w:rsidR="000309FE" w:rsidRPr="00481D2D" w:rsidRDefault="008E646D" w:rsidP="008E646D">
      <w:pPr>
        <w:pStyle w:val="B2"/>
      </w:pPr>
      <w:r w:rsidRPr="00481D2D">
        <w:t>b)</w:t>
      </w:r>
      <w:r w:rsidRPr="00481D2D">
        <w:tab/>
        <w:t xml:space="preserve">otherwise, the domain name is constructed from AP's </w:t>
      </w:r>
      <w:smartTag w:uri="urn:schemas-microsoft-com:office:smarttags" w:element="stockticker">
        <w:r w:rsidRPr="00481D2D">
          <w:t>MAC</w:t>
        </w:r>
      </w:smartTag>
      <w:r w:rsidRPr="00481D2D">
        <w:t xml:space="preserve"> address, and the home network domain name by concatenating AP's </w:t>
      </w:r>
      <w:smartTag w:uri="urn:schemas-microsoft-com:office:smarttags" w:element="stockticker">
        <w:r w:rsidRPr="00481D2D">
          <w:t>MAC</w:t>
        </w:r>
      </w:smartTag>
      <w:r w:rsidRPr="00481D2D">
        <w:t xml:space="preserve"> address, and the string "i-wlan" as domain labels before the home network domain name.</w:t>
      </w:r>
    </w:p>
    <w:p w14:paraId="0B065E09" w14:textId="77777777" w:rsidR="009E0AAC" w:rsidRPr="00481D2D" w:rsidRDefault="009E0AAC" w:rsidP="009E0AAC">
      <w:pPr>
        <w:pStyle w:val="NO"/>
      </w:pPr>
      <w:r w:rsidRPr="00481D2D">
        <w:t>NOTE:</w:t>
      </w:r>
      <w:r w:rsidRPr="00481D2D">
        <w:tab/>
        <w:t xml:space="preserve">The AP's </w:t>
      </w:r>
      <w:smartTag w:uri="urn:schemas-microsoft-com:office:smarttags" w:element="stockticker">
        <w:r w:rsidRPr="00481D2D">
          <w:t>MAC</w:t>
        </w:r>
      </w:smartTag>
      <w:r w:rsidRPr="00481D2D">
        <w:t xml:space="preserve"> address is provided in the BSSID information element.</w:t>
      </w:r>
    </w:p>
    <w:p w14:paraId="0E52251D" w14:textId="77777777" w:rsidR="008E646D" w:rsidRPr="00481D2D" w:rsidRDefault="000309FE" w:rsidP="008E646D">
      <w:pPr>
        <w:pStyle w:val="EX"/>
      </w:pPr>
      <w:r w:rsidRPr="00481D2D">
        <w:t>EXAMPLE:</w:t>
      </w:r>
      <w:r w:rsidRPr="00481D2D">
        <w:tab/>
        <w:t xml:space="preserve">If SSID = BU-Airport, </w:t>
      </w:r>
      <w:r w:rsidR="00C41A1B" w:rsidRPr="00481D2D">
        <w:t xml:space="preserve">AP's </w:t>
      </w:r>
      <w:smartTag w:uri="urn:schemas-microsoft-com:office:smarttags" w:element="stockticker">
        <w:r w:rsidRPr="00481D2D">
          <w:t>MAC</w:t>
        </w:r>
      </w:smartTag>
      <w:r w:rsidRPr="00481D2D">
        <w:t xml:space="preserve"> = 00-0C-F1-12-60-28, and home network domain name is "home1.net",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to the string "bu-airport.000cf1126028.i-wlan.home1.net".</w:t>
      </w:r>
    </w:p>
    <w:p w14:paraId="0066729A" w14:textId="77777777" w:rsidR="000309FE" w:rsidRPr="00481D2D" w:rsidRDefault="008E646D" w:rsidP="008E646D">
      <w:pPr>
        <w:pStyle w:val="EX"/>
      </w:pPr>
      <w:r w:rsidRPr="00481D2D">
        <w:t>EXAMPLE:</w:t>
      </w:r>
      <w:r w:rsidRPr="00481D2D">
        <w:tab/>
        <w:t xml:space="preserve">If SSID = &lt;BU Airport&gt;, AP's </w:t>
      </w:r>
      <w:smartTag w:uri="urn:schemas-microsoft-com:office:smarttags" w:element="stockticker">
        <w:r w:rsidRPr="00481D2D">
          <w:t>MAC</w:t>
        </w:r>
      </w:smartTag>
      <w:r w:rsidRPr="00481D2D">
        <w:t xml:space="preserve"> = 00-0C-F1-12-60-28, and home network domain name is "home1.net", then the "phone-context" tel </w:t>
      </w:r>
      <w:smartTag w:uri="urn:schemas-microsoft-com:office:smarttags" w:element="stockticker">
        <w:r w:rsidRPr="00481D2D">
          <w:t>URI</w:t>
        </w:r>
      </w:smartTag>
      <w:r w:rsidRPr="00481D2D">
        <w:t xml:space="preserve"> parameter is set to the string "000cf1126028.i-wlan.home1.net".</w:t>
      </w:r>
    </w:p>
    <w:p w14:paraId="75471FBC" w14:textId="77777777" w:rsidR="000309FE" w:rsidRPr="00481D2D" w:rsidRDefault="000309FE" w:rsidP="000309FE">
      <w:pPr>
        <w:pStyle w:val="B1"/>
      </w:pPr>
      <w:r w:rsidRPr="00481D2D">
        <w:t>3)</w:t>
      </w:r>
      <w:r w:rsidRPr="00481D2D">
        <w:tab/>
        <w:t xml:space="preserve">if the IP-CAN is xDSL,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It is </w:t>
      </w:r>
      <w:r w:rsidR="000E2772" w:rsidRPr="00481D2D">
        <w:t xml:space="preserve">constructed </w:t>
      </w:r>
      <w:r w:rsidRPr="00481D2D">
        <w:t>from the dsl-location (see subclause 7.2A.4) and the home network domain name by concatenating the dsl-location and the string "xdsl" as domain labels before the home network domain name;</w:t>
      </w:r>
    </w:p>
    <w:p w14:paraId="44996C6E" w14:textId="77777777" w:rsidR="000309FE" w:rsidRPr="00481D2D" w:rsidRDefault="000309FE" w:rsidP="000309FE">
      <w:pPr>
        <w:pStyle w:val="B1"/>
      </w:pPr>
      <w:r w:rsidRPr="00481D2D">
        <w:t>4)</w:t>
      </w:r>
      <w:r w:rsidRPr="00481D2D">
        <w:tab/>
        <w:t xml:space="preserve">if the IP-CAN is DOCSIS, then the </w:t>
      </w:r>
      <w:r w:rsidR="00BF7657" w:rsidRPr="00481D2D">
        <w:t xml:space="preserve">"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00BF7657" w:rsidRPr="00481D2D">
        <w:t>parameter is based on data configured locally in the UE;</w:t>
      </w:r>
    </w:p>
    <w:p w14:paraId="4CE186DC" w14:textId="77777777" w:rsidR="00065DD8" w:rsidRPr="00481D2D" w:rsidRDefault="00065DD8" w:rsidP="00065DD8">
      <w:pPr>
        <w:pStyle w:val="B1"/>
      </w:pPr>
      <w:r w:rsidRPr="00481D2D">
        <w:t>5)</w:t>
      </w:r>
      <w:r w:rsidRPr="00481D2D">
        <w:tab/>
        <w:t xml:space="preserve">if the IP-CAN is EPS,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eps" as domain labels before the home network domain name;</w:t>
      </w:r>
    </w:p>
    <w:p w14:paraId="02FF8A08" w14:textId="77777777" w:rsidR="00242FEB" w:rsidRPr="00481D2D" w:rsidRDefault="00C66544" w:rsidP="00242FEB">
      <w:pPr>
        <w:pStyle w:val="B1"/>
      </w:pPr>
      <w:r w:rsidRPr="00481D2D">
        <w:t>6)</w:t>
      </w:r>
      <w:r w:rsidR="006E59FF" w:rsidRPr="00481D2D">
        <w:tab/>
      </w:r>
      <w:r w:rsidRPr="00481D2D">
        <w:t>if the IP-CAN is Ethernet, then the "phone-context" parameter is a domain name. It is constructed from the eth-location (see subclause 7.2A.4) and the home network domain name by concatenating the eth-location and the string "ethernet" as domain labels before the home network domain name;</w:t>
      </w:r>
    </w:p>
    <w:p w14:paraId="205EFBCC" w14:textId="77777777" w:rsidR="009677B8" w:rsidRPr="00481D2D" w:rsidRDefault="009677B8" w:rsidP="009677B8">
      <w:pPr>
        <w:pStyle w:val="B1"/>
      </w:pPr>
      <w:r w:rsidRPr="00481D2D">
        <w:t>7)</w:t>
      </w:r>
      <w:r w:rsidRPr="00481D2D">
        <w:tab/>
        <w:t>if the IP-CAN is Fiber, then the "phone-context" parameter is a domain name. It is constructed from the fiber-location (see subclause 7.2A.4) and the home network domain name by concatenating the fiber-location and the string "fiber" as domain labels before the home network domain name;</w:t>
      </w:r>
    </w:p>
    <w:p w14:paraId="76EE7F00" w14:textId="77777777" w:rsidR="00C66544" w:rsidRPr="00481D2D" w:rsidRDefault="009677B8" w:rsidP="00242FEB">
      <w:pPr>
        <w:pStyle w:val="B1"/>
      </w:pPr>
      <w:r w:rsidRPr="00481D2D">
        <w:t>8</w:t>
      </w:r>
      <w:r w:rsidR="00242FEB" w:rsidRPr="00481D2D">
        <w:t>)</w:t>
      </w:r>
      <w:r w:rsidR="00242FEB" w:rsidRPr="00481D2D">
        <w:tab/>
        <w:t>if the IP-CAN is cdma2000®, then the "phone-context" parameter is a domain name. It is constructed from the subnet id and the home network domain name by concatenating the subnet id as the domain label before the home network domain name;</w:t>
      </w:r>
    </w:p>
    <w:p w14:paraId="368B1531" w14:textId="77777777" w:rsidR="001B3F9D" w:rsidRPr="00481D2D" w:rsidRDefault="001B3F9D" w:rsidP="001B3F9D">
      <w:pPr>
        <w:pStyle w:val="B1"/>
      </w:pPr>
      <w:r w:rsidRPr="00481D2D">
        <w:t>9)</w:t>
      </w:r>
      <w:r w:rsidRPr="00481D2D">
        <w:tab/>
        <w:t xml:space="preserve">if the IP-CAN is DVB-RCS2, then the "phone-context" tel </w:t>
      </w:r>
      <w:smartTag w:uri="urn:schemas-microsoft-com:office:smarttags" w:element="stockticker">
        <w:r w:rsidRPr="00481D2D">
          <w:t>URI</w:t>
        </w:r>
      </w:smartTag>
      <w:r w:rsidRPr="00481D2D">
        <w:t xml:space="preserve"> parameter is based on data configured locally in the UE;</w:t>
      </w:r>
    </w:p>
    <w:p w14:paraId="10B8CBC0" w14:textId="77777777" w:rsidR="001B3F9D" w:rsidRPr="00481D2D" w:rsidRDefault="001B3F9D" w:rsidP="001B3F9D">
      <w:pPr>
        <w:pStyle w:val="B1"/>
      </w:pPr>
      <w:r w:rsidRPr="00481D2D">
        <w:t>10)</w:t>
      </w:r>
      <w:r w:rsidRPr="00481D2D">
        <w:tab/>
        <w:t xml:space="preserve">if the IP-CAN is 5GS via 3GPP access and the serving network is a PLMN, then the "phone-context" tel </w:t>
      </w:r>
      <w:smartTag w:uri="urn:schemas-microsoft-com:office:smarttags" w:element="stockticker">
        <w:r w:rsidRPr="00481D2D">
          <w:t>URI</w:t>
        </w:r>
      </w:smartTag>
      <w:r w:rsidRPr="00481D2D">
        <w:t xml:space="preserve"> 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5gs" as domain labels before the home network domain name; and</w:t>
      </w:r>
    </w:p>
    <w:p w14:paraId="1C6D3B27" w14:textId="77777777" w:rsidR="001B3F9D" w:rsidRPr="00481D2D" w:rsidRDefault="001B3F9D" w:rsidP="001B3F9D">
      <w:pPr>
        <w:pStyle w:val="B1"/>
      </w:pPr>
      <w:r w:rsidRPr="00481D2D">
        <w:t>11)</w:t>
      </w:r>
      <w:r w:rsidRPr="00481D2D">
        <w:tab/>
        <w:t xml:space="preserve">if the IP-CAN is 5GS via 3GPP access and the serving network is an SNPN, then the "phone-context" tel URI parameter is a domain name. It is constructed from the MCC, the MNC, the NID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the SNPN Network Identifier (NID) (11 hexadecimal digits) as specified in 3GPP TS 23.003 [3] and the string "5gs-snpn" as domain labels before the home network domain name.</w:t>
      </w:r>
    </w:p>
    <w:p w14:paraId="2582F5B3" w14:textId="77777777" w:rsidR="000E2772" w:rsidRPr="00481D2D" w:rsidRDefault="00B44E0F" w:rsidP="00B44E0F">
      <w:r w:rsidRPr="00481D2D">
        <w:t>I</w:t>
      </w:r>
      <w:r w:rsidR="000E2772" w:rsidRPr="00481D2D">
        <w:t xml:space="preserve">f the access network information is not available in the UE,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000E2772" w:rsidRPr="00481D2D">
        <w:t>parameter is set to the home network domain name preceded by the string "geo-local</w:t>
      </w:r>
      <w:r w:rsidR="00006C1D" w:rsidRPr="00481D2D">
        <w:t>.</w:t>
      </w:r>
      <w:r w:rsidR="000E2772" w:rsidRPr="00481D2D">
        <w:t>".</w:t>
      </w:r>
    </w:p>
    <w:p w14:paraId="2C18A626" w14:textId="77777777" w:rsidR="000309FE" w:rsidRPr="00481D2D" w:rsidRDefault="000309FE" w:rsidP="000309FE">
      <w:r w:rsidRPr="00481D2D">
        <w:t xml:space="preserve">In case the home domain is indicated in the </w:t>
      </w:r>
      <w:r w:rsidR="00D35ADD" w:rsidRPr="00481D2D">
        <w:t>"</w:t>
      </w:r>
      <w:r w:rsidRPr="00481D2D">
        <w:t>phone-context</w:t>
      </w:r>
      <w:r w:rsidR="00D35ADD" w:rsidRPr="00481D2D">
        <w:t xml:space="preserve">" tel </w:t>
      </w:r>
      <w:smartTag w:uri="urn:schemas-microsoft-com:office:smarttags" w:element="stockticker">
        <w:r w:rsidR="00D35ADD" w:rsidRPr="00481D2D">
          <w:t>URI</w:t>
        </w:r>
      </w:smartTag>
      <w:r w:rsidR="00D35ADD" w:rsidRPr="00481D2D">
        <w:t xml:space="preserve"> parameter</w:t>
      </w:r>
      <w:r w:rsidRPr="00481D2D">
        <w:t xml:space="preserve">,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to the home network domain name (as it is used to address the SIP REGISTER request, see subclause 5.1.1.1A</w:t>
      </w:r>
      <w:r w:rsidR="007D49E6" w:rsidRPr="00481D2D">
        <w:t xml:space="preserve"> or subclause</w:t>
      </w:r>
      <w:r w:rsidR="0076593C" w:rsidRPr="00481D2D">
        <w:t> </w:t>
      </w:r>
      <w:r w:rsidR="007D49E6" w:rsidRPr="00481D2D">
        <w:t>5.1.1.1B</w:t>
      </w:r>
      <w:r w:rsidRPr="00481D2D">
        <w:t>)</w:t>
      </w:r>
      <w:r w:rsidR="00BF7657" w:rsidRPr="00481D2D">
        <w:t>.</w:t>
      </w:r>
    </w:p>
    <w:p w14:paraId="48AADCA4" w14:textId="77777777" w:rsidR="000309FE" w:rsidRPr="00481D2D" w:rsidRDefault="000309FE" w:rsidP="000309FE">
      <w:r w:rsidRPr="00481D2D">
        <w:t xml:space="preserve">In case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w:t>
      </w:r>
      <w:r w:rsidRPr="00481D2D" w:rsidDel="00AD1D40">
        <w:t xml:space="preserve"> </w:t>
      </w:r>
      <w:r w:rsidRPr="00481D2D">
        <w:t xml:space="preserve">indicates a network other than the home network or the visited access network,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according to RFC 3966 [22].</w:t>
      </w:r>
    </w:p>
    <w:p w14:paraId="5DDF5B70" w14:textId="77777777" w:rsidR="00AB78A5" w:rsidRPr="00AF49DB" w:rsidRDefault="00AB78A5" w:rsidP="005D46C4">
      <w:pPr>
        <w:pStyle w:val="Heading3"/>
        <w:rPr>
          <w:lang w:val="fi-FI"/>
        </w:rPr>
      </w:pPr>
      <w:bookmarkStart w:id="865" w:name="_Toc132019085"/>
      <w:r w:rsidRPr="00AF49DB">
        <w:rPr>
          <w:lang w:val="fi-FI"/>
        </w:rPr>
        <w:t>7.2A.11</w:t>
      </w:r>
      <w:r w:rsidRPr="00AF49DB">
        <w:rPr>
          <w:lang w:val="fi-FI"/>
        </w:rPr>
        <w:tab/>
      </w:r>
      <w:r w:rsidR="00C211C5" w:rsidRPr="00AF49DB">
        <w:rPr>
          <w:lang w:val="fi-FI"/>
        </w:rPr>
        <w:t>Void</w:t>
      </w:r>
      <w:bookmarkEnd w:id="865"/>
    </w:p>
    <w:p w14:paraId="5CC3CC0D" w14:textId="77777777" w:rsidR="00AB78A5" w:rsidRPr="00AF49DB" w:rsidRDefault="00AB78A5" w:rsidP="005D46C4">
      <w:pPr>
        <w:pStyle w:val="Heading4"/>
        <w:rPr>
          <w:lang w:val="fi-FI"/>
        </w:rPr>
      </w:pPr>
      <w:bookmarkStart w:id="866" w:name="_Toc132019086"/>
      <w:r w:rsidRPr="00AF49DB">
        <w:rPr>
          <w:lang w:val="fi-FI"/>
        </w:rPr>
        <w:t>7.2A.11.1</w:t>
      </w:r>
      <w:r w:rsidRPr="00AF49DB">
        <w:rPr>
          <w:lang w:val="fi-FI"/>
        </w:rPr>
        <w:tab/>
      </w:r>
      <w:r w:rsidR="00C211C5" w:rsidRPr="00AF49DB">
        <w:rPr>
          <w:lang w:val="fi-FI"/>
        </w:rPr>
        <w:t>Void</w:t>
      </w:r>
      <w:bookmarkEnd w:id="866"/>
    </w:p>
    <w:p w14:paraId="5E77EBEF" w14:textId="77777777" w:rsidR="00AB78A5" w:rsidRPr="00AF49DB" w:rsidRDefault="00AB78A5" w:rsidP="005D46C4">
      <w:pPr>
        <w:pStyle w:val="Heading4"/>
        <w:rPr>
          <w:lang w:val="fi-FI"/>
        </w:rPr>
      </w:pPr>
      <w:bookmarkStart w:id="867" w:name="_Toc132019087"/>
      <w:r w:rsidRPr="00AF49DB">
        <w:rPr>
          <w:lang w:val="fi-FI"/>
        </w:rPr>
        <w:t>7.2A.11.2</w:t>
      </w:r>
      <w:r w:rsidRPr="00AF49DB">
        <w:rPr>
          <w:lang w:val="fi-FI"/>
        </w:rPr>
        <w:tab/>
      </w:r>
      <w:r w:rsidR="00C211C5" w:rsidRPr="00AF49DB">
        <w:rPr>
          <w:lang w:val="fi-FI"/>
        </w:rPr>
        <w:t>Void</w:t>
      </w:r>
      <w:bookmarkEnd w:id="867"/>
    </w:p>
    <w:p w14:paraId="39A3082A" w14:textId="77777777" w:rsidR="00AB78A5" w:rsidRPr="00481D2D" w:rsidRDefault="00AB78A5" w:rsidP="005D46C4">
      <w:pPr>
        <w:pStyle w:val="Heading4"/>
      </w:pPr>
      <w:bookmarkStart w:id="868" w:name="_Toc132019088"/>
      <w:r w:rsidRPr="00481D2D">
        <w:t>7.2A.11.3</w:t>
      </w:r>
      <w:r w:rsidRPr="00481D2D">
        <w:tab/>
      </w:r>
      <w:r w:rsidR="00C211C5" w:rsidRPr="00481D2D">
        <w:t>Void</w:t>
      </w:r>
      <w:bookmarkEnd w:id="868"/>
    </w:p>
    <w:p w14:paraId="3E7D1304" w14:textId="77777777" w:rsidR="00174594" w:rsidRPr="00481D2D" w:rsidRDefault="00174594" w:rsidP="005D46C4">
      <w:pPr>
        <w:pStyle w:val="Heading3"/>
        <w:rPr>
          <w:rFonts w:eastAsia="SimSun"/>
        </w:rPr>
      </w:pPr>
      <w:bookmarkStart w:id="869" w:name="_Toc132019089"/>
      <w:r w:rsidRPr="00481D2D">
        <w:rPr>
          <w:rFonts w:eastAsia="SimSun"/>
        </w:rPr>
        <w:t>7.2A.12</w:t>
      </w:r>
      <w:r w:rsidRPr="00481D2D">
        <w:rPr>
          <w:rFonts w:eastAsia="SimSun"/>
        </w:rPr>
        <w:tab/>
      </w:r>
      <w:smartTag w:uri="urn:schemas-microsoft-com:office:smarttags" w:element="stockticker">
        <w:r w:rsidRPr="00481D2D">
          <w:rPr>
            <w:rFonts w:eastAsia="SimSun"/>
          </w:rPr>
          <w:t>CPC</w:t>
        </w:r>
      </w:smartTag>
      <w:r w:rsidRPr="00481D2D">
        <w:rPr>
          <w:rFonts w:eastAsia="SimSun"/>
        </w:rPr>
        <w:t xml:space="preserve"> and OLI tel </w:t>
      </w:r>
      <w:smartTag w:uri="urn:schemas-microsoft-com:office:smarttags" w:element="stockticker">
        <w:r w:rsidRPr="00481D2D">
          <w:rPr>
            <w:rFonts w:eastAsia="SimSun"/>
          </w:rPr>
          <w:t>URI</w:t>
        </w:r>
      </w:smartTag>
      <w:r w:rsidRPr="00481D2D">
        <w:rPr>
          <w:rFonts w:eastAsia="SimSun"/>
        </w:rPr>
        <w:t xml:space="preserve"> parameter definition</w:t>
      </w:r>
      <w:bookmarkEnd w:id="869"/>
    </w:p>
    <w:p w14:paraId="5F4F5F89" w14:textId="77777777" w:rsidR="00174594" w:rsidRPr="00481D2D" w:rsidRDefault="00174594" w:rsidP="005D46C4">
      <w:pPr>
        <w:pStyle w:val="Heading4"/>
        <w:rPr>
          <w:rFonts w:eastAsia="SimSun"/>
        </w:rPr>
      </w:pPr>
      <w:bookmarkStart w:id="870" w:name="_Toc132019090"/>
      <w:r w:rsidRPr="00481D2D">
        <w:rPr>
          <w:rFonts w:eastAsia="SimSun"/>
        </w:rPr>
        <w:t>7.2A.12.1</w:t>
      </w:r>
      <w:r w:rsidRPr="00481D2D">
        <w:rPr>
          <w:rFonts w:eastAsia="SimSun"/>
        </w:rPr>
        <w:tab/>
        <w:t>Introduction</w:t>
      </w:r>
      <w:bookmarkEnd w:id="870"/>
    </w:p>
    <w:p w14:paraId="0310F7DF" w14:textId="77777777" w:rsidR="00174594" w:rsidRPr="00481D2D" w:rsidRDefault="00174594" w:rsidP="00174594">
      <w:r w:rsidRPr="00481D2D">
        <w:t xml:space="preserve">The use of the "cpc" and "oli" </w:t>
      </w:r>
      <w:smartTag w:uri="urn:schemas-microsoft-com:office:smarttags" w:element="stockticker">
        <w:r w:rsidRPr="00481D2D">
          <w:t>URI</w:t>
        </w:r>
      </w:smartTag>
      <w:r w:rsidRPr="00481D2D">
        <w:t xml:space="preserve"> parameters for use in the P-Asserted-Identity in SIP requests is defined.</w:t>
      </w:r>
    </w:p>
    <w:p w14:paraId="3D01C51C" w14:textId="77777777" w:rsidR="00174594" w:rsidRPr="00481D2D" w:rsidRDefault="00174594" w:rsidP="005D46C4">
      <w:pPr>
        <w:pStyle w:val="Heading4"/>
        <w:rPr>
          <w:rFonts w:eastAsia="SimSun"/>
        </w:rPr>
      </w:pPr>
      <w:bookmarkStart w:id="871" w:name="_Toc132019091"/>
      <w:r w:rsidRPr="00481D2D">
        <w:rPr>
          <w:rFonts w:eastAsia="SimSun"/>
        </w:rPr>
        <w:t>7.2A.12.2</w:t>
      </w:r>
      <w:r w:rsidRPr="00481D2D">
        <w:rPr>
          <w:rFonts w:eastAsia="SimSun"/>
        </w:rPr>
        <w:tab/>
        <w:t>Syntax</w:t>
      </w:r>
      <w:bookmarkEnd w:id="871"/>
    </w:p>
    <w:p w14:paraId="07F38544" w14:textId="77777777" w:rsidR="00174594" w:rsidRPr="00481D2D" w:rsidRDefault="00174594" w:rsidP="00174594">
      <w:pPr>
        <w:rPr>
          <w:rFonts w:ascii="Courier New" w:hAnsi="Courier New"/>
        </w:rPr>
      </w:pPr>
      <w:r w:rsidRPr="00481D2D">
        <w:t xml:space="preserve">The Calling Party's Category and Originating Line Information are represented as </w:t>
      </w:r>
      <w:smartTag w:uri="urn:schemas-microsoft-com:office:smarttags" w:element="stockticker">
        <w:r w:rsidRPr="00481D2D">
          <w:t>URI</w:t>
        </w:r>
      </w:smartTag>
      <w:r w:rsidRPr="00481D2D">
        <w:t xml:space="preserve"> parameters for the tel </w:t>
      </w:r>
      <w:smartTag w:uri="urn:schemas-microsoft-com:office:smarttags" w:element="stockticker">
        <w:r w:rsidRPr="00481D2D">
          <w:t>URI</w:t>
        </w:r>
      </w:smartTag>
      <w:r w:rsidRPr="00481D2D">
        <w:t xml:space="preserve"> scheme and SIP </w:t>
      </w:r>
      <w:smartTag w:uri="urn:schemas-microsoft-com:office:smarttags" w:element="stockticker">
        <w:r w:rsidRPr="00481D2D">
          <w:t>URI</w:t>
        </w:r>
      </w:smartTag>
      <w:r w:rsidRPr="00481D2D">
        <w:t xml:space="preserve"> representation of telephone numbers. The ABNF syntax is </w:t>
      </w:r>
      <w:r w:rsidR="00361F69" w:rsidRPr="00481D2D">
        <w:t xml:space="preserve">specified in table 7.2A.7 </w:t>
      </w:r>
      <w:r w:rsidRPr="00481D2D">
        <w:t xml:space="preserve">and extends the formal syntax for the tel </w:t>
      </w:r>
      <w:smartTag w:uri="urn:schemas-microsoft-com:office:smarttags" w:element="stockticker">
        <w:r w:rsidRPr="00481D2D">
          <w:t>URI</w:t>
        </w:r>
      </w:smartTag>
      <w:r w:rsidRPr="00481D2D">
        <w:t xml:space="preserve"> as specified in RFC 3966 [22]:</w:t>
      </w:r>
    </w:p>
    <w:p w14:paraId="244C2DC3" w14:textId="77777777" w:rsidR="00F65F7A" w:rsidRPr="00897BF8" w:rsidRDefault="00F65F7A" w:rsidP="00F65F7A">
      <w:pPr>
        <w:pStyle w:val="TH"/>
      </w:pPr>
      <w:r w:rsidRPr="00897BF8">
        <w:t>Table 7.2A.7</w:t>
      </w:r>
    </w:p>
    <w:p w14:paraId="19846430"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par =/ cpc / oli</w:t>
      </w:r>
    </w:p>
    <w:p w14:paraId="070450D2"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cpc = cpc-tag "=" cpc-value</w:t>
      </w:r>
    </w:p>
    <w:p w14:paraId="4B9D316D" w14:textId="77777777" w:rsidR="00F65F7A" w:rsidRPr="00717243" w:rsidRDefault="00F65F7A" w:rsidP="00F65F7A">
      <w:pPr>
        <w:pStyle w:val="PL"/>
        <w:pBdr>
          <w:top w:val="single" w:sz="4" w:space="1" w:color="auto"/>
          <w:left w:val="single" w:sz="4" w:space="4" w:color="auto"/>
          <w:bottom w:val="single" w:sz="4" w:space="1" w:color="auto"/>
          <w:right w:val="single" w:sz="4" w:space="4" w:color="auto"/>
        </w:pBdr>
        <w:rPr>
          <w:lang w:val="sv-SE"/>
        </w:rPr>
      </w:pPr>
      <w:r w:rsidRPr="00717243">
        <w:rPr>
          <w:lang w:val="sv-SE"/>
        </w:rPr>
        <w:t>oli = oli-tag "=" oli-value</w:t>
      </w:r>
    </w:p>
    <w:p w14:paraId="687DF1B8" w14:textId="77777777" w:rsidR="00F65F7A" w:rsidRPr="00717243" w:rsidRDefault="00F65F7A" w:rsidP="00F65F7A">
      <w:pPr>
        <w:pStyle w:val="PL"/>
        <w:pBdr>
          <w:top w:val="single" w:sz="4" w:space="1" w:color="auto"/>
          <w:left w:val="single" w:sz="4" w:space="4" w:color="auto"/>
          <w:bottom w:val="single" w:sz="4" w:space="1" w:color="auto"/>
          <w:right w:val="single" w:sz="4" w:space="4" w:color="auto"/>
        </w:pBdr>
        <w:rPr>
          <w:lang w:val="sv-SE"/>
        </w:rPr>
      </w:pPr>
      <w:r w:rsidRPr="00717243">
        <w:rPr>
          <w:lang w:val="sv-SE"/>
        </w:rPr>
        <w:t>cpc-tag = "cpc"</w:t>
      </w:r>
    </w:p>
    <w:p w14:paraId="42AF18DA"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oli-tag = "oli"</w:t>
      </w:r>
    </w:p>
    <w:p w14:paraId="52594A72"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cpc-value</w:t>
      </w:r>
    </w:p>
    <w:p w14:paraId="4689DCCB"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 "ordinary" / "test" /</w:t>
      </w:r>
      <w:r w:rsidRPr="00897BF8">
        <w:rPr>
          <w:lang w:eastAsia="ja-JP"/>
        </w:rPr>
        <w:t xml:space="preserve"> </w:t>
      </w:r>
      <w:r w:rsidRPr="00897BF8">
        <w:t>"operator" /</w:t>
      </w:r>
    </w:p>
    <w:p w14:paraId="31E8285F"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payphone" /</w:t>
      </w:r>
      <w:r w:rsidRPr="00897BF8">
        <w:rPr>
          <w:lang w:eastAsia="ja-JP"/>
        </w:rPr>
        <w:t xml:space="preserve"> </w:t>
      </w:r>
      <w:r w:rsidRPr="00897BF8">
        <w:t>"unknown" / "mobile-hplmn" / "mobile-vplmn" / "emergency" /</w:t>
      </w:r>
    </w:p>
    <w:p w14:paraId="32618912"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genvalue</w:t>
      </w:r>
    </w:p>
    <w:p w14:paraId="62D45918"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rPr>
          <w:szCs w:val="36"/>
        </w:rPr>
      </w:pPr>
      <w:r w:rsidRPr="00897BF8">
        <w:rPr>
          <w:szCs w:val="36"/>
        </w:rPr>
        <w:t>oli-value = 2DIGIT</w:t>
      </w:r>
    </w:p>
    <w:p w14:paraId="076ADA98"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genvalue = 1*(alphanum / "-" / "." )</w:t>
      </w:r>
    </w:p>
    <w:p w14:paraId="2950A9C6" w14:textId="77777777" w:rsidR="00F65F7A" w:rsidRPr="00897BF8" w:rsidRDefault="00F65F7A" w:rsidP="00F65F7A">
      <w:pPr>
        <w:pStyle w:val="PL"/>
      </w:pPr>
    </w:p>
    <w:p w14:paraId="168DDF62" w14:textId="77777777" w:rsidR="00174594" w:rsidRPr="00481D2D" w:rsidRDefault="00174594" w:rsidP="00174594">
      <w:r w:rsidRPr="00481D2D">
        <w:t>The Accept-Language header field shall be used to express the language of the operator.</w:t>
      </w:r>
    </w:p>
    <w:p w14:paraId="5BBF6CE5" w14:textId="77777777" w:rsidR="00174594" w:rsidRPr="00481D2D" w:rsidRDefault="00174594" w:rsidP="00174594">
      <w:r w:rsidRPr="00481D2D">
        <w:t>The semantics of these Calling Party's Category values are described below:</w:t>
      </w:r>
    </w:p>
    <w:p w14:paraId="59C1732B" w14:textId="77777777" w:rsidR="00174594" w:rsidRPr="00481D2D" w:rsidRDefault="00174594" w:rsidP="00174594">
      <w:r w:rsidRPr="00481D2D">
        <w:rPr>
          <w:b/>
          <w:bCs/>
        </w:rPr>
        <w:t>ordinary:</w:t>
      </w:r>
      <w:r w:rsidRPr="00481D2D">
        <w:t xml:space="preserve"> The caller has been identified, and has no special features.</w:t>
      </w:r>
    </w:p>
    <w:p w14:paraId="6D6C1AA0" w14:textId="77777777" w:rsidR="00174594" w:rsidRPr="00481D2D" w:rsidRDefault="00174594" w:rsidP="00174594">
      <w:r w:rsidRPr="00481D2D">
        <w:rPr>
          <w:b/>
          <w:bCs/>
        </w:rPr>
        <w:t>test:</w:t>
      </w:r>
      <w:r w:rsidRPr="00481D2D">
        <w:t xml:space="preserve"> This is a test call that has been originated as part of a maintenance procedure.</w:t>
      </w:r>
    </w:p>
    <w:p w14:paraId="67465C71" w14:textId="77777777" w:rsidR="00174594" w:rsidRPr="00481D2D" w:rsidRDefault="00174594" w:rsidP="00174594">
      <w:r w:rsidRPr="00481D2D">
        <w:rPr>
          <w:b/>
          <w:bCs/>
        </w:rPr>
        <w:t>operator</w:t>
      </w:r>
      <w:r w:rsidRPr="00481D2D">
        <w:rPr>
          <w:b/>
        </w:rPr>
        <w:t>:</w:t>
      </w:r>
      <w:r w:rsidRPr="00481D2D">
        <w:t xml:space="preserve"> The call was generated by an operator position.</w:t>
      </w:r>
    </w:p>
    <w:p w14:paraId="11553FAF" w14:textId="77777777" w:rsidR="00174594" w:rsidRPr="00481D2D" w:rsidRDefault="00174594" w:rsidP="00174594">
      <w:r w:rsidRPr="00481D2D">
        <w:rPr>
          <w:b/>
          <w:bCs/>
        </w:rPr>
        <w:t>payphone</w:t>
      </w:r>
      <w:r w:rsidRPr="00481D2D">
        <w:rPr>
          <w:b/>
        </w:rPr>
        <w:t>:</w:t>
      </w:r>
      <w:r w:rsidRPr="00481D2D">
        <w:t xml:space="preserve"> The calling station is a payphone.</w:t>
      </w:r>
    </w:p>
    <w:p w14:paraId="0E78CDE1" w14:textId="77777777" w:rsidR="00174594" w:rsidRPr="00481D2D" w:rsidRDefault="00174594" w:rsidP="00174594">
      <w:r w:rsidRPr="00481D2D">
        <w:rPr>
          <w:b/>
          <w:bCs/>
        </w:rPr>
        <w:t>unknown</w:t>
      </w:r>
      <w:r w:rsidRPr="00481D2D">
        <w:rPr>
          <w:b/>
        </w:rPr>
        <w:t>:</w:t>
      </w:r>
      <w:r w:rsidRPr="00481D2D">
        <w:t xml:space="preserve"> The </w:t>
      </w:r>
      <w:smartTag w:uri="urn:schemas-microsoft-com:office:smarttags" w:element="stockticker">
        <w:r w:rsidRPr="00481D2D">
          <w:t>CPC</w:t>
        </w:r>
      </w:smartTag>
      <w:r w:rsidRPr="00481D2D">
        <w:t xml:space="preserve"> could not be ascertained.</w:t>
      </w:r>
    </w:p>
    <w:p w14:paraId="4B7EF825" w14:textId="77777777" w:rsidR="00174594" w:rsidRPr="00481D2D" w:rsidRDefault="00174594" w:rsidP="00174594">
      <w:r w:rsidRPr="00481D2D">
        <w:rPr>
          <w:b/>
        </w:rPr>
        <w:t>mobile-hplmn:</w:t>
      </w:r>
      <w:r w:rsidRPr="00481D2D">
        <w:t xml:space="preserve"> The call was generated by a mobile device in its home PLMN.</w:t>
      </w:r>
    </w:p>
    <w:p w14:paraId="61028140" w14:textId="77777777" w:rsidR="00174594" w:rsidRPr="00481D2D" w:rsidRDefault="00174594" w:rsidP="00174594">
      <w:r w:rsidRPr="00481D2D">
        <w:rPr>
          <w:b/>
        </w:rPr>
        <w:t>mobile-vplmn:</w:t>
      </w:r>
      <w:r w:rsidRPr="00481D2D">
        <w:t xml:space="preserve"> The call was generated by a mobile device in a vistited PLMN.</w:t>
      </w:r>
    </w:p>
    <w:p w14:paraId="38255DFA" w14:textId="77777777" w:rsidR="00174594" w:rsidRPr="00481D2D" w:rsidRDefault="00174594" w:rsidP="00174594">
      <w:r w:rsidRPr="00481D2D">
        <w:rPr>
          <w:b/>
          <w:bCs/>
        </w:rPr>
        <w:t>emergency:</w:t>
      </w:r>
      <w:r w:rsidRPr="00481D2D">
        <w:t xml:space="preserve"> The call is an emergency service call.</w:t>
      </w:r>
    </w:p>
    <w:p w14:paraId="0C92FE9D" w14:textId="77777777" w:rsidR="00174594" w:rsidRPr="00481D2D" w:rsidRDefault="00174594" w:rsidP="00174594">
      <w:pPr>
        <w:pStyle w:val="NO"/>
      </w:pPr>
      <w:r w:rsidRPr="00481D2D">
        <w:t>NOTE 1:</w:t>
      </w:r>
      <w:r w:rsidRPr="00481D2D">
        <w:tab/>
        <w:t xml:space="preserve">The choice of </w:t>
      </w:r>
      <w:smartTag w:uri="urn:schemas-microsoft-com:office:smarttags" w:element="stockticker">
        <w:r w:rsidRPr="00481D2D">
          <w:t>CPC</w:t>
        </w:r>
      </w:smartTag>
      <w:r w:rsidRPr="00481D2D">
        <w:t xml:space="preserve"> and OLI values and their use are up to the Service Provider. </w:t>
      </w:r>
      <w:smartTag w:uri="urn:schemas-microsoft-com:office:smarttags" w:element="stockticker">
        <w:r w:rsidRPr="00481D2D">
          <w:t>CPC</w:t>
        </w:r>
      </w:smartTag>
      <w:r w:rsidRPr="00481D2D">
        <w:t xml:space="preserve"> and OLI values can be exchanged across networks if specified in a bilateral agreement between the service providers.</w:t>
      </w:r>
    </w:p>
    <w:p w14:paraId="7E3E88C0" w14:textId="77777777" w:rsidR="00174594" w:rsidRPr="00481D2D" w:rsidRDefault="00174594" w:rsidP="00174594">
      <w:pPr>
        <w:pStyle w:val="NO"/>
      </w:pPr>
      <w:r w:rsidRPr="00481D2D">
        <w:t>NOTE 2:</w:t>
      </w:r>
      <w:r w:rsidRPr="00481D2D">
        <w:tab/>
        <w:t xml:space="preserve">Additional national/regional </w:t>
      </w:r>
      <w:smartTag w:uri="urn:schemas-microsoft-com:office:smarttags" w:element="stockticker">
        <w:r w:rsidRPr="00481D2D">
          <w:t>CPC</w:t>
        </w:r>
      </w:smartTag>
      <w:r w:rsidRPr="00481D2D">
        <w:t xml:space="preserve"> values can exist.</w:t>
      </w:r>
    </w:p>
    <w:p w14:paraId="40112509" w14:textId="77777777" w:rsidR="00174594" w:rsidRPr="00481D2D" w:rsidRDefault="00174594" w:rsidP="00174594">
      <w:r w:rsidRPr="00481D2D">
        <w:t>The two digit OLI values are decimal codes assigned and administered by North American Numbering Plan Administration.</w:t>
      </w:r>
    </w:p>
    <w:p w14:paraId="6CC6AAB3" w14:textId="77777777" w:rsidR="00174594" w:rsidRPr="00481D2D" w:rsidRDefault="00174594" w:rsidP="005D46C4">
      <w:pPr>
        <w:pStyle w:val="Heading4"/>
        <w:rPr>
          <w:rFonts w:eastAsia="SimSun"/>
        </w:rPr>
      </w:pPr>
      <w:bookmarkStart w:id="872" w:name="_Toc132019092"/>
      <w:r w:rsidRPr="00481D2D">
        <w:rPr>
          <w:rFonts w:eastAsia="SimSun"/>
        </w:rPr>
        <w:t>7.2A.12.3</w:t>
      </w:r>
      <w:r w:rsidRPr="00481D2D">
        <w:rPr>
          <w:rFonts w:eastAsia="SimSun"/>
        </w:rPr>
        <w:tab/>
        <w:t>Operation</w:t>
      </w:r>
      <w:bookmarkEnd w:id="872"/>
    </w:p>
    <w:p w14:paraId="1C8F8C77" w14:textId="77777777" w:rsidR="000B46B6" w:rsidRPr="00481D2D" w:rsidRDefault="00174594" w:rsidP="00174594">
      <w:r w:rsidRPr="00481D2D">
        <w:t xml:space="preserve">The "cpc" and "oli" </w:t>
      </w:r>
      <w:smartTag w:uri="urn:schemas-microsoft-com:office:smarttags" w:element="stockticker">
        <w:r w:rsidRPr="00481D2D">
          <w:t>URI</w:t>
        </w:r>
      </w:smartTag>
      <w:r w:rsidRPr="00481D2D">
        <w:t xml:space="preserve"> parameters may be supported by IM CN subsystem entities that provide the UA role and by IM CN subsystem entities that provide the proxy role.</w:t>
      </w:r>
    </w:p>
    <w:p w14:paraId="4A0C7963" w14:textId="77777777" w:rsidR="00D77D15" w:rsidRPr="00481D2D" w:rsidRDefault="00174594" w:rsidP="00D77D15">
      <w:r w:rsidRPr="00481D2D">
        <w:t xml:space="preserve">The "cpc" and "oli" </w:t>
      </w:r>
      <w:smartTag w:uri="urn:schemas-microsoft-com:office:smarttags" w:element="stockticker">
        <w:r w:rsidRPr="00481D2D">
          <w:t>URI</w:t>
        </w:r>
      </w:smartTag>
      <w:r w:rsidRPr="00481D2D">
        <w:t xml:space="preserve"> parameters</w:t>
      </w:r>
      <w:r w:rsidRPr="00481D2D" w:rsidDel="00711277">
        <w:t xml:space="preserve"> </w:t>
      </w:r>
      <w:r w:rsidRPr="00481D2D">
        <w:t>shall not be populated at the originating UE.</w:t>
      </w:r>
    </w:p>
    <w:p w14:paraId="5B99A1BB" w14:textId="77777777" w:rsidR="00174594" w:rsidRPr="00481D2D" w:rsidRDefault="00D77D15" w:rsidP="00D77D15">
      <w:r w:rsidRPr="00481D2D">
        <w:t xml:space="preserve">In case the "cpc" </w:t>
      </w:r>
      <w:smartTag w:uri="urn:schemas-microsoft-com:office:smarttags" w:element="stockticker">
        <w:r w:rsidRPr="00481D2D">
          <w:t>URI</w:t>
        </w:r>
      </w:smartTag>
      <w:r w:rsidRPr="00481D2D">
        <w:t xml:space="preserve"> parameter is not </w:t>
      </w:r>
      <w:r w:rsidRPr="00481D2D">
        <w:rPr>
          <w:lang w:eastAsia="ja-JP"/>
        </w:rPr>
        <w:t xml:space="preserve">included, the call is treated as if the </w:t>
      </w:r>
      <w:r w:rsidRPr="00481D2D">
        <w:t xml:space="preserve">"cpc" </w:t>
      </w:r>
      <w:smartTag w:uri="urn:schemas-microsoft-com:office:smarttags" w:element="stockticker">
        <w:r w:rsidRPr="00481D2D">
          <w:t>URI</w:t>
        </w:r>
      </w:smartTag>
      <w:r w:rsidRPr="00481D2D">
        <w:t xml:space="preserve"> parameter is </w:t>
      </w:r>
      <w:r w:rsidRPr="00481D2D">
        <w:rPr>
          <w:lang w:eastAsia="ja-JP"/>
        </w:rPr>
        <w:t xml:space="preserve">set to </w:t>
      </w:r>
      <w:r w:rsidRPr="00481D2D">
        <w:t>"ordinary"</w:t>
      </w:r>
      <w:r w:rsidRPr="00481D2D">
        <w:rPr>
          <w:lang w:eastAsia="ja-JP"/>
        </w:rPr>
        <w:t>.</w:t>
      </w:r>
    </w:p>
    <w:p w14:paraId="2FDE69D0" w14:textId="77777777" w:rsidR="00174594" w:rsidRPr="00481D2D" w:rsidRDefault="00174594" w:rsidP="00174594">
      <w:r w:rsidRPr="00481D2D">
        <w:t xml:space="preserve">Unless otherwise specified in this document, "cpc" and "oli" </w:t>
      </w:r>
      <w:smartTag w:uri="urn:schemas-microsoft-com:office:smarttags" w:element="stockticker">
        <w:r w:rsidRPr="00481D2D">
          <w:t>URI</w:t>
        </w:r>
      </w:smartTag>
      <w:r w:rsidRPr="00481D2D">
        <w:t xml:space="preserve"> parameters are only passed on by IM CN subsystem entities (subject to trust domain considerations as specified in subclause 4.4.12).</w:t>
      </w:r>
    </w:p>
    <w:p w14:paraId="028E131A" w14:textId="77777777" w:rsidR="009E531D" w:rsidRPr="00481D2D" w:rsidRDefault="009E531D" w:rsidP="005D46C4">
      <w:pPr>
        <w:pStyle w:val="Heading3"/>
        <w:rPr>
          <w:rFonts w:eastAsia="SimSun"/>
        </w:rPr>
      </w:pPr>
      <w:bookmarkStart w:id="873" w:name="_Toc132019093"/>
      <w:r w:rsidRPr="00481D2D">
        <w:rPr>
          <w:rFonts w:eastAsia="SimSun"/>
        </w:rPr>
        <w:t>7.2A.13</w:t>
      </w:r>
      <w:r w:rsidRPr="00481D2D">
        <w:rPr>
          <w:rFonts w:eastAsia="SimSun"/>
        </w:rPr>
        <w:tab/>
        <w:t xml:space="preserve">"sos" SIP </w:t>
      </w:r>
      <w:smartTag w:uri="urn:schemas-microsoft-com:office:smarttags" w:element="stockticker">
        <w:r w:rsidRPr="00481D2D">
          <w:rPr>
            <w:rFonts w:eastAsia="SimSun"/>
          </w:rPr>
          <w:t>URI</w:t>
        </w:r>
      </w:smartTag>
      <w:r w:rsidRPr="00481D2D">
        <w:rPr>
          <w:rFonts w:eastAsia="SimSun"/>
        </w:rPr>
        <w:t xml:space="preserve"> parameter</w:t>
      </w:r>
      <w:bookmarkEnd w:id="873"/>
    </w:p>
    <w:p w14:paraId="1F7F8B50" w14:textId="77777777" w:rsidR="009E531D" w:rsidRPr="00481D2D" w:rsidRDefault="009E531D" w:rsidP="005D46C4">
      <w:pPr>
        <w:pStyle w:val="Heading4"/>
        <w:rPr>
          <w:rFonts w:eastAsia="SimSun"/>
        </w:rPr>
      </w:pPr>
      <w:bookmarkStart w:id="874" w:name="_Toc132019094"/>
      <w:r w:rsidRPr="00481D2D">
        <w:rPr>
          <w:rFonts w:eastAsia="SimSun"/>
        </w:rPr>
        <w:t>7.2A.13.1</w:t>
      </w:r>
      <w:r w:rsidRPr="00481D2D">
        <w:rPr>
          <w:rFonts w:eastAsia="SimSun"/>
        </w:rPr>
        <w:tab/>
        <w:t>Introduction</w:t>
      </w:r>
      <w:bookmarkEnd w:id="874"/>
    </w:p>
    <w:p w14:paraId="7B103EBF" w14:textId="77777777" w:rsidR="009E531D" w:rsidRPr="00481D2D" w:rsidRDefault="009E531D" w:rsidP="009E531D">
      <w:pPr>
        <w:rPr>
          <w:rFonts w:eastAsia="SimSun"/>
        </w:rPr>
      </w:pPr>
      <w:r w:rsidRPr="00481D2D">
        <w:rPr>
          <w:rFonts w:eastAsia="SimSun"/>
        </w:rPr>
        <w:t xml:space="preserve">The "sos" SIP </w:t>
      </w:r>
      <w:smartTag w:uri="urn:schemas-microsoft-com:office:smarttags" w:element="stockticker">
        <w:r w:rsidRPr="00481D2D">
          <w:rPr>
            <w:rFonts w:eastAsia="SimSun"/>
          </w:rPr>
          <w:t>URI</w:t>
        </w:r>
      </w:smartTag>
      <w:r w:rsidRPr="00481D2D">
        <w:rPr>
          <w:rFonts w:eastAsia="SimSun"/>
        </w:rPr>
        <w:t xml:space="preserve"> parameter is intended to:</w:t>
      </w:r>
    </w:p>
    <w:p w14:paraId="39442F8E" w14:textId="77777777" w:rsidR="009E531D" w:rsidRPr="00481D2D" w:rsidRDefault="009E531D" w:rsidP="009E531D">
      <w:pPr>
        <w:pStyle w:val="B1"/>
        <w:rPr>
          <w:rFonts w:eastAsia="SimSun"/>
        </w:rPr>
      </w:pPr>
      <w:r w:rsidRPr="00481D2D">
        <w:rPr>
          <w:rFonts w:eastAsia="SimSun"/>
        </w:rPr>
        <w:t>-</w:t>
      </w:r>
      <w:r w:rsidRPr="00481D2D">
        <w:rPr>
          <w:rFonts w:eastAsia="SimSun"/>
        </w:rPr>
        <w:tab/>
        <w:t xml:space="preserve">indicate to the S-CSCF that a REGISTER request that includes the "sos" SIP </w:t>
      </w:r>
      <w:smartTag w:uri="urn:schemas-microsoft-com:office:smarttags" w:element="stockticker">
        <w:r w:rsidRPr="00481D2D">
          <w:rPr>
            <w:rFonts w:eastAsia="SimSun"/>
          </w:rPr>
          <w:t>URI</w:t>
        </w:r>
      </w:smartTag>
      <w:r w:rsidRPr="00481D2D">
        <w:rPr>
          <w:rFonts w:eastAsia="SimSun"/>
        </w:rPr>
        <w:t xml:space="preserve"> parameter is for emergency registration purposes;</w:t>
      </w:r>
    </w:p>
    <w:p w14:paraId="07E13255" w14:textId="77777777" w:rsidR="009E531D" w:rsidRPr="00481D2D" w:rsidRDefault="009E531D" w:rsidP="009E531D">
      <w:pPr>
        <w:pStyle w:val="B1"/>
        <w:rPr>
          <w:rFonts w:eastAsia="SimSun"/>
        </w:rPr>
      </w:pPr>
      <w:r w:rsidRPr="00481D2D">
        <w:rPr>
          <w:rFonts w:eastAsia="SimSun"/>
        </w:rPr>
        <w:t>-</w:t>
      </w:r>
      <w:r w:rsidRPr="00481D2D">
        <w:rPr>
          <w:rFonts w:eastAsia="SimSun"/>
        </w:rPr>
        <w:tab/>
        <w:t>tell the S-CSCF to not apply barring of the public user identity being registered; and</w:t>
      </w:r>
    </w:p>
    <w:p w14:paraId="65548EE3" w14:textId="77777777" w:rsidR="009E531D" w:rsidRPr="00481D2D" w:rsidRDefault="009E531D" w:rsidP="009E531D">
      <w:pPr>
        <w:pStyle w:val="B1"/>
        <w:rPr>
          <w:rFonts w:eastAsia="SimSun"/>
        </w:rPr>
      </w:pPr>
      <w:r w:rsidRPr="00481D2D">
        <w:rPr>
          <w:rFonts w:eastAsia="SimSun"/>
        </w:rPr>
        <w:t>-</w:t>
      </w:r>
      <w:r w:rsidRPr="00481D2D">
        <w:rPr>
          <w:rFonts w:eastAsia="SimSun"/>
        </w:rPr>
        <w:tab/>
        <w:t>tell the S-CSCF to not apply initial filter criteria to requests destined for an emergency registered contact.</w:t>
      </w:r>
    </w:p>
    <w:p w14:paraId="77FA9A84" w14:textId="77777777" w:rsidR="009E531D" w:rsidRPr="00481D2D" w:rsidRDefault="009E531D" w:rsidP="005D46C4">
      <w:pPr>
        <w:pStyle w:val="Heading4"/>
        <w:rPr>
          <w:rFonts w:eastAsia="SimSun"/>
        </w:rPr>
      </w:pPr>
      <w:bookmarkStart w:id="875" w:name="_Toc132019095"/>
      <w:r w:rsidRPr="00481D2D">
        <w:rPr>
          <w:rFonts w:eastAsia="SimSun"/>
        </w:rPr>
        <w:t>7.2A.13.2</w:t>
      </w:r>
      <w:r w:rsidRPr="00481D2D">
        <w:rPr>
          <w:rFonts w:eastAsia="SimSun"/>
        </w:rPr>
        <w:tab/>
        <w:t>Syntax</w:t>
      </w:r>
      <w:bookmarkEnd w:id="875"/>
    </w:p>
    <w:p w14:paraId="6406A40D" w14:textId="77777777" w:rsidR="009E531D" w:rsidRPr="00481D2D" w:rsidRDefault="009E531D" w:rsidP="009E531D">
      <w:pPr>
        <w:rPr>
          <w:rFonts w:eastAsia="SimSun"/>
        </w:rPr>
      </w:pPr>
      <w:r w:rsidRPr="00481D2D">
        <w:rPr>
          <w:rFonts w:eastAsia="SimSun"/>
        </w:rPr>
        <w:t xml:space="preserve">The syntax for the "sos" SIP </w:t>
      </w:r>
      <w:smartTag w:uri="urn:schemas-microsoft-com:office:smarttags" w:element="stockticker">
        <w:r w:rsidRPr="00481D2D">
          <w:rPr>
            <w:rFonts w:eastAsia="SimSun"/>
          </w:rPr>
          <w:t>URI</w:t>
        </w:r>
      </w:smartTag>
      <w:r w:rsidRPr="00481D2D">
        <w:rPr>
          <w:rFonts w:eastAsia="SimSun"/>
        </w:rPr>
        <w:t xml:space="preserve"> parameter is specified in table 7.</w:t>
      </w:r>
      <w:r w:rsidR="00361F69" w:rsidRPr="00481D2D">
        <w:rPr>
          <w:rFonts w:eastAsia="SimSun"/>
        </w:rPr>
        <w:t>2A.</w:t>
      </w:r>
      <w:r w:rsidRPr="00481D2D">
        <w:rPr>
          <w:rFonts w:eastAsia="SimSun"/>
        </w:rPr>
        <w:t>8</w:t>
      </w:r>
      <w:r w:rsidR="00361F69" w:rsidRPr="00481D2D">
        <w:rPr>
          <w:rFonts w:eastAsia="SimSun"/>
        </w:rPr>
        <w:t>.</w:t>
      </w:r>
    </w:p>
    <w:p w14:paraId="6DD0685A" w14:textId="77777777" w:rsidR="00F65F7A" w:rsidRPr="00897BF8" w:rsidRDefault="00F65F7A" w:rsidP="00F65F7A">
      <w:pPr>
        <w:pStyle w:val="TH"/>
        <w:rPr>
          <w:rFonts w:eastAsia="SimSun"/>
        </w:rPr>
      </w:pPr>
      <w:r w:rsidRPr="00897BF8">
        <w:rPr>
          <w:rFonts w:eastAsia="SimSun"/>
        </w:rPr>
        <w:t xml:space="preserve">Table 7.2A.8: Syntax of sos SIP </w:t>
      </w:r>
      <w:smartTag w:uri="urn:schemas-microsoft-com:office:smarttags" w:element="stockticker">
        <w:r w:rsidRPr="00897BF8">
          <w:rPr>
            <w:rFonts w:eastAsia="SimSun"/>
          </w:rPr>
          <w:t>URI</w:t>
        </w:r>
      </w:smartTag>
      <w:r w:rsidRPr="00897BF8">
        <w:rPr>
          <w:rFonts w:eastAsia="SimSun"/>
        </w:rPr>
        <w:t xml:space="preserve"> parameter</w:t>
      </w:r>
    </w:p>
    <w:p w14:paraId="6F403888" w14:textId="77777777" w:rsidR="00F65F7A" w:rsidRPr="00717243" w:rsidRDefault="00F65F7A" w:rsidP="00F65F7A">
      <w:pPr>
        <w:pStyle w:val="PL"/>
        <w:keepNext/>
        <w:keepLines/>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uri-parameter =/ sos-param</w:t>
      </w:r>
    </w:p>
    <w:p w14:paraId="0DC5B2B8" w14:textId="77777777" w:rsidR="00F65F7A" w:rsidRPr="00717243" w:rsidRDefault="00F65F7A" w:rsidP="00F65F7A">
      <w:pPr>
        <w:pStyle w:val="PL"/>
        <w:keepNext/>
        <w:keepLines/>
        <w:pBdr>
          <w:top w:val="single" w:sz="4" w:space="1" w:color="auto"/>
          <w:left w:val="single" w:sz="4" w:space="4" w:color="auto"/>
          <w:bottom w:val="single" w:sz="4" w:space="1" w:color="auto"/>
          <w:right w:val="single" w:sz="4" w:space="4" w:color="auto"/>
        </w:pBdr>
        <w:rPr>
          <w:lang w:val="sv-SE"/>
        </w:rPr>
      </w:pPr>
      <w:r w:rsidRPr="00717243">
        <w:rPr>
          <w:lang w:val="sv-SE"/>
        </w:rPr>
        <w:t>sos-param = "sos"</w:t>
      </w:r>
    </w:p>
    <w:p w14:paraId="7465F350" w14:textId="77777777" w:rsidR="00F65F7A" w:rsidRPr="00717243" w:rsidRDefault="00F65F7A" w:rsidP="00F65F7A">
      <w:pPr>
        <w:rPr>
          <w:rFonts w:eastAsia="SimSun"/>
          <w:lang w:val="sv-SE"/>
        </w:rPr>
      </w:pPr>
    </w:p>
    <w:p w14:paraId="0634464B" w14:textId="77777777" w:rsidR="009E531D" w:rsidRPr="00481D2D" w:rsidRDefault="009E531D" w:rsidP="009E531D">
      <w:r w:rsidRPr="00481D2D">
        <w:t>The BNF for uri-parameter is taken from RFC 3261 [26] and modified accordingly.</w:t>
      </w:r>
    </w:p>
    <w:p w14:paraId="1E795309" w14:textId="77777777" w:rsidR="009E531D" w:rsidRPr="00481D2D" w:rsidRDefault="009E531D" w:rsidP="005D46C4">
      <w:pPr>
        <w:pStyle w:val="Heading4"/>
        <w:rPr>
          <w:rFonts w:eastAsia="SimSun"/>
        </w:rPr>
      </w:pPr>
      <w:bookmarkStart w:id="876" w:name="_Toc132019096"/>
      <w:r w:rsidRPr="00481D2D">
        <w:rPr>
          <w:rFonts w:eastAsia="SimSun"/>
        </w:rPr>
        <w:t>7.2A.13.3</w:t>
      </w:r>
      <w:r w:rsidRPr="00481D2D">
        <w:rPr>
          <w:rFonts w:eastAsia="SimSun"/>
        </w:rPr>
        <w:tab/>
        <w:t>Operation</w:t>
      </w:r>
      <w:bookmarkEnd w:id="876"/>
    </w:p>
    <w:p w14:paraId="2F73450E" w14:textId="77777777" w:rsidR="009E531D" w:rsidRPr="00481D2D" w:rsidRDefault="009E531D" w:rsidP="009E531D">
      <w:pPr>
        <w:rPr>
          <w:rFonts w:eastAsia="SimSun"/>
        </w:rPr>
      </w:pPr>
      <w:r w:rsidRPr="00481D2D">
        <w:rPr>
          <w:rFonts w:eastAsia="SimSun"/>
        </w:rPr>
        <w:t xml:space="preserve">When a UE includes the "sos" SIP </w:t>
      </w:r>
      <w:smartTag w:uri="urn:schemas-microsoft-com:office:smarttags" w:element="stockticker">
        <w:r w:rsidRPr="00481D2D">
          <w:rPr>
            <w:rFonts w:eastAsia="SimSun"/>
          </w:rPr>
          <w:t>URI</w:t>
        </w:r>
      </w:smartTag>
      <w:r w:rsidRPr="00481D2D">
        <w:rPr>
          <w:rFonts w:eastAsia="SimSun"/>
        </w:rPr>
        <w:t xml:space="preserve"> parameter in the </w:t>
      </w:r>
      <w:smartTag w:uri="urn:schemas-microsoft-com:office:smarttags" w:element="stockticker">
        <w:r w:rsidRPr="00481D2D">
          <w:rPr>
            <w:rFonts w:eastAsia="SimSun"/>
          </w:rPr>
          <w:t>URI</w:t>
        </w:r>
      </w:smartTag>
      <w:r w:rsidRPr="00481D2D">
        <w:rPr>
          <w:rFonts w:eastAsia="SimSun"/>
        </w:rPr>
        <w:t xml:space="preserve"> included in the Contact header field of REGISTER request, the REGISTER request is intended for emergency registration.</w:t>
      </w:r>
    </w:p>
    <w:p w14:paraId="742CFA2E" w14:textId="77777777" w:rsidR="009E531D" w:rsidRPr="00481D2D" w:rsidRDefault="009E531D" w:rsidP="009E531D">
      <w:pPr>
        <w:rPr>
          <w:rFonts w:eastAsia="SimSun"/>
        </w:rPr>
      </w:pPr>
      <w:r w:rsidRPr="00481D2D">
        <w:rPr>
          <w:rFonts w:eastAsia="SimSun"/>
        </w:rPr>
        <w:t xml:space="preserve">When a S-CSCF receives a REGISTER request for emergency registration that includes the "sos" SIP </w:t>
      </w:r>
      <w:smartTag w:uri="urn:schemas-microsoft-com:office:smarttags" w:element="stockticker">
        <w:r w:rsidRPr="00481D2D">
          <w:rPr>
            <w:rFonts w:eastAsia="SimSun"/>
          </w:rPr>
          <w:t>URI</w:t>
        </w:r>
      </w:smartTag>
      <w:r w:rsidRPr="00481D2D">
        <w:rPr>
          <w:rFonts w:eastAsia="SimSun"/>
        </w:rPr>
        <w:t xml:space="preserve"> parameter, the S-CSCF is required to preserve the previously registered contact address. This differs to the registrar operation as defined in RFC 3261 [26] in that the rules for </w:t>
      </w:r>
      <w:smartTag w:uri="urn:schemas-microsoft-com:office:smarttags" w:element="stockticker">
        <w:r w:rsidRPr="00481D2D">
          <w:rPr>
            <w:rFonts w:eastAsia="SimSun"/>
          </w:rPr>
          <w:t>URI</w:t>
        </w:r>
      </w:smartTag>
      <w:r w:rsidRPr="00481D2D">
        <w:rPr>
          <w:rFonts w:eastAsia="SimSun"/>
        </w:rPr>
        <w:t xml:space="preserve"> comparison for the Contact header field shall not apply and thus, if the </w:t>
      </w:r>
      <w:smartTag w:uri="urn:schemas-microsoft-com:office:smarttags" w:element="stockticker">
        <w:r w:rsidRPr="00481D2D">
          <w:rPr>
            <w:rFonts w:eastAsia="SimSun"/>
          </w:rPr>
          <w:t>URI</w:t>
        </w:r>
      </w:smartTag>
      <w:r w:rsidRPr="00481D2D">
        <w:rPr>
          <w:rFonts w:eastAsia="SimSun"/>
        </w:rPr>
        <w:t xml:space="preserve"> in the Contact header field matches a previously received </w:t>
      </w:r>
      <w:smartTag w:uri="urn:schemas-microsoft-com:office:smarttags" w:element="stockticker">
        <w:r w:rsidRPr="00481D2D">
          <w:rPr>
            <w:rFonts w:eastAsia="SimSun"/>
          </w:rPr>
          <w:t>URI</w:t>
        </w:r>
      </w:smartTag>
      <w:r w:rsidRPr="00481D2D">
        <w:rPr>
          <w:rFonts w:eastAsia="SimSun"/>
        </w:rPr>
        <w:t>, then the old contact address shall not be overwritten.</w:t>
      </w:r>
    </w:p>
    <w:p w14:paraId="7C86BD94" w14:textId="77777777" w:rsidR="00EB5308" w:rsidRPr="00481D2D" w:rsidRDefault="00EB5308" w:rsidP="005D46C4">
      <w:pPr>
        <w:pStyle w:val="Heading3"/>
        <w:rPr>
          <w:rFonts w:eastAsia="SimSun"/>
        </w:rPr>
      </w:pPr>
      <w:bookmarkStart w:id="877" w:name="_Toc132019097"/>
      <w:r w:rsidRPr="00481D2D">
        <w:rPr>
          <w:rFonts w:eastAsia="SimSun"/>
        </w:rPr>
        <w:t>7.2A.14</w:t>
      </w:r>
      <w:r w:rsidRPr="00481D2D">
        <w:rPr>
          <w:rFonts w:eastAsia="SimSun"/>
        </w:rPr>
        <w:tab/>
        <w:t>P-Associated-</w:t>
      </w:r>
      <w:smartTag w:uri="urn:schemas-microsoft-com:office:smarttags" w:element="stockticker">
        <w:r w:rsidRPr="00481D2D">
          <w:rPr>
            <w:rFonts w:eastAsia="SimSun"/>
          </w:rPr>
          <w:t>URI</w:t>
        </w:r>
      </w:smartTag>
      <w:r w:rsidRPr="00481D2D">
        <w:rPr>
          <w:rFonts w:eastAsia="SimSun"/>
        </w:rPr>
        <w:t xml:space="preserve"> header field</w:t>
      </w:r>
      <w:bookmarkEnd w:id="877"/>
    </w:p>
    <w:p w14:paraId="5823D52B" w14:textId="77777777" w:rsidR="00EB5308" w:rsidRPr="00481D2D" w:rsidRDefault="00EB5308" w:rsidP="00EB5308">
      <w:pPr>
        <w:rPr>
          <w:rFonts w:eastAsia="SimSun"/>
        </w:rPr>
      </w:pPr>
      <w:r w:rsidRPr="00481D2D">
        <w:rPr>
          <w:rFonts w:eastAsia="SimSun"/>
        </w:rPr>
        <w:t xml:space="preserve">Procedures of </w:t>
      </w:r>
      <w:r w:rsidR="00806A44" w:rsidRPr="00481D2D">
        <w:t>RFC 7315</w:t>
      </w:r>
      <w:r w:rsidRPr="00481D2D">
        <w:t xml:space="preserve"> [52] are modified to allow </w:t>
      </w:r>
      <w:r w:rsidRPr="00481D2D">
        <w:rPr>
          <w:rFonts w:eastAsia="SimSun"/>
        </w:rPr>
        <w:t xml:space="preserve">a SIP proxy to remove URIs from the </w:t>
      </w:r>
      <w:r w:rsidRPr="00481D2D">
        <w:t>P-Associated-</w:t>
      </w:r>
      <w:smartTag w:uri="urn:schemas-microsoft-com:office:smarttags" w:element="stockticker">
        <w:r w:rsidRPr="00481D2D">
          <w:t>URI</w:t>
        </w:r>
      </w:smartTag>
      <w:r w:rsidRPr="00481D2D">
        <w:rPr>
          <w:rFonts w:eastAsia="SimSun"/>
        </w:rPr>
        <w:t xml:space="preserve"> header field.</w:t>
      </w:r>
    </w:p>
    <w:p w14:paraId="71B5BCF1" w14:textId="77777777" w:rsidR="002C6F2D" w:rsidRPr="00AF49DB" w:rsidRDefault="002C6F2D" w:rsidP="005D46C4">
      <w:pPr>
        <w:pStyle w:val="Heading3"/>
        <w:rPr>
          <w:lang w:val="fi-FI"/>
        </w:rPr>
      </w:pPr>
      <w:bookmarkStart w:id="878" w:name="_Toc132019098"/>
      <w:r w:rsidRPr="00AF49DB">
        <w:rPr>
          <w:lang w:val="fi-FI"/>
        </w:rPr>
        <w:t>7.2A.15</w:t>
      </w:r>
      <w:r w:rsidRPr="00AF49DB">
        <w:rPr>
          <w:lang w:val="fi-FI"/>
        </w:rPr>
        <w:tab/>
      </w:r>
      <w:r w:rsidR="008E1870" w:rsidRPr="00AF49DB">
        <w:rPr>
          <w:lang w:val="fi-FI"/>
        </w:rPr>
        <w:t>Void</w:t>
      </w:r>
      <w:bookmarkEnd w:id="878"/>
    </w:p>
    <w:p w14:paraId="641E6016" w14:textId="77777777" w:rsidR="00347BA4" w:rsidRPr="00AF49DB" w:rsidRDefault="00347BA4" w:rsidP="005D46C4">
      <w:pPr>
        <w:pStyle w:val="Heading3"/>
        <w:rPr>
          <w:lang w:val="fi-FI" w:eastAsia="ja-JP"/>
        </w:rPr>
      </w:pPr>
      <w:bookmarkStart w:id="879" w:name="_Toc132019099"/>
      <w:r w:rsidRPr="00AF49DB">
        <w:rPr>
          <w:lang w:val="fi-FI"/>
        </w:rPr>
        <w:t>7.2A.16</w:t>
      </w:r>
      <w:r w:rsidRPr="00AF49DB">
        <w:rPr>
          <w:lang w:val="fi-FI"/>
        </w:rPr>
        <w:tab/>
        <w:t>Void</w:t>
      </w:r>
      <w:bookmarkEnd w:id="879"/>
    </w:p>
    <w:p w14:paraId="7C59139D" w14:textId="77777777" w:rsidR="00347BA4" w:rsidRPr="00AF49DB" w:rsidRDefault="00347BA4" w:rsidP="005D46C4">
      <w:pPr>
        <w:pStyle w:val="Heading4"/>
        <w:rPr>
          <w:lang w:val="fi-FI"/>
        </w:rPr>
      </w:pPr>
      <w:bookmarkStart w:id="880" w:name="_Toc132019100"/>
      <w:r w:rsidRPr="00AF49DB">
        <w:rPr>
          <w:lang w:val="fi-FI"/>
        </w:rPr>
        <w:t>7.2A.16.1</w:t>
      </w:r>
      <w:r w:rsidRPr="00AF49DB">
        <w:rPr>
          <w:lang w:val="fi-FI"/>
        </w:rPr>
        <w:tab/>
        <w:t>Void</w:t>
      </w:r>
      <w:bookmarkEnd w:id="880"/>
    </w:p>
    <w:p w14:paraId="00527642" w14:textId="77777777" w:rsidR="00347BA4" w:rsidRPr="00481D2D" w:rsidRDefault="00347BA4" w:rsidP="005D46C4">
      <w:pPr>
        <w:pStyle w:val="Heading4"/>
      </w:pPr>
      <w:bookmarkStart w:id="881" w:name="_Toc132019101"/>
      <w:r w:rsidRPr="00481D2D">
        <w:t>7.2A.16.2</w:t>
      </w:r>
      <w:r w:rsidRPr="00481D2D">
        <w:tab/>
        <w:t>Void</w:t>
      </w:r>
      <w:bookmarkEnd w:id="881"/>
    </w:p>
    <w:p w14:paraId="768F7E24" w14:textId="77777777" w:rsidR="00347BA4" w:rsidRPr="00481D2D" w:rsidRDefault="00347BA4" w:rsidP="005D46C4">
      <w:pPr>
        <w:pStyle w:val="Heading4"/>
      </w:pPr>
      <w:bookmarkStart w:id="882" w:name="_Toc132019102"/>
      <w:r w:rsidRPr="00481D2D">
        <w:t>7.2A.16.3</w:t>
      </w:r>
      <w:r w:rsidRPr="00481D2D">
        <w:tab/>
        <w:t>Void</w:t>
      </w:r>
      <w:bookmarkEnd w:id="882"/>
    </w:p>
    <w:p w14:paraId="79E725CF" w14:textId="77777777" w:rsidR="00C84CFA" w:rsidRPr="00481D2D" w:rsidRDefault="00C84CFA" w:rsidP="005D46C4">
      <w:pPr>
        <w:pStyle w:val="Heading3"/>
        <w:rPr>
          <w:rFonts w:eastAsia="SimSun"/>
        </w:rPr>
      </w:pPr>
      <w:bookmarkStart w:id="883" w:name="_Toc132019103"/>
      <w:r w:rsidRPr="00481D2D">
        <w:rPr>
          <w:rFonts w:eastAsia="SimSun"/>
        </w:rPr>
        <w:t>7.2A.17</w:t>
      </w:r>
      <w:r w:rsidRPr="00481D2D">
        <w:rPr>
          <w:rFonts w:eastAsia="SimSun"/>
        </w:rPr>
        <w:tab/>
        <w:t xml:space="preserve">"premium-rate" tel </w:t>
      </w:r>
      <w:smartTag w:uri="urn:schemas-microsoft-com:office:smarttags" w:element="stockticker">
        <w:r w:rsidRPr="00481D2D">
          <w:rPr>
            <w:rFonts w:eastAsia="SimSun"/>
          </w:rPr>
          <w:t>URI</w:t>
        </w:r>
      </w:smartTag>
      <w:r w:rsidRPr="00481D2D">
        <w:rPr>
          <w:rFonts w:eastAsia="SimSun"/>
        </w:rPr>
        <w:t xml:space="preserve"> parameter definition</w:t>
      </w:r>
      <w:bookmarkEnd w:id="883"/>
    </w:p>
    <w:p w14:paraId="33A272A8" w14:textId="77777777" w:rsidR="00C84CFA" w:rsidRPr="00481D2D" w:rsidRDefault="00C84CFA" w:rsidP="005D46C4">
      <w:pPr>
        <w:pStyle w:val="Heading4"/>
        <w:rPr>
          <w:rFonts w:eastAsia="SimSun"/>
        </w:rPr>
      </w:pPr>
      <w:bookmarkStart w:id="884" w:name="_Toc132019104"/>
      <w:r w:rsidRPr="00481D2D">
        <w:rPr>
          <w:rFonts w:eastAsia="SimSun"/>
        </w:rPr>
        <w:t>7.2A.17.1</w:t>
      </w:r>
      <w:r w:rsidRPr="00481D2D">
        <w:rPr>
          <w:rFonts w:eastAsia="SimSun"/>
        </w:rPr>
        <w:tab/>
        <w:t>Introduction</w:t>
      </w:r>
      <w:bookmarkEnd w:id="884"/>
    </w:p>
    <w:p w14:paraId="7A1565A1" w14:textId="77777777" w:rsidR="00C84CFA" w:rsidRPr="00481D2D" w:rsidRDefault="00C84CFA" w:rsidP="00C84CFA">
      <w:r w:rsidRPr="00481D2D">
        <w:t xml:space="preserve">The use of the "premium-rate" </w:t>
      </w:r>
      <w:smartTag w:uri="urn:schemas-microsoft-com:office:smarttags" w:element="stockticker">
        <w:r w:rsidRPr="00481D2D">
          <w:t>URI</w:t>
        </w:r>
      </w:smartTag>
      <w:r w:rsidRPr="00481D2D">
        <w:t xml:space="preserve"> parameters for use in the Request-</w:t>
      </w:r>
      <w:smartTag w:uri="urn:schemas-microsoft-com:office:smarttags" w:element="stockticker">
        <w:r w:rsidRPr="00481D2D">
          <w:t>URI</w:t>
        </w:r>
      </w:smartTag>
      <w:r w:rsidRPr="00481D2D">
        <w:t xml:space="preserve"> in SIP requests is defined.</w:t>
      </w:r>
    </w:p>
    <w:p w14:paraId="21E8C016" w14:textId="77777777" w:rsidR="00C84CFA" w:rsidRPr="00481D2D" w:rsidRDefault="00C84CFA" w:rsidP="005D46C4">
      <w:pPr>
        <w:pStyle w:val="Heading4"/>
        <w:rPr>
          <w:rFonts w:eastAsia="SimSun"/>
        </w:rPr>
      </w:pPr>
      <w:bookmarkStart w:id="885" w:name="_Toc132019105"/>
      <w:r w:rsidRPr="00481D2D">
        <w:rPr>
          <w:rFonts w:eastAsia="SimSun"/>
        </w:rPr>
        <w:t>7.2A.17.2</w:t>
      </w:r>
      <w:r w:rsidRPr="00481D2D">
        <w:rPr>
          <w:rFonts w:eastAsia="SimSun"/>
        </w:rPr>
        <w:tab/>
        <w:t>Syntax</w:t>
      </w:r>
      <w:bookmarkEnd w:id="885"/>
    </w:p>
    <w:p w14:paraId="791DC35C" w14:textId="77777777" w:rsidR="00C84CFA" w:rsidRPr="00481D2D" w:rsidRDefault="00C84CFA" w:rsidP="00C84CFA">
      <w:pPr>
        <w:rPr>
          <w:rFonts w:ascii="Courier New" w:hAnsi="Courier New"/>
        </w:rPr>
      </w:pPr>
      <w:r w:rsidRPr="00481D2D">
        <w:t xml:space="preserve">The premium-rate category that a called number belongs to is represented as a </w:t>
      </w:r>
      <w:smartTag w:uri="urn:schemas-microsoft-com:office:smarttags" w:element="stockticker">
        <w:r w:rsidRPr="00481D2D">
          <w:t>URI</w:t>
        </w:r>
      </w:smartTag>
      <w:r w:rsidRPr="00481D2D">
        <w:t xml:space="preserve"> parameter for the tel </w:t>
      </w:r>
      <w:smartTag w:uri="urn:schemas-microsoft-com:office:smarttags" w:element="stockticker">
        <w:r w:rsidRPr="00481D2D">
          <w:t>URI</w:t>
        </w:r>
      </w:smartTag>
      <w:r w:rsidRPr="00481D2D">
        <w:t xml:space="preserve"> scheme and SIP </w:t>
      </w:r>
      <w:smartTag w:uri="urn:schemas-microsoft-com:office:smarttags" w:element="stockticker">
        <w:r w:rsidRPr="00481D2D">
          <w:t>URI</w:t>
        </w:r>
      </w:smartTag>
      <w:r w:rsidRPr="00481D2D">
        <w:t xml:space="preserve"> representation of telephone numbers. The ABNF syntax is as specified in Table 7.2A.17 and extends the formal syntax for the tel </w:t>
      </w:r>
      <w:smartTag w:uri="urn:schemas-microsoft-com:office:smarttags" w:element="stockticker">
        <w:r w:rsidRPr="00481D2D">
          <w:t>URI</w:t>
        </w:r>
      </w:smartTag>
      <w:r w:rsidRPr="00481D2D">
        <w:t xml:space="preserve"> as specified in RFC 3966 [22]:</w:t>
      </w:r>
    </w:p>
    <w:p w14:paraId="05DCA98B" w14:textId="77777777" w:rsidR="00C84CFA" w:rsidRPr="00481D2D" w:rsidRDefault="00C84CFA" w:rsidP="00C84CFA">
      <w:pPr>
        <w:pStyle w:val="TH"/>
      </w:pPr>
      <w:r w:rsidRPr="00481D2D">
        <w:t>Table 7.2A.17</w:t>
      </w:r>
    </w:p>
    <w:p w14:paraId="7D60FC8E"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par =/ premrate</w:t>
      </w:r>
    </w:p>
    <w:p w14:paraId="0CC5C33C"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 xml:space="preserve">premrate = premrate-tag "=" premrate-value </w:t>
      </w:r>
    </w:p>
    <w:p w14:paraId="19DF7ACA"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 xml:space="preserve">premrate-tag = "premium-rate" </w:t>
      </w:r>
    </w:p>
    <w:p w14:paraId="2D764E62"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premrate-value = "information" / "entertainment"</w:t>
      </w:r>
    </w:p>
    <w:p w14:paraId="2EA9C584" w14:textId="77777777" w:rsidR="00C84CFA" w:rsidRPr="00481D2D" w:rsidRDefault="00C84CFA" w:rsidP="00C84CFA">
      <w:pPr>
        <w:pStyle w:val="PL"/>
      </w:pPr>
    </w:p>
    <w:p w14:paraId="420B3078" w14:textId="77777777" w:rsidR="00C84CFA" w:rsidRPr="00481D2D" w:rsidRDefault="00C84CFA" w:rsidP="005D46C4">
      <w:pPr>
        <w:pStyle w:val="Heading4"/>
        <w:rPr>
          <w:rFonts w:eastAsia="SimSun"/>
        </w:rPr>
      </w:pPr>
      <w:bookmarkStart w:id="886" w:name="_Toc132019106"/>
      <w:r w:rsidRPr="00481D2D">
        <w:rPr>
          <w:rFonts w:eastAsia="SimSun"/>
        </w:rPr>
        <w:t>7.2A.17.3</w:t>
      </w:r>
      <w:r w:rsidRPr="00481D2D">
        <w:rPr>
          <w:rFonts w:eastAsia="SimSun"/>
        </w:rPr>
        <w:tab/>
        <w:t>Operation</w:t>
      </w:r>
      <w:bookmarkEnd w:id="886"/>
    </w:p>
    <w:p w14:paraId="424F4B6D" w14:textId="77777777" w:rsidR="00C84CFA" w:rsidRPr="00481D2D" w:rsidRDefault="00C84CFA" w:rsidP="00C84CFA">
      <w:r w:rsidRPr="00481D2D">
        <w:t xml:space="preserve">The "premium-rate" </w:t>
      </w:r>
      <w:smartTag w:uri="urn:schemas-microsoft-com:office:smarttags" w:element="stockticker">
        <w:r w:rsidRPr="00481D2D">
          <w:t>URI</w:t>
        </w:r>
      </w:smartTag>
      <w:r w:rsidRPr="00481D2D">
        <w:t xml:space="preserve"> parameter may be supported by IM CN subsystem entities that provide the AS role and by IM CN subsystem entities that provide the proxy role.</w:t>
      </w:r>
    </w:p>
    <w:p w14:paraId="770D7AA6" w14:textId="77777777" w:rsidR="00BF7A67" w:rsidRPr="00481D2D" w:rsidRDefault="00BF7A67" w:rsidP="005D46C4">
      <w:pPr>
        <w:pStyle w:val="Heading4"/>
        <w:rPr>
          <w:rFonts w:eastAsia="SimSun"/>
        </w:rPr>
      </w:pPr>
      <w:bookmarkStart w:id="887" w:name="_Toc132019107"/>
      <w:r w:rsidRPr="00481D2D">
        <w:rPr>
          <w:rFonts w:eastAsia="SimSun"/>
        </w:rPr>
        <w:t>7.2A.17.4</w:t>
      </w:r>
      <w:r w:rsidRPr="00481D2D">
        <w:rPr>
          <w:rFonts w:eastAsia="SimSun"/>
        </w:rPr>
        <w:tab/>
        <w:t>IANA registration</w:t>
      </w:r>
      <w:bookmarkEnd w:id="887"/>
    </w:p>
    <w:p w14:paraId="5B271B47" w14:textId="77777777" w:rsidR="00BF7A67" w:rsidRPr="00481D2D" w:rsidRDefault="00BF7A67" w:rsidP="00BF7A67">
      <w:pPr>
        <w:pStyle w:val="NO"/>
      </w:pPr>
      <w:r w:rsidRPr="00481D2D">
        <w:t>NOTE:</w:t>
      </w:r>
      <w:r w:rsidRPr="00481D2D">
        <w:tab/>
        <w:t>This subclause contains information to be provided to IANA for the registration of the tel-</w:t>
      </w:r>
      <w:smartTag w:uri="urn:schemas-microsoft-com:office:smarttags" w:element="stockticker">
        <w:r w:rsidRPr="00481D2D">
          <w:t>URI</w:t>
        </w:r>
      </w:smartTag>
      <w:r w:rsidRPr="00481D2D">
        <w:rPr>
          <w:lang w:eastAsia="ko-KR"/>
        </w:rPr>
        <w:t xml:space="preserve"> parameter </w:t>
      </w:r>
      <w:r w:rsidRPr="00481D2D">
        <w:t>"</w:t>
      </w:r>
      <w:r w:rsidRPr="00481D2D">
        <w:rPr>
          <w:lang w:eastAsia="ko-KR"/>
        </w:rPr>
        <w:t>premium-rate</w:t>
      </w:r>
      <w:r w:rsidRPr="00481D2D">
        <w:t xml:space="preserve">". </w:t>
      </w:r>
    </w:p>
    <w:p w14:paraId="064E5F11" w14:textId="77777777" w:rsidR="00BF7A67" w:rsidRPr="00481D2D" w:rsidRDefault="00BF7A67" w:rsidP="00BF7A67">
      <w:r w:rsidRPr="00481D2D">
        <w:t xml:space="preserve">This </w:t>
      </w:r>
      <w:r w:rsidRPr="00481D2D">
        <w:rPr>
          <w:lang w:eastAsia="ko-KR"/>
        </w:rPr>
        <w:t xml:space="preserve">parameter needs to be defined in the sub-registry under the tel </w:t>
      </w:r>
      <w:smartTag w:uri="urn:schemas-microsoft-com:office:smarttags" w:element="stockticker">
        <w:r w:rsidRPr="00481D2D">
          <w:rPr>
            <w:lang w:eastAsia="ko-KR"/>
          </w:rPr>
          <w:t>URI</w:t>
        </w:r>
      </w:smartTag>
      <w:r w:rsidRPr="00481D2D">
        <w:rPr>
          <w:lang w:eastAsia="ko-KR"/>
        </w:rPr>
        <w:t xml:space="preserve"> parameters. </w:t>
      </w:r>
    </w:p>
    <w:p w14:paraId="07A1D4B7" w14:textId="77777777" w:rsidR="00BF7A67" w:rsidRPr="00481D2D" w:rsidRDefault="00BF7A67" w:rsidP="00BF7A67"/>
    <w:p w14:paraId="666A132C" w14:textId="77777777" w:rsidR="00BF7A67" w:rsidRPr="00481D2D" w:rsidRDefault="00BF7A67" w:rsidP="00BF7A67">
      <w:r w:rsidRPr="00481D2D">
        <w:t>Contact name, email address, and telephone number:</w:t>
      </w:r>
    </w:p>
    <w:p w14:paraId="0E6E5CA6" w14:textId="77777777" w:rsidR="00BF7A67" w:rsidRPr="00481D2D" w:rsidRDefault="00BF7A67" w:rsidP="00BF7A67">
      <w:r w:rsidRPr="00481D2D">
        <w:t>3GPP Specifications Manager</w:t>
      </w:r>
      <w:r w:rsidR="005B59BF" w:rsidRPr="00481D2D">
        <w:t>:</w:t>
      </w:r>
    </w:p>
    <w:p w14:paraId="3AE501BB" w14:textId="77777777" w:rsidR="00BF7A67" w:rsidRPr="00481D2D" w:rsidRDefault="00000000" w:rsidP="00BF7A67">
      <w:hyperlink r:id="rId15" w:history="1">
        <w:r w:rsidR="00BF7A67" w:rsidRPr="00481D2D">
          <w:rPr>
            <w:rStyle w:val="Hyperlink"/>
          </w:rPr>
          <w:t>3gppContact@etsi.org</w:t>
        </w:r>
      </w:hyperlink>
    </w:p>
    <w:p w14:paraId="7E8029F6" w14:textId="77777777" w:rsidR="00BF7A67" w:rsidRPr="00481D2D" w:rsidRDefault="00BF7A67" w:rsidP="00BF7A67">
      <w:r w:rsidRPr="00481D2D">
        <w:t>+33 (0)492944200</w:t>
      </w:r>
    </w:p>
    <w:p w14:paraId="15D6CA11" w14:textId="77777777" w:rsidR="00BF7A67" w:rsidRPr="00481D2D" w:rsidRDefault="00BF7A67" w:rsidP="00BF7A67"/>
    <w:p w14:paraId="6C129FDA" w14:textId="77777777" w:rsidR="00BF7A67" w:rsidRPr="00481D2D" w:rsidRDefault="00BF7A67" w:rsidP="00BF7A67">
      <w:r w:rsidRPr="00481D2D">
        <w:t>Name of the parameter</w:t>
      </w:r>
      <w:r w:rsidR="005B59BF" w:rsidRPr="00481D2D">
        <w:t>:</w:t>
      </w:r>
    </w:p>
    <w:p w14:paraId="218B5872" w14:textId="77777777" w:rsidR="00BF7A67" w:rsidRPr="00481D2D" w:rsidRDefault="00BF7A67" w:rsidP="00BF7A67">
      <w:r w:rsidRPr="00481D2D">
        <w:t>"premium-rate"</w:t>
      </w:r>
    </w:p>
    <w:p w14:paraId="79CCD6C4" w14:textId="77777777" w:rsidR="00BF7A67" w:rsidRPr="00481D2D" w:rsidRDefault="00BF7A67" w:rsidP="00BF7A67"/>
    <w:p w14:paraId="425816BD" w14:textId="77777777" w:rsidR="00BF7A67" w:rsidRPr="00481D2D" w:rsidRDefault="00BF7A67" w:rsidP="00BF7A67">
      <w:r w:rsidRPr="00481D2D">
        <w:t>Whether the parameter only accepts a set of predefined values</w:t>
      </w:r>
      <w:r w:rsidR="005B59BF" w:rsidRPr="00481D2D">
        <w:t>:</w:t>
      </w:r>
    </w:p>
    <w:p w14:paraId="486D1C1D" w14:textId="77777777" w:rsidR="00BF7A67" w:rsidRPr="00481D2D" w:rsidRDefault="005B59BF" w:rsidP="00BF7A67">
      <w:r w:rsidRPr="00481D2D">
        <w:t>"Constrained"</w:t>
      </w:r>
    </w:p>
    <w:p w14:paraId="1CDC5B01" w14:textId="77777777" w:rsidR="00BF7A67" w:rsidRPr="00481D2D" w:rsidRDefault="00BF7A67" w:rsidP="00BF7A67"/>
    <w:p w14:paraId="4C9C005E" w14:textId="77777777" w:rsidR="00BF7A67" w:rsidRPr="00481D2D" w:rsidRDefault="00BF7A67" w:rsidP="00BF7A67">
      <w:r w:rsidRPr="00481D2D">
        <w:t>Reference to the RFC or other permanent and readily available public specification defining the parameter and new values</w:t>
      </w:r>
      <w:r w:rsidR="005B59BF" w:rsidRPr="00481D2D">
        <w:t>:</w:t>
      </w:r>
    </w:p>
    <w:p w14:paraId="17C6E92C" w14:textId="77777777" w:rsidR="00BF7A67" w:rsidRPr="00481D2D" w:rsidRDefault="00BF7A67" w:rsidP="00BF7A67">
      <w:r w:rsidRPr="00481D2D">
        <w:t>This parameter and its values are defined in 3GPP TS 24.229.</w:t>
      </w:r>
    </w:p>
    <w:p w14:paraId="44EBFA5A" w14:textId="77777777" w:rsidR="00BF7A67" w:rsidRPr="00481D2D" w:rsidRDefault="00BF7A67" w:rsidP="00BF7A67"/>
    <w:p w14:paraId="2BF01F78" w14:textId="77777777" w:rsidR="00BF7A67" w:rsidRPr="00481D2D" w:rsidRDefault="00BF7A67" w:rsidP="00BF7A67">
      <w:r w:rsidRPr="00481D2D">
        <w:t>Description:</w:t>
      </w:r>
    </w:p>
    <w:p w14:paraId="35F41117" w14:textId="77777777" w:rsidR="00BF7A67" w:rsidRPr="00481D2D" w:rsidRDefault="00BF7A67" w:rsidP="00BF7A67">
      <w:r w:rsidRPr="00481D2D">
        <w:t xml:space="preserve">This tel </w:t>
      </w:r>
      <w:smartTag w:uri="urn:schemas-microsoft-com:office:smarttags" w:element="stockticker">
        <w:r w:rsidRPr="00481D2D">
          <w:t>URI</w:t>
        </w:r>
      </w:smartTag>
      <w:r w:rsidRPr="00481D2D">
        <w:t xml:space="preserve"> parameter is used in networks supporting roaming and operator determined barring feature. The tel </w:t>
      </w:r>
      <w:smartTag w:uri="urn:schemas-microsoft-com:office:smarttags" w:element="stockticker">
        <w:r w:rsidRPr="00481D2D">
          <w:t>URI</w:t>
        </w:r>
      </w:smartTag>
      <w:r w:rsidRPr="00481D2D">
        <w:t xml:space="preserve"> parameter provides a means to identify that a number in a tel </w:t>
      </w:r>
      <w:smartTag w:uri="urn:schemas-microsoft-com:office:smarttags" w:element="stockticker">
        <w:r w:rsidRPr="00481D2D">
          <w:t>URI</w:t>
        </w:r>
      </w:smartTag>
      <w:r w:rsidRPr="00481D2D">
        <w:t xml:space="preserve"> belongs to a premium rate category in the roaming network. SIP servers in the home network use this information to apply the operator determined barring functionality. An overview of the 3GPP IM CN subsystem can be found in RFC 4083.</w:t>
      </w:r>
    </w:p>
    <w:p w14:paraId="6F4078AB" w14:textId="77777777" w:rsidR="007777C3" w:rsidRPr="00481D2D" w:rsidRDefault="007777C3" w:rsidP="005D46C4">
      <w:pPr>
        <w:pStyle w:val="Heading3"/>
      </w:pPr>
      <w:bookmarkStart w:id="888" w:name="_Toc132019108"/>
      <w:r w:rsidRPr="00481D2D">
        <w:t>7.2A.18</w:t>
      </w:r>
      <w:r w:rsidRPr="00481D2D">
        <w:tab/>
        <w:t>Reason header field</w:t>
      </w:r>
      <w:bookmarkEnd w:id="888"/>
    </w:p>
    <w:p w14:paraId="176225BE" w14:textId="77777777" w:rsidR="007777C3" w:rsidRPr="00481D2D" w:rsidRDefault="007777C3" w:rsidP="005D46C4">
      <w:pPr>
        <w:pStyle w:val="Heading4"/>
      </w:pPr>
      <w:bookmarkStart w:id="889" w:name="_Toc132019109"/>
      <w:r w:rsidRPr="00481D2D">
        <w:t>7.2A.18.1</w:t>
      </w:r>
      <w:r w:rsidRPr="00481D2D">
        <w:tab/>
        <w:t>Introduction</w:t>
      </w:r>
      <w:bookmarkEnd w:id="889"/>
    </w:p>
    <w:p w14:paraId="2B4EB9F9" w14:textId="77777777" w:rsidR="007777C3" w:rsidRPr="00481D2D" w:rsidRDefault="007777C3" w:rsidP="007777C3">
      <w:r w:rsidRPr="00481D2D">
        <w:t>The Reason header field is extended to include the additional protocol values.</w:t>
      </w:r>
    </w:p>
    <w:p w14:paraId="06415808" w14:textId="77777777" w:rsidR="009E449E" w:rsidRPr="00481D2D" w:rsidRDefault="009E449E" w:rsidP="00E73147">
      <w:pPr>
        <w:pStyle w:val="EditorsNote"/>
      </w:pPr>
      <w:r w:rsidRPr="00481D2D">
        <w:t>Editor's note [CR#6558, WI TEI17]: Subclauses 7.2A.18.11, 7.2A.18.12, 7.2A.18.13, 7.2A.18.14, 7.2A.18.15, 7.2A.18.16, and 7.2A.18.17 form the basis for IANA registration of new protocol values. The registration should be performed once Rel-17 is complete.</w:t>
      </w:r>
    </w:p>
    <w:p w14:paraId="13DAE4D4" w14:textId="77777777" w:rsidR="007777C3" w:rsidRPr="00481D2D" w:rsidRDefault="007777C3" w:rsidP="005D46C4">
      <w:pPr>
        <w:pStyle w:val="Heading4"/>
      </w:pPr>
      <w:bookmarkStart w:id="890" w:name="_Toc132019110"/>
      <w:r w:rsidRPr="00481D2D">
        <w:t>7.2A.18.2</w:t>
      </w:r>
      <w:r w:rsidRPr="00481D2D">
        <w:tab/>
        <w:t>Syntax</w:t>
      </w:r>
      <w:bookmarkEnd w:id="890"/>
    </w:p>
    <w:p w14:paraId="4F895C27" w14:textId="77777777" w:rsidR="007777C3" w:rsidRPr="00481D2D" w:rsidRDefault="007777C3" w:rsidP="007777C3">
      <w:r w:rsidRPr="00481D2D">
        <w:t>The syntax of the Reason header field is described in RFC 3326 [</w:t>
      </w:r>
      <w:r w:rsidR="00E26DD4" w:rsidRPr="00481D2D">
        <w:t>34A</w:t>
      </w:r>
      <w:r w:rsidRPr="00481D2D">
        <w:t>].</w:t>
      </w:r>
    </w:p>
    <w:p w14:paraId="63A1146A" w14:textId="77777777" w:rsidR="007777C3" w:rsidRPr="00481D2D" w:rsidRDefault="007777C3" w:rsidP="007777C3">
      <w:r w:rsidRPr="00481D2D">
        <w:t>Table 7.2A.18 describes 3GPP-specific extension to the Reason header field.</w:t>
      </w:r>
    </w:p>
    <w:p w14:paraId="359914F4" w14:textId="77777777" w:rsidR="007777C3" w:rsidRPr="00481D2D" w:rsidRDefault="007777C3" w:rsidP="007777C3">
      <w:pPr>
        <w:pStyle w:val="TH"/>
      </w:pPr>
      <w:r w:rsidRPr="00481D2D">
        <w:t>Table 7.2A.18: Syntax of extension to Reason header field</w:t>
      </w:r>
    </w:p>
    <w:p w14:paraId="4CC5A470" w14:textId="77777777" w:rsidR="007777C3" w:rsidRPr="00481D2D" w:rsidRDefault="007777C3" w:rsidP="007777C3">
      <w:pPr>
        <w:pStyle w:val="PL"/>
        <w:pBdr>
          <w:top w:val="single" w:sz="4" w:space="1" w:color="auto"/>
          <w:left w:val="single" w:sz="4" w:space="4" w:color="auto"/>
          <w:bottom w:val="single" w:sz="4" w:space="1" w:color="auto"/>
          <w:right w:val="single" w:sz="4" w:space="4" w:color="auto"/>
        </w:pBdr>
        <w:rPr>
          <w:rFonts w:eastAsia="MS Mincho"/>
          <w:lang w:eastAsia="ja-JP"/>
        </w:rPr>
      </w:pPr>
    </w:p>
    <w:p w14:paraId="554247AF" w14:textId="77777777" w:rsidR="00AF6D71" w:rsidRPr="00481D2D" w:rsidRDefault="007777C3" w:rsidP="007777C3">
      <w:pPr>
        <w:pStyle w:val="PL"/>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protocol          /= "EMM" / "ESM" / "S1AP-RNL" / "S1AP-TL" / "S1AP-NAS" / "S1AP-MISC"</w:t>
      </w:r>
      <w:r w:rsidR="00AD4F69" w:rsidRPr="00481D2D">
        <w:t xml:space="preserve"> </w:t>
      </w:r>
      <w:r w:rsidR="00AD4F69" w:rsidRPr="00481D2D">
        <w:rPr>
          <w:rFonts w:eastAsia="MS Mincho"/>
          <w:lang w:eastAsia="ja-JP"/>
        </w:rPr>
        <w:t xml:space="preserve">/ </w:t>
      </w:r>
    </w:p>
    <w:p w14:paraId="6AC4ED19" w14:textId="77777777" w:rsidR="009E449E" w:rsidRPr="00481D2D" w:rsidRDefault="00AF6D71" w:rsidP="009E449E">
      <w:pPr>
        <w:pStyle w:val="PL"/>
        <w:pBdr>
          <w:top w:val="single" w:sz="4" w:space="1" w:color="auto"/>
          <w:left w:val="single" w:sz="4" w:space="4" w:color="auto"/>
          <w:bottom w:val="single" w:sz="4" w:space="1" w:color="auto"/>
          <w:right w:val="single" w:sz="4" w:space="4" w:color="auto"/>
        </w:pBdr>
      </w:pPr>
      <w:r w:rsidRPr="00481D2D">
        <w:rPr>
          <w:rFonts w:eastAsia="MS Mincho"/>
          <w:lang w:eastAsia="ja-JP"/>
        </w:rPr>
        <w:t xml:space="preserve">                   </w:t>
      </w:r>
      <w:r w:rsidR="00AD4F69" w:rsidRPr="00481D2D">
        <w:rPr>
          <w:rFonts w:eastAsia="MS Mincho"/>
          <w:lang w:eastAsia="ja-JP"/>
        </w:rPr>
        <w:t xml:space="preserve">"S1AP-PROT" </w:t>
      </w:r>
      <w:r w:rsidR="00C90E28" w:rsidRPr="00481D2D">
        <w:rPr>
          <w:rFonts w:eastAsia="MS Mincho"/>
          <w:lang w:eastAsia="ja-JP"/>
        </w:rPr>
        <w:t xml:space="preserve">/ </w:t>
      </w:r>
      <w:r w:rsidR="00F174FE" w:rsidRPr="00481D2D">
        <w:t>"DIAMETER" / "IKEV2"</w:t>
      </w:r>
      <w:r w:rsidRPr="00481D2D">
        <w:t xml:space="preserve"> / "RELEASE_CAUSE"</w:t>
      </w:r>
      <w:r w:rsidR="00B97EF8" w:rsidRPr="00481D2D">
        <w:t xml:space="preserve"> / "FAILURE_CAUSE"</w:t>
      </w:r>
      <w:r w:rsidR="009E449E" w:rsidRPr="00481D2D">
        <w:t xml:space="preserve"> / </w:t>
      </w:r>
    </w:p>
    <w:p w14:paraId="1FC8C0D6" w14:textId="77777777" w:rsidR="009E449E" w:rsidRPr="00481D2D" w:rsidRDefault="009E449E" w:rsidP="009E449E">
      <w:pPr>
        <w:pStyle w:val="PL"/>
        <w:pBdr>
          <w:top w:val="single" w:sz="4" w:space="1" w:color="auto"/>
          <w:left w:val="single" w:sz="4" w:space="4" w:color="auto"/>
          <w:bottom w:val="single" w:sz="4" w:space="1" w:color="auto"/>
          <w:right w:val="single" w:sz="4" w:space="4" w:color="auto"/>
        </w:pBdr>
      </w:pPr>
      <w:r w:rsidRPr="00481D2D">
        <w:rPr>
          <w:rFonts w:eastAsia="MS Mincho"/>
          <w:lang w:eastAsia="ja-JP"/>
        </w:rPr>
        <w:t xml:space="preserve">                   "5GMM" / </w:t>
      </w:r>
      <w:r w:rsidRPr="00481D2D">
        <w:t xml:space="preserve">"5GSM" / </w:t>
      </w:r>
      <w:r w:rsidRPr="00481D2D">
        <w:rPr>
          <w:rFonts w:eastAsia="MS Mincho"/>
          <w:lang w:eastAsia="ja-JP"/>
        </w:rPr>
        <w:t xml:space="preserve">"NGAP-RNL" / "NGAP-TL" / "NGAP-NAS" </w:t>
      </w:r>
      <w:r w:rsidRPr="00481D2D">
        <w:t xml:space="preserve">/ "NGAP-MISC" / </w:t>
      </w:r>
    </w:p>
    <w:p w14:paraId="739A82D1" w14:textId="77777777" w:rsidR="007777C3" w:rsidRPr="00481D2D" w:rsidRDefault="009E449E" w:rsidP="007777C3">
      <w:pPr>
        <w:pStyle w:val="PL"/>
        <w:pBdr>
          <w:top w:val="single" w:sz="4" w:space="1" w:color="auto"/>
          <w:left w:val="single" w:sz="4" w:space="4" w:color="auto"/>
          <w:bottom w:val="single" w:sz="4" w:space="1" w:color="auto"/>
          <w:right w:val="single" w:sz="4" w:space="4" w:color="auto"/>
        </w:pBdr>
        <w:rPr>
          <w:rFonts w:eastAsia="MS Mincho"/>
          <w:lang w:eastAsia="ja-JP"/>
        </w:rPr>
      </w:pPr>
      <w:r w:rsidRPr="00481D2D">
        <w:t xml:space="preserve">                   "NGAP-PROT"</w:t>
      </w:r>
    </w:p>
    <w:p w14:paraId="09998B28" w14:textId="77777777" w:rsidR="007777C3" w:rsidRPr="00481D2D" w:rsidRDefault="007777C3" w:rsidP="007777C3">
      <w:pPr>
        <w:pStyle w:val="PL"/>
        <w:pBdr>
          <w:top w:val="single" w:sz="4" w:space="1" w:color="auto"/>
          <w:left w:val="single" w:sz="4" w:space="4" w:color="auto"/>
          <w:bottom w:val="single" w:sz="4" w:space="1" w:color="auto"/>
          <w:right w:val="single" w:sz="4" w:space="4" w:color="auto"/>
        </w:pBdr>
      </w:pPr>
    </w:p>
    <w:p w14:paraId="627C417D" w14:textId="77777777" w:rsidR="007777C3" w:rsidRPr="00481D2D" w:rsidRDefault="007777C3" w:rsidP="007777C3">
      <w:pPr>
        <w:pStyle w:val="PL"/>
      </w:pPr>
    </w:p>
    <w:p w14:paraId="53E94EF2" w14:textId="77777777" w:rsidR="007777C3" w:rsidRPr="00481D2D" w:rsidRDefault="007777C3" w:rsidP="007777C3">
      <w:r w:rsidRPr="00481D2D">
        <w:t>For all the above protocols, the protocol cause is included.</w:t>
      </w:r>
    </w:p>
    <w:p w14:paraId="38868164" w14:textId="77777777" w:rsidR="007777C3" w:rsidRPr="00481D2D" w:rsidRDefault="007777C3" w:rsidP="005D46C4">
      <w:pPr>
        <w:pStyle w:val="Heading4"/>
      </w:pPr>
      <w:bookmarkStart w:id="891" w:name="_Toc132019111"/>
      <w:r w:rsidRPr="00481D2D">
        <w:t>7.2A.18.3</w:t>
      </w:r>
      <w:r w:rsidRPr="00481D2D">
        <w:tab/>
        <w:t>IANA registration of EMM protocol value</w:t>
      </w:r>
      <w:bookmarkEnd w:id="891"/>
    </w:p>
    <w:p w14:paraId="1B1EAD40" w14:textId="77777777" w:rsidR="007777C3" w:rsidRPr="00481D2D" w:rsidRDefault="007777C3" w:rsidP="007777C3">
      <w:r w:rsidRPr="00481D2D">
        <w:t>The following entry is added to the Reason Protocols table within the Session Initiation Protocol (SIP) Parameters.</w:t>
      </w:r>
    </w:p>
    <w:p w14:paraId="02E93484" w14:textId="77777777" w:rsidR="007777C3" w:rsidRPr="00481D2D" w:rsidRDefault="007777C3" w:rsidP="007777C3">
      <w:r w:rsidRPr="00481D2D">
        <w:t>Protocol value: EMM</w:t>
      </w:r>
    </w:p>
    <w:p w14:paraId="47904B46" w14:textId="77777777" w:rsidR="007777C3" w:rsidRPr="00481D2D" w:rsidRDefault="007777C3" w:rsidP="007777C3">
      <w:r w:rsidRPr="00481D2D">
        <w:t>Protocol cause: Cause value in decimal representation (Note)</w:t>
      </w:r>
    </w:p>
    <w:p w14:paraId="05A4936D" w14:textId="77777777" w:rsidR="007777C3" w:rsidRPr="00481D2D" w:rsidRDefault="007777C3" w:rsidP="007777C3">
      <w:r w:rsidRPr="00481D2D">
        <w:t>Reference: 3GPP TS 24.301 [8J] subclause 9.9.3.9</w:t>
      </w:r>
    </w:p>
    <w:p w14:paraId="15B882A9" w14:textId="77777777" w:rsidR="007777C3" w:rsidRPr="00481D2D" w:rsidRDefault="007777C3" w:rsidP="007777C3">
      <w:pPr>
        <w:pStyle w:val="NO"/>
      </w:pPr>
      <w:r w:rsidRPr="00481D2D">
        <w:t>NOTE:</w:t>
      </w:r>
      <w:r w:rsidRPr="00481D2D">
        <w:tab/>
        <w:t>This protocol value can also be used to represent MM cause from 3GPP TS 24.008 [8].</w:t>
      </w:r>
    </w:p>
    <w:p w14:paraId="62793A80" w14:textId="77777777" w:rsidR="007777C3" w:rsidRPr="00481D2D" w:rsidRDefault="007777C3" w:rsidP="007777C3">
      <w:r w:rsidRPr="00481D2D">
        <w:t>Contact:</w:t>
      </w:r>
    </w:p>
    <w:p w14:paraId="5FC627AD" w14:textId="77777777" w:rsidR="007777C3" w:rsidRPr="00481D2D" w:rsidRDefault="007777C3" w:rsidP="007777C3">
      <w:pPr>
        <w:pStyle w:val="EW"/>
        <w:rPr>
          <w:rFonts w:eastAsia="MS Mincho"/>
        </w:rPr>
      </w:pPr>
      <w:r w:rsidRPr="00481D2D">
        <w:rPr>
          <w:rFonts w:eastAsia="MS Mincho"/>
        </w:rPr>
        <w:t>3GPP Specifications Manager</w:t>
      </w:r>
    </w:p>
    <w:p w14:paraId="4FECF642" w14:textId="77777777" w:rsidR="007777C3" w:rsidRPr="00481D2D" w:rsidRDefault="007777C3" w:rsidP="007777C3">
      <w:pPr>
        <w:pStyle w:val="EW"/>
        <w:rPr>
          <w:rFonts w:eastAsia="MS Mincho"/>
        </w:rPr>
      </w:pPr>
      <w:r w:rsidRPr="00481D2D">
        <w:rPr>
          <w:rFonts w:eastAsia="MS Mincho"/>
        </w:rPr>
        <w:t>3gppContact@etsi.org</w:t>
      </w:r>
    </w:p>
    <w:p w14:paraId="50B016B8" w14:textId="77777777" w:rsidR="007777C3" w:rsidRPr="00481D2D" w:rsidRDefault="007777C3" w:rsidP="007777C3">
      <w:pPr>
        <w:pStyle w:val="EW"/>
        <w:rPr>
          <w:rFonts w:eastAsia="MS Mincho"/>
        </w:rPr>
      </w:pPr>
      <w:r w:rsidRPr="00481D2D">
        <w:rPr>
          <w:rFonts w:eastAsia="MS Mincho"/>
        </w:rPr>
        <w:t>+33 (0)492944200</w:t>
      </w:r>
    </w:p>
    <w:p w14:paraId="0E647B65" w14:textId="77777777" w:rsidR="007777C3" w:rsidRPr="00481D2D" w:rsidRDefault="007777C3" w:rsidP="007777C3">
      <w:pPr>
        <w:pStyle w:val="EW"/>
      </w:pPr>
    </w:p>
    <w:p w14:paraId="3FDE9068" w14:textId="77777777" w:rsidR="007777C3" w:rsidRPr="00481D2D" w:rsidRDefault="007777C3" w:rsidP="005D46C4">
      <w:pPr>
        <w:pStyle w:val="Heading4"/>
      </w:pPr>
      <w:bookmarkStart w:id="892" w:name="_Toc132019112"/>
      <w:r w:rsidRPr="00481D2D">
        <w:t>7.2A.18.4</w:t>
      </w:r>
      <w:r w:rsidRPr="00481D2D">
        <w:tab/>
        <w:t>IANA registration of ESM protocol value</w:t>
      </w:r>
      <w:bookmarkEnd w:id="892"/>
    </w:p>
    <w:p w14:paraId="5856C0E5" w14:textId="77777777" w:rsidR="007777C3" w:rsidRPr="00481D2D" w:rsidRDefault="007777C3" w:rsidP="007777C3">
      <w:r w:rsidRPr="00481D2D">
        <w:t>The following entry is added to the Reason Protocols table within the Session Initiation Protocol (SIP) Parameters.</w:t>
      </w:r>
    </w:p>
    <w:p w14:paraId="1332E63D" w14:textId="77777777" w:rsidR="007777C3" w:rsidRPr="00481D2D" w:rsidRDefault="007777C3" w:rsidP="007777C3">
      <w:r w:rsidRPr="00481D2D">
        <w:t>Protocol value: ESM</w:t>
      </w:r>
    </w:p>
    <w:p w14:paraId="22B76BDB" w14:textId="77777777" w:rsidR="007777C3" w:rsidRPr="00481D2D" w:rsidRDefault="007777C3" w:rsidP="007777C3">
      <w:r w:rsidRPr="00481D2D">
        <w:t>Protocol cause: Cause value in decimal representation (Note)</w:t>
      </w:r>
    </w:p>
    <w:p w14:paraId="71B18526" w14:textId="77777777" w:rsidR="007777C3" w:rsidRPr="00481D2D" w:rsidRDefault="007777C3" w:rsidP="007777C3">
      <w:r w:rsidRPr="00481D2D">
        <w:t>Reference: 3GPP TS 24.301 [8J] subclause 9.9.4.4</w:t>
      </w:r>
    </w:p>
    <w:p w14:paraId="424E05C8" w14:textId="77777777" w:rsidR="007777C3" w:rsidRPr="00481D2D" w:rsidRDefault="007777C3" w:rsidP="007777C3">
      <w:pPr>
        <w:pStyle w:val="NO"/>
      </w:pPr>
      <w:r w:rsidRPr="00481D2D">
        <w:t>NOTE:</w:t>
      </w:r>
      <w:r w:rsidRPr="00481D2D">
        <w:tab/>
        <w:t>This protocol value can also be used to represent SM cause from 3GPP TS 24.008 [8].</w:t>
      </w:r>
    </w:p>
    <w:p w14:paraId="4640909D" w14:textId="77777777" w:rsidR="007777C3" w:rsidRPr="00481D2D" w:rsidRDefault="007777C3" w:rsidP="007777C3">
      <w:r w:rsidRPr="00481D2D">
        <w:t>Contact:</w:t>
      </w:r>
    </w:p>
    <w:p w14:paraId="35F8B166" w14:textId="77777777" w:rsidR="007777C3" w:rsidRPr="00481D2D" w:rsidRDefault="007777C3" w:rsidP="007777C3">
      <w:pPr>
        <w:pStyle w:val="EW"/>
        <w:rPr>
          <w:rFonts w:eastAsia="MS Mincho"/>
        </w:rPr>
      </w:pPr>
      <w:r w:rsidRPr="00481D2D">
        <w:rPr>
          <w:rFonts w:eastAsia="MS Mincho"/>
        </w:rPr>
        <w:t>3GPP Specifications Manager</w:t>
      </w:r>
    </w:p>
    <w:p w14:paraId="20BA7225" w14:textId="77777777" w:rsidR="007777C3" w:rsidRPr="00481D2D" w:rsidRDefault="007777C3" w:rsidP="007777C3">
      <w:pPr>
        <w:pStyle w:val="EW"/>
        <w:rPr>
          <w:rFonts w:eastAsia="MS Mincho"/>
        </w:rPr>
      </w:pPr>
      <w:r w:rsidRPr="00481D2D">
        <w:rPr>
          <w:rFonts w:eastAsia="MS Mincho"/>
        </w:rPr>
        <w:t>3gppContact@etsi.org</w:t>
      </w:r>
    </w:p>
    <w:p w14:paraId="2BB9B1FC" w14:textId="77777777" w:rsidR="007777C3" w:rsidRPr="00481D2D" w:rsidRDefault="007777C3" w:rsidP="007777C3">
      <w:pPr>
        <w:pStyle w:val="EW"/>
        <w:rPr>
          <w:rFonts w:eastAsia="MS Mincho"/>
        </w:rPr>
      </w:pPr>
      <w:r w:rsidRPr="00481D2D">
        <w:rPr>
          <w:rFonts w:eastAsia="MS Mincho"/>
        </w:rPr>
        <w:t>+33 (0)492944200</w:t>
      </w:r>
    </w:p>
    <w:p w14:paraId="0DEDE166" w14:textId="77777777" w:rsidR="007777C3" w:rsidRPr="00481D2D" w:rsidRDefault="007777C3" w:rsidP="007777C3">
      <w:pPr>
        <w:pStyle w:val="EW"/>
      </w:pPr>
    </w:p>
    <w:p w14:paraId="79ECB927" w14:textId="77777777" w:rsidR="007777C3" w:rsidRPr="00481D2D" w:rsidRDefault="007777C3" w:rsidP="005D46C4">
      <w:pPr>
        <w:pStyle w:val="Heading4"/>
      </w:pPr>
      <w:bookmarkStart w:id="893" w:name="_Toc132019113"/>
      <w:r w:rsidRPr="00481D2D">
        <w:t>7.2A.18.5</w:t>
      </w:r>
      <w:r w:rsidRPr="00481D2D">
        <w:tab/>
        <w:t>IANA registration of S1AP radio network layer protocol value</w:t>
      </w:r>
      <w:bookmarkEnd w:id="893"/>
    </w:p>
    <w:p w14:paraId="098808BA" w14:textId="77777777" w:rsidR="007777C3" w:rsidRPr="00481D2D" w:rsidRDefault="007777C3" w:rsidP="007777C3">
      <w:r w:rsidRPr="00481D2D">
        <w:t>The following entry is added to the Reason Protocols table within the Session Initiation Protocol (SIP) Parameters.</w:t>
      </w:r>
    </w:p>
    <w:p w14:paraId="42C38F47" w14:textId="77777777" w:rsidR="007777C3" w:rsidRPr="00481D2D" w:rsidRDefault="007777C3" w:rsidP="007777C3">
      <w:r w:rsidRPr="00481D2D">
        <w:t>Protocol value: S1AP-RNL</w:t>
      </w:r>
    </w:p>
    <w:p w14:paraId="635C6A1D" w14:textId="77777777" w:rsidR="007777C3" w:rsidRPr="00481D2D" w:rsidRDefault="007777C3" w:rsidP="007777C3">
      <w:r w:rsidRPr="00481D2D">
        <w:t>Protocol cause: Radio network layer cause value in decimal representation</w:t>
      </w:r>
    </w:p>
    <w:p w14:paraId="6B5FB3C6" w14:textId="77777777" w:rsidR="007777C3" w:rsidRPr="00481D2D" w:rsidRDefault="007777C3" w:rsidP="007777C3">
      <w:r w:rsidRPr="00481D2D">
        <w:t>Reference: 3GPP TS 36.413</w:t>
      </w:r>
    </w:p>
    <w:p w14:paraId="51809995" w14:textId="77777777" w:rsidR="007777C3" w:rsidRPr="00481D2D" w:rsidRDefault="007777C3" w:rsidP="007777C3">
      <w:r w:rsidRPr="00481D2D">
        <w:t>Contact:</w:t>
      </w:r>
    </w:p>
    <w:p w14:paraId="4D90BD46" w14:textId="77777777" w:rsidR="007777C3" w:rsidRPr="00481D2D" w:rsidRDefault="007777C3" w:rsidP="007777C3">
      <w:pPr>
        <w:pStyle w:val="EW"/>
        <w:rPr>
          <w:rFonts w:eastAsia="MS Mincho"/>
        </w:rPr>
      </w:pPr>
      <w:r w:rsidRPr="00481D2D">
        <w:rPr>
          <w:rFonts w:eastAsia="MS Mincho"/>
        </w:rPr>
        <w:t>3GPP Specifications Manager</w:t>
      </w:r>
    </w:p>
    <w:p w14:paraId="44B9FF98" w14:textId="77777777" w:rsidR="007777C3" w:rsidRPr="00481D2D" w:rsidRDefault="007777C3" w:rsidP="007777C3">
      <w:pPr>
        <w:pStyle w:val="EW"/>
        <w:rPr>
          <w:rFonts w:eastAsia="MS Mincho"/>
        </w:rPr>
      </w:pPr>
      <w:r w:rsidRPr="00481D2D">
        <w:rPr>
          <w:rFonts w:eastAsia="MS Mincho"/>
        </w:rPr>
        <w:t>3gppContact@etsi.org</w:t>
      </w:r>
    </w:p>
    <w:p w14:paraId="2E8F49E7" w14:textId="77777777" w:rsidR="007777C3" w:rsidRPr="00481D2D" w:rsidRDefault="007777C3" w:rsidP="007777C3">
      <w:pPr>
        <w:pStyle w:val="EW"/>
        <w:rPr>
          <w:rFonts w:eastAsia="MS Mincho"/>
        </w:rPr>
      </w:pPr>
      <w:r w:rsidRPr="00481D2D">
        <w:rPr>
          <w:rFonts w:eastAsia="MS Mincho"/>
        </w:rPr>
        <w:t>+33 (0)492944200</w:t>
      </w:r>
    </w:p>
    <w:p w14:paraId="4A12FB09" w14:textId="77777777" w:rsidR="007777C3" w:rsidRPr="00481D2D" w:rsidRDefault="007777C3" w:rsidP="007777C3">
      <w:pPr>
        <w:pStyle w:val="EW"/>
      </w:pPr>
    </w:p>
    <w:p w14:paraId="5535531F" w14:textId="77777777" w:rsidR="007777C3" w:rsidRPr="00481D2D" w:rsidRDefault="007777C3" w:rsidP="005D46C4">
      <w:pPr>
        <w:pStyle w:val="Heading4"/>
      </w:pPr>
      <w:bookmarkStart w:id="894" w:name="_Toc132019114"/>
      <w:r w:rsidRPr="00481D2D">
        <w:t>7.2A.18.6</w:t>
      </w:r>
      <w:r w:rsidRPr="00481D2D">
        <w:tab/>
        <w:t>IANA registration of S1AP transport layer protocol value</w:t>
      </w:r>
      <w:bookmarkEnd w:id="894"/>
    </w:p>
    <w:p w14:paraId="79C2B7B5" w14:textId="77777777" w:rsidR="007777C3" w:rsidRPr="00481D2D" w:rsidRDefault="007777C3" w:rsidP="007777C3">
      <w:r w:rsidRPr="00481D2D">
        <w:t>The following entry is added to the Reason Protocols table within the Session Initiation Protocol (SIP) Parameters.</w:t>
      </w:r>
    </w:p>
    <w:p w14:paraId="3E0E86BA" w14:textId="77777777" w:rsidR="007777C3" w:rsidRPr="00481D2D" w:rsidRDefault="007777C3" w:rsidP="007777C3">
      <w:r w:rsidRPr="00481D2D">
        <w:t>Protocol value: S1AP-TL</w:t>
      </w:r>
    </w:p>
    <w:p w14:paraId="4E535DAB" w14:textId="77777777" w:rsidR="007777C3" w:rsidRPr="00481D2D" w:rsidRDefault="007777C3" w:rsidP="007777C3">
      <w:r w:rsidRPr="00481D2D">
        <w:t>Protocol cause: Radio network layer cause value in decimal representation</w:t>
      </w:r>
    </w:p>
    <w:p w14:paraId="6F3D49A0" w14:textId="77777777" w:rsidR="007777C3" w:rsidRPr="00481D2D" w:rsidRDefault="007777C3" w:rsidP="007777C3">
      <w:r w:rsidRPr="00481D2D">
        <w:t>Reference: 3GPP TS 36.413</w:t>
      </w:r>
    </w:p>
    <w:p w14:paraId="1D3E7D88" w14:textId="77777777" w:rsidR="007777C3" w:rsidRPr="00481D2D" w:rsidRDefault="007777C3" w:rsidP="007777C3">
      <w:r w:rsidRPr="00481D2D">
        <w:t>Contact:</w:t>
      </w:r>
    </w:p>
    <w:p w14:paraId="01628E5F" w14:textId="77777777" w:rsidR="007777C3" w:rsidRPr="00481D2D" w:rsidRDefault="007777C3" w:rsidP="007777C3">
      <w:pPr>
        <w:pStyle w:val="EW"/>
        <w:rPr>
          <w:rFonts w:eastAsia="MS Mincho"/>
        </w:rPr>
      </w:pPr>
      <w:r w:rsidRPr="00481D2D">
        <w:rPr>
          <w:rFonts w:eastAsia="MS Mincho"/>
        </w:rPr>
        <w:t>3GPP Specifications Manager</w:t>
      </w:r>
    </w:p>
    <w:p w14:paraId="3CFC7C52" w14:textId="77777777" w:rsidR="007777C3" w:rsidRPr="00481D2D" w:rsidRDefault="007777C3" w:rsidP="007777C3">
      <w:pPr>
        <w:pStyle w:val="EW"/>
        <w:rPr>
          <w:rFonts w:eastAsia="MS Mincho"/>
        </w:rPr>
      </w:pPr>
      <w:r w:rsidRPr="00481D2D">
        <w:rPr>
          <w:rFonts w:eastAsia="MS Mincho"/>
        </w:rPr>
        <w:t>3gppContact@etsi.org</w:t>
      </w:r>
    </w:p>
    <w:p w14:paraId="3D3A3D44" w14:textId="77777777" w:rsidR="007777C3" w:rsidRPr="00481D2D" w:rsidRDefault="007777C3" w:rsidP="007777C3">
      <w:pPr>
        <w:pStyle w:val="EW"/>
        <w:rPr>
          <w:rFonts w:eastAsia="MS Mincho"/>
        </w:rPr>
      </w:pPr>
      <w:r w:rsidRPr="00481D2D">
        <w:rPr>
          <w:rFonts w:eastAsia="MS Mincho"/>
        </w:rPr>
        <w:t>+33 (0)492944200</w:t>
      </w:r>
    </w:p>
    <w:p w14:paraId="7E4D3915" w14:textId="77777777" w:rsidR="007777C3" w:rsidRPr="00481D2D" w:rsidRDefault="007777C3" w:rsidP="007777C3">
      <w:pPr>
        <w:pStyle w:val="EW"/>
      </w:pPr>
    </w:p>
    <w:p w14:paraId="7393E398" w14:textId="77777777" w:rsidR="007777C3" w:rsidRPr="00481D2D" w:rsidRDefault="007777C3" w:rsidP="005D46C4">
      <w:pPr>
        <w:pStyle w:val="Heading4"/>
      </w:pPr>
      <w:bookmarkStart w:id="895" w:name="_Toc132019115"/>
      <w:r w:rsidRPr="00481D2D">
        <w:t>7.2A.18.7</w:t>
      </w:r>
      <w:r w:rsidRPr="00481D2D">
        <w:tab/>
        <w:t>IANA registration of S1AP non-access stratum protocol value</w:t>
      </w:r>
      <w:bookmarkEnd w:id="895"/>
    </w:p>
    <w:p w14:paraId="0B8F3FEC" w14:textId="77777777" w:rsidR="007777C3" w:rsidRPr="00481D2D" w:rsidRDefault="007777C3" w:rsidP="007777C3">
      <w:r w:rsidRPr="00481D2D">
        <w:t>The following entry is added to the Reason Protocols table within the Session Initiation Protocol (SIP) Parameters.</w:t>
      </w:r>
    </w:p>
    <w:p w14:paraId="11940466" w14:textId="77777777" w:rsidR="007777C3" w:rsidRPr="00481D2D" w:rsidRDefault="007777C3" w:rsidP="007777C3">
      <w:r w:rsidRPr="00481D2D">
        <w:t>Protocol value: S1AP-NAS</w:t>
      </w:r>
    </w:p>
    <w:p w14:paraId="7679715A" w14:textId="77777777" w:rsidR="007777C3" w:rsidRPr="00481D2D" w:rsidRDefault="007777C3" w:rsidP="007777C3">
      <w:r w:rsidRPr="00481D2D">
        <w:t>Protocol cause: Non-access stratum cause value in decimal representation</w:t>
      </w:r>
    </w:p>
    <w:p w14:paraId="2BFE81A8" w14:textId="77777777" w:rsidR="007777C3" w:rsidRPr="00481D2D" w:rsidRDefault="007777C3" w:rsidP="007777C3">
      <w:r w:rsidRPr="00481D2D">
        <w:t>Reference: 3GPP TS 36.413</w:t>
      </w:r>
    </w:p>
    <w:p w14:paraId="5DC0DC87" w14:textId="77777777" w:rsidR="007777C3" w:rsidRPr="00481D2D" w:rsidRDefault="007777C3" w:rsidP="005D46C4">
      <w:pPr>
        <w:pStyle w:val="Heading4"/>
      </w:pPr>
      <w:bookmarkStart w:id="896" w:name="_Toc132019116"/>
      <w:r w:rsidRPr="00481D2D">
        <w:t>7.2A.18.8</w:t>
      </w:r>
      <w:r w:rsidRPr="00481D2D">
        <w:tab/>
        <w:t>IANA registration of S1AP miscellaneous protocol value</w:t>
      </w:r>
      <w:bookmarkEnd w:id="896"/>
    </w:p>
    <w:p w14:paraId="4AD9005B" w14:textId="77777777" w:rsidR="007777C3" w:rsidRPr="00481D2D" w:rsidRDefault="007777C3" w:rsidP="007777C3">
      <w:r w:rsidRPr="00481D2D">
        <w:t>The following entry is added to the Reason Protocols table within the Session Initiation Protocol (SIP) Parameters.</w:t>
      </w:r>
    </w:p>
    <w:p w14:paraId="01EF90AF" w14:textId="77777777" w:rsidR="007777C3" w:rsidRPr="00481D2D" w:rsidRDefault="007777C3" w:rsidP="007777C3">
      <w:r w:rsidRPr="00481D2D">
        <w:t>Protocol value: S1AP-MISC</w:t>
      </w:r>
    </w:p>
    <w:p w14:paraId="5E8E3315" w14:textId="77777777" w:rsidR="007777C3" w:rsidRPr="00481D2D" w:rsidRDefault="007777C3" w:rsidP="007777C3">
      <w:r w:rsidRPr="00481D2D">
        <w:t>Protocol cause: Miscellaneous cause value in decimal representation</w:t>
      </w:r>
    </w:p>
    <w:p w14:paraId="104A9E9A" w14:textId="77777777" w:rsidR="007777C3" w:rsidRPr="00481D2D" w:rsidRDefault="007777C3" w:rsidP="007777C3">
      <w:r w:rsidRPr="00481D2D">
        <w:t>Reference: 3GPP TS 36.413</w:t>
      </w:r>
    </w:p>
    <w:p w14:paraId="19B328A1" w14:textId="77777777" w:rsidR="007777C3" w:rsidRPr="00481D2D" w:rsidRDefault="007777C3" w:rsidP="007777C3">
      <w:r w:rsidRPr="00481D2D">
        <w:t>Contact:</w:t>
      </w:r>
    </w:p>
    <w:p w14:paraId="092A6230" w14:textId="77777777" w:rsidR="007777C3" w:rsidRPr="00481D2D" w:rsidRDefault="007777C3" w:rsidP="007777C3">
      <w:pPr>
        <w:pStyle w:val="EW"/>
        <w:rPr>
          <w:rFonts w:eastAsia="MS Mincho"/>
        </w:rPr>
      </w:pPr>
      <w:r w:rsidRPr="00481D2D">
        <w:rPr>
          <w:rFonts w:eastAsia="MS Mincho"/>
        </w:rPr>
        <w:t>3GPP Specifications Manager</w:t>
      </w:r>
    </w:p>
    <w:p w14:paraId="3A0579AB" w14:textId="77777777" w:rsidR="007777C3" w:rsidRPr="00481D2D" w:rsidRDefault="007777C3" w:rsidP="007777C3">
      <w:pPr>
        <w:pStyle w:val="EW"/>
        <w:rPr>
          <w:rFonts w:eastAsia="MS Mincho"/>
        </w:rPr>
      </w:pPr>
      <w:r w:rsidRPr="00481D2D">
        <w:rPr>
          <w:rFonts w:eastAsia="MS Mincho"/>
        </w:rPr>
        <w:t>3gppContact@etsi.org</w:t>
      </w:r>
    </w:p>
    <w:p w14:paraId="7F1971BB" w14:textId="77777777" w:rsidR="007777C3" w:rsidRPr="00481D2D" w:rsidRDefault="007777C3" w:rsidP="007777C3">
      <w:pPr>
        <w:pStyle w:val="EW"/>
        <w:rPr>
          <w:rFonts w:eastAsia="MS Mincho"/>
        </w:rPr>
      </w:pPr>
      <w:r w:rsidRPr="00481D2D">
        <w:rPr>
          <w:rFonts w:eastAsia="MS Mincho"/>
        </w:rPr>
        <w:t>+33 (0)492944200</w:t>
      </w:r>
    </w:p>
    <w:p w14:paraId="0E2D0042" w14:textId="77777777" w:rsidR="007777C3" w:rsidRPr="00481D2D" w:rsidRDefault="007777C3" w:rsidP="007777C3">
      <w:pPr>
        <w:pStyle w:val="EW"/>
      </w:pPr>
    </w:p>
    <w:p w14:paraId="6F6F980D" w14:textId="77777777" w:rsidR="00AD4F69" w:rsidRPr="00481D2D" w:rsidRDefault="00AD4F69" w:rsidP="005D46C4">
      <w:pPr>
        <w:pStyle w:val="Heading4"/>
      </w:pPr>
      <w:bookmarkStart w:id="897" w:name="_Toc132019117"/>
      <w:r w:rsidRPr="00481D2D">
        <w:t>7.2A.18.8A</w:t>
      </w:r>
      <w:r w:rsidRPr="00481D2D">
        <w:tab/>
        <w:t>IANA registration of S1AP protocol protocol value</w:t>
      </w:r>
      <w:bookmarkEnd w:id="897"/>
    </w:p>
    <w:p w14:paraId="27290DC8" w14:textId="77777777" w:rsidR="00AD4F69" w:rsidRPr="00481D2D" w:rsidRDefault="00AD4F69" w:rsidP="00AD4F69">
      <w:r w:rsidRPr="00481D2D">
        <w:t>The following entry is added to the Reason Protocols table within the Session Initiation Protocol (SIP) Parameters.</w:t>
      </w:r>
    </w:p>
    <w:p w14:paraId="6D026A3A" w14:textId="77777777" w:rsidR="00AD4F69" w:rsidRPr="00481D2D" w:rsidRDefault="00AD4F69" w:rsidP="00AD4F69">
      <w:r w:rsidRPr="00481D2D">
        <w:t>Protocol value: S1AP-PROT</w:t>
      </w:r>
    </w:p>
    <w:p w14:paraId="10B2123C" w14:textId="77777777" w:rsidR="00AD4F69" w:rsidRPr="00481D2D" w:rsidRDefault="00AD4F69" w:rsidP="00AD4F69">
      <w:r w:rsidRPr="00481D2D">
        <w:t>Protocol cause: S1 Protocol cause value in decimal representation</w:t>
      </w:r>
    </w:p>
    <w:p w14:paraId="1A722F49" w14:textId="77777777" w:rsidR="00AD4F69" w:rsidRPr="00481D2D" w:rsidRDefault="00AD4F69" w:rsidP="00AD4F69">
      <w:r w:rsidRPr="00481D2D">
        <w:t>Reference: 3GPP TS 36.413</w:t>
      </w:r>
    </w:p>
    <w:p w14:paraId="298CD2CC" w14:textId="77777777" w:rsidR="00AD4F69" w:rsidRPr="00481D2D" w:rsidRDefault="00AD4F69" w:rsidP="00AD4F69">
      <w:r w:rsidRPr="00481D2D">
        <w:t>Contact:</w:t>
      </w:r>
    </w:p>
    <w:p w14:paraId="1A7F9655" w14:textId="77777777" w:rsidR="00AD4F69" w:rsidRPr="00481D2D" w:rsidRDefault="00AD4F69" w:rsidP="00AD4F69">
      <w:pPr>
        <w:pStyle w:val="EW"/>
        <w:rPr>
          <w:rFonts w:eastAsia="MS Mincho"/>
        </w:rPr>
      </w:pPr>
      <w:r w:rsidRPr="00481D2D">
        <w:rPr>
          <w:rFonts w:eastAsia="MS Mincho"/>
        </w:rPr>
        <w:t>3GPP Specifications Manager</w:t>
      </w:r>
    </w:p>
    <w:p w14:paraId="2BB6F387" w14:textId="77777777" w:rsidR="00AD4F69" w:rsidRPr="00481D2D" w:rsidRDefault="00AD4F69" w:rsidP="00AD4F69">
      <w:pPr>
        <w:pStyle w:val="EW"/>
        <w:rPr>
          <w:rFonts w:eastAsia="MS Mincho"/>
        </w:rPr>
      </w:pPr>
      <w:r w:rsidRPr="00481D2D">
        <w:rPr>
          <w:rFonts w:eastAsia="MS Mincho"/>
        </w:rPr>
        <w:t>3gppContact@etsi.org</w:t>
      </w:r>
    </w:p>
    <w:p w14:paraId="24A941CF" w14:textId="77777777" w:rsidR="00AD4F69" w:rsidRPr="00481D2D" w:rsidRDefault="00AD4F69" w:rsidP="00AD4F69">
      <w:pPr>
        <w:pStyle w:val="EW"/>
        <w:rPr>
          <w:rFonts w:eastAsia="MS Mincho"/>
        </w:rPr>
      </w:pPr>
      <w:r w:rsidRPr="00481D2D">
        <w:rPr>
          <w:rFonts w:eastAsia="MS Mincho"/>
        </w:rPr>
        <w:t>+33 (0)492944200</w:t>
      </w:r>
    </w:p>
    <w:p w14:paraId="0C4E6BC8" w14:textId="77777777" w:rsidR="00AD4F69" w:rsidRPr="00481D2D" w:rsidRDefault="00AD4F69" w:rsidP="00AD4F69">
      <w:pPr>
        <w:pStyle w:val="EW"/>
        <w:rPr>
          <w:rFonts w:eastAsia="MS Mincho"/>
        </w:rPr>
      </w:pPr>
    </w:p>
    <w:p w14:paraId="3789995F" w14:textId="77777777" w:rsidR="00C90E28" w:rsidRPr="00481D2D" w:rsidRDefault="00C90E28" w:rsidP="005D46C4">
      <w:pPr>
        <w:pStyle w:val="Heading4"/>
      </w:pPr>
      <w:bookmarkStart w:id="898" w:name="_Toc132019118"/>
      <w:r w:rsidRPr="00481D2D">
        <w:t>7.2A.18.9</w:t>
      </w:r>
      <w:r w:rsidRPr="00481D2D">
        <w:tab/>
        <w:t xml:space="preserve">IANA registration of </w:t>
      </w:r>
      <w:r w:rsidR="00F174FE" w:rsidRPr="00481D2D">
        <w:t xml:space="preserve">DIAMETER </w:t>
      </w:r>
      <w:r w:rsidRPr="00481D2D">
        <w:t>protocol value</w:t>
      </w:r>
      <w:bookmarkEnd w:id="898"/>
    </w:p>
    <w:p w14:paraId="34CD9074" w14:textId="77777777" w:rsidR="00C90E28" w:rsidRPr="00481D2D" w:rsidRDefault="00C90E28" w:rsidP="00C90E28">
      <w:r w:rsidRPr="00481D2D">
        <w:t>The following entry is added to the Reason Protocols table within the Session Initiation Protocol (SIP) Parameters.</w:t>
      </w:r>
    </w:p>
    <w:p w14:paraId="4D2B7BCB" w14:textId="77777777" w:rsidR="00C90E28" w:rsidRPr="00481D2D" w:rsidRDefault="00C90E28" w:rsidP="00C90E28">
      <w:r w:rsidRPr="00481D2D">
        <w:t xml:space="preserve">Protocol value: </w:t>
      </w:r>
      <w:r w:rsidR="00F174FE" w:rsidRPr="00481D2D">
        <w:t>DIAMETER</w:t>
      </w:r>
    </w:p>
    <w:p w14:paraId="183909CB" w14:textId="77777777" w:rsidR="00C90E28" w:rsidRPr="00481D2D" w:rsidRDefault="00C90E28" w:rsidP="00C90E28">
      <w:r w:rsidRPr="00481D2D">
        <w:t>Protocol cause: Cause for protocol failure of GTP-C supporting WLAN, as a representation in decimal digits of the received binary value.</w:t>
      </w:r>
    </w:p>
    <w:p w14:paraId="5F396B90" w14:textId="77777777" w:rsidR="00C90E28" w:rsidRPr="00481D2D" w:rsidRDefault="00C90E28" w:rsidP="00C90E28">
      <w:r w:rsidRPr="00481D2D">
        <w:t>Reference: 3GPP TS 29.274 subclause </w:t>
      </w:r>
      <w:r w:rsidR="00F174FE" w:rsidRPr="00481D2D">
        <w:t>8.103</w:t>
      </w:r>
    </w:p>
    <w:p w14:paraId="38E063B5" w14:textId="77777777" w:rsidR="00C90E28" w:rsidRPr="00481D2D" w:rsidRDefault="00C90E28" w:rsidP="00C90E28">
      <w:r w:rsidRPr="00481D2D">
        <w:t>Contact:</w:t>
      </w:r>
    </w:p>
    <w:p w14:paraId="135DDBEA" w14:textId="77777777" w:rsidR="00C90E28" w:rsidRPr="00481D2D" w:rsidRDefault="00C90E28" w:rsidP="00C90E28">
      <w:pPr>
        <w:pStyle w:val="EW"/>
        <w:rPr>
          <w:rFonts w:eastAsia="MS Mincho"/>
        </w:rPr>
      </w:pPr>
      <w:r w:rsidRPr="00481D2D">
        <w:rPr>
          <w:rFonts w:eastAsia="MS Mincho"/>
        </w:rPr>
        <w:t>3GPP Specifications Manager</w:t>
      </w:r>
    </w:p>
    <w:p w14:paraId="12CA6C96" w14:textId="77777777" w:rsidR="00C90E28" w:rsidRPr="00481D2D" w:rsidRDefault="00C90E28" w:rsidP="00C90E28">
      <w:pPr>
        <w:pStyle w:val="EW"/>
        <w:rPr>
          <w:rFonts w:eastAsia="MS Mincho"/>
        </w:rPr>
      </w:pPr>
      <w:r w:rsidRPr="00481D2D">
        <w:rPr>
          <w:rFonts w:eastAsia="MS Mincho"/>
        </w:rPr>
        <w:t>3gppContact@etsi.org</w:t>
      </w:r>
    </w:p>
    <w:p w14:paraId="7AB48264" w14:textId="77777777" w:rsidR="00C90E28" w:rsidRPr="00481D2D" w:rsidRDefault="00C90E28" w:rsidP="00C90E28">
      <w:pPr>
        <w:pStyle w:val="EW"/>
        <w:rPr>
          <w:rFonts w:eastAsia="MS Mincho"/>
        </w:rPr>
      </w:pPr>
      <w:r w:rsidRPr="00481D2D">
        <w:rPr>
          <w:rFonts w:eastAsia="MS Mincho"/>
        </w:rPr>
        <w:t>+33 (0)492944200</w:t>
      </w:r>
    </w:p>
    <w:p w14:paraId="79FB369A" w14:textId="77777777" w:rsidR="00C90E28" w:rsidRPr="00481D2D" w:rsidRDefault="00C90E28" w:rsidP="00C90E28">
      <w:pPr>
        <w:pStyle w:val="EW"/>
      </w:pPr>
    </w:p>
    <w:p w14:paraId="356AB0F3" w14:textId="77777777" w:rsidR="00F174FE" w:rsidRPr="00481D2D" w:rsidRDefault="00F174FE" w:rsidP="005D46C4">
      <w:pPr>
        <w:pStyle w:val="Heading4"/>
      </w:pPr>
      <w:bookmarkStart w:id="899" w:name="_Toc132019119"/>
      <w:r w:rsidRPr="00481D2D">
        <w:t>7.2A.18.10</w:t>
      </w:r>
      <w:r w:rsidRPr="00481D2D">
        <w:tab/>
        <w:t>IANA registration of IKEV2 protocol value</w:t>
      </w:r>
      <w:bookmarkEnd w:id="899"/>
    </w:p>
    <w:p w14:paraId="59132F9F" w14:textId="77777777" w:rsidR="00F174FE" w:rsidRPr="00481D2D" w:rsidRDefault="00F174FE" w:rsidP="00F174FE">
      <w:r w:rsidRPr="00481D2D">
        <w:t>The following entry is added to the Reason Protocols table within the Session Initiation Protocol (SIP) Parameters.</w:t>
      </w:r>
    </w:p>
    <w:p w14:paraId="5016BC54" w14:textId="77777777" w:rsidR="00F174FE" w:rsidRPr="00481D2D" w:rsidRDefault="00F174FE" w:rsidP="00F174FE">
      <w:r w:rsidRPr="00481D2D">
        <w:t>Protocol value: IKEV2</w:t>
      </w:r>
    </w:p>
    <w:p w14:paraId="1343CCFE" w14:textId="77777777" w:rsidR="00F174FE" w:rsidRPr="00481D2D" w:rsidRDefault="00F174FE" w:rsidP="00F174FE">
      <w:r w:rsidRPr="00481D2D">
        <w:t>Protocol cause: Cause for protocol failure of IKEV2 supporting untrusted WLAN, as a representation in decimal digits of the received binary value.</w:t>
      </w:r>
    </w:p>
    <w:p w14:paraId="2B1BE406" w14:textId="77777777" w:rsidR="00F174FE" w:rsidRPr="00481D2D" w:rsidRDefault="00F174FE" w:rsidP="00F174FE">
      <w:r w:rsidRPr="00481D2D">
        <w:t>Reference: 3GPP TS 29.274 subclause 8.103</w:t>
      </w:r>
    </w:p>
    <w:p w14:paraId="6807730C" w14:textId="77777777" w:rsidR="00F174FE" w:rsidRPr="00481D2D" w:rsidRDefault="00F174FE" w:rsidP="00F174FE">
      <w:r w:rsidRPr="00481D2D">
        <w:t>Contact:</w:t>
      </w:r>
    </w:p>
    <w:p w14:paraId="00D58E65" w14:textId="77777777" w:rsidR="00F174FE" w:rsidRPr="00481D2D" w:rsidRDefault="00F174FE" w:rsidP="00F174FE">
      <w:pPr>
        <w:pStyle w:val="EW"/>
        <w:rPr>
          <w:rFonts w:eastAsia="MS Mincho"/>
        </w:rPr>
      </w:pPr>
      <w:r w:rsidRPr="00481D2D">
        <w:rPr>
          <w:rFonts w:eastAsia="MS Mincho"/>
        </w:rPr>
        <w:t>3GPP Specifications Manager</w:t>
      </w:r>
    </w:p>
    <w:p w14:paraId="1BC475E9" w14:textId="77777777" w:rsidR="00F174FE" w:rsidRPr="00481D2D" w:rsidRDefault="00F174FE" w:rsidP="00F174FE">
      <w:pPr>
        <w:pStyle w:val="EW"/>
        <w:rPr>
          <w:rFonts w:eastAsia="MS Mincho"/>
        </w:rPr>
      </w:pPr>
      <w:r w:rsidRPr="00481D2D">
        <w:rPr>
          <w:rFonts w:eastAsia="MS Mincho"/>
        </w:rPr>
        <w:t>3gppContact@etsi.org</w:t>
      </w:r>
    </w:p>
    <w:p w14:paraId="5AEC2E7B" w14:textId="77777777" w:rsidR="00F174FE" w:rsidRPr="00481D2D" w:rsidRDefault="00F174FE" w:rsidP="00F174FE">
      <w:pPr>
        <w:pStyle w:val="EW"/>
        <w:rPr>
          <w:rFonts w:eastAsia="MS Mincho"/>
        </w:rPr>
      </w:pPr>
      <w:r w:rsidRPr="00481D2D">
        <w:rPr>
          <w:rFonts w:eastAsia="MS Mincho"/>
        </w:rPr>
        <w:t>+33 (0)492944200</w:t>
      </w:r>
    </w:p>
    <w:p w14:paraId="31C00AED" w14:textId="77777777" w:rsidR="00F174FE" w:rsidRPr="00481D2D" w:rsidRDefault="00F174FE" w:rsidP="00F174FE">
      <w:pPr>
        <w:pStyle w:val="EW"/>
      </w:pPr>
    </w:p>
    <w:p w14:paraId="2F6FE6FD" w14:textId="77777777" w:rsidR="009E449E" w:rsidRPr="00481D2D" w:rsidRDefault="009E449E" w:rsidP="009E449E">
      <w:pPr>
        <w:pStyle w:val="Heading4"/>
      </w:pPr>
      <w:bookmarkStart w:id="900" w:name="_Toc132019120"/>
      <w:r w:rsidRPr="00481D2D">
        <w:t>7.2A.18.10A</w:t>
      </w:r>
      <w:r w:rsidRPr="00481D2D">
        <w:tab/>
        <w:t>IANA registration of 5GMM protocol value</w:t>
      </w:r>
      <w:bookmarkEnd w:id="900"/>
    </w:p>
    <w:p w14:paraId="72FD36EC" w14:textId="77777777" w:rsidR="009E449E" w:rsidRPr="00481D2D" w:rsidRDefault="009E449E" w:rsidP="009E449E">
      <w:r w:rsidRPr="00481D2D">
        <w:t>The following entry is added to the Reason Protocols table within the Session Initiation Protocol (SIP) Parameters.</w:t>
      </w:r>
    </w:p>
    <w:p w14:paraId="7730F2B8" w14:textId="77777777" w:rsidR="009E449E" w:rsidRPr="00481D2D" w:rsidRDefault="009E449E" w:rsidP="009E449E">
      <w:r w:rsidRPr="00481D2D">
        <w:t>Protocol value: 5GMM</w:t>
      </w:r>
    </w:p>
    <w:p w14:paraId="2BDC67C5" w14:textId="77777777" w:rsidR="009E449E" w:rsidRPr="00481D2D" w:rsidRDefault="009E449E" w:rsidP="009E449E">
      <w:r w:rsidRPr="00481D2D">
        <w:t>Protocol cause: Cause value in decimal representation</w:t>
      </w:r>
    </w:p>
    <w:p w14:paraId="4185ABD6" w14:textId="77777777" w:rsidR="009E449E" w:rsidRPr="00481D2D" w:rsidRDefault="009E449E" w:rsidP="009E449E">
      <w:r w:rsidRPr="00481D2D">
        <w:t>Reference: 3GPP TS 24.501 [258] subclause 9.11.3.2</w:t>
      </w:r>
    </w:p>
    <w:p w14:paraId="401DFE38" w14:textId="77777777" w:rsidR="009E449E" w:rsidRPr="00481D2D" w:rsidRDefault="009E449E" w:rsidP="009E449E">
      <w:r w:rsidRPr="00481D2D">
        <w:t>Contact:</w:t>
      </w:r>
    </w:p>
    <w:p w14:paraId="59AE7D23" w14:textId="77777777" w:rsidR="009E449E" w:rsidRPr="00481D2D" w:rsidRDefault="009E449E" w:rsidP="009E449E">
      <w:pPr>
        <w:pStyle w:val="EW"/>
        <w:rPr>
          <w:rFonts w:eastAsia="MS Mincho"/>
        </w:rPr>
      </w:pPr>
      <w:r w:rsidRPr="00481D2D">
        <w:rPr>
          <w:rFonts w:eastAsia="MS Mincho"/>
        </w:rPr>
        <w:t>3GPP Specifications Manager</w:t>
      </w:r>
    </w:p>
    <w:p w14:paraId="16039CE8" w14:textId="77777777" w:rsidR="009E449E" w:rsidRPr="00481D2D" w:rsidRDefault="009E449E" w:rsidP="009E449E">
      <w:pPr>
        <w:pStyle w:val="EW"/>
        <w:rPr>
          <w:rFonts w:eastAsia="MS Mincho"/>
        </w:rPr>
      </w:pPr>
      <w:r w:rsidRPr="00481D2D">
        <w:rPr>
          <w:rFonts w:eastAsia="MS Mincho"/>
        </w:rPr>
        <w:t>3gppContact@etsi.org</w:t>
      </w:r>
    </w:p>
    <w:p w14:paraId="23A7270E" w14:textId="77777777" w:rsidR="009E449E" w:rsidRPr="00481D2D" w:rsidRDefault="009E449E" w:rsidP="009E449E">
      <w:pPr>
        <w:pStyle w:val="EW"/>
        <w:rPr>
          <w:rFonts w:eastAsia="MS Mincho"/>
        </w:rPr>
      </w:pPr>
      <w:r w:rsidRPr="00481D2D">
        <w:rPr>
          <w:rFonts w:eastAsia="MS Mincho"/>
        </w:rPr>
        <w:t>+33 (0)492944200</w:t>
      </w:r>
    </w:p>
    <w:p w14:paraId="5E921575" w14:textId="77777777" w:rsidR="009E449E" w:rsidRPr="00481D2D" w:rsidRDefault="009E449E" w:rsidP="009E449E">
      <w:pPr>
        <w:pStyle w:val="EW"/>
      </w:pPr>
    </w:p>
    <w:p w14:paraId="254E0D63" w14:textId="77777777" w:rsidR="009E449E" w:rsidRPr="00481D2D" w:rsidRDefault="009E449E" w:rsidP="009E449E">
      <w:pPr>
        <w:pStyle w:val="Heading4"/>
      </w:pPr>
      <w:bookmarkStart w:id="901" w:name="_Toc132019121"/>
      <w:r w:rsidRPr="00481D2D">
        <w:t>7.2A.18.10B</w:t>
      </w:r>
      <w:r w:rsidRPr="00481D2D">
        <w:tab/>
        <w:t>IANA registration of 5GSM protocol value</w:t>
      </w:r>
      <w:bookmarkEnd w:id="901"/>
    </w:p>
    <w:p w14:paraId="3E644750" w14:textId="77777777" w:rsidR="009E449E" w:rsidRPr="00481D2D" w:rsidRDefault="009E449E" w:rsidP="009E449E">
      <w:r w:rsidRPr="00481D2D">
        <w:t>The following entry is added to the Reason Protocols table within the Session Initiation Protocol (SIP) Parameters.</w:t>
      </w:r>
    </w:p>
    <w:p w14:paraId="28109251" w14:textId="77777777" w:rsidR="009E449E" w:rsidRPr="00481D2D" w:rsidRDefault="009E449E" w:rsidP="009E449E">
      <w:r w:rsidRPr="00481D2D">
        <w:t>Protocol value: 5GSM</w:t>
      </w:r>
    </w:p>
    <w:p w14:paraId="1ECA077E" w14:textId="77777777" w:rsidR="009E449E" w:rsidRPr="00481D2D" w:rsidRDefault="009E449E" w:rsidP="009E449E">
      <w:r w:rsidRPr="00481D2D">
        <w:t>Protocol cause: Cause value in decimal representation</w:t>
      </w:r>
    </w:p>
    <w:p w14:paraId="478E2CFD" w14:textId="77777777" w:rsidR="009E449E" w:rsidRPr="00481D2D" w:rsidRDefault="009E449E" w:rsidP="009E449E">
      <w:r w:rsidRPr="00481D2D">
        <w:t>Reference: 3GPP TS 24.501 [258] subclause </w:t>
      </w:r>
      <w:r w:rsidRPr="00481D2D">
        <w:rPr>
          <w:u w:val="single"/>
        </w:rPr>
        <w:t>9.11.4.2</w:t>
      </w:r>
    </w:p>
    <w:p w14:paraId="3460B2F0" w14:textId="77777777" w:rsidR="009E449E" w:rsidRPr="00481D2D" w:rsidRDefault="009E449E" w:rsidP="009E449E">
      <w:r w:rsidRPr="00481D2D">
        <w:t>Contact:</w:t>
      </w:r>
    </w:p>
    <w:p w14:paraId="7CBD7088" w14:textId="77777777" w:rsidR="009E449E" w:rsidRPr="00481D2D" w:rsidRDefault="009E449E" w:rsidP="009E449E">
      <w:pPr>
        <w:pStyle w:val="EW"/>
        <w:rPr>
          <w:rFonts w:eastAsia="MS Mincho"/>
        </w:rPr>
      </w:pPr>
      <w:r w:rsidRPr="00481D2D">
        <w:rPr>
          <w:rFonts w:eastAsia="MS Mincho"/>
        </w:rPr>
        <w:t>3GPP Specifications Manager</w:t>
      </w:r>
    </w:p>
    <w:p w14:paraId="0A931F53" w14:textId="77777777" w:rsidR="009E449E" w:rsidRPr="00481D2D" w:rsidRDefault="009E449E" w:rsidP="009E449E">
      <w:pPr>
        <w:pStyle w:val="EW"/>
        <w:rPr>
          <w:rFonts w:eastAsia="MS Mincho"/>
        </w:rPr>
      </w:pPr>
      <w:r w:rsidRPr="00481D2D">
        <w:rPr>
          <w:rFonts w:eastAsia="MS Mincho"/>
        </w:rPr>
        <w:t>3gppContact@etsi.org</w:t>
      </w:r>
    </w:p>
    <w:p w14:paraId="492567D4" w14:textId="77777777" w:rsidR="009E449E" w:rsidRPr="00481D2D" w:rsidRDefault="009E449E" w:rsidP="009E449E">
      <w:pPr>
        <w:pStyle w:val="EW"/>
        <w:rPr>
          <w:rFonts w:eastAsia="MS Mincho"/>
        </w:rPr>
      </w:pPr>
      <w:r w:rsidRPr="00481D2D">
        <w:rPr>
          <w:rFonts w:eastAsia="MS Mincho"/>
        </w:rPr>
        <w:t>+33 (0)492944200</w:t>
      </w:r>
    </w:p>
    <w:p w14:paraId="3B0CFE17" w14:textId="77777777" w:rsidR="009E449E" w:rsidRPr="00481D2D" w:rsidRDefault="009E449E" w:rsidP="009E449E">
      <w:pPr>
        <w:pStyle w:val="EW"/>
      </w:pPr>
    </w:p>
    <w:p w14:paraId="7C7C9C88" w14:textId="77777777" w:rsidR="009E449E" w:rsidRPr="00481D2D" w:rsidRDefault="009E449E" w:rsidP="009E449E">
      <w:pPr>
        <w:pStyle w:val="Heading4"/>
      </w:pPr>
      <w:bookmarkStart w:id="902" w:name="_Toc132019122"/>
      <w:r w:rsidRPr="00481D2D">
        <w:t>7.2A.18.10C</w:t>
      </w:r>
      <w:r w:rsidRPr="00481D2D">
        <w:tab/>
        <w:t>IANA registration of NGAP radio network layer protocol value</w:t>
      </w:r>
      <w:bookmarkEnd w:id="902"/>
    </w:p>
    <w:p w14:paraId="538E07FD" w14:textId="77777777" w:rsidR="009E449E" w:rsidRPr="00481D2D" w:rsidRDefault="009E449E" w:rsidP="009E449E">
      <w:r w:rsidRPr="00481D2D">
        <w:t>The following entry is added to the Reason Protocols table within the Session Initiation Protocol (SIP) Parameters.</w:t>
      </w:r>
    </w:p>
    <w:p w14:paraId="0AD5550C" w14:textId="77777777" w:rsidR="009E449E" w:rsidRPr="00481D2D" w:rsidRDefault="009E449E" w:rsidP="009E449E">
      <w:r w:rsidRPr="00481D2D">
        <w:t>Protocol value: NGAP-RNL</w:t>
      </w:r>
    </w:p>
    <w:p w14:paraId="352C628F" w14:textId="77777777" w:rsidR="009E449E" w:rsidRPr="00481D2D" w:rsidRDefault="009E449E" w:rsidP="009E449E">
      <w:r w:rsidRPr="00481D2D">
        <w:t>Protocol cause: Radio network layer cause value in decimal representation</w:t>
      </w:r>
    </w:p>
    <w:p w14:paraId="02CDE072" w14:textId="77777777" w:rsidR="009E449E" w:rsidRPr="00481D2D" w:rsidRDefault="009E449E" w:rsidP="009E449E">
      <w:r w:rsidRPr="00481D2D">
        <w:t>Reference: 3GPP TS 38.413 [295]</w:t>
      </w:r>
    </w:p>
    <w:p w14:paraId="2F281662" w14:textId="77777777" w:rsidR="009E449E" w:rsidRPr="00481D2D" w:rsidRDefault="009E449E" w:rsidP="009E449E">
      <w:r w:rsidRPr="00481D2D">
        <w:t>Contact:</w:t>
      </w:r>
    </w:p>
    <w:p w14:paraId="2FEF8472" w14:textId="77777777" w:rsidR="009E449E" w:rsidRPr="00481D2D" w:rsidRDefault="009E449E" w:rsidP="009E449E">
      <w:pPr>
        <w:pStyle w:val="EW"/>
        <w:rPr>
          <w:rFonts w:eastAsia="MS Mincho"/>
        </w:rPr>
      </w:pPr>
      <w:r w:rsidRPr="00481D2D">
        <w:rPr>
          <w:rFonts w:eastAsia="MS Mincho"/>
        </w:rPr>
        <w:t>3GPP Specifications Manager</w:t>
      </w:r>
    </w:p>
    <w:p w14:paraId="12B8E7E7" w14:textId="77777777" w:rsidR="009E449E" w:rsidRPr="00481D2D" w:rsidRDefault="009E449E" w:rsidP="009E449E">
      <w:pPr>
        <w:pStyle w:val="EW"/>
        <w:rPr>
          <w:rFonts w:eastAsia="MS Mincho"/>
        </w:rPr>
      </w:pPr>
      <w:r w:rsidRPr="00481D2D">
        <w:rPr>
          <w:rFonts w:eastAsia="MS Mincho"/>
        </w:rPr>
        <w:t>3gppContact@etsi.org</w:t>
      </w:r>
    </w:p>
    <w:p w14:paraId="5AA53E44" w14:textId="77777777" w:rsidR="009E449E" w:rsidRPr="00481D2D" w:rsidRDefault="009E449E" w:rsidP="009E449E">
      <w:pPr>
        <w:pStyle w:val="EW"/>
        <w:rPr>
          <w:rFonts w:eastAsia="MS Mincho"/>
        </w:rPr>
      </w:pPr>
      <w:r w:rsidRPr="00481D2D">
        <w:rPr>
          <w:rFonts w:eastAsia="MS Mincho"/>
        </w:rPr>
        <w:t>+33 (0)492944200</w:t>
      </w:r>
    </w:p>
    <w:p w14:paraId="10529D22" w14:textId="77777777" w:rsidR="009E449E" w:rsidRPr="00481D2D" w:rsidRDefault="009E449E" w:rsidP="009E449E">
      <w:pPr>
        <w:pStyle w:val="EW"/>
      </w:pPr>
    </w:p>
    <w:p w14:paraId="4C62E071" w14:textId="77777777" w:rsidR="009E449E" w:rsidRPr="00481D2D" w:rsidRDefault="009E449E" w:rsidP="009E449E">
      <w:pPr>
        <w:pStyle w:val="Heading4"/>
      </w:pPr>
      <w:bookmarkStart w:id="903" w:name="_Toc132019123"/>
      <w:r w:rsidRPr="00481D2D">
        <w:t>7.2A.18.10D</w:t>
      </w:r>
      <w:r w:rsidRPr="00481D2D">
        <w:tab/>
        <w:t>IANA registration of NGAP transport layer protocol value</w:t>
      </w:r>
      <w:bookmarkEnd w:id="903"/>
    </w:p>
    <w:p w14:paraId="084926A5" w14:textId="77777777" w:rsidR="009E449E" w:rsidRPr="00481D2D" w:rsidRDefault="009E449E" w:rsidP="009E449E">
      <w:r w:rsidRPr="00481D2D">
        <w:t>The following entry is added to the Reason Protocols table within the Session Initiation Protocol (SIP) Parameters.</w:t>
      </w:r>
    </w:p>
    <w:p w14:paraId="795C4860" w14:textId="77777777" w:rsidR="009E449E" w:rsidRPr="00481D2D" w:rsidRDefault="009E449E" w:rsidP="009E449E">
      <w:r w:rsidRPr="00481D2D">
        <w:t>Protocol value: NGAP-TL</w:t>
      </w:r>
    </w:p>
    <w:p w14:paraId="6451932B" w14:textId="77777777" w:rsidR="009E449E" w:rsidRPr="00481D2D" w:rsidRDefault="009E449E" w:rsidP="009E449E">
      <w:r w:rsidRPr="00481D2D">
        <w:t>Protocol cause: Radio network layer cause value in decimal representation</w:t>
      </w:r>
    </w:p>
    <w:p w14:paraId="2887C20C" w14:textId="77777777" w:rsidR="009E449E" w:rsidRPr="00481D2D" w:rsidRDefault="009E449E" w:rsidP="009E449E">
      <w:r w:rsidRPr="00481D2D">
        <w:t>Reference: 3GPP TS 38.413 [295]</w:t>
      </w:r>
    </w:p>
    <w:p w14:paraId="7B2C0FA3" w14:textId="77777777" w:rsidR="009E449E" w:rsidRPr="00481D2D" w:rsidRDefault="009E449E" w:rsidP="009E449E">
      <w:r w:rsidRPr="00481D2D">
        <w:t>Contact:</w:t>
      </w:r>
    </w:p>
    <w:p w14:paraId="6460D2C7" w14:textId="77777777" w:rsidR="009E449E" w:rsidRPr="00481D2D" w:rsidRDefault="009E449E" w:rsidP="009E449E">
      <w:pPr>
        <w:pStyle w:val="EW"/>
        <w:rPr>
          <w:rFonts w:eastAsia="MS Mincho"/>
        </w:rPr>
      </w:pPr>
      <w:r w:rsidRPr="00481D2D">
        <w:rPr>
          <w:rFonts w:eastAsia="MS Mincho"/>
        </w:rPr>
        <w:t>3GPP Specifications Manager</w:t>
      </w:r>
    </w:p>
    <w:p w14:paraId="71831227" w14:textId="77777777" w:rsidR="009E449E" w:rsidRPr="00481D2D" w:rsidRDefault="009E449E" w:rsidP="009E449E">
      <w:pPr>
        <w:pStyle w:val="EW"/>
        <w:rPr>
          <w:rFonts w:eastAsia="MS Mincho"/>
        </w:rPr>
      </w:pPr>
      <w:r w:rsidRPr="00481D2D">
        <w:rPr>
          <w:rFonts w:eastAsia="MS Mincho"/>
        </w:rPr>
        <w:t>3gppContact@etsi.org</w:t>
      </w:r>
    </w:p>
    <w:p w14:paraId="4C5C57A8" w14:textId="77777777" w:rsidR="009E449E" w:rsidRPr="00481D2D" w:rsidRDefault="009E449E" w:rsidP="009E449E">
      <w:pPr>
        <w:pStyle w:val="EW"/>
        <w:rPr>
          <w:rFonts w:eastAsia="MS Mincho"/>
        </w:rPr>
      </w:pPr>
      <w:r w:rsidRPr="00481D2D">
        <w:rPr>
          <w:rFonts w:eastAsia="MS Mincho"/>
        </w:rPr>
        <w:t>+33 (0)492944200</w:t>
      </w:r>
    </w:p>
    <w:p w14:paraId="0D9B9AAE" w14:textId="77777777" w:rsidR="009E449E" w:rsidRPr="00481D2D" w:rsidRDefault="009E449E" w:rsidP="009E449E">
      <w:pPr>
        <w:pStyle w:val="EW"/>
      </w:pPr>
    </w:p>
    <w:p w14:paraId="2589C61A" w14:textId="77777777" w:rsidR="009E449E" w:rsidRPr="00481D2D" w:rsidRDefault="009E449E" w:rsidP="009E449E">
      <w:pPr>
        <w:pStyle w:val="Heading4"/>
      </w:pPr>
      <w:bookmarkStart w:id="904" w:name="_Toc132019124"/>
      <w:r w:rsidRPr="00481D2D">
        <w:t>7.2A.18.10E</w:t>
      </w:r>
      <w:r w:rsidRPr="00481D2D">
        <w:tab/>
        <w:t>IANA registration of NGAP non-access stratum protocol value</w:t>
      </w:r>
      <w:bookmarkEnd w:id="904"/>
    </w:p>
    <w:p w14:paraId="31819276" w14:textId="77777777" w:rsidR="009E449E" w:rsidRPr="00481D2D" w:rsidRDefault="009E449E" w:rsidP="009E449E">
      <w:r w:rsidRPr="00481D2D">
        <w:t>The following entry is added to the Reason Protocols table within the Session Initiation Protocol (SIP) Parameters.</w:t>
      </w:r>
    </w:p>
    <w:p w14:paraId="52DC897D" w14:textId="77777777" w:rsidR="009E449E" w:rsidRPr="00481D2D" w:rsidRDefault="009E449E" w:rsidP="009E449E">
      <w:r w:rsidRPr="00481D2D">
        <w:t>Protocol value: NGAP-NAS</w:t>
      </w:r>
    </w:p>
    <w:p w14:paraId="71936B55" w14:textId="77777777" w:rsidR="009E449E" w:rsidRPr="00481D2D" w:rsidRDefault="009E449E" w:rsidP="009E449E">
      <w:r w:rsidRPr="00481D2D">
        <w:t>Protocol cause: Non-access stratum cause value in decimal representation</w:t>
      </w:r>
    </w:p>
    <w:p w14:paraId="3F897D70" w14:textId="77777777" w:rsidR="009E449E" w:rsidRPr="00481D2D" w:rsidRDefault="009E449E" w:rsidP="009E449E">
      <w:r w:rsidRPr="00481D2D">
        <w:t>Reference: 3GPP TS 38.413 [295]</w:t>
      </w:r>
    </w:p>
    <w:p w14:paraId="189DF859" w14:textId="77777777" w:rsidR="009E449E" w:rsidRPr="00481D2D" w:rsidRDefault="009E449E" w:rsidP="009E449E">
      <w:r w:rsidRPr="00481D2D">
        <w:t>Contact:</w:t>
      </w:r>
    </w:p>
    <w:p w14:paraId="7F4D2CD2" w14:textId="77777777" w:rsidR="009E449E" w:rsidRPr="00481D2D" w:rsidRDefault="009E449E" w:rsidP="009E449E">
      <w:pPr>
        <w:pStyle w:val="EW"/>
        <w:rPr>
          <w:rFonts w:eastAsia="MS Mincho"/>
        </w:rPr>
      </w:pPr>
      <w:r w:rsidRPr="00481D2D">
        <w:rPr>
          <w:rFonts w:eastAsia="MS Mincho"/>
        </w:rPr>
        <w:t>3GPP Specifications Manager</w:t>
      </w:r>
    </w:p>
    <w:p w14:paraId="4EBD60DC" w14:textId="77777777" w:rsidR="009E449E" w:rsidRPr="00481D2D" w:rsidRDefault="009E449E" w:rsidP="009E449E">
      <w:pPr>
        <w:pStyle w:val="EW"/>
        <w:rPr>
          <w:rFonts w:eastAsia="MS Mincho"/>
        </w:rPr>
      </w:pPr>
      <w:r w:rsidRPr="00481D2D">
        <w:rPr>
          <w:rFonts w:eastAsia="MS Mincho"/>
        </w:rPr>
        <w:t>3gppContact@etsi.org</w:t>
      </w:r>
    </w:p>
    <w:p w14:paraId="5239B967" w14:textId="77777777" w:rsidR="009E449E" w:rsidRPr="00481D2D" w:rsidRDefault="009E449E" w:rsidP="009E449E">
      <w:pPr>
        <w:pStyle w:val="EW"/>
        <w:rPr>
          <w:rFonts w:eastAsia="MS Mincho"/>
        </w:rPr>
      </w:pPr>
      <w:r w:rsidRPr="00481D2D">
        <w:rPr>
          <w:rFonts w:eastAsia="MS Mincho"/>
        </w:rPr>
        <w:t>+33 (0)492944200</w:t>
      </w:r>
    </w:p>
    <w:p w14:paraId="0B8A8A53" w14:textId="77777777" w:rsidR="009E449E" w:rsidRPr="00481D2D" w:rsidRDefault="009E449E" w:rsidP="009E449E">
      <w:pPr>
        <w:pStyle w:val="EW"/>
        <w:rPr>
          <w:rFonts w:eastAsia="MS Mincho"/>
        </w:rPr>
      </w:pPr>
    </w:p>
    <w:p w14:paraId="5CE946D3" w14:textId="77777777" w:rsidR="009E449E" w:rsidRPr="00481D2D" w:rsidRDefault="009E449E" w:rsidP="009E449E">
      <w:pPr>
        <w:pStyle w:val="Heading4"/>
      </w:pPr>
      <w:bookmarkStart w:id="905" w:name="_Toc132019125"/>
      <w:r w:rsidRPr="00481D2D">
        <w:t>7.2A.18.10F</w:t>
      </w:r>
      <w:r w:rsidRPr="00481D2D">
        <w:tab/>
        <w:t>IANA registration of NGAP miscellaneous protocol value</w:t>
      </w:r>
      <w:bookmarkEnd w:id="905"/>
    </w:p>
    <w:p w14:paraId="7C4F0116" w14:textId="77777777" w:rsidR="009E449E" w:rsidRPr="00481D2D" w:rsidRDefault="009E449E" w:rsidP="009E449E">
      <w:r w:rsidRPr="00481D2D">
        <w:t>The following entry is added to the Reason Protocols table within the Session Initiation Protocol (SIP) Parameters.</w:t>
      </w:r>
    </w:p>
    <w:p w14:paraId="7DE9B388" w14:textId="77777777" w:rsidR="009E449E" w:rsidRPr="00481D2D" w:rsidRDefault="009E449E" w:rsidP="009E449E">
      <w:r w:rsidRPr="00481D2D">
        <w:t>Protocol value: NGAP-MISC</w:t>
      </w:r>
    </w:p>
    <w:p w14:paraId="09996311" w14:textId="77777777" w:rsidR="009E449E" w:rsidRPr="00481D2D" w:rsidRDefault="009E449E" w:rsidP="009E449E">
      <w:r w:rsidRPr="00481D2D">
        <w:t>Protocol cause: Miscellaneous cause value in decimal representation</w:t>
      </w:r>
    </w:p>
    <w:p w14:paraId="5C7A43FD" w14:textId="77777777" w:rsidR="009E449E" w:rsidRPr="00481D2D" w:rsidRDefault="009E449E" w:rsidP="009E449E">
      <w:r w:rsidRPr="00481D2D">
        <w:t>Reference: 3GPP TS 38.413 [295]</w:t>
      </w:r>
    </w:p>
    <w:p w14:paraId="598F1F52" w14:textId="77777777" w:rsidR="009E449E" w:rsidRPr="00481D2D" w:rsidRDefault="009E449E" w:rsidP="009E449E">
      <w:r w:rsidRPr="00481D2D">
        <w:t>Contact:</w:t>
      </w:r>
    </w:p>
    <w:p w14:paraId="62B16188" w14:textId="77777777" w:rsidR="009E449E" w:rsidRPr="00481D2D" w:rsidRDefault="009E449E" w:rsidP="009E449E">
      <w:pPr>
        <w:pStyle w:val="EW"/>
        <w:rPr>
          <w:rFonts w:eastAsia="MS Mincho"/>
        </w:rPr>
      </w:pPr>
      <w:r w:rsidRPr="00481D2D">
        <w:rPr>
          <w:rFonts w:eastAsia="MS Mincho"/>
        </w:rPr>
        <w:t>3GPP Specifications Manager</w:t>
      </w:r>
    </w:p>
    <w:p w14:paraId="49F788F4" w14:textId="77777777" w:rsidR="009E449E" w:rsidRPr="00481D2D" w:rsidRDefault="009E449E" w:rsidP="009E449E">
      <w:pPr>
        <w:pStyle w:val="EW"/>
        <w:rPr>
          <w:rFonts w:eastAsia="MS Mincho"/>
        </w:rPr>
      </w:pPr>
      <w:r w:rsidRPr="00481D2D">
        <w:rPr>
          <w:rFonts w:eastAsia="MS Mincho"/>
        </w:rPr>
        <w:t>3gppContact@etsi.org</w:t>
      </w:r>
    </w:p>
    <w:p w14:paraId="384DDDB8" w14:textId="77777777" w:rsidR="009E449E" w:rsidRPr="00481D2D" w:rsidRDefault="009E449E" w:rsidP="009E449E">
      <w:pPr>
        <w:pStyle w:val="EW"/>
        <w:rPr>
          <w:rFonts w:eastAsia="MS Mincho"/>
        </w:rPr>
      </w:pPr>
      <w:r w:rsidRPr="00481D2D">
        <w:rPr>
          <w:rFonts w:eastAsia="MS Mincho"/>
        </w:rPr>
        <w:t>+33 (0)492944200</w:t>
      </w:r>
    </w:p>
    <w:p w14:paraId="1E3FB6F5" w14:textId="77777777" w:rsidR="009E449E" w:rsidRPr="00481D2D" w:rsidRDefault="009E449E" w:rsidP="009E449E">
      <w:pPr>
        <w:pStyle w:val="EW"/>
      </w:pPr>
    </w:p>
    <w:p w14:paraId="0D5AAA0D" w14:textId="77777777" w:rsidR="009E449E" w:rsidRPr="00481D2D" w:rsidRDefault="009E449E" w:rsidP="009E449E">
      <w:pPr>
        <w:pStyle w:val="Heading4"/>
      </w:pPr>
      <w:bookmarkStart w:id="906" w:name="_Toc132019126"/>
      <w:r w:rsidRPr="00481D2D">
        <w:t>7.2A.18.10G</w:t>
      </w:r>
      <w:r w:rsidRPr="00481D2D">
        <w:tab/>
        <w:t>IANA registration of NGAP protocol protocol value</w:t>
      </w:r>
      <w:bookmarkEnd w:id="906"/>
    </w:p>
    <w:p w14:paraId="6A3A6E6A" w14:textId="77777777" w:rsidR="009E449E" w:rsidRPr="00481D2D" w:rsidRDefault="009E449E" w:rsidP="009E449E">
      <w:r w:rsidRPr="00481D2D">
        <w:t>The following entry is added to the Reason Protocols table within the Session Initiation Protocol (SIP) Parameters.</w:t>
      </w:r>
    </w:p>
    <w:p w14:paraId="5EAAD377" w14:textId="77777777" w:rsidR="009E449E" w:rsidRPr="00481D2D" w:rsidRDefault="009E449E" w:rsidP="009E449E">
      <w:r w:rsidRPr="00481D2D">
        <w:t>Protocol value: NGAP-PROT</w:t>
      </w:r>
    </w:p>
    <w:p w14:paraId="5A7F58D7" w14:textId="77777777" w:rsidR="009E449E" w:rsidRPr="00481D2D" w:rsidRDefault="009E449E" w:rsidP="009E449E">
      <w:r w:rsidRPr="00481D2D">
        <w:t>Protocol cause: S1 Protocol cause value in decimal representation</w:t>
      </w:r>
    </w:p>
    <w:p w14:paraId="62801D6D" w14:textId="77777777" w:rsidR="009E449E" w:rsidRPr="00481D2D" w:rsidRDefault="009E449E" w:rsidP="009E449E">
      <w:r w:rsidRPr="00481D2D">
        <w:t>Reference: 3GPP TS 38.413 [295]</w:t>
      </w:r>
    </w:p>
    <w:p w14:paraId="67F5B8F6" w14:textId="77777777" w:rsidR="009E449E" w:rsidRPr="00481D2D" w:rsidRDefault="009E449E" w:rsidP="009E449E">
      <w:r w:rsidRPr="00481D2D">
        <w:t>Contact:</w:t>
      </w:r>
    </w:p>
    <w:p w14:paraId="58C59174" w14:textId="77777777" w:rsidR="009E449E" w:rsidRPr="00481D2D" w:rsidRDefault="009E449E" w:rsidP="009E449E">
      <w:pPr>
        <w:pStyle w:val="EW"/>
        <w:rPr>
          <w:rFonts w:eastAsia="MS Mincho"/>
        </w:rPr>
      </w:pPr>
      <w:r w:rsidRPr="00481D2D">
        <w:rPr>
          <w:rFonts w:eastAsia="MS Mincho"/>
        </w:rPr>
        <w:t>3GPP Specifications Manager</w:t>
      </w:r>
    </w:p>
    <w:p w14:paraId="2E69F20C" w14:textId="77777777" w:rsidR="009E449E" w:rsidRPr="00481D2D" w:rsidRDefault="009E449E" w:rsidP="009E449E">
      <w:pPr>
        <w:pStyle w:val="EW"/>
        <w:rPr>
          <w:rFonts w:eastAsia="MS Mincho"/>
        </w:rPr>
      </w:pPr>
      <w:r w:rsidRPr="00481D2D">
        <w:rPr>
          <w:rFonts w:eastAsia="MS Mincho"/>
        </w:rPr>
        <w:t>3gppContact@etsi.org</w:t>
      </w:r>
    </w:p>
    <w:p w14:paraId="31778735" w14:textId="77777777" w:rsidR="009E449E" w:rsidRPr="00481D2D" w:rsidRDefault="009E449E" w:rsidP="009E449E">
      <w:pPr>
        <w:pStyle w:val="EW"/>
        <w:rPr>
          <w:rFonts w:eastAsia="MS Mincho"/>
        </w:rPr>
      </w:pPr>
      <w:r w:rsidRPr="00481D2D">
        <w:rPr>
          <w:rFonts w:eastAsia="MS Mincho"/>
        </w:rPr>
        <w:t>+33 (0)492944200</w:t>
      </w:r>
    </w:p>
    <w:p w14:paraId="518AD5B8" w14:textId="77777777" w:rsidR="009E449E" w:rsidRPr="00481D2D" w:rsidRDefault="009E449E" w:rsidP="009E449E">
      <w:pPr>
        <w:pStyle w:val="EW"/>
        <w:rPr>
          <w:rFonts w:eastAsia="MS Mincho"/>
        </w:rPr>
      </w:pPr>
    </w:p>
    <w:p w14:paraId="5635C909" w14:textId="77777777" w:rsidR="00AF6D71" w:rsidRPr="00481D2D" w:rsidRDefault="00AF6D71" w:rsidP="005D46C4">
      <w:pPr>
        <w:pStyle w:val="Heading4"/>
      </w:pPr>
      <w:bookmarkStart w:id="907" w:name="_Toc132019127"/>
      <w:r w:rsidRPr="00481D2D">
        <w:t>7.2A.18.11</w:t>
      </w:r>
      <w:r w:rsidRPr="00481D2D">
        <w:tab/>
        <w:t>IANA registration of RELEASE_CAUSE protocol value</w:t>
      </w:r>
      <w:bookmarkEnd w:id="907"/>
    </w:p>
    <w:p w14:paraId="686E4C43" w14:textId="77777777" w:rsidR="00AF6D71" w:rsidRPr="00481D2D" w:rsidRDefault="00AF6D71" w:rsidP="005D46C4">
      <w:pPr>
        <w:pStyle w:val="Heading5"/>
      </w:pPr>
      <w:bookmarkStart w:id="908" w:name="_Toc132019128"/>
      <w:r w:rsidRPr="00481D2D">
        <w:t>7.2A.18.11.1</w:t>
      </w:r>
      <w:r w:rsidRPr="00481D2D">
        <w:tab/>
        <w:t>Introduction</w:t>
      </w:r>
      <w:bookmarkEnd w:id="908"/>
    </w:p>
    <w:p w14:paraId="6A70990E" w14:textId="77777777" w:rsidR="00AF6D71" w:rsidRPr="00481D2D" w:rsidRDefault="00AF6D71" w:rsidP="00AF6D71">
      <w:r w:rsidRPr="00481D2D">
        <w:t>This subclause defines an extension to the SIP Reason header field enabling the UE to define release cause events. In a network it is useful for the UE to specify a release cause when sending a BYE request or a CANCEL request. This release cause is for information purpose and can be useful for the remote UE to display to the user. For a network explicit release causes makes it possible to distinguish reasons for releasing a call. The network can then log error cases more accurate.</w:t>
      </w:r>
    </w:p>
    <w:p w14:paraId="7CAC8B71" w14:textId="77777777" w:rsidR="00AF6D71" w:rsidRPr="00481D2D" w:rsidRDefault="00AF6D71" w:rsidP="005D46C4">
      <w:pPr>
        <w:pStyle w:val="Heading5"/>
      </w:pPr>
      <w:bookmarkStart w:id="909" w:name="_Toc132019129"/>
      <w:r w:rsidRPr="00481D2D">
        <w:t>7.2A.18.11.2</w:t>
      </w:r>
      <w:r w:rsidRPr="00481D2D">
        <w:tab/>
        <w:t>IANA considerations</w:t>
      </w:r>
      <w:bookmarkEnd w:id="909"/>
    </w:p>
    <w:p w14:paraId="026E7AB2" w14:textId="77777777" w:rsidR="00AF6D71" w:rsidRPr="00481D2D" w:rsidRDefault="00AF6D71" w:rsidP="00AF6D71">
      <w:r w:rsidRPr="00481D2D">
        <w:t>This document adds to the existing IANA registry for the SIP Reason header field the following protocol value and protocol cause:</w:t>
      </w:r>
    </w:p>
    <w:p w14:paraId="6365AFE4" w14:textId="77777777" w:rsidR="00AF6D71" w:rsidRPr="00481D2D" w:rsidRDefault="00AF6D71" w:rsidP="00AF6D71">
      <w:pPr>
        <w:pStyle w:val="TH"/>
      </w:pPr>
      <w:r w:rsidRPr="00481D2D">
        <w:t>Table 7.2A.18.11-1: Addition to the IANA Registry for the SIP Reason header fie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AF6D71" w:rsidRPr="00481D2D" w14:paraId="5F1EF973" w14:textId="77777777" w:rsidTr="009B7FB0">
        <w:tc>
          <w:tcPr>
            <w:tcW w:w="3285" w:type="dxa"/>
            <w:shd w:val="clear" w:color="auto" w:fill="auto"/>
          </w:tcPr>
          <w:p w14:paraId="4F19A4A2" w14:textId="77777777" w:rsidR="00AF6D71" w:rsidRPr="00481D2D" w:rsidRDefault="00AF6D71" w:rsidP="009B7FB0">
            <w:pPr>
              <w:pStyle w:val="TAH"/>
            </w:pPr>
            <w:r w:rsidRPr="00481D2D">
              <w:t>Protocol value</w:t>
            </w:r>
          </w:p>
        </w:tc>
        <w:tc>
          <w:tcPr>
            <w:tcW w:w="3286" w:type="dxa"/>
            <w:shd w:val="clear" w:color="auto" w:fill="auto"/>
          </w:tcPr>
          <w:p w14:paraId="25CDAD6D" w14:textId="77777777" w:rsidR="00AF6D71" w:rsidRPr="00481D2D" w:rsidRDefault="00AF6D71" w:rsidP="009B7FB0">
            <w:pPr>
              <w:pStyle w:val="TAH"/>
            </w:pPr>
            <w:r w:rsidRPr="00481D2D">
              <w:t>Protocol cause</w:t>
            </w:r>
          </w:p>
        </w:tc>
        <w:tc>
          <w:tcPr>
            <w:tcW w:w="3286" w:type="dxa"/>
            <w:shd w:val="clear" w:color="auto" w:fill="auto"/>
          </w:tcPr>
          <w:p w14:paraId="5E82E884" w14:textId="77777777" w:rsidR="00AF6D71" w:rsidRPr="00481D2D" w:rsidRDefault="00AF6D71" w:rsidP="009B7FB0">
            <w:pPr>
              <w:pStyle w:val="TAH"/>
            </w:pPr>
            <w:r w:rsidRPr="00481D2D">
              <w:t>Reference</w:t>
            </w:r>
          </w:p>
        </w:tc>
      </w:tr>
      <w:tr w:rsidR="00AF6D71" w:rsidRPr="00481D2D" w14:paraId="48D1AE8C" w14:textId="77777777" w:rsidTr="009B7FB0">
        <w:tc>
          <w:tcPr>
            <w:tcW w:w="3285" w:type="dxa"/>
            <w:shd w:val="clear" w:color="auto" w:fill="auto"/>
          </w:tcPr>
          <w:p w14:paraId="4254A764" w14:textId="77777777" w:rsidR="00AF6D71" w:rsidRPr="00481D2D" w:rsidRDefault="00AF6D71" w:rsidP="009B7FB0">
            <w:pPr>
              <w:pStyle w:val="TAL"/>
            </w:pPr>
            <w:r w:rsidRPr="00481D2D">
              <w:t>RELEASE_CAUSE</w:t>
            </w:r>
          </w:p>
        </w:tc>
        <w:tc>
          <w:tcPr>
            <w:tcW w:w="3286" w:type="dxa"/>
            <w:shd w:val="clear" w:color="auto" w:fill="auto"/>
          </w:tcPr>
          <w:p w14:paraId="44A66F69" w14:textId="77777777" w:rsidR="00AF6D71" w:rsidRPr="00481D2D" w:rsidRDefault="00AF6D71" w:rsidP="009B7FB0">
            <w:pPr>
              <w:pStyle w:val="TAL"/>
            </w:pPr>
            <w:r w:rsidRPr="00481D2D">
              <w:t>Cause value in decimal</w:t>
            </w:r>
          </w:p>
        </w:tc>
        <w:tc>
          <w:tcPr>
            <w:tcW w:w="3286" w:type="dxa"/>
            <w:shd w:val="clear" w:color="auto" w:fill="auto"/>
          </w:tcPr>
          <w:p w14:paraId="400CDEF2" w14:textId="77777777" w:rsidR="00AF6D71" w:rsidRPr="00481D2D" w:rsidRDefault="00AF6D71" w:rsidP="009B7FB0">
            <w:pPr>
              <w:pStyle w:val="TAL"/>
            </w:pPr>
            <w:r w:rsidRPr="00481D2D">
              <w:t>3GPP TS 24.229</w:t>
            </w:r>
          </w:p>
        </w:tc>
      </w:tr>
    </w:tbl>
    <w:p w14:paraId="2F221963" w14:textId="77777777" w:rsidR="00AF6D71" w:rsidRPr="00481D2D" w:rsidRDefault="00AF6D71" w:rsidP="00AF6D71"/>
    <w:p w14:paraId="4A34AD5A" w14:textId="77777777" w:rsidR="00AF6D71" w:rsidRPr="00481D2D" w:rsidRDefault="00AF6D71" w:rsidP="00AF6D71">
      <w:r w:rsidRPr="00481D2D">
        <w:t>This document adds to the existing IANA registry for SIP Reason header Reason-text strings associated with their respective protocol type and Reason- param cause values:</w:t>
      </w:r>
    </w:p>
    <w:p w14:paraId="61EB2CFC" w14:textId="77777777" w:rsidR="00AF6D71" w:rsidRPr="00481D2D" w:rsidRDefault="00AF6D71" w:rsidP="00AF6D71">
      <w:pPr>
        <w:pStyle w:val="TH"/>
      </w:pPr>
      <w:r w:rsidRPr="00481D2D">
        <w:t>Table 7.2A.18.11-2: Cause values and Reason-text strings for the RELEASE_CAUSE protocol valu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687"/>
        <w:gridCol w:w="6251"/>
      </w:tblGrid>
      <w:tr w:rsidR="00AF6D71" w:rsidRPr="00481D2D" w14:paraId="5DB9A200" w14:textId="77777777" w:rsidTr="009B7FB0">
        <w:tc>
          <w:tcPr>
            <w:tcW w:w="1951" w:type="dxa"/>
          </w:tcPr>
          <w:p w14:paraId="1629B0D7" w14:textId="77777777" w:rsidR="00AF6D71" w:rsidRPr="00481D2D" w:rsidRDefault="00AF6D71" w:rsidP="009B7FB0">
            <w:pPr>
              <w:pStyle w:val="TAH"/>
            </w:pPr>
            <w:r w:rsidRPr="00481D2D">
              <w:t>Protocol value</w:t>
            </w:r>
          </w:p>
        </w:tc>
        <w:tc>
          <w:tcPr>
            <w:tcW w:w="1687" w:type="dxa"/>
            <w:shd w:val="clear" w:color="auto" w:fill="auto"/>
          </w:tcPr>
          <w:p w14:paraId="5871F428" w14:textId="77777777" w:rsidR="00AF6D71" w:rsidRPr="00481D2D" w:rsidRDefault="00AF6D71" w:rsidP="009B7FB0">
            <w:pPr>
              <w:pStyle w:val="TAH"/>
            </w:pPr>
            <w:r w:rsidRPr="00481D2D">
              <w:t>Cause value</w:t>
            </w:r>
          </w:p>
        </w:tc>
        <w:tc>
          <w:tcPr>
            <w:tcW w:w="6251" w:type="dxa"/>
            <w:shd w:val="clear" w:color="auto" w:fill="auto"/>
          </w:tcPr>
          <w:p w14:paraId="26B08A62" w14:textId="77777777" w:rsidR="00AF6D71" w:rsidRPr="00481D2D" w:rsidRDefault="00AF6D71" w:rsidP="009B7FB0">
            <w:pPr>
              <w:pStyle w:val="TAH"/>
            </w:pPr>
            <w:r w:rsidRPr="00481D2D">
              <w:t>Reason-text</w:t>
            </w:r>
          </w:p>
        </w:tc>
      </w:tr>
      <w:tr w:rsidR="00AF6D71" w:rsidRPr="00481D2D" w14:paraId="5459BC75" w14:textId="77777777" w:rsidTr="009B7FB0">
        <w:tc>
          <w:tcPr>
            <w:tcW w:w="1951" w:type="dxa"/>
          </w:tcPr>
          <w:p w14:paraId="3588B005" w14:textId="77777777" w:rsidR="00AF6D71" w:rsidRPr="00481D2D" w:rsidRDefault="00AF6D71" w:rsidP="009B7FB0">
            <w:pPr>
              <w:pStyle w:val="TAL"/>
            </w:pPr>
            <w:r w:rsidRPr="00481D2D">
              <w:t>RELEASE_CAUSE</w:t>
            </w:r>
          </w:p>
        </w:tc>
        <w:tc>
          <w:tcPr>
            <w:tcW w:w="1687" w:type="dxa"/>
            <w:shd w:val="clear" w:color="auto" w:fill="auto"/>
          </w:tcPr>
          <w:p w14:paraId="57D5775F" w14:textId="77777777" w:rsidR="00AF6D71" w:rsidRPr="00481D2D" w:rsidRDefault="00AF6D71" w:rsidP="009B7FB0">
            <w:pPr>
              <w:pStyle w:val="TAL"/>
            </w:pPr>
            <w:r w:rsidRPr="00481D2D">
              <w:t>1</w:t>
            </w:r>
          </w:p>
        </w:tc>
        <w:tc>
          <w:tcPr>
            <w:tcW w:w="6251" w:type="dxa"/>
            <w:shd w:val="clear" w:color="auto" w:fill="auto"/>
          </w:tcPr>
          <w:p w14:paraId="33516342" w14:textId="77777777" w:rsidR="00AF6D71" w:rsidRPr="00481D2D" w:rsidRDefault="00AF6D71" w:rsidP="009B7FB0">
            <w:pPr>
              <w:pStyle w:val="TAL"/>
            </w:pPr>
            <w:r w:rsidRPr="00481D2D">
              <w:t>User ends call</w:t>
            </w:r>
          </w:p>
        </w:tc>
      </w:tr>
      <w:tr w:rsidR="00AF6D71" w:rsidRPr="00481D2D" w14:paraId="5406D3F7" w14:textId="77777777" w:rsidTr="009B7FB0">
        <w:tc>
          <w:tcPr>
            <w:tcW w:w="1951" w:type="dxa"/>
          </w:tcPr>
          <w:p w14:paraId="119FBA69" w14:textId="77777777" w:rsidR="00AF6D71" w:rsidRPr="00481D2D" w:rsidRDefault="00AF6D71" w:rsidP="009B7FB0">
            <w:pPr>
              <w:pStyle w:val="TAL"/>
            </w:pPr>
            <w:r w:rsidRPr="00481D2D">
              <w:t>RELEASE_CAUSE</w:t>
            </w:r>
          </w:p>
        </w:tc>
        <w:tc>
          <w:tcPr>
            <w:tcW w:w="1687" w:type="dxa"/>
            <w:shd w:val="clear" w:color="auto" w:fill="auto"/>
          </w:tcPr>
          <w:p w14:paraId="37BF02D2" w14:textId="77777777" w:rsidR="00AF6D71" w:rsidRPr="00481D2D" w:rsidRDefault="00AF6D71" w:rsidP="009B7FB0">
            <w:pPr>
              <w:pStyle w:val="TAL"/>
            </w:pPr>
            <w:r w:rsidRPr="00481D2D">
              <w:t>2</w:t>
            </w:r>
          </w:p>
        </w:tc>
        <w:tc>
          <w:tcPr>
            <w:tcW w:w="6251" w:type="dxa"/>
            <w:shd w:val="clear" w:color="auto" w:fill="auto"/>
          </w:tcPr>
          <w:p w14:paraId="35DC005E" w14:textId="77777777" w:rsidR="00AF6D71" w:rsidRPr="00481D2D" w:rsidRDefault="00AF6D71" w:rsidP="009B7FB0">
            <w:pPr>
              <w:pStyle w:val="TAL"/>
            </w:pPr>
            <w:r w:rsidRPr="00481D2D">
              <w:t>RTP/RTCP time-out</w:t>
            </w:r>
          </w:p>
        </w:tc>
      </w:tr>
      <w:tr w:rsidR="00AF6D71" w:rsidRPr="00481D2D" w14:paraId="0BB2633F" w14:textId="77777777" w:rsidTr="009B7FB0">
        <w:tc>
          <w:tcPr>
            <w:tcW w:w="1951" w:type="dxa"/>
          </w:tcPr>
          <w:p w14:paraId="24FE7EF4" w14:textId="77777777" w:rsidR="00AF6D71" w:rsidRPr="00481D2D" w:rsidRDefault="00AF6D71" w:rsidP="009B7FB0">
            <w:pPr>
              <w:pStyle w:val="TAL"/>
            </w:pPr>
            <w:r w:rsidRPr="00481D2D">
              <w:t>RELEASE_CAUSE</w:t>
            </w:r>
          </w:p>
        </w:tc>
        <w:tc>
          <w:tcPr>
            <w:tcW w:w="1687" w:type="dxa"/>
            <w:shd w:val="clear" w:color="auto" w:fill="auto"/>
          </w:tcPr>
          <w:p w14:paraId="52591069" w14:textId="77777777" w:rsidR="00AF6D71" w:rsidRPr="00481D2D" w:rsidRDefault="00AF6D71" w:rsidP="009B7FB0">
            <w:pPr>
              <w:pStyle w:val="TAL"/>
            </w:pPr>
            <w:r w:rsidRPr="00481D2D">
              <w:t>3</w:t>
            </w:r>
          </w:p>
        </w:tc>
        <w:tc>
          <w:tcPr>
            <w:tcW w:w="6251" w:type="dxa"/>
            <w:shd w:val="clear" w:color="auto" w:fill="auto"/>
          </w:tcPr>
          <w:p w14:paraId="3DD767B5" w14:textId="77777777" w:rsidR="00AF6D71" w:rsidRPr="00481D2D" w:rsidRDefault="00AF6D71" w:rsidP="009B7FB0">
            <w:pPr>
              <w:pStyle w:val="TAL"/>
            </w:pPr>
            <w:r w:rsidRPr="00481D2D">
              <w:t>Media bearer loss</w:t>
            </w:r>
          </w:p>
        </w:tc>
      </w:tr>
      <w:tr w:rsidR="00AF6D71" w:rsidRPr="00481D2D" w14:paraId="1B22724D" w14:textId="77777777" w:rsidTr="009B7FB0">
        <w:tc>
          <w:tcPr>
            <w:tcW w:w="1951" w:type="dxa"/>
          </w:tcPr>
          <w:p w14:paraId="55962F38" w14:textId="77777777" w:rsidR="00AF6D71" w:rsidRPr="00481D2D" w:rsidRDefault="00AF6D71" w:rsidP="009B7FB0">
            <w:pPr>
              <w:pStyle w:val="TAL"/>
            </w:pPr>
            <w:r w:rsidRPr="00481D2D">
              <w:t>RELEASE_CAUSE</w:t>
            </w:r>
          </w:p>
        </w:tc>
        <w:tc>
          <w:tcPr>
            <w:tcW w:w="1687" w:type="dxa"/>
            <w:shd w:val="clear" w:color="auto" w:fill="auto"/>
          </w:tcPr>
          <w:p w14:paraId="7D9E4E2F" w14:textId="77777777" w:rsidR="00AF6D71" w:rsidRPr="00481D2D" w:rsidRDefault="00AF6D71" w:rsidP="009B7FB0">
            <w:pPr>
              <w:pStyle w:val="TAL"/>
            </w:pPr>
            <w:r w:rsidRPr="00481D2D">
              <w:t>4</w:t>
            </w:r>
          </w:p>
        </w:tc>
        <w:tc>
          <w:tcPr>
            <w:tcW w:w="6251" w:type="dxa"/>
            <w:shd w:val="clear" w:color="auto" w:fill="auto"/>
          </w:tcPr>
          <w:p w14:paraId="3D2A4EEB" w14:textId="77777777" w:rsidR="00AF6D71" w:rsidRPr="00481D2D" w:rsidRDefault="00AF6D71" w:rsidP="009B7FB0">
            <w:pPr>
              <w:pStyle w:val="TAL"/>
            </w:pPr>
            <w:r w:rsidRPr="00481D2D">
              <w:t>SIP timeout - no ACK</w:t>
            </w:r>
          </w:p>
        </w:tc>
      </w:tr>
      <w:tr w:rsidR="00AF6D71" w:rsidRPr="00481D2D" w14:paraId="05ADCE66" w14:textId="77777777" w:rsidTr="009B7FB0">
        <w:tc>
          <w:tcPr>
            <w:tcW w:w="1951" w:type="dxa"/>
          </w:tcPr>
          <w:p w14:paraId="1387C127" w14:textId="77777777" w:rsidR="00AF6D71" w:rsidRPr="00481D2D" w:rsidRDefault="00AF6D71" w:rsidP="009B7FB0">
            <w:pPr>
              <w:pStyle w:val="TAL"/>
            </w:pPr>
            <w:r w:rsidRPr="00481D2D">
              <w:t>RELEASE_CAUSE</w:t>
            </w:r>
          </w:p>
        </w:tc>
        <w:tc>
          <w:tcPr>
            <w:tcW w:w="1687" w:type="dxa"/>
            <w:shd w:val="clear" w:color="auto" w:fill="auto"/>
          </w:tcPr>
          <w:p w14:paraId="5A09AC17" w14:textId="77777777" w:rsidR="00AF6D71" w:rsidRPr="00481D2D" w:rsidRDefault="00AF6D71" w:rsidP="009B7FB0">
            <w:pPr>
              <w:pStyle w:val="TAL"/>
            </w:pPr>
            <w:r w:rsidRPr="00481D2D">
              <w:t>5</w:t>
            </w:r>
          </w:p>
        </w:tc>
        <w:tc>
          <w:tcPr>
            <w:tcW w:w="6251" w:type="dxa"/>
            <w:shd w:val="clear" w:color="auto" w:fill="auto"/>
          </w:tcPr>
          <w:p w14:paraId="401BCDAA" w14:textId="77777777" w:rsidR="00AF6D71" w:rsidRPr="00481D2D" w:rsidRDefault="00AF6D71" w:rsidP="009B7FB0">
            <w:pPr>
              <w:pStyle w:val="TAL"/>
            </w:pPr>
            <w:r w:rsidRPr="00481D2D">
              <w:t>SIP response time-out</w:t>
            </w:r>
          </w:p>
        </w:tc>
      </w:tr>
      <w:tr w:rsidR="00AF6D71" w:rsidRPr="00481D2D" w14:paraId="0740F757" w14:textId="77777777" w:rsidTr="009B7FB0">
        <w:tc>
          <w:tcPr>
            <w:tcW w:w="1951" w:type="dxa"/>
          </w:tcPr>
          <w:p w14:paraId="77D3D826" w14:textId="77777777" w:rsidR="00AF6D71" w:rsidRPr="00481D2D" w:rsidRDefault="00AF6D71" w:rsidP="009B7FB0">
            <w:pPr>
              <w:pStyle w:val="TAL"/>
            </w:pPr>
            <w:r w:rsidRPr="00481D2D">
              <w:t>RELEASE_CAUSE</w:t>
            </w:r>
          </w:p>
        </w:tc>
        <w:tc>
          <w:tcPr>
            <w:tcW w:w="1687" w:type="dxa"/>
            <w:shd w:val="clear" w:color="auto" w:fill="auto"/>
          </w:tcPr>
          <w:p w14:paraId="15181362" w14:textId="77777777" w:rsidR="00AF6D71" w:rsidRPr="00481D2D" w:rsidRDefault="00AF6D71" w:rsidP="009B7FB0">
            <w:pPr>
              <w:pStyle w:val="TAL"/>
            </w:pPr>
            <w:r w:rsidRPr="00481D2D">
              <w:t>6</w:t>
            </w:r>
          </w:p>
        </w:tc>
        <w:tc>
          <w:tcPr>
            <w:tcW w:w="6251" w:type="dxa"/>
            <w:shd w:val="clear" w:color="auto" w:fill="auto"/>
          </w:tcPr>
          <w:p w14:paraId="57AC4787" w14:textId="77777777" w:rsidR="00AF6D71" w:rsidRPr="00481D2D" w:rsidRDefault="00AF6D71" w:rsidP="009B7FB0">
            <w:pPr>
              <w:pStyle w:val="TAL"/>
            </w:pPr>
            <w:r w:rsidRPr="00481D2D">
              <w:t>Call-setup time-out</w:t>
            </w:r>
          </w:p>
        </w:tc>
      </w:tr>
      <w:tr w:rsidR="00503AF7" w:rsidRPr="00481D2D" w14:paraId="5E4656B3" w14:textId="77777777" w:rsidTr="009B7FB0">
        <w:tc>
          <w:tcPr>
            <w:tcW w:w="1951" w:type="dxa"/>
          </w:tcPr>
          <w:p w14:paraId="625D6A4B" w14:textId="77777777" w:rsidR="00503AF7" w:rsidRPr="00481D2D" w:rsidRDefault="00503AF7" w:rsidP="00503AF7">
            <w:pPr>
              <w:pStyle w:val="TAL"/>
            </w:pPr>
            <w:r w:rsidRPr="00481D2D">
              <w:t>RELEASE_CAUSE</w:t>
            </w:r>
          </w:p>
        </w:tc>
        <w:tc>
          <w:tcPr>
            <w:tcW w:w="1687" w:type="dxa"/>
            <w:shd w:val="clear" w:color="auto" w:fill="auto"/>
          </w:tcPr>
          <w:p w14:paraId="34C3A719" w14:textId="77777777" w:rsidR="00503AF7" w:rsidRPr="00481D2D" w:rsidRDefault="00503AF7" w:rsidP="00503AF7">
            <w:pPr>
              <w:pStyle w:val="TAL"/>
            </w:pPr>
            <w:r w:rsidRPr="00481D2D">
              <w:t>7</w:t>
            </w:r>
          </w:p>
        </w:tc>
        <w:tc>
          <w:tcPr>
            <w:tcW w:w="6251" w:type="dxa"/>
            <w:shd w:val="clear" w:color="auto" w:fill="auto"/>
          </w:tcPr>
          <w:p w14:paraId="50EE3A7B" w14:textId="77777777" w:rsidR="00503AF7" w:rsidRPr="00481D2D" w:rsidRDefault="00503AF7" w:rsidP="00503AF7">
            <w:pPr>
              <w:pStyle w:val="TAL"/>
            </w:pPr>
            <w:r w:rsidRPr="00481D2D">
              <w:t>Redirection failure</w:t>
            </w:r>
          </w:p>
        </w:tc>
      </w:tr>
    </w:tbl>
    <w:p w14:paraId="4B78FEF2" w14:textId="77777777" w:rsidR="00AF6D71" w:rsidRPr="00481D2D" w:rsidRDefault="00AF6D71" w:rsidP="00AF6D71"/>
    <w:p w14:paraId="7BD975A8" w14:textId="77777777" w:rsidR="00503AF7" w:rsidRPr="00481D2D" w:rsidRDefault="00503AF7" w:rsidP="007939D3">
      <w:pPr>
        <w:pStyle w:val="EditorsNote"/>
      </w:pPr>
      <w:r w:rsidRPr="00481D2D">
        <w:t>Editor’s Note: IANA registry needs to be updated to include "7" as a new cause value.</w:t>
      </w:r>
    </w:p>
    <w:p w14:paraId="6083B5E0" w14:textId="77777777" w:rsidR="00B97EF8" w:rsidRPr="00481D2D" w:rsidRDefault="00B97EF8" w:rsidP="005D46C4">
      <w:pPr>
        <w:pStyle w:val="Heading4"/>
      </w:pPr>
      <w:bookmarkStart w:id="910" w:name="_Toc132019130"/>
      <w:r w:rsidRPr="00481D2D">
        <w:t>7.2A.18.12</w:t>
      </w:r>
      <w:r w:rsidRPr="00481D2D">
        <w:tab/>
        <w:t>IANA registration of FAILURE_CAUSE protocol value</w:t>
      </w:r>
      <w:bookmarkEnd w:id="910"/>
    </w:p>
    <w:p w14:paraId="37E5385A" w14:textId="77777777" w:rsidR="00B97EF8" w:rsidRPr="00481D2D" w:rsidRDefault="00B97EF8" w:rsidP="005D46C4">
      <w:pPr>
        <w:pStyle w:val="Heading5"/>
      </w:pPr>
      <w:bookmarkStart w:id="911" w:name="_Toc132019131"/>
      <w:r w:rsidRPr="00481D2D">
        <w:t>7.2A.18.12.1</w:t>
      </w:r>
      <w:r w:rsidRPr="00481D2D">
        <w:tab/>
        <w:t>Introduction</w:t>
      </w:r>
      <w:bookmarkEnd w:id="911"/>
    </w:p>
    <w:p w14:paraId="6FAFB6B3" w14:textId="77777777" w:rsidR="00B97EF8" w:rsidRPr="00481D2D" w:rsidRDefault="00B97EF8" w:rsidP="00B97EF8">
      <w:r w:rsidRPr="00481D2D">
        <w:t>This subclause defines an extension to the SIP Reason header field to indroduce a new protocol enabling the IMS network entities to define failure cause events. This new indication is intended to be included in SIP error responses with the appropriate cause value and reason text to provide a complementatry indication on the original reason for which this error response has been sent.</w:t>
      </w:r>
    </w:p>
    <w:p w14:paraId="4300E158" w14:textId="77777777" w:rsidR="00B97EF8" w:rsidRPr="00481D2D" w:rsidRDefault="00B97EF8" w:rsidP="005D46C4">
      <w:pPr>
        <w:pStyle w:val="Heading5"/>
      </w:pPr>
      <w:bookmarkStart w:id="912" w:name="_Toc132019132"/>
      <w:r w:rsidRPr="00481D2D">
        <w:t>7.2A.18.12.2</w:t>
      </w:r>
      <w:r w:rsidRPr="00481D2D">
        <w:tab/>
        <w:t>IANA considerations</w:t>
      </w:r>
      <w:bookmarkEnd w:id="912"/>
    </w:p>
    <w:p w14:paraId="13D1D19A" w14:textId="77777777" w:rsidR="00B97EF8" w:rsidRPr="00481D2D" w:rsidRDefault="00B97EF8" w:rsidP="00B97EF8">
      <w:r w:rsidRPr="00481D2D">
        <w:t>This document adds to the existing IANA registry for the SIP Reason header field the following protocol value and protocol cause:</w:t>
      </w:r>
    </w:p>
    <w:p w14:paraId="7362B23F" w14:textId="77777777" w:rsidR="00B97EF8" w:rsidRPr="00481D2D" w:rsidRDefault="00B97EF8" w:rsidP="00B97EF8">
      <w:pPr>
        <w:pStyle w:val="TH"/>
      </w:pPr>
      <w:r w:rsidRPr="00481D2D">
        <w:t>Table 7.2A.18.12-1: Addition to the IANA Registry for the SIP Reason header field</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3285"/>
        <w:gridCol w:w="2469"/>
      </w:tblGrid>
      <w:tr w:rsidR="00B97EF8" w:rsidRPr="00481D2D" w14:paraId="1C0F1310" w14:textId="77777777" w:rsidTr="00B97EF8">
        <w:tc>
          <w:tcPr>
            <w:tcW w:w="2184" w:type="dxa"/>
            <w:shd w:val="clear" w:color="auto" w:fill="auto"/>
          </w:tcPr>
          <w:p w14:paraId="2C5D08A8" w14:textId="77777777" w:rsidR="00B97EF8" w:rsidRPr="00481D2D" w:rsidRDefault="00B97EF8" w:rsidP="00B97EF8">
            <w:pPr>
              <w:pStyle w:val="TAH"/>
            </w:pPr>
            <w:r w:rsidRPr="00481D2D">
              <w:t>Protocol value</w:t>
            </w:r>
          </w:p>
        </w:tc>
        <w:tc>
          <w:tcPr>
            <w:tcW w:w="3285" w:type="dxa"/>
            <w:shd w:val="clear" w:color="auto" w:fill="auto"/>
          </w:tcPr>
          <w:p w14:paraId="0821F2EC" w14:textId="77777777" w:rsidR="00B97EF8" w:rsidRPr="00481D2D" w:rsidRDefault="00B97EF8" w:rsidP="00B97EF8">
            <w:pPr>
              <w:pStyle w:val="TAH"/>
            </w:pPr>
            <w:r w:rsidRPr="00481D2D">
              <w:t>Protocol cause</w:t>
            </w:r>
          </w:p>
        </w:tc>
        <w:tc>
          <w:tcPr>
            <w:tcW w:w="2469" w:type="dxa"/>
            <w:shd w:val="clear" w:color="auto" w:fill="auto"/>
          </w:tcPr>
          <w:p w14:paraId="1970EBB4" w14:textId="77777777" w:rsidR="00B97EF8" w:rsidRPr="00481D2D" w:rsidRDefault="00B97EF8" w:rsidP="00B97EF8">
            <w:pPr>
              <w:pStyle w:val="TAH"/>
            </w:pPr>
            <w:r w:rsidRPr="00481D2D">
              <w:t>Reference</w:t>
            </w:r>
          </w:p>
        </w:tc>
      </w:tr>
      <w:tr w:rsidR="00B97EF8" w:rsidRPr="00481D2D" w14:paraId="4D74145D" w14:textId="77777777" w:rsidTr="00B97EF8">
        <w:tc>
          <w:tcPr>
            <w:tcW w:w="2184" w:type="dxa"/>
            <w:shd w:val="clear" w:color="auto" w:fill="auto"/>
          </w:tcPr>
          <w:p w14:paraId="095B08E9" w14:textId="77777777" w:rsidR="00B97EF8" w:rsidRPr="00481D2D" w:rsidRDefault="00B97EF8" w:rsidP="00B97EF8">
            <w:pPr>
              <w:pStyle w:val="TAL"/>
            </w:pPr>
            <w:r w:rsidRPr="00481D2D">
              <w:t>FAILURE_CAUSE</w:t>
            </w:r>
          </w:p>
        </w:tc>
        <w:tc>
          <w:tcPr>
            <w:tcW w:w="3285" w:type="dxa"/>
            <w:shd w:val="clear" w:color="auto" w:fill="auto"/>
          </w:tcPr>
          <w:p w14:paraId="047179B0" w14:textId="77777777" w:rsidR="00B97EF8" w:rsidRPr="00481D2D" w:rsidRDefault="00B97EF8" w:rsidP="00B97EF8">
            <w:pPr>
              <w:pStyle w:val="TAL"/>
            </w:pPr>
            <w:r w:rsidRPr="00481D2D">
              <w:t>Cause value in decimal</w:t>
            </w:r>
          </w:p>
        </w:tc>
        <w:tc>
          <w:tcPr>
            <w:tcW w:w="2469" w:type="dxa"/>
            <w:shd w:val="clear" w:color="auto" w:fill="auto"/>
          </w:tcPr>
          <w:p w14:paraId="1055FA68" w14:textId="77777777" w:rsidR="00B97EF8" w:rsidRPr="00481D2D" w:rsidRDefault="00B97EF8" w:rsidP="00B97EF8">
            <w:pPr>
              <w:pStyle w:val="TAL"/>
            </w:pPr>
            <w:r w:rsidRPr="00481D2D">
              <w:t>3GPP TS 24.229</w:t>
            </w:r>
          </w:p>
        </w:tc>
      </w:tr>
    </w:tbl>
    <w:p w14:paraId="793E108B" w14:textId="77777777" w:rsidR="00B97EF8" w:rsidRPr="00481D2D" w:rsidRDefault="00B97EF8" w:rsidP="00B97EF8"/>
    <w:p w14:paraId="5D0D9FC0" w14:textId="77777777" w:rsidR="00B97EF8" w:rsidRPr="00481D2D" w:rsidRDefault="00B97EF8" w:rsidP="00B97EF8">
      <w:r w:rsidRPr="00481D2D">
        <w:t>This document adds to the existing IANA registry for SIP Reason header field the new "FAILURE_CAUSE" protocol parameter value associated with their respective protocol-cause values and reason-text strings:</w:t>
      </w:r>
    </w:p>
    <w:p w14:paraId="6EB6814F" w14:textId="77777777" w:rsidR="00B97EF8" w:rsidRPr="00481D2D" w:rsidRDefault="00B97EF8" w:rsidP="00B97EF8">
      <w:pPr>
        <w:pStyle w:val="TH"/>
      </w:pPr>
      <w:r w:rsidRPr="00481D2D">
        <w:t>Table 7.2A.18.12-2: Cause values and Reason-text strings for the FAILURE_CAUSE protocol value</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6251"/>
      </w:tblGrid>
      <w:tr w:rsidR="00B97EF8" w:rsidRPr="00481D2D" w14:paraId="1B7093B0" w14:textId="77777777" w:rsidTr="00B97EF8">
        <w:trPr>
          <w:jc w:val="center"/>
        </w:trPr>
        <w:tc>
          <w:tcPr>
            <w:tcW w:w="1687" w:type="dxa"/>
            <w:shd w:val="clear" w:color="auto" w:fill="auto"/>
          </w:tcPr>
          <w:p w14:paraId="6A8B9780" w14:textId="77777777" w:rsidR="00B97EF8" w:rsidRPr="00481D2D" w:rsidRDefault="00B97EF8" w:rsidP="00B97EF8">
            <w:pPr>
              <w:pStyle w:val="TAH"/>
            </w:pPr>
            <w:r w:rsidRPr="00481D2D">
              <w:t>Cause value</w:t>
            </w:r>
          </w:p>
        </w:tc>
        <w:tc>
          <w:tcPr>
            <w:tcW w:w="6251" w:type="dxa"/>
            <w:shd w:val="clear" w:color="auto" w:fill="auto"/>
          </w:tcPr>
          <w:p w14:paraId="0840079C" w14:textId="77777777" w:rsidR="00B97EF8" w:rsidRPr="00481D2D" w:rsidRDefault="00B97EF8" w:rsidP="00B97EF8">
            <w:pPr>
              <w:pStyle w:val="TAH"/>
            </w:pPr>
            <w:r w:rsidRPr="00481D2D">
              <w:t>Reason-text</w:t>
            </w:r>
          </w:p>
        </w:tc>
      </w:tr>
      <w:tr w:rsidR="00B97EF8" w:rsidRPr="00481D2D" w14:paraId="576C1851" w14:textId="77777777" w:rsidTr="00B97EF8">
        <w:trPr>
          <w:jc w:val="center"/>
        </w:trPr>
        <w:tc>
          <w:tcPr>
            <w:tcW w:w="1687" w:type="dxa"/>
            <w:shd w:val="clear" w:color="auto" w:fill="auto"/>
          </w:tcPr>
          <w:p w14:paraId="48DE7A43" w14:textId="77777777" w:rsidR="00B97EF8" w:rsidRPr="00481D2D" w:rsidRDefault="00B97EF8" w:rsidP="005D46C4">
            <w:pPr>
              <w:pStyle w:val="TAL"/>
              <w:jc w:val="center"/>
            </w:pPr>
            <w:r w:rsidRPr="00481D2D">
              <w:t>1</w:t>
            </w:r>
          </w:p>
        </w:tc>
        <w:tc>
          <w:tcPr>
            <w:tcW w:w="6251" w:type="dxa"/>
            <w:shd w:val="clear" w:color="auto" w:fill="auto"/>
          </w:tcPr>
          <w:p w14:paraId="1A054671" w14:textId="77777777" w:rsidR="00B97EF8" w:rsidRPr="00481D2D" w:rsidRDefault="00B97EF8" w:rsidP="00B97EF8">
            <w:pPr>
              <w:pStyle w:val="TAL"/>
            </w:pPr>
            <w:r w:rsidRPr="00481D2D">
              <w:t>Media bearer or QoS lost</w:t>
            </w:r>
          </w:p>
        </w:tc>
      </w:tr>
      <w:tr w:rsidR="00B97EF8" w:rsidRPr="00481D2D" w14:paraId="42789B53" w14:textId="77777777" w:rsidTr="00B97EF8">
        <w:trPr>
          <w:jc w:val="center"/>
        </w:trPr>
        <w:tc>
          <w:tcPr>
            <w:tcW w:w="1687" w:type="dxa"/>
            <w:shd w:val="clear" w:color="auto" w:fill="auto"/>
          </w:tcPr>
          <w:p w14:paraId="68EDCF43" w14:textId="77777777" w:rsidR="00B97EF8" w:rsidRPr="00481D2D" w:rsidRDefault="00B97EF8" w:rsidP="00B97EF8">
            <w:pPr>
              <w:pStyle w:val="TAL"/>
              <w:jc w:val="center"/>
            </w:pPr>
            <w:r w:rsidRPr="00481D2D">
              <w:t>2</w:t>
            </w:r>
          </w:p>
        </w:tc>
        <w:tc>
          <w:tcPr>
            <w:tcW w:w="6251" w:type="dxa"/>
            <w:shd w:val="clear" w:color="auto" w:fill="auto"/>
          </w:tcPr>
          <w:p w14:paraId="06353681" w14:textId="77777777" w:rsidR="00B97EF8" w:rsidRPr="00481D2D" w:rsidRDefault="008F5800" w:rsidP="00B97EF8">
            <w:pPr>
              <w:pStyle w:val="TAL"/>
            </w:pPr>
            <w:r w:rsidRPr="00481D2D">
              <w:t>Release of signalling bearer</w:t>
            </w:r>
          </w:p>
        </w:tc>
      </w:tr>
      <w:tr w:rsidR="00B97EF8" w:rsidRPr="00481D2D" w14:paraId="2D5F657F" w14:textId="77777777" w:rsidTr="00B97EF8">
        <w:trPr>
          <w:jc w:val="center"/>
        </w:trPr>
        <w:tc>
          <w:tcPr>
            <w:tcW w:w="1687" w:type="dxa"/>
            <w:shd w:val="clear" w:color="auto" w:fill="auto"/>
          </w:tcPr>
          <w:p w14:paraId="27EB9C4A" w14:textId="77777777" w:rsidR="00B97EF8" w:rsidRPr="00481D2D" w:rsidRDefault="00B97EF8" w:rsidP="00B97EF8">
            <w:pPr>
              <w:pStyle w:val="TAL"/>
              <w:jc w:val="center"/>
            </w:pPr>
            <w:r w:rsidRPr="00481D2D">
              <w:t>3</w:t>
            </w:r>
          </w:p>
        </w:tc>
        <w:tc>
          <w:tcPr>
            <w:tcW w:w="6251" w:type="dxa"/>
            <w:shd w:val="clear" w:color="auto" w:fill="auto"/>
          </w:tcPr>
          <w:p w14:paraId="14D79442" w14:textId="77777777" w:rsidR="00B97EF8" w:rsidRPr="00481D2D" w:rsidRDefault="00B97EF8" w:rsidP="00B97EF8">
            <w:pPr>
              <w:pStyle w:val="TAL"/>
            </w:pPr>
            <w:r w:rsidRPr="00481D2D">
              <w:t>Indication of failed resources allocation</w:t>
            </w:r>
          </w:p>
        </w:tc>
      </w:tr>
    </w:tbl>
    <w:p w14:paraId="3FC5717C" w14:textId="77777777" w:rsidR="00B97EF8" w:rsidRPr="00481D2D" w:rsidRDefault="00B97EF8" w:rsidP="00B97EF8"/>
    <w:p w14:paraId="149F6C4E" w14:textId="77777777" w:rsidR="009D34D7" w:rsidRPr="00481D2D" w:rsidRDefault="009D34D7" w:rsidP="005D46C4">
      <w:pPr>
        <w:pStyle w:val="Heading3"/>
      </w:pPr>
      <w:bookmarkStart w:id="913" w:name="_Toc132019133"/>
      <w:r w:rsidRPr="00481D2D">
        <w:t>7.2A.19</w:t>
      </w:r>
      <w:r w:rsidRPr="00481D2D">
        <w:tab/>
        <w:t>Thig-path</w:t>
      </w:r>
      <w:bookmarkEnd w:id="913"/>
    </w:p>
    <w:p w14:paraId="430AA009" w14:textId="77777777" w:rsidR="009D34D7" w:rsidRPr="00481D2D" w:rsidRDefault="009D34D7" w:rsidP="005D46C4">
      <w:pPr>
        <w:pStyle w:val="Heading4"/>
        <w:rPr>
          <w:lang w:eastAsia="ja-JP"/>
        </w:rPr>
      </w:pPr>
      <w:bookmarkStart w:id="914" w:name="_Toc132019134"/>
      <w:r w:rsidRPr="00481D2D">
        <w:rPr>
          <w:lang w:eastAsia="ja-JP"/>
        </w:rPr>
        <w:t>7.2A.19.1</w:t>
      </w:r>
      <w:r w:rsidRPr="00481D2D">
        <w:rPr>
          <w:lang w:eastAsia="ja-JP"/>
        </w:rPr>
        <w:tab/>
        <w:t>Introduction</w:t>
      </w:r>
      <w:bookmarkEnd w:id="914"/>
    </w:p>
    <w:p w14:paraId="09AA5FDA" w14:textId="77777777" w:rsidR="009D34D7" w:rsidRPr="00481D2D" w:rsidRDefault="009D34D7" w:rsidP="009D34D7">
      <w:pPr>
        <w:rPr>
          <w:rFonts w:eastAsia="MS Mincho"/>
        </w:rPr>
      </w:pPr>
      <w:r w:rsidRPr="00481D2D">
        <w:rPr>
          <w:rFonts w:eastAsia="MS Mincho"/>
        </w:rPr>
        <w:t xml:space="preserve">The thig-path header field parameter is </w:t>
      </w:r>
      <w:r w:rsidRPr="00481D2D">
        <w:rPr>
          <w:lang w:eastAsia="ja-JP"/>
        </w:rPr>
        <w:t xml:space="preserve">defined to enable the </w:t>
      </w:r>
      <w:r w:rsidRPr="00481D2D">
        <w:t>P-CSCF which is located in the visited network to subscribe to user's registration-state event package if topology hiding is done on the Path header field.</w:t>
      </w:r>
    </w:p>
    <w:p w14:paraId="682BD4DB" w14:textId="77777777" w:rsidR="009D34D7" w:rsidRPr="00481D2D" w:rsidRDefault="009D34D7" w:rsidP="005D46C4">
      <w:pPr>
        <w:pStyle w:val="Heading4"/>
        <w:rPr>
          <w:lang w:eastAsia="ja-JP"/>
        </w:rPr>
      </w:pPr>
      <w:bookmarkStart w:id="915" w:name="_Toc132019135"/>
      <w:r w:rsidRPr="00481D2D">
        <w:rPr>
          <w:lang w:eastAsia="ja-JP"/>
        </w:rPr>
        <w:t>7.2A.19.2</w:t>
      </w:r>
      <w:r w:rsidRPr="00481D2D">
        <w:rPr>
          <w:lang w:eastAsia="ja-JP"/>
        </w:rPr>
        <w:tab/>
        <w:t>Coding of the thig-path</w:t>
      </w:r>
      <w:bookmarkEnd w:id="915"/>
    </w:p>
    <w:p w14:paraId="7491CB45" w14:textId="77777777" w:rsidR="009D34D7" w:rsidRPr="00481D2D" w:rsidRDefault="009D34D7" w:rsidP="009D34D7">
      <w:r w:rsidRPr="00481D2D">
        <w:rPr>
          <w:rFonts w:eastAsia="MS Mincho"/>
        </w:rPr>
        <w:t>The thig-path header field parameter</w:t>
      </w:r>
      <w:r w:rsidRPr="00481D2D">
        <w:t xml:space="preserve"> is coded as a </w:t>
      </w:r>
      <w:smartTag w:uri="urn:schemas-microsoft-com:office:smarttags" w:element="stockticker">
        <w:r w:rsidRPr="00481D2D">
          <w:t>URI</w:t>
        </w:r>
      </w:smartTag>
      <w:r w:rsidRPr="00481D2D">
        <w:t xml:space="preserve">. </w:t>
      </w:r>
      <w:r w:rsidRPr="00481D2D">
        <w:rPr>
          <w:rFonts w:eastAsia="MS Mincho"/>
        </w:rPr>
        <w:t xml:space="preserve">The thig-path </w:t>
      </w:r>
      <w:smartTag w:uri="urn:schemas-microsoft-com:office:smarttags" w:element="stockticker">
        <w:r w:rsidRPr="00481D2D">
          <w:rPr>
            <w:rFonts w:eastAsia="MS Mincho"/>
          </w:rPr>
          <w:t>URI</w:t>
        </w:r>
      </w:smartTag>
      <w:r w:rsidRPr="00481D2D">
        <w:rPr>
          <w:rFonts w:eastAsia="MS Mincho"/>
        </w:rPr>
        <w:t xml:space="preserve"> is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 xml:space="preserve"> </w:t>
      </w:r>
      <w:r w:rsidRPr="00481D2D">
        <w:rPr>
          <w:rFonts w:eastAsia="MS Mincho"/>
        </w:rPr>
        <w:t xml:space="preserve">contained in </w:t>
      </w:r>
      <w:r w:rsidRPr="00481D2D">
        <w:t xml:space="preserve">the REGISTER request. The thig-path </w:t>
      </w:r>
      <w:smartTag w:uri="urn:schemas-microsoft-com:office:smarttags" w:element="stockticker">
        <w:r w:rsidRPr="00481D2D">
          <w:t>URI</w:t>
        </w:r>
      </w:smartTag>
      <w:r w:rsidRPr="00481D2D">
        <w:t xml:space="preserve"> may be included as:</w:t>
      </w:r>
    </w:p>
    <w:p w14:paraId="182FFD9F" w14:textId="77777777" w:rsidR="009D34D7" w:rsidRPr="00481D2D" w:rsidRDefault="009D34D7" w:rsidP="009D34D7">
      <w:pPr>
        <w:pStyle w:val="B1"/>
      </w:pPr>
      <w:r w:rsidRPr="00481D2D">
        <w:t>-</w:t>
      </w:r>
      <w:r w:rsidRPr="00481D2D">
        <w:tab/>
        <w:t>a fcap-string-value within the "</w:t>
      </w:r>
      <w:r w:rsidRPr="00481D2D">
        <w:rPr>
          <w:rFonts w:eastAsia="SimSun"/>
          <w:lang w:eastAsia="zh-CN"/>
        </w:rPr>
        <w:t>g.3gpp.thig-path</w:t>
      </w:r>
      <w:r w:rsidRPr="00481D2D">
        <w:t>" feature-capability indicator, as defined in subclause 7.9A.9 and RFC 6809 [190]; or</w:t>
      </w:r>
    </w:p>
    <w:p w14:paraId="04217171" w14:textId="77777777" w:rsidR="009D34D7" w:rsidRPr="00481D2D" w:rsidRDefault="009D34D7" w:rsidP="009D34D7">
      <w:pPr>
        <w:pStyle w:val="B1"/>
      </w:pPr>
      <w:r w:rsidRPr="00481D2D">
        <w:t>-</w:t>
      </w:r>
      <w:r w:rsidRPr="00481D2D">
        <w:tab/>
        <w:t>as a value of the P-Asserted-Identity header field.</w:t>
      </w:r>
    </w:p>
    <w:p w14:paraId="1209A3C4" w14:textId="77777777" w:rsidR="009D34D7" w:rsidRPr="00481D2D" w:rsidRDefault="009D34D7" w:rsidP="009D34D7">
      <w:r w:rsidRPr="00481D2D">
        <w:t xml:space="preserve">An example of a </w:t>
      </w:r>
      <w:r w:rsidRPr="00481D2D">
        <w:rPr>
          <w:rFonts w:eastAsia="SimSun"/>
          <w:lang w:eastAsia="zh-CN"/>
        </w:rPr>
        <w:t xml:space="preserve">g.3gpp.thig-path </w:t>
      </w:r>
      <w:r w:rsidRPr="00481D2D">
        <w:t xml:space="preserve">feature-capability indicator containing thig-path </w:t>
      </w:r>
      <w:smartTag w:uri="urn:schemas-microsoft-com:office:smarttags" w:element="stockticker">
        <w:r w:rsidRPr="00481D2D">
          <w:t>URI</w:t>
        </w:r>
      </w:smartTag>
      <w:r w:rsidRPr="00481D2D">
        <w:t xml:space="preserve"> is:</w:t>
      </w:r>
    </w:p>
    <w:p w14:paraId="16DC5406" w14:textId="77777777" w:rsidR="009D34D7" w:rsidRPr="00481D2D" w:rsidDel="007F5268" w:rsidRDefault="009D34D7" w:rsidP="009D34D7">
      <w:pPr>
        <w:pStyle w:val="PL"/>
        <w:ind w:left="768" w:hanging="768"/>
      </w:pPr>
      <w:r w:rsidRPr="00481D2D">
        <w:tab/>
        <w:t xml:space="preserve">+g.3gpp.thig-path </w:t>
      </w:r>
      <w:r w:rsidRPr="00481D2D">
        <w:rPr>
          <w:rFonts w:eastAsia="PMingLiU" w:cs="Courier New"/>
          <w:lang w:eastAsia="zh-TW"/>
        </w:rPr>
        <w:t>= "</w:t>
      </w:r>
      <w:r w:rsidRPr="00481D2D">
        <w:t>&lt;sip:visit-abc@ibcf-vA1.visited-A.net:5070;lr&gt;</w:t>
      </w:r>
      <w:r w:rsidRPr="00481D2D">
        <w:rPr>
          <w:rFonts w:eastAsia="PMingLiU" w:cs="Courier New"/>
          <w:lang w:eastAsia="zh-TW"/>
        </w:rPr>
        <w:t>"</w:t>
      </w:r>
    </w:p>
    <w:p w14:paraId="1D90180A" w14:textId="77777777" w:rsidR="009D34D7" w:rsidRPr="00481D2D" w:rsidRDefault="009D34D7" w:rsidP="009D34D7">
      <w:pPr>
        <w:pStyle w:val="PL"/>
      </w:pPr>
    </w:p>
    <w:p w14:paraId="3BF6F167" w14:textId="77777777" w:rsidR="009D34D7" w:rsidRPr="00481D2D" w:rsidRDefault="009D34D7" w:rsidP="009D34D7">
      <w:r w:rsidRPr="00481D2D">
        <w:t xml:space="preserve">An example of a thig-path </w:t>
      </w:r>
      <w:smartTag w:uri="urn:schemas-microsoft-com:office:smarttags" w:element="stockticker">
        <w:r w:rsidRPr="00481D2D">
          <w:t>URI</w:t>
        </w:r>
      </w:smartTag>
      <w:r w:rsidRPr="00481D2D">
        <w:t xml:space="preserve"> in a P-Asserted-Identity header field is:</w:t>
      </w:r>
    </w:p>
    <w:p w14:paraId="0B97D7FC" w14:textId="77777777" w:rsidR="009D34D7" w:rsidRPr="00481D2D" w:rsidRDefault="009D34D7" w:rsidP="009D34D7">
      <w:pPr>
        <w:pStyle w:val="PL"/>
        <w:ind w:left="768" w:hanging="768"/>
      </w:pPr>
      <w:r w:rsidRPr="00481D2D">
        <w:tab/>
        <w:t>P-Asserted-Identity: &lt;sip:visit-abc@ibcf-vA1.visited-A.net:5070;lr&gt;</w:t>
      </w:r>
    </w:p>
    <w:p w14:paraId="5B4590AC" w14:textId="77777777" w:rsidR="009D34D7" w:rsidRPr="00481D2D" w:rsidDel="007F5268" w:rsidRDefault="009D34D7" w:rsidP="009D34D7">
      <w:pPr>
        <w:pStyle w:val="PL"/>
        <w:ind w:left="768" w:hanging="768"/>
      </w:pPr>
    </w:p>
    <w:p w14:paraId="16CC042F" w14:textId="77777777" w:rsidR="00402340" w:rsidRPr="00481D2D" w:rsidRDefault="00402340" w:rsidP="005D46C4">
      <w:pPr>
        <w:pStyle w:val="Heading3"/>
        <w:rPr>
          <w:rFonts w:eastAsia="SimSun"/>
        </w:rPr>
      </w:pPr>
      <w:bookmarkStart w:id="916" w:name="_Toc132019136"/>
      <w:r w:rsidRPr="00481D2D">
        <w:rPr>
          <w:rFonts w:eastAsia="SimSun"/>
        </w:rPr>
        <w:t>7.2A.20</w:t>
      </w:r>
      <w:r w:rsidRPr="00481D2D">
        <w:rPr>
          <w:rFonts w:eastAsia="SimSun"/>
        </w:rPr>
        <w:tab/>
        <w:t>"verstat" tel URI parameter definition</w:t>
      </w:r>
      <w:bookmarkEnd w:id="916"/>
    </w:p>
    <w:p w14:paraId="2BC92F8E" w14:textId="77777777" w:rsidR="00402340" w:rsidRPr="00481D2D" w:rsidRDefault="00402340" w:rsidP="005D46C4">
      <w:pPr>
        <w:pStyle w:val="Heading4"/>
        <w:rPr>
          <w:rFonts w:eastAsia="SimSun"/>
        </w:rPr>
      </w:pPr>
      <w:bookmarkStart w:id="917" w:name="_Toc132019137"/>
      <w:r w:rsidRPr="00481D2D">
        <w:rPr>
          <w:rFonts w:eastAsia="SimSun"/>
        </w:rPr>
        <w:t>7.2A.20.1</w:t>
      </w:r>
      <w:r w:rsidRPr="00481D2D">
        <w:rPr>
          <w:rFonts w:eastAsia="SimSun"/>
        </w:rPr>
        <w:tab/>
        <w:t>Introduction</w:t>
      </w:r>
      <w:bookmarkEnd w:id="917"/>
    </w:p>
    <w:p w14:paraId="60322211" w14:textId="77777777" w:rsidR="00402340" w:rsidRPr="00481D2D" w:rsidRDefault="008F5800" w:rsidP="00402340">
      <w:r w:rsidRPr="00481D2D">
        <w:t>This extension defines</w:t>
      </w:r>
      <w:r w:rsidR="00402340" w:rsidRPr="00481D2D">
        <w:t xml:space="preserve"> the "verstat" tel URI parameter </w:t>
      </w:r>
      <w:r w:rsidRPr="00481D2D">
        <w:t>used</w:t>
      </w:r>
      <w:r w:rsidR="00402340" w:rsidRPr="00481D2D">
        <w:t xml:space="preserve"> in the P-Asserted-Identity </w:t>
      </w:r>
      <w:r w:rsidRPr="00481D2D">
        <w:t xml:space="preserve">and the From </w:t>
      </w:r>
      <w:r w:rsidR="00402340" w:rsidRPr="00481D2D">
        <w:t>header field</w:t>
      </w:r>
      <w:r w:rsidRPr="00481D2D">
        <w:t>s</w:t>
      </w:r>
      <w:r w:rsidR="00402340" w:rsidRPr="00481D2D">
        <w:t xml:space="preserve"> in a SIP request.</w:t>
      </w:r>
    </w:p>
    <w:p w14:paraId="7E51CAF3" w14:textId="77777777" w:rsidR="00402340" w:rsidRPr="00481D2D" w:rsidRDefault="00402340" w:rsidP="005D46C4">
      <w:pPr>
        <w:pStyle w:val="Heading4"/>
        <w:rPr>
          <w:rFonts w:eastAsia="SimSun"/>
        </w:rPr>
      </w:pPr>
      <w:bookmarkStart w:id="918" w:name="_Toc132019138"/>
      <w:r w:rsidRPr="00481D2D">
        <w:rPr>
          <w:rFonts w:eastAsia="SimSun"/>
        </w:rPr>
        <w:t>7.2A.20.2</w:t>
      </w:r>
      <w:r w:rsidRPr="00481D2D">
        <w:rPr>
          <w:rFonts w:eastAsia="SimSun"/>
        </w:rPr>
        <w:tab/>
        <w:t>Syntax</w:t>
      </w:r>
      <w:bookmarkEnd w:id="918"/>
    </w:p>
    <w:p w14:paraId="22E3D83F" w14:textId="77777777" w:rsidR="00402340" w:rsidRPr="00481D2D" w:rsidRDefault="00402340" w:rsidP="00402340">
      <w:pPr>
        <w:rPr>
          <w:rFonts w:ascii="Courier New" w:hAnsi="Courier New"/>
        </w:rPr>
      </w:pPr>
      <w:r w:rsidRPr="00481D2D">
        <w:t>The status of the calling number verification performed by the home network is represented as a URI parameter for the tel URI scheme and SIP URI representation of telephone numbers. The ABNF syntax is as specified in Table 7.2A.20.2-1 and extends the formal syntax for the tel URI as specified in RFC 3966 [22]:</w:t>
      </w:r>
    </w:p>
    <w:p w14:paraId="19EBA80E" w14:textId="77777777" w:rsidR="006C502C" w:rsidRPr="00717243" w:rsidRDefault="006C502C" w:rsidP="006C502C">
      <w:pPr>
        <w:pStyle w:val="TH"/>
        <w:rPr>
          <w:lang w:val="sv-SE"/>
        </w:rPr>
      </w:pPr>
      <w:r w:rsidRPr="00717243">
        <w:rPr>
          <w:lang w:val="sv-SE"/>
        </w:rPr>
        <w:t>Table 7.2A.20.2-1</w:t>
      </w:r>
    </w:p>
    <w:p w14:paraId="009AD949"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rPr>
          <w:lang w:val="sv-SE"/>
        </w:rPr>
      </w:pPr>
      <w:r w:rsidRPr="00717243">
        <w:rPr>
          <w:lang w:val="sv-SE"/>
        </w:rPr>
        <w:t>par =/ verstat</w:t>
      </w:r>
    </w:p>
    <w:p w14:paraId="4F8E81D6"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rPr>
          <w:lang w:val="sv-SE"/>
        </w:rPr>
      </w:pPr>
      <w:r w:rsidRPr="00717243">
        <w:rPr>
          <w:lang w:val="sv-SE"/>
        </w:rPr>
        <w:t>verstat = verstat-tag "=" verstat-value</w:t>
      </w:r>
    </w:p>
    <w:p w14:paraId="2917D10D"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pPr>
      <w:r w:rsidRPr="00897BF8">
        <w:t>verstat-tag = "verstat"</w:t>
      </w:r>
    </w:p>
    <w:p w14:paraId="11BBAAA7"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pPr>
      <w:r w:rsidRPr="00897BF8">
        <w:t>verstat-value = "TN-Validation-Passed" / "TN-Validation-Failed" / "No-TN-Validation" / other-value</w:t>
      </w:r>
      <w:r w:rsidRPr="00897BF8">
        <w:br/>
        <w:t>other-value = token</w:t>
      </w:r>
    </w:p>
    <w:p w14:paraId="678E94B8" w14:textId="77777777" w:rsidR="006C502C" w:rsidRPr="00897BF8" w:rsidRDefault="006C502C" w:rsidP="006C502C">
      <w:pPr>
        <w:pStyle w:val="PL"/>
      </w:pPr>
    </w:p>
    <w:p w14:paraId="63EC3EB1" w14:textId="77777777" w:rsidR="00402340" w:rsidRPr="00481D2D" w:rsidRDefault="00402340" w:rsidP="005D46C4">
      <w:pPr>
        <w:pStyle w:val="Heading4"/>
        <w:rPr>
          <w:rFonts w:eastAsia="SimSun"/>
        </w:rPr>
      </w:pPr>
      <w:bookmarkStart w:id="919" w:name="_Toc132019139"/>
      <w:r w:rsidRPr="00481D2D">
        <w:rPr>
          <w:rFonts w:eastAsia="SimSun"/>
        </w:rPr>
        <w:t>7.2A.20.3</w:t>
      </w:r>
      <w:r w:rsidRPr="00481D2D">
        <w:rPr>
          <w:rFonts w:eastAsia="SimSun"/>
        </w:rPr>
        <w:tab/>
        <w:t>Operation</w:t>
      </w:r>
      <w:bookmarkEnd w:id="919"/>
    </w:p>
    <w:p w14:paraId="792E030F" w14:textId="77777777" w:rsidR="00402340" w:rsidRPr="00481D2D" w:rsidRDefault="00402340" w:rsidP="00402340">
      <w:r w:rsidRPr="00481D2D">
        <w:t>The "verstat" tel URI parameter may be supported by IM CN subsystem entities that provide the AS role and by IM CN subsystem entities that provide the proxy role.</w:t>
      </w:r>
    </w:p>
    <w:p w14:paraId="753852D4" w14:textId="77777777" w:rsidR="00402340" w:rsidRPr="00481D2D" w:rsidRDefault="00402340" w:rsidP="00402340">
      <w:r w:rsidRPr="00481D2D">
        <w:t>The "verstat" tel URI parameter is inserted by an AS or a proxy in the IM CN subsystem to provide the UE with the calling identity number verification status in an initial INVITE request or when a standalone message is delivered.</w:t>
      </w:r>
    </w:p>
    <w:p w14:paraId="0CCE7CF0" w14:textId="77777777" w:rsidR="00402340" w:rsidRPr="00481D2D" w:rsidRDefault="00402340" w:rsidP="00402340">
      <w:r w:rsidRPr="00481D2D">
        <w:t>Table 7.2A.20.3-1 shows the "verstat" parameter values that are currently defined:</w:t>
      </w:r>
    </w:p>
    <w:p w14:paraId="689BC8A5" w14:textId="77777777" w:rsidR="00402340" w:rsidRPr="00481D2D" w:rsidRDefault="00402340" w:rsidP="00402340">
      <w:pPr>
        <w:pStyle w:val="TH"/>
      </w:pPr>
      <w:r w:rsidRPr="00481D2D">
        <w:t>Table 7.2A.20.3-1: Versta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929"/>
      </w:tblGrid>
      <w:tr w:rsidR="00402340" w:rsidRPr="00481D2D" w14:paraId="2595CD96" w14:textId="77777777" w:rsidTr="000D15B2">
        <w:tc>
          <w:tcPr>
            <w:tcW w:w="4928" w:type="dxa"/>
            <w:shd w:val="clear" w:color="auto" w:fill="auto"/>
          </w:tcPr>
          <w:p w14:paraId="3B6D4A64" w14:textId="77777777" w:rsidR="00402340" w:rsidRPr="00481D2D" w:rsidRDefault="00402340" w:rsidP="000D15B2">
            <w:pPr>
              <w:pStyle w:val="TAH"/>
            </w:pPr>
            <w:r w:rsidRPr="00481D2D">
              <w:t>Tel URI parameter value</w:t>
            </w:r>
          </w:p>
        </w:tc>
        <w:tc>
          <w:tcPr>
            <w:tcW w:w="4929" w:type="dxa"/>
            <w:shd w:val="clear" w:color="auto" w:fill="auto"/>
          </w:tcPr>
          <w:p w14:paraId="6ACBC01B" w14:textId="77777777" w:rsidR="00402340" w:rsidRPr="00481D2D" w:rsidRDefault="00402340" w:rsidP="000D15B2">
            <w:pPr>
              <w:pStyle w:val="TAH"/>
            </w:pPr>
            <w:r w:rsidRPr="00481D2D">
              <w:t>Description</w:t>
            </w:r>
          </w:p>
        </w:tc>
      </w:tr>
      <w:tr w:rsidR="00402340" w:rsidRPr="00481D2D" w14:paraId="29382412" w14:textId="77777777" w:rsidTr="000D15B2">
        <w:tc>
          <w:tcPr>
            <w:tcW w:w="4928" w:type="dxa"/>
            <w:shd w:val="clear" w:color="auto" w:fill="auto"/>
          </w:tcPr>
          <w:p w14:paraId="7EFCBE0B" w14:textId="77777777" w:rsidR="00402340" w:rsidRPr="00481D2D" w:rsidRDefault="00402340" w:rsidP="000D15B2">
            <w:pPr>
              <w:pStyle w:val="TAC"/>
            </w:pPr>
            <w:r w:rsidRPr="00481D2D">
              <w:t>TN-Validation-Passed</w:t>
            </w:r>
          </w:p>
        </w:tc>
        <w:tc>
          <w:tcPr>
            <w:tcW w:w="4929" w:type="dxa"/>
            <w:shd w:val="clear" w:color="auto" w:fill="auto"/>
          </w:tcPr>
          <w:p w14:paraId="4113A1EF" w14:textId="77777777" w:rsidR="00402340" w:rsidRPr="00481D2D" w:rsidRDefault="00402340" w:rsidP="000D15B2">
            <w:pPr>
              <w:pStyle w:val="TAC"/>
            </w:pPr>
            <w:r w:rsidRPr="00481D2D">
              <w:rPr>
                <w:b/>
              </w:rPr>
              <w:t>The number passed the validation.</w:t>
            </w:r>
          </w:p>
        </w:tc>
      </w:tr>
      <w:tr w:rsidR="00402340" w:rsidRPr="00481D2D" w14:paraId="0E11C831" w14:textId="77777777" w:rsidTr="000D15B2">
        <w:tc>
          <w:tcPr>
            <w:tcW w:w="4928" w:type="dxa"/>
            <w:shd w:val="clear" w:color="auto" w:fill="auto"/>
          </w:tcPr>
          <w:p w14:paraId="69CC7CA3" w14:textId="77777777" w:rsidR="00402340" w:rsidRPr="00481D2D" w:rsidRDefault="00402340" w:rsidP="000D15B2">
            <w:pPr>
              <w:pStyle w:val="TAC"/>
            </w:pPr>
            <w:r w:rsidRPr="00481D2D">
              <w:t>TN-Validation-Failed</w:t>
            </w:r>
          </w:p>
        </w:tc>
        <w:tc>
          <w:tcPr>
            <w:tcW w:w="4929" w:type="dxa"/>
            <w:shd w:val="clear" w:color="auto" w:fill="auto"/>
          </w:tcPr>
          <w:p w14:paraId="64D65899" w14:textId="77777777" w:rsidR="00402340" w:rsidRPr="00481D2D" w:rsidRDefault="00402340" w:rsidP="000D15B2">
            <w:pPr>
              <w:pStyle w:val="TAC"/>
            </w:pPr>
            <w:r w:rsidRPr="00481D2D">
              <w:rPr>
                <w:b/>
              </w:rPr>
              <w:t>The number failed the validation.</w:t>
            </w:r>
          </w:p>
        </w:tc>
      </w:tr>
      <w:tr w:rsidR="00402340" w:rsidRPr="00481D2D" w14:paraId="51F7006F" w14:textId="77777777" w:rsidTr="000D15B2">
        <w:tc>
          <w:tcPr>
            <w:tcW w:w="4928" w:type="dxa"/>
            <w:shd w:val="clear" w:color="auto" w:fill="auto"/>
          </w:tcPr>
          <w:p w14:paraId="5B39B4C6" w14:textId="77777777" w:rsidR="00402340" w:rsidRPr="00481D2D" w:rsidRDefault="00402340" w:rsidP="000D15B2">
            <w:pPr>
              <w:pStyle w:val="TAC"/>
            </w:pPr>
            <w:r w:rsidRPr="00481D2D">
              <w:t>No-TN-Validation</w:t>
            </w:r>
          </w:p>
        </w:tc>
        <w:tc>
          <w:tcPr>
            <w:tcW w:w="4929" w:type="dxa"/>
            <w:shd w:val="clear" w:color="auto" w:fill="auto"/>
          </w:tcPr>
          <w:p w14:paraId="4FD8F9E1" w14:textId="77777777" w:rsidR="00402340" w:rsidRPr="00481D2D" w:rsidRDefault="00402340" w:rsidP="000D15B2">
            <w:pPr>
              <w:pStyle w:val="TAC"/>
            </w:pPr>
            <w:r w:rsidRPr="00481D2D">
              <w:rPr>
                <w:b/>
              </w:rPr>
              <w:t>No number validation was performed.</w:t>
            </w:r>
          </w:p>
        </w:tc>
      </w:tr>
    </w:tbl>
    <w:p w14:paraId="0BD8780C" w14:textId="77777777" w:rsidR="00402340" w:rsidRPr="00481D2D" w:rsidRDefault="00402340" w:rsidP="00402340">
      <w:pPr>
        <w:pStyle w:val="TH"/>
      </w:pPr>
    </w:p>
    <w:p w14:paraId="0A82100C" w14:textId="77777777" w:rsidR="00402340" w:rsidRPr="00481D2D" w:rsidRDefault="00402340" w:rsidP="00402340">
      <w:pPr>
        <w:pStyle w:val="NO"/>
      </w:pPr>
      <w:r w:rsidRPr="00481D2D">
        <w:t>NOTE:</w:t>
      </w:r>
      <w:r w:rsidRPr="00481D2D">
        <w:tab/>
        <w:t>There is no default value for the "verstat" parameter. If new values are defined, specifications need to describe the appropriate procedure if an endpoint receives a parameter value that it does not support.</w:t>
      </w:r>
    </w:p>
    <w:p w14:paraId="3AAE4BDD" w14:textId="77777777" w:rsidR="00402340" w:rsidRPr="00481D2D" w:rsidRDefault="00402340" w:rsidP="005D46C4">
      <w:pPr>
        <w:pStyle w:val="Heading4"/>
        <w:rPr>
          <w:rFonts w:eastAsia="SimSun"/>
        </w:rPr>
      </w:pPr>
      <w:bookmarkStart w:id="920" w:name="_Toc132019140"/>
      <w:r w:rsidRPr="00481D2D">
        <w:rPr>
          <w:rFonts w:eastAsia="SimSun"/>
        </w:rPr>
        <w:t>7.2A.20.4</w:t>
      </w:r>
      <w:r w:rsidRPr="00481D2D">
        <w:rPr>
          <w:rFonts w:eastAsia="SimSun"/>
        </w:rPr>
        <w:tab/>
        <w:t>IANA registration</w:t>
      </w:r>
      <w:bookmarkEnd w:id="920"/>
    </w:p>
    <w:p w14:paraId="4BA13D45" w14:textId="77777777" w:rsidR="00402340" w:rsidRPr="00481D2D" w:rsidRDefault="00402340" w:rsidP="00402340">
      <w:pPr>
        <w:pStyle w:val="NO"/>
      </w:pPr>
      <w:r w:rsidRPr="00481D2D">
        <w:t>NOTE:</w:t>
      </w:r>
      <w:r w:rsidRPr="00481D2D">
        <w:tab/>
        <w:t>This subclause contains information to be provided to IANA for the registration of the tel URI</w:t>
      </w:r>
      <w:r w:rsidRPr="00481D2D">
        <w:rPr>
          <w:lang w:eastAsia="ko-KR"/>
        </w:rPr>
        <w:t xml:space="preserve"> parameter </w:t>
      </w:r>
      <w:r w:rsidRPr="00481D2D">
        <w:t>"</w:t>
      </w:r>
      <w:r w:rsidRPr="00481D2D">
        <w:rPr>
          <w:lang w:eastAsia="ko-KR"/>
        </w:rPr>
        <w:t>verstat</w:t>
      </w:r>
      <w:r w:rsidRPr="00481D2D">
        <w:t>".</w:t>
      </w:r>
    </w:p>
    <w:p w14:paraId="03B84DB2" w14:textId="77777777" w:rsidR="00402340" w:rsidRPr="00481D2D" w:rsidRDefault="00402340" w:rsidP="00402340">
      <w:r w:rsidRPr="00481D2D">
        <w:t xml:space="preserve">This </w:t>
      </w:r>
      <w:r w:rsidRPr="00481D2D">
        <w:rPr>
          <w:lang w:eastAsia="ko-KR"/>
        </w:rPr>
        <w:t xml:space="preserve">parameter needs to be defined in the sub-registry under the tel URI parameters. </w:t>
      </w:r>
    </w:p>
    <w:p w14:paraId="50896008" w14:textId="77777777" w:rsidR="00402340" w:rsidRPr="00481D2D" w:rsidRDefault="00402340" w:rsidP="00402340"/>
    <w:p w14:paraId="4135FFDA" w14:textId="77777777" w:rsidR="00402340" w:rsidRPr="00481D2D" w:rsidRDefault="00402340" w:rsidP="00402340">
      <w:r w:rsidRPr="00481D2D">
        <w:t>Contact name, email address, and telephone number:</w:t>
      </w:r>
    </w:p>
    <w:p w14:paraId="4FA52C14" w14:textId="77777777" w:rsidR="00402340" w:rsidRPr="00481D2D" w:rsidRDefault="00402340" w:rsidP="00402340">
      <w:r w:rsidRPr="00481D2D">
        <w:t>3GPP Specifications Manager</w:t>
      </w:r>
    </w:p>
    <w:p w14:paraId="0E98EBF6" w14:textId="77777777" w:rsidR="00402340" w:rsidRPr="00481D2D" w:rsidRDefault="00000000" w:rsidP="00402340">
      <w:hyperlink r:id="rId16" w:history="1">
        <w:r w:rsidR="00402340" w:rsidRPr="00481D2D">
          <w:rPr>
            <w:rStyle w:val="Hyperlink"/>
          </w:rPr>
          <w:t>3gppContact@etsi.org</w:t>
        </w:r>
      </w:hyperlink>
    </w:p>
    <w:p w14:paraId="1BA0F70A" w14:textId="77777777" w:rsidR="00402340" w:rsidRPr="00481D2D" w:rsidRDefault="00402340" w:rsidP="00402340">
      <w:r w:rsidRPr="00481D2D">
        <w:t>+33 (0)492944200</w:t>
      </w:r>
    </w:p>
    <w:p w14:paraId="0931F6BB" w14:textId="77777777" w:rsidR="00402340" w:rsidRPr="00481D2D" w:rsidRDefault="00402340" w:rsidP="00402340"/>
    <w:p w14:paraId="5CD30AF8" w14:textId="77777777" w:rsidR="00402340" w:rsidRPr="00481D2D" w:rsidRDefault="00402340" w:rsidP="00402340">
      <w:r w:rsidRPr="00481D2D">
        <w:t>Name of the parameter</w:t>
      </w:r>
    </w:p>
    <w:p w14:paraId="2758BE49" w14:textId="77777777" w:rsidR="00402340" w:rsidRPr="00481D2D" w:rsidRDefault="00402340" w:rsidP="00402340">
      <w:r w:rsidRPr="00481D2D">
        <w:t>"verstat"</w:t>
      </w:r>
    </w:p>
    <w:p w14:paraId="1288C978" w14:textId="77777777" w:rsidR="00402340" w:rsidRPr="00481D2D" w:rsidRDefault="00402340" w:rsidP="00402340"/>
    <w:p w14:paraId="24A5B6FE" w14:textId="77777777" w:rsidR="00402340" w:rsidRPr="00481D2D" w:rsidRDefault="00402340" w:rsidP="00402340">
      <w:r w:rsidRPr="00481D2D">
        <w:t>Whether the parameter only accepts a set of predefined values</w:t>
      </w:r>
    </w:p>
    <w:p w14:paraId="046A032C" w14:textId="77777777" w:rsidR="00402340" w:rsidRPr="00481D2D" w:rsidRDefault="00402340" w:rsidP="00402340">
      <w:r w:rsidRPr="00481D2D">
        <w:t>Constrained</w:t>
      </w:r>
    </w:p>
    <w:p w14:paraId="72085ABD" w14:textId="77777777" w:rsidR="00402340" w:rsidRPr="00481D2D" w:rsidRDefault="00402340" w:rsidP="00402340"/>
    <w:p w14:paraId="458E07DC" w14:textId="77777777" w:rsidR="00402340" w:rsidRPr="00481D2D" w:rsidRDefault="00402340" w:rsidP="00402340">
      <w:r w:rsidRPr="00481D2D">
        <w:t>Reference to the RFC or other permanent and readily available public specification defining the parameter and new values</w:t>
      </w:r>
    </w:p>
    <w:p w14:paraId="74D05EDB" w14:textId="77777777" w:rsidR="00402340" w:rsidRPr="00481D2D" w:rsidRDefault="00402340" w:rsidP="00402340">
      <w:r w:rsidRPr="00481D2D">
        <w:t>This parameter and its values are defined in 3GPP TS 24.229.</w:t>
      </w:r>
    </w:p>
    <w:p w14:paraId="78D3F2E3" w14:textId="77777777" w:rsidR="00402340" w:rsidRPr="00481D2D" w:rsidRDefault="00402340" w:rsidP="00402340"/>
    <w:p w14:paraId="7619EE11" w14:textId="77777777" w:rsidR="00402340" w:rsidRPr="00481D2D" w:rsidRDefault="00402340" w:rsidP="00402340">
      <w:r w:rsidRPr="00481D2D">
        <w:t>Description:</w:t>
      </w:r>
    </w:p>
    <w:p w14:paraId="5BCEE8E7" w14:textId="77777777" w:rsidR="00402340" w:rsidRPr="00481D2D" w:rsidRDefault="00402340" w:rsidP="00402340">
      <w:r w:rsidRPr="00481D2D">
        <w:t>This tel URI parameter is used in networks supporting calling number verification</w:t>
      </w:r>
      <w:r w:rsidRPr="00481D2D">
        <w:rPr>
          <w:color w:val="000000"/>
        </w:rPr>
        <w:t xml:space="preserve">, as described in </w:t>
      </w:r>
      <w:r w:rsidR="008E646D" w:rsidRPr="00481D2D">
        <w:t>RFC 8224</w:t>
      </w:r>
      <w:r w:rsidRPr="00481D2D">
        <w:t>. The tel URI parameter provides a means to identify that a number in a tel URI or a SIP URI with the user=phone parameter has been verified (verification passed or failed) or to identify that verification was not performed for the number. SIP user agents can use this information to apply functionality based on the verification status. An overview of the 3GPP IM CN subsystem can be found in 3GPP TS 23.228 and 3GPP TS 24.229.</w:t>
      </w:r>
    </w:p>
    <w:p w14:paraId="2BC9C0F5" w14:textId="77777777" w:rsidR="00252E80" w:rsidRPr="00481D2D" w:rsidRDefault="00252E80" w:rsidP="005D46C4">
      <w:pPr>
        <w:pStyle w:val="Heading3"/>
      </w:pPr>
      <w:bookmarkStart w:id="921" w:name="_Toc132019141"/>
      <w:r w:rsidRPr="00481D2D">
        <w:t>7.2A.21</w:t>
      </w:r>
      <w:r w:rsidRPr="00481D2D">
        <w:tab/>
        <w:t xml:space="preserve">Extension to "isub-encoding" </w:t>
      </w:r>
      <w:r w:rsidR="00416B2B" w:rsidRPr="00481D2D">
        <w:t>tel URI</w:t>
      </w:r>
      <w:r w:rsidRPr="00481D2D">
        <w:t xml:space="preserve"> parameter</w:t>
      </w:r>
      <w:bookmarkEnd w:id="921"/>
    </w:p>
    <w:p w14:paraId="75FC4514" w14:textId="77777777" w:rsidR="00252E80" w:rsidRPr="00481D2D" w:rsidRDefault="00252E80" w:rsidP="005D46C4">
      <w:pPr>
        <w:pStyle w:val="Heading4"/>
      </w:pPr>
      <w:bookmarkStart w:id="922" w:name="_Toc132019142"/>
      <w:r w:rsidRPr="00481D2D">
        <w:t>7.2A.21.1</w:t>
      </w:r>
      <w:r w:rsidRPr="00481D2D">
        <w:tab/>
        <w:t>Introduction</w:t>
      </w:r>
      <w:bookmarkEnd w:id="922"/>
    </w:p>
    <w:p w14:paraId="69F2F471" w14:textId="77777777" w:rsidR="00252E80" w:rsidRPr="00481D2D" w:rsidRDefault="00252E80" w:rsidP="00252E80">
      <w:r w:rsidRPr="00481D2D">
        <w:t xml:space="preserve">This extension defines a new value "user-specified" for the "isub-encoding" </w:t>
      </w:r>
      <w:r w:rsidR="00416B2B" w:rsidRPr="00481D2D">
        <w:t>tel URI</w:t>
      </w:r>
      <w:r w:rsidRPr="00481D2D">
        <w:t xml:space="preserve"> parameter.</w:t>
      </w:r>
    </w:p>
    <w:p w14:paraId="28988DB6" w14:textId="77777777" w:rsidR="00252E80" w:rsidRPr="00481D2D" w:rsidRDefault="00252E80" w:rsidP="005D46C4">
      <w:pPr>
        <w:pStyle w:val="Heading4"/>
      </w:pPr>
      <w:bookmarkStart w:id="923" w:name="_Toc132019143"/>
      <w:r w:rsidRPr="00481D2D">
        <w:t>7.2A.21.2</w:t>
      </w:r>
      <w:r w:rsidRPr="00481D2D">
        <w:tab/>
        <w:t>Syntax</w:t>
      </w:r>
      <w:bookmarkEnd w:id="923"/>
    </w:p>
    <w:p w14:paraId="7F813FDA" w14:textId="77777777" w:rsidR="00252E80" w:rsidRPr="00481D2D" w:rsidRDefault="00252E80" w:rsidP="00252E80">
      <w:r w:rsidRPr="00481D2D">
        <w:t xml:space="preserve">The syntax for the "isub-encoding" </w:t>
      </w:r>
      <w:r w:rsidR="00416B2B" w:rsidRPr="00481D2D">
        <w:t>tel URI</w:t>
      </w:r>
      <w:r w:rsidRPr="00481D2D">
        <w:t xml:space="preserve"> parameter is defined in IETF RFC 4715 [25</w:t>
      </w:r>
      <w:r w:rsidR="001E245D" w:rsidRPr="00481D2D">
        <w:t>9</w:t>
      </w:r>
      <w:r w:rsidRPr="00481D2D">
        <w:t>].</w:t>
      </w:r>
    </w:p>
    <w:p w14:paraId="1C7B8C01" w14:textId="77777777" w:rsidR="00252E80" w:rsidRPr="00481D2D" w:rsidRDefault="00252E80" w:rsidP="00252E80">
      <w:r w:rsidRPr="00481D2D">
        <w:t xml:space="preserve">This specification reuses the "isub-encoding" </w:t>
      </w:r>
      <w:r w:rsidR="00416B2B" w:rsidRPr="00481D2D">
        <w:t>tel URI</w:t>
      </w:r>
      <w:r w:rsidRPr="00481D2D">
        <w:t xml:space="preserve"> parameter and defines the new value "user-specified" as listed in table 7.2A.21.2-1.</w:t>
      </w:r>
    </w:p>
    <w:p w14:paraId="4AB6B4F1" w14:textId="77777777" w:rsidR="00252E80" w:rsidRPr="00481D2D" w:rsidRDefault="00252E80" w:rsidP="00C40678">
      <w:pPr>
        <w:pStyle w:val="TH"/>
      </w:pPr>
      <w:r w:rsidRPr="00481D2D">
        <w:t xml:space="preserve">Table 7.2A.21.2-1: Syntax of extension of "isub-encoding" </w:t>
      </w:r>
      <w:r w:rsidR="00416B2B" w:rsidRPr="00481D2D">
        <w:t>tel URI</w:t>
      </w:r>
      <w:r w:rsidRPr="00481D2D">
        <w:t xml:space="preserve"> parameter</w:t>
      </w:r>
    </w:p>
    <w:p w14:paraId="5E484C54" w14:textId="77777777" w:rsidR="00252E80" w:rsidRPr="00481D2D" w:rsidRDefault="00252E80" w:rsidP="00252E80">
      <w:pPr>
        <w:pStyle w:val="PL"/>
        <w:pBdr>
          <w:top w:val="single" w:sz="4" w:space="1" w:color="auto"/>
          <w:left w:val="single" w:sz="4" w:space="4" w:color="auto"/>
          <w:bottom w:val="single" w:sz="4" w:space="1" w:color="auto"/>
          <w:right w:val="single" w:sz="4" w:space="4" w:color="auto"/>
        </w:pBdr>
      </w:pPr>
      <w:r w:rsidRPr="00481D2D">
        <w:t>isub-encoding-value =/ "user-specified"</w:t>
      </w:r>
    </w:p>
    <w:p w14:paraId="16A516FF" w14:textId="77777777" w:rsidR="00252E80" w:rsidRPr="00481D2D" w:rsidRDefault="00252E80" w:rsidP="00252E80"/>
    <w:p w14:paraId="566FFE5D" w14:textId="77777777" w:rsidR="00252E80" w:rsidRPr="00481D2D" w:rsidRDefault="00252E80" w:rsidP="00252E80">
      <w:r w:rsidRPr="00481D2D">
        <w:t>The semantics of this "isub-encoding" value are described below:</w:t>
      </w:r>
    </w:p>
    <w:p w14:paraId="217E2BCD" w14:textId="77777777" w:rsidR="00252E80" w:rsidRPr="00481D2D" w:rsidRDefault="00252E80" w:rsidP="00252E80">
      <w:r w:rsidRPr="00481D2D">
        <w:t>user-specified: Indication that the "isub" parameter value needs to be encoded using a user-specified encoding type.</w:t>
      </w:r>
    </w:p>
    <w:p w14:paraId="00630E2D" w14:textId="77777777" w:rsidR="00252E80" w:rsidRPr="00481D2D" w:rsidRDefault="00252E80" w:rsidP="005D46C4">
      <w:pPr>
        <w:pStyle w:val="Heading4"/>
      </w:pPr>
      <w:bookmarkStart w:id="924" w:name="_Toc132019144"/>
      <w:r w:rsidRPr="00481D2D">
        <w:t>7.2A.21.3</w:t>
      </w:r>
      <w:r w:rsidRPr="00481D2D">
        <w:tab/>
        <w:t xml:space="preserve">IANA registration of "user-specified" </w:t>
      </w:r>
      <w:r w:rsidR="00416B2B" w:rsidRPr="00481D2D">
        <w:t>tel URI</w:t>
      </w:r>
      <w:r w:rsidRPr="00481D2D">
        <w:t xml:space="preserve"> parameter value</w:t>
      </w:r>
      <w:bookmarkEnd w:id="924"/>
    </w:p>
    <w:p w14:paraId="73237863" w14:textId="77777777" w:rsidR="00252E80" w:rsidRPr="00481D2D" w:rsidRDefault="00252E80" w:rsidP="005D46C4">
      <w:pPr>
        <w:pStyle w:val="Heading5"/>
      </w:pPr>
      <w:bookmarkStart w:id="925" w:name="_Toc132019145"/>
      <w:r w:rsidRPr="00481D2D">
        <w:t>7.2A.21.3.1</w:t>
      </w:r>
      <w:r w:rsidRPr="00481D2D">
        <w:tab/>
        <w:t>Introduction</w:t>
      </w:r>
      <w:bookmarkEnd w:id="925"/>
    </w:p>
    <w:p w14:paraId="32CE55F8" w14:textId="77777777" w:rsidR="00252E80" w:rsidRPr="00481D2D" w:rsidRDefault="00252E80" w:rsidP="00252E80">
      <w:r w:rsidRPr="00481D2D">
        <w:t xml:space="preserve">This subclause defines an extension to the SIP "isub-encoding" </w:t>
      </w:r>
      <w:r w:rsidR="00416B2B" w:rsidRPr="00481D2D">
        <w:t>tel URI</w:t>
      </w:r>
      <w:r w:rsidRPr="00481D2D">
        <w:t xml:space="preserve"> parameter to introduce a new value "user-specified" enabling the IMS network entities to identify that the "isub" tel URI parameter has been encoded using a user specified format.</w:t>
      </w:r>
    </w:p>
    <w:p w14:paraId="30C4D174" w14:textId="77777777" w:rsidR="00252E80" w:rsidRPr="00481D2D" w:rsidRDefault="00252E80" w:rsidP="005D46C4">
      <w:pPr>
        <w:pStyle w:val="Heading5"/>
      </w:pPr>
      <w:bookmarkStart w:id="926" w:name="_Toc132019146"/>
      <w:r w:rsidRPr="00481D2D">
        <w:t>7.2A.21.3.2</w:t>
      </w:r>
      <w:r w:rsidRPr="00481D2D">
        <w:tab/>
        <w:t>IANA considerations</w:t>
      </w:r>
      <w:bookmarkEnd w:id="926"/>
    </w:p>
    <w:p w14:paraId="09A41820" w14:textId="77777777" w:rsidR="00252E80" w:rsidRPr="00481D2D" w:rsidRDefault="00252E80" w:rsidP="00252E80">
      <w:r w:rsidRPr="00481D2D">
        <w:t xml:space="preserve">This document adds to the existing IANA registry for the SIP "isub-encoding" </w:t>
      </w:r>
      <w:r w:rsidR="00416B2B" w:rsidRPr="00481D2D">
        <w:t>tel URI</w:t>
      </w:r>
      <w:r w:rsidRPr="00481D2D">
        <w:t xml:space="preserve"> parameter the following value:</w:t>
      </w:r>
    </w:p>
    <w:p w14:paraId="773E33F3" w14:textId="77777777" w:rsidR="00252E80" w:rsidRPr="00481D2D" w:rsidRDefault="00252E80" w:rsidP="00C40678">
      <w:pPr>
        <w:pStyle w:val="TH"/>
      </w:pPr>
      <w:r w:rsidRPr="00481D2D">
        <w:t xml:space="preserve">Table 7.2A.21.3.2-1: Addition to the IANA Registry for the "isub-encoding" SIP </w:t>
      </w:r>
      <w:r w:rsidR="00416B2B" w:rsidRPr="00481D2D">
        <w:t>tel URI</w:t>
      </w:r>
      <w:r w:rsidRPr="00481D2D">
        <w:t xml:space="preserve"> paramet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3285"/>
        <w:gridCol w:w="2469"/>
      </w:tblGrid>
      <w:tr w:rsidR="00252E80" w:rsidRPr="00481D2D" w14:paraId="4C276B93" w14:textId="77777777" w:rsidTr="00B82222">
        <w:tc>
          <w:tcPr>
            <w:tcW w:w="2184" w:type="dxa"/>
            <w:tcBorders>
              <w:top w:val="single" w:sz="4" w:space="0" w:color="auto"/>
              <w:left w:val="single" w:sz="4" w:space="0" w:color="auto"/>
              <w:bottom w:val="single" w:sz="4" w:space="0" w:color="auto"/>
              <w:right w:val="single" w:sz="4" w:space="0" w:color="auto"/>
            </w:tcBorders>
            <w:hideMark/>
          </w:tcPr>
          <w:p w14:paraId="285BF78D" w14:textId="77777777" w:rsidR="00252E80" w:rsidRPr="00481D2D" w:rsidRDefault="00416B2B" w:rsidP="00B82222">
            <w:pPr>
              <w:pStyle w:val="TAH"/>
            </w:pPr>
            <w:r w:rsidRPr="00481D2D">
              <w:t>tel URI</w:t>
            </w:r>
            <w:r w:rsidR="00252E80" w:rsidRPr="00481D2D">
              <w:t xml:space="preserve"> parameter</w:t>
            </w:r>
          </w:p>
        </w:tc>
        <w:tc>
          <w:tcPr>
            <w:tcW w:w="3285" w:type="dxa"/>
            <w:tcBorders>
              <w:top w:val="single" w:sz="4" w:space="0" w:color="auto"/>
              <w:left w:val="single" w:sz="4" w:space="0" w:color="auto"/>
              <w:bottom w:val="single" w:sz="4" w:space="0" w:color="auto"/>
              <w:right w:val="single" w:sz="4" w:space="0" w:color="auto"/>
            </w:tcBorders>
            <w:hideMark/>
          </w:tcPr>
          <w:p w14:paraId="6B34A2E1" w14:textId="77777777" w:rsidR="00252E80" w:rsidRPr="00481D2D" w:rsidRDefault="00416B2B" w:rsidP="00B82222">
            <w:pPr>
              <w:pStyle w:val="TAH"/>
            </w:pPr>
            <w:r w:rsidRPr="00481D2D">
              <w:t>tel URI</w:t>
            </w:r>
            <w:r w:rsidR="00252E80" w:rsidRPr="00481D2D">
              <w:t xml:space="preserve"> parameter value</w:t>
            </w:r>
          </w:p>
        </w:tc>
        <w:tc>
          <w:tcPr>
            <w:tcW w:w="2469" w:type="dxa"/>
            <w:tcBorders>
              <w:top w:val="single" w:sz="4" w:space="0" w:color="auto"/>
              <w:left w:val="single" w:sz="4" w:space="0" w:color="auto"/>
              <w:bottom w:val="single" w:sz="4" w:space="0" w:color="auto"/>
              <w:right w:val="single" w:sz="4" w:space="0" w:color="auto"/>
            </w:tcBorders>
            <w:hideMark/>
          </w:tcPr>
          <w:p w14:paraId="5D597697" w14:textId="77777777" w:rsidR="00252E80" w:rsidRPr="00481D2D" w:rsidRDefault="00252E80" w:rsidP="00B82222">
            <w:pPr>
              <w:pStyle w:val="TAH"/>
            </w:pPr>
            <w:r w:rsidRPr="00481D2D">
              <w:t>Reference</w:t>
            </w:r>
          </w:p>
        </w:tc>
      </w:tr>
      <w:tr w:rsidR="00252E80" w:rsidRPr="00481D2D" w14:paraId="46B75701" w14:textId="77777777" w:rsidTr="00B82222">
        <w:tc>
          <w:tcPr>
            <w:tcW w:w="2184" w:type="dxa"/>
            <w:tcBorders>
              <w:top w:val="single" w:sz="4" w:space="0" w:color="auto"/>
              <w:left w:val="single" w:sz="4" w:space="0" w:color="auto"/>
              <w:bottom w:val="single" w:sz="4" w:space="0" w:color="auto"/>
              <w:right w:val="single" w:sz="4" w:space="0" w:color="auto"/>
            </w:tcBorders>
            <w:hideMark/>
          </w:tcPr>
          <w:p w14:paraId="1F56D5C0" w14:textId="77777777" w:rsidR="00252E80" w:rsidRPr="00481D2D" w:rsidRDefault="00252E80" w:rsidP="00B82222">
            <w:pPr>
              <w:pStyle w:val="TAL"/>
            </w:pPr>
            <w:r w:rsidRPr="00481D2D">
              <w:t>isub-encoding</w:t>
            </w:r>
          </w:p>
        </w:tc>
        <w:tc>
          <w:tcPr>
            <w:tcW w:w="3285" w:type="dxa"/>
            <w:tcBorders>
              <w:top w:val="single" w:sz="4" w:space="0" w:color="auto"/>
              <w:left w:val="single" w:sz="4" w:space="0" w:color="auto"/>
              <w:bottom w:val="single" w:sz="4" w:space="0" w:color="auto"/>
              <w:right w:val="single" w:sz="4" w:space="0" w:color="auto"/>
            </w:tcBorders>
            <w:hideMark/>
          </w:tcPr>
          <w:p w14:paraId="6152D714" w14:textId="77777777" w:rsidR="00252E80" w:rsidRPr="00481D2D" w:rsidRDefault="00252E80" w:rsidP="00B82222">
            <w:pPr>
              <w:pStyle w:val="TAL"/>
            </w:pPr>
            <w:r w:rsidRPr="00481D2D">
              <w:t>user-specified</w:t>
            </w:r>
          </w:p>
        </w:tc>
        <w:tc>
          <w:tcPr>
            <w:tcW w:w="2469" w:type="dxa"/>
            <w:tcBorders>
              <w:top w:val="single" w:sz="4" w:space="0" w:color="auto"/>
              <w:left w:val="single" w:sz="4" w:space="0" w:color="auto"/>
              <w:bottom w:val="single" w:sz="4" w:space="0" w:color="auto"/>
              <w:right w:val="single" w:sz="4" w:space="0" w:color="auto"/>
            </w:tcBorders>
            <w:hideMark/>
          </w:tcPr>
          <w:p w14:paraId="4211FA2D" w14:textId="77777777" w:rsidR="00252E80" w:rsidRPr="00481D2D" w:rsidRDefault="00252E80" w:rsidP="00B82222">
            <w:pPr>
              <w:pStyle w:val="TAL"/>
            </w:pPr>
            <w:r w:rsidRPr="00481D2D">
              <w:t>3GPP TS 24.229</w:t>
            </w:r>
          </w:p>
        </w:tc>
      </w:tr>
    </w:tbl>
    <w:p w14:paraId="0291A639" w14:textId="77777777" w:rsidR="00252E80" w:rsidRPr="00481D2D" w:rsidRDefault="00252E80" w:rsidP="00252E80"/>
    <w:p w14:paraId="28A2788E" w14:textId="77777777" w:rsidR="00252E80" w:rsidRPr="00481D2D" w:rsidRDefault="00252E80" w:rsidP="00252E80">
      <w:r w:rsidRPr="00481D2D">
        <w:t>Contact:</w:t>
      </w:r>
    </w:p>
    <w:p w14:paraId="7BF79AA1" w14:textId="77777777" w:rsidR="00252E80" w:rsidRPr="00481D2D" w:rsidRDefault="00252E80" w:rsidP="00252E80">
      <w:pPr>
        <w:pStyle w:val="EW"/>
        <w:rPr>
          <w:rFonts w:eastAsia="MS Mincho"/>
        </w:rPr>
      </w:pPr>
      <w:r w:rsidRPr="00481D2D">
        <w:rPr>
          <w:rFonts w:eastAsia="MS Mincho"/>
        </w:rPr>
        <w:t>3GPP Specifications Manager</w:t>
      </w:r>
    </w:p>
    <w:p w14:paraId="64F4086C" w14:textId="77777777" w:rsidR="00252E80" w:rsidRPr="00481D2D" w:rsidRDefault="00252E80" w:rsidP="00252E80">
      <w:pPr>
        <w:pStyle w:val="EW"/>
        <w:rPr>
          <w:rFonts w:eastAsia="MS Mincho"/>
        </w:rPr>
      </w:pPr>
      <w:r w:rsidRPr="00481D2D">
        <w:rPr>
          <w:rFonts w:eastAsia="MS Mincho"/>
        </w:rPr>
        <w:t>3gppContact@etsi.org</w:t>
      </w:r>
    </w:p>
    <w:p w14:paraId="00F413D8" w14:textId="77777777" w:rsidR="00252E80" w:rsidRPr="00481D2D" w:rsidRDefault="00252E80" w:rsidP="00252E80">
      <w:pPr>
        <w:pStyle w:val="EW"/>
        <w:rPr>
          <w:rFonts w:eastAsia="MS Mincho"/>
        </w:rPr>
      </w:pPr>
      <w:r w:rsidRPr="00481D2D">
        <w:rPr>
          <w:rFonts w:eastAsia="MS Mincho"/>
        </w:rPr>
        <w:t>+33 (0)492944200</w:t>
      </w:r>
    </w:p>
    <w:p w14:paraId="2EA9FB92" w14:textId="77777777" w:rsidR="00323FF7" w:rsidRPr="00481D2D" w:rsidRDefault="00323FF7" w:rsidP="00A80179">
      <w:pPr>
        <w:rPr>
          <w:rFonts w:eastAsia="MS Mincho"/>
        </w:rPr>
      </w:pPr>
    </w:p>
    <w:p w14:paraId="4A24C90F" w14:textId="77777777" w:rsidR="00323FF7" w:rsidRPr="00481D2D" w:rsidRDefault="00323FF7" w:rsidP="005D46C4">
      <w:pPr>
        <w:pStyle w:val="Heading3"/>
      </w:pPr>
      <w:bookmarkStart w:id="927" w:name="_Toc132019147"/>
      <w:r w:rsidRPr="00481D2D">
        <w:t>7.2A.</w:t>
      </w:r>
      <w:r w:rsidR="00A80179" w:rsidRPr="00481D2D">
        <w:t>22</w:t>
      </w:r>
      <w:r w:rsidRPr="00481D2D">
        <w:tab/>
        <w:t>scscf-reselection parameter definition</w:t>
      </w:r>
      <w:bookmarkEnd w:id="927"/>
    </w:p>
    <w:p w14:paraId="00423290" w14:textId="77777777" w:rsidR="00323FF7" w:rsidRPr="00481D2D" w:rsidRDefault="00323FF7" w:rsidP="005D46C4">
      <w:pPr>
        <w:pStyle w:val="Heading4"/>
      </w:pPr>
      <w:bookmarkStart w:id="928" w:name="_Toc132019148"/>
      <w:r w:rsidRPr="00481D2D">
        <w:t>7.2A.</w:t>
      </w:r>
      <w:r w:rsidR="00A80179" w:rsidRPr="00481D2D">
        <w:t>22</w:t>
      </w:r>
      <w:r w:rsidRPr="00481D2D">
        <w:t>.1</w:t>
      </w:r>
      <w:r w:rsidRPr="00481D2D">
        <w:tab/>
        <w:t>Introduction</w:t>
      </w:r>
      <w:bookmarkEnd w:id="928"/>
    </w:p>
    <w:p w14:paraId="069A5B8A" w14:textId="77777777" w:rsidR="00323FF7" w:rsidRPr="00481D2D" w:rsidRDefault="00323FF7" w:rsidP="00323FF7">
      <w:r w:rsidRPr="00481D2D">
        <w:t>The "scscf-reselection" parameter is a SIP URI parameter intended to:</w:t>
      </w:r>
    </w:p>
    <w:p w14:paraId="6AB66A77" w14:textId="77777777" w:rsidR="00323FF7" w:rsidRPr="00481D2D" w:rsidRDefault="00323FF7" w:rsidP="00323FF7">
      <w:pPr>
        <w:pStyle w:val="B1"/>
      </w:pPr>
      <w:r w:rsidRPr="00481D2D">
        <w:t>-</w:t>
      </w:r>
      <w:r w:rsidRPr="00481D2D">
        <w:tab/>
        <w:t>inform the S-CSCF it has been reselected due to failure of the previously assigned S-CSCF</w:t>
      </w:r>
      <w:r w:rsidR="00B35A22" w:rsidRPr="00481D2D">
        <w:t>.</w:t>
      </w:r>
    </w:p>
    <w:p w14:paraId="731F3B51" w14:textId="77777777" w:rsidR="00323FF7" w:rsidRPr="00481D2D" w:rsidRDefault="00323FF7" w:rsidP="005D46C4">
      <w:pPr>
        <w:pStyle w:val="Heading4"/>
      </w:pPr>
      <w:bookmarkStart w:id="929" w:name="_Toc132019149"/>
      <w:r w:rsidRPr="00481D2D">
        <w:t>7.2A.</w:t>
      </w:r>
      <w:r w:rsidR="00A80179" w:rsidRPr="00481D2D">
        <w:t>22</w:t>
      </w:r>
      <w:r w:rsidRPr="00481D2D">
        <w:t>.2</w:t>
      </w:r>
      <w:r w:rsidRPr="00481D2D">
        <w:tab/>
        <w:t>Syntax</w:t>
      </w:r>
      <w:bookmarkEnd w:id="929"/>
    </w:p>
    <w:p w14:paraId="1033958E" w14:textId="77777777" w:rsidR="00323FF7" w:rsidRPr="00481D2D" w:rsidRDefault="00323FF7" w:rsidP="00323FF7">
      <w:r w:rsidRPr="00481D2D">
        <w:t>The syntax for the scscf-reselection parameter is specified in table 7.2A.</w:t>
      </w:r>
      <w:r w:rsidR="00A80179" w:rsidRPr="00481D2D">
        <w:t>22</w:t>
      </w:r>
      <w:r w:rsidR="00A22C45" w:rsidRPr="00481D2D">
        <w:t>.2-1</w:t>
      </w:r>
      <w:r w:rsidRPr="00481D2D">
        <w:t>:</w:t>
      </w:r>
    </w:p>
    <w:p w14:paraId="25FD1745" w14:textId="77777777" w:rsidR="00323FF7" w:rsidRPr="00481D2D" w:rsidRDefault="00323FF7" w:rsidP="00323FF7">
      <w:pPr>
        <w:pStyle w:val="TH"/>
      </w:pPr>
      <w:r w:rsidRPr="00481D2D">
        <w:t>Table 7.2A.</w:t>
      </w:r>
      <w:r w:rsidR="00A22C45" w:rsidRPr="00481D2D">
        <w:t>22.2-1</w:t>
      </w:r>
      <w:r w:rsidRPr="00481D2D">
        <w:t>: Syntax of scscf-reselection parameter</w:t>
      </w:r>
    </w:p>
    <w:p w14:paraId="79726BC2"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p>
    <w:p w14:paraId="359CEC6F"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ind w:left="384" w:hanging="384"/>
      </w:pPr>
      <w:r w:rsidRPr="00481D2D">
        <w:t>uri-parameter =/ scscf-reselection</w:t>
      </w:r>
    </w:p>
    <w:p w14:paraId="60273B02"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r w:rsidRPr="00481D2D">
        <w:t>scscf-reselection = "scscf-reselection"</w:t>
      </w:r>
    </w:p>
    <w:p w14:paraId="5C0FB004"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p>
    <w:p w14:paraId="60E05FB2" w14:textId="77777777" w:rsidR="00323FF7" w:rsidRPr="00481D2D" w:rsidRDefault="00323FF7" w:rsidP="00323FF7"/>
    <w:p w14:paraId="1AC40C21" w14:textId="77777777" w:rsidR="00323FF7" w:rsidRPr="00481D2D" w:rsidRDefault="00323FF7" w:rsidP="00323FF7">
      <w:r w:rsidRPr="00481D2D">
        <w:t>The BNF for uri-parameter is taken from RFC 3261 [26] and extended accordingly.</w:t>
      </w:r>
    </w:p>
    <w:p w14:paraId="6E120702" w14:textId="77777777" w:rsidR="00323FF7" w:rsidRPr="00481D2D" w:rsidRDefault="00323FF7" w:rsidP="005D46C4">
      <w:pPr>
        <w:pStyle w:val="Heading4"/>
      </w:pPr>
      <w:bookmarkStart w:id="930" w:name="_Toc132019150"/>
      <w:r w:rsidRPr="00481D2D">
        <w:t>7.2A.</w:t>
      </w:r>
      <w:r w:rsidR="00A80179" w:rsidRPr="00481D2D">
        <w:t>22</w:t>
      </w:r>
      <w:r w:rsidRPr="00481D2D">
        <w:t>.3</w:t>
      </w:r>
      <w:r w:rsidRPr="00481D2D">
        <w:tab/>
        <w:t>Operation</w:t>
      </w:r>
      <w:bookmarkEnd w:id="930"/>
    </w:p>
    <w:p w14:paraId="44A3BA55" w14:textId="77777777" w:rsidR="00323FF7" w:rsidRPr="00481D2D" w:rsidRDefault="00323FF7" w:rsidP="00323FF7">
      <w:pPr>
        <w:rPr>
          <w:rFonts w:eastAsia="MS Mincho"/>
        </w:rPr>
      </w:pPr>
      <w:r w:rsidRPr="00481D2D">
        <w:t>The "scscf-reselection" parameter is appended to the address of the S-CSCF by the I-CSCF, upon failed communication with the currently assigned S-CSCF. The S-CSCF receiving this parameter includes the S-CSCF reselection indicator set to "true" in the S-CSCF Registration procedure with the HSS, as described in 3GPP TS 29.562 [274], so the change of S-CSCF is accepted by the HSS.</w:t>
      </w:r>
    </w:p>
    <w:p w14:paraId="58302A37" w14:textId="77777777" w:rsidR="00897956" w:rsidRPr="00481D2D" w:rsidRDefault="00897956" w:rsidP="005D46C4">
      <w:pPr>
        <w:pStyle w:val="Heading2"/>
      </w:pPr>
      <w:bookmarkStart w:id="931" w:name="_Toc132019151"/>
      <w:r w:rsidRPr="00481D2D">
        <w:t>7.3</w:t>
      </w:r>
      <w:r w:rsidRPr="00481D2D">
        <w:tab/>
        <w:t>Option-tags defined within the present document</w:t>
      </w:r>
      <w:bookmarkEnd w:id="931"/>
    </w:p>
    <w:p w14:paraId="4AD069EE" w14:textId="77777777" w:rsidR="00897956" w:rsidRPr="00481D2D" w:rsidRDefault="00897956">
      <w:r w:rsidRPr="00481D2D">
        <w:t>There are no option-tags defined within the present document over and above those defined in the referenced IETF specifications.</w:t>
      </w:r>
    </w:p>
    <w:p w14:paraId="387CA328" w14:textId="77777777" w:rsidR="00897956" w:rsidRPr="00481D2D" w:rsidRDefault="00897956" w:rsidP="005D46C4">
      <w:pPr>
        <w:pStyle w:val="Heading2"/>
      </w:pPr>
      <w:bookmarkStart w:id="932" w:name="_Toc132019152"/>
      <w:r w:rsidRPr="00481D2D">
        <w:t>7.4</w:t>
      </w:r>
      <w:r w:rsidRPr="00481D2D">
        <w:tab/>
        <w:t>Status-codes defined within the present document</w:t>
      </w:r>
      <w:bookmarkEnd w:id="932"/>
    </w:p>
    <w:p w14:paraId="208C0B40" w14:textId="77777777" w:rsidR="00897956" w:rsidRPr="00481D2D" w:rsidRDefault="00897956">
      <w:r w:rsidRPr="00481D2D">
        <w:t>There are no status-codes defined within the present document over and above those defined in the referenced IETF specifications.</w:t>
      </w:r>
    </w:p>
    <w:p w14:paraId="3798684C" w14:textId="77777777" w:rsidR="00897956" w:rsidRPr="00481D2D" w:rsidRDefault="00897956" w:rsidP="005D46C4">
      <w:pPr>
        <w:pStyle w:val="Heading2"/>
      </w:pPr>
      <w:bookmarkStart w:id="933" w:name="_Toc132019153"/>
      <w:r w:rsidRPr="00481D2D">
        <w:t>7.5</w:t>
      </w:r>
      <w:r w:rsidRPr="00481D2D">
        <w:tab/>
        <w:t>Session description types defined within the present document</w:t>
      </w:r>
      <w:bookmarkEnd w:id="933"/>
    </w:p>
    <w:p w14:paraId="6CE6017A" w14:textId="77777777" w:rsidR="00B37F80" w:rsidRPr="00481D2D" w:rsidRDefault="00B37F80" w:rsidP="005D46C4">
      <w:pPr>
        <w:pStyle w:val="Heading3"/>
      </w:pPr>
      <w:bookmarkStart w:id="934" w:name="_Toc132019154"/>
      <w:r w:rsidRPr="00481D2D">
        <w:t>7.5.1</w:t>
      </w:r>
      <w:r w:rsidRPr="00481D2D">
        <w:tab/>
        <w:t>General</w:t>
      </w:r>
      <w:bookmarkEnd w:id="934"/>
    </w:p>
    <w:p w14:paraId="4ED3854E" w14:textId="77777777" w:rsidR="00B37F80" w:rsidRPr="00481D2D" w:rsidRDefault="00B37F80" w:rsidP="00B37F80">
      <w:bookmarkStart w:id="935" w:name="XML"/>
      <w:bookmarkStart w:id="936" w:name="clauseXML"/>
      <w:r w:rsidRPr="00481D2D">
        <w:t>This subclause contains definitions for SDP parameters that are specific to SDP usage in the 3GPP IM CN Subsystem and therefore are not described in an RFC.</w:t>
      </w:r>
    </w:p>
    <w:p w14:paraId="23ADCF0A" w14:textId="77777777" w:rsidR="00B37F80" w:rsidRPr="00481D2D" w:rsidRDefault="00B37F80" w:rsidP="005D46C4">
      <w:pPr>
        <w:pStyle w:val="Heading3"/>
      </w:pPr>
      <w:bookmarkStart w:id="937" w:name="_Toc132019155"/>
      <w:r w:rsidRPr="00481D2D">
        <w:t>7.5.2</w:t>
      </w:r>
      <w:r w:rsidRPr="00481D2D">
        <w:tab/>
      </w:r>
      <w:r w:rsidR="0084163B" w:rsidRPr="00481D2D">
        <w:t xml:space="preserve">End-to-access-edge </w:t>
      </w:r>
      <w:r w:rsidRPr="00481D2D">
        <w:t>media plane security</w:t>
      </w:r>
      <w:bookmarkEnd w:id="937"/>
    </w:p>
    <w:p w14:paraId="5DEC73F8" w14:textId="77777777" w:rsidR="00B37F80" w:rsidRPr="00481D2D" w:rsidRDefault="00B37F80" w:rsidP="005D46C4">
      <w:pPr>
        <w:pStyle w:val="Heading4"/>
      </w:pPr>
      <w:bookmarkStart w:id="938" w:name="_Toc132019156"/>
      <w:r w:rsidRPr="00481D2D">
        <w:t>7.5.2.1</w:t>
      </w:r>
      <w:r w:rsidRPr="00481D2D">
        <w:tab/>
        <w:t>General</w:t>
      </w:r>
      <w:bookmarkEnd w:id="938"/>
    </w:p>
    <w:p w14:paraId="5329D9EB" w14:textId="77777777" w:rsidR="00B37F80" w:rsidRPr="00481D2D" w:rsidRDefault="00B37F80" w:rsidP="00B37F80">
      <w:r w:rsidRPr="00481D2D">
        <w:t xml:space="preserve">The </w:t>
      </w:r>
      <w:r w:rsidR="0084163B" w:rsidRPr="00481D2D">
        <w:t xml:space="preserve">end-to-access-edge </w:t>
      </w:r>
      <w:r w:rsidR="00A649B8" w:rsidRPr="00481D2D">
        <w:t xml:space="preserve">media </w:t>
      </w:r>
      <w:r w:rsidRPr="00481D2D">
        <w:t xml:space="preserve">security-indicator is used to indicate that a UE requests a P-CSCF to apply media plane security or to indicate that a P-CSCF has applied </w:t>
      </w:r>
      <w:r w:rsidR="0084163B" w:rsidRPr="00481D2D">
        <w:t xml:space="preserve">end-to-access-edge </w:t>
      </w:r>
      <w:r w:rsidR="00A649B8" w:rsidRPr="00481D2D">
        <w:t xml:space="preserve">media </w:t>
      </w:r>
      <w:r w:rsidRPr="00481D2D">
        <w:t xml:space="preserve">security </w:t>
      </w:r>
      <w:r w:rsidR="0084163B" w:rsidRPr="00481D2D">
        <w:t xml:space="preserve">as defined in </w:t>
      </w:r>
      <w:r w:rsidRPr="00481D2D">
        <w:t>3GPP TS 33.328 [</w:t>
      </w:r>
      <w:r w:rsidR="0084163B" w:rsidRPr="00481D2D">
        <w:t>19C</w:t>
      </w:r>
      <w:r w:rsidRPr="00481D2D">
        <w:t>].</w:t>
      </w:r>
    </w:p>
    <w:p w14:paraId="0799EAA2" w14:textId="77777777" w:rsidR="00B37F80" w:rsidRPr="00481D2D" w:rsidRDefault="00B37F80" w:rsidP="005D46C4">
      <w:pPr>
        <w:pStyle w:val="Heading4"/>
      </w:pPr>
      <w:bookmarkStart w:id="939" w:name="_Toc132019157"/>
      <w:r w:rsidRPr="00481D2D">
        <w:t>7.5.2.2</w:t>
      </w:r>
      <w:r w:rsidRPr="00481D2D">
        <w:tab/>
        <w:t>Syntax</w:t>
      </w:r>
      <w:bookmarkEnd w:id="939"/>
    </w:p>
    <w:p w14:paraId="36CB0FA9" w14:textId="77777777" w:rsidR="00B37F80" w:rsidRPr="00481D2D" w:rsidRDefault="00B37F80" w:rsidP="00B37F80">
      <w:r w:rsidRPr="00481D2D">
        <w:t xml:space="preserve">3GPP </w:t>
      </w:r>
      <w:r w:rsidR="0084163B" w:rsidRPr="00481D2D">
        <w:t xml:space="preserve">end-to-access-edge </w:t>
      </w:r>
      <w:r w:rsidR="00A649B8" w:rsidRPr="00481D2D">
        <w:t xml:space="preserve">media </w:t>
      </w:r>
      <w:r w:rsidRPr="00481D2D">
        <w:t xml:space="preserve">security indicator </w:t>
      </w:r>
      <w:r w:rsidR="00EE7C2B" w:rsidRPr="00481D2D">
        <w:t xml:space="preserve">is a value attribute which is </w:t>
      </w:r>
      <w:r w:rsidRPr="00481D2D">
        <w:t xml:space="preserve">encoded as </w:t>
      </w:r>
      <w:r w:rsidR="00EE7C2B" w:rsidRPr="00481D2D">
        <w:t xml:space="preserve">a </w:t>
      </w:r>
      <w:r w:rsidRPr="00481D2D">
        <w:t xml:space="preserve">media-level SDP attribute with the </w:t>
      </w:r>
      <w:r w:rsidR="00EE7C2B" w:rsidRPr="00481D2D">
        <w:t xml:space="preserve">ABNF </w:t>
      </w:r>
      <w:r w:rsidRPr="00481D2D">
        <w:t xml:space="preserve">syntax </w:t>
      </w:r>
      <w:r w:rsidR="008C28DC" w:rsidRPr="00481D2D">
        <w:t>defined in table 7.</w:t>
      </w:r>
      <w:r w:rsidR="00473DB9" w:rsidRPr="00481D2D">
        <w:t>5.1</w:t>
      </w:r>
      <w:r w:rsidR="008C28DC" w:rsidRPr="00481D2D">
        <w:t>.</w:t>
      </w:r>
      <w:r w:rsidR="00EE7C2B" w:rsidRPr="00481D2D">
        <w:t xml:space="preserve"> ABNF is defined in RFC 2234 [20G].</w:t>
      </w:r>
    </w:p>
    <w:p w14:paraId="272492D3" w14:textId="77777777" w:rsidR="00C31A73" w:rsidRPr="00481D2D" w:rsidRDefault="00C31A73" w:rsidP="00C31A73">
      <w:pPr>
        <w:pStyle w:val="TH"/>
      </w:pPr>
      <w:r w:rsidRPr="00481D2D">
        <w:t>Table 7.</w:t>
      </w:r>
      <w:r w:rsidR="00473DB9" w:rsidRPr="00481D2D">
        <w:t>5.1</w:t>
      </w:r>
      <w:r w:rsidRPr="00481D2D">
        <w:t xml:space="preserve">: </w:t>
      </w:r>
      <w:r w:rsidR="00EE7C2B" w:rsidRPr="00481D2D">
        <w:t>ABNF s</w:t>
      </w:r>
      <w:r w:rsidRPr="00481D2D">
        <w:t>yntax of 3ge2ae attribute</w:t>
      </w:r>
    </w:p>
    <w:p w14:paraId="4121669E" w14:textId="77777777" w:rsidR="00C31A73" w:rsidRPr="00481D2D" w:rsidRDefault="00C31A73" w:rsidP="004D78E9">
      <w:pPr>
        <w:pStyle w:val="PL"/>
      </w:pPr>
      <w:r w:rsidRPr="00481D2D">
        <w:tab/>
        <w:t>3ge2ae-attribute = "a=3ge2ae:" indicator</w:t>
      </w:r>
    </w:p>
    <w:p w14:paraId="396A9D8E" w14:textId="77777777" w:rsidR="00C31A73" w:rsidRPr="00481D2D" w:rsidRDefault="00C31A73" w:rsidP="004D78E9">
      <w:pPr>
        <w:pStyle w:val="PL"/>
      </w:pPr>
      <w:r w:rsidRPr="00481D2D">
        <w:tab/>
        <w:t>indicator = "requested" / "applied" / token</w:t>
      </w:r>
    </w:p>
    <w:p w14:paraId="4A2B287A" w14:textId="77777777" w:rsidR="00B37F80" w:rsidRPr="00481D2D" w:rsidRDefault="00C31A73" w:rsidP="00B37F80">
      <w:r w:rsidRPr="00481D2D">
        <w:t>"requested"</w:t>
      </w:r>
      <w:r w:rsidR="00B37F80" w:rsidRPr="00481D2D">
        <w:t xml:space="preserve">: the sender indicates its wish that </w:t>
      </w:r>
      <w:r w:rsidR="0084163B" w:rsidRPr="00481D2D">
        <w:t xml:space="preserve">end-to-access-edge </w:t>
      </w:r>
      <w:r w:rsidR="00A649B8" w:rsidRPr="00481D2D">
        <w:t xml:space="preserve">media </w:t>
      </w:r>
      <w:r w:rsidR="00B37F80" w:rsidRPr="00481D2D">
        <w:t>security is applied.</w:t>
      </w:r>
    </w:p>
    <w:p w14:paraId="74BCACA1" w14:textId="77777777" w:rsidR="00B37F80" w:rsidRPr="00481D2D" w:rsidRDefault="00C31A73" w:rsidP="00B37F80">
      <w:r w:rsidRPr="00481D2D">
        <w:t>"applied"</w:t>
      </w:r>
      <w:r w:rsidR="00B37F80" w:rsidRPr="00481D2D">
        <w:t xml:space="preserve">: the sender indicates that it has applied </w:t>
      </w:r>
      <w:r w:rsidR="0084163B" w:rsidRPr="00481D2D">
        <w:t xml:space="preserve">end-to-access-edge </w:t>
      </w:r>
      <w:r w:rsidR="00A649B8" w:rsidRPr="00481D2D">
        <w:t xml:space="preserve">media </w:t>
      </w:r>
      <w:r w:rsidR="00B37F80" w:rsidRPr="00481D2D">
        <w:t>security.</w:t>
      </w:r>
    </w:p>
    <w:p w14:paraId="0537944D" w14:textId="77777777" w:rsidR="00C31A73" w:rsidRPr="00481D2D" w:rsidRDefault="00C31A73" w:rsidP="00C31A73">
      <w:r w:rsidRPr="00481D2D">
        <w:t>This version of the specification only defines usage of the "requested" and "applied" attribute values. Other values shall be ignored.</w:t>
      </w:r>
    </w:p>
    <w:p w14:paraId="40411288" w14:textId="77777777" w:rsidR="00B37F80" w:rsidRPr="00481D2D" w:rsidRDefault="00B37F80" w:rsidP="00B37F80">
      <w:r w:rsidRPr="00481D2D">
        <w:t xml:space="preserve">The </w:t>
      </w:r>
      <w:r w:rsidR="00C31A73" w:rsidRPr="00481D2D">
        <w:t>"3ge2ae"</w:t>
      </w:r>
      <w:r w:rsidRPr="00481D2D">
        <w:t xml:space="preserve"> attribute is charset-independent.</w:t>
      </w:r>
    </w:p>
    <w:p w14:paraId="1B70CCF7" w14:textId="77777777" w:rsidR="00B37F80" w:rsidRPr="00481D2D" w:rsidRDefault="00B37F80" w:rsidP="005D46C4">
      <w:pPr>
        <w:pStyle w:val="Heading4"/>
      </w:pPr>
      <w:bookmarkStart w:id="940" w:name="_Toc132019158"/>
      <w:r w:rsidRPr="00481D2D">
        <w:t>7.5.2.3</w:t>
      </w:r>
      <w:r w:rsidRPr="00481D2D">
        <w:tab/>
        <w:t>IANA registration</w:t>
      </w:r>
      <w:bookmarkEnd w:id="940"/>
    </w:p>
    <w:p w14:paraId="5173E63D" w14:textId="77777777" w:rsidR="00B37F80" w:rsidRPr="00481D2D" w:rsidRDefault="00B37F80" w:rsidP="00B37F80">
      <w:pPr>
        <w:pStyle w:val="NO"/>
      </w:pPr>
      <w:r w:rsidRPr="00481D2D">
        <w:t>NOTE:</w:t>
      </w:r>
      <w:r w:rsidRPr="00481D2D">
        <w:tab/>
        <w:t xml:space="preserve">This subclause contains information to be provided to IANA for the registration of the </w:t>
      </w:r>
      <w:r w:rsidR="00FC3C2C" w:rsidRPr="00481D2D">
        <w:t xml:space="preserve">end-to-access-edge </w:t>
      </w:r>
      <w:r w:rsidRPr="00481D2D">
        <w:t xml:space="preserve">security </w:t>
      </w:r>
      <w:r w:rsidR="00C31A73" w:rsidRPr="00481D2D">
        <w:t xml:space="preserve">indicator </w:t>
      </w:r>
      <w:r w:rsidRPr="00481D2D">
        <w:t>SDP attribute.</w:t>
      </w:r>
    </w:p>
    <w:p w14:paraId="66548913" w14:textId="77777777" w:rsidR="00B37F80" w:rsidRPr="00481D2D" w:rsidRDefault="00B37F80" w:rsidP="00B37F80">
      <w:r w:rsidRPr="00481D2D">
        <w:t>Contact name, email address, and telephone number:</w:t>
      </w:r>
    </w:p>
    <w:p w14:paraId="541B92B7" w14:textId="77777777" w:rsidR="00B37F80" w:rsidRPr="00481D2D" w:rsidRDefault="00B37F80" w:rsidP="00B37F80">
      <w:r w:rsidRPr="00481D2D">
        <w:t>3GPP Specifications Manager</w:t>
      </w:r>
    </w:p>
    <w:p w14:paraId="40D85723" w14:textId="77777777" w:rsidR="00B37F80" w:rsidRPr="00481D2D" w:rsidRDefault="00B37F80" w:rsidP="00B37F80">
      <w:r w:rsidRPr="00481D2D">
        <w:t>3gppContact@etsi.org</w:t>
      </w:r>
    </w:p>
    <w:p w14:paraId="4693BFB1" w14:textId="77777777" w:rsidR="00B37F80" w:rsidRPr="00481D2D" w:rsidRDefault="00B37F80" w:rsidP="00B37F80">
      <w:r w:rsidRPr="00481D2D">
        <w:t>+33 (0)492944200</w:t>
      </w:r>
    </w:p>
    <w:p w14:paraId="2D2DCB4F" w14:textId="77777777" w:rsidR="000B46B6" w:rsidRPr="00481D2D" w:rsidRDefault="00B37F80" w:rsidP="00B37F80">
      <w:r w:rsidRPr="00481D2D">
        <w:t>Attribute Name (as it will appear in SDP)</w:t>
      </w:r>
    </w:p>
    <w:p w14:paraId="50DD5FA7" w14:textId="77777777" w:rsidR="00B37F80" w:rsidRPr="00481D2D" w:rsidRDefault="00B37F80" w:rsidP="00B37F80">
      <w:r w:rsidRPr="00481D2D">
        <w:t>3ge2ae</w:t>
      </w:r>
    </w:p>
    <w:p w14:paraId="57AB6E38" w14:textId="77777777" w:rsidR="00B37F80" w:rsidRPr="00481D2D" w:rsidRDefault="00B37F80" w:rsidP="00B37F80">
      <w:r w:rsidRPr="00481D2D">
        <w:t>Long-form Attribute Name in English:</w:t>
      </w:r>
    </w:p>
    <w:p w14:paraId="66B05167" w14:textId="77777777" w:rsidR="00B37F80" w:rsidRPr="00481D2D" w:rsidRDefault="00B37F80" w:rsidP="00B37F80">
      <w:r w:rsidRPr="00481D2D">
        <w:t>3GPP_e2ae-security-indicator</w:t>
      </w:r>
    </w:p>
    <w:p w14:paraId="152FCE50" w14:textId="77777777" w:rsidR="00B37F80" w:rsidRPr="00481D2D" w:rsidRDefault="00B37F80" w:rsidP="00B37F80">
      <w:r w:rsidRPr="00481D2D">
        <w:t>Type of Attribute</w:t>
      </w:r>
    </w:p>
    <w:p w14:paraId="660A8A22" w14:textId="77777777" w:rsidR="00B37F80" w:rsidRPr="00481D2D" w:rsidRDefault="00B37F80" w:rsidP="00B37F80">
      <w:r w:rsidRPr="00481D2D">
        <w:t>Media level</w:t>
      </w:r>
    </w:p>
    <w:p w14:paraId="3D622799" w14:textId="77777777" w:rsidR="00B37F80" w:rsidRPr="00481D2D" w:rsidRDefault="00B37F80" w:rsidP="00B37F80">
      <w:r w:rsidRPr="00481D2D">
        <w:t>Is Attribute Value subject to the Charset Attribute?</w:t>
      </w:r>
    </w:p>
    <w:p w14:paraId="7995EBF9" w14:textId="77777777" w:rsidR="00B37F80" w:rsidRPr="00481D2D" w:rsidRDefault="00C31A73" w:rsidP="00B37F80">
      <w:r w:rsidRPr="00481D2D">
        <w:t>This Attribute is not dependent on charset.</w:t>
      </w:r>
    </w:p>
    <w:p w14:paraId="078AB608" w14:textId="77777777" w:rsidR="00B37F80" w:rsidRPr="00481D2D" w:rsidRDefault="00B37F80" w:rsidP="00B37F80">
      <w:r w:rsidRPr="00481D2D">
        <w:t>Purpose of the attribute:</w:t>
      </w:r>
    </w:p>
    <w:p w14:paraId="6F760D12" w14:textId="77777777" w:rsidR="00B37F80" w:rsidRPr="00481D2D" w:rsidRDefault="00B37F80" w:rsidP="00B37F80">
      <w:r w:rsidRPr="00481D2D">
        <w:t xml:space="preserve">This attribute specifies the </w:t>
      </w:r>
      <w:r w:rsidR="0084163B" w:rsidRPr="00481D2D">
        <w:t xml:space="preserve">end-to-access-edge </w:t>
      </w:r>
      <w:r w:rsidRPr="00481D2D">
        <w:t>security-indicator as used for IMS media plane security</w:t>
      </w:r>
    </w:p>
    <w:p w14:paraId="1EE06646" w14:textId="77777777" w:rsidR="00B37F80" w:rsidRPr="00481D2D" w:rsidRDefault="00B37F80" w:rsidP="00B37F80">
      <w:r w:rsidRPr="00481D2D">
        <w:t>Appropriate Attribute Values for this Attribute:</w:t>
      </w:r>
    </w:p>
    <w:p w14:paraId="21C0534A" w14:textId="77777777" w:rsidR="00B37F80" w:rsidRPr="00481D2D" w:rsidRDefault="00EE7C2B" w:rsidP="00B37F80">
      <w:r w:rsidRPr="00481D2D">
        <w:t xml:space="preserve">The attribute is a value attribute. </w:t>
      </w:r>
      <w:r w:rsidR="00B37F80" w:rsidRPr="00481D2D">
        <w:t xml:space="preserve">The values "requested" </w:t>
      </w:r>
      <w:r w:rsidR="00C31A73" w:rsidRPr="00481D2D">
        <w:t xml:space="preserve">and </w:t>
      </w:r>
      <w:r w:rsidR="00B37F80" w:rsidRPr="00481D2D">
        <w:t>"applied" are defined.</w:t>
      </w:r>
    </w:p>
    <w:p w14:paraId="6A47F8C6" w14:textId="77777777" w:rsidR="00BF3D32" w:rsidRPr="00481D2D" w:rsidRDefault="00BF3D32" w:rsidP="005D46C4">
      <w:pPr>
        <w:pStyle w:val="Heading3"/>
      </w:pPr>
      <w:bookmarkStart w:id="941" w:name="_Toc132019159"/>
      <w:r w:rsidRPr="00481D2D">
        <w:t>7.5.3</w:t>
      </w:r>
      <w:r w:rsidRPr="00481D2D">
        <w:tab/>
        <w:t>Optimal Media Routeing (OMR) attributes</w:t>
      </w:r>
      <w:bookmarkEnd w:id="941"/>
    </w:p>
    <w:p w14:paraId="661FBB4A" w14:textId="77777777" w:rsidR="00BF3D32" w:rsidRPr="00481D2D" w:rsidRDefault="00BF3D32" w:rsidP="005D46C4">
      <w:pPr>
        <w:pStyle w:val="Heading4"/>
      </w:pPr>
      <w:bookmarkStart w:id="942" w:name="_Toc132019160"/>
      <w:r w:rsidRPr="00481D2D">
        <w:t>7.5.3.1</w:t>
      </w:r>
      <w:r w:rsidRPr="00481D2D">
        <w:tab/>
        <w:t>General</w:t>
      </w:r>
      <w:bookmarkEnd w:id="942"/>
    </w:p>
    <w:p w14:paraId="6A60ED48" w14:textId="77777777" w:rsidR="00BF3D32" w:rsidRPr="00481D2D" w:rsidRDefault="00BF3D32" w:rsidP="00BF3D32">
      <w:r w:rsidRPr="00481D2D">
        <w:t>The SDP attributes associated with OMR are used to identify and select alternative media plane paths for the purpose of bypassing unneeded media functions in the network, as described in 3GPP TS 29.079 [11D].</w:t>
      </w:r>
    </w:p>
    <w:p w14:paraId="237BD679" w14:textId="77777777" w:rsidR="00BF3D32" w:rsidRPr="00481D2D" w:rsidRDefault="00BF3D32" w:rsidP="005D46C4">
      <w:pPr>
        <w:pStyle w:val="Heading4"/>
      </w:pPr>
      <w:bookmarkStart w:id="943" w:name="_Toc132019161"/>
      <w:r w:rsidRPr="00481D2D">
        <w:t>7.5.3.2</w:t>
      </w:r>
      <w:r w:rsidRPr="00481D2D">
        <w:tab/>
        <w:t>Semantics</w:t>
      </w:r>
      <w:bookmarkEnd w:id="943"/>
    </w:p>
    <w:p w14:paraId="60DFA856" w14:textId="77777777" w:rsidR="00BF3D32" w:rsidRPr="00481D2D" w:rsidRDefault="00BF3D32" w:rsidP="00BF3D32">
      <w:r w:rsidRPr="00481D2D">
        <w:t>The visited-realm attribute contains an IP realm identifier and transport address for a media function in the media plane that can potentially be used to bypass other allocated media functions.</w:t>
      </w:r>
    </w:p>
    <w:p w14:paraId="7F49D6E9" w14:textId="77777777" w:rsidR="00BF3D32" w:rsidRPr="00481D2D" w:rsidRDefault="00BF3D32" w:rsidP="00BF3D32">
      <w:r w:rsidRPr="00481D2D">
        <w:t>The secondary-realm attribute contains an IP realm identifier and transport address for an alternate media function in the media plane that can potentially be used to bypass other allocated media functions.</w:t>
      </w:r>
    </w:p>
    <w:p w14:paraId="4EC6A985" w14:textId="77777777" w:rsidR="00BF3D32" w:rsidRPr="00481D2D" w:rsidRDefault="00BF3D32" w:rsidP="00BF3D32">
      <w:r w:rsidRPr="00481D2D">
        <w:t>The omr-s-cksum and omr-m-cksum attributes includes checksums for session level information and media level information to identify if the SDP was altered by intermediaries in such a way as to invalidate OMR information present in the SDP.</w:t>
      </w:r>
    </w:p>
    <w:p w14:paraId="36623D57" w14:textId="77777777" w:rsidR="00BF3D32" w:rsidRPr="00481D2D" w:rsidRDefault="00BF3D32" w:rsidP="00BF3D32">
      <w:r w:rsidRPr="00481D2D">
        <w:t>The "omr-codecs", "omr-m-att" and "omr-s-att" attributes contain codec-related SDP offer information encapsulated by a SIP-</w:t>
      </w:r>
      <w:smartTag w:uri="urn:schemas-microsoft-com:office:smarttags" w:element="stockticker">
        <w:r w:rsidRPr="00481D2D">
          <w:t>ALG</w:t>
        </w:r>
      </w:smartTag>
      <w:r w:rsidRPr="00481D2D">
        <w:t xml:space="preserve"> in the signalling path that has modified codec related information.</w:t>
      </w:r>
    </w:p>
    <w:p w14:paraId="71D80D44" w14:textId="77777777" w:rsidR="00BF3D32" w:rsidRPr="00481D2D" w:rsidRDefault="00BF3D32" w:rsidP="00BF3D32">
      <w:r w:rsidRPr="00481D2D">
        <w:t>The "omr-m-bw" and "omr-s-bw" attributes contain bandwidth-related SDP offer information encapsulated by a SIP-</w:t>
      </w:r>
      <w:smartTag w:uri="urn:schemas-microsoft-com:office:smarttags" w:element="stockticker">
        <w:r w:rsidRPr="00481D2D">
          <w:t>ALG</w:t>
        </w:r>
      </w:smartTag>
      <w:r w:rsidRPr="00481D2D">
        <w:t xml:space="preserve"> in the signalling path that has modified codec related information.</w:t>
      </w:r>
    </w:p>
    <w:p w14:paraId="0881E1AB" w14:textId="77777777" w:rsidR="00BF3D32" w:rsidRPr="00481D2D" w:rsidRDefault="00BF3D32" w:rsidP="00BF3D32">
      <w:r w:rsidRPr="00481D2D">
        <w:t>Each group of zero or more versions of each of the "omr-codecs", "omr-m-att", "omr-s-att", "omr-m-bw" and "omr-s-bw" attributes for a media line with the same instance number is associated with the visited-realm instance for the modified media line and represents the version of the SDP information for the media line before modifications.</w:t>
      </w:r>
    </w:p>
    <w:p w14:paraId="79BB0940" w14:textId="77777777" w:rsidR="00BF3D32" w:rsidRPr="00481D2D" w:rsidRDefault="00BF3D32" w:rsidP="005D46C4">
      <w:pPr>
        <w:pStyle w:val="Heading4"/>
      </w:pPr>
      <w:bookmarkStart w:id="944" w:name="_Toc132019162"/>
      <w:r w:rsidRPr="00481D2D">
        <w:t>7.5.3.3</w:t>
      </w:r>
      <w:r w:rsidRPr="00481D2D">
        <w:tab/>
        <w:t>Syntax</w:t>
      </w:r>
      <w:bookmarkEnd w:id="944"/>
    </w:p>
    <w:p w14:paraId="175EDBEE" w14:textId="77777777" w:rsidR="00BF3D32" w:rsidRPr="00481D2D" w:rsidRDefault="00BF3D32" w:rsidP="00BF3D32">
      <w:r w:rsidRPr="00481D2D">
        <w:t>The syntax specified in table 7.</w:t>
      </w:r>
      <w:r w:rsidR="00473DB9" w:rsidRPr="00481D2D">
        <w:t>5.2</w:t>
      </w:r>
      <w:r w:rsidRPr="00481D2D">
        <w:t xml:space="preserve"> uses the augmented Backus-Naur Form </w:t>
      </w:r>
      <w:r w:rsidR="00FE20D5" w:rsidRPr="00481D2D">
        <w:t>as described in RFC 2234 [20G</w:t>
      </w:r>
      <w:r w:rsidRPr="00481D2D">
        <w:t>].</w:t>
      </w:r>
    </w:p>
    <w:p w14:paraId="2D2800B8" w14:textId="77777777" w:rsidR="00BF3D32" w:rsidRPr="00481D2D" w:rsidRDefault="00BF3D32" w:rsidP="00BF3D32">
      <w:pPr>
        <w:pStyle w:val="TH"/>
      </w:pPr>
      <w:r w:rsidRPr="00481D2D">
        <w:t>Table 7.</w:t>
      </w:r>
      <w:r w:rsidR="00473DB9" w:rsidRPr="00481D2D">
        <w:t>5.2</w:t>
      </w:r>
      <w:r w:rsidRPr="00481D2D">
        <w:t>: Syntax OMR attributes</w:t>
      </w:r>
    </w:p>
    <w:p w14:paraId="72B062B7"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visited-realm      = "visited-realm" ":" instance-number SP</w:t>
      </w:r>
    </w:p>
    <w:p w14:paraId="73C7F872"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ealm SP</w:t>
      </w:r>
    </w:p>
    <w:p w14:paraId="599311E4"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nettype SP                                      ;from </w:t>
      </w:r>
      <w:r w:rsidR="00FE20D5" w:rsidRPr="00481D2D">
        <w:t>RFC 4566 </w:t>
      </w:r>
      <w:r w:rsidRPr="00481D2D">
        <w:t>[39]</w:t>
      </w:r>
    </w:p>
    <w:p w14:paraId="7A2247FE"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addrtype SP                                     ;from </w:t>
      </w:r>
      <w:r w:rsidR="00FE20D5" w:rsidRPr="00481D2D">
        <w:t>RFC 4566 </w:t>
      </w:r>
      <w:r w:rsidRPr="00481D2D">
        <w:t>[39]</w:t>
      </w:r>
    </w:p>
    <w:p w14:paraId="1030D842"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connection-address SP                           ;from </w:t>
      </w:r>
      <w:r w:rsidR="00FE20D5" w:rsidRPr="00481D2D">
        <w:t>RFC 4566 </w:t>
      </w:r>
      <w:r w:rsidRPr="00481D2D">
        <w:t>[39]</w:t>
      </w:r>
    </w:p>
    <w:p w14:paraId="3CE50E8E"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port                                            ;from </w:t>
      </w:r>
      <w:r w:rsidR="00FE20D5" w:rsidRPr="00481D2D">
        <w:t>RFC 4566 </w:t>
      </w:r>
      <w:r w:rsidRPr="00481D2D">
        <w:t>[39]</w:t>
      </w:r>
    </w:p>
    <w:p w14:paraId="3A6C285D"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rtcp-port [SP rtcp-address]]</w:t>
      </w:r>
    </w:p>
    <w:p w14:paraId="62555C43"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extension-name SP extension-value)</w:t>
      </w:r>
    </w:p>
    <w:p w14:paraId="7FC1666E"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39837FF9"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econdary-realm    = "secondary-realm" ":" instance-number SP</w:t>
      </w:r>
    </w:p>
    <w:p w14:paraId="04D15099"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ealm SP</w:t>
      </w:r>
    </w:p>
    <w:p w14:paraId="6D0DA897"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nettype SP                                      ;from </w:t>
      </w:r>
      <w:r w:rsidR="00FE20D5" w:rsidRPr="00481D2D">
        <w:t>RFC 4566 </w:t>
      </w:r>
      <w:r w:rsidRPr="00481D2D">
        <w:t>[39]</w:t>
      </w:r>
    </w:p>
    <w:p w14:paraId="40098CBC"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addrtype SP                                     ;from </w:t>
      </w:r>
      <w:r w:rsidR="00FE20D5" w:rsidRPr="00481D2D">
        <w:t>RFC 4566 </w:t>
      </w:r>
      <w:r w:rsidRPr="00481D2D">
        <w:t>[39]</w:t>
      </w:r>
    </w:p>
    <w:p w14:paraId="4968E715"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connection-address SP                           ;from </w:t>
      </w:r>
      <w:r w:rsidR="00FE20D5" w:rsidRPr="00481D2D">
        <w:t>RFC 4566 </w:t>
      </w:r>
      <w:r w:rsidRPr="00481D2D">
        <w:t>[39]</w:t>
      </w:r>
    </w:p>
    <w:p w14:paraId="5875E1D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port                                            ;from </w:t>
      </w:r>
      <w:r w:rsidR="00FE20D5" w:rsidRPr="00481D2D">
        <w:t>RFC 4566 </w:t>
      </w:r>
      <w:r w:rsidRPr="00481D2D">
        <w:t>[39]</w:t>
      </w:r>
    </w:p>
    <w:p w14:paraId="3D663E23"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rtcp-port [SP rtcp-address]]</w:t>
      </w:r>
    </w:p>
    <w:p w14:paraId="166AABAB"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extension-name SP extension-value)</w:t>
      </w:r>
    </w:p>
    <w:p w14:paraId="154888A1"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1AAE433C"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instance-number    = 1*DIGIT</w:t>
      </w:r>
    </w:p>
    <w:p w14:paraId="2A5617DC"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43DE1C34"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realm              = non-ws-string            ;from </w:t>
      </w:r>
      <w:r w:rsidR="00FE20D5" w:rsidRPr="00481D2D">
        <w:t>RFC 4566 </w:t>
      </w:r>
      <w:r w:rsidRPr="00481D2D">
        <w:t>[39]</w:t>
      </w:r>
    </w:p>
    <w:p w14:paraId="3AECC318"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28053F25"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tcp-port          = "rtcp-port" SP port</w:t>
      </w:r>
    </w:p>
    <w:p w14:paraId="6C543698"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75BF6259"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tcp-address       = "rtcp-address" SP connection-address</w:t>
      </w:r>
    </w:p>
    <w:p w14:paraId="4A2CD75C"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354EB4F9"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extension-name     = token              ;shall be different to existing tokens "previsous-fmt",</w:t>
      </w:r>
    </w:p>
    <w:p w14:paraId="2781720D"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                                        "rtcp-port" and "rtcp-address".</w:t>
      </w:r>
    </w:p>
    <w:p w14:paraId="2C011C0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extension-value    = non-ws-string</w:t>
      </w:r>
    </w:p>
    <w:p w14:paraId="419D71C4"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502246A4"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m-cksum      = "omr-m-cksum" ":" 1*HEXDIG</w:t>
      </w:r>
    </w:p>
    <w:p w14:paraId="4DFCE4A2"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79DBF9A2"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s-cksum      = "omr-s-cksum" ":" 1*HEXDIG</w:t>
      </w:r>
    </w:p>
    <w:p w14:paraId="0704B371"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5A64A5A1"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codecs         = "omr-codecs" ":" instance-number SP proto 1*(SP fmt) ;from </w:t>
      </w:r>
      <w:r w:rsidR="00FE20D5" w:rsidRPr="00481D2D">
        <w:t>RFC 4566 </w:t>
      </w:r>
      <w:r w:rsidRPr="00481D2D">
        <w:t>[39]</w:t>
      </w:r>
    </w:p>
    <w:p w14:paraId="6232F870"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5871D08E"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m-att          = "omr-m-att" "</w:t>
      </w:r>
      <w:r w:rsidR="00FE20D5" w:rsidRPr="00481D2D">
        <w:t>:" instance-number SP attribute</w:t>
      </w:r>
      <w:r w:rsidRPr="00481D2D">
        <w:t xml:space="preserve">        ;from </w:t>
      </w:r>
      <w:r w:rsidR="00FE20D5" w:rsidRPr="00481D2D">
        <w:t>RFC 4566 </w:t>
      </w:r>
      <w:r w:rsidRPr="00481D2D">
        <w:t>[39]</w:t>
      </w:r>
    </w:p>
    <w:p w14:paraId="215AB8B2"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306C47B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s-att          = "omr-s-att" ":" instance-number SP attribute        ;from </w:t>
      </w:r>
      <w:r w:rsidR="00FE20D5" w:rsidRPr="00481D2D">
        <w:t>RFC 4566 </w:t>
      </w:r>
      <w:r w:rsidRPr="00481D2D">
        <w:t>[39]</w:t>
      </w:r>
    </w:p>
    <w:p w14:paraId="450873D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70513E65" w14:textId="77777777" w:rsidR="00BF3D32" w:rsidRPr="00481D2D" w:rsidRDefault="00FE20D5"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m-bw </w:t>
      </w:r>
      <w:r w:rsidR="00BF3D32" w:rsidRPr="00481D2D">
        <w:t xml:space="preserve">          = "omr-m-bw" ":" instance-number SP bwtype ":" bandwidth ;from </w:t>
      </w:r>
      <w:r w:rsidRPr="00481D2D">
        <w:t>RFC 4566 </w:t>
      </w:r>
      <w:r w:rsidR="00BF3D32" w:rsidRPr="00481D2D">
        <w:t>[39]</w:t>
      </w:r>
    </w:p>
    <w:p w14:paraId="77D39E7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0C739CD8"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s-bw           = "omr-s-bw" ":" instance-number SP bwtype ":" bandwidth ;from </w:t>
      </w:r>
      <w:r w:rsidR="00FE20D5" w:rsidRPr="00481D2D">
        <w:t>RFC 4566 </w:t>
      </w:r>
      <w:r w:rsidRPr="00481D2D">
        <w:t>[39]</w:t>
      </w:r>
    </w:p>
    <w:p w14:paraId="4A54BAF2" w14:textId="77777777" w:rsidR="00FE20D5" w:rsidRPr="00481D2D" w:rsidRDefault="00FE20D5" w:rsidP="00FE20D5">
      <w:pPr>
        <w:pStyle w:val="PL"/>
        <w:keepNext/>
        <w:keepLines/>
        <w:pBdr>
          <w:top w:val="single" w:sz="4" w:space="1" w:color="auto"/>
          <w:left w:val="single" w:sz="4" w:space="4" w:color="auto"/>
          <w:bottom w:val="single" w:sz="4" w:space="1" w:color="auto"/>
          <w:right w:val="single" w:sz="4" w:space="4" w:color="auto"/>
        </w:pBdr>
      </w:pPr>
    </w:p>
    <w:p w14:paraId="2F94C3C3" w14:textId="77777777" w:rsidR="00BF3D32" w:rsidRPr="00481D2D" w:rsidRDefault="00BF3D32" w:rsidP="00BF3D32">
      <w:pPr>
        <w:pStyle w:val="PL"/>
      </w:pPr>
    </w:p>
    <w:p w14:paraId="7926CE40" w14:textId="77777777" w:rsidR="00BF3D32" w:rsidRPr="00481D2D" w:rsidRDefault="00BF3D32" w:rsidP="00BF3D32">
      <w:r w:rsidRPr="00481D2D">
        <w:t>This grammar encodes the primary media level information about each visited-realm and secondary-realm instance: the sequence in which the realm was visited, the realm identity, its IP address and port:</w:t>
      </w:r>
    </w:p>
    <w:p w14:paraId="60C37937" w14:textId="77777777" w:rsidR="00BF3D32" w:rsidRPr="00481D2D" w:rsidRDefault="00BF3D32" w:rsidP="00BF3D32">
      <w:pPr>
        <w:pStyle w:val="EX"/>
      </w:pPr>
      <w:r w:rsidRPr="00481D2D">
        <w:t>&lt;instance-number&gt;: instance-number is a positive decimal integer which identifies the sequence in which this visited-realm was added during the forwarding of an SDP offer. If an IMS-</w:t>
      </w:r>
      <w:smartTag w:uri="urn:schemas-microsoft-com:office:smarttags" w:element="stockticker">
        <w:r w:rsidRPr="00481D2D">
          <w:t>ALG</w:t>
        </w:r>
      </w:smartTag>
      <w:r w:rsidRPr="00481D2D">
        <w:t xml:space="preserve"> adds second-realm attribute(s), omr-codecs attribute(s), omr-m-att attribute(s), omr-s-att attribute(s), omr-m-bw attribute(s) and/or the omr-s-bw attribute(s) to an SDP offer it will assign the same instance number as assigned to the visited-realm attribute for the forwarded SDP offer. When used in the SDP answer, the instance-number, realm, nettype and addrtype uniquely identify the corresponding visited-realm or secondary-realm instance from the SDP offer.</w:t>
      </w:r>
    </w:p>
    <w:p w14:paraId="460E1882" w14:textId="77777777" w:rsidR="000B46B6" w:rsidRPr="00481D2D" w:rsidRDefault="00BF3D32" w:rsidP="00BF3D32">
      <w:pPr>
        <w:pStyle w:val="EX"/>
      </w:pPr>
      <w:r w:rsidRPr="00481D2D">
        <w:t>&lt;realm&gt;: identifies a set of mutually reachable IP endpoints that share a common IP addressing scheme.</w:t>
      </w:r>
    </w:p>
    <w:p w14:paraId="25CF11CA" w14:textId="77777777" w:rsidR="003B38BD" w:rsidRPr="00481D2D" w:rsidRDefault="003B38BD" w:rsidP="00BF3D32">
      <w:pPr>
        <w:pStyle w:val="EX"/>
      </w:pPr>
      <w:r w:rsidRPr="00481D2D">
        <w:rPr>
          <w:vanish/>
        </w:rPr>
        <w:tab/>
      </w:r>
      <w:r w:rsidR="00BF3D32" w:rsidRPr="00481D2D">
        <w:t>Effective application of OMR depends on the scope of each realm being determined by reachability and not by administrative domain. A public IPv4 or IPv6 address reachable from the open internet shall be associated with the special realm "IN". For application to OMR in IPv6 networks, a realm corresponds</w:t>
      </w:r>
      <w:r w:rsidRPr="00481D2D">
        <w:t xml:space="preserve"> to an IPv6 autonomous system.</w:t>
      </w:r>
    </w:p>
    <w:p w14:paraId="13EA2EB4" w14:textId="77777777" w:rsidR="00BF3D32" w:rsidRPr="00481D2D" w:rsidRDefault="003B38BD" w:rsidP="00BF3D32">
      <w:pPr>
        <w:pStyle w:val="EX"/>
      </w:pPr>
      <w:r w:rsidRPr="00481D2D">
        <w:tab/>
      </w:r>
      <w:r w:rsidR="00BF3D32" w:rsidRPr="00481D2D">
        <w:t xml:space="preserve">Entity operators must adhere to the following guidelines for creation of an OMR realm string to ensure the integrity of the visited-realm and secondary-realm instance information for their realm(s): 1) Realm strings must be globally unique. It is recommended that a realm string contain a hostname or domain name, following the recommendation in </w:t>
      </w:r>
      <w:r w:rsidR="00FE20D5" w:rsidRPr="00481D2D">
        <w:t>subclause </w:t>
      </w:r>
      <w:r w:rsidR="00BF3D32" w:rsidRPr="00481D2D">
        <w:t>3.</w:t>
      </w:r>
      <w:r w:rsidR="00761ADF" w:rsidRPr="00481D2D">
        <w:t>3</w:t>
      </w:r>
      <w:r w:rsidR="00BF3D32" w:rsidRPr="00481D2D">
        <w:t xml:space="preserve"> of </w:t>
      </w:r>
      <w:r w:rsidR="00761ADF" w:rsidRPr="00481D2D">
        <w:t>RFC 7616 [</w:t>
      </w:r>
      <w:r w:rsidR="005D3328" w:rsidRPr="00481D2D">
        <w:t>286</w:t>
      </w:r>
      <w:r w:rsidR="00761ADF" w:rsidRPr="00481D2D">
        <w:t>]</w:t>
      </w:r>
      <w:r w:rsidR="00BF3D32" w:rsidRPr="00481D2D">
        <w:t>, 2) Realm strings should present a human-readable identifier that can be rendered to a user.</w:t>
      </w:r>
    </w:p>
    <w:p w14:paraId="1A0E6B56" w14:textId="77777777" w:rsidR="000B46B6" w:rsidRPr="00481D2D" w:rsidRDefault="00BF3D32" w:rsidP="00BF3D32">
      <w:pPr>
        <w:pStyle w:val="EX"/>
      </w:pPr>
      <w:r w:rsidRPr="00481D2D">
        <w:t xml:space="preserve">&lt;nettype&gt;, &lt;addrtype&gt; and &lt;connection-address&gt;: are taken from the connection-field (c= line) of </w:t>
      </w:r>
      <w:r w:rsidR="003B38BD" w:rsidRPr="00481D2D">
        <w:t>RFC </w:t>
      </w:r>
      <w:r w:rsidRPr="00481D2D">
        <w:t>4566</w:t>
      </w:r>
      <w:r w:rsidR="003B38BD" w:rsidRPr="00481D2D">
        <w:t> </w:t>
      </w:r>
      <w:r w:rsidRPr="00481D2D">
        <w:t>[39]. They describe the IP address associated with the visited-realm or secondary-realm instance, allowing for IPv4 addresses, IPv6 addresses and FQDNs. The connection-address can be either an IP address or an FQDN.</w:t>
      </w:r>
    </w:p>
    <w:p w14:paraId="363881B5" w14:textId="77777777" w:rsidR="000B46B6" w:rsidRPr="00481D2D" w:rsidRDefault="00BF3D32" w:rsidP="00BF3D32">
      <w:pPr>
        <w:pStyle w:val="EX"/>
      </w:pPr>
      <w:r w:rsidRPr="00481D2D">
        <w:t xml:space="preserve">&lt;port&gt;: It is the port associated with the visited-realm or secondary-realm instance as taken from </w:t>
      </w:r>
      <w:r w:rsidR="003B38BD" w:rsidRPr="00481D2D">
        <w:t>RFC 4566 </w:t>
      </w:r>
      <w:r w:rsidRPr="00481D2D">
        <w:t xml:space="preserve">[39]. Its meaning depends on the network being used for the connection-address, and on the transport protocol selected for the corresponding media line, e.g., UDP or </w:t>
      </w:r>
      <w:smartTag w:uri="urn:schemas-microsoft-com:office:smarttags" w:element="stockticker">
        <w:r w:rsidRPr="00481D2D">
          <w:t>TCP</w:t>
        </w:r>
      </w:smartTag>
      <w:r w:rsidRPr="00481D2D">
        <w:t>.</w:t>
      </w:r>
    </w:p>
    <w:p w14:paraId="30D4D0D3" w14:textId="77777777" w:rsidR="00BF3D32" w:rsidRPr="00481D2D" w:rsidRDefault="00BF3D32" w:rsidP="00BF3D32">
      <w:pPr>
        <w:pStyle w:val="EX"/>
      </w:pPr>
      <w:r w:rsidRPr="00481D2D">
        <w:t>&lt;rtcp-port&gt; and &lt;rtcp-address&gt;: taken together are semantically equivalent to the rtcp att</w:t>
      </w:r>
      <w:r w:rsidR="003B38BD" w:rsidRPr="00481D2D">
        <w:t>ribute defined in RFC 3605 [37A</w:t>
      </w:r>
      <w:r w:rsidRPr="00481D2D">
        <w:t xml:space="preserve">]. They optionally encode the RTCP port and address information when the RTCP port number is not exactly one greater than the port for an </w:t>
      </w:r>
      <w:smartTag w:uri="urn:schemas-microsoft-com:office:smarttags" w:element="stockticker">
        <w:r w:rsidRPr="00481D2D">
          <w:t>RTP</w:t>
        </w:r>
      </w:smartTag>
      <w:r w:rsidRPr="00481D2D">
        <w:t xml:space="preserve"> stream at the same address.</w:t>
      </w:r>
    </w:p>
    <w:p w14:paraId="6F5C00D9" w14:textId="77777777" w:rsidR="00BF3D32" w:rsidRPr="00481D2D" w:rsidRDefault="00BF3D32" w:rsidP="00BF3D32">
      <w:r w:rsidRPr="00481D2D">
        <w:t>The previous-fmt-list may be supplied within the visited-realm if this attribute is included in an SDP offer and shall not be supplied if this attribute is included in an SDP answer.</w:t>
      </w:r>
    </w:p>
    <w:p w14:paraId="379968A3" w14:textId="77777777" w:rsidR="00BF3D32" w:rsidRPr="00481D2D" w:rsidRDefault="00BF3D32" w:rsidP="00BF3D32">
      <w:r w:rsidRPr="00481D2D">
        <w:t>The visited-realm and secondary-realm attributes can be extended via &lt;extension-name&gt; and &lt;extension-value&gt;. The grammar allows for new name/value pairs to be added at the end of the attribute.</w:t>
      </w:r>
    </w:p>
    <w:p w14:paraId="13500CF5" w14:textId="77777777" w:rsidR="00BF3D32" w:rsidRPr="00481D2D" w:rsidRDefault="00BF3D32" w:rsidP="00BF3D32">
      <w:r w:rsidRPr="00481D2D">
        <w:t>&lt;omr-m-cksum&gt;: is a hex value calculated on the contents of the media level information per media line.</w:t>
      </w:r>
    </w:p>
    <w:p w14:paraId="010DE162" w14:textId="77777777" w:rsidR="00BF3D32" w:rsidRPr="00481D2D" w:rsidRDefault="00BF3D32" w:rsidP="00BF3D32">
      <w:r w:rsidRPr="00481D2D">
        <w:t>&lt;omr-s-cksum&gt;: is a hex value calculated on the contents of the session level information.</w:t>
      </w:r>
    </w:p>
    <w:p w14:paraId="0C8C1FEE" w14:textId="77777777" w:rsidR="00BF3D32" w:rsidRPr="00481D2D" w:rsidRDefault="00BF3D32" w:rsidP="00BF3D32">
      <w:pPr>
        <w:ind w:left="720" w:hanging="720"/>
      </w:pPr>
      <w:r w:rsidRPr="00481D2D">
        <w:t xml:space="preserve">&lt;omr-codecs&gt; provides the transport format &lt;proto&gt; and list of media formats (e.g., payload type numbers) &lt;fmt&gt; supported by the visited-realm instance immediately preceding the instance identified by &lt;instance-number&gt;. Transport format &lt;proto&gt; and media format &lt;fmt&gt; are defined in </w:t>
      </w:r>
      <w:r w:rsidR="003B38BD" w:rsidRPr="00481D2D">
        <w:t>RFC 4566 </w:t>
      </w:r>
      <w:r w:rsidRPr="00481D2D">
        <w:t>[39] for the SDP m-line.</w:t>
      </w:r>
    </w:p>
    <w:p w14:paraId="76B1B132" w14:textId="77777777" w:rsidR="00BF3D32" w:rsidRPr="00481D2D" w:rsidRDefault="00BF3D32" w:rsidP="00BF3D32">
      <w:pPr>
        <w:ind w:left="720" w:hanging="720"/>
      </w:pPr>
      <w:r w:rsidRPr="00481D2D">
        <w:t xml:space="preserve">&lt;omr-m-att&gt; provides a media level SDP attribute &lt;attribute&gt; supported by the visited-realm instance immediately preceding the instance identified by &lt;instance-number&gt;. Attribute &lt;attribute&gt; is defined in </w:t>
      </w:r>
      <w:r w:rsidR="003B38BD" w:rsidRPr="00481D2D">
        <w:t>RFC 4566 </w:t>
      </w:r>
      <w:r w:rsidRPr="00481D2D">
        <w:t>[39] for the SDP a-line.</w:t>
      </w:r>
    </w:p>
    <w:p w14:paraId="19E7B84D" w14:textId="77777777" w:rsidR="00BF3D32" w:rsidRPr="00481D2D" w:rsidRDefault="00BF3D32" w:rsidP="00BF3D32">
      <w:pPr>
        <w:ind w:left="720" w:hanging="720"/>
      </w:pPr>
      <w:r w:rsidRPr="00481D2D">
        <w:t xml:space="preserve">&lt;omr-s-att&gt; provides a session level SDP attribute &lt;attribute&gt; supported by the visited-realm instance immediately preceding the instance identified by &lt;instance-number&gt;. Attribute &lt;attribute&gt; is defined in </w:t>
      </w:r>
      <w:r w:rsidR="003B38BD" w:rsidRPr="00481D2D">
        <w:t>RFC 4566 </w:t>
      </w:r>
      <w:r w:rsidRPr="00481D2D">
        <w:t>[39] for the SDP a-line.</w:t>
      </w:r>
    </w:p>
    <w:p w14:paraId="699617D8" w14:textId="77777777" w:rsidR="00BF3D32" w:rsidRPr="00481D2D" w:rsidRDefault="00BF3D32" w:rsidP="00BF3D32">
      <w:pPr>
        <w:ind w:left="720" w:hanging="720"/>
      </w:pPr>
      <w:r w:rsidRPr="00481D2D">
        <w:t xml:space="preserve">&lt;omr-m-bw&gt; provides a media level SDP bandwidth described by &lt;bwtype&gt; and &lt;bandwidth&gt; supported by the visited-realm instance immediately preceding the instance identified by &lt;instance-number&gt;. &lt;bwtype&gt; and &lt;bandwidth&gt; are defined in </w:t>
      </w:r>
      <w:r w:rsidR="003B38BD" w:rsidRPr="00481D2D">
        <w:t>RFC 4566 </w:t>
      </w:r>
      <w:r w:rsidRPr="00481D2D">
        <w:t>[39] for the SDP b-line.</w:t>
      </w:r>
    </w:p>
    <w:p w14:paraId="3E1DAA50" w14:textId="77777777" w:rsidR="00BF3D32" w:rsidRPr="00481D2D" w:rsidRDefault="00BF3D32" w:rsidP="00BF3D32">
      <w:pPr>
        <w:ind w:left="720" w:hanging="720"/>
      </w:pPr>
      <w:r w:rsidRPr="00481D2D">
        <w:t xml:space="preserve">&lt;omr-s-bw&gt; provides a session level SDP bandwidth described by &lt;bwtype&gt; and &lt;bandwidth&gt; supported by the visited-realm instance immediately preceding the instance identified by &lt;instance-number&gt;. &lt;bwtype&gt; and &lt;bandwidth&gt; are defined in </w:t>
      </w:r>
      <w:r w:rsidR="003B38BD" w:rsidRPr="00481D2D">
        <w:t>RFC 4566 </w:t>
      </w:r>
      <w:r w:rsidRPr="00481D2D">
        <w:t>[39] for the SDP b-line.</w:t>
      </w:r>
    </w:p>
    <w:p w14:paraId="131B87AC" w14:textId="77777777" w:rsidR="00BF3D32" w:rsidRPr="00481D2D" w:rsidRDefault="00BF3D32" w:rsidP="00BF3D32">
      <w:r w:rsidRPr="00481D2D">
        <w:t>The "visited-realm", "secondary-realm", "omr-m-cksum", "omr-s-cksum", "omr-codecs", "omr-m-att", "omr-s-att" "omr-m-bw" and "omr-s-bw" SDP attributes are media-level attributes.</w:t>
      </w:r>
    </w:p>
    <w:p w14:paraId="22308556" w14:textId="77777777" w:rsidR="00BF3D32" w:rsidRPr="00481D2D" w:rsidRDefault="00BF3D32" w:rsidP="005D46C4">
      <w:pPr>
        <w:pStyle w:val="Heading4"/>
      </w:pPr>
      <w:bookmarkStart w:id="945" w:name="_Toc132019163"/>
      <w:r w:rsidRPr="00481D2D">
        <w:t>7.5.3.4</w:t>
      </w:r>
      <w:r w:rsidRPr="00481D2D">
        <w:tab/>
        <w:t>IANA registration</w:t>
      </w:r>
      <w:bookmarkEnd w:id="945"/>
    </w:p>
    <w:p w14:paraId="3A780265" w14:textId="77777777" w:rsidR="00BF3D32" w:rsidRPr="00481D2D" w:rsidRDefault="00BF3D32" w:rsidP="005D46C4">
      <w:pPr>
        <w:pStyle w:val="Heading5"/>
      </w:pPr>
      <w:bookmarkStart w:id="946" w:name="_Toc132019164"/>
      <w:r w:rsidRPr="00481D2D">
        <w:t>7.5.3.4.1</w:t>
      </w:r>
      <w:r w:rsidRPr="00481D2D">
        <w:tab/>
        <w:t>visited-realm attribute</w:t>
      </w:r>
      <w:bookmarkEnd w:id="946"/>
    </w:p>
    <w:p w14:paraId="2900A17A" w14:textId="77777777" w:rsidR="00BF3D32" w:rsidRPr="00481D2D" w:rsidRDefault="00BF3D32" w:rsidP="00BF3D32">
      <w:r w:rsidRPr="00481D2D">
        <w:t xml:space="preserve">Contact Name:3GPP Specifications Manager, </w:t>
      </w:r>
      <w:hyperlink r:id="rId17" w:history="1">
        <w:r w:rsidRPr="00481D2D">
          <w:rPr>
            <w:rStyle w:val="Hyperlink"/>
          </w:rPr>
          <w:t>3gppContact@etsi.org</w:t>
        </w:r>
      </w:hyperlink>
      <w:r w:rsidRPr="00481D2D">
        <w:t>, +33 (0)492944200</w:t>
      </w:r>
    </w:p>
    <w:p w14:paraId="183F956C" w14:textId="77777777" w:rsidR="00BF3D32" w:rsidRPr="00481D2D" w:rsidRDefault="00BF3D32" w:rsidP="00BF3D32">
      <w:r w:rsidRPr="00481D2D">
        <w:t>Attribute Name: visited-realm</w:t>
      </w:r>
    </w:p>
    <w:p w14:paraId="5A540A61" w14:textId="77777777" w:rsidR="00BF3D32" w:rsidRPr="00481D2D" w:rsidRDefault="00BF3D32" w:rsidP="00BF3D32">
      <w:r w:rsidRPr="00481D2D">
        <w:t>Long Form: visited-realm</w:t>
      </w:r>
    </w:p>
    <w:p w14:paraId="651F0347" w14:textId="77777777" w:rsidR="00BF3D32" w:rsidRPr="00481D2D" w:rsidRDefault="00BF3D32" w:rsidP="00BF3D32">
      <w:r w:rsidRPr="00481D2D">
        <w:t>Type of Attribute: media level</w:t>
      </w:r>
    </w:p>
    <w:p w14:paraId="71CDA50A" w14:textId="77777777" w:rsidR="00BF3D32" w:rsidRPr="00481D2D" w:rsidRDefault="00BF3D32" w:rsidP="00BF3D32">
      <w:r w:rsidRPr="00481D2D">
        <w:t>Charset Considerations: The attribute is not subject to the charset attribute.</w:t>
      </w:r>
    </w:p>
    <w:p w14:paraId="79416033"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identify configurations in which IP realms are re-entered when establishing an end-to-end multimedia session, so that border gateways can be bypassed without compromising their role in securing access to the networks. The attribute provides a means to identify connection information for visited IP realms to help select the most optimal available path.</w:t>
      </w:r>
    </w:p>
    <w:p w14:paraId="5C147033" w14:textId="77777777" w:rsidR="00BF3D32" w:rsidRPr="00481D2D" w:rsidRDefault="00BF3D32" w:rsidP="00BF3D32">
      <w:r w:rsidRPr="00481D2D">
        <w:t xml:space="preserve">Appropriate Values: See </w:t>
      </w:r>
      <w:r w:rsidR="003B38BD" w:rsidRPr="00481D2D">
        <w:t>table </w:t>
      </w:r>
      <w:r w:rsidRPr="00481D2D">
        <w:t>7.</w:t>
      </w:r>
      <w:r w:rsidR="00473DB9" w:rsidRPr="00481D2D">
        <w:t>5.2</w:t>
      </w:r>
      <w:r w:rsidRPr="00481D2D">
        <w:t>.</w:t>
      </w:r>
    </w:p>
    <w:p w14:paraId="17212F1E" w14:textId="77777777" w:rsidR="00BF3D32" w:rsidRPr="00481D2D" w:rsidRDefault="00BF3D32" w:rsidP="005D46C4">
      <w:pPr>
        <w:pStyle w:val="Heading5"/>
      </w:pPr>
      <w:bookmarkStart w:id="947" w:name="_Toc132019165"/>
      <w:r w:rsidRPr="00481D2D">
        <w:t>7.5.3.4.2</w:t>
      </w:r>
      <w:r w:rsidRPr="00481D2D">
        <w:tab/>
        <w:t>secondary-realm attribute</w:t>
      </w:r>
      <w:bookmarkEnd w:id="947"/>
    </w:p>
    <w:p w14:paraId="6F195C86" w14:textId="77777777" w:rsidR="00BF3D32" w:rsidRPr="00481D2D" w:rsidRDefault="00BF3D32" w:rsidP="00BF3D32">
      <w:r w:rsidRPr="00481D2D">
        <w:t xml:space="preserve">Contact Name: 3GPP Specifications Manager, </w:t>
      </w:r>
      <w:hyperlink r:id="rId18" w:history="1">
        <w:r w:rsidRPr="00481D2D">
          <w:rPr>
            <w:rStyle w:val="Hyperlink"/>
          </w:rPr>
          <w:t>3gppContact@etsi.org</w:t>
        </w:r>
      </w:hyperlink>
      <w:r w:rsidRPr="00481D2D">
        <w:t>, +33 (0)492944200</w:t>
      </w:r>
    </w:p>
    <w:p w14:paraId="3AFF7D96" w14:textId="77777777" w:rsidR="00BF3D32" w:rsidRPr="00481D2D" w:rsidRDefault="00BF3D32" w:rsidP="00BF3D32">
      <w:r w:rsidRPr="00481D2D">
        <w:t>Attribute Name: secondary-realm</w:t>
      </w:r>
    </w:p>
    <w:p w14:paraId="7681B589" w14:textId="77777777" w:rsidR="00BF3D32" w:rsidRPr="00481D2D" w:rsidRDefault="00BF3D32" w:rsidP="00BF3D32">
      <w:r w:rsidRPr="00481D2D">
        <w:t>Long Form: secondary-realm</w:t>
      </w:r>
    </w:p>
    <w:p w14:paraId="691E4500" w14:textId="77777777" w:rsidR="00BF3D32" w:rsidRPr="00481D2D" w:rsidRDefault="00BF3D32" w:rsidP="00BF3D32">
      <w:r w:rsidRPr="00481D2D">
        <w:t>Type of Attribute: media level</w:t>
      </w:r>
    </w:p>
    <w:p w14:paraId="4949F122" w14:textId="77777777" w:rsidR="00BF3D32" w:rsidRPr="00481D2D" w:rsidRDefault="00BF3D32" w:rsidP="00BF3D32">
      <w:r w:rsidRPr="00481D2D">
        <w:t>Charset Considerations: The attribute is not subject to the charset attribute.</w:t>
      </w:r>
    </w:p>
    <w:p w14:paraId="34B480EA"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identify configurations in which secondary IP realms are available to establish an end-to-end multimedia session, so that border gateways can be bypassed without compromising their role in securing access to the networks. The attribute provides a means to identify connection information for secondary IP realms to help select the most optimal available path.</w:t>
      </w:r>
    </w:p>
    <w:p w14:paraId="0BC26980"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3C561AD5" w14:textId="77777777" w:rsidR="00BF3D32" w:rsidRPr="00481D2D" w:rsidRDefault="00BF3D32" w:rsidP="005D46C4">
      <w:pPr>
        <w:pStyle w:val="Heading5"/>
      </w:pPr>
      <w:bookmarkStart w:id="948" w:name="_Toc132019166"/>
      <w:r w:rsidRPr="00481D2D">
        <w:t>7.5.3.4.3</w:t>
      </w:r>
      <w:r w:rsidRPr="00481D2D">
        <w:tab/>
        <w:t>omr-s-cksum attribute</w:t>
      </w:r>
      <w:bookmarkEnd w:id="948"/>
    </w:p>
    <w:p w14:paraId="4E503438" w14:textId="77777777" w:rsidR="00BF3D32" w:rsidRPr="00481D2D" w:rsidRDefault="00BF3D32" w:rsidP="00BF3D32">
      <w:r w:rsidRPr="00481D2D">
        <w:t xml:space="preserve">Contact Name: 3GPP Specifications Manager, </w:t>
      </w:r>
      <w:hyperlink r:id="rId19" w:history="1">
        <w:r w:rsidRPr="00481D2D">
          <w:rPr>
            <w:rStyle w:val="Hyperlink"/>
          </w:rPr>
          <w:t>3gppContact@etsi.org</w:t>
        </w:r>
      </w:hyperlink>
      <w:r w:rsidRPr="00481D2D">
        <w:t>, +33 (0)492944200</w:t>
      </w:r>
    </w:p>
    <w:p w14:paraId="75F03630" w14:textId="77777777" w:rsidR="00BF3D32" w:rsidRPr="00481D2D" w:rsidRDefault="00BF3D32" w:rsidP="00BF3D32">
      <w:r w:rsidRPr="00481D2D">
        <w:t>Attribute Name: omr-s-cksum</w:t>
      </w:r>
    </w:p>
    <w:p w14:paraId="1B5BB438" w14:textId="77777777" w:rsidR="00BF3D32" w:rsidRPr="00481D2D" w:rsidRDefault="00BF3D32" w:rsidP="00BF3D32">
      <w:r w:rsidRPr="00481D2D">
        <w:t>Long Form: omr-s-cksum</w:t>
      </w:r>
    </w:p>
    <w:p w14:paraId="281D87A9" w14:textId="77777777" w:rsidR="00BF3D32" w:rsidRPr="00481D2D" w:rsidRDefault="00BF3D32" w:rsidP="00BF3D32">
      <w:r w:rsidRPr="00481D2D">
        <w:t>Type of Attribute: media level</w:t>
      </w:r>
    </w:p>
    <w:p w14:paraId="0FEA2488" w14:textId="77777777" w:rsidR="00BF3D32" w:rsidRPr="00481D2D" w:rsidRDefault="00BF3D32" w:rsidP="00BF3D32">
      <w:r w:rsidRPr="00481D2D">
        <w:t>Charset Considerations: The attribute is not subject to the charset attribute.</w:t>
      </w:r>
    </w:p>
    <w:p w14:paraId="2488297C"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provide a means to verify that session level SDP information has not been modified by intermediate SIP nodes not supporting the OMR procedures. The attribute provides a checksum calculated value against the session level information. Any OMR information associated with unexpectedly modified media information will be discarded.</w:t>
      </w:r>
    </w:p>
    <w:p w14:paraId="16AC36BE"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67BCCF71" w14:textId="77777777" w:rsidR="00BF3D32" w:rsidRPr="00481D2D" w:rsidRDefault="00BF3D32" w:rsidP="005D46C4">
      <w:pPr>
        <w:pStyle w:val="Heading5"/>
      </w:pPr>
      <w:bookmarkStart w:id="949" w:name="_Toc132019167"/>
      <w:r w:rsidRPr="00481D2D">
        <w:t>7.5.3.4.4</w:t>
      </w:r>
      <w:r w:rsidRPr="00481D2D">
        <w:tab/>
        <w:t>omr-m-cksum attribute</w:t>
      </w:r>
      <w:bookmarkEnd w:id="949"/>
    </w:p>
    <w:p w14:paraId="516F19A3" w14:textId="77777777" w:rsidR="00BF3D32" w:rsidRPr="00481D2D" w:rsidRDefault="00BF3D32" w:rsidP="00BF3D32">
      <w:r w:rsidRPr="00481D2D">
        <w:t xml:space="preserve">Contact Name: 3GPP Specifications Manager, </w:t>
      </w:r>
      <w:hyperlink r:id="rId20" w:history="1">
        <w:r w:rsidRPr="00481D2D">
          <w:rPr>
            <w:rStyle w:val="Hyperlink"/>
          </w:rPr>
          <w:t>3gppContact@etsi.org</w:t>
        </w:r>
      </w:hyperlink>
      <w:r w:rsidRPr="00481D2D">
        <w:t>, +33 (0)492944200</w:t>
      </w:r>
    </w:p>
    <w:p w14:paraId="2E375829" w14:textId="77777777" w:rsidR="00BF3D32" w:rsidRPr="00481D2D" w:rsidRDefault="00BF3D32" w:rsidP="00BF3D32">
      <w:r w:rsidRPr="00481D2D">
        <w:t>Attribute Name: omr-m-cksum</w:t>
      </w:r>
    </w:p>
    <w:p w14:paraId="1C3DDD7C" w14:textId="77777777" w:rsidR="00BF3D32" w:rsidRPr="00481D2D" w:rsidRDefault="00BF3D32" w:rsidP="00BF3D32">
      <w:r w:rsidRPr="00481D2D">
        <w:t>Long Form: omr-m-cksum</w:t>
      </w:r>
    </w:p>
    <w:p w14:paraId="0C66A78E" w14:textId="77777777" w:rsidR="00BF3D32" w:rsidRPr="00481D2D" w:rsidRDefault="00BF3D32" w:rsidP="00BF3D32">
      <w:r w:rsidRPr="00481D2D">
        <w:t>Type of Attribute: media level</w:t>
      </w:r>
    </w:p>
    <w:p w14:paraId="5936AD54" w14:textId="77777777" w:rsidR="00BF3D32" w:rsidRPr="00481D2D" w:rsidRDefault="00BF3D32" w:rsidP="00BF3D32">
      <w:r w:rsidRPr="00481D2D">
        <w:t>Charset Considerations: The attribute is not subject to the charset attribute.</w:t>
      </w:r>
    </w:p>
    <w:p w14:paraId="21A458F1"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provide a means to verify that media level SDP information has not been modified by intermediate SIP nodes not supporting the OMR procedures. The attribute provides a checksum calculated value against the media level information associated with the media stream for which the checksum is provided. Any OMR information associated with unexpectedly modified media information will be discarded.</w:t>
      </w:r>
    </w:p>
    <w:p w14:paraId="38F4DED5"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25155D95" w14:textId="77777777" w:rsidR="00BF3D32" w:rsidRPr="00481D2D" w:rsidRDefault="00BF3D32" w:rsidP="005D46C4">
      <w:pPr>
        <w:pStyle w:val="Heading5"/>
      </w:pPr>
      <w:bookmarkStart w:id="950" w:name="_Toc132019168"/>
      <w:r w:rsidRPr="00481D2D">
        <w:t>7.5.3.4.5</w:t>
      </w:r>
      <w:r w:rsidRPr="00481D2D">
        <w:tab/>
        <w:t>omr-codecs</w:t>
      </w:r>
      <w:r w:rsidRPr="00481D2D" w:rsidDel="001A6A8A">
        <w:t xml:space="preserve"> </w:t>
      </w:r>
      <w:r w:rsidRPr="00481D2D">
        <w:t>attribute</w:t>
      </w:r>
      <w:bookmarkEnd w:id="950"/>
    </w:p>
    <w:p w14:paraId="3FB3EC8E" w14:textId="77777777" w:rsidR="00BF3D32" w:rsidRPr="00481D2D" w:rsidRDefault="00BF3D32" w:rsidP="00BF3D32">
      <w:r w:rsidRPr="00481D2D">
        <w:t xml:space="preserve">Contact Name: 3GPP Specifications Manager, </w:t>
      </w:r>
      <w:hyperlink r:id="rId21" w:history="1">
        <w:r w:rsidRPr="00481D2D">
          <w:rPr>
            <w:rStyle w:val="Hyperlink"/>
          </w:rPr>
          <w:t>3gppContact@etsi.org</w:t>
        </w:r>
      </w:hyperlink>
      <w:r w:rsidRPr="00481D2D">
        <w:t>, +33 (0)492944200</w:t>
      </w:r>
    </w:p>
    <w:p w14:paraId="7486CBBD" w14:textId="77777777" w:rsidR="00BF3D32" w:rsidRPr="00481D2D" w:rsidRDefault="00BF3D32" w:rsidP="00BF3D32">
      <w:r w:rsidRPr="00481D2D">
        <w:t>Attribute Name: omr-codecs</w:t>
      </w:r>
    </w:p>
    <w:p w14:paraId="72430ECA" w14:textId="77777777" w:rsidR="00BF3D32" w:rsidRPr="00481D2D" w:rsidRDefault="00BF3D32" w:rsidP="00BF3D32">
      <w:r w:rsidRPr="00481D2D">
        <w:t>Long Form: omr-codecs</w:t>
      </w:r>
    </w:p>
    <w:p w14:paraId="119B426A" w14:textId="77777777" w:rsidR="00BF3D32" w:rsidRPr="00481D2D" w:rsidRDefault="00BF3D32" w:rsidP="00BF3D32">
      <w:r w:rsidRPr="00481D2D">
        <w:t>Type of Attribute: media level</w:t>
      </w:r>
    </w:p>
    <w:p w14:paraId="0C4F86B2" w14:textId="77777777" w:rsidR="00BF3D32" w:rsidRPr="00481D2D" w:rsidRDefault="00BF3D32" w:rsidP="00BF3D32">
      <w:r w:rsidRPr="00481D2D">
        <w:t>Charset Considerations: The attribute is not subject to the charset attribute.</w:t>
      </w:r>
    </w:p>
    <w:p w14:paraId="61EF1841"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a means to encapsulate codec related SDP information transport format and list of media formats that are applicable if a particular border gateway is bypassed.</w:t>
      </w:r>
    </w:p>
    <w:p w14:paraId="2C825B4B"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1FF51262" w14:textId="77777777" w:rsidR="00BF3D32" w:rsidRPr="00481D2D" w:rsidRDefault="00BF3D32" w:rsidP="005D46C4">
      <w:pPr>
        <w:pStyle w:val="Heading5"/>
      </w:pPr>
      <w:bookmarkStart w:id="951" w:name="_Toc132019169"/>
      <w:r w:rsidRPr="00481D2D">
        <w:t>7.5.3.4.6</w:t>
      </w:r>
      <w:r w:rsidRPr="00481D2D">
        <w:tab/>
        <w:t>omr-m-att attribute</w:t>
      </w:r>
      <w:bookmarkEnd w:id="951"/>
    </w:p>
    <w:p w14:paraId="17CEEDAE" w14:textId="77777777" w:rsidR="00BF3D32" w:rsidRPr="00481D2D" w:rsidRDefault="00BF3D32" w:rsidP="00BF3D32">
      <w:r w:rsidRPr="00481D2D">
        <w:t xml:space="preserve">Contact Name: 3GPP Specifications Manager, </w:t>
      </w:r>
      <w:hyperlink r:id="rId22" w:history="1">
        <w:r w:rsidRPr="00481D2D">
          <w:rPr>
            <w:rStyle w:val="Hyperlink"/>
          </w:rPr>
          <w:t>3gppContact@etsi.org</w:t>
        </w:r>
      </w:hyperlink>
      <w:r w:rsidRPr="00481D2D">
        <w:t>, +33 (0)492944200</w:t>
      </w:r>
    </w:p>
    <w:p w14:paraId="7880E8E6" w14:textId="77777777" w:rsidR="00BF3D32" w:rsidRPr="00481D2D" w:rsidRDefault="00BF3D32" w:rsidP="00BF3D32">
      <w:r w:rsidRPr="00481D2D">
        <w:t>Attribute Name: omr-m-att</w:t>
      </w:r>
    </w:p>
    <w:p w14:paraId="0473C4B5" w14:textId="77777777" w:rsidR="00BF3D32" w:rsidRPr="00481D2D" w:rsidRDefault="00BF3D32" w:rsidP="00BF3D32">
      <w:r w:rsidRPr="00481D2D">
        <w:t>Long Form: omr-m-att</w:t>
      </w:r>
    </w:p>
    <w:p w14:paraId="684DFEB0" w14:textId="77777777" w:rsidR="00BF3D32" w:rsidRPr="00481D2D" w:rsidRDefault="00BF3D32" w:rsidP="00BF3D32">
      <w:r w:rsidRPr="00481D2D">
        <w:t>Type of Attribute: media level</w:t>
      </w:r>
    </w:p>
    <w:p w14:paraId="133082DA" w14:textId="77777777" w:rsidR="00BF3D32" w:rsidRPr="00481D2D" w:rsidRDefault="00BF3D32" w:rsidP="00BF3D32">
      <w:r w:rsidRPr="00481D2D">
        <w:t>Charset Considerations: The attribute is not subject to the charset attribute.</w:t>
      </w:r>
    </w:p>
    <w:p w14:paraId="4718A1AA"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media-level SDP attribute that is applicable if a particular border gateway is bypassed.</w:t>
      </w:r>
    </w:p>
    <w:p w14:paraId="16FEC0A4"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46310ACD" w14:textId="77777777" w:rsidR="00BF3D32" w:rsidRPr="00481D2D" w:rsidRDefault="00BF3D32" w:rsidP="005D46C4">
      <w:pPr>
        <w:pStyle w:val="Heading5"/>
      </w:pPr>
      <w:bookmarkStart w:id="952" w:name="_Toc132019170"/>
      <w:r w:rsidRPr="00481D2D">
        <w:t>7.5.3.4.7</w:t>
      </w:r>
      <w:r w:rsidRPr="00481D2D">
        <w:tab/>
        <w:t>omr-s-att attribute</w:t>
      </w:r>
      <w:bookmarkEnd w:id="952"/>
    </w:p>
    <w:p w14:paraId="62782F4A" w14:textId="77777777" w:rsidR="00BF3D32" w:rsidRPr="00481D2D" w:rsidRDefault="00BF3D32" w:rsidP="00BF3D32">
      <w:r w:rsidRPr="00481D2D">
        <w:t xml:space="preserve">Contact Name: 3GPP Specifications Manager, </w:t>
      </w:r>
      <w:hyperlink r:id="rId23" w:history="1">
        <w:r w:rsidRPr="00481D2D">
          <w:rPr>
            <w:rStyle w:val="Hyperlink"/>
          </w:rPr>
          <w:t>3gppContact@etsi.org</w:t>
        </w:r>
      </w:hyperlink>
      <w:r w:rsidRPr="00481D2D">
        <w:t>, +33 (0)492944200</w:t>
      </w:r>
    </w:p>
    <w:p w14:paraId="37BB1B66" w14:textId="77777777" w:rsidR="00BF3D32" w:rsidRPr="00481D2D" w:rsidRDefault="00BF3D32" w:rsidP="00BF3D32">
      <w:r w:rsidRPr="00481D2D">
        <w:t>Attribute Name: omr-s-att</w:t>
      </w:r>
    </w:p>
    <w:p w14:paraId="2016F904" w14:textId="77777777" w:rsidR="00BF3D32" w:rsidRPr="00481D2D" w:rsidRDefault="00BF3D32" w:rsidP="00BF3D32">
      <w:r w:rsidRPr="00481D2D">
        <w:t>Long Form: omr-s-att</w:t>
      </w:r>
    </w:p>
    <w:p w14:paraId="2C5BC394" w14:textId="77777777" w:rsidR="00BF3D32" w:rsidRPr="00481D2D" w:rsidRDefault="00BF3D32" w:rsidP="00BF3D32">
      <w:r w:rsidRPr="00481D2D">
        <w:t>Type of Attribute: media level</w:t>
      </w:r>
    </w:p>
    <w:p w14:paraId="576AD649" w14:textId="77777777" w:rsidR="00BF3D32" w:rsidRPr="00481D2D" w:rsidRDefault="00BF3D32" w:rsidP="00BF3D32">
      <w:r w:rsidRPr="00481D2D">
        <w:t>Charset Considerations: The attribute is not subject to the charset attribute.</w:t>
      </w:r>
    </w:p>
    <w:p w14:paraId="38ABA056"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session-level SDP attribute that is applicable if a particular border gateway is bypassed.</w:t>
      </w:r>
    </w:p>
    <w:p w14:paraId="2B32D9B6"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58D6E61F" w14:textId="77777777" w:rsidR="00BF3D32" w:rsidRPr="00481D2D" w:rsidRDefault="00BF3D32" w:rsidP="005D46C4">
      <w:pPr>
        <w:pStyle w:val="Heading5"/>
      </w:pPr>
      <w:bookmarkStart w:id="953" w:name="_Toc132019171"/>
      <w:r w:rsidRPr="00481D2D">
        <w:t>7.5.3.4.8</w:t>
      </w:r>
      <w:r w:rsidRPr="00481D2D">
        <w:tab/>
        <w:t>omr-m-bw attribute</w:t>
      </w:r>
      <w:bookmarkEnd w:id="953"/>
    </w:p>
    <w:p w14:paraId="47470648" w14:textId="77777777" w:rsidR="00BF3D32" w:rsidRPr="00481D2D" w:rsidRDefault="00BF3D32" w:rsidP="00BF3D32">
      <w:r w:rsidRPr="00481D2D">
        <w:t xml:space="preserve">Contact Name: 3GPP Specifications Manager, </w:t>
      </w:r>
      <w:hyperlink r:id="rId24" w:history="1">
        <w:r w:rsidRPr="00481D2D">
          <w:rPr>
            <w:rStyle w:val="Hyperlink"/>
          </w:rPr>
          <w:t>3gppContact@etsi.org</w:t>
        </w:r>
      </w:hyperlink>
      <w:r w:rsidRPr="00481D2D">
        <w:t>, +33 (0)492944200</w:t>
      </w:r>
    </w:p>
    <w:p w14:paraId="0AC8DBE4" w14:textId="77777777" w:rsidR="00BF3D32" w:rsidRPr="00481D2D" w:rsidRDefault="00BF3D32" w:rsidP="00BF3D32">
      <w:r w:rsidRPr="00481D2D">
        <w:t>Attribute Name: omr-m-bw</w:t>
      </w:r>
    </w:p>
    <w:p w14:paraId="56A8643D" w14:textId="77777777" w:rsidR="00BF3D32" w:rsidRPr="00481D2D" w:rsidRDefault="00BF3D32" w:rsidP="00BF3D32">
      <w:r w:rsidRPr="00481D2D">
        <w:t>Long Form: omr-m-bw</w:t>
      </w:r>
    </w:p>
    <w:p w14:paraId="151A4AA9" w14:textId="77777777" w:rsidR="00BF3D32" w:rsidRPr="00481D2D" w:rsidRDefault="00BF3D32" w:rsidP="00BF3D32">
      <w:r w:rsidRPr="00481D2D">
        <w:t>Type of Attribute: media level</w:t>
      </w:r>
    </w:p>
    <w:p w14:paraId="2CAEE859" w14:textId="77777777" w:rsidR="00BF3D32" w:rsidRPr="00481D2D" w:rsidRDefault="00BF3D32" w:rsidP="00BF3D32">
      <w:r w:rsidRPr="00481D2D">
        <w:t>Charset Considerations: The attribute is not subject to the charset attribute.</w:t>
      </w:r>
    </w:p>
    <w:p w14:paraId="4D146597"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media-level SDP bandwidth that is applicable if a particular border gateway is bypassed.</w:t>
      </w:r>
    </w:p>
    <w:p w14:paraId="228A21BB"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283CCE8A" w14:textId="77777777" w:rsidR="00BF3D32" w:rsidRPr="00481D2D" w:rsidRDefault="00BF3D32" w:rsidP="005D46C4">
      <w:pPr>
        <w:pStyle w:val="Heading5"/>
      </w:pPr>
      <w:bookmarkStart w:id="954" w:name="_Toc132019172"/>
      <w:r w:rsidRPr="00481D2D">
        <w:t>7.5.3.4.9</w:t>
      </w:r>
      <w:r w:rsidRPr="00481D2D">
        <w:tab/>
        <w:t>omr-s-bw attribute</w:t>
      </w:r>
      <w:bookmarkEnd w:id="954"/>
    </w:p>
    <w:p w14:paraId="3FCC422C" w14:textId="77777777" w:rsidR="00BF3D32" w:rsidRPr="00481D2D" w:rsidRDefault="00BF3D32" w:rsidP="00BF3D32">
      <w:r w:rsidRPr="00481D2D">
        <w:t xml:space="preserve">Contact Name: 3GPP Specifications Manager, </w:t>
      </w:r>
      <w:hyperlink r:id="rId25" w:history="1">
        <w:r w:rsidRPr="00481D2D">
          <w:rPr>
            <w:rStyle w:val="Hyperlink"/>
          </w:rPr>
          <w:t>3gppContact@etsi.org</w:t>
        </w:r>
      </w:hyperlink>
      <w:r w:rsidRPr="00481D2D">
        <w:t>, +33 (0)492944200</w:t>
      </w:r>
    </w:p>
    <w:p w14:paraId="1A137B1D" w14:textId="77777777" w:rsidR="00BF3D32" w:rsidRPr="00481D2D" w:rsidRDefault="00BF3D32" w:rsidP="00BF3D32">
      <w:r w:rsidRPr="00481D2D">
        <w:t>Attribute Name: omr-s-bw</w:t>
      </w:r>
    </w:p>
    <w:p w14:paraId="7866B4F0" w14:textId="77777777" w:rsidR="00BF3D32" w:rsidRPr="00481D2D" w:rsidRDefault="00BF3D32" w:rsidP="00BF3D32">
      <w:r w:rsidRPr="00481D2D">
        <w:t>Long Form: omr-s-bw</w:t>
      </w:r>
    </w:p>
    <w:p w14:paraId="17385E3D" w14:textId="77777777" w:rsidR="00BF3D32" w:rsidRPr="00481D2D" w:rsidRDefault="00BF3D32" w:rsidP="00BF3D32">
      <w:r w:rsidRPr="00481D2D">
        <w:t>Type of Attribute: media level</w:t>
      </w:r>
    </w:p>
    <w:p w14:paraId="68841829" w14:textId="77777777" w:rsidR="00BF3D32" w:rsidRPr="00481D2D" w:rsidRDefault="00BF3D32" w:rsidP="00BF3D32">
      <w:r w:rsidRPr="00481D2D">
        <w:t>Charset Considerations: The attribute is not subject to the charset attribute.</w:t>
      </w:r>
    </w:p>
    <w:p w14:paraId="2E9FBA1B"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session-level SDP bandwidth that is applicable if a particular border gateway is bypassed.</w:t>
      </w:r>
    </w:p>
    <w:p w14:paraId="40B37626"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3FC86F90" w14:textId="77777777" w:rsidR="008D2043" w:rsidRPr="00481D2D" w:rsidRDefault="008D2043" w:rsidP="005D46C4">
      <w:pPr>
        <w:pStyle w:val="Heading3"/>
      </w:pPr>
      <w:bookmarkStart w:id="955" w:name="_Toc132019173"/>
      <w:r w:rsidRPr="00481D2D">
        <w:t>7.5.4</w:t>
      </w:r>
      <w:r w:rsidRPr="00481D2D">
        <w:tab/>
        <w:t>Media plane optimization for WebRTC</w:t>
      </w:r>
      <w:bookmarkEnd w:id="955"/>
    </w:p>
    <w:p w14:paraId="076CC666" w14:textId="77777777" w:rsidR="008D2043" w:rsidRPr="00481D2D" w:rsidRDefault="008D2043" w:rsidP="005D46C4">
      <w:pPr>
        <w:pStyle w:val="Heading4"/>
      </w:pPr>
      <w:bookmarkStart w:id="956" w:name="_Toc132019174"/>
      <w:r w:rsidRPr="00481D2D">
        <w:t>7.5.4.1</w:t>
      </w:r>
      <w:r w:rsidRPr="00481D2D">
        <w:tab/>
        <w:t>General</w:t>
      </w:r>
      <w:bookmarkEnd w:id="956"/>
    </w:p>
    <w:p w14:paraId="7303FDC9" w14:textId="77777777" w:rsidR="008D2043" w:rsidRPr="00481D2D" w:rsidRDefault="008D2043" w:rsidP="008D2043">
      <w:r w:rsidRPr="00481D2D">
        <w:t>The SDP attributes associated with media plane optimization procedures for WebRTC are used to encapsulate an SDP offer or SDP answer received from a WIC, as described in 3GPP TS 23.228 [7], annex U.2.4.</w:t>
      </w:r>
    </w:p>
    <w:p w14:paraId="7B2BF3D7" w14:textId="77777777" w:rsidR="008D2043" w:rsidRPr="00481D2D" w:rsidRDefault="008D2043" w:rsidP="005D46C4">
      <w:pPr>
        <w:pStyle w:val="Heading4"/>
      </w:pPr>
      <w:bookmarkStart w:id="957" w:name="_Toc132019175"/>
      <w:r w:rsidRPr="00481D2D">
        <w:t>7.5.4.2</w:t>
      </w:r>
      <w:r w:rsidRPr="00481D2D">
        <w:tab/>
        <w:t>Semantics</w:t>
      </w:r>
      <w:bookmarkEnd w:id="957"/>
    </w:p>
    <w:p w14:paraId="603667A1" w14:textId="77777777" w:rsidR="008D2043" w:rsidRPr="00481D2D" w:rsidRDefault="008D2043" w:rsidP="008D2043">
      <w:r w:rsidRPr="00481D2D">
        <w:t>The "tra-m-line" and "tra-att" SDP attributes contain media-related SDP information which is applicable if optimized transparent media between WICs are selected. In the SDP offer, the attributes describe the offered transparent media which can be selected. In the SDP answer, the presence of the attributes indicates that the transparent media have been selected and the attributes which have been selected.</w:t>
      </w:r>
    </w:p>
    <w:p w14:paraId="22327451" w14:textId="77777777" w:rsidR="008D2043" w:rsidRPr="00481D2D" w:rsidRDefault="008D2043" w:rsidP="008D2043">
      <w:r w:rsidRPr="00481D2D">
        <w:t>The "tra-SCTP-association" SDP attribute indicates for a media line that the related optimized transparent media are transported in the indicated SCTP association. The optimized transparent media related to several media lines can be transported in the same SCTP association.</w:t>
      </w:r>
    </w:p>
    <w:p w14:paraId="04A4FF54" w14:textId="77777777" w:rsidR="008D2043" w:rsidRPr="00481D2D" w:rsidRDefault="008D2043" w:rsidP="008D2043">
      <w:r w:rsidRPr="00481D2D">
        <w:t>The "tra-bw" SDP attribute contains bandwidth-related SDP information which is applicable if the optimized transparent media between WICs are selected. In the SDP offer, the attributes describe the bandwidths the offerer wants to receive for transparent media. In the SDP answer, the attributes describe the bandwidths the answerer wants to receive for transparent media.</w:t>
      </w:r>
    </w:p>
    <w:p w14:paraId="48E3D9F6" w14:textId="77777777" w:rsidR="008D2043" w:rsidRPr="00481D2D" w:rsidRDefault="008D2043" w:rsidP="008D2043">
      <w:r w:rsidRPr="00481D2D">
        <w:t>The "tra-contact" SDP attribute in the SDP offer encapsulate address information which is compared with the address information in contact by the receiving eP-CSCF to detect whether intermediates that do not support switching to transparent media between WICs are in the path.</w:t>
      </w:r>
    </w:p>
    <w:p w14:paraId="682D7ECB" w14:textId="77777777" w:rsidR="008D2043" w:rsidRPr="00481D2D" w:rsidRDefault="008D2043" w:rsidP="008D2043">
      <w:r w:rsidRPr="00481D2D">
        <w:t>The "tra-media-line-number" SDP attribute provides the total number of media lines in the SDP, excluding any media lines with port zero, which is compared with the real number of media lines in the SDP, excluding any media lines with port zero, by the receiving eP-CSCF to detect whether intermediates have removed or dissabled media lines.</w:t>
      </w:r>
    </w:p>
    <w:p w14:paraId="34661613" w14:textId="77777777" w:rsidR="008D2043" w:rsidRPr="00481D2D" w:rsidRDefault="008D2043" w:rsidP="005D46C4">
      <w:pPr>
        <w:pStyle w:val="Heading4"/>
      </w:pPr>
      <w:bookmarkStart w:id="958" w:name="_Toc132019176"/>
      <w:r w:rsidRPr="00481D2D">
        <w:t>7.5.4.3</w:t>
      </w:r>
      <w:r w:rsidRPr="00481D2D">
        <w:tab/>
        <w:t>Syntax</w:t>
      </w:r>
      <w:bookmarkEnd w:id="958"/>
    </w:p>
    <w:p w14:paraId="4B69B90F" w14:textId="77777777" w:rsidR="008D2043" w:rsidRPr="00481D2D" w:rsidRDefault="008D2043" w:rsidP="008D2043">
      <w:r w:rsidRPr="00481D2D">
        <w:t>The syntax specified in table 7.5.4.3-1 uses the augmented Backus-Naur Form as described in RFC 2234 [20G].</w:t>
      </w:r>
    </w:p>
    <w:p w14:paraId="31ED4C57" w14:textId="77777777" w:rsidR="006C502C" w:rsidRPr="00897BF8" w:rsidRDefault="006C502C" w:rsidP="006C502C">
      <w:pPr>
        <w:pStyle w:val="TH"/>
      </w:pPr>
      <w:r w:rsidRPr="00897BF8">
        <w:t>Table 7.5.4.3-1: Syntax of media plane optimization for WebRTC related SDP attributes</w:t>
      </w:r>
    </w:p>
    <w:p w14:paraId="779681EA"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6402E5D1"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contact            = "tra-contact" ":" nettype SP addrtype SP connection-address</w:t>
      </w:r>
    </w:p>
    <w:p w14:paraId="5E376DD9"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 xml:space="preserve">                             ; from RFC 4566 [39]</w:t>
      </w:r>
    </w:p>
    <w:p w14:paraId="0F7DFF64"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6FBB65D5"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m-line             = "tra-m-line" ":" media SP port ["/" integer] proto 1*(SP fmt)</w:t>
      </w:r>
    </w:p>
    <w:p w14:paraId="033E99AA"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 xml:space="preserve">                              ; from RFC 4566 [39]</w:t>
      </w:r>
    </w:p>
    <w:p w14:paraId="1399B6D9"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0B085D22" w14:textId="77777777" w:rsidR="006C502C" w:rsidRPr="00717243" w:rsidRDefault="006C502C" w:rsidP="006C502C">
      <w:pPr>
        <w:pStyle w:val="PL"/>
        <w:keepNext/>
        <w:keepLines/>
        <w:pBdr>
          <w:top w:val="single" w:sz="4" w:space="1" w:color="auto"/>
          <w:left w:val="single" w:sz="4" w:space="4" w:color="auto"/>
          <w:bottom w:val="single" w:sz="4" w:space="1" w:color="auto"/>
          <w:right w:val="single" w:sz="4" w:space="4" w:color="auto"/>
        </w:pBdr>
        <w:rPr>
          <w:lang w:val="sv-SE"/>
        </w:rPr>
      </w:pPr>
      <w:r w:rsidRPr="00717243">
        <w:rPr>
          <w:lang w:val="sv-SE"/>
        </w:rPr>
        <w:t>tra-att                = "tra-att" ":" attribute                ; from RFC 4566 [39]</w:t>
      </w:r>
    </w:p>
    <w:p w14:paraId="5AE9919B" w14:textId="77777777" w:rsidR="006C502C" w:rsidRPr="00717243" w:rsidRDefault="006C502C" w:rsidP="006C502C">
      <w:pPr>
        <w:pStyle w:val="PL"/>
        <w:keepNext/>
        <w:keepLines/>
        <w:pBdr>
          <w:top w:val="single" w:sz="4" w:space="1" w:color="auto"/>
          <w:left w:val="single" w:sz="4" w:space="4" w:color="auto"/>
          <w:bottom w:val="single" w:sz="4" w:space="1" w:color="auto"/>
          <w:right w:val="single" w:sz="4" w:space="4" w:color="auto"/>
        </w:pBdr>
        <w:rPr>
          <w:lang w:val="sv-SE"/>
        </w:rPr>
      </w:pPr>
    </w:p>
    <w:p w14:paraId="4D83C03F"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bw                 = "tra-bw" ":" bwtype ":" bandwidth      ; from RFC 4566 [39]</w:t>
      </w:r>
    </w:p>
    <w:p w14:paraId="52732207"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25ED4B06"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SCTP-association   = "tra-SCTP-association" ":" SCTP-association-number</w:t>
      </w:r>
    </w:p>
    <w:p w14:paraId="1B63EEE9"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63D1304B"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media-line-number  = "media-line-number" ":" m-line-number</w:t>
      </w:r>
    </w:p>
    <w:p w14:paraId="6B368A4E"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2664C31B"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SCTP-association-number = integer</w:t>
      </w:r>
    </w:p>
    <w:p w14:paraId="029DA486"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74BD679E"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m-line-number           = integer</w:t>
      </w:r>
    </w:p>
    <w:p w14:paraId="213D086C"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3D78D08E" w14:textId="77777777" w:rsidR="006C502C" w:rsidRPr="00897BF8" w:rsidRDefault="006C502C" w:rsidP="006C502C">
      <w:pPr>
        <w:pStyle w:val="PL"/>
      </w:pPr>
    </w:p>
    <w:p w14:paraId="5EE5AFB3" w14:textId="77777777" w:rsidR="008D2043" w:rsidRPr="00481D2D" w:rsidRDefault="008D2043" w:rsidP="008D2043">
      <w:r w:rsidRPr="00481D2D">
        <w:t>This grammar encodes the media level information received in an initial SDP offer from a WIC.</w:t>
      </w:r>
    </w:p>
    <w:p w14:paraId="2C92573F" w14:textId="77777777" w:rsidR="008D2043" w:rsidRPr="00481D2D" w:rsidRDefault="008D2043" w:rsidP="008D2043">
      <w:pPr>
        <w:ind w:left="720" w:hanging="720"/>
      </w:pPr>
      <w:r w:rsidRPr="00481D2D">
        <w:t>&lt;tra-contact&gt;: It is the contact used in the outgoing SDP offer which contains encapsulated media information. It contains nettype, addrtype and connection-address. Nettype, addrtype and connection-address are defined in RFC 4566 [39].</w:t>
      </w:r>
    </w:p>
    <w:p w14:paraId="0529D0F9" w14:textId="77777777" w:rsidR="008D2043" w:rsidRPr="00481D2D" w:rsidRDefault="008D2043" w:rsidP="008D2043">
      <w:pPr>
        <w:ind w:left="720" w:hanging="720"/>
      </w:pPr>
      <w:r w:rsidRPr="00481D2D">
        <w:t>&lt;tra-m-line&gt;: provides the media &lt;media&gt;, port &lt;port&gt;, transport format &lt;proto&gt; and list of media formats (e.g., payload type numbers) &lt;fmt&gt; in the received SDP offer. Media &lt;media&gt;, port &lt;port&gt;, transport format &lt;proto&gt; and media format &lt;fmt&gt; are defined in RFC 4566 [39] for the SDP m-line.</w:t>
      </w:r>
    </w:p>
    <w:p w14:paraId="3042A611" w14:textId="77777777" w:rsidR="008D2043" w:rsidRPr="00481D2D" w:rsidRDefault="008D2043" w:rsidP="008D2043">
      <w:pPr>
        <w:ind w:left="720" w:hanging="720"/>
      </w:pPr>
      <w:r w:rsidRPr="00481D2D">
        <w:t>&lt;tra-</w:t>
      </w:r>
      <w:r w:rsidRPr="00481D2D" w:rsidDel="00447CD9">
        <w:t xml:space="preserve"> </w:t>
      </w:r>
      <w:r w:rsidRPr="00481D2D">
        <w:t>att&gt; provides an encapsulated SDP attribute &lt;attribute&gt; supported by the sender of the offer. Attribute &lt;attribute&gt; is defined in RFC 4566 [39] for the SDP a-line.</w:t>
      </w:r>
    </w:p>
    <w:p w14:paraId="07E9AA34" w14:textId="77777777" w:rsidR="008D2043" w:rsidRPr="00481D2D" w:rsidRDefault="008D2043" w:rsidP="008D2043">
      <w:pPr>
        <w:ind w:left="720" w:hanging="720"/>
      </w:pPr>
      <w:r w:rsidRPr="00481D2D">
        <w:t>&lt;tra-</w:t>
      </w:r>
      <w:r w:rsidRPr="00481D2D" w:rsidDel="00447CD9">
        <w:t xml:space="preserve"> </w:t>
      </w:r>
      <w:r w:rsidRPr="00481D2D">
        <w:t>bw&gt; provides an SDP bandwidth described by &lt;bwtype&gt; and &lt;bandwidth&gt; supported by the sender of the offer. &lt;bwtype&gt; and &lt;bandwidth&gt; are defined in RFC 4566 [39] for the SDP b-line.</w:t>
      </w:r>
    </w:p>
    <w:p w14:paraId="2A334011" w14:textId="77777777" w:rsidR="008D2043" w:rsidRPr="00481D2D" w:rsidRDefault="008D2043" w:rsidP="008D2043">
      <w:pPr>
        <w:ind w:left="720" w:hanging="720"/>
      </w:pPr>
      <w:r w:rsidRPr="00481D2D">
        <w:t>&lt;tra-SCTP-association&gt; provides the number &lt;SCTP-association-number&gt; of an SCTP association a media line relates to. If optimized media are selected, the media related to a media line with an "a= tra-SCTP-association" SDP attribute will be transported in that SCTP association, possibly together with media relating to other media lines with a= tra-SCTP-association" SDP attributes with the same &lt;SCTP-association-number&gt;. For a WIC terminating call, the eP-CSCF receiving an offer from the core network containg m-lines with "a= tra-SCTP-association" SDP attributes with the same &lt;SCTP-association-number&gt; will construct a single m-line related to that SCTP association in the offer towards the served WIC.</w:t>
      </w:r>
    </w:p>
    <w:p w14:paraId="0B2DA857" w14:textId="77777777" w:rsidR="008D2043" w:rsidRPr="00481D2D" w:rsidRDefault="008D2043" w:rsidP="008D2043">
      <w:pPr>
        <w:ind w:left="720" w:hanging="720"/>
      </w:pPr>
      <w:r w:rsidRPr="00481D2D">
        <w:t>&lt;tra-media-line-number&gt; provides the total number  &lt;m-line-number&gt; of media lines in the SDP, excluding any media lines with port zero.</w:t>
      </w:r>
    </w:p>
    <w:p w14:paraId="719FD51D" w14:textId="77777777" w:rsidR="008D2043" w:rsidRPr="00481D2D" w:rsidRDefault="008D2043" w:rsidP="008D2043">
      <w:r w:rsidRPr="00481D2D">
        <w:t>The "tra-contact", "tra- att", "tra-bw", SDP attributes are session and media-level attributes.</w:t>
      </w:r>
    </w:p>
    <w:p w14:paraId="1BBFACA1" w14:textId="77777777" w:rsidR="008D2043" w:rsidRPr="00481D2D" w:rsidRDefault="008D2043" w:rsidP="008D2043">
      <w:r w:rsidRPr="00481D2D">
        <w:t>The "tra-m-line" and "tra-SCTPassociation" SDP attributes are media level attributes.</w:t>
      </w:r>
    </w:p>
    <w:p w14:paraId="234E4FF7" w14:textId="77777777" w:rsidR="008D2043" w:rsidRPr="00481D2D" w:rsidRDefault="008D2043" w:rsidP="008D2043">
      <w:r w:rsidRPr="00481D2D">
        <w:t>The "tra-media-line-number" SDP attribute is a session level attribute.</w:t>
      </w:r>
    </w:p>
    <w:p w14:paraId="0E5E8868" w14:textId="77777777" w:rsidR="008D2043" w:rsidRPr="00481D2D" w:rsidRDefault="008D2043" w:rsidP="005D46C4">
      <w:pPr>
        <w:pStyle w:val="Heading4"/>
      </w:pPr>
      <w:bookmarkStart w:id="959" w:name="_Toc132019177"/>
      <w:r w:rsidRPr="00481D2D">
        <w:t>7.5.4.4</w:t>
      </w:r>
      <w:r w:rsidRPr="00481D2D">
        <w:tab/>
        <w:t>IANA registration</w:t>
      </w:r>
      <w:bookmarkEnd w:id="959"/>
    </w:p>
    <w:p w14:paraId="5BA3B0CE" w14:textId="77777777" w:rsidR="008D2043" w:rsidRPr="00481D2D" w:rsidRDefault="008D2043" w:rsidP="005D46C4">
      <w:pPr>
        <w:pStyle w:val="Heading5"/>
      </w:pPr>
      <w:bookmarkStart w:id="960" w:name="_Toc132019178"/>
      <w:r w:rsidRPr="00481D2D">
        <w:t>7.5.4.4.1</w:t>
      </w:r>
      <w:r w:rsidRPr="00481D2D">
        <w:tab/>
        <w:t>tra-contact</w:t>
      </w:r>
      <w:bookmarkEnd w:id="960"/>
    </w:p>
    <w:p w14:paraId="31C2C36D" w14:textId="77777777" w:rsidR="008D2043" w:rsidRPr="00481D2D" w:rsidRDefault="008D2043" w:rsidP="008D2043">
      <w:r w:rsidRPr="00481D2D">
        <w:t xml:space="preserve">Contact Name: 3GPP Specifications Manager, </w:t>
      </w:r>
      <w:hyperlink r:id="rId26" w:history="1">
        <w:r w:rsidRPr="00481D2D">
          <w:rPr>
            <w:rStyle w:val="Hyperlink"/>
          </w:rPr>
          <w:t>3gppContact@etsi.org</w:t>
        </w:r>
      </w:hyperlink>
      <w:r w:rsidRPr="00481D2D">
        <w:t>, +33 (0)492944200</w:t>
      </w:r>
    </w:p>
    <w:p w14:paraId="17CFF85A" w14:textId="77777777" w:rsidR="008D2043" w:rsidRPr="00481D2D" w:rsidRDefault="008D2043" w:rsidP="008D2043">
      <w:r w:rsidRPr="00481D2D">
        <w:t>Attribute Name: tra-contact</w:t>
      </w:r>
    </w:p>
    <w:p w14:paraId="207760AD" w14:textId="77777777" w:rsidR="008D2043" w:rsidRPr="00481D2D" w:rsidRDefault="008D2043" w:rsidP="008D2043">
      <w:r w:rsidRPr="00481D2D">
        <w:t>Long Form: tra-contact</w:t>
      </w:r>
    </w:p>
    <w:p w14:paraId="1EC4875E" w14:textId="77777777" w:rsidR="008D2043" w:rsidRPr="00481D2D" w:rsidRDefault="008D2043" w:rsidP="008D2043">
      <w:r w:rsidRPr="00481D2D">
        <w:t>Type of Attribute: session and media level</w:t>
      </w:r>
    </w:p>
    <w:p w14:paraId="7489F5AA" w14:textId="77777777" w:rsidR="008D2043" w:rsidRPr="00481D2D" w:rsidRDefault="008D2043" w:rsidP="008D2043">
      <w:r w:rsidRPr="00481D2D">
        <w:t>Charset Considerations: The attribute is not subject to the charset attribute.</w:t>
      </w:r>
    </w:p>
    <w:p w14:paraId="6BA276C3" w14:textId="77777777" w:rsidR="008D2043" w:rsidRPr="00481D2D" w:rsidRDefault="008D2043" w:rsidP="008D2043">
      <w:r w:rsidRPr="00481D2D">
        <w:t>Purpose: This attribute is used in networks supporting WebRTC-IMS interworking. This attribute is used to encapsulate contact information received from gateways in the SDP offers and SDP answers when setting up a session that supports media plane optimization feature as specified in 3GPP TS 23.228 and 3GPP TS 24.371.</w:t>
      </w:r>
    </w:p>
    <w:p w14:paraId="52B3085B" w14:textId="77777777" w:rsidR="008D2043" w:rsidRPr="00481D2D" w:rsidRDefault="008D2043" w:rsidP="008D2043">
      <w:r w:rsidRPr="00481D2D">
        <w:t>Appropriate Values: See table 7.5.4.3-1.</w:t>
      </w:r>
    </w:p>
    <w:p w14:paraId="39546C17" w14:textId="77777777" w:rsidR="008D2043" w:rsidRPr="00481D2D" w:rsidRDefault="008D2043" w:rsidP="005D46C4">
      <w:pPr>
        <w:pStyle w:val="Heading5"/>
      </w:pPr>
      <w:bookmarkStart w:id="961" w:name="_Toc132019179"/>
      <w:r w:rsidRPr="00481D2D">
        <w:t>7.5.4.4.2</w:t>
      </w:r>
      <w:r w:rsidRPr="00481D2D">
        <w:tab/>
        <w:t>tra-m-line</w:t>
      </w:r>
      <w:bookmarkEnd w:id="961"/>
    </w:p>
    <w:p w14:paraId="76C390CF" w14:textId="77777777" w:rsidR="008D2043" w:rsidRPr="00481D2D" w:rsidRDefault="008D2043" w:rsidP="008D2043">
      <w:r w:rsidRPr="00481D2D">
        <w:t xml:space="preserve">Contact Name: 3GPP Specifications Manager, </w:t>
      </w:r>
      <w:hyperlink r:id="rId27" w:history="1">
        <w:r w:rsidRPr="00481D2D">
          <w:rPr>
            <w:rStyle w:val="Hyperlink"/>
          </w:rPr>
          <w:t>3gppContact@etsi.org</w:t>
        </w:r>
      </w:hyperlink>
      <w:r w:rsidRPr="00481D2D">
        <w:t>, +33 (0)492944200</w:t>
      </w:r>
    </w:p>
    <w:p w14:paraId="479748F7" w14:textId="77777777" w:rsidR="008D2043" w:rsidRPr="00481D2D" w:rsidRDefault="008D2043" w:rsidP="008D2043">
      <w:r w:rsidRPr="00481D2D">
        <w:t>Attribute Name: tra-m-line</w:t>
      </w:r>
    </w:p>
    <w:p w14:paraId="11D6F7A3" w14:textId="77777777" w:rsidR="008D2043" w:rsidRPr="00481D2D" w:rsidRDefault="008D2043" w:rsidP="008D2043">
      <w:r w:rsidRPr="00481D2D">
        <w:t>Long Form: tra-m-line</w:t>
      </w:r>
    </w:p>
    <w:p w14:paraId="7EE6DBC3" w14:textId="77777777" w:rsidR="008D2043" w:rsidRPr="00481D2D" w:rsidRDefault="008D2043" w:rsidP="008D2043">
      <w:r w:rsidRPr="00481D2D">
        <w:t>Type of Attribute: media level</w:t>
      </w:r>
    </w:p>
    <w:p w14:paraId="7989C6D7" w14:textId="77777777" w:rsidR="008D2043" w:rsidRPr="00481D2D" w:rsidRDefault="008D2043" w:rsidP="008D2043">
      <w:r w:rsidRPr="00481D2D">
        <w:t>Charset Considerations: The attribute is not subject to the charset attribute.</w:t>
      </w:r>
    </w:p>
    <w:p w14:paraId="359E21D0" w14:textId="77777777" w:rsidR="008D2043" w:rsidRPr="00481D2D" w:rsidRDefault="008D2043" w:rsidP="008D2043">
      <w:r w:rsidRPr="00481D2D">
        <w:t>Purpose: This attribute is used in networks supporting WebRTC-IMS interworking. This attribute is used to encapsulate an m-line received in an SDP offer or SDP answer into an attribute in an outgoing SDP offer or SDP answer when setting up a session that supports media plane optimization feature as specified in 3GPP TS 23.228 and 3GPP TS 24.371.</w:t>
      </w:r>
    </w:p>
    <w:p w14:paraId="0E83FE35" w14:textId="77777777" w:rsidR="008D2043" w:rsidRPr="00481D2D" w:rsidRDefault="008D2043" w:rsidP="008D2043">
      <w:r w:rsidRPr="00481D2D">
        <w:t>Appropriate Values: See table 7.5.4.3-1.</w:t>
      </w:r>
    </w:p>
    <w:p w14:paraId="78BC0254" w14:textId="77777777" w:rsidR="008D2043" w:rsidRPr="00481D2D" w:rsidRDefault="008D2043" w:rsidP="005D46C4">
      <w:pPr>
        <w:pStyle w:val="Heading5"/>
      </w:pPr>
      <w:bookmarkStart w:id="962" w:name="_Toc132019180"/>
      <w:r w:rsidRPr="00481D2D">
        <w:t>7.5.4.4.3</w:t>
      </w:r>
      <w:r w:rsidRPr="00481D2D">
        <w:tab/>
        <w:t>tra-att</w:t>
      </w:r>
      <w:bookmarkEnd w:id="962"/>
    </w:p>
    <w:p w14:paraId="5FB250DE" w14:textId="77777777" w:rsidR="008D2043" w:rsidRPr="00481D2D" w:rsidRDefault="008D2043" w:rsidP="008D2043">
      <w:r w:rsidRPr="00481D2D">
        <w:t xml:space="preserve">Contact Name: 3GPP Specifications Manager, </w:t>
      </w:r>
      <w:hyperlink r:id="rId28" w:history="1">
        <w:r w:rsidRPr="00481D2D">
          <w:rPr>
            <w:rStyle w:val="Hyperlink"/>
          </w:rPr>
          <w:t>3gppContact@etsi.org</w:t>
        </w:r>
      </w:hyperlink>
      <w:r w:rsidRPr="00481D2D">
        <w:t>, +33 (0)492944200</w:t>
      </w:r>
    </w:p>
    <w:p w14:paraId="56D53455" w14:textId="77777777" w:rsidR="008D2043" w:rsidRPr="00481D2D" w:rsidRDefault="008D2043" w:rsidP="008D2043">
      <w:r w:rsidRPr="00481D2D">
        <w:t>Attribute Name: tra-att</w:t>
      </w:r>
    </w:p>
    <w:p w14:paraId="4C4578FF" w14:textId="77777777" w:rsidR="008D2043" w:rsidRPr="00481D2D" w:rsidRDefault="008D2043" w:rsidP="008D2043">
      <w:r w:rsidRPr="00481D2D">
        <w:t>Long Form: tra-att</w:t>
      </w:r>
    </w:p>
    <w:p w14:paraId="203F997E" w14:textId="77777777" w:rsidR="008D2043" w:rsidRPr="00481D2D" w:rsidRDefault="008D2043" w:rsidP="008D2043">
      <w:r w:rsidRPr="00481D2D">
        <w:t>Type of Attribute: session and media level</w:t>
      </w:r>
    </w:p>
    <w:p w14:paraId="42F03BDC" w14:textId="77777777" w:rsidR="008D2043" w:rsidRPr="00481D2D" w:rsidRDefault="008D2043" w:rsidP="008D2043">
      <w:r w:rsidRPr="00481D2D">
        <w:t>Charset Considerations: The attribute is not subject to the charset attribute.</w:t>
      </w:r>
    </w:p>
    <w:p w14:paraId="15352C88" w14:textId="77777777" w:rsidR="008D2043" w:rsidRPr="00481D2D" w:rsidRDefault="008D2043" w:rsidP="008D2043">
      <w:r w:rsidRPr="00481D2D">
        <w:t>Purpose: This attribute is used in networks supporting WebRTC-IMS interworking. This attribute is used to encapsulate an attribute received in an SDP offer or SDP answer into an attribute in an outgoing SDP offer or SDP answer when setting up a session that supports media plane optimization feature as specified in 3GPP TS 23.228 and 3GPP TS 24.371.</w:t>
      </w:r>
    </w:p>
    <w:p w14:paraId="33FA2D6E" w14:textId="77777777" w:rsidR="008D2043" w:rsidRPr="00481D2D" w:rsidRDefault="008D2043" w:rsidP="008D2043">
      <w:r w:rsidRPr="00481D2D">
        <w:t>Appropriate Values: See table 7.5.4.3-1.</w:t>
      </w:r>
    </w:p>
    <w:p w14:paraId="1FADAE81" w14:textId="77777777" w:rsidR="008D2043" w:rsidRPr="00481D2D" w:rsidRDefault="008D2043" w:rsidP="005D46C4">
      <w:pPr>
        <w:pStyle w:val="Heading5"/>
      </w:pPr>
      <w:bookmarkStart w:id="963" w:name="_Toc132019181"/>
      <w:r w:rsidRPr="00481D2D">
        <w:t>7.5.4.4.4</w:t>
      </w:r>
      <w:r w:rsidRPr="00481D2D">
        <w:tab/>
        <w:t>tra-bw</w:t>
      </w:r>
      <w:bookmarkEnd w:id="963"/>
    </w:p>
    <w:p w14:paraId="650C40A9" w14:textId="77777777" w:rsidR="008D2043" w:rsidRPr="00481D2D" w:rsidRDefault="008D2043" w:rsidP="008D2043">
      <w:r w:rsidRPr="00481D2D">
        <w:t xml:space="preserve">Contact Name: 3GPP Specifications Manager, </w:t>
      </w:r>
      <w:hyperlink r:id="rId29" w:history="1">
        <w:r w:rsidRPr="00481D2D">
          <w:rPr>
            <w:rStyle w:val="Hyperlink"/>
          </w:rPr>
          <w:t>3gppContact@etsi.org</w:t>
        </w:r>
      </w:hyperlink>
      <w:r w:rsidRPr="00481D2D">
        <w:t>, +33 (0)492944200</w:t>
      </w:r>
    </w:p>
    <w:p w14:paraId="22197D45" w14:textId="77777777" w:rsidR="008D2043" w:rsidRPr="00481D2D" w:rsidRDefault="008D2043" w:rsidP="008D2043">
      <w:r w:rsidRPr="00481D2D">
        <w:t>Attribute Name: tra-bw</w:t>
      </w:r>
    </w:p>
    <w:p w14:paraId="46E78CCB" w14:textId="77777777" w:rsidR="008D2043" w:rsidRPr="00481D2D" w:rsidRDefault="008D2043" w:rsidP="008D2043">
      <w:r w:rsidRPr="00481D2D">
        <w:t>Long Form: tra-bw</w:t>
      </w:r>
    </w:p>
    <w:p w14:paraId="3C112196" w14:textId="77777777" w:rsidR="008D2043" w:rsidRPr="00481D2D" w:rsidRDefault="008D2043" w:rsidP="008D2043">
      <w:r w:rsidRPr="00481D2D">
        <w:t>Type of Attribute: session and media level</w:t>
      </w:r>
    </w:p>
    <w:p w14:paraId="78424929" w14:textId="77777777" w:rsidR="008D2043" w:rsidRPr="00481D2D" w:rsidRDefault="008D2043" w:rsidP="008D2043">
      <w:r w:rsidRPr="00481D2D">
        <w:t>Charset Considerations: The attribute is not subject to the charset attribute.</w:t>
      </w:r>
    </w:p>
    <w:p w14:paraId="21FDA9A6" w14:textId="77777777" w:rsidR="008D2043" w:rsidRPr="00481D2D" w:rsidRDefault="008D2043" w:rsidP="008D2043">
      <w:r w:rsidRPr="00481D2D">
        <w:t>Purpose: This attribute is used in networks supporting WebRTC-IMS interworking. This attribute is used to encapsulate bandwidth information received in the SDP offers and SDP answers when setting up a session that supports media plane optimization feature as specified in 3GPP TS 23.228 and 3GPP TS 24.371.</w:t>
      </w:r>
    </w:p>
    <w:p w14:paraId="1B62139B" w14:textId="77777777" w:rsidR="008D2043" w:rsidRPr="00481D2D" w:rsidRDefault="008D2043" w:rsidP="008D2043">
      <w:r w:rsidRPr="00481D2D">
        <w:t>Appropriate Values: See table 7.5.4.3-1.</w:t>
      </w:r>
    </w:p>
    <w:p w14:paraId="1C96F408" w14:textId="77777777" w:rsidR="008D2043" w:rsidRPr="00481D2D" w:rsidRDefault="008D2043" w:rsidP="005D46C4">
      <w:pPr>
        <w:pStyle w:val="Heading5"/>
      </w:pPr>
      <w:bookmarkStart w:id="964" w:name="_Toc132019182"/>
      <w:r w:rsidRPr="00481D2D">
        <w:t>7.5.4.4.5</w:t>
      </w:r>
      <w:r w:rsidRPr="00481D2D">
        <w:tab/>
        <w:t>tra-SCTP-association</w:t>
      </w:r>
      <w:bookmarkEnd w:id="964"/>
    </w:p>
    <w:p w14:paraId="661C9EC3" w14:textId="77777777" w:rsidR="008D2043" w:rsidRPr="00481D2D" w:rsidRDefault="008D2043" w:rsidP="008D2043">
      <w:r w:rsidRPr="00481D2D">
        <w:t xml:space="preserve">Contact Name: 3GPP Specifications Manager, </w:t>
      </w:r>
      <w:hyperlink r:id="rId30" w:history="1">
        <w:r w:rsidRPr="00481D2D">
          <w:rPr>
            <w:rStyle w:val="Hyperlink"/>
          </w:rPr>
          <w:t>3gppContact@etsi.org</w:t>
        </w:r>
      </w:hyperlink>
      <w:r w:rsidRPr="00481D2D">
        <w:t>, +33 (0)492944200</w:t>
      </w:r>
    </w:p>
    <w:p w14:paraId="73038018" w14:textId="77777777" w:rsidR="008D2043" w:rsidRPr="00481D2D" w:rsidRDefault="008D2043" w:rsidP="008D2043">
      <w:r w:rsidRPr="00481D2D">
        <w:t>Attribute Name: tra-SCTP-ass</w:t>
      </w:r>
      <w:r w:rsidR="005449EA" w:rsidRPr="00481D2D">
        <w:t>o</w:t>
      </w:r>
      <w:r w:rsidRPr="00481D2D">
        <w:t>ciation</w:t>
      </w:r>
    </w:p>
    <w:p w14:paraId="68561014" w14:textId="77777777" w:rsidR="008D2043" w:rsidRPr="00481D2D" w:rsidRDefault="008D2043" w:rsidP="008D2043">
      <w:r w:rsidRPr="00481D2D">
        <w:t>Long Form: tra-SCTP-association</w:t>
      </w:r>
    </w:p>
    <w:p w14:paraId="48B3B6BE" w14:textId="77777777" w:rsidR="008D2043" w:rsidRPr="00481D2D" w:rsidRDefault="008D2043" w:rsidP="008D2043">
      <w:r w:rsidRPr="00481D2D">
        <w:t>Type of Attribute: media level</w:t>
      </w:r>
    </w:p>
    <w:p w14:paraId="31766AF2" w14:textId="77777777" w:rsidR="008D2043" w:rsidRPr="00481D2D" w:rsidRDefault="008D2043" w:rsidP="008D2043">
      <w:r w:rsidRPr="00481D2D">
        <w:t>Charset Considerations: The attribute is not subject to the charset attribute.</w:t>
      </w:r>
    </w:p>
    <w:p w14:paraId="26F18A2D" w14:textId="77777777" w:rsidR="008D2043" w:rsidRPr="00481D2D" w:rsidRDefault="008D2043" w:rsidP="008D2043">
      <w:r w:rsidRPr="00481D2D">
        <w:t>Purpose: This attribute is used in networks supporting WebRTC-IMS interworking. This attribute is used to indicate that a media line relates to an SCTP association received in the SDP offers and SDP answers when setting up a session that supports media plane optimization feature as specified in 3GPP TS 23.228 and 3GPP TS 24.371.</w:t>
      </w:r>
    </w:p>
    <w:p w14:paraId="1B4EA609" w14:textId="77777777" w:rsidR="008D2043" w:rsidRPr="00481D2D" w:rsidRDefault="008D2043" w:rsidP="008D2043">
      <w:r w:rsidRPr="00481D2D">
        <w:t>Appropriate Values: See table 7.5.4.3-1.</w:t>
      </w:r>
    </w:p>
    <w:p w14:paraId="334457E6" w14:textId="77777777" w:rsidR="008D2043" w:rsidRPr="00481D2D" w:rsidRDefault="008D2043" w:rsidP="005D46C4">
      <w:pPr>
        <w:pStyle w:val="Heading5"/>
      </w:pPr>
      <w:bookmarkStart w:id="965" w:name="_Toc132019183"/>
      <w:r w:rsidRPr="00481D2D">
        <w:t>7.5.4.4.6</w:t>
      </w:r>
      <w:r w:rsidRPr="00481D2D">
        <w:tab/>
        <w:t>tra- media-line-number</w:t>
      </w:r>
      <w:bookmarkEnd w:id="965"/>
    </w:p>
    <w:p w14:paraId="5FECE7F9" w14:textId="77777777" w:rsidR="008D2043" w:rsidRPr="00481D2D" w:rsidRDefault="008D2043" w:rsidP="008D2043">
      <w:r w:rsidRPr="00481D2D">
        <w:t xml:space="preserve">Contact Name: 3GPP Specifications Manager, </w:t>
      </w:r>
      <w:hyperlink r:id="rId31" w:history="1">
        <w:r w:rsidRPr="00481D2D">
          <w:rPr>
            <w:rStyle w:val="Hyperlink"/>
          </w:rPr>
          <w:t>3gppContact@etsi.org</w:t>
        </w:r>
      </w:hyperlink>
      <w:r w:rsidRPr="00481D2D">
        <w:t>, +33 (0)492944200</w:t>
      </w:r>
    </w:p>
    <w:p w14:paraId="1E8C17FF" w14:textId="77777777" w:rsidR="008D2043" w:rsidRPr="00481D2D" w:rsidRDefault="008D2043" w:rsidP="008D2043">
      <w:r w:rsidRPr="00481D2D">
        <w:t>Attribute Name: tra-media-line-number</w:t>
      </w:r>
    </w:p>
    <w:p w14:paraId="7F81519F" w14:textId="77777777" w:rsidR="008D2043" w:rsidRPr="00481D2D" w:rsidRDefault="008D2043" w:rsidP="008D2043">
      <w:r w:rsidRPr="00481D2D">
        <w:t>Long Form: tra-media-line-number</w:t>
      </w:r>
    </w:p>
    <w:p w14:paraId="1F25459D" w14:textId="77777777" w:rsidR="008D2043" w:rsidRPr="00481D2D" w:rsidRDefault="008D2043" w:rsidP="008D2043">
      <w:r w:rsidRPr="00481D2D">
        <w:t>Type of Attribute: session level</w:t>
      </w:r>
    </w:p>
    <w:p w14:paraId="73EC4D75" w14:textId="77777777" w:rsidR="008D2043" w:rsidRPr="00481D2D" w:rsidRDefault="008D2043" w:rsidP="008D2043">
      <w:r w:rsidRPr="00481D2D">
        <w:t>Charset Considerations: The attribute is not subject to the charset attribute.</w:t>
      </w:r>
    </w:p>
    <w:p w14:paraId="4B646EE6" w14:textId="77777777" w:rsidR="008D2043" w:rsidRPr="00481D2D" w:rsidRDefault="008D2043" w:rsidP="008D2043">
      <w:r w:rsidRPr="00481D2D">
        <w:t>Purpose: This attribute is used in networks supporting WebRTC-IMS interworking. This attribute is used to encapsulate the total number  of media lines in the SDP, excluding any media lines with port zero, to detect a removal or dissabling of media lines by intermediate nodes when setting up a session that supports media plane optimization feature as specified in 3GPP TS 23.228 and 3GPP TS 24.371.</w:t>
      </w:r>
    </w:p>
    <w:p w14:paraId="66FF4EE2" w14:textId="77777777" w:rsidR="008D2043" w:rsidRPr="00481D2D" w:rsidRDefault="008D2043" w:rsidP="008D2043">
      <w:r w:rsidRPr="00481D2D">
        <w:t>Appropriate Values: See table 7.5.4.3-1.</w:t>
      </w:r>
    </w:p>
    <w:p w14:paraId="6B82326E" w14:textId="77777777" w:rsidR="00F80B64" w:rsidRPr="00481D2D" w:rsidRDefault="008D2043" w:rsidP="005D46C4">
      <w:pPr>
        <w:pStyle w:val="Heading3"/>
      </w:pPr>
      <w:bookmarkStart w:id="966" w:name="_Toc132019184"/>
      <w:r w:rsidRPr="00481D2D">
        <w:t>7.5.5</w:t>
      </w:r>
      <w:r w:rsidR="00A25D7C" w:rsidRPr="00481D2D">
        <w:tab/>
      </w:r>
      <w:r w:rsidR="0014026D" w:rsidRPr="00481D2D">
        <w:t>Void</w:t>
      </w:r>
      <w:bookmarkEnd w:id="966"/>
    </w:p>
    <w:p w14:paraId="7CD5893D" w14:textId="77777777" w:rsidR="000E124A" w:rsidRPr="00481D2D" w:rsidRDefault="000E124A" w:rsidP="005D46C4">
      <w:pPr>
        <w:pStyle w:val="Heading3"/>
      </w:pPr>
      <w:bookmarkStart w:id="967" w:name="_Toc132019185"/>
      <w:r w:rsidRPr="00481D2D">
        <w:t>7.5.6</w:t>
      </w:r>
      <w:r w:rsidRPr="00481D2D">
        <w:tab/>
        <w:t>SDP content attribute values</w:t>
      </w:r>
      <w:bookmarkEnd w:id="967"/>
    </w:p>
    <w:p w14:paraId="26FEDCED" w14:textId="77777777" w:rsidR="000E124A" w:rsidRPr="00481D2D" w:rsidRDefault="000E124A" w:rsidP="005D46C4">
      <w:pPr>
        <w:pStyle w:val="Heading4"/>
      </w:pPr>
      <w:bookmarkStart w:id="968" w:name="_Toc132019186"/>
      <w:r w:rsidRPr="00481D2D">
        <w:t>7.5.6.1</w:t>
      </w:r>
      <w:r w:rsidRPr="00481D2D">
        <w:tab/>
        <w:t>General</w:t>
      </w:r>
      <w:bookmarkEnd w:id="968"/>
    </w:p>
    <w:p w14:paraId="1A6E3C01" w14:textId="77777777" w:rsidR="000E124A" w:rsidRPr="00481D2D" w:rsidRDefault="000E124A" w:rsidP="000E124A">
      <w:r w:rsidRPr="00481D2D">
        <w:t>As defined in RFC 4</w:t>
      </w:r>
      <w:r w:rsidRPr="00481D2D">
        <w:rPr>
          <w:rFonts w:hint="eastAsia"/>
        </w:rPr>
        <w:t>79</w:t>
      </w:r>
      <w:r w:rsidRPr="00481D2D">
        <w:t>6 [206]</w:t>
      </w:r>
      <w:r w:rsidRPr="00481D2D">
        <w:rPr>
          <w:rFonts w:hint="eastAsia"/>
        </w:rPr>
        <w:t>,</w:t>
      </w:r>
      <w:r w:rsidRPr="00481D2D">
        <w:t xml:space="preserve"> the "a=content" attribute is a media level attribute in SDP.</w:t>
      </w:r>
    </w:p>
    <w:p w14:paraId="1200A5EB" w14:textId="77777777" w:rsidR="000E124A" w:rsidRPr="00481D2D" w:rsidRDefault="000E124A" w:rsidP="005D46C4">
      <w:pPr>
        <w:pStyle w:val="Heading4"/>
      </w:pPr>
      <w:bookmarkStart w:id="969" w:name="_Toc132019187"/>
      <w:r w:rsidRPr="00481D2D">
        <w:t>7.5.6.2</w:t>
      </w:r>
      <w:r w:rsidRPr="00481D2D">
        <w:tab/>
        <w:t>SDP "a=content" attribute "g.3gpp.announcement-no-confirmation" value</w:t>
      </w:r>
      <w:bookmarkEnd w:id="969"/>
    </w:p>
    <w:p w14:paraId="3DE9DAA6" w14:textId="77777777" w:rsidR="000E124A" w:rsidRPr="00481D2D" w:rsidRDefault="000E124A" w:rsidP="005D46C4">
      <w:pPr>
        <w:pStyle w:val="Heading5"/>
      </w:pPr>
      <w:bookmarkStart w:id="970" w:name="_Toc132019188"/>
      <w:r w:rsidRPr="00481D2D">
        <w:t>7.5.6.2.1</w:t>
      </w:r>
      <w:r w:rsidRPr="00481D2D">
        <w:tab/>
        <w:t>General</w:t>
      </w:r>
      <w:bookmarkEnd w:id="970"/>
    </w:p>
    <w:p w14:paraId="4F75E793" w14:textId="77777777" w:rsidR="000E124A" w:rsidRPr="00481D2D" w:rsidRDefault="000E124A" w:rsidP="000E124A">
      <w:r w:rsidRPr="00481D2D">
        <w:t>The SDP "a=content" attribute "g.3gpp.announcement-no-confirmation" value is used only for informative purposes during an established session, to indicate an SDP media description is for the video announcement service and the operator wishes to play the announcement stream without user confirmation.</w:t>
      </w:r>
    </w:p>
    <w:p w14:paraId="7941C100" w14:textId="77777777" w:rsidR="000E124A" w:rsidRPr="00481D2D" w:rsidRDefault="000E124A" w:rsidP="000E124A">
      <w:r w:rsidRPr="00481D2D">
        <w:t>The AS may use this value, based on the operator policy, only for the video announcement which is important or needs to be seen by the user immediately.</w:t>
      </w:r>
    </w:p>
    <w:p w14:paraId="6A960B98" w14:textId="77777777" w:rsidR="000E124A" w:rsidRPr="00481D2D" w:rsidRDefault="000E124A" w:rsidP="000E124A">
      <w:r w:rsidRPr="00481D2D">
        <w:t>The UE may accept to play the video announcement without user confirmation when received this value, based on UE's local policy (e.g., local configuration on the UE).</w:t>
      </w:r>
    </w:p>
    <w:p w14:paraId="1947A3F5" w14:textId="77777777" w:rsidR="000E124A" w:rsidRPr="00481D2D" w:rsidRDefault="000E124A" w:rsidP="000E124A">
      <w:r w:rsidRPr="00481D2D">
        <w:t>The use of the SDP "a=content" attribute "g.3gpp.announcement-no-confirmation" value shall conform to the procedure specified in 3GPP TS 24.628 [8ZF].</w:t>
      </w:r>
    </w:p>
    <w:p w14:paraId="6C69AA65" w14:textId="77777777" w:rsidR="000E124A" w:rsidRPr="00481D2D" w:rsidRDefault="000E124A" w:rsidP="005D46C4">
      <w:pPr>
        <w:pStyle w:val="Heading5"/>
      </w:pPr>
      <w:bookmarkStart w:id="971" w:name="_Toc132019189"/>
      <w:r w:rsidRPr="00481D2D">
        <w:t>7.5.6.2.2</w:t>
      </w:r>
      <w:r w:rsidRPr="00481D2D">
        <w:tab/>
        <w:t>IANA registration for values of "a=content" attribute</w:t>
      </w:r>
      <w:bookmarkEnd w:id="971"/>
    </w:p>
    <w:p w14:paraId="2CBACDF8" w14:textId="77777777" w:rsidR="000E124A" w:rsidRPr="00481D2D" w:rsidRDefault="000E124A" w:rsidP="000E124A">
      <w:r w:rsidRPr="00481D2D">
        <w:t>IANA registration table: "content SDP Parameters" table of "Session Description Protocol (SDP) Parameters" registry.</w:t>
      </w:r>
    </w:p>
    <w:p w14:paraId="157C5E84" w14:textId="77777777" w:rsidR="000E124A" w:rsidRPr="00481D2D" w:rsidRDefault="000E124A" w:rsidP="000E124A">
      <w:r w:rsidRPr="00481D2D">
        <w:t xml:space="preserve">IANA registry: A new value "g.3gpp.announcement-no-confirmation" for the SDP a=content </w:t>
      </w:r>
      <w:r w:rsidRPr="00481D2D">
        <w:rPr>
          <w:rFonts w:hint="eastAsia"/>
          <w:lang w:eastAsia="zh-CN"/>
        </w:rPr>
        <w:t xml:space="preserve">media-level </w:t>
      </w:r>
      <w:r w:rsidRPr="00481D2D">
        <w:t>attribute defined in RFC 4</w:t>
      </w:r>
      <w:r w:rsidRPr="00481D2D">
        <w:rPr>
          <w:rFonts w:eastAsia="MS Mincho" w:hint="eastAsia"/>
        </w:rPr>
        <w:t>79</w:t>
      </w:r>
      <w:r w:rsidRPr="00481D2D">
        <w:t>6 [206].</w:t>
      </w:r>
    </w:p>
    <w:p w14:paraId="5F42A300" w14:textId="77777777" w:rsidR="000E124A" w:rsidRPr="00481D2D" w:rsidRDefault="000E124A" w:rsidP="000E124A">
      <w:r w:rsidRPr="00481D2D">
        <w:rPr>
          <w:rFonts w:hint="eastAsia"/>
          <w:lang w:eastAsia="zh-CN"/>
        </w:rPr>
        <w:t>Reference:</w:t>
      </w:r>
      <w:r w:rsidRPr="00481D2D">
        <w:t xml:space="preserve"> 3GPP TS 24.229, </w:t>
      </w:r>
      <w:hyperlink r:id="rId32" w:history="1">
        <w:r w:rsidRPr="00481D2D">
          <w:rPr>
            <w:rStyle w:val="Hyperlink"/>
          </w:rPr>
          <w:t>http://www.3gpp.org/ftp/Specs/archive/24_series/24.229/</w:t>
        </w:r>
      </w:hyperlink>
      <w:r w:rsidRPr="00481D2D">
        <w:t>.</w:t>
      </w:r>
    </w:p>
    <w:p w14:paraId="1A7427EB" w14:textId="77777777" w:rsidR="00897956" w:rsidRPr="00481D2D" w:rsidRDefault="00897956" w:rsidP="005D46C4">
      <w:pPr>
        <w:pStyle w:val="Heading2"/>
      </w:pPr>
      <w:bookmarkStart w:id="972" w:name="_Toc132019190"/>
      <w:r w:rsidRPr="00481D2D">
        <w:t>7.6</w:t>
      </w:r>
      <w:bookmarkEnd w:id="935"/>
      <w:bookmarkEnd w:id="936"/>
      <w:r w:rsidRPr="00481D2D">
        <w:tab/>
        <w:t>3GPP IM CN subsystem XML body</w:t>
      </w:r>
      <w:bookmarkEnd w:id="972"/>
    </w:p>
    <w:p w14:paraId="752C31F1" w14:textId="77777777" w:rsidR="00897956" w:rsidRPr="00481D2D" w:rsidRDefault="00897956" w:rsidP="005D46C4">
      <w:pPr>
        <w:pStyle w:val="Heading3"/>
      </w:pPr>
      <w:bookmarkStart w:id="973" w:name="XMLgeneral"/>
      <w:bookmarkStart w:id="974" w:name="_Toc132019191"/>
      <w:r w:rsidRPr="00481D2D">
        <w:t>7.6.1</w:t>
      </w:r>
      <w:bookmarkEnd w:id="973"/>
      <w:r w:rsidRPr="00481D2D">
        <w:tab/>
        <w:t>General</w:t>
      </w:r>
      <w:bookmarkEnd w:id="974"/>
    </w:p>
    <w:p w14:paraId="3B84E702" w14:textId="77777777" w:rsidR="00897956" w:rsidRPr="00481D2D" w:rsidRDefault="00897956">
      <w:r w:rsidRPr="00481D2D">
        <w:t xml:space="preserve">This subclause </w:t>
      </w:r>
      <w:r w:rsidR="00F11229" w:rsidRPr="00481D2D">
        <w:t>contains the 3GPP IM CN Subsystem XML body in XML format. The 3GPP IM CN Subsystem XML shall be valid against the 3GPP IM CN Subsystem XML schema defined in table 7.</w:t>
      </w:r>
      <w:r w:rsidR="00653E48" w:rsidRPr="00481D2D">
        <w:t>6.1</w:t>
      </w:r>
      <w:r w:rsidRPr="00481D2D">
        <w:t>.</w:t>
      </w:r>
    </w:p>
    <w:p w14:paraId="749F0653" w14:textId="77777777" w:rsidR="00897956" w:rsidRPr="00481D2D" w:rsidRDefault="00897956">
      <w:r w:rsidRPr="00481D2D">
        <w:t>Any SIP User Agent or proxy may insert or remove the 3GPP IM CN subsystem XML body or parts of it, as required, in any SIP message. The 3GPP IM CN subsystem XML body shall not be forwarded outside a 3GPP network.</w:t>
      </w:r>
    </w:p>
    <w:p w14:paraId="13C28CC0" w14:textId="77777777" w:rsidR="00897956" w:rsidRPr="00481D2D" w:rsidRDefault="00976450">
      <w:r w:rsidRPr="00481D2D">
        <w:t xml:space="preserve">See subclause 7.6.4 and subclause 7.6.5 for the </w:t>
      </w:r>
      <w:r w:rsidR="00897956" w:rsidRPr="00481D2D">
        <w:t xml:space="preserve">associated MIME type </w:t>
      </w:r>
      <w:r w:rsidRPr="00481D2D">
        <w:t>definition</w:t>
      </w:r>
      <w:r w:rsidR="00897956" w:rsidRPr="00481D2D">
        <w:t>.</w:t>
      </w:r>
    </w:p>
    <w:p w14:paraId="299E5920" w14:textId="77777777" w:rsidR="00897956" w:rsidRPr="00481D2D" w:rsidRDefault="00897956" w:rsidP="005D46C4">
      <w:pPr>
        <w:pStyle w:val="Heading3"/>
      </w:pPr>
      <w:bookmarkStart w:id="975" w:name="_Toc132019192"/>
      <w:r w:rsidRPr="00481D2D">
        <w:t>7.6.2</w:t>
      </w:r>
      <w:r w:rsidRPr="00481D2D">
        <w:tab/>
        <w:t>Document Type Definition</w:t>
      </w:r>
      <w:bookmarkEnd w:id="975"/>
    </w:p>
    <w:p w14:paraId="3ACDDD05" w14:textId="77777777" w:rsidR="00897956" w:rsidRPr="00481D2D" w:rsidRDefault="00897956">
      <w:r w:rsidRPr="00481D2D">
        <w:t xml:space="preserve">The </w:t>
      </w:r>
      <w:r w:rsidR="00F11229" w:rsidRPr="00481D2D">
        <w:t>XML Schema</w:t>
      </w:r>
      <w:r w:rsidRPr="00481D2D">
        <w:t>, is defined in table 7.</w:t>
      </w:r>
      <w:r w:rsidR="00653E48" w:rsidRPr="00481D2D">
        <w:t>6.1</w:t>
      </w:r>
      <w:r w:rsidRPr="00481D2D">
        <w:t>.</w:t>
      </w:r>
    </w:p>
    <w:p w14:paraId="06A4CBBB" w14:textId="77777777" w:rsidR="00897956" w:rsidRPr="00481D2D" w:rsidRDefault="00897956">
      <w:pPr>
        <w:pStyle w:val="TH"/>
      </w:pPr>
      <w:r w:rsidRPr="00481D2D">
        <w:t>Table 7.</w:t>
      </w:r>
      <w:r w:rsidR="00653E48" w:rsidRPr="00481D2D">
        <w:t>6.1</w:t>
      </w:r>
      <w:r w:rsidRPr="00481D2D">
        <w:t>: IM CN subsystem XML body,</w:t>
      </w:r>
      <w:r w:rsidR="002059F9" w:rsidRPr="00481D2D">
        <w:t xml:space="preserve"> </w:t>
      </w:r>
      <w:r w:rsidR="00F11229" w:rsidRPr="00481D2D">
        <w:t>XML Schema</w:t>
      </w:r>
    </w:p>
    <w:p w14:paraId="7B288046"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5BCDF83C"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ind w:left="1152" w:hanging="1152"/>
      </w:pPr>
      <w:r w:rsidRPr="00481D2D">
        <w:t>&lt;xs:schema xmlns:xs="http://www.w3.org/2001/XMLSchema" elementFormDefault="qualified" attributeFormDefault="unqualified"</w:t>
      </w:r>
      <w:r w:rsidR="007B6727" w:rsidRPr="00481D2D">
        <w:rPr>
          <w:rFonts w:cs="Courier New"/>
          <w:szCs w:val="16"/>
        </w:rPr>
        <w:t xml:space="preserve"> version="1"</w:t>
      </w:r>
      <w:r w:rsidRPr="00481D2D">
        <w:t>&gt;</w:t>
      </w:r>
    </w:p>
    <w:p w14:paraId="07B90AEA"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tIMS3GPP"&gt;</w:t>
      </w:r>
    </w:p>
    <w:p w14:paraId="60E462CF"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rPr>
          <w:rFonts w:cs="Courier New"/>
          <w:szCs w:val="16"/>
        </w:rPr>
      </w:pPr>
      <w:r w:rsidRPr="00481D2D">
        <w:rPr>
          <w:rFonts w:cs="Courier New"/>
          <w:szCs w:val="16"/>
        </w:rPr>
        <w:t xml:space="preserve">      &lt;xs:sequence&gt;</w:t>
      </w:r>
    </w:p>
    <w:p w14:paraId="34AF9B0F"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w:t>
      </w:r>
      <w:r w:rsidR="00F11229" w:rsidRPr="00481D2D">
        <w:t xml:space="preserve">      &lt;xs:choice&gt;</w:t>
      </w:r>
    </w:p>
    <w:p w14:paraId="4FDC4B97"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element name="alternative-service" type="tAlternativeService"/&gt;</w:t>
      </w:r>
    </w:p>
    <w:p w14:paraId="514CC216"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element name="service-info" type="xs:string"/&gt;</w:t>
      </w:r>
    </w:p>
    <w:p w14:paraId="08BEA4DB"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choice&gt;</w:t>
      </w:r>
    </w:p>
    <w:p w14:paraId="14C71764"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 namespace="##any" processContents="lax" minOccurs="0" maxOccurs="unbounded"/&gt;</w:t>
      </w:r>
    </w:p>
    <w:p w14:paraId="34D902CA"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sequence&gt;</w:t>
      </w:r>
    </w:p>
    <w:p w14:paraId="044CC05A"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ttribute name="version" type="xs:decimal" use="required"/&gt;</w:t>
      </w:r>
    </w:p>
    <w:p w14:paraId="0F7BDC51"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Attribute/&gt;</w:t>
      </w:r>
    </w:p>
    <w:p w14:paraId="1DBFDBEE"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6464FE65"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tAlternativeService"&gt;</w:t>
      </w:r>
    </w:p>
    <w:p w14:paraId="118046BB"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012625D7"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element </w:t>
      </w:r>
      <w:r w:rsidR="00847EC9" w:rsidRPr="00481D2D">
        <w:t>ref</w:t>
      </w:r>
      <w:r w:rsidRPr="00481D2D">
        <w:t>="type"/&gt;</w:t>
      </w:r>
    </w:p>
    <w:p w14:paraId="2F865B89"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eason" type="xs:string"/&gt;</w:t>
      </w:r>
    </w:p>
    <w:p w14:paraId="5072539D"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 namespace="##any" processContents="lax" minOccurs="0" maxOccurs="unbounded"/&gt;</w:t>
      </w:r>
    </w:p>
    <w:p w14:paraId="4CFE7FE5"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5A7D4BDB"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Attribute/&gt;</w:t>
      </w:r>
    </w:p>
    <w:p w14:paraId="13D3FE55"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46D0BA53"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p>
    <w:p w14:paraId="5088EBE0" w14:textId="77777777" w:rsidR="00F11229" w:rsidRPr="00481D2D" w:rsidRDefault="00961B5E"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 root element --&gt;</w:t>
      </w:r>
    </w:p>
    <w:p w14:paraId="2FCDD588" w14:textId="77777777" w:rsidR="00961B5E" w:rsidRPr="00481D2D" w:rsidRDefault="00F11229"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ims-3gpp" type="tIMS3GPP"/&gt;</w:t>
      </w:r>
    </w:p>
    <w:p w14:paraId="06857E21"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rPr>
          <w:color w:val="000000"/>
        </w:rPr>
      </w:pPr>
    </w:p>
    <w:p w14:paraId="4A44628C" w14:textId="77777777" w:rsidR="00847EC9" w:rsidRPr="00481D2D" w:rsidRDefault="00847EC9" w:rsidP="00847EC9">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type" type="xs:string"/&gt;</w:t>
      </w:r>
    </w:p>
    <w:p w14:paraId="3C85754B" w14:textId="77777777" w:rsidR="00847EC9" w:rsidRPr="00481D2D" w:rsidRDefault="00847EC9" w:rsidP="00847EC9">
      <w:pPr>
        <w:pStyle w:val="PL"/>
        <w:keepNext/>
        <w:keepLines/>
        <w:pBdr>
          <w:top w:val="single" w:sz="4" w:space="1" w:color="auto"/>
          <w:left w:val="single" w:sz="4" w:space="4" w:color="auto"/>
          <w:bottom w:val="single" w:sz="4" w:space="1" w:color="auto"/>
          <w:right w:val="single" w:sz="4" w:space="4" w:color="auto"/>
        </w:pBdr>
        <w:rPr>
          <w:color w:val="000000"/>
        </w:rPr>
      </w:pPr>
    </w:p>
    <w:p w14:paraId="66F18F51"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 action element for //ims-3gpp//alternative-service --&gt;</w:t>
      </w:r>
    </w:p>
    <w:p w14:paraId="5C1404CB"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ction" type="</w:t>
      </w:r>
      <w:r w:rsidR="00847EC9" w:rsidRPr="00481D2D">
        <w:t>xs:string</w:t>
      </w:r>
      <w:r w:rsidRPr="00481D2D">
        <w:t>"/&gt;</w:t>
      </w:r>
    </w:p>
    <w:p w14:paraId="0708CEF2"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p>
    <w:p w14:paraId="77F7BC4E"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75FFE47C" w14:textId="77777777" w:rsidR="00897956" w:rsidRPr="00481D2D" w:rsidRDefault="00897956"/>
    <w:p w14:paraId="74ED5577" w14:textId="77777777" w:rsidR="00897956" w:rsidRPr="00481D2D" w:rsidRDefault="00897956" w:rsidP="005D46C4">
      <w:pPr>
        <w:pStyle w:val="Heading3"/>
      </w:pPr>
      <w:bookmarkStart w:id="976" w:name="_Toc132019193"/>
      <w:r w:rsidRPr="00481D2D">
        <w:t>7.6.3</w:t>
      </w:r>
      <w:r w:rsidRPr="00481D2D">
        <w:tab/>
      </w:r>
      <w:r w:rsidR="00F11229" w:rsidRPr="00481D2D">
        <w:t xml:space="preserve">XML Schema </w:t>
      </w:r>
      <w:r w:rsidRPr="00481D2D">
        <w:t>description</w:t>
      </w:r>
      <w:bookmarkEnd w:id="976"/>
    </w:p>
    <w:p w14:paraId="4FF4B023" w14:textId="77777777" w:rsidR="00897956" w:rsidRPr="00481D2D" w:rsidRDefault="00897956">
      <w:r w:rsidRPr="00481D2D">
        <w:t xml:space="preserve">This subclause describes the elements of the </w:t>
      </w:r>
      <w:r w:rsidR="00961B5E" w:rsidRPr="00481D2D">
        <w:t xml:space="preserve">IM CN subsystem XML Schema </w:t>
      </w:r>
      <w:r w:rsidRPr="00481D2D">
        <w:t>as defined in table 7.</w:t>
      </w:r>
      <w:r w:rsidR="00653E48" w:rsidRPr="00481D2D">
        <w:t>6.1</w:t>
      </w:r>
      <w:r w:rsidRPr="00481D2D">
        <w:t>.</w:t>
      </w:r>
    </w:p>
    <w:p w14:paraId="79161CEE" w14:textId="77777777" w:rsidR="00897956" w:rsidRPr="00481D2D" w:rsidRDefault="00897956">
      <w:pPr>
        <w:pStyle w:val="EX"/>
        <w:rPr>
          <w:b/>
        </w:rPr>
      </w:pPr>
      <w:r w:rsidRPr="00481D2D">
        <w:t>&lt;ims-3gpp&gt;:</w:t>
      </w:r>
      <w:r w:rsidRPr="00481D2D">
        <w:tab/>
        <w:t>Th</w:t>
      </w:r>
      <w:r w:rsidR="00961B5E" w:rsidRPr="00481D2D">
        <w:t>e &lt;ims-3gpp&gt; element</w:t>
      </w:r>
      <w:r w:rsidRPr="00481D2D">
        <w:t xml:space="preserve"> is the root element of the </w:t>
      </w:r>
      <w:r w:rsidR="00961B5E" w:rsidRPr="00481D2D">
        <w:t xml:space="preserve">IM CN subsystem </w:t>
      </w:r>
      <w:r w:rsidRPr="00481D2D">
        <w:t xml:space="preserve">XML body. It </w:t>
      </w:r>
      <w:r w:rsidR="00961B5E" w:rsidRPr="00481D2D">
        <w:t xml:space="preserve">is </w:t>
      </w:r>
      <w:r w:rsidRPr="00481D2D">
        <w:t>always present.</w:t>
      </w:r>
      <w:r w:rsidR="007B6727" w:rsidRPr="00481D2D">
        <w:t xml:space="preserve"> XML instance documents of future versions of the XML Schema in table 7.</w:t>
      </w:r>
      <w:r w:rsidR="00653E48" w:rsidRPr="00481D2D">
        <w:t>6.1</w:t>
      </w:r>
      <w:r w:rsidR="007B6727" w:rsidRPr="00481D2D">
        <w:t xml:space="preserve"> </w:t>
      </w:r>
      <w:r w:rsidR="00961B5E" w:rsidRPr="00481D2D">
        <w:t>is</w:t>
      </w:r>
      <w:r w:rsidR="007B6727" w:rsidRPr="00481D2D">
        <w:t xml:space="preserve"> valid against the XML Schema in table 7.</w:t>
      </w:r>
      <w:r w:rsidR="00653E48" w:rsidRPr="00481D2D">
        <w:t>6.1</w:t>
      </w:r>
      <w:r w:rsidR="007B6727" w:rsidRPr="00481D2D">
        <w:t xml:space="preserve"> in this document. XML instance documents of the XML Schema in table 7.</w:t>
      </w:r>
      <w:r w:rsidR="00653E48" w:rsidRPr="00481D2D">
        <w:t>6.1</w:t>
      </w:r>
      <w:r w:rsidR="007B6727" w:rsidRPr="00481D2D">
        <w:t xml:space="preserve"> in the present document have a version attribute value, part of the </w:t>
      </w:r>
      <w:r w:rsidR="00961B5E" w:rsidRPr="00481D2D">
        <w:t>&lt;</w:t>
      </w:r>
      <w:r w:rsidR="007B6727" w:rsidRPr="00481D2D">
        <w:t>ims-3gpp</w:t>
      </w:r>
      <w:r w:rsidR="00961B5E" w:rsidRPr="00481D2D">
        <w:t>&gt;</w:t>
      </w:r>
      <w:r w:rsidR="007B6727" w:rsidRPr="00481D2D">
        <w:t xml:space="preserve"> element, that is equal to the value of the XML Schema version described in the present document.</w:t>
      </w:r>
    </w:p>
    <w:p w14:paraId="6060DE14" w14:textId="77777777" w:rsidR="00897956" w:rsidRPr="00481D2D" w:rsidRDefault="00897956">
      <w:pPr>
        <w:pStyle w:val="EX"/>
      </w:pPr>
      <w:r w:rsidRPr="00481D2D">
        <w:t>&lt;service-info&gt;:</w:t>
      </w:r>
      <w:r w:rsidRPr="00481D2D">
        <w:tab/>
        <w:t>the transparent element received from the HSS for a particular trigger point are placed within this optional element.</w:t>
      </w:r>
    </w:p>
    <w:p w14:paraId="7F349CC6" w14:textId="77777777" w:rsidR="00897956" w:rsidRPr="00481D2D" w:rsidRDefault="00897956">
      <w:pPr>
        <w:pStyle w:val="EX"/>
      </w:pPr>
      <w:r w:rsidRPr="00481D2D">
        <w:t>&lt;alternative-service&gt;:</w:t>
      </w:r>
      <w:r w:rsidRPr="00481D2D">
        <w:tab/>
        <w:t>in the present document, the alternative service is used as a response for an attempt to establish an emergency session within the IM CN subsystem</w:t>
      </w:r>
      <w:r w:rsidR="003846E5" w:rsidRPr="00481D2D">
        <w:t xml:space="preserve"> or as a response to initiate </w:t>
      </w:r>
      <w:r w:rsidR="00CE2DB9" w:rsidRPr="00481D2D">
        <w:t xml:space="preserve">S-CSCF </w:t>
      </w:r>
      <w:r w:rsidR="003846E5" w:rsidRPr="00481D2D">
        <w:t>restoration procedures</w:t>
      </w:r>
      <w:r w:rsidRPr="00481D2D">
        <w:t>. The element describes an alternative service where the call should success. The alternative service is described by the type of service information. A possible reason cause why an alternative service is suggested may be included.</w:t>
      </w:r>
    </w:p>
    <w:p w14:paraId="206F4D45" w14:textId="77777777" w:rsidR="000B46B6" w:rsidRPr="00481D2D" w:rsidRDefault="00897956">
      <w:pPr>
        <w:pStyle w:val="EX"/>
      </w:pPr>
      <w:r w:rsidRPr="00481D2D">
        <w:tab/>
      </w:r>
      <w:r w:rsidR="00961B5E" w:rsidRPr="00481D2D">
        <w:rPr>
          <w:lang w:eastAsia="ja-JP"/>
        </w:rPr>
        <w:t xml:space="preserve">In the present document, </w:t>
      </w:r>
      <w:r w:rsidR="00961B5E" w:rsidRPr="00481D2D">
        <w:t>t</w:t>
      </w:r>
      <w:r w:rsidRPr="00481D2D">
        <w:t>he &lt;alternative-service&gt; element contains a &lt;type&gt; element</w:t>
      </w:r>
      <w:r w:rsidR="00961B5E" w:rsidRPr="00481D2D">
        <w:t>, a &lt;reason&gt; element,</w:t>
      </w:r>
      <w:r w:rsidR="007C63CC" w:rsidRPr="00481D2D">
        <w:rPr>
          <w:lang w:eastAsia="ja-JP"/>
        </w:rPr>
        <w:t xml:space="preserve"> and an </w:t>
      </w:r>
      <w:r w:rsidR="00961B5E" w:rsidRPr="00481D2D">
        <w:rPr>
          <w:lang w:eastAsia="ja-JP"/>
        </w:rPr>
        <w:t xml:space="preserve">optional </w:t>
      </w:r>
      <w:r w:rsidR="007C63CC" w:rsidRPr="00481D2D">
        <w:rPr>
          <w:lang w:eastAsia="ja-JP"/>
        </w:rPr>
        <w:t>&lt;action&gt; element</w:t>
      </w:r>
      <w:r w:rsidRPr="00481D2D">
        <w:t>.</w:t>
      </w:r>
    </w:p>
    <w:p w14:paraId="68F414EC" w14:textId="77777777" w:rsidR="00897956" w:rsidRPr="00481D2D" w:rsidRDefault="007C63CC" w:rsidP="007C63CC">
      <w:pPr>
        <w:pStyle w:val="EX"/>
      </w:pPr>
      <w:r w:rsidRPr="00481D2D">
        <w:tab/>
      </w:r>
      <w:r w:rsidR="00961B5E" w:rsidRPr="00481D2D">
        <w:t xml:space="preserve">The &lt;type&gt; element indicates the type of alternative service. </w:t>
      </w:r>
      <w:r w:rsidRPr="00481D2D">
        <w:t>T</w:t>
      </w:r>
      <w:r w:rsidR="00897956" w:rsidRPr="00481D2D">
        <w:t>he &lt;type&gt; element contains only the value</w:t>
      </w:r>
      <w:r w:rsidR="003846E5" w:rsidRPr="00481D2D">
        <w:t>s</w:t>
      </w:r>
      <w:r w:rsidR="00897956" w:rsidRPr="00481D2D">
        <w:t xml:space="preserve"> </w:t>
      </w:r>
      <w:r w:rsidR="00847EC9" w:rsidRPr="00481D2D">
        <w:t>specified in table 7.</w:t>
      </w:r>
      <w:r w:rsidR="00653E48" w:rsidRPr="00481D2D">
        <w:t>6.2</w:t>
      </w:r>
      <w:r w:rsidR="00847EC9" w:rsidRPr="00481D2D">
        <w:t xml:space="preserve"> </w:t>
      </w:r>
      <w:r w:rsidRPr="00481D2D">
        <w:rPr>
          <w:lang w:eastAsia="ja-JP"/>
        </w:rPr>
        <w:t>in the present document</w:t>
      </w:r>
      <w:r w:rsidR="00897956" w:rsidRPr="00481D2D">
        <w:t>.</w:t>
      </w:r>
    </w:p>
    <w:p w14:paraId="76D39F29" w14:textId="77777777" w:rsidR="00847EC9" w:rsidRPr="00481D2D" w:rsidRDefault="00847EC9" w:rsidP="00847EC9">
      <w:pPr>
        <w:pStyle w:val="TH"/>
      </w:pPr>
      <w:r w:rsidRPr="00481D2D">
        <w:t>Table 7.</w:t>
      </w:r>
      <w:r w:rsidR="00653E48" w:rsidRPr="00481D2D">
        <w:t>6.2</w:t>
      </w:r>
      <w:r w:rsidRPr="00481D2D">
        <w:t>: ABNF syntax of values of the &lt;type&gt; element</w:t>
      </w:r>
    </w:p>
    <w:p w14:paraId="2F8DEAA5" w14:textId="77777777" w:rsidR="00847EC9" w:rsidRPr="00481D2D" w:rsidRDefault="00847EC9" w:rsidP="00847EC9">
      <w:pPr>
        <w:pStyle w:val="PL"/>
        <w:pBdr>
          <w:top w:val="single" w:sz="4" w:space="1" w:color="auto"/>
          <w:left w:val="single" w:sz="4" w:space="4" w:color="auto"/>
          <w:bottom w:val="single" w:sz="4" w:space="1" w:color="auto"/>
          <w:right w:val="single" w:sz="4" w:space="4" w:color="auto"/>
        </w:pBdr>
      </w:pPr>
      <w:r w:rsidRPr="00481D2D">
        <w:t>emergency-value = %x65.6D.65.72.67.65.6E.63.79 ; "emergency"</w:t>
      </w:r>
    </w:p>
    <w:p w14:paraId="726F946E" w14:textId="77777777" w:rsidR="00847EC9" w:rsidRPr="00481D2D" w:rsidRDefault="00847EC9" w:rsidP="00847EC9">
      <w:pPr>
        <w:pStyle w:val="PL"/>
        <w:pBdr>
          <w:top w:val="single" w:sz="4" w:space="1" w:color="auto"/>
          <w:left w:val="single" w:sz="4" w:space="4" w:color="auto"/>
          <w:bottom w:val="single" w:sz="4" w:space="1" w:color="auto"/>
          <w:right w:val="single" w:sz="4" w:space="4" w:color="auto"/>
        </w:pBdr>
      </w:pPr>
      <w:r w:rsidRPr="00481D2D">
        <w:t>restoration-value = %x72.65.73.74.6F.72.61.74.69.6F.6E ; "</w:t>
      </w:r>
      <w:r w:rsidRPr="00481D2D">
        <w:rPr>
          <w:lang w:eastAsia="ja-JP"/>
        </w:rPr>
        <w:t>restoration</w:t>
      </w:r>
      <w:r w:rsidRPr="00481D2D">
        <w:t>"</w:t>
      </w:r>
    </w:p>
    <w:p w14:paraId="3D9E2DA8" w14:textId="77777777" w:rsidR="00847EC9" w:rsidRPr="00481D2D" w:rsidRDefault="00847EC9" w:rsidP="00847EC9">
      <w:pPr>
        <w:pStyle w:val="EX"/>
      </w:pPr>
    </w:p>
    <w:p w14:paraId="784A5CDF" w14:textId="77777777" w:rsidR="007C63CC" w:rsidRPr="00481D2D" w:rsidRDefault="00897956" w:rsidP="007C63CC">
      <w:pPr>
        <w:pStyle w:val="EX"/>
        <w:rPr>
          <w:lang w:eastAsia="ja-JP"/>
        </w:rPr>
      </w:pPr>
      <w:r w:rsidRPr="00481D2D">
        <w:tab/>
      </w:r>
      <w:r w:rsidR="007C63CC" w:rsidRPr="00481D2D">
        <w:rPr>
          <w:lang w:eastAsia="ja-JP"/>
        </w:rPr>
        <w:t>T</w:t>
      </w:r>
      <w:r w:rsidR="007C63CC" w:rsidRPr="00481D2D">
        <w:t>he &lt;action&gt; element contains only the value</w:t>
      </w:r>
      <w:r w:rsidR="003846E5" w:rsidRPr="00481D2D">
        <w:t>s</w:t>
      </w:r>
      <w:r w:rsidR="007C63CC" w:rsidRPr="00481D2D">
        <w:t xml:space="preserve"> </w:t>
      </w:r>
      <w:r w:rsidR="00847EC9" w:rsidRPr="00481D2D">
        <w:t>specified in table 7.</w:t>
      </w:r>
      <w:r w:rsidR="00653E48" w:rsidRPr="00481D2D">
        <w:t>6.3</w:t>
      </w:r>
      <w:r w:rsidR="00847EC9" w:rsidRPr="00481D2D">
        <w:t xml:space="preserve"> </w:t>
      </w:r>
      <w:r w:rsidR="007C63CC" w:rsidRPr="00481D2D">
        <w:rPr>
          <w:lang w:eastAsia="ja-JP"/>
        </w:rPr>
        <w:t>in the present document</w:t>
      </w:r>
      <w:r w:rsidR="007C63CC" w:rsidRPr="00481D2D">
        <w:t>.</w:t>
      </w:r>
    </w:p>
    <w:p w14:paraId="57D9C4DB" w14:textId="77777777" w:rsidR="00847EC9" w:rsidRPr="00481D2D" w:rsidRDefault="00847EC9" w:rsidP="00847EC9">
      <w:pPr>
        <w:pStyle w:val="TH"/>
      </w:pPr>
      <w:r w:rsidRPr="00481D2D">
        <w:t>Table 7.</w:t>
      </w:r>
      <w:r w:rsidR="00653E48" w:rsidRPr="00481D2D">
        <w:t>6.3</w:t>
      </w:r>
      <w:r w:rsidRPr="00481D2D">
        <w:t>: ABNF syntax of values of the &lt;action&gt; element</w:t>
      </w:r>
    </w:p>
    <w:p w14:paraId="5861EA7C" w14:textId="77777777" w:rsidR="00847EC9" w:rsidRPr="00481D2D" w:rsidRDefault="00847EC9" w:rsidP="00847EC9">
      <w:pPr>
        <w:pStyle w:val="PL"/>
        <w:pBdr>
          <w:top w:val="single" w:sz="4" w:space="1" w:color="auto"/>
          <w:left w:val="single" w:sz="4" w:space="4" w:color="auto"/>
          <w:bottom w:val="single" w:sz="4" w:space="1" w:color="auto"/>
          <w:right w:val="single" w:sz="4" w:space="4" w:color="auto"/>
        </w:pBdr>
        <w:ind w:left="384" w:hanging="384"/>
      </w:pPr>
      <w:r w:rsidRPr="00481D2D">
        <w:t>emergency-registration-value = %x65.6D.65.72.67.65.6E.63.79.2D.72.65.67.69.73.74.72.61.74.69.6F.6E ; "emergency</w:t>
      </w:r>
      <w:r w:rsidRPr="00481D2D">
        <w:rPr>
          <w:lang w:eastAsia="ja-JP"/>
        </w:rPr>
        <w:t>-registration</w:t>
      </w:r>
      <w:r w:rsidRPr="00481D2D">
        <w:t>"</w:t>
      </w:r>
    </w:p>
    <w:p w14:paraId="3F6D8A96" w14:textId="77777777" w:rsidR="006B2E73" w:rsidRPr="00481D2D" w:rsidRDefault="00847EC9" w:rsidP="006B2E73">
      <w:pPr>
        <w:pStyle w:val="PL"/>
        <w:pBdr>
          <w:top w:val="single" w:sz="4" w:space="1" w:color="auto"/>
          <w:left w:val="single" w:sz="4" w:space="4" w:color="auto"/>
          <w:bottom w:val="single" w:sz="4" w:space="1" w:color="auto"/>
          <w:right w:val="single" w:sz="4" w:space="4" w:color="auto"/>
        </w:pBdr>
        <w:ind w:left="384" w:hanging="384"/>
      </w:pPr>
      <w:r w:rsidRPr="00481D2D">
        <w:rPr>
          <w:lang w:eastAsia="ja-JP"/>
        </w:rPr>
        <w:t xml:space="preserve">initial-registration-value </w:t>
      </w:r>
      <w:r w:rsidRPr="00481D2D">
        <w:t>= %x69.6E.69.74.69.61.6C.2D.72.65.67.69.73.74.72.61.74.69.6F.6E ; "</w:t>
      </w:r>
      <w:r w:rsidRPr="00481D2D">
        <w:rPr>
          <w:lang w:eastAsia="ja-JP"/>
        </w:rPr>
        <w:t>initial-registration</w:t>
      </w:r>
      <w:r w:rsidRPr="00481D2D">
        <w:t>"</w:t>
      </w:r>
    </w:p>
    <w:p w14:paraId="686A79C7" w14:textId="77777777" w:rsidR="00847EC9" w:rsidRPr="00481D2D" w:rsidRDefault="006B2E73" w:rsidP="00847EC9">
      <w:pPr>
        <w:pStyle w:val="PL"/>
        <w:pBdr>
          <w:top w:val="single" w:sz="4" w:space="1" w:color="auto"/>
          <w:left w:val="single" w:sz="4" w:space="4" w:color="auto"/>
          <w:bottom w:val="single" w:sz="4" w:space="1" w:color="auto"/>
          <w:right w:val="single" w:sz="4" w:space="4" w:color="auto"/>
        </w:pBdr>
        <w:ind w:left="384" w:hanging="384"/>
      </w:pPr>
      <w:r w:rsidRPr="00481D2D">
        <w:rPr>
          <w:lang w:eastAsia="ja-JP"/>
        </w:rPr>
        <w:t xml:space="preserve">anonymous-emergencycall-value </w:t>
      </w:r>
      <w:r w:rsidRPr="00481D2D">
        <w:t>= %x61.6E.6F.6E.79.6D.6F.75.73.2D.65.6D.65.72.67.65.6E.63.79.63.61.6C.6C ; "</w:t>
      </w:r>
      <w:r w:rsidRPr="00481D2D">
        <w:rPr>
          <w:lang w:eastAsia="ja-JP"/>
        </w:rPr>
        <w:t>anonymous-emergencycall</w:t>
      </w:r>
      <w:r w:rsidRPr="00481D2D">
        <w:t>"</w:t>
      </w:r>
    </w:p>
    <w:p w14:paraId="57CEA69A" w14:textId="77777777" w:rsidR="00847EC9" w:rsidRPr="00481D2D" w:rsidRDefault="00847EC9" w:rsidP="00847EC9">
      <w:pPr>
        <w:pStyle w:val="EX"/>
      </w:pPr>
    </w:p>
    <w:p w14:paraId="2DDA3D96" w14:textId="77777777" w:rsidR="00897956" w:rsidRPr="00481D2D" w:rsidRDefault="007C63CC">
      <w:pPr>
        <w:pStyle w:val="EX"/>
      </w:pPr>
      <w:r w:rsidRPr="00481D2D">
        <w:tab/>
      </w:r>
      <w:r w:rsidR="00897956" w:rsidRPr="00481D2D">
        <w:t>The &lt;reason&gt; element contains an explanatory text with the reason why the session setup has been redirected. A UE may use this information to give an indication to the user.</w:t>
      </w:r>
    </w:p>
    <w:p w14:paraId="28795C97" w14:textId="77777777" w:rsidR="00961B5E" w:rsidRPr="00481D2D" w:rsidRDefault="00961B5E" w:rsidP="00961B5E">
      <w:pPr>
        <w:pStyle w:val="EX"/>
      </w:pPr>
      <w:r w:rsidRPr="00481D2D">
        <w:tab/>
        <w:t>If included in the IM CN subsystem XML body:</w:t>
      </w:r>
    </w:p>
    <w:p w14:paraId="52E1D011" w14:textId="77777777" w:rsidR="00961B5E" w:rsidRPr="00481D2D" w:rsidRDefault="00961B5E" w:rsidP="00961B5E">
      <w:pPr>
        <w:pStyle w:val="EX"/>
      </w:pPr>
      <w:r w:rsidRPr="00481D2D">
        <w:tab/>
        <w:t>1.</w:t>
      </w:r>
      <w:r w:rsidRPr="00481D2D">
        <w:tab/>
        <w:t xml:space="preserve">the </w:t>
      </w:r>
      <w:r w:rsidR="00847EC9" w:rsidRPr="00481D2D">
        <w:t>&lt;type&gt; element with the value "</w:t>
      </w:r>
      <w:r w:rsidRPr="00481D2D">
        <w:t>emergency</w:t>
      </w:r>
      <w:r w:rsidR="00847EC9" w:rsidRPr="00481D2D">
        <w:t>"</w:t>
      </w:r>
      <w:r w:rsidRPr="00481D2D">
        <w:t xml:space="preserve"> is </w:t>
      </w:r>
      <w:r w:rsidR="00847EC9" w:rsidRPr="00481D2D">
        <w:t xml:space="preserve">included as </w:t>
      </w:r>
      <w:r w:rsidRPr="00481D2D">
        <w:t>the first child element of the &lt;</w:t>
      </w:r>
      <w:r w:rsidR="00847EC9" w:rsidRPr="00481D2D">
        <w:t>alternative-service</w:t>
      </w:r>
      <w:r w:rsidRPr="00481D2D">
        <w:t>&gt; element;</w:t>
      </w:r>
    </w:p>
    <w:p w14:paraId="3BF7F365" w14:textId="77777777" w:rsidR="00961B5E" w:rsidRPr="00481D2D" w:rsidRDefault="00961B5E" w:rsidP="00961B5E">
      <w:pPr>
        <w:pStyle w:val="EX"/>
      </w:pPr>
      <w:r w:rsidRPr="00481D2D">
        <w:tab/>
        <w:t>2.</w:t>
      </w:r>
      <w:r w:rsidRPr="00481D2D">
        <w:tab/>
        <w:t xml:space="preserve">the </w:t>
      </w:r>
      <w:r w:rsidR="00847EC9" w:rsidRPr="00481D2D">
        <w:t>&lt;type&gt; element with the value "</w:t>
      </w:r>
      <w:r w:rsidRPr="00481D2D">
        <w:t>restoration</w:t>
      </w:r>
      <w:r w:rsidR="00847EC9" w:rsidRPr="00481D2D">
        <w:t>"</w:t>
      </w:r>
      <w:r w:rsidRPr="00481D2D">
        <w:t xml:space="preserve"> is</w:t>
      </w:r>
      <w:r w:rsidR="00847EC9" w:rsidRPr="00481D2D">
        <w:t xml:space="preserve"> included as one of the following</w:t>
      </w:r>
      <w:r w:rsidRPr="00481D2D">
        <w:t>:</w:t>
      </w:r>
    </w:p>
    <w:p w14:paraId="32412DA7" w14:textId="77777777" w:rsidR="00961B5E" w:rsidRPr="00481D2D" w:rsidRDefault="006E59FF" w:rsidP="00961B5E">
      <w:pPr>
        <w:pStyle w:val="EX"/>
      </w:pPr>
      <w:r w:rsidRPr="00481D2D">
        <w:tab/>
      </w:r>
      <w:r w:rsidR="00961B5E" w:rsidRPr="00481D2D">
        <w:tab/>
        <w:t>a)</w:t>
      </w:r>
      <w:r w:rsidR="00961B5E" w:rsidRPr="00481D2D">
        <w:tab/>
        <w:t>the first child element of the &lt;</w:t>
      </w:r>
      <w:r w:rsidR="00847EC9" w:rsidRPr="00481D2D">
        <w:t>alternative-service</w:t>
      </w:r>
      <w:r w:rsidR="00961B5E" w:rsidRPr="00481D2D">
        <w:t>&gt; element; or</w:t>
      </w:r>
    </w:p>
    <w:p w14:paraId="09812FD8" w14:textId="77777777" w:rsidR="00961B5E" w:rsidRPr="00481D2D" w:rsidRDefault="006E59FF" w:rsidP="00961B5E">
      <w:pPr>
        <w:pStyle w:val="EX"/>
      </w:pPr>
      <w:r w:rsidRPr="00481D2D">
        <w:tab/>
      </w:r>
      <w:r w:rsidR="00961B5E" w:rsidRPr="00481D2D">
        <w:tab/>
        <w:t>b)</w:t>
      </w:r>
      <w:r w:rsidR="00961B5E" w:rsidRPr="00481D2D">
        <w:tab/>
        <w:t xml:space="preserve">the </w:t>
      </w:r>
      <w:r w:rsidR="00E62029" w:rsidRPr="00481D2D">
        <w:t xml:space="preserve">third or later </w:t>
      </w:r>
      <w:r w:rsidR="00961B5E" w:rsidRPr="00481D2D">
        <w:t>child element of the &lt;</w:t>
      </w:r>
      <w:r w:rsidR="00E62029" w:rsidRPr="00481D2D">
        <w:t>alternative-service</w:t>
      </w:r>
      <w:r w:rsidR="00961B5E" w:rsidRPr="00481D2D">
        <w:t>&gt; element;</w:t>
      </w:r>
    </w:p>
    <w:p w14:paraId="3C153295" w14:textId="77777777" w:rsidR="00961B5E" w:rsidRPr="00481D2D" w:rsidRDefault="00961B5E" w:rsidP="00961B5E">
      <w:pPr>
        <w:pStyle w:val="EX"/>
      </w:pPr>
      <w:r w:rsidRPr="00481D2D">
        <w:tab/>
        <w:t>3.</w:t>
      </w:r>
      <w:r w:rsidRPr="00481D2D">
        <w:tab/>
        <w:t xml:space="preserve">the &lt;action&gt; element </w:t>
      </w:r>
      <w:r w:rsidR="00E62029" w:rsidRPr="00481D2D">
        <w:t xml:space="preserve">with the value "emergency-registration" </w:t>
      </w:r>
      <w:r w:rsidRPr="00481D2D">
        <w:t xml:space="preserve">is </w:t>
      </w:r>
      <w:r w:rsidR="00E62029" w:rsidRPr="00481D2D">
        <w:t xml:space="preserve">includes as </w:t>
      </w:r>
      <w:r w:rsidRPr="00481D2D">
        <w:t>the third child element of the &lt;alternative-service&gt; element;</w:t>
      </w:r>
      <w:r w:rsidR="00E62029" w:rsidRPr="00481D2D">
        <w:t xml:space="preserve"> </w:t>
      </w:r>
    </w:p>
    <w:p w14:paraId="1442520D" w14:textId="77777777" w:rsidR="006B2E73" w:rsidRPr="00481D2D" w:rsidRDefault="00961B5E" w:rsidP="006B2E73">
      <w:pPr>
        <w:pStyle w:val="EX"/>
      </w:pPr>
      <w:r w:rsidRPr="00481D2D">
        <w:tab/>
      </w:r>
      <w:r w:rsidR="00CA791F" w:rsidRPr="00481D2D">
        <w:t>4</w:t>
      </w:r>
      <w:r w:rsidRPr="00481D2D">
        <w:t>.</w:t>
      </w:r>
      <w:r w:rsidRPr="00481D2D">
        <w:tab/>
        <w:t xml:space="preserve">the </w:t>
      </w:r>
      <w:r w:rsidR="00E62029" w:rsidRPr="00481D2D">
        <w:t>&lt;action&gt; element with value "</w:t>
      </w:r>
      <w:r w:rsidRPr="00481D2D">
        <w:t>initial-registration</w:t>
      </w:r>
      <w:r w:rsidR="00E62029" w:rsidRPr="00481D2D">
        <w:t>"</w:t>
      </w:r>
      <w:r w:rsidRPr="00481D2D">
        <w:t xml:space="preserve"> is</w:t>
      </w:r>
      <w:r w:rsidR="00E62029" w:rsidRPr="00481D2D">
        <w:t xml:space="preserve"> included as the third or later child element of the &lt;alternative-service&gt; element</w:t>
      </w:r>
      <w:r w:rsidR="006B2E73" w:rsidRPr="00481D2D">
        <w:t>; and</w:t>
      </w:r>
    </w:p>
    <w:p w14:paraId="4F5280FB" w14:textId="77777777" w:rsidR="006B2E73" w:rsidRPr="00481D2D" w:rsidRDefault="006B2E73" w:rsidP="006B2E73">
      <w:pPr>
        <w:pStyle w:val="EX"/>
      </w:pPr>
      <w:r w:rsidRPr="00481D2D">
        <w:tab/>
        <w:t>5.</w:t>
      </w:r>
      <w:r w:rsidRPr="00481D2D">
        <w:tab/>
        <w:t>the &lt;action&gt; element with value "anonymous-emergencycall" is included as the third or later child element of the &lt;alternative-service&gt; element.</w:t>
      </w:r>
    </w:p>
    <w:p w14:paraId="2B2B093B" w14:textId="77777777" w:rsidR="00961B5E" w:rsidRPr="00481D2D" w:rsidRDefault="00961B5E" w:rsidP="00961B5E">
      <w:pPr>
        <w:pStyle w:val="EX"/>
      </w:pPr>
    </w:p>
    <w:p w14:paraId="2D0DF36D" w14:textId="77777777" w:rsidR="00961B5E" w:rsidRPr="00481D2D" w:rsidRDefault="00961B5E" w:rsidP="00961B5E">
      <w:pPr>
        <w:pStyle w:val="NO"/>
      </w:pPr>
      <w:r w:rsidRPr="00481D2D">
        <w:t>NOTE:</w:t>
      </w:r>
      <w:r w:rsidRPr="00481D2D">
        <w:tab/>
        <w:t>When included, the &lt;action&gt;</w:t>
      </w:r>
      <w:r w:rsidR="00E62029" w:rsidRPr="00481D2D">
        <w:t xml:space="preserve"> and the second occurence of the &lt;type&gt;</w:t>
      </w:r>
      <w:r w:rsidRPr="00481D2D">
        <w:t xml:space="preserve"> elements are validated by the &lt;xs:any namespace="##any" processContents="lax" minOccurs="0" maxOccurs="unbounded"/&gt; particle of their parent elements.</w:t>
      </w:r>
    </w:p>
    <w:p w14:paraId="0B407205" w14:textId="77777777" w:rsidR="00976450" w:rsidRPr="00481D2D" w:rsidRDefault="00976450" w:rsidP="005D46C4">
      <w:pPr>
        <w:pStyle w:val="Heading3"/>
      </w:pPr>
      <w:bookmarkStart w:id="977" w:name="_Toc132019194"/>
      <w:r w:rsidRPr="00481D2D">
        <w:t>7.6.4</w:t>
      </w:r>
      <w:r w:rsidRPr="00481D2D">
        <w:tab/>
        <w:t>MIME type definition</w:t>
      </w:r>
      <w:bookmarkEnd w:id="977"/>
    </w:p>
    <w:p w14:paraId="4262DFFD" w14:textId="77777777" w:rsidR="00976450" w:rsidRPr="00481D2D" w:rsidRDefault="00976450" w:rsidP="005D46C4">
      <w:pPr>
        <w:pStyle w:val="Heading4"/>
      </w:pPr>
      <w:bookmarkStart w:id="978" w:name="_Toc132019195"/>
      <w:r w:rsidRPr="00481D2D">
        <w:t>7.6.4.1</w:t>
      </w:r>
      <w:r w:rsidRPr="00481D2D">
        <w:tab/>
        <w:t>Introduction</w:t>
      </w:r>
      <w:bookmarkEnd w:id="978"/>
    </w:p>
    <w:p w14:paraId="6637D343" w14:textId="77777777" w:rsidR="00976450" w:rsidRPr="00481D2D" w:rsidRDefault="00976450" w:rsidP="00976450">
      <w:r w:rsidRPr="00481D2D">
        <w:t>This subclause defines the MIME type for "application/3gpp-ims+xml". A 3GPP IM CN subsystem XML Document can be identified with this media type.</w:t>
      </w:r>
    </w:p>
    <w:p w14:paraId="06B08FD4" w14:textId="77777777" w:rsidR="00976450" w:rsidRPr="00481D2D" w:rsidRDefault="00976450" w:rsidP="005D46C4">
      <w:pPr>
        <w:pStyle w:val="Heading4"/>
      </w:pPr>
      <w:bookmarkStart w:id="979" w:name="_Toc132019196"/>
      <w:r w:rsidRPr="00481D2D">
        <w:t>7.6.4.2</w:t>
      </w:r>
      <w:r w:rsidRPr="00481D2D">
        <w:tab/>
        <w:t>Syntax</w:t>
      </w:r>
      <w:bookmarkEnd w:id="979"/>
    </w:p>
    <w:p w14:paraId="3E8A6D5D" w14:textId="77777777" w:rsidR="00976450" w:rsidRPr="00481D2D" w:rsidRDefault="00976450" w:rsidP="00976450">
      <w:r w:rsidRPr="00481D2D">
        <w:t>The following optional parameters are defined:</w:t>
      </w:r>
    </w:p>
    <w:p w14:paraId="5F926F36" w14:textId="77777777" w:rsidR="00976450" w:rsidRPr="00481D2D" w:rsidRDefault="00976450" w:rsidP="00976450">
      <w:pPr>
        <w:pStyle w:val="B1"/>
      </w:pPr>
      <w:r w:rsidRPr="00481D2D">
        <w:t>-</w:t>
      </w:r>
      <w:r w:rsidRPr="00481D2D">
        <w:tab/>
        <w:t>"charset": the parameter has identical semantics to the charset parameter of the "application/xml" media type as specified in RFC 3023 [132].</w:t>
      </w:r>
    </w:p>
    <w:p w14:paraId="0FC15013" w14:textId="77777777" w:rsidR="00976450" w:rsidRPr="00481D2D" w:rsidRDefault="00976450" w:rsidP="00976450">
      <w:pPr>
        <w:pStyle w:val="B1"/>
      </w:pPr>
      <w:r w:rsidRPr="00481D2D">
        <w:t>-</w:t>
      </w:r>
      <w:r w:rsidRPr="00481D2D">
        <w:tab/>
        <w:t>"sv" or "schemaversion": the syntax for the "sv" or "schemaversion" parameter is specified in table 7.</w:t>
      </w:r>
      <w:r w:rsidR="00653E48" w:rsidRPr="00481D2D">
        <w:t>6.4</w:t>
      </w:r>
      <w:r w:rsidRPr="00481D2D">
        <w:t>:</w:t>
      </w:r>
    </w:p>
    <w:p w14:paraId="06299A22" w14:textId="77777777" w:rsidR="00976450" w:rsidRPr="00481D2D" w:rsidRDefault="00976450" w:rsidP="00976450">
      <w:pPr>
        <w:pStyle w:val="TH"/>
      </w:pPr>
      <w:r w:rsidRPr="00481D2D">
        <w:t>Table 7.</w:t>
      </w:r>
      <w:r w:rsidR="00653E48" w:rsidRPr="00481D2D">
        <w:t>6.4</w:t>
      </w:r>
      <w:r w:rsidRPr="00481D2D">
        <w:t>: Syntax of the "sv" or "schemaversion" parameter</w:t>
      </w:r>
    </w:p>
    <w:p w14:paraId="050ACACB" w14:textId="77777777" w:rsidR="00976450" w:rsidRPr="00481D2D" w:rsidRDefault="00976450" w:rsidP="00976450">
      <w:pPr>
        <w:pStyle w:val="PL"/>
        <w:keepNext/>
        <w:keepLines/>
        <w:pBdr>
          <w:top w:val="single" w:sz="4" w:space="1" w:color="auto"/>
          <w:left w:val="single" w:sz="4" w:space="4" w:color="auto"/>
          <w:bottom w:val="single" w:sz="4" w:space="1" w:color="auto"/>
          <w:right w:val="single" w:sz="4" w:space="4" w:color="auto"/>
        </w:pBdr>
      </w:pPr>
    </w:p>
    <w:p w14:paraId="0A128951"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m-parameter    =</w:t>
      </w:r>
      <w:r w:rsidR="00B92974" w:rsidRPr="00481D2D">
        <w:t>/</w:t>
      </w:r>
      <w:r w:rsidRPr="00481D2D">
        <w:t xml:space="preserve"> ("sv" / "schemaversion") EQUAL LDQUOT [ sv-value-list ] RDQUOT</w:t>
      </w:r>
    </w:p>
    <w:p w14:paraId="042AAB6A"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list  =  sv-value-range *( "," sv-value )</w:t>
      </w:r>
    </w:p>
    <w:p w14:paraId="73FEC3D1"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range =  sv-value [ "-" sv-value ]</w:t>
      </w:r>
    </w:p>
    <w:p w14:paraId="0FAB1F9E"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       =  number / token</w:t>
      </w:r>
    </w:p>
    <w:p w14:paraId="32E89916"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number         =  1*DIGIT [ "." 1*DIGIT ]</w:t>
      </w:r>
    </w:p>
    <w:p w14:paraId="2045ACAC" w14:textId="77777777" w:rsidR="00976450" w:rsidRPr="00481D2D" w:rsidRDefault="00976450" w:rsidP="00976450">
      <w:pPr>
        <w:pStyle w:val="PL"/>
        <w:keepNext/>
        <w:keepLines/>
        <w:pBdr>
          <w:top w:val="single" w:sz="4" w:space="1" w:color="auto"/>
          <w:left w:val="single" w:sz="4" w:space="4" w:color="auto"/>
          <w:bottom w:val="single" w:sz="4" w:space="1" w:color="auto"/>
          <w:right w:val="single" w:sz="4" w:space="4" w:color="auto"/>
        </w:pBdr>
      </w:pPr>
    </w:p>
    <w:p w14:paraId="2BFE077F" w14:textId="77777777" w:rsidR="00976450" w:rsidRPr="00481D2D" w:rsidRDefault="00976450" w:rsidP="00976450"/>
    <w:p w14:paraId="4B7251C7" w14:textId="77777777" w:rsidR="00976450" w:rsidRPr="00481D2D" w:rsidRDefault="00976450" w:rsidP="00976450">
      <w:pPr>
        <w:pStyle w:val="B1"/>
      </w:pPr>
      <w:r w:rsidRPr="00481D2D">
        <w:tab/>
        <w:t>The BNF for m-parameter is taken from RFC 3261 [26] and modified accordingly.</w:t>
      </w:r>
    </w:p>
    <w:p w14:paraId="7BB8136F" w14:textId="77777777" w:rsidR="00976450" w:rsidRPr="00481D2D" w:rsidRDefault="00976450" w:rsidP="005D46C4">
      <w:pPr>
        <w:pStyle w:val="Heading4"/>
      </w:pPr>
      <w:bookmarkStart w:id="980" w:name="_Toc132019197"/>
      <w:r w:rsidRPr="00481D2D">
        <w:t>7.6.4.3</w:t>
      </w:r>
      <w:r w:rsidRPr="00481D2D">
        <w:tab/>
        <w:t>Operation</w:t>
      </w:r>
      <w:bookmarkEnd w:id="980"/>
    </w:p>
    <w:p w14:paraId="5FCE88DA" w14:textId="77777777" w:rsidR="00976450" w:rsidRPr="00481D2D" w:rsidRDefault="00976450" w:rsidP="00976450">
      <w:r w:rsidRPr="00481D2D">
        <w:t>The encoding considerations for "application/3gpp-ims+xml" are identical to those of "application/xml" as described in RFC 3023 [132].</w:t>
      </w:r>
    </w:p>
    <w:p w14:paraId="1164F308" w14:textId="77777777" w:rsidR="00976450" w:rsidRPr="00481D2D" w:rsidRDefault="00976450" w:rsidP="00976450">
      <w:r w:rsidRPr="00481D2D">
        <w:t xml:space="preserve">The "sv" or "schemaversion" </w:t>
      </w:r>
      <w:r w:rsidR="00C276A1" w:rsidRPr="00481D2D">
        <w:t xml:space="preserve">parameter's </w:t>
      </w:r>
      <w:r w:rsidRPr="00481D2D">
        <w:t>value is used to indicate:</w:t>
      </w:r>
    </w:p>
    <w:p w14:paraId="68CC3998" w14:textId="77777777" w:rsidR="00976450" w:rsidRPr="00481D2D" w:rsidRDefault="00976450" w:rsidP="00976450">
      <w:pPr>
        <w:pStyle w:val="B1"/>
      </w:pPr>
      <w:r w:rsidRPr="00481D2D">
        <w:t>-</w:t>
      </w:r>
      <w:r w:rsidRPr="00481D2D">
        <w:tab/>
        <w:t>the versions of the 3GPP IM CN Subsystem XML schema that can be used to validate the 3GPP IM CN subsystem XML body (if the MIME type and parameter are present in the Content-Type header</w:t>
      </w:r>
      <w:r w:rsidR="00D35ADD" w:rsidRPr="00481D2D">
        <w:t xml:space="preserve"> field</w:t>
      </w:r>
      <w:r w:rsidRPr="00481D2D">
        <w:t>)</w:t>
      </w:r>
      <w:r w:rsidR="00A67999" w:rsidRPr="00481D2D">
        <w:t>;</w:t>
      </w:r>
      <w:r w:rsidRPr="00481D2D">
        <w:t xml:space="preserve"> or</w:t>
      </w:r>
    </w:p>
    <w:p w14:paraId="7DCA6531" w14:textId="77777777" w:rsidR="00976450" w:rsidRPr="00481D2D" w:rsidRDefault="00976450" w:rsidP="00976450">
      <w:pPr>
        <w:pStyle w:val="B1"/>
      </w:pPr>
      <w:r w:rsidRPr="00481D2D">
        <w:t>-</w:t>
      </w:r>
      <w:r w:rsidRPr="00481D2D">
        <w:tab/>
        <w:t>the accepted versions of the 3GPP IM CN Subsystem XML body (if the MIME type and parameter are present in the Accept header</w:t>
      </w:r>
      <w:r w:rsidR="00D35ADD" w:rsidRPr="00481D2D">
        <w:t xml:space="preserve"> field</w:t>
      </w:r>
      <w:r w:rsidRPr="00481D2D">
        <w:t>).</w:t>
      </w:r>
    </w:p>
    <w:p w14:paraId="5898F4FF" w14:textId="77777777" w:rsidR="00976450" w:rsidRPr="00481D2D" w:rsidRDefault="00976450" w:rsidP="00976450">
      <w:r w:rsidRPr="00481D2D">
        <w:t xml:space="preserve">If the "sv" </w:t>
      </w:r>
      <w:r w:rsidR="00A67999" w:rsidRPr="00481D2D">
        <w:t xml:space="preserve">and </w:t>
      </w:r>
      <w:r w:rsidRPr="00481D2D">
        <w:t xml:space="preserve">"schemaversion" parameter </w:t>
      </w:r>
      <w:r w:rsidR="00A67999" w:rsidRPr="00481D2D">
        <w:t xml:space="preserve">are </w:t>
      </w:r>
      <w:r w:rsidRPr="00481D2D">
        <w:t>absent, it shall be assumed that version 1 of the XML Schema for the IM CN subsystem XML body is supported.</w:t>
      </w:r>
    </w:p>
    <w:p w14:paraId="7EFBBF90" w14:textId="77777777" w:rsidR="00976450" w:rsidRPr="00481D2D" w:rsidRDefault="00976450" w:rsidP="005D46C4">
      <w:pPr>
        <w:pStyle w:val="Heading3"/>
      </w:pPr>
      <w:bookmarkStart w:id="981" w:name="_Toc132019198"/>
      <w:r w:rsidRPr="00481D2D">
        <w:t>7.6.5</w:t>
      </w:r>
      <w:r w:rsidRPr="00481D2D">
        <w:tab/>
        <w:t>IANA Registration</w:t>
      </w:r>
      <w:bookmarkEnd w:id="981"/>
    </w:p>
    <w:p w14:paraId="1AF0EADB" w14:textId="77777777" w:rsidR="005268BF" w:rsidRPr="00481D2D" w:rsidRDefault="005268BF" w:rsidP="005268BF">
      <w:pPr>
        <w:pStyle w:val="NO"/>
        <w:rPr>
          <w:rFonts w:eastAsia="PMingLiU"/>
        </w:rPr>
      </w:pPr>
      <w:r w:rsidRPr="00481D2D">
        <w:rPr>
          <w:rFonts w:eastAsia="PMingLiU"/>
        </w:rPr>
        <w:t>NOTE:</w:t>
      </w:r>
      <w:r w:rsidRPr="00481D2D">
        <w:rPr>
          <w:rFonts w:eastAsia="PMingLiU"/>
        </w:rPr>
        <w:tab/>
        <w:t>RFC 4288 [</w:t>
      </w:r>
      <w:r w:rsidR="00553549" w:rsidRPr="00481D2D">
        <w:rPr>
          <w:rFonts w:eastAsia="PMingLiU"/>
        </w:rPr>
        <w:t>161</w:t>
      </w:r>
      <w:r w:rsidRPr="00481D2D">
        <w:rPr>
          <w:rFonts w:eastAsia="PMingLiU"/>
        </w:rPr>
        <w:t xml:space="preserve">], </w:t>
      </w:r>
      <w:r w:rsidR="003B38BD" w:rsidRPr="00481D2D">
        <w:rPr>
          <w:rFonts w:eastAsia="PMingLiU"/>
        </w:rPr>
        <w:t>subclause </w:t>
      </w:r>
      <w:r w:rsidRPr="00481D2D">
        <w:rPr>
          <w:rFonts w:eastAsia="PMingLiU"/>
        </w:rPr>
        <w:t>9, states the process that applies in case of changes to the registry of media types. Any future changes to the format or to subclause 7.6.5 would invoke this procedure.</w:t>
      </w:r>
    </w:p>
    <w:p w14:paraId="276E8AA2" w14:textId="77777777" w:rsidR="000B46B6" w:rsidRPr="00481D2D" w:rsidRDefault="00976450" w:rsidP="00976450">
      <w:pPr>
        <w:rPr>
          <w:rFonts w:eastAsia="PMingLiU"/>
        </w:rPr>
      </w:pPr>
      <w:r w:rsidRPr="00481D2D">
        <w:rPr>
          <w:rFonts w:eastAsia="PMingLiU"/>
        </w:rPr>
        <w:t>MIME media type name:</w:t>
      </w:r>
    </w:p>
    <w:p w14:paraId="56C92FBC" w14:textId="77777777" w:rsidR="00976450" w:rsidRPr="00481D2D" w:rsidRDefault="00976450" w:rsidP="00976450">
      <w:pPr>
        <w:rPr>
          <w:rFonts w:eastAsia="PMingLiU"/>
        </w:rPr>
      </w:pPr>
      <w:r w:rsidRPr="00481D2D">
        <w:rPr>
          <w:rFonts w:eastAsia="PMingLiU"/>
        </w:rPr>
        <w:t>application</w:t>
      </w:r>
    </w:p>
    <w:p w14:paraId="7F3912B0" w14:textId="77777777" w:rsidR="000B46B6" w:rsidRPr="00481D2D" w:rsidRDefault="00976450" w:rsidP="00976450">
      <w:pPr>
        <w:rPr>
          <w:rFonts w:eastAsia="PMingLiU"/>
        </w:rPr>
      </w:pPr>
      <w:r w:rsidRPr="00481D2D">
        <w:rPr>
          <w:rFonts w:eastAsia="PMingLiU"/>
        </w:rPr>
        <w:t>MIME subtype name:</w:t>
      </w:r>
    </w:p>
    <w:p w14:paraId="4B8EF082" w14:textId="77777777" w:rsidR="00976450" w:rsidRPr="00481D2D" w:rsidRDefault="00976450" w:rsidP="00976450">
      <w:r w:rsidRPr="00481D2D">
        <w:t>3gpp-ims+xml</w:t>
      </w:r>
    </w:p>
    <w:p w14:paraId="45AD8DC2" w14:textId="77777777" w:rsidR="000B46B6" w:rsidRPr="00481D2D" w:rsidRDefault="00976450" w:rsidP="00976450">
      <w:pPr>
        <w:rPr>
          <w:rFonts w:eastAsia="PMingLiU"/>
        </w:rPr>
      </w:pPr>
      <w:r w:rsidRPr="00481D2D">
        <w:rPr>
          <w:rFonts w:eastAsia="PMingLiU"/>
        </w:rPr>
        <w:t>Required parameters:</w:t>
      </w:r>
    </w:p>
    <w:p w14:paraId="2E241FD9" w14:textId="77777777" w:rsidR="00976450" w:rsidRPr="00481D2D" w:rsidRDefault="00976450" w:rsidP="00976450">
      <w:pPr>
        <w:rPr>
          <w:rFonts w:eastAsia="PMingLiU"/>
        </w:rPr>
      </w:pPr>
      <w:r w:rsidRPr="00481D2D">
        <w:rPr>
          <w:rFonts w:eastAsia="PMingLiU"/>
        </w:rPr>
        <w:t>None</w:t>
      </w:r>
    </w:p>
    <w:p w14:paraId="3AE68F8A" w14:textId="77777777" w:rsidR="000B46B6" w:rsidRPr="00481D2D" w:rsidRDefault="00976450" w:rsidP="00976450">
      <w:pPr>
        <w:rPr>
          <w:rFonts w:eastAsia="PMingLiU"/>
        </w:rPr>
      </w:pPr>
      <w:r w:rsidRPr="00481D2D">
        <w:rPr>
          <w:rFonts w:eastAsia="PMingLiU"/>
        </w:rPr>
        <w:t>Optional parameters:</w:t>
      </w:r>
    </w:p>
    <w:p w14:paraId="3A1D7474" w14:textId="77777777" w:rsidR="00976450" w:rsidRPr="00481D2D" w:rsidRDefault="00976450" w:rsidP="00976450">
      <w:r w:rsidRPr="00481D2D">
        <w:t>"charset"</w:t>
      </w:r>
      <w:r w:rsidRPr="00481D2D">
        <w:tab/>
        <w:t>the parameter has identical semantics to the charset parameter of the "application/xml" media type as specified in RFC 3023 [132].</w:t>
      </w:r>
    </w:p>
    <w:p w14:paraId="17095F62" w14:textId="77777777" w:rsidR="00976450" w:rsidRPr="00481D2D" w:rsidRDefault="00976450" w:rsidP="00976450">
      <w:r w:rsidRPr="00481D2D">
        <w:t>"sv" or "schemaversion"</w:t>
      </w:r>
      <w:r w:rsidRPr="00481D2D">
        <w:tab/>
        <w:t xml:space="preserve">the </w:t>
      </w:r>
      <w:r w:rsidR="00C276A1" w:rsidRPr="00481D2D">
        <w:t xml:space="preserve">parameter's </w:t>
      </w:r>
      <w:r w:rsidRPr="00481D2D">
        <w:t>value is used to indicate:</w:t>
      </w:r>
    </w:p>
    <w:p w14:paraId="5D9CF2E3" w14:textId="77777777" w:rsidR="00976450" w:rsidRPr="00481D2D" w:rsidRDefault="00976450" w:rsidP="00976450">
      <w:pPr>
        <w:pStyle w:val="B1"/>
      </w:pPr>
      <w:r w:rsidRPr="00481D2D">
        <w:t>-</w:t>
      </w:r>
      <w:r w:rsidRPr="00481D2D">
        <w:tab/>
        <w:t xml:space="preserve">the versions of the 3GPP </w:t>
      </w:r>
      <w:r w:rsidR="005268BF" w:rsidRPr="00481D2D">
        <w:t>IP Multimedia (</w:t>
      </w:r>
      <w:r w:rsidRPr="00481D2D">
        <w:t>IM</w:t>
      </w:r>
      <w:r w:rsidR="00E12B3D" w:rsidRPr="00481D2D">
        <w:t>)</w:t>
      </w:r>
      <w:r w:rsidRPr="00481D2D">
        <w:t xml:space="preserve"> </w:t>
      </w:r>
      <w:r w:rsidR="005268BF" w:rsidRPr="00481D2D">
        <w:t>Core Network (</w:t>
      </w:r>
      <w:r w:rsidRPr="00481D2D">
        <w:t>CN</w:t>
      </w:r>
      <w:r w:rsidR="005268BF" w:rsidRPr="00481D2D">
        <w:t>)</w:t>
      </w:r>
      <w:r w:rsidRPr="00481D2D">
        <w:t xml:space="preserve"> </w:t>
      </w:r>
      <w:r w:rsidR="005268BF" w:rsidRPr="00481D2D">
        <w:t xml:space="preserve">subsystem </w:t>
      </w:r>
      <w:r w:rsidRPr="00481D2D">
        <w:t>XML schema that can be used to validate the 3GPP IM CN subsystem XML body (if the MIME type and parameter are present in the Content-Type header</w:t>
      </w:r>
      <w:r w:rsidR="00D35ADD" w:rsidRPr="00481D2D">
        <w:t xml:space="preserve"> field</w:t>
      </w:r>
      <w:r w:rsidRPr="00481D2D">
        <w:t>)</w:t>
      </w:r>
      <w:r w:rsidR="005268BF" w:rsidRPr="00481D2D">
        <w:t>;</w:t>
      </w:r>
      <w:r w:rsidRPr="00481D2D">
        <w:t xml:space="preserve"> or</w:t>
      </w:r>
    </w:p>
    <w:p w14:paraId="691EE8D2" w14:textId="77777777" w:rsidR="00976450" w:rsidRPr="00481D2D" w:rsidRDefault="00976450" w:rsidP="00976450">
      <w:pPr>
        <w:pStyle w:val="B1"/>
      </w:pPr>
      <w:r w:rsidRPr="00481D2D">
        <w:t>-</w:t>
      </w:r>
      <w:r w:rsidRPr="00481D2D">
        <w:tab/>
        <w:t>the accepted versions of the 3GPP IM CN Subsystem XML body (if the MIME type and parameter are present in the Accept header</w:t>
      </w:r>
      <w:r w:rsidR="00D35ADD" w:rsidRPr="00481D2D">
        <w:t xml:space="preserve"> field</w:t>
      </w:r>
      <w:r w:rsidRPr="00481D2D">
        <w:t>).</w:t>
      </w:r>
    </w:p>
    <w:p w14:paraId="61D6B1E1" w14:textId="77777777" w:rsidR="00976450" w:rsidRPr="00481D2D" w:rsidRDefault="00976450" w:rsidP="00976450">
      <w:r w:rsidRPr="00481D2D">
        <w:t xml:space="preserve">If the "sv" </w:t>
      </w:r>
      <w:r w:rsidR="005268BF" w:rsidRPr="00481D2D">
        <w:t xml:space="preserve">and </w:t>
      </w:r>
      <w:r w:rsidRPr="00481D2D">
        <w:t xml:space="preserve">"schemaversion" parameter </w:t>
      </w:r>
      <w:r w:rsidR="005268BF" w:rsidRPr="00481D2D">
        <w:t xml:space="preserve">are </w:t>
      </w:r>
      <w:r w:rsidRPr="00481D2D">
        <w:t>absent, it shall be assumed that version 1 of the XML Schema for the IM CN subsystem XML body is supported.</w:t>
      </w:r>
    </w:p>
    <w:p w14:paraId="0472ECAB" w14:textId="77777777" w:rsidR="000B46B6" w:rsidRPr="00481D2D" w:rsidRDefault="00976450" w:rsidP="00976450">
      <w:pPr>
        <w:rPr>
          <w:rFonts w:eastAsia="PMingLiU"/>
        </w:rPr>
      </w:pPr>
      <w:r w:rsidRPr="00481D2D">
        <w:rPr>
          <w:rFonts w:eastAsia="PMingLiU"/>
        </w:rPr>
        <w:t>Encoding considerations:</w:t>
      </w:r>
    </w:p>
    <w:p w14:paraId="47EE0D20" w14:textId="77777777" w:rsidR="00976450" w:rsidRPr="00481D2D" w:rsidRDefault="00976450" w:rsidP="00976450">
      <w:pPr>
        <w:rPr>
          <w:rFonts w:eastAsia="PMingLiU"/>
        </w:rPr>
      </w:pPr>
      <w:r w:rsidRPr="00481D2D">
        <w:rPr>
          <w:rFonts w:eastAsia="PMingLiU"/>
        </w:rPr>
        <w:t>Same as encoding considerations of application/xml as specified in RFC 3023 [132]</w:t>
      </w:r>
    </w:p>
    <w:p w14:paraId="127A5686" w14:textId="77777777" w:rsidR="000B46B6" w:rsidRPr="00481D2D" w:rsidRDefault="00976450" w:rsidP="00976450">
      <w:pPr>
        <w:rPr>
          <w:rFonts w:eastAsia="PMingLiU"/>
        </w:rPr>
      </w:pPr>
      <w:r w:rsidRPr="00481D2D">
        <w:rPr>
          <w:rFonts w:eastAsia="PMingLiU"/>
        </w:rPr>
        <w:t>Security considerations:</w:t>
      </w:r>
    </w:p>
    <w:p w14:paraId="7A561A9C" w14:textId="77777777" w:rsidR="005268BF" w:rsidRPr="00481D2D" w:rsidRDefault="005268BF" w:rsidP="005268BF">
      <w:r w:rsidRPr="00481D2D">
        <w:t xml:space="preserve">Same as general security considerations for application/xml as specified in </w:t>
      </w:r>
      <w:r w:rsidR="003B38BD" w:rsidRPr="00481D2D">
        <w:t>subclause </w:t>
      </w:r>
      <w:r w:rsidRPr="00481D2D">
        <w:t>10 of RFC 3023</w:t>
      </w:r>
      <w:r w:rsidRPr="00481D2D">
        <w:rPr>
          <w:rFonts w:eastAsia="PMingLiU"/>
        </w:rPr>
        <w:t> [132]</w:t>
      </w:r>
      <w:r w:rsidRPr="00481D2D">
        <w:t>.</w:t>
      </w:r>
    </w:p>
    <w:p w14:paraId="5447BAE5" w14:textId="77777777" w:rsidR="005268BF" w:rsidRPr="00481D2D" w:rsidRDefault="005268BF" w:rsidP="005268BF">
      <w:r w:rsidRPr="00481D2D">
        <w:t>In addition, this content type provides a format for exchanging information in SIP, so the security considerations from RFC 3261 [26] apply.</w:t>
      </w:r>
    </w:p>
    <w:p w14:paraId="5ED9D681" w14:textId="77777777" w:rsidR="000B46B6" w:rsidRPr="00481D2D" w:rsidRDefault="00976450" w:rsidP="00976450">
      <w:pPr>
        <w:rPr>
          <w:rFonts w:eastAsia="PMingLiU"/>
        </w:rPr>
      </w:pPr>
      <w:r w:rsidRPr="00481D2D">
        <w:rPr>
          <w:rFonts w:eastAsia="PMingLiU"/>
        </w:rPr>
        <w:t>Interoperability considerations:</w:t>
      </w:r>
    </w:p>
    <w:p w14:paraId="6607019B" w14:textId="77777777" w:rsidR="005268BF" w:rsidRPr="00481D2D" w:rsidRDefault="005268BF" w:rsidP="005268BF">
      <w:pPr>
        <w:rPr>
          <w:rFonts w:eastAsia="PMingLiU"/>
        </w:rPr>
      </w:pPr>
      <w:r w:rsidRPr="00481D2D">
        <w:rPr>
          <w:rFonts w:eastAsia="PMingLiU"/>
        </w:rPr>
        <w:t xml:space="preserve">Same as Interoperability considerations as specified in </w:t>
      </w:r>
      <w:r w:rsidR="003B38BD" w:rsidRPr="00481D2D">
        <w:rPr>
          <w:rFonts w:eastAsia="PMingLiU"/>
        </w:rPr>
        <w:t>subclause </w:t>
      </w:r>
      <w:r w:rsidRPr="00481D2D">
        <w:rPr>
          <w:rFonts w:eastAsia="PMingLiU"/>
        </w:rPr>
        <w:t>3.1 of RFC 3023 [132].</w:t>
      </w:r>
    </w:p>
    <w:p w14:paraId="35D582FB" w14:textId="77777777" w:rsidR="005268BF" w:rsidRPr="00481D2D" w:rsidRDefault="005268BF" w:rsidP="005268BF">
      <w:pPr>
        <w:rPr>
          <w:rFonts w:eastAsia="PMingLiU"/>
        </w:rPr>
      </w:pPr>
      <w:r w:rsidRPr="00481D2D">
        <w:rPr>
          <w:rFonts w:eastAsia="PMingLiU"/>
        </w:rPr>
        <w:t>If both "sv" and "schemaversion" are specified, then the value of "schemaversion" is ignored</w:t>
      </w:r>
    </w:p>
    <w:p w14:paraId="5B0EB1B2" w14:textId="77777777" w:rsidR="000B46B6" w:rsidRPr="00481D2D" w:rsidRDefault="00976450" w:rsidP="00976450">
      <w:pPr>
        <w:rPr>
          <w:rFonts w:eastAsia="PMingLiU"/>
        </w:rPr>
      </w:pPr>
      <w:r w:rsidRPr="00481D2D">
        <w:rPr>
          <w:rFonts w:eastAsia="PMingLiU"/>
        </w:rPr>
        <w:t>Published specification:</w:t>
      </w:r>
    </w:p>
    <w:p w14:paraId="5DC3E3B0" w14:textId="77777777" w:rsidR="00976450" w:rsidRPr="00481D2D" w:rsidRDefault="00976450" w:rsidP="00976450">
      <w:r w:rsidRPr="00481D2D">
        <w:t>3GPP TS 24.229: "IP multimedia call control protocol based on Session Initiation Protocol (SIP) and Session Description Protocol (SDP), stage 3"</w:t>
      </w:r>
      <w:r w:rsidR="005268BF" w:rsidRPr="00481D2D">
        <w:t>, as published in subclause 7.6.5, version 8.9.0.</w:t>
      </w:r>
    </w:p>
    <w:p w14:paraId="3F02B19A" w14:textId="77777777" w:rsidR="00E12B3D" w:rsidRPr="00481D2D" w:rsidRDefault="00E12B3D" w:rsidP="00E12B3D">
      <w:pPr>
        <w:rPr>
          <w:rFonts w:eastAsia="PMingLiU"/>
        </w:rPr>
      </w:pPr>
      <w:r w:rsidRPr="00481D2D">
        <w:rPr>
          <w:rFonts w:eastAsia="PMingLiU"/>
        </w:rPr>
        <w:t>Available via &lt;http://www.3gpp.org/specs/numbering.htm&gt;.</w:t>
      </w:r>
    </w:p>
    <w:p w14:paraId="6564328A" w14:textId="77777777" w:rsidR="000B46B6" w:rsidRPr="00481D2D" w:rsidRDefault="00976450" w:rsidP="00976450">
      <w:pPr>
        <w:rPr>
          <w:rFonts w:eastAsia="PMingLiU"/>
        </w:rPr>
      </w:pPr>
      <w:r w:rsidRPr="00481D2D">
        <w:rPr>
          <w:rFonts w:eastAsia="PMingLiU"/>
        </w:rPr>
        <w:t>Applications which use this media:</w:t>
      </w:r>
    </w:p>
    <w:p w14:paraId="4FF3D0EB" w14:textId="77777777" w:rsidR="00976450" w:rsidRPr="00481D2D" w:rsidRDefault="00976450" w:rsidP="00976450">
      <w:pPr>
        <w:rPr>
          <w:rFonts w:eastAsia="PMingLiU"/>
        </w:rPr>
      </w:pPr>
      <w:r w:rsidRPr="00481D2D">
        <w:rPr>
          <w:rFonts w:eastAsia="PMingLiU"/>
        </w:rPr>
        <w:t>Applications that use the 3GPP IM CN Subsystem as defined by 3GPP.</w:t>
      </w:r>
    </w:p>
    <w:p w14:paraId="57A299B7" w14:textId="77777777" w:rsidR="000B46B6" w:rsidRPr="00481D2D" w:rsidRDefault="00976450" w:rsidP="00976450">
      <w:pPr>
        <w:rPr>
          <w:rFonts w:eastAsia="PMingLiU"/>
        </w:rPr>
      </w:pPr>
      <w:r w:rsidRPr="00481D2D">
        <w:rPr>
          <w:rFonts w:eastAsia="PMingLiU"/>
        </w:rPr>
        <w:t>Intended usage:</w:t>
      </w:r>
    </w:p>
    <w:p w14:paraId="13EFF33A" w14:textId="77777777" w:rsidR="00E12B3D" w:rsidRPr="00481D2D" w:rsidRDefault="00E12B3D" w:rsidP="00E12B3D">
      <w:pPr>
        <w:rPr>
          <w:rFonts w:eastAsia="PMingLiU"/>
        </w:rPr>
      </w:pPr>
      <w:r w:rsidRPr="00481D2D">
        <w:rPr>
          <w:rFonts w:eastAsia="PMingLiU"/>
        </w:rPr>
        <w:t>COMMON</w:t>
      </w:r>
    </w:p>
    <w:p w14:paraId="7752A134" w14:textId="77777777" w:rsidR="00E12B3D" w:rsidRPr="00481D2D" w:rsidRDefault="00E12B3D" w:rsidP="00E12B3D">
      <w:r w:rsidRPr="00481D2D">
        <w:t>Additional information:</w:t>
      </w:r>
    </w:p>
    <w:p w14:paraId="37FF3D61" w14:textId="77777777" w:rsidR="00E12B3D" w:rsidRPr="00481D2D" w:rsidRDefault="00E12B3D" w:rsidP="00E12B3D">
      <w:pPr>
        <w:pStyle w:val="B1"/>
      </w:pPr>
      <w:r w:rsidRPr="00481D2D">
        <w:t>1.</w:t>
      </w:r>
      <w:r w:rsidRPr="00481D2D">
        <w:tab/>
        <w:t>Magic number(s): none</w:t>
      </w:r>
    </w:p>
    <w:p w14:paraId="55E284E2" w14:textId="77777777" w:rsidR="00E12B3D" w:rsidRPr="00481D2D" w:rsidRDefault="00E12B3D" w:rsidP="00E12B3D">
      <w:pPr>
        <w:pStyle w:val="B1"/>
      </w:pPr>
      <w:r w:rsidRPr="00481D2D">
        <w:t>2.</w:t>
      </w:r>
      <w:r w:rsidRPr="00481D2D">
        <w:tab/>
        <w:t>File extension(s): none</w:t>
      </w:r>
    </w:p>
    <w:p w14:paraId="6E10B95A" w14:textId="77777777" w:rsidR="00E12B3D" w:rsidRPr="00481D2D" w:rsidRDefault="00E12B3D" w:rsidP="00E12B3D">
      <w:pPr>
        <w:pStyle w:val="B1"/>
      </w:pPr>
      <w:r w:rsidRPr="00481D2D">
        <w:t>3.</w:t>
      </w:r>
      <w:r w:rsidRPr="00481D2D">
        <w:tab/>
        <w:t>Macintosh file type code: none</w:t>
      </w:r>
    </w:p>
    <w:p w14:paraId="12A39714" w14:textId="77777777" w:rsidR="00E12B3D" w:rsidRPr="00481D2D" w:rsidRDefault="00E12B3D" w:rsidP="00E12B3D">
      <w:pPr>
        <w:pStyle w:val="B1"/>
      </w:pPr>
      <w:r w:rsidRPr="00481D2D">
        <w:t>4.</w:t>
      </w:r>
      <w:r w:rsidRPr="00481D2D">
        <w:tab/>
        <w:t>Object Identifiers: none</w:t>
      </w:r>
    </w:p>
    <w:p w14:paraId="28E7849A" w14:textId="77777777" w:rsidR="00897956" w:rsidRPr="00481D2D" w:rsidRDefault="00897956" w:rsidP="005D46C4">
      <w:pPr>
        <w:pStyle w:val="Heading2"/>
      </w:pPr>
      <w:bookmarkStart w:id="982" w:name="_Toc132019199"/>
      <w:r w:rsidRPr="00481D2D">
        <w:t>7.7</w:t>
      </w:r>
      <w:r w:rsidRPr="00481D2D">
        <w:tab/>
        <w:t>SIP timers</w:t>
      </w:r>
      <w:bookmarkEnd w:id="982"/>
    </w:p>
    <w:p w14:paraId="54D6D379" w14:textId="77777777" w:rsidR="00897956" w:rsidRPr="00481D2D" w:rsidRDefault="00897956">
      <w:r w:rsidRPr="00481D2D">
        <w:t xml:space="preserve">The timers </w:t>
      </w:r>
      <w:r w:rsidR="00980B6E" w:rsidRPr="00481D2D">
        <w:t>T1, T2, T4 A, B, C, D, E, F, G, H and I (</w:t>
      </w:r>
      <w:r w:rsidRPr="00481D2D">
        <w:t>defined in RFC 3261 [26]</w:t>
      </w:r>
      <w:r w:rsidR="00980B6E" w:rsidRPr="00481D2D">
        <w:t>)</w:t>
      </w:r>
      <w:r w:rsidR="000A4102" w:rsidRPr="00481D2D">
        <w:t>,</w:t>
      </w:r>
      <w:r w:rsidR="00980B6E" w:rsidRPr="00481D2D">
        <w:t xml:space="preserve"> timers L and M (defined in RFC 6026 [</w:t>
      </w:r>
      <w:r w:rsidR="004D5512" w:rsidRPr="00481D2D">
        <w:t>163</w:t>
      </w:r>
      <w:r w:rsidR="00980B6E" w:rsidRPr="00481D2D">
        <w:t>])</w:t>
      </w:r>
      <w:r w:rsidR="00E61584" w:rsidRPr="00481D2D">
        <w:t>, and timer N (defined in RFC 6665 [28])</w:t>
      </w:r>
      <w:r w:rsidRPr="00481D2D">
        <w:t xml:space="preserve"> need modification in some cases to accommodate the delays introduced by the air interface processing and transmission delays. Table 7.</w:t>
      </w:r>
      <w:r w:rsidR="00653E48" w:rsidRPr="00481D2D">
        <w:t>7.1</w:t>
      </w:r>
      <w:r w:rsidRPr="00481D2D">
        <w:t xml:space="preserve"> shows recommended values for IM CN subsystem.</w:t>
      </w:r>
    </w:p>
    <w:p w14:paraId="507BA664" w14:textId="77777777" w:rsidR="00897956" w:rsidRPr="00481D2D" w:rsidRDefault="00897956">
      <w:r w:rsidRPr="00481D2D">
        <w:t>Table 7.</w:t>
      </w:r>
      <w:r w:rsidR="00653E48" w:rsidRPr="00481D2D">
        <w:t>7.1</w:t>
      </w:r>
      <w:r w:rsidRPr="00481D2D">
        <w:t xml:space="preserve"> lists in the first column, titled "SIP Timer" the timer names as defined in RFC 3261 [26]</w:t>
      </w:r>
      <w:r w:rsidR="00980B6E" w:rsidRPr="00481D2D">
        <w:t xml:space="preserve"> and</w:t>
      </w:r>
      <w:r w:rsidR="00980B6E" w:rsidRPr="00481D2D">
        <w:rPr>
          <w:rFonts w:eastAsia="MS Mincho"/>
        </w:rPr>
        <w:t xml:space="preserve"> </w:t>
      </w:r>
      <w:r w:rsidR="00980B6E" w:rsidRPr="00481D2D">
        <w:t>RFC 6026 [</w:t>
      </w:r>
      <w:r w:rsidR="004D5512" w:rsidRPr="00481D2D">
        <w:t>163</w:t>
      </w:r>
      <w:r w:rsidR="00980B6E" w:rsidRPr="00481D2D">
        <w:t>]</w:t>
      </w:r>
      <w:r w:rsidRPr="00481D2D">
        <w:t>.</w:t>
      </w:r>
    </w:p>
    <w:p w14:paraId="32AB3793" w14:textId="77777777" w:rsidR="00897956" w:rsidRPr="00481D2D" w:rsidRDefault="00897956">
      <w:r w:rsidRPr="00481D2D">
        <w:t>The second column, titled "value to be applied between IM CN subsystem elements" lists the values recommended for network elements e.g. P-CSCF, S-CSCF, MGCF, when communicating with each other i.e. when no air interface leg is included. These values are identical to those recommended by RFC 3261 [26]</w:t>
      </w:r>
      <w:r w:rsidR="00E61584" w:rsidRPr="00481D2D">
        <w:t>,</w:t>
      </w:r>
      <w:r w:rsidR="00980B6E" w:rsidRPr="00481D2D">
        <w:rPr>
          <w:rFonts w:eastAsia="MS Mincho"/>
        </w:rPr>
        <w:t xml:space="preserve"> </w:t>
      </w:r>
      <w:r w:rsidR="00980B6E" w:rsidRPr="00481D2D">
        <w:t>RFC 6026 [</w:t>
      </w:r>
      <w:r w:rsidR="004D5512" w:rsidRPr="00481D2D">
        <w:t>163</w:t>
      </w:r>
      <w:r w:rsidR="00980B6E" w:rsidRPr="00481D2D">
        <w:t>]</w:t>
      </w:r>
      <w:r w:rsidR="00E61584" w:rsidRPr="00481D2D">
        <w:t>, and RFC 6665 [28]</w:t>
      </w:r>
      <w:r w:rsidRPr="00481D2D">
        <w:t>.</w:t>
      </w:r>
    </w:p>
    <w:p w14:paraId="6D7FD5CC" w14:textId="77777777" w:rsidR="00897956" w:rsidRPr="00481D2D" w:rsidRDefault="00897956">
      <w:r w:rsidRPr="00481D2D">
        <w:t xml:space="preserve">The third column, titled "value to be applied at the UE" lists the values recommended for the UE, when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 xml:space="preserve">"3GPP-NR-FDD", "3GPP-NR-TDD", </w:t>
      </w:r>
      <w:r w:rsidR="007F34F2" w:rsidRPr="00481D2D">
        <w:rPr>
          <w:lang w:eastAsia="ko-KR"/>
        </w:rPr>
        <w:t xml:space="preserve">"3GPP-NR-U-FDD", "3GPP-NR-U-TDD", </w:t>
      </w:r>
      <w:r w:rsidR="000D03C3" w:rsidRPr="00481D2D">
        <w:rPr>
          <w:lang w:eastAsia="ko-KR"/>
        </w:rPr>
        <w:t xml:space="preserve">"3GPP-NR-SAT", </w:t>
      </w:r>
      <w:r w:rsidR="00EC05B7">
        <w:rPr>
          <w:lang w:eastAsia="ko-KR"/>
        </w:rPr>
        <w:t xml:space="preserve">"3GPP-NR-ProSe-L2UNR", "3GPP-NR-ProSe-L3UNR", </w:t>
      </w:r>
      <w:r w:rsidRPr="00481D2D">
        <w:t xml:space="preserve">"3GPP2-1X", "3GPP2-1X-HRPD", </w:t>
      </w:r>
      <w:r w:rsidR="00CE09C2" w:rsidRPr="00481D2D">
        <w:t xml:space="preserve">"3GPP2-UMB", </w:t>
      </w:r>
      <w:r w:rsidRPr="00481D2D">
        <w:t>"IEEE-802.11", "IEEE-802.11a", "IEEE-802.11b",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Pr="00481D2D">
        <w:t xml:space="preserve">. These are modified when compared to RFC 3261 [26] </w:t>
      </w:r>
      <w:r w:rsidR="00980B6E" w:rsidRPr="00481D2D">
        <w:t>and</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 xml:space="preserve">to accommodate the air interface delays. In all other cases, the UE should use the values specified in RFC 3261 [26] </w:t>
      </w:r>
      <w:r w:rsidR="00980B6E" w:rsidRPr="00481D2D">
        <w:t>or</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as indicated in the second column of table 7.</w:t>
      </w:r>
      <w:r w:rsidR="00653E48" w:rsidRPr="00481D2D">
        <w:t>7.1</w:t>
      </w:r>
      <w:r w:rsidRPr="00481D2D">
        <w:t>.</w:t>
      </w:r>
    </w:p>
    <w:p w14:paraId="5C39D351" w14:textId="77777777" w:rsidR="00897956" w:rsidRPr="00481D2D" w:rsidRDefault="00897956">
      <w:r w:rsidRPr="00481D2D">
        <w:t xml:space="preserve">The fourth column, titled "value to be applied at the P-CSCF toward a UE" lists the values recommended for the P-CSCF when an air interface leg is traversed, and which are used on all SIP transactions on a specific security association where the security association was established using a REGISTER request containing a P-Access-Network-Info header </w:t>
      </w:r>
      <w:r w:rsidR="00D35ADD" w:rsidRPr="00481D2D">
        <w:t xml:space="preserve">field </w:t>
      </w:r>
      <w:r w:rsidR="00204A5F" w:rsidRPr="00481D2D">
        <w:t xml:space="preserve">provided by the UE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 xml:space="preserve">"3GPP-NR-SAT", </w:t>
      </w:r>
      <w:r w:rsidR="00EC05B7">
        <w:rPr>
          <w:lang w:eastAsia="ko-KR"/>
        </w:rPr>
        <w:t xml:space="preserve">"3GPP-NR-ProSe-L2UNR", "3GPP-NR-ProSe-L3UNR", </w:t>
      </w:r>
      <w:r w:rsidRPr="00481D2D">
        <w:t xml:space="preserve">"3GPP2-1X", "3GPP2-1X-HRPD", </w:t>
      </w:r>
      <w:r w:rsidR="00CE09C2" w:rsidRPr="00481D2D">
        <w:t xml:space="preserve">"3GPP2-UMB", </w:t>
      </w:r>
      <w:r w:rsidRPr="00481D2D">
        <w:t>"IEEE-802.11", "IEEE-802.11a"</w:t>
      </w:r>
      <w:r w:rsidR="00014D16" w:rsidRPr="00481D2D">
        <w:t>,</w:t>
      </w:r>
      <w:r w:rsidRPr="00481D2D">
        <w:t xml:space="preserve"> "IEEE-802.11b",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Pr="00481D2D">
        <w:t>. These are modified when compared to RFC 3261 [26]</w:t>
      </w:r>
      <w:r w:rsidR="00980B6E" w:rsidRPr="00481D2D">
        <w:t xml:space="preserve"> and</w:t>
      </w:r>
      <w:r w:rsidR="00980B6E" w:rsidRPr="00481D2D">
        <w:rPr>
          <w:rFonts w:eastAsia="MS Mincho"/>
        </w:rPr>
        <w:t xml:space="preserve"> </w:t>
      </w:r>
      <w:r w:rsidR="00980B6E" w:rsidRPr="00481D2D">
        <w:t>RFC 6026 [</w:t>
      </w:r>
      <w:r w:rsidR="004D5512" w:rsidRPr="00481D2D">
        <w:t>163</w:t>
      </w:r>
      <w:r w:rsidR="00980B6E" w:rsidRPr="00481D2D">
        <w:t>]</w:t>
      </w:r>
      <w:r w:rsidRPr="00481D2D">
        <w:t xml:space="preserve">. In all other cases, the P-CSCF should use the values specified in RFC 3261 [26] </w:t>
      </w:r>
      <w:r w:rsidR="00980B6E" w:rsidRPr="00481D2D">
        <w:t>and</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as indicated in the second column of table 7.</w:t>
      </w:r>
      <w:r w:rsidR="00653E48" w:rsidRPr="00481D2D">
        <w:t>7.1</w:t>
      </w:r>
      <w:r w:rsidRPr="00481D2D">
        <w:t>.</w:t>
      </w:r>
    </w:p>
    <w:p w14:paraId="316CACF5" w14:textId="77777777" w:rsidR="00897956" w:rsidRPr="00481D2D" w:rsidRDefault="00897956">
      <w:pPr>
        <w:rPr>
          <w:rFonts w:eastAsia="MS Mincho"/>
        </w:rPr>
      </w:pPr>
      <w:r w:rsidRPr="00481D2D">
        <w:rPr>
          <w:rFonts w:eastAsia="MS Mincho"/>
        </w:rPr>
        <w:t>The final column reflects the timer meaning as defined in RFC 3261 [26]</w:t>
      </w:r>
      <w:r w:rsidR="00E61584" w:rsidRPr="00481D2D">
        <w:rPr>
          <w:rFonts w:eastAsia="MS Mincho"/>
        </w:rPr>
        <w:t>,</w:t>
      </w:r>
      <w:r w:rsidR="00980B6E" w:rsidRPr="00481D2D">
        <w:rPr>
          <w:rFonts w:eastAsia="MS Mincho"/>
        </w:rPr>
        <w:t xml:space="preserve"> </w:t>
      </w:r>
      <w:r w:rsidR="00980B6E" w:rsidRPr="00481D2D">
        <w:t>RFC 6026 [</w:t>
      </w:r>
      <w:r w:rsidR="004D5512" w:rsidRPr="00481D2D">
        <w:t>163</w:t>
      </w:r>
      <w:r w:rsidR="00980B6E" w:rsidRPr="00481D2D">
        <w:t>]</w:t>
      </w:r>
      <w:r w:rsidR="00E61584" w:rsidRPr="00481D2D">
        <w:t xml:space="preserve"> or RFC 6665 [28]</w:t>
      </w:r>
      <w:r w:rsidRPr="00481D2D">
        <w:rPr>
          <w:rFonts w:eastAsia="MS Mincho"/>
        </w:rPr>
        <w:t>.</w:t>
      </w:r>
    </w:p>
    <w:p w14:paraId="31340760" w14:textId="77777777" w:rsidR="00897956" w:rsidRPr="00481D2D" w:rsidRDefault="00897956">
      <w:pPr>
        <w:pStyle w:val="TH"/>
        <w:rPr>
          <w:rFonts w:eastAsia="MS Mincho" w:cs="Arial"/>
        </w:rPr>
      </w:pPr>
      <w:r w:rsidRPr="00481D2D">
        <w:t>Table 7.</w:t>
      </w:r>
      <w:r w:rsidR="00653E48" w:rsidRPr="00481D2D">
        <w:t>7.1</w:t>
      </w:r>
      <w:r w:rsidRPr="00481D2D">
        <w:t>: SIP timers</w:t>
      </w:r>
    </w:p>
    <w:tbl>
      <w:tblPr>
        <w:tblW w:w="0" w:type="auto"/>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885"/>
        <w:gridCol w:w="1980"/>
        <w:gridCol w:w="1434"/>
        <w:gridCol w:w="1913"/>
        <w:gridCol w:w="3477"/>
      </w:tblGrid>
      <w:tr w:rsidR="00897956" w:rsidRPr="00481D2D" w14:paraId="77A4FE10" w14:textId="77777777">
        <w:trPr>
          <w:cantSplit/>
          <w:trHeight w:val="284"/>
        </w:trPr>
        <w:tc>
          <w:tcPr>
            <w:tcW w:w="885" w:type="dxa"/>
            <w:tcMar>
              <w:top w:w="14" w:type="dxa"/>
              <w:left w:w="14" w:type="dxa"/>
              <w:bottom w:w="0" w:type="dxa"/>
              <w:right w:w="14" w:type="dxa"/>
            </w:tcMar>
          </w:tcPr>
          <w:p w14:paraId="340BB595" w14:textId="77777777" w:rsidR="00897956" w:rsidRPr="00481D2D" w:rsidRDefault="00897956">
            <w:pPr>
              <w:pStyle w:val="TAH"/>
              <w:rPr>
                <w:rFonts w:eastAsia="Arial Unicode MS"/>
              </w:rPr>
            </w:pPr>
            <w:r w:rsidRPr="00481D2D">
              <w:t xml:space="preserve">SIP Timer </w:t>
            </w:r>
          </w:p>
        </w:tc>
        <w:tc>
          <w:tcPr>
            <w:tcW w:w="1980" w:type="dxa"/>
            <w:tcMar>
              <w:top w:w="14" w:type="dxa"/>
              <w:left w:w="14" w:type="dxa"/>
              <w:bottom w:w="0" w:type="dxa"/>
              <w:right w:w="14" w:type="dxa"/>
            </w:tcMar>
          </w:tcPr>
          <w:p w14:paraId="4041E873" w14:textId="77777777" w:rsidR="00897956" w:rsidRPr="00481D2D" w:rsidRDefault="00897956">
            <w:pPr>
              <w:pStyle w:val="TAH"/>
              <w:rPr>
                <w:rFonts w:eastAsia="Arial Unicode MS"/>
              </w:rPr>
            </w:pPr>
            <w:r w:rsidRPr="00481D2D">
              <w:t xml:space="preserve">Value to be applied between IM CN subsystem elements </w:t>
            </w:r>
          </w:p>
        </w:tc>
        <w:tc>
          <w:tcPr>
            <w:tcW w:w="0" w:type="auto"/>
            <w:tcMar>
              <w:top w:w="14" w:type="dxa"/>
              <w:left w:w="14" w:type="dxa"/>
              <w:bottom w:w="0" w:type="dxa"/>
              <w:right w:w="14" w:type="dxa"/>
            </w:tcMar>
          </w:tcPr>
          <w:p w14:paraId="3B7F5D04" w14:textId="77777777" w:rsidR="00897956" w:rsidRPr="00481D2D" w:rsidRDefault="00897956">
            <w:pPr>
              <w:pStyle w:val="TAH"/>
              <w:rPr>
                <w:rFonts w:eastAsia="Arial Unicode MS"/>
              </w:rPr>
            </w:pPr>
            <w:r w:rsidRPr="00481D2D">
              <w:t>Value to be applied at the UE</w:t>
            </w:r>
          </w:p>
        </w:tc>
        <w:tc>
          <w:tcPr>
            <w:tcW w:w="0" w:type="auto"/>
          </w:tcPr>
          <w:p w14:paraId="2020491B" w14:textId="77777777" w:rsidR="00897956" w:rsidRPr="00481D2D" w:rsidRDefault="00897956">
            <w:pPr>
              <w:pStyle w:val="TAH"/>
            </w:pPr>
            <w:r w:rsidRPr="00481D2D">
              <w:t>Value to be applied at the P-CSCF toward a UE</w:t>
            </w:r>
          </w:p>
        </w:tc>
        <w:tc>
          <w:tcPr>
            <w:tcW w:w="0" w:type="auto"/>
            <w:tcMar>
              <w:top w:w="14" w:type="dxa"/>
              <w:left w:w="14" w:type="dxa"/>
              <w:bottom w:w="0" w:type="dxa"/>
              <w:right w:w="14" w:type="dxa"/>
            </w:tcMar>
          </w:tcPr>
          <w:p w14:paraId="11A164CE" w14:textId="77777777" w:rsidR="00897956" w:rsidRPr="00481D2D" w:rsidRDefault="00897956">
            <w:pPr>
              <w:pStyle w:val="TAH"/>
              <w:rPr>
                <w:rFonts w:eastAsia="Arial Unicode MS"/>
              </w:rPr>
            </w:pPr>
            <w:r w:rsidRPr="00481D2D">
              <w:t>Meaning</w:t>
            </w:r>
          </w:p>
        </w:tc>
      </w:tr>
      <w:tr w:rsidR="00897956" w:rsidRPr="00481D2D" w14:paraId="46F1C5E7" w14:textId="77777777">
        <w:tc>
          <w:tcPr>
            <w:tcW w:w="885" w:type="dxa"/>
            <w:tcMar>
              <w:top w:w="14" w:type="dxa"/>
              <w:left w:w="14" w:type="dxa"/>
              <w:bottom w:w="0" w:type="dxa"/>
              <w:right w:w="14" w:type="dxa"/>
            </w:tcMar>
          </w:tcPr>
          <w:p w14:paraId="0FB393BE" w14:textId="77777777" w:rsidR="00897956" w:rsidRPr="00481D2D" w:rsidRDefault="00897956">
            <w:pPr>
              <w:pStyle w:val="TAL"/>
              <w:rPr>
                <w:rFonts w:eastAsia="Arial Unicode MS"/>
              </w:rPr>
            </w:pPr>
            <w:r w:rsidRPr="00481D2D">
              <w:t>T1</w:t>
            </w:r>
          </w:p>
        </w:tc>
        <w:tc>
          <w:tcPr>
            <w:tcW w:w="1980" w:type="dxa"/>
            <w:tcMar>
              <w:top w:w="14" w:type="dxa"/>
              <w:left w:w="14" w:type="dxa"/>
              <w:bottom w:w="0" w:type="dxa"/>
              <w:right w:w="14" w:type="dxa"/>
            </w:tcMar>
          </w:tcPr>
          <w:p w14:paraId="77379119" w14:textId="77777777" w:rsidR="00897956" w:rsidRPr="00481D2D" w:rsidRDefault="00897956">
            <w:pPr>
              <w:pStyle w:val="TAL"/>
            </w:pPr>
            <w:r w:rsidRPr="00481D2D">
              <w:t>500ms default</w:t>
            </w:r>
          </w:p>
          <w:p w14:paraId="29C66B50" w14:textId="77777777"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14:paraId="3C0FA006" w14:textId="77777777" w:rsidR="00897956" w:rsidRPr="00481D2D" w:rsidRDefault="00897956">
            <w:pPr>
              <w:pStyle w:val="TAL"/>
              <w:rPr>
                <w:rFonts w:eastAsia="Arial Unicode MS"/>
              </w:rPr>
            </w:pPr>
            <w:r w:rsidRPr="00481D2D">
              <w:t>2s default</w:t>
            </w:r>
          </w:p>
        </w:tc>
        <w:tc>
          <w:tcPr>
            <w:tcW w:w="0" w:type="auto"/>
          </w:tcPr>
          <w:p w14:paraId="3E7AD65A" w14:textId="77777777" w:rsidR="00897956" w:rsidRPr="00481D2D" w:rsidRDefault="00897956">
            <w:pPr>
              <w:pStyle w:val="TAL"/>
            </w:pPr>
            <w:r w:rsidRPr="00481D2D">
              <w:t>2s default</w:t>
            </w:r>
          </w:p>
        </w:tc>
        <w:tc>
          <w:tcPr>
            <w:tcW w:w="0" w:type="auto"/>
            <w:tcMar>
              <w:top w:w="14" w:type="dxa"/>
              <w:left w:w="14" w:type="dxa"/>
              <w:bottom w:w="0" w:type="dxa"/>
              <w:right w:w="14" w:type="dxa"/>
            </w:tcMar>
          </w:tcPr>
          <w:p w14:paraId="097E222D" w14:textId="77777777" w:rsidR="00897956" w:rsidRPr="00481D2D" w:rsidRDefault="00897956">
            <w:pPr>
              <w:pStyle w:val="TAL"/>
              <w:rPr>
                <w:rFonts w:eastAsia="Arial Unicode MS"/>
              </w:rPr>
            </w:pPr>
            <w:r w:rsidRPr="00481D2D">
              <w:t>RTT estimate</w:t>
            </w:r>
          </w:p>
        </w:tc>
      </w:tr>
      <w:tr w:rsidR="00897956" w:rsidRPr="00481D2D" w14:paraId="545885A9" w14:textId="77777777">
        <w:tc>
          <w:tcPr>
            <w:tcW w:w="885" w:type="dxa"/>
            <w:tcMar>
              <w:top w:w="14" w:type="dxa"/>
              <w:left w:w="14" w:type="dxa"/>
              <w:bottom w:w="0" w:type="dxa"/>
              <w:right w:w="14" w:type="dxa"/>
            </w:tcMar>
          </w:tcPr>
          <w:p w14:paraId="4442198A" w14:textId="77777777" w:rsidR="00897956" w:rsidRPr="00481D2D" w:rsidRDefault="00897956">
            <w:pPr>
              <w:pStyle w:val="TAL"/>
              <w:rPr>
                <w:rFonts w:eastAsia="Arial Unicode MS"/>
              </w:rPr>
            </w:pPr>
            <w:r w:rsidRPr="00481D2D">
              <w:t>T2</w:t>
            </w:r>
          </w:p>
        </w:tc>
        <w:tc>
          <w:tcPr>
            <w:tcW w:w="1980" w:type="dxa"/>
            <w:tcMar>
              <w:top w:w="14" w:type="dxa"/>
              <w:left w:w="14" w:type="dxa"/>
              <w:bottom w:w="0" w:type="dxa"/>
              <w:right w:w="14" w:type="dxa"/>
            </w:tcMar>
          </w:tcPr>
          <w:p w14:paraId="36DAAF2E" w14:textId="77777777" w:rsidR="00897956" w:rsidRPr="00481D2D" w:rsidRDefault="00897956">
            <w:pPr>
              <w:pStyle w:val="TAL"/>
            </w:pPr>
            <w:r w:rsidRPr="00481D2D">
              <w:t>4s</w:t>
            </w:r>
          </w:p>
          <w:p w14:paraId="7E7F4EB3" w14:textId="77777777"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14:paraId="74FB24CE" w14:textId="77777777" w:rsidR="00897956" w:rsidRPr="00481D2D" w:rsidRDefault="00897956">
            <w:pPr>
              <w:pStyle w:val="TAL"/>
              <w:rPr>
                <w:rFonts w:eastAsia="Arial Unicode MS"/>
              </w:rPr>
            </w:pPr>
            <w:r w:rsidRPr="00481D2D">
              <w:t>16s</w:t>
            </w:r>
          </w:p>
        </w:tc>
        <w:tc>
          <w:tcPr>
            <w:tcW w:w="0" w:type="auto"/>
          </w:tcPr>
          <w:p w14:paraId="61BFF5BC" w14:textId="77777777" w:rsidR="00897956" w:rsidRPr="00481D2D" w:rsidRDefault="00897956">
            <w:pPr>
              <w:pStyle w:val="TAL"/>
            </w:pPr>
            <w:r w:rsidRPr="00481D2D">
              <w:t>16s</w:t>
            </w:r>
          </w:p>
        </w:tc>
        <w:tc>
          <w:tcPr>
            <w:tcW w:w="0" w:type="auto"/>
            <w:tcMar>
              <w:top w:w="14" w:type="dxa"/>
              <w:left w:w="14" w:type="dxa"/>
              <w:bottom w:w="0" w:type="dxa"/>
              <w:right w:w="14" w:type="dxa"/>
            </w:tcMar>
          </w:tcPr>
          <w:p w14:paraId="1C4313BA" w14:textId="77777777" w:rsidR="00897956" w:rsidRPr="00481D2D" w:rsidRDefault="00897956">
            <w:pPr>
              <w:pStyle w:val="TAL"/>
              <w:rPr>
                <w:rFonts w:eastAsia="Arial Unicode MS"/>
              </w:rPr>
            </w:pPr>
            <w:r w:rsidRPr="00481D2D">
              <w:t>The maximum retransmit interval for non-INVITE requests and INVITE responses</w:t>
            </w:r>
          </w:p>
        </w:tc>
      </w:tr>
      <w:tr w:rsidR="00897956" w:rsidRPr="00481D2D" w14:paraId="7AA5F322" w14:textId="77777777">
        <w:tc>
          <w:tcPr>
            <w:tcW w:w="885" w:type="dxa"/>
            <w:tcMar>
              <w:top w:w="14" w:type="dxa"/>
              <w:left w:w="14" w:type="dxa"/>
              <w:bottom w:w="0" w:type="dxa"/>
              <w:right w:w="14" w:type="dxa"/>
            </w:tcMar>
          </w:tcPr>
          <w:p w14:paraId="630C7BFC" w14:textId="77777777" w:rsidR="00897956" w:rsidRPr="00481D2D" w:rsidRDefault="00897956">
            <w:pPr>
              <w:pStyle w:val="TAL"/>
              <w:rPr>
                <w:rFonts w:eastAsia="Arial Unicode MS"/>
              </w:rPr>
            </w:pPr>
            <w:r w:rsidRPr="00481D2D">
              <w:t>T4</w:t>
            </w:r>
          </w:p>
        </w:tc>
        <w:tc>
          <w:tcPr>
            <w:tcW w:w="1980" w:type="dxa"/>
            <w:tcMar>
              <w:top w:w="14" w:type="dxa"/>
              <w:left w:w="14" w:type="dxa"/>
              <w:bottom w:w="0" w:type="dxa"/>
              <w:right w:w="14" w:type="dxa"/>
            </w:tcMar>
          </w:tcPr>
          <w:p w14:paraId="70FD5959" w14:textId="77777777" w:rsidR="00897956" w:rsidRPr="00481D2D" w:rsidRDefault="00897956">
            <w:pPr>
              <w:pStyle w:val="TAL"/>
            </w:pPr>
            <w:r w:rsidRPr="00481D2D">
              <w:t>5s</w:t>
            </w:r>
          </w:p>
          <w:p w14:paraId="42598D43" w14:textId="77777777"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14:paraId="008D2CC5" w14:textId="77777777" w:rsidR="00897956" w:rsidRPr="00481D2D" w:rsidRDefault="00897956">
            <w:pPr>
              <w:pStyle w:val="TAL"/>
              <w:rPr>
                <w:rFonts w:eastAsia="Arial Unicode MS"/>
              </w:rPr>
            </w:pPr>
            <w:r w:rsidRPr="00481D2D">
              <w:t>17s</w:t>
            </w:r>
          </w:p>
        </w:tc>
        <w:tc>
          <w:tcPr>
            <w:tcW w:w="0" w:type="auto"/>
          </w:tcPr>
          <w:p w14:paraId="42FB247C" w14:textId="77777777" w:rsidR="00897956" w:rsidRPr="00481D2D" w:rsidRDefault="00897956">
            <w:pPr>
              <w:pStyle w:val="TAL"/>
            </w:pPr>
            <w:r w:rsidRPr="00481D2D">
              <w:t>17s</w:t>
            </w:r>
          </w:p>
        </w:tc>
        <w:tc>
          <w:tcPr>
            <w:tcW w:w="0" w:type="auto"/>
            <w:tcMar>
              <w:top w:w="14" w:type="dxa"/>
              <w:left w:w="14" w:type="dxa"/>
              <w:bottom w:w="0" w:type="dxa"/>
              <w:right w:w="14" w:type="dxa"/>
            </w:tcMar>
          </w:tcPr>
          <w:p w14:paraId="37B37540" w14:textId="77777777" w:rsidR="00897956" w:rsidRPr="00481D2D" w:rsidRDefault="00897956">
            <w:pPr>
              <w:pStyle w:val="TAL"/>
              <w:rPr>
                <w:rFonts w:eastAsia="Arial Unicode MS"/>
              </w:rPr>
            </w:pPr>
            <w:r w:rsidRPr="00481D2D">
              <w:t>Maximum duration a message will remain in the network</w:t>
            </w:r>
          </w:p>
        </w:tc>
      </w:tr>
      <w:tr w:rsidR="00897956" w:rsidRPr="00481D2D" w14:paraId="4FCFDEA7" w14:textId="77777777">
        <w:tc>
          <w:tcPr>
            <w:tcW w:w="885" w:type="dxa"/>
            <w:tcMar>
              <w:top w:w="14" w:type="dxa"/>
              <w:left w:w="14" w:type="dxa"/>
              <w:bottom w:w="0" w:type="dxa"/>
              <w:right w:w="14" w:type="dxa"/>
            </w:tcMar>
          </w:tcPr>
          <w:p w14:paraId="4B6D6C37" w14:textId="77777777" w:rsidR="00897956" w:rsidRPr="00481D2D" w:rsidRDefault="00897956">
            <w:pPr>
              <w:pStyle w:val="TAL"/>
              <w:rPr>
                <w:rFonts w:eastAsia="Arial Unicode MS"/>
              </w:rPr>
            </w:pPr>
            <w:r w:rsidRPr="00481D2D">
              <w:t>Timer A</w:t>
            </w:r>
          </w:p>
        </w:tc>
        <w:tc>
          <w:tcPr>
            <w:tcW w:w="1980" w:type="dxa"/>
            <w:tcMar>
              <w:top w:w="14" w:type="dxa"/>
              <w:left w:w="14" w:type="dxa"/>
              <w:bottom w:w="0" w:type="dxa"/>
              <w:right w:w="14" w:type="dxa"/>
            </w:tcMar>
          </w:tcPr>
          <w:p w14:paraId="3FDD6667" w14:textId="77777777"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14:paraId="2BAE50E4" w14:textId="77777777" w:rsidR="00897956" w:rsidRPr="00481D2D" w:rsidRDefault="00897956">
            <w:pPr>
              <w:pStyle w:val="TAL"/>
              <w:rPr>
                <w:rFonts w:eastAsia="Arial Unicode MS"/>
              </w:rPr>
            </w:pPr>
            <w:r w:rsidRPr="00481D2D">
              <w:t>initially T1</w:t>
            </w:r>
          </w:p>
        </w:tc>
        <w:tc>
          <w:tcPr>
            <w:tcW w:w="0" w:type="auto"/>
          </w:tcPr>
          <w:p w14:paraId="5961FBA4" w14:textId="77777777" w:rsidR="00897956" w:rsidRPr="00481D2D" w:rsidRDefault="00897956">
            <w:pPr>
              <w:pStyle w:val="TAL"/>
            </w:pPr>
            <w:r w:rsidRPr="00481D2D">
              <w:t>initially T1</w:t>
            </w:r>
          </w:p>
        </w:tc>
        <w:tc>
          <w:tcPr>
            <w:tcW w:w="0" w:type="auto"/>
            <w:tcMar>
              <w:top w:w="14" w:type="dxa"/>
              <w:left w:w="14" w:type="dxa"/>
              <w:bottom w:w="0" w:type="dxa"/>
              <w:right w:w="14" w:type="dxa"/>
            </w:tcMar>
          </w:tcPr>
          <w:p w14:paraId="1EFFA0FD" w14:textId="77777777" w:rsidR="00897956" w:rsidRPr="00481D2D" w:rsidRDefault="00897956">
            <w:pPr>
              <w:pStyle w:val="TAL"/>
              <w:rPr>
                <w:rFonts w:eastAsia="Arial Unicode MS"/>
              </w:rPr>
            </w:pPr>
            <w:r w:rsidRPr="00481D2D">
              <w:t xml:space="preserve">INVITE request retransmit interval, for UDP only </w:t>
            </w:r>
          </w:p>
        </w:tc>
      </w:tr>
      <w:tr w:rsidR="00897956" w:rsidRPr="00481D2D" w14:paraId="04B58BB4" w14:textId="77777777">
        <w:tc>
          <w:tcPr>
            <w:tcW w:w="885" w:type="dxa"/>
            <w:tcMar>
              <w:top w:w="14" w:type="dxa"/>
              <w:left w:w="14" w:type="dxa"/>
              <w:bottom w:w="0" w:type="dxa"/>
              <w:right w:w="14" w:type="dxa"/>
            </w:tcMar>
          </w:tcPr>
          <w:p w14:paraId="749D9737" w14:textId="77777777" w:rsidR="00897956" w:rsidRPr="00481D2D" w:rsidRDefault="00897956">
            <w:pPr>
              <w:pStyle w:val="TAL"/>
              <w:rPr>
                <w:rFonts w:eastAsia="Arial Unicode MS"/>
              </w:rPr>
            </w:pPr>
            <w:r w:rsidRPr="00481D2D">
              <w:t>Timer B</w:t>
            </w:r>
          </w:p>
        </w:tc>
        <w:tc>
          <w:tcPr>
            <w:tcW w:w="1980" w:type="dxa"/>
            <w:tcMar>
              <w:top w:w="14" w:type="dxa"/>
              <w:left w:w="14" w:type="dxa"/>
              <w:bottom w:w="0" w:type="dxa"/>
              <w:right w:w="14" w:type="dxa"/>
            </w:tcMar>
          </w:tcPr>
          <w:p w14:paraId="5CBEFE0F" w14:textId="77777777"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14:paraId="262560A4" w14:textId="77777777" w:rsidR="00897956" w:rsidRPr="00481D2D" w:rsidRDefault="00897956">
            <w:pPr>
              <w:pStyle w:val="TAL"/>
              <w:rPr>
                <w:rFonts w:eastAsia="Arial Unicode MS"/>
              </w:rPr>
            </w:pPr>
            <w:r w:rsidRPr="00481D2D">
              <w:t>64*T1</w:t>
            </w:r>
          </w:p>
        </w:tc>
        <w:tc>
          <w:tcPr>
            <w:tcW w:w="0" w:type="auto"/>
          </w:tcPr>
          <w:p w14:paraId="02F9293B" w14:textId="77777777" w:rsidR="00897956" w:rsidRPr="00481D2D" w:rsidRDefault="00897956">
            <w:pPr>
              <w:pStyle w:val="TAL"/>
            </w:pPr>
            <w:r w:rsidRPr="00481D2D">
              <w:t>64*T1</w:t>
            </w:r>
          </w:p>
        </w:tc>
        <w:tc>
          <w:tcPr>
            <w:tcW w:w="0" w:type="auto"/>
            <w:tcMar>
              <w:top w:w="14" w:type="dxa"/>
              <w:left w:w="14" w:type="dxa"/>
              <w:bottom w:w="0" w:type="dxa"/>
              <w:right w:w="14" w:type="dxa"/>
            </w:tcMar>
          </w:tcPr>
          <w:p w14:paraId="2BAF7202" w14:textId="77777777" w:rsidR="00897956" w:rsidRPr="00481D2D" w:rsidRDefault="00897956">
            <w:pPr>
              <w:pStyle w:val="TAL"/>
              <w:rPr>
                <w:rFonts w:eastAsia="Arial Unicode MS"/>
              </w:rPr>
            </w:pPr>
            <w:r w:rsidRPr="00481D2D">
              <w:t>INVITE transaction timeout timer</w:t>
            </w:r>
          </w:p>
        </w:tc>
      </w:tr>
      <w:tr w:rsidR="00897956" w:rsidRPr="00481D2D" w14:paraId="60B668A4" w14:textId="77777777">
        <w:tc>
          <w:tcPr>
            <w:tcW w:w="885" w:type="dxa"/>
            <w:tcMar>
              <w:top w:w="14" w:type="dxa"/>
              <w:left w:w="14" w:type="dxa"/>
              <w:bottom w:w="0" w:type="dxa"/>
              <w:right w:w="14" w:type="dxa"/>
            </w:tcMar>
          </w:tcPr>
          <w:p w14:paraId="43BD1BC2" w14:textId="77777777" w:rsidR="00897956" w:rsidRPr="00481D2D" w:rsidRDefault="00897956">
            <w:pPr>
              <w:pStyle w:val="TAL"/>
              <w:rPr>
                <w:rFonts w:eastAsia="Arial Unicode MS"/>
              </w:rPr>
            </w:pPr>
            <w:r w:rsidRPr="00481D2D">
              <w:t>Timer C</w:t>
            </w:r>
          </w:p>
        </w:tc>
        <w:tc>
          <w:tcPr>
            <w:tcW w:w="1980" w:type="dxa"/>
            <w:tcMar>
              <w:top w:w="14" w:type="dxa"/>
              <w:left w:w="14" w:type="dxa"/>
              <w:bottom w:w="0" w:type="dxa"/>
              <w:right w:w="14" w:type="dxa"/>
            </w:tcMar>
          </w:tcPr>
          <w:p w14:paraId="48DEB120" w14:textId="77777777" w:rsidR="00897956" w:rsidRPr="00481D2D" w:rsidRDefault="00897956">
            <w:pPr>
              <w:pStyle w:val="TAL"/>
              <w:rPr>
                <w:rFonts w:eastAsia="Arial Unicode MS"/>
              </w:rPr>
            </w:pPr>
            <w:r w:rsidRPr="00481D2D">
              <w:t>&gt; 3min</w:t>
            </w:r>
          </w:p>
        </w:tc>
        <w:tc>
          <w:tcPr>
            <w:tcW w:w="0" w:type="auto"/>
            <w:tcMar>
              <w:top w:w="14" w:type="dxa"/>
              <w:left w:w="14" w:type="dxa"/>
              <w:bottom w:w="0" w:type="dxa"/>
              <w:right w:w="14" w:type="dxa"/>
            </w:tcMar>
          </w:tcPr>
          <w:p w14:paraId="223DF5B0" w14:textId="77777777" w:rsidR="00897956" w:rsidRPr="00481D2D" w:rsidRDefault="00897956">
            <w:pPr>
              <w:pStyle w:val="TAL"/>
              <w:rPr>
                <w:rFonts w:eastAsia="Arial Unicode MS"/>
              </w:rPr>
            </w:pPr>
            <w:r w:rsidRPr="00481D2D">
              <w:t>&gt; 3 min</w:t>
            </w:r>
          </w:p>
        </w:tc>
        <w:tc>
          <w:tcPr>
            <w:tcW w:w="0" w:type="auto"/>
          </w:tcPr>
          <w:p w14:paraId="3E072B57" w14:textId="77777777" w:rsidR="00897956" w:rsidRPr="00481D2D" w:rsidRDefault="00897956">
            <w:pPr>
              <w:pStyle w:val="TAL"/>
            </w:pPr>
            <w:r w:rsidRPr="00481D2D">
              <w:t>&gt; 3 min</w:t>
            </w:r>
          </w:p>
        </w:tc>
        <w:tc>
          <w:tcPr>
            <w:tcW w:w="0" w:type="auto"/>
            <w:tcMar>
              <w:top w:w="14" w:type="dxa"/>
              <w:left w:w="14" w:type="dxa"/>
              <w:bottom w:w="0" w:type="dxa"/>
              <w:right w:w="14" w:type="dxa"/>
            </w:tcMar>
          </w:tcPr>
          <w:p w14:paraId="3416909B" w14:textId="77777777" w:rsidR="00897956" w:rsidRPr="00481D2D" w:rsidRDefault="00897956">
            <w:pPr>
              <w:pStyle w:val="TAL"/>
              <w:rPr>
                <w:rFonts w:eastAsia="Arial Unicode MS"/>
              </w:rPr>
            </w:pPr>
            <w:r w:rsidRPr="00481D2D">
              <w:t>proxy INVITE transaction timeout</w:t>
            </w:r>
          </w:p>
        </w:tc>
      </w:tr>
      <w:tr w:rsidR="00897956" w:rsidRPr="00481D2D" w14:paraId="779CB939" w14:textId="77777777">
        <w:trPr>
          <w:cantSplit/>
        </w:trPr>
        <w:tc>
          <w:tcPr>
            <w:tcW w:w="885" w:type="dxa"/>
            <w:vMerge w:val="restart"/>
            <w:tcMar>
              <w:top w:w="14" w:type="dxa"/>
              <w:left w:w="14" w:type="dxa"/>
              <w:bottom w:w="0" w:type="dxa"/>
              <w:right w:w="14" w:type="dxa"/>
            </w:tcMar>
          </w:tcPr>
          <w:p w14:paraId="50D94FB7" w14:textId="77777777" w:rsidR="00897956" w:rsidRPr="00481D2D" w:rsidRDefault="00897956">
            <w:pPr>
              <w:pStyle w:val="TAL"/>
              <w:rPr>
                <w:rFonts w:eastAsia="Arial Unicode MS"/>
              </w:rPr>
            </w:pPr>
            <w:r w:rsidRPr="00481D2D">
              <w:t>Timer D</w:t>
            </w:r>
          </w:p>
        </w:tc>
        <w:tc>
          <w:tcPr>
            <w:tcW w:w="1980" w:type="dxa"/>
            <w:tcMar>
              <w:top w:w="14" w:type="dxa"/>
              <w:left w:w="14" w:type="dxa"/>
              <w:bottom w:w="0" w:type="dxa"/>
              <w:right w:w="14" w:type="dxa"/>
            </w:tcMar>
          </w:tcPr>
          <w:p w14:paraId="3BD40E26" w14:textId="77777777" w:rsidR="00897956" w:rsidRPr="00481D2D" w:rsidRDefault="00897956">
            <w:pPr>
              <w:pStyle w:val="TAL"/>
              <w:rPr>
                <w:rFonts w:eastAsia="Arial Unicode MS"/>
              </w:rPr>
            </w:pPr>
            <w:r w:rsidRPr="00481D2D">
              <w:t>&gt; 32s for UDP</w:t>
            </w:r>
          </w:p>
        </w:tc>
        <w:tc>
          <w:tcPr>
            <w:tcW w:w="0" w:type="auto"/>
            <w:tcMar>
              <w:top w:w="14" w:type="dxa"/>
              <w:left w:w="14" w:type="dxa"/>
              <w:bottom w:w="0" w:type="dxa"/>
              <w:right w:w="14" w:type="dxa"/>
            </w:tcMar>
          </w:tcPr>
          <w:p w14:paraId="512FAC82" w14:textId="77777777" w:rsidR="00897956" w:rsidRPr="00481D2D" w:rsidRDefault="00897956">
            <w:pPr>
              <w:pStyle w:val="TAL"/>
              <w:rPr>
                <w:rFonts w:eastAsia="Arial Unicode MS"/>
              </w:rPr>
            </w:pPr>
            <w:r w:rsidRPr="00481D2D">
              <w:t>&gt;128s</w:t>
            </w:r>
          </w:p>
        </w:tc>
        <w:tc>
          <w:tcPr>
            <w:tcW w:w="0" w:type="auto"/>
          </w:tcPr>
          <w:p w14:paraId="2CF9D5DD" w14:textId="77777777" w:rsidR="00897956" w:rsidRPr="00481D2D" w:rsidRDefault="00897956">
            <w:pPr>
              <w:pStyle w:val="TAL"/>
            </w:pPr>
            <w:r w:rsidRPr="00481D2D">
              <w:t>&gt;128s</w:t>
            </w:r>
          </w:p>
        </w:tc>
        <w:tc>
          <w:tcPr>
            <w:tcW w:w="0" w:type="auto"/>
            <w:vMerge w:val="restart"/>
            <w:tcMar>
              <w:top w:w="14" w:type="dxa"/>
              <w:left w:w="14" w:type="dxa"/>
              <w:bottom w:w="0" w:type="dxa"/>
              <w:right w:w="14" w:type="dxa"/>
            </w:tcMar>
          </w:tcPr>
          <w:p w14:paraId="078E4293" w14:textId="77777777" w:rsidR="00897956" w:rsidRPr="00481D2D" w:rsidRDefault="00897956">
            <w:pPr>
              <w:pStyle w:val="TAL"/>
              <w:rPr>
                <w:rFonts w:eastAsia="Arial Unicode MS"/>
              </w:rPr>
            </w:pPr>
            <w:r w:rsidRPr="00481D2D">
              <w:t>Wait time for response retransmits</w:t>
            </w:r>
          </w:p>
        </w:tc>
      </w:tr>
      <w:tr w:rsidR="00897956" w:rsidRPr="00481D2D" w14:paraId="54B2EB1F" w14:textId="77777777">
        <w:trPr>
          <w:cantSplit/>
        </w:trPr>
        <w:tc>
          <w:tcPr>
            <w:tcW w:w="885" w:type="dxa"/>
            <w:vMerge/>
            <w:vAlign w:val="center"/>
          </w:tcPr>
          <w:p w14:paraId="527AA5E9"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463BAC31"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7A49B7C0" w14:textId="77777777" w:rsidR="00897956" w:rsidRPr="00481D2D" w:rsidRDefault="00897956">
            <w:pPr>
              <w:pStyle w:val="TAL"/>
              <w:rPr>
                <w:rFonts w:eastAsia="Arial Unicode MS"/>
              </w:rPr>
            </w:pPr>
            <w:r w:rsidRPr="00481D2D">
              <w:t xml:space="preserve"> 0s for </w:t>
            </w:r>
            <w:smartTag w:uri="urn:schemas-microsoft-com:office:smarttags" w:element="stockticker">
              <w:r w:rsidRPr="00481D2D">
                <w:t>TCP</w:t>
              </w:r>
            </w:smartTag>
            <w:r w:rsidRPr="00481D2D">
              <w:t>/SCTP</w:t>
            </w:r>
          </w:p>
        </w:tc>
        <w:tc>
          <w:tcPr>
            <w:tcW w:w="0" w:type="auto"/>
          </w:tcPr>
          <w:p w14:paraId="791B4CCA"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275DCDF5" w14:textId="77777777" w:rsidR="00897956" w:rsidRPr="00481D2D" w:rsidRDefault="00897956">
            <w:pPr>
              <w:pStyle w:val="TAL"/>
              <w:rPr>
                <w:rFonts w:eastAsia="Arial Unicode MS"/>
              </w:rPr>
            </w:pPr>
          </w:p>
        </w:tc>
      </w:tr>
      <w:tr w:rsidR="00897956" w:rsidRPr="00481D2D" w14:paraId="78DD791A" w14:textId="77777777">
        <w:tc>
          <w:tcPr>
            <w:tcW w:w="885" w:type="dxa"/>
            <w:tcMar>
              <w:top w:w="14" w:type="dxa"/>
              <w:left w:w="14" w:type="dxa"/>
              <w:bottom w:w="0" w:type="dxa"/>
              <w:right w:w="14" w:type="dxa"/>
            </w:tcMar>
          </w:tcPr>
          <w:p w14:paraId="6EF2EA29" w14:textId="77777777" w:rsidR="00897956" w:rsidRPr="00481D2D" w:rsidRDefault="00897956">
            <w:pPr>
              <w:pStyle w:val="TAL"/>
              <w:rPr>
                <w:rFonts w:eastAsia="Arial Unicode MS"/>
              </w:rPr>
            </w:pPr>
            <w:r w:rsidRPr="00481D2D">
              <w:t>Timer E</w:t>
            </w:r>
          </w:p>
        </w:tc>
        <w:tc>
          <w:tcPr>
            <w:tcW w:w="1980" w:type="dxa"/>
            <w:tcMar>
              <w:top w:w="14" w:type="dxa"/>
              <w:left w:w="14" w:type="dxa"/>
              <w:bottom w:w="0" w:type="dxa"/>
              <w:right w:w="14" w:type="dxa"/>
            </w:tcMar>
          </w:tcPr>
          <w:p w14:paraId="780E284B" w14:textId="77777777"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14:paraId="522CB9C2" w14:textId="77777777" w:rsidR="00897956" w:rsidRPr="00481D2D" w:rsidRDefault="00897956">
            <w:pPr>
              <w:pStyle w:val="TAL"/>
              <w:rPr>
                <w:rFonts w:eastAsia="Arial Unicode MS"/>
              </w:rPr>
            </w:pPr>
            <w:r w:rsidRPr="00481D2D">
              <w:t>initially T1</w:t>
            </w:r>
          </w:p>
        </w:tc>
        <w:tc>
          <w:tcPr>
            <w:tcW w:w="0" w:type="auto"/>
          </w:tcPr>
          <w:p w14:paraId="18DF32B4" w14:textId="77777777" w:rsidR="00897956" w:rsidRPr="00481D2D" w:rsidRDefault="00897956">
            <w:pPr>
              <w:pStyle w:val="TAL"/>
            </w:pPr>
            <w:r w:rsidRPr="00481D2D">
              <w:t>initially T1</w:t>
            </w:r>
          </w:p>
        </w:tc>
        <w:tc>
          <w:tcPr>
            <w:tcW w:w="0" w:type="auto"/>
            <w:tcMar>
              <w:top w:w="14" w:type="dxa"/>
              <w:left w:w="14" w:type="dxa"/>
              <w:bottom w:w="0" w:type="dxa"/>
              <w:right w:w="14" w:type="dxa"/>
            </w:tcMar>
          </w:tcPr>
          <w:p w14:paraId="45A8D418" w14:textId="77777777" w:rsidR="00897956" w:rsidRPr="00481D2D" w:rsidRDefault="00897956">
            <w:pPr>
              <w:pStyle w:val="TAL"/>
              <w:rPr>
                <w:rFonts w:eastAsia="Arial Unicode MS"/>
              </w:rPr>
            </w:pPr>
            <w:r w:rsidRPr="00481D2D">
              <w:t xml:space="preserve">non-INVITE request retransmit interval, UDP only </w:t>
            </w:r>
          </w:p>
        </w:tc>
      </w:tr>
      <w:tr w:rsidR="00897956" w:rsidRPr="002804C2" w14:paraId="4ED45176" w14:textId="77777777">
        <w:tc>
          <w:tcPr>
            <w:tcW w:w="885" w:type="dxa"/>
            <w:tcMar>
              <w:top w:w="14" w:type="dxa"/>
              <w:left w:w="14" w:type="dxa"/>
              <w:bottom w:w="0" w:type="dxa"/>
              <w:right w:w="14" w:type="dxa"/>
            </w:tcMar>
          </w:tcPr>
          <w:p w14:paraId="637BD939" w14:textId="77777777" w:rsidR="00897956" w:rsidRPr="00481D2D" w:rsidRDefault="00897956">
            <w:pPr>
              <w:pStyle w:val="TAL"/>
              <w:rPr>
                <w:rFonts w:eastAsia="Arial Unicode MS"/>
              </w:rPr>
            </w:pPr>
            <w:r w:rsidRPr="00481D2D">
              <w:t>Timer F</w:t>
            </w:r>
          </w:p>
        </w:tc>
        <w:tc>
          <w:tcPr>
            <w:tcW w:w="1980" w:type="dxa"/>
            <w:tcMar>
              <w:top w:w="14" w:type="dxa"/>
              <w:left w:w="14" w:type="dxa"/>
              <w:bottom w:w="0" w:type="dxa"/>
              <w:right w:w="14" w:type="dxa"/>
            </w:tcMar>
          </w:tcPr>
          <w:p w14:paraId="21494670" w14:textId="77777777"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14:paraId="131FEB4A" w14:textId="77777777" w:rsidR="00897956" w:rsidRPr="00481D2D" w:rsidRDefault="00897956">
            <w:pPr>
              <w:pStyle w:val="TAL"/>
              <w:rPr>
                <w:rFonts w:eastAsia="Arial Unicode MS"/>
              </w:rPr>
            </w:pPr>
            <w:r w:rsidRPr="00481D2D">
              <w:t>64*T1</w:t>
            </w:r>
          </w:p>
        </w:tc>
        <w:tc>
          <w:tcPr>
            <w:tcW w:w="0" w:type="auto"/>
          </w:tcPr>
          <w:p w14:paraId="4A923CFD" w14:textId="77777777" w:rsidR="00897956" w:rsidRPr="00481D2D" w:rsidRDefault="00897956">
            <w:pPr>
              <w:pStyle w:val="TAL"/>
            </w:pPr>
            <w:r w:rsidRPr="00481D2D">
              <w:t>64*T1</w:t>
            </w:r>
          </w:p>
        </w:tc>
        <w:tc>
          <w:tcPr>
            <w:tcW w:w="0" w:type="auto"/>
            <w:tcMar>
              <w:top w:w="14" w:type="dxa"/>
              <w:left w:w="14" w:type="dxa"/>
              <w:bottom w:w="0" w:type="dxa"/>
              <w:right w:w="14" w:type="dxa"/>
            </w:tcMar>
          </w:tcPr>
          <w:p w14:paraId="673A9E35" w14:textId="77777777" w:rsidR="00897956" w:rsidRPr="002804C2" w:rsidRDefault="00897956">
            <w:pPr>
              <w:pStyle w:val="TAL"/>
              <w:rPr>
                <w:rFonts w:eastAsia="Arial Unicode MS"/>
                <w:lang w:val="fr-FR"/>
              </w:rPr>
            </w:pPr>
            <w:r w:rsidRPr="002804C2">
              <w:rPr>
                <w:lang w:val="fr-FR"/>
              </w:rPr>
              <w:t>non-INVITE transaction timeout timer</w:t>
            </w:r>
          </w:p>
        </w:tc>
      </w:tr>
      <w:tr w:rsidR="00897956" w:rsidRPr="00481D2D" w14:paraId="1AEB9678" w14:textId="77777777">
        <w:tc>
          <w:tcPr>
            <w:tcW w:w="885" w:type="dxa"/>
            <w:tcMar>
              <w:top w:w="14" w:type="dxa"/>
              <w:left w:w="14" w:type="dxa"/>
              <w:bottom w:w="0" w:type="dxa"/>
              <w:right w:w="14" w:type="dxa"/>
            </w:tcMar>
          </w:tcPr>
          <w:p w14:paraId="4245FF86" w14:textId="77777777" w:rsidR="00897956" w:rsidRPr="00481D2D" w:rsidRDefault="00897956">
            <w:pPr>
              <w:pStyle w:val="TAL"/>
              <w:rPr>
                <w:rFonts w:eastAsia="Arial Unicode MS"/>
              </w:rPr>
            </w:pPr>
            <w:r w:rsidRPr="00481D2D">
              <w:t>Timer G</w:t>
            </w:r>
          </w:p>
        </w:tc>
        <w:tc>
          <w:tcPr>
            <w:tcW w:w="1980" w:type="dxa"/>
            <w:tcMar>
              <w:top w:w="14" w:type="dxa"/>
              <w:left w:w="14" w:type="dxa"/>
              <w:bottom w:w="0" w:type="dxa"/>
              <w:right w:w="14" w:type="dxa"/>
            </w:tcMar>
          </w:tcPr>
          <w:p w14:paraId="1268817D" w14:textId="77777777"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14:paraId="4E3C48AA" w14:textId="77777777" w:rsidR="00897956" w:rsidRPr="00481D2D" w:rsidRDefault="00897956">
            <w:pPr>
              <w:pStyle w:val="TAL"/>
              <w:rPr>
                <w:rFonts w:eastAsia="Arial Unicode MS"/>
              </w:rPr>
            </w:pPr>
            <w:r w:rsidRPr="00481D2D">
              <w:t>initially T1</w:t>
            </w:r>
          </w:p>
        </w:tc>
        <w:tc>
          <w:tcPr>
            <w:tcW w:w="0" w:type="auto"/>
          </w:tcPr>
          <w:p w14:paraId="79BC7AB2" w14:textId="77777777" w:rsidR="00897956" w:rsidRPr="00481D2D" w:rsidRDefault="00897956">
            <w:pPr>
              <w:pStyle w:val="TAL"/>
            </w:pPr>
            <w:r w:rsidRPr="00481D2D">
              <w:t>initially T1</w:t>
            </w:r>
          </w:p>
        </w:tc>
        <w:tc>
          <w:tcPr>
            <w:tcW w:w="0" w:type="auto"/>
            <w:tcMar>
              <w:top w:w="14" w:type="dxa"/>
              <w:left w:w="14" w:type="dxa"/>
              <w:bottom w:w="0" w:type="dxa"/>
              <w:right w:w="14" w:type="dxa"/>
            </w:tcMar>
          </w:tcPr>
          <w:p w14:paraId="4EBBEFCE" w14:textId="77777777" w:rsidR="00897956" w:rsidRPr="00481D2D" w:rsidRDefault="00897956">
            <w:pPr>
              <w:pStyle w:val="TAL"/>
              <w:rPr>
                <w:rFonts w:eastAsia="Arial Unicode MS"/>
              </w:rPr>
            </w:pPr>
            <w:r w:rsidRPr="00481D2D">
              <w:t xml:space="preserve">INVITE response retransmit interval </w:t>
            </w:r>
          </w:p>
        </w:tc>
      </w:tr>
      <w:tr w:rsidR="00897956" w:rsidRPr="00481D2D" w14:paraId="56E03240" w14:textId="77777777">
        <w:tc>
          <w:tcPr>
            <w:tcW w:w="885" w:type="dxa"/>
            <w:tcMar>
              <w:top w:w="14" w:type="dxa"/>
              <w:left w:w="14" w:type="dxa"/>
              <w:bottom w:w="0" w:type="dxa"/>
              <w:right w:w="14" w:type="dxa"/>
            </w:tcMar>
          </w:tcPr>
          <w:p w14:paraId="5AF82AE5" w14:textId="77777777" w:rsidR="00897956" w:rsidRPr="00481D2D" w:rsidRDefault="00897956">
            <w:pPr>
              <w:pStyle w:val="TAL"/>
              <w:rPr>
                <w:rFonts w:eastAsia="Arial Unicode MS"/>
              </w:rPr>
            </w:pPr>
            <w:r w:rsidRPr="00481D2D">
              <w:t>Timer H</w:t>
            </w:r>
          </w:p>
        </w:tc>
        <w:tc>
          <w:tcPr>
            <w:tcW w:w="1980" w:type="dxa"/>
            <w:tcMar>
              <w:top w:w="14" w:type="dxa"/>
              <w:left w:w="14" w:type="dxa"/>
              <w:bottom w:w="0" w:type="dxa"/>
              <w:right w:w="14" w:type="dxa"/>
            </w:tcMar>
          </w:tcPr>
          <w:p w14:paraId="7D9280F5" w14:textId="77777777"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14:paraId="786A3B2D" w14:textId="77777777" w:rsidR="00897956" w:rsidRPr="00481D2D" w:rsidRDefault="00897956">
            <w:pPr>
              <w:pStyle w:val="TAL"/>
              <w:rPr>
                <w:rFonts w:eastAsia="Arial Unicode MS"/>
              </w:rPr>
            </w:pPr>
            <w:r w:rsidRPr="00481D2D">
              <w:t>64*T1</w:t>
            </w:r>
          </w:p>
        </w:tc>
        <w:tc>
          <w:tcPr>
            <w:tcW w:w="0" w:type="auto"/>
          </w:tcPr>
          <w:p w14:paraId="1E6D1713" w14:textId="77777777" w:rsidR="00897956" w:rsidRPr="00481D2D" w:rsidRDefault="00897956">
            <w:pPr>
              <w:pStyle w:val="TAL"/>
            </w:pPr>
            <w:r w:rsidRPr="00481D2D">
              <w:t>64*T1</w:t>
            </w:r>
          </w:p>
        </w:tc>
        <w:tc>
          <w:tcPr>
            <w:tcW w:w="0" w:type="auto"/>
            <w:tcMar>
              <w:top w:w="14" w:type="dxa"/>
              <w:left w:w="14" w:type="dxa"/>
              <w:bottom w:w="0" w:type="dxa"/>
              <w:right w:w="14" w:type="dxa"/>
            </w:tcMar>
          </w:tcPr>
          <w:p w14:paraId="5A1AF2C4" w14:textId="77777777" w:rsidR="00897956" w:rsidRPr="00481D2D" w:rsidRDefault="00897956">
            <w:pPr>
              <w:pStyle w:val="TAL"/>
              <w:rPr>
                <w:rFonts w:eastAsia="Arial Unicode MS"/>
              </w:rPr>
            </w:pPr>
            <w:r w:rsidRPr="00481D2D">
              <w:t xml:space="preserve">Wait time for ACK receipt. </w:t>
            </w:r>
          </w:p>
        </w:tc>
      </w:tr>
      <w:tr w:rsidR="00897956" w:rsidRPr="00481D2D" w14:paraId="565AC3C0" w14:textId="77777777">
        <w:trPr>
          <w:cantSplit/>
        </w:trPr>
        <w:tc>
          <w:tcPr>
            <w:tcW w:w="885" w:type="dxa"/>
            <w:vMerge w:val="restart"/>
            <w:tcMar>
              <w:top w:w="14" w:type="dxa"/>
              <w:left w:w="14" w:type="dxa"/>
              <w:bottom w:w="0" w:type="dxa"/>
              <w:right w:w="14" w:type="dxa"/>
            </w:tcMar>
          </w:tcPr>
          <w:p w14:paraId="71F4B469" w14:textId="77777777" w:rsidR="00897956" w:rsidRPr="00481D2D" w:rsidRDefault="00897956">
            <w:pPr>
              <w:pStyle w:val="TAL"/>
              <w:rPr>
                <w:rFonts w:eastAsia="Arial Unicode MS"/>
              </w:rPr>
            </w:pPr>
            <w:r w:rsidRPr="00481D2D">
              <w:t>Timer I</w:t>
            </w:r>
          </w:p>
        </w:tc>
        <w:tc>
          <w:tcPr>
            <w:tcW w:w="1980" w:type="dxa"/>
            <w:tcMar>
              <w:top w:w="14" w:type="dxa"/>
              <w:left w:w="14" w:type="dxa"/>
              <w:bottom w:w="0" w:type="dxa"/>
              <w:right w:w="14" w:type="dxa"/>
            </w:tcMar>
          </w:tcPr>
          <w:p w14:paraId="53BA2750" w14:textId="77777777" w:rsidR="00897956" w:rsidRPr="00481D2D" w:rsidRDefault="00897956">
            <w:pPr>
              <w:pStyle w:val="TAL"/>
              <w:rPr>
                <w:rFonts w:eastAsia="Arial Unicode MS"/>
              </w:rPr>
            </w:pPr>
            <w:r w:rsidRPr="00481D2D">
              <w:t>T4 for UDP</w:t>
            </w:r>
          </w:p>
        </w:tc>
        <w:tc>
          <w:tcPr>
            <w:tcW w:w="0" w:type="auto"/>
            <w:tcMar>
              <w:top w:w="14" w:type="dxa"/>
              <w:left w:w="14" w:type="dxa"/>
              <w:bottom w:w="0" w:type="dxa"/>
              <w:right w:w="14" w:type="dxa"/>
            </w:tcMar>
          </w:tcPr>
          <w:p w14:paraId="27831BFA" w14:textId="77777777" w:rsidR="00897956" w:rsidRPr="00481D2D" w:rsidRDefault="00897956">
            <w:pPr>
              <w:pStyle w:val="TAL"/>
              <w:rPr>
                <w:rFonts w:eastAsia="Arial Unicode MS"/>
              </w:rPr>
            </w:pPr>
            <w:r w:rsidRPr="00481D2D">
              <w:t>T4 for UDP</w:t>
            </w:r>
          </w:p>
        </w:tc>
        <w:tc>
          <w:tcPr>
            <w:tcW w:w="0" w:type="auto"/>
          </w:tcPr>
          <w:p w14:paraId="6BD51F95" w14:textId="77777777" w:rsidR="00897956" w:rsidRPr="00481D2D" w:rsidRDefault="00897956">
            <w:pPr>
              <w:pStyle w:val="TAL"/>
            </w:pPr>
            <w:r w:rsidRPr="00481D2D">
              <w:t>T4 for UDP</w:t>
            </w:r>
          </w:p>
        </w:tc>
        <w:tc>
          <w:tcPr>
            <w:tcW w:w="0" w:type="auto"/>
            <w:vMerge w:val="restart"/>
            <w:tcMar>
              <w:top w:w="14" w:type="dxa"/>
              <w:left w:w="14" w:type="dxa"/>
              <w:bottom w:w="0" w:type="dxa"/>
              <w:right w:w="14" w:type="dxa"/>
            </w:tcMar>
          </w:tcPr>
          <w:p w14:paraId="6A298832" w14:textId="77777777" w:rsidR="00897956" w:rsidRPr="00481D2D" w:rsidRDefault="00897956">
            <w:pPr>
              <w:pStyle w:val="TAL"/>
              <w:rPr>
                <w:rFonts w:eastAsia="Arial Unicode MS"/>
              </w:rPr>
            </w:pPr>
            <w:r w:rsidRPr="00481D2D">
              <w:t xml:space="preserve">Wait time for ACK retransmits </w:t>
            </w:r>
          </w:p>
        </w:tc>
      </w:tr>
      <w:tr w:rsidR="00897956" w:rsidRPr="00481D2D" w14:paraId="5ED5DA28" w14:textId="77777777">
        <w:trPr>
          <w:cantSplit/>
        </w:trPr>
        <w:tc>
          <w:tcPr>
            <w:tcW w:w="885" w:type="dxa"/>
            <w:vMerge/>
            <w:vAlign w:val="center"/>
          </w:tcPr>
          <w:p w14:paraId="73147191"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7255B930"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5DAE6DD5"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Pr>
          <w:p w14:paraId="07B866EA"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4850CD03" w14:textId="77777777" w:rsidR="00897956" w:rsidRPr="00481D2D" w:rsidRDefault="00897956">
            <w:pPr>
              <w:pStyle w:val="TAL"/>
              <w:rPr>
                <w:rFonts w:eastAsia="Arial Unicode MS"/>
              </w:rPr>
            </w:pPr>
          </w:p>
        </w:tc>
      </w:tr>
      <w:tr w:rsidR="00897956" w:rsidRPr="00481D2D" w14:paraId="6C10460F" w14:textId="77777777">
        <w:trPr>
          <w:cantSplit/>
        </w:trPr>
        <w:tc>
          <w:tcPr>
            <w:tcW w:w="885" w:type="dxa"/>
            <w:vMerge w:val="restart"/>
            <w:tcMar>
              <w:top w:w="14" w:type="dxa"/>
              <w:left w:w="14" w:type="dxa"/>
              <w:bottom w:w="0" w:type="dxa"/>
              <w:right w:w="14" w:type="dxa"/>
            </w:tcMar>
          </w:tcPr>
          <w:p w14:paraId="4D1F2A37" w14:textId="77777777" w:rsidR="00897956" w:rsidRPr="00481D2D" w:rsidRDefault="00897956">
            <w:pPr>
              <w:pStyle w:val="TAL"/>
              <w:rPr>
                <w:rFonts w:eastAsia="Arial Unicode MS"/>
              </w:rPr>
            </w:pPr>
            <w:r w:rsidRPr="00481D2D">
              <w:t>Timer J</w:t>
            </w:r>
          </w:p>
        </w:tc>
        <w:tc>
          <w:tcPr>
            <w:tcW w:w="1980" w:type="dxa"/>
            <w:tcMar>
              <w:top w:w="14" w:type="dxa"/>
              <w:left w:w="14" w:type="dxa"/>
              <w:bottom w:w="0" w:type="dxa"/>
              <w:right w:w="14" w:type="dxa"/>
            </w:tcMar>
          </w:tcPr>
          <w:p w14:paraId="3FA35938" w14:textId="77777777" w:rsidR="00897956" w:rsidRPr="00481D2D" w:rsidRDefault="00897956">
            <w:pPr>
              <w:pStyle w:val="TAL"/>
              <w:rPr>
                <w:rFonts w:eastAsia="Arial Unicode MS"/>
              </w:rPr>
            </w:pPr>
            <w:r w:rsidRPr="00481D2D">
              <w:t>64*T1 for UDP</w:t>
            </w:r>
          </w:p>
        </w:tc>
        <w:tc>
          <w:tcPr>
            <w:tcW w:w="0" w:type="auto"/>
            <w:tcMar>
              <w:top w:w="14" w:type="dxa"/>
              <w:left w:w="14" w:type="dxa"/>
              <w:bottom w:w="0" w:type="dxa"/>
              <w:right w:w="14" w:type="dxa"/>
            </w:tcMar>
          </w:tcPr>
          <w:p w14:paraId="78A29FFE" w14:textId="77777777" w:rsidR="00897956" w:rsidRPr="00481D2D" w:rsidRDefault="00897956">
            <w:pPr>
              <w:pStyle w:val="TAL"/>
              <w:rPr>
                <w:rFonts w:eastAsia="Arial Unicode MS"/>
              </w:rPr>
            </w:pPr>
            <w:r w:rsidRPr="00481D2D">
              <w:t>64*T1 for UDP</w:t>
            </w:r>
          </w:p>
        </w:tc>
        <w:tc>
          <w:tcPr>
            <w:tcW w:w="0" w:type="auto"/>
          </w:tcPr>
          <w:p w14:paraId="11E0CDA2" w14:textId="77777777" w:rsidR="00897956" w:rsidRPr="00481D2D" w:rsidRDefault="00897956">
            <w:pPr>
              <w:pStyle w:val="TAL"/>
            </w:pPr>
            <w:r w:rsidRPr="00481D2D">
              <w:t>64*T1 for UDP</w:t>
            </w:r>
          </w:p>
        </w:tc>
        <w:tc>
          <w:tcPr>
            <w:tcW w:w="0" w:type="auto"/>
            <w:vMerge w:val="restart"/>
            <w:tcMar>
              <w:top w:w="14" w:type="dxa"/>
              <w:left w:w="14" w:type="dxa"/>
              <w:bottom w:w="0" w:type="dxa"/>
              <w:right w:w="14" w:type="dxa"/>
            </w:tcMar>
          </w:tcPr>
          <w:p w14:paraId="783D8B27" w14:textId="77777777" w:rsidR="00897956" w:rsidRPr="00481D2D" w:rsidRDefault="00897956">
            <w:pPr>
              <w:pStyle w:val="TAL"/>
              <w:rPr>
                <w:rFonts w:eastAsia="Arial Unicode MS"/>
              </w:rPr>
            </w:pPr>
            <w:r w:rsidRPr="00481D2D">
              <w:t xml:space="preserve">Wait time for non-INVITE request retransmits </w:t>
            </w:r>
          </w:p>
        </w:tc>
      </w:tr>
      <w:tr w:rsidR="00897956" w:rsidRPr="00481D2D" w14:paraId="0FAB3437" w14:textId="77777777">
        <w:trPr>
          <w:cantSplit/>
        </w:trPr>
        <w:tc>
          <w:tcPr>
            <w:tcW w:w="885" w:type="dxa"/>
            <w:vMerge/>
            <w:vAlign w:val="center"/>
          </w:tcPr>
          <w:p w14:paraId="475CA70F"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4881BCCC"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3434A97D"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Pr>
          <w:p w14:paraId="6356EFE8"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193E8CC6" w14:textId="77777777" w:rsidR="00897956" w:rsidRPr="00481D2D" w:rsidRDefault="00897956">
            <w:pPr>
              <w:pStyle w:val="TAL"/>
              <w:rPr>
                <w:rFonts w:eastAsia="Arial Unicode MS"/>
              </w:rPr>
            </w:pPr>
          </w:p>
        </w:tc>
      </w:tr>
      <w:tr w:rsidR="00897956" w:rsidRPr="00481D2D" w14:paraId="69104692" w14:textId="77777777">
        <w:trPr>
          <w:cantSplit/>
        </w:trPr>
        <w:tc>
          <w:tcPr>
            <w:tcW w:w="885" w:type="dxa"/>
            <w:vMerge w:val="restart"/>
            <w:tcMar>
              <w:top w:w="14" w:type="dxa"/>
              <w:left w:w="14" w:type="dxa"/>
              <w:bottom w:w="0" w:type="dxa"/>
              <w:right w:w="14" w:type="dxa"/>
            </w:tcMar>
          </w:tcPr>
          <w:p w14:paraId="35FEE2DF" w14:textId="77777777" w:rsidR="00897956" w:rsidRPr="00481D2D" w:rsidRDefault="00897956">
            <w:pPr>
              <w:pStyle w:val="TAL"/>
              <w:rPr>
                <w:rFonts w:eastAsia="Arial Unicode MS"/>
              </w:rPr>
            </w:pPr>
            <w:r w:rsidRPr="00481D2D">
              <w:t>Timer K</w:t>
            </w:r>
          </w:p>
        </w:tc>
        <w:tc>
          <w:tcPr>
            <w:tcW w:w="1980" w:type="dxa"/>
            <w:tcMar>
              <w:top w:w="14" w:type="dxa"/>
              <w:left w:w="14" w:type="dxa"/>
              <w:bottom w:w="0" w:type="dxa"/>
              <w:right w:w="14" w:type="dxa"/>
            </w:tcMar>
          </w:tcPr>
          <w:p w14:paraId="0E524408" w14:textId="77777777" w:rsidR="00897956" w:rsidRPr="00481D2D" w:rsidRDefault="00897956">
            <w:pPr>
              <w:pStyle w:val="TAL"/>
              <w:rPr>
                <w:rFonts w:eastAsia="Arial Unicode MS"/>
              </w:rPr>
            </w:pPr>
            <w:r w:rsidRPr="00481D2D">
              <w:t>T4 for UDP</w:t>
            </w:r>
          </w:p>
        </w:tc>
        <w:tc>
          <w:tcPr>
            <w:tcW w:w="0" w:type="auto"/>
            <w:tcMar>
              <w:top w:w="14" w:type="dxa"/>
              <w:left w:w="14" w:type="dxa"/>
              <w:bottom w:w="0" w:type="dxa"/>
              <w:right w:w="14" w:type="dxa"/>
            </w:tcMar>
          </w:tcPr>
          <w:p w14:paraId="0508912B" w14:textId="77777777" w:rsidR="00897956" w:rsidRPr="00481D2D" w:rsidRDefault="00897956">
            <w:pPr>
              <w:pStyle w:val="TAL"/>
              <w:rPr>
                <w:rFonts w:eastAsia="Arial Unicode MS"/>
              </w:rPr>
            </w:pPr>
            <w:r w:rsidRPr="00481D2D">
              <w:t>T4 for UDP</w:t>
            </w:r>
          </w:p>
        </w:tc>
        <w:tc>
          <w:tcPr>
            <w:tcW w:w="0" w:type="auto"/>
          </w:tcPr>
          <w:p w14:paraId="34B5E32E" w14:textId="77777777" w:rsidR="00897956" w:rsidRPr="00481D2D" w:rsidRDefault="00897956">
            <w:pPr>
              <w:pStyle w:val="TAL"/>
            </w:pPr>
            <w:r w:rsidRPr="00481D2D">
              <w:t>T4 for UDP</w:t>
            </w:r>
          </w:p>
        </w:tc>
        <w:tc>
          <w:tcPr>
            <w:tcW w:w="0" w:type="auto"/>
            <w:vMerge w:val="restart"/>
            <w:tcMar>
              <w:top w:w="14" w:type="dxa"/>
              <w:left w:w="14" w:type="dxa"/>
              <w:bottom w:w="0" w:type="dxa"/>
              <w:right w:w="14" w:type="dxa"/>
            </w:tcMar>
          </w:tcPr>
          <w:p w14:paraId="40D93D45" w14:textId="77777777" w:rsidR="00897956" w:rsidRPr="00481D2D" w:rsidRDefault="00897956">
            <w:pPr>
              <w:pStyle w:val="TAL"/>
              <w:rPr>
                <w:rFonts w:eastAsia="Arial Unicode MS"/>
              </w:rPr>
            </w:pPr>
            <w:r w:rsidRPr="00481D2D">
              <w:t xml:space="preserve">Wait time for response retransmits </w:t>
            </w:r>
          </w:p>
        </w:tc>
      </w:tr>
      <w:tr w:rsidR="00897956" w:rsidRPr="00481D2D" w14:paraId="4216A80D" w14:textId="77777777">
        <w:trPr>
          <w:cantSplit/>
        </w:trPr>
        <w:tc>
          <w:tcPr>
            <w:tcW w:w="885" w:type="dxa"/>
            <w:vMerge/>
            <w:vAlign w:val="center"/>
          </w:tcPr>
          <w:p w14:paraId="30704C52"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5F2CB43D"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510B68D1"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 xml:space="preserve">/SCTP </w:t>
            </w:r>
          </w:p>
        </w:tc>
        <w:tc>
          <w:tcPr>
            <w:tcW w:w="0" w:type="auto"/>
          </w:tcPr>
          <w:p w14:paraId="3DC0FFE7"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302622ED" w14:textId="77777777" w:rsidR="00897956" w:rsidRPr="00481D2D" w:rsidRDefault="00897956">
            <w:pPr>
              <w:pStyle w:val="TAL"/>
              <w:rPr>
                <w:rFonts w:eastAsia="Arial Unicode MS"/>
              </w:rPr>
            </w:pPr>
          </w:p>
        </w:tc>
      </w:tr>
      <w:tr w:rsidR="00980B6E" w:rsidRPr="00481D2D" w14:paraId="0E35F7C5" w14:textId="77777777" w:rsidTr="00980B6E">
        <w:trPr>
          <w:cantSplit/>
        </w:trPr>
        <w:tc>
          <w:tcPr>
            <w:tcW w:w="885" w:type="dxa"/>
          </w:tcPr>
          <w:p w14:paraId="7A39DF46" w14:textId="77777777" w:rsidR="00980B6E" w:rsidRPr="00481D2D" w:rsidRDefault="00980B6E" w:rsidP="00980B6E">
            <w:pPr>
              <w:pStyle w:val="TAL"/>
              <w:rPr>
                <w:rFonts w:eastAsia="Arial Unicode MS"/>
              </w:rPr>
            </w:pPr>
            <w:r w:rsidRPr="00481D2D">
              <w:rPr>
                <w:rFonts w:eastAsia="Arial Unicode MS"/>
              </w:rPr>
              <w:t>Timer L</w:t>
            </w:r>
          </w:p>
        </w:tc>
        <w:tc>
          <w:tcPr>
            <w:tcW w:w="1980" w:type="dxa"/>
            <w:tcMar>
              <w:top w:w="14" w:type="dxa"/>
              <w:left w:w="14" w:type="dxa"/>
              <w:bottom w:w="0" w:type="dxa"/>
              <w:right w:w="14" w:type="dxa"/>
            </w:tcMar>
          </w:tcPr>
          <w:p w14:paraId="1937777E" w14:textId="77777777" w:rsidR="00980B6E" w:rsidRPr="00481D2D" w:rsidRDefault="00980B6E" w:rsidP="00980B6E">
            <w:pPr>
              <w:pStyle w:val="TAL"/>
            </w:pPr>
            <w:r w:rsidRPr="00481D2D">
              <w:t>64*T1</w:t>
            </w:r>
          </w:p>
        </w:tc>
        <w:tc>
          <w:tcPr>
            <w:tcW w:w="0" w:type="auto"/>
            <w:tcMar>
              <w:top w:w="14" w:type="dxa"/>
              <w:left w:w="14" w:type="dxa"/>
              <w:bottom w:w="0" w:type="dxa"/>
              <w:right w:w="14" w:type="dxa"/>
            </w:tcMar>
          </w:tcPr>
          <w:p w14:paraId="7FEFE85F" w14:textId="77777777" w:rsidR="00980B6E" w:rsidRPr="00481D2D" w:rsidRDefault="00980B6E" w:rsidP="00980B6E">
            <w:pPr>
              <w:pStyle w:val="TAL"/>
            </w:pPr>
            <w:r w:rsidRPr="00481D2D">
              <w:t>64*T1</w:t>
            </w:r>
          </w:p>
        </w:tc>
        <w:tc>
          <w:tcPr>
            <w:tcW w:w="0" w:type="auto"/>
          </w:tcPr>
          <w:p w14:paraId="31B28F48" w14:textId="77777777" w:rsidR="00980B6E" w:rsidRPr="00481D2D" w:rsidRDefault="00980B6E" w:rsidP="00980B6E">
            <w:pPr>
              <w:pStyle w:val="TAL"/>
            </w:pPr>
            <w:r w:rsidRPr="00481D2D">
              <w:t>64*T1</w:t>
            </w:r>
          </w:p>
        </w:tc>
        <w:tc>
          <w:tcPr>
            <w:tcW w:w="0" w:type="auto"/>
          </w:tcPr>
          <w:p w14:paraId="2A2F7FEB" w14:textId="77777777" w:rsidR="00980B6E" w:rsidRPr="00481D2D" w:rsidRDefault="00980B6E" w:rsidP="00980B6E">
            <w:pPr>
              <w:pStyle w:val="TAL"/>
              <w:rPr>
                <w:rFonts w:eastAsia="Arial Unicode MS"/>
              </w:rPr>
            </w:pPr>
            <w:r w:rsidRPr="00481D2D">
              <w:rPr>
                <w:rFonts w:eastAsia="Arial Unicode MS"/>
              </w:rPr>
              <w:t>Wait time for accepted INVITE</w:t>
            </w:r>
          </w:p>
          <w:p w14:paraId="7B4B2E23" w14:textId="77777777" w:rsidR="00980B6E" w:rsidRPr="00481D2D" w:rsidRDefault="00980B6E" w:rsidP="00980B6E">
            <w:pPr>
              <w:pStyle w:val="TAL"/>
              <w:rPr>
                <w:rFonts w:eastAsia="Arial Unicode MS"/>
              </w:rPr>
            </w:pPr>
            <w:r w:rsidRPr="00481D2D">
              <w:rPr>
                <w:rFonts w:eastAsia="Arial Unicode MS"/>
              </w:rPr>
              <w:t>request retransmits</w:t>
            </w:r>
          </w:p>
        </w:tc>
      </w:tr>
      <w:tr w:rsidR="00980B6E" w:rsidRPr="00481D2D" w14:paraId="75A8ABF8" w14:textId="77777777" w:rsidTr="00980B6E">
        <w:trPr>
          <w:cantSplit/>
        </w:trPr>
        <w:tc>
          <w:tcPr>
            <w:tcW w:w="885" w:type="dxa"/>
          </w:tcPr>
          <w:p w14:paraId="476EE834" w14:textId="77777777" w:rsidR="00980B6E" w:rsidRPr="00481D2D" w:rsidRDefault="00980B6E" w:rsidP="00980B6E">
            <w:pPr>
              <w:pStyle w:val="TAL"/>
              <w:rPr>
                <w:rFonts w:eastAsia="Arial Unicode MS"/>
              </w:rPr>
            </w:pPr>
            <w:r w:rsidRPr="00481D2D">
              <w:rPr>
                <w:rFonts w:eastAsia="Arial Unicode MS"/>
              </w:rPr>
              <w:t>Timer M</w:t>
            </w:r>
          </w:p>
        </w:tc>
        <w:tc>
          <w:tcPr>
            <w:tcW w:w="1980" w:type="dxa"/>
            <w:tcMar>
              <w:top w:w="14" w:type="dxa"/>
              <w:left w:w="14" w:type="dxa"/>
              <w:bottom w:w="0" w:type="dxa"/>
              <w:right w:w="14" w:type="dxa"/>
            </w:tcMar>
          </w:tcPr>
          <w:p w14:paraId="04CEF01B" w14:textId="77777777" w:rsidR="00980B6E" w:rsidRPr="00481D2D" w:rsidRDefault="00980B6E" w:rsidP="00980B6E">
            <w:pPr>
              <w:pStyle w:val="TAL"/>
            </w:pPr>
            <w:r w:rsidRPr="00481D2D">
              <w:t>64*T1</w:t>
            </w:r>
          </w:p>
        </w:tc>
        <w:tc>
          <w:tcPr>
            <w:tcW w:w="0" w:type="auto"/>
            <w:tcMar>
              <w:top w:w="14" w:type="dxa"/>
              <w:left w:w="14" w:type="dxa"/>
              <w:bottom w:w="0" w:type="dxa"/>
              <w:right w:w="14" w:type="dxa"/>
            </w:tcMar>
          </w:tcPr>
          <w:p w14:paraId="11DDEDCA" w14:textId="77777777" w:rsidR="00980B6E" w:rsidRPr="00481D2D" w:rsidRDefault="00980B6E" w:rsidP="00980B6E">
            <w:pPr>
              <w:pStyle w:val="TAL"/>
            </w:pPr>
            <w:r w:rsidRPr="00481D2D">
              <w:t>64*T1</w:t>
            </w:r>
          </w:p>
        </w:tc>
        <w:tc>
          <w:tcPr>
            <w:tcW w:w="0" w:type="auto"/>
          </w:tcPr>
          <w:p w14:paraId="09F817C8" w14:textId="77777777" w:rsidR="00980B6E" w:rsidRPr="00481D2D" w:rsidRDefault="00980B6E" w:rsidP="00980B6E">
            <w:pPr>
              <w:pStyle w:val="TAL"/>
            </w:pPr>
            <w:r w:rsidRPr="00481D2D">
              <w:t>64*T1</w:t>
            </w:r>
          </w:p>
        </w:tc>
        <w:tc>
          <w:tcPr>
            <w:tcW w:w="0" w:type="auto"/>
          </w:tcPr>
          <w:p w14:paraId="0DB50C61" w14:textId="77777777" w:rsidR="00980B6E" w:rsidRPr="00481D2D" w:rsidRDefault="00980B6E" w:rsidP="00980B6E">
            <w:pPr>
              <w:pStyle w:val="TAL"/>
              <w:rPr>
                <w:rFonts w:eastAsia="Arial Unicode MS"/>
              </w:rPr>
            </w:pPr>
            <w:r w:rsidRPr="00481D2D">
              <w:rPr>
                <w:rFonts w:eastAsia="Arial Unicode MS"/>
              </w:rPr>
              <w:t>Wait time for retransmission of  2xx to INVITE or additional 2xx from other branches of a forked INVITE</w:t>
            </w:r>
          </w:p>
        </w:tc>
      </w:tr>
      <w:tr w:rsidR="00E61584" w:rsidRPr="00481D2D" w14:paraId="66E7612E" w14:textId="77777777" w:rsidTr="00F20478">
        <w:trPr>
          <w:cantSplit/>
        </w:trPr>
        <w:tc>
          <w:tcPr>
            <w:tcW w:w="885" w:type="dxa"/>
          </w:tcPr>
          <w:p w14:paraId="62DA34EA" w14:textId="77777777" w:rsidR="00E61584" w:rsidRPr="00481D2D" w:rsidRDefault="00E61584" w:rsidP="00F20478">
            <w:pPr>
              <w:pStyle w:val="TAL"/>
              <w:rPr>
                <w:rFonts w:eastAsia="Arial Unicode MS"/>
              </w:rPr>
            </w:pPr>
            <w:r w:rsidRPr="00481D2D">
              <w:rPr>
                <w:rFonts w:eastAsia="Arial Unicode MS"/>
              </w:rPr>
              <w:t>Timer N</w:t>
            </w:r>
          </w:p>
        </w:tc>
        <w:tc>
          <w:tcPr>
            <w:tcW w:w="1980" w:type="dxa"/>
            <w:tcMar>
              <w:top w:w="14" w:type="dxa"/>
              <w:left w:w="14" w:type="dxa"/>
              <w:bottom w:w="0" w:type="dxa"/>
              <w:right w:w="14" w:type="dxa"/>
            </w:tcMar>
          </w:tcPr>
          <w:p w14:paraId="682CDD88" w14:textId="77777777" w:rsidR="00E61584" w:rsidRPr="00481D2D" w:rsidRDefault="00E61584" w:rsidP="00F20478">
            <w:pPr>
              <w:pStyle w:val="TAL"/>
            </w:pPr>
            <w:r w:rsidRPr="00481D2D">
              <w:t>64*T1</w:t>
            </w:r>
          </w:p>
        </w:tc>
        <w:tc>
          <w:tcPr>
            <w:tcW w:w="0" w:type="auto"/>
            <w:tcMar>
              <w:top w:w="14" w:type="dxa"/>
              <w:left w:w="14" w:type="dxa"/>
              <w:bottom w:w="0" w:type="dxa"/>
              <w:right w:w="14" w:type="dxa"/>
            </w:tcMar>
          </w:tcPr>
          <w:p w14:paraId="1C3B9329" w14:textId="77777777" w:rsidR="00E61584" w:rsidRPr="00481D2D" w:rsidRDefault="00E61584" w:rsidP="00F20478">
            <w:pPr>
              <w:pStyle w:val="TAL"/>
            </w:pPr>
            <w:r w:rsidRPr="00481D2D">
              <w:t>64*T1</w:t>
            </w:r>
          </w:p>
        </w:tc>
        <w:tc>
          <w:tcPr>
            <w:tcW w:w="0" w:type="auto"/>
          </w:tcPr>
          <w:p w14:paraId="34893CD3" w14:textId="77777777" w:rsidR="00E61584" w:rsidRPr="00481D2D" w:rsidRDefault="00E61584" w:rsidP="00F20478">
            <w:pPr>
              <w:pStyle w:val="TAL"/>
            </w:pPr>
            <w:r w:rsidRPr="00481D2D">
              <w:t>64*T1</w:t>
            </w:r>
          </w:p>
        </w:tc>
        <w:tc>
          <w:tcPr>
            <w:tcW w:w="0" w:type="auto"/>
          </w:tcPr>
          <w:p w14:paraId="0FEF3595" w14:textId="77777777" w:rsidR="00E61584" w:rsidRPr="00481D2D" w:rsidRDefault="00E61584" w:rsidP="00F20478">
            <w:pPr>
              <w:pStyle w:val="TAL"/>
              <w:rPr>
                <w:rFonts w:eastAsia="Arial Unicode MS"/>
              </w:rPr>
            </w:pPr>
            <w:r w:rsidRPr="00481D2D">
              <w:rPr>
                <w:rFonts w:eastAsia="Arial Unicode MS"/>
              </w:rPr>
              <w:t>Wait time for receipt of a NOTIFY request upon sending SUBSCRIBE</w:t>
            </w:r>
          </w:p>
        </w:tc>
      </w:tr>
      <w:tr w:rsidR="00020D79" w:rsidRPr="00481D2D" w14:paraId="5EE3A9B6" w14:textId="77777777" w:rsidTr="00F56D76">
        <w:trPr>
          <w:cantSplit/>
        </w:trPr>
        <w:tc>
          <w:tcPr>
            <w:tcW w:w="9689" w:type="dxa"/>
            <w:gridSpan w:val="5"/>
            <w:vAlign w:val="center"/>
          </w:tcPr>
          <w:p w14:paraId="55880990" w14:textId="77777777" w:rsidR="00020D79" w:rsidRPr="00481D2D" w:rsidRDefault="00020D79" w:rsidP="00020D79">
            <w:pPr>
              <w:pStyle w:val="TAN"/>
              <w:rPr>
                <w:rFonts w:eastAsia="Arial Unicode MS"/>
              </w:rPr>
            </w:pPr>
            <w:r w:rsidRPr="00481D2D">
              <w:t>NOTE:</w:t>
            </w:r>
            <w:r w:rsidRPr="00481D2D">
              <w:tab/>
              <w:t xml:space="preserve">As a network option, SIP T1 </w:t>
            </w:r>
            <w:r w:rsidR="00C276A1" w:rsidRPr="00481D2D">
              <w:t xml:space="preserve">Timer's </w:t>
            </w:r>
            <w:r w:rsidRPr="00481D2D">
              <w:t xml:space="preserve">value can be extended, along with the necessary modifications of T2 and T4 </w:t>
            </w:r>
            <w:r w:rsidR="00C276A1" w:rsidRPr="00481D2D">
              <w:t xml:space="preserve">Timers' </w:t>
            </w:r>
            <w:r w:rsidRPr="00481D2D">
              <w:t>values, to take into account the specificities of the supported services when the MRFC and the controlling AS are under the control of the same operator and the controlling AS knows, based on local configuration, that the MRFC implements a longer value of SIP T1 Timer.</w:t>
            </w:r>
          </w:p>
        </w:tc>
      </w:tr>
    </w:tbl>
    <w:p w14:paraId="5EF28122" w14:textId="77777777" w:rsidR="00897956" w:rsidRPr="00481D2D" w:rsidRDefault="00897956"/>
    <w:p w14:paraId="1850E346" w14:textId="77777777" w:rsidR="00897956" w:rsidRPr="00481D2D" w:rsidRDefault="00897956" w:rsidP="005D46C4">
      <w:pPr>
        <w:pStyle w:val="Heading2"/>
      </w:pPr>
      <w:bookmarkStart w:id="983" w:name="_Toc132019200"/>
      <w:r w:rsidRPr="00481D2D">
        <w:t>7.8</w:t>
      </w:r>
      <w:r w:rsidRPr="00481D2D">
        <w:tab/>
        <w:t>IM CN subsystem timers</w:t>
      </w:r>
      <w:bookmarkEnd w:id="983"/>
    </w:p>
    <w:p w14:paraId="722BB9D0" w14:textId="77777777" w:rsidR="00897956" w:rsidRPr="00481D2D" w:rsidRDefault="00897956">
      <w:r w:rsidRPr="00481D2D">
        <w:t>Table 7.</w:t>
      </w:r>
      <w:r w:rsidR="00653E48" w:rsidRPr="00481D2D">
        <w:t>8.1</w:t>
      </w:r>
      <w:r w:rsidRPr="00481D2D">
        <w:t xml:space="preserve"> shows recommended values for timers specific to the IM CN subsystem.</w:t>
      </w:r>
    </w:p>
    <w:p w14:paraId="1284420C" w14:textId="77777777" w:rsidR="00897956" w:rsidRPr="00481D2D" w:rsidRDefault="00897956">
      <w:pPr>
        <w:pStyle w:val="TH"/>
        <w:rPr>
          <w:rFonts w:eastAsia="MS Mincho" w:cs="Arial"/>
        </w:rPr>
      </w:pPr>
      <w:r w:rsidRPr="00481D2D">
        <w:t>Table 7.</w:t>
      </w:r>
      <w:r w:rsidR="00653E48" w:rsidRPr="00481D2D">
        <w:t>8.1</w:t>
      </w:r>
      <w:r w:rsidRPr="00481D2D">
        <w:t>: IM CN subsystem</w:t>
      </w:r>
    </w:p>
    <w:tbl>
      <w:tblPr>
        <w:tblW w:w="9013" w:type="dxa"/>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835"/>
        <w:gridCol w:w="1589"/>
        <w:gridCol w:w="1928"/>
        <w:gridCol w:w="1919"/>
        <w:gridCol w:w="2742"/>
      </w:tblGrid>
      <w:tr w:rsidR="00897956" w:rsidRPr="00481D2D" w14:paraId="285E3EF8" w14:textId="77777777">
        <w:trPr>
          <w:cantSplit/>
          <w:trHeight w:val="284"/>
        </w:trPr>
        <w:tc>
          <w:tcPr>
            <w:tcW w:w="835" w:type="dxa"/>
            <w:tcMar>
              <w:top w:w="14" w:type="dxa"/>
              <w:left w:w="14" w:type="dxa"/>
              <w:bottom w:w="0" w:type="dxa"/>
              <w:right w:w="14" w:type="dxa"/>
            </w:tcMar>
          </w:tcPr>
          <w:p w14:paraId="76E685F8" w14:textId="77777777" w:rsidR="00897956" w:rsidRPr="00481D2D" w:rsidRDefault="00897956">
            <w:pPr>
              <w:pStyle w:val="TAH"/>
              <w:rPr>
                <w:rFonts w:eastAsia="Arial Unicode MS"/>
              </w:rPr>
            </w:pPr>
            <w:r w:rsidRPr="00481D2D">
              <w:t xml:space="preserve">Timer </w:t>
            </w:r>
          </w:p>
        </w:tc>
        <w:tc>
          <w:tcPr>
            <w:tcW w:w="1589" w:type="dxa"/>
            <w:tcMar>
              <w:top w:w="14" w:type="dxa"/>
              <w:left w:w="14" w:type="dxa"/>
              <w:bottom w:w="0" w:type="dxa"/>
              <w:right w:w="14" w:type="dxa"/>
            </w:tcMar>
          </w:tcPr>
          <w:p w14:paraId="04AE8378" w14:textId="77777777" w:rsidR="00897956" w:rsidRPr="00481D2D" w:rsidRDefault="00897956">
            <w:pPr>
              <w:pStyle w:val="TAH"/>
              <w:rPr>
                <w:rFonts w:eastAsia="Arial Unicode MS"/>
              </w:rPr>
            </w:pPr>
            <w:r w:rsidRPr="00481D2D">
              <w:t>Value to be applied at the UE</w:t>
            </w:r>
          </w:p>
        </w:tc>
        <w:tc>
          <w:tcPr>
            <w:tcW w:w="1928" w:type="dxa"/>
          </w:tcPr>
          <w:p w14:paraId="35F63630" w14:textId="77777777" w:rsidR="00897956" w:rsidRPr="00481D2D" w:rsidRDefault="00897956">
            <w:pPr>
              <w:pStyle w:val="TAH"/>
            </w:pPr>
            <w:r w:rsidRPr="00481D2D">
              <w:t>Value to be applied at the P-CSCF</w:t>
            </w:r>
          </w:p>
        </w:tc>
        <w:tc>
          <w:tcPr>
            <w:tcW w:w="1919" w:type="dxa"/>
          </w:tcPr>
          <w:p w14:paraId="41898DA1" w14:textId="77777777" w:rsidR="00897956" w:rsidRPr="00481D2D" w:rsidRDefault="00897956">
            <w:pPr>
              <w:pStyle w:val="TAH"/>
            </w:pPr>
            <w:r w:rsidRPr="00481D2D">
              <w:t>Value to be applied at the S-CSCF</w:t>
            </w:r>
          </w:p>
        </w:tc>
        <w:tc>
          <w:tcPr>
            <w:tcW w:w="2742" w:type="dxa"/>
            <w:tcMar>
              <w:top w:w="14" w:type="dxa"/>
              <w:left w:w="14" w:type="dxa"/>
              <w:bottom w:w="0" w:type="dxa"/>
              <w:right w:w="14" w:type="dxa"/>
            </w:tcMar>
          </w:tcPr>
          <w:p w14:paraId="550B2A2F" w14:textId="77777777" w:rsidR="00897956" w:rsidRPr="00481D2D" w:rsidRDefault="00897956">
            <w:pPr>
              <w:pStyle w:val="TAH"/>
              <w:rPr>
                <w:rFonts w:eastAsia="Arial Unicode MS"/>
              </w:rPr>
            </w:pPr>
            <w:r w:rsidRPr="00481D2D">
              <w:t>Meaning</w:t>
            </w:r>
          </w:p>
        </w:tc>
      </w:tr>
      <w:tr w:rsidR="00897956" w:rsidRPr="00481D2D" w14:paraId="489FB91F" w14:textId="77777777">
        <w:trPr>
          <w:cantSplit/>
          <w:trHeight w:val="284"/>
        </w:trPr>
        <w:tc>
          <w:tcPr>
            <w:tcW w:w="835" w:type="dxa"/>
            <w:tcMar>
              <w:top w:w="14" w:type="dxa"/>
              <w:left w:w="14" w:type="dxa"/>
              <w:bottom w:w="0" w:type="dxa"/>
              <w:right w:w="14" w:type="dxa"/>
            </w:tcMar>
          </w:tcPr>
          <w:p w14:paraId="42A2672B" w14:textId="77777777" w:rsidR="00897956" w:rsidRPr="00481D2D" w:rsidRDefault="00897956">
            <w:pPr>
              <w:pStyle w:val="TAL"/>
            </w:pPr>
            <w:r w:rsidRPr="00481D2D">
              <w:t>reg-await-auth</w:t>
            </w:r>
          </w:p>
        </w:tc>
        <w:tc>
          <w:tcPr>
            <w:tcW w:w="1589" w:type="dxa"/>
            <w:tcMar>
              <w:top w:w="14" w:type="dxa"/>
              <w:left w:w="14" w:type="dxa"/>
              <w:bottom w:w="0" w:type="dxa"/>
              <w:right w:w="14" w:type="dxa"/>
            </w:tcMar>
          </w:tcPr>
          <w:p w14:paraId="6B5CA380" w14:textId="77777777" w:rsidR="00897956" w:rsidRPr="00481D2D" w:rsidRDefault="00897956">
            <w:pPr>
              <w:pStyle w:val="TAL"/>
            </w:pPr>
            <w:r w:rsidRPr="00481D2D">
              <w:t>not applicable</w:t>
            </w:r>
          </w:p>
        </w:tc>
        <w:tc>
          <w:tcPr>
            <w:tcW w:w="1928" w:type="dxa"/>
          </w:tcPr>
          <w:p w14:paraId="5BF95F42" w14:textId="77777777" w:rsidR="00897956" w:rsidRPr="00481D2D" w:rsidRDefault="00897956">
            <w:pPr>
              <w:pStyle w:val="TAL"/>
            </w:pPr>
            <w:r w:rsidRPr="00481D2D">
              <w:t>not applicable</w:t>
            </w:r>
          </w:p>
        </w:tc>
        <w:tc>
          <w:tcPr>
            <w:tcW w:w="1919" w:type="dxa"/>
          </w:tcPr>
          <w:p w14:paraId="08C84743" w14:textId="77777777" w:rsidR="00897956" w:rsidRPr="00481D2D" w:rsidRDefault="00897956">
            <w:pPr>
              <w:pStyle w:val="TAL"/>
            </w:pPr>
            <w:r w:rsidRPr="00481D2D">
              <w:t>4 minutes</w:t>
            </w:r>
          </w:p>
        </w:tc>
        <w:tc>
          <w:tcPr>
            <w:tcW w:w="2742" w:type="dxa"/>
            <w:tcMar>
              <w:top w:w="14" w:type="dxa"/>
              <w:left w:w="14" w:type="dxa"/>
              <w:bottom w:w="0" w:type="dxa"/>
              <w:right w:w="14" w:type="dxa"/>
            </w:tcMar>
          </w:tcPr>
          <w:p w14:paraId="0662987B" w14:textId="77777777" w:rsidR="00897956" w:rsidRPr="00481D2D" w:rsidRDefault="00897956">
            <w:pPr>
              <w:pStyle w:val="TAL"/>
            </w:pPr>
            <w:r w:rsidRPr="00481D2D">
              <w:t>The timer is used by the S-CSCF during the authentication procedure of the UE</w:t>
            </w:r>
            <w:r w:rsidR="003F0E85" w:rsidRPr="00481D2D">
              <w:t xml:space="preserve"> for registration</w:t>
            </w:r>
            <w:r w:rsidRPr="00481D2D">
              <w:t>. For detailed usage of the timer see subclause 5.4.1.2.</w:t>
            </w:r>
          </w:p>
          <w:p w14:paraId="0F805092" w14:textId="77777777" w:rsidR="00897956" w:rsidRPr="00481D2D" w:rsidRDefault="00897956">
            <w:pPr>
              <w:pStyle w:val="TAL"/>
            </w:pPr>
            <w:r w:rsidRPr="00481D2D">
              <w:t>The authentication procedure may take in the worst case as long as 2 times Timer F. The IM CN subsystem value for Timer F is 128 seconds.</w:t>
            </w:r>
          </w:p>
        </w:tc>
      </w:tr>
      <w:tr w:rsidR="003F0E85" w:rsidRPr="00481D2D" w14:paraId="1DF63A1C" w14:textId="77777777">
        <w:trPr>
          <w:cantSplit/>
          <w:trHeight w:val="284"/>
        </w:trPr>
        <w:tc>
          <w:tcPr>
            <w:tcW w:w="835" w:type="dxa"/>
            <w:tcMar>
              <w:top w:w="14" w:type="dxa"/>
              <w:left w:w="14" w:type="dxa"/>
              <w:bottom w:w="0" w:type="dxa"/>
              <w:right w:w="14" w:type="dxa"/>
            </w:tcMar>
          </w:tcPr>
          <w:p w14:paraId="328DAA10" w14:textId="77777777" w:rsidR="003F0E85" w:rsidRPr="00481D2D" w:rsidRDefault="003F0E85">
            <w:pPr>
              <w:pStyle w:val="TAL"/>
            </w:pPr>
            <w:r w:rsidRPr="00481D2D">
              <w:t>request-await-auth</w:t>
            </w:r>
          </w:p>
        </w:tc>
        <w:tc>
          <w:tcPr>
            <w:tcW w:w="1589" w:type="dxa"/>
            <w:tcMar>
              <w:top w:w="14" w:type="dxa"/>
              <w:left w:w="14" w:type="dxa"/>
              <w:bottom w:w="0" w:type="dxa"/>
              <w:right w:w="14" w:type="dxa"/>
            </w:tcMar>
          </w:tcPr>
          <w:p w14:paraId="7FC1EC71" w14:textId="77777777" w:rsidR="003F0E85" w:rsidRPr="00481D2D" w:rsidRDefault="003F0E85">
            <w:pPr>
              <w:pStyle w:val="TAL"/>
            </w:pPr>
            <w:r w:rsidRPr="00481D2D">
              <w:t>not applicable</w:t>
            </w:r>
          </w:p>
        </w:tc>
        <w:tc>
          <w:tcPr>
            <w:tcW w:w="1928" w:type="dxa"/>
          </w:tcPr>
          <w:p w14:paraId="4D98B9F0" w14:textId="77777777" w:rsidR="003F0E85" w:rsidRPr="00481D2D" w:rsidRDefault="003F0E85">
            <w:pPr>
              <w:pStyle w:val="TAL"/>
            </w:pPr>
            <w:r w:rsidRPr="00481D2D">
              <w:t>not applicable</w:t>
            </w:r>
          </w:p>
        </w:tc>
        <w:tc>
          <w:tcPr>
            <w:tcW w:w="1919" w:type="dxa"/>
          </w:tcPr>
          <w:p w14:paraId="77221502" w14:textId="77777777" w:rsidR="003F0E85" w:rsidRPr="00481D2D" w:rsidRDefault="003F0E85">
            <w:pPr>
              <w:pStyle w:val="TAL"/>
            </w:pPr>
            <w:r w:rsidRPr="00481D2D">
              <w:t>4 minutes</w:t>
            </w:r>
          </w:p>
        </w:tc>
        <w:tc>
          <w:tcPr>
            <w:tcW w:w="2742" w:type="dxa"/>
            <w:tcMar>
              <w:top w:w="14" w:type="dxa"/>
              <w:left w:w="14" w:type="dxa"/>
              <w:bottom w:w="0" w:type="dxa"/>
              <w:right w:w="14" w:type="dxa"/>
            </w:tcMar>
          </w:tcPr>
          <w:p w14:paraId="718CF259" w14:textId="77777777" w:rsidR="003F0E85" w:rsidRPr="00481D2D" w:rsidRDefault="003F0E85" w:rsidP="003F0E85">
            <w:pPr>
              <w:pStyle w:val="TAL"/>
            </w:pPr>
            <w:r w:rsidRPr="00481D2D">
              <w:t>The timer is used by the S-CSCF during the authentication procedure of the UE for requests different than REGISTER. For detailed usage of the timer see subclause 5.4.3.6.1.</w:t>
            </w:r>
          </w:p>
          <w:p w14:paraId="473A2DA7" w14:textId="77777777" w:rsidR="003F0E85" w:rsidRPr="00481D2D" w:rsidRDefault="003F0E85" w:rsidP="003F0E85">
            <w:pPr>
              <w:pStyle w:val="TAL"/>
            </w:pPr>
            <w:r w:rsidRPr="00481D2D">
              <w:t>The authentication procedure may take in the worst case as long as 2 times Timer F. The IM CN subsystem value for Timer F is 128 seconds.</w:t>
            </w:r>
          </w:p>
        </w:tc>
      </w:tr>
      <w:tr w:rsidR="00B33EE6" w:rsidRPr="00481D2D" w14:paraId="78C84753" w14:textId="77777777" w:rsidTr="00511C4C">
        <w:trPr>
          <w:cantSplit/>
          <w:trHeight w:val="284"/>
        </w:trPr>
        <w:tc>
          <w:tcPr>
            <w:tcW w:w="835" w:type="dxa"/>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0A2000DE" w14:textId="77777777" w:rsidR="00B33EE6" w:rsidRPr="00481D2D" w:rsidRDefault="00B33EE6" w:rsidP="00B97EF8">
            <w:pPr>
              <w:pStyle w:val="TAL"/>
            </w:pPr>
            <w:r w:rsidRPr="00481D2D">
              <w:t>emerg-reg</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08CDFD13" w14:textId="77777777" w:rsidR="00B33EE6" w:rsidRPr="00481D2D" w:rsidRDefault="00B33EE6" w:rsidP="00900E48">
            <w:pPr>
              <w:pStyle w:val="TAL"/>
              <w:rPr>
                <w:lang w:eastAsia="ja-JP"/>
              </w:rPr>
            </w:pPr>
            <w:r w:rsidRPr="00481D2D">
              <w:t xml:space="preserve">Configurable value between </w:t>
            </w:r>
            <w:r w:rsidR="00900E48" w:rsidRPr="00481D2D">
              <w:t>8</w:t>
            </w:r>
            <w:r w:rsidRPr="00481D2D">
              <w:rPr>
                <w:rFonts w:hint="eastAsia"/>
                <w:lang w:eastAsia="ja-JP"/>
              </w:rPr>
              <w:t xml:space="preserve"> seconds </w:t>
            </w:r>
            <w:r w:rsidRPr="00481D2D">
              <w:t xml:space="preserve">and </w:t>
            </w:r>
            <w:r w:rsidR="00900E48" w:rsidRPr="00481D2D">
              <w:t>20</w:t>
            </w:r>
            <w:r w:rsidR="00900E48" w:rsidRPr="00481D2D">
              <w:rPr>
                <w:rFonts w:hint="eastAsia"/>
                <w:lang w:eastAsia="ja-JP"/>
              </w:rPr>
              <w:t xml:space="preserve"> </w:t>
            </w:r>
            <w:r w:rsidRPr="00481D2D">
              <w:rPr>
                <w:rFonts w:hint="eastAsia"/>
                <w:lang w:eastAsia="ja-JP"/>
              </w:rPr>
              <w:t xml:space="preserve">seconds </w:t>
            </w:r>
          </w:p>
        </w:tc>
        <w:tc>
          <w:tcPr>
            <w:tcW w:w="1928" w:type="dxa"/>
            <w:tcBorders>
              <w:top w:val="single" w:sz="6" w:space="0" w:color="000000"/>
              <w:left w:val="single" w:sz="6" w:space="0" w:color="000000"/>
              <w:bottom w:val="single" w:sz="6" w:space="0" w:color="000000"/>
              <w:right w:val="single" w:sz="6" w:space="0" w:color="000000"/>
            </w:tcBorders>
          </w:tcPr>
          <w:p w14:paraId="61726CC2" w14:textId="77777777" w:rsidR="00B33EE6" w:rsidRPr="00481D2D" w:rsidRDefault="00B33EE6" w:rsidP="00B97EF8">
            <w:pPr>
              <w:pStyle w:val="TAL"/>
            </w:pPr>
            <w:r w:rsidRPr="00481D2D">
              <w:t>not applicable</w:t>
            </w:r>
          </w:p>
        </w:tc>
        <w:tc>
          <w:tcPr>
            <w:tcW w:w="1919" w:type="dxa"/>
            <w:tcBorders>
              <w:top w:val="single" w:sz="6" w:space="0" w:color="000000"/>
              <w:left w:val="single" w:sz="6" w:space="0" w:color="000000"/>
              <w:bottom w:val="single" w:sz="6" w:space="0" w:color="000000"/>
              <w:right w:val="single" w:sz="6" w:space="0" w:color="000000"/>
            </w:tcBorders>
          </w:tcPr>
          <w:p w14:paraId="7DC34AC7" w14:textId="77777777" w:rsidR="00B33EE6" w:rsidRPr="00481D2D" w:rsidRDefault="00B33EE6" w:rsidP="00B97EF8">
            <w:pPr>
              <w:pStyle w:val="TAL"/>
            </w:pPr>
            <w:r w:rsidRPr="00481D2D">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4818C19C" w14:textId="77777777" w:rsidR="00B33EE6" w:rsidRPr="00481D2D" w:rsidRDefault="00B33EE6" w:rsidP="00B97EF8">
            <w:pPr>
              <w:pStyle w:val="TAL"/>
            </w:pPr>
            <w:r w:rsidRPr="00481D2D">
              <w:t>The timer is used by the UE</w:t>
            </w:r>
            <w:r w:rsidR="00900E48" w:rsidRPr="00481D2D">
              <w:t xml:space="preserve"> to supervise the time from deciding that an emergency service is to be established via the IM CN subsystem until completion of</w:t>
            </w:r>
            <w:r w:rsidRPr="00481D2D">
              <w:t xml:space="preserve"> the emergency registration procedure</w:t>
            </w:r>
            <w:r w:rsidR="00900E48" w:rsidRPr="00481D2D">
              <w:t>, including any required IP-CAN procedures</w:t>
            </w:r>
            <w:r w:rsidRPr="00481D2D">
              <w:t>. For detailed usage of the timer see subclause 5.1.6.1.</w:t>
            </w:r>
          </w:p>
        </w:tc>
      </w:tr>
      <w:tr w:rsidR="00511C4C" w:rsidRPr="00481D2D" w14:paraId="4D4C916A" w14:textId="77777777" w:rsidTr="00921322">
        <w:tblPrEx>
          <w:tblLook w:val="04A0" w:firstRow="1" w:lastRow="0" w:firstColumn="1" w:lastColumn="0" w:noHBand="0" w:noVBand="1"/>
        </w:tblPrEx>
        <w:trPr>
          <w:cantSplit/>
          <w:trHeight w:val="284"/>
        </w:trPr>
        <w:tc>
          <w:tcPr>
            <w:tcW w:w="835" w:type="dxa"/>
            <w:tcBorders>
              <w:top w:val="single" w:sz="6" w:space="0" w:color="000000"/>
              <w:left w:val="single" w:sz="8" w:space="0" w:color="000000"/>
              <w:bottom w:val="single" w:sz="8" w:space="0" w:color="000000"/>
              <w:right w:val="single" w:sz="6" w:space="0" w:color="000000"/>
            </w:tcBorders>
            <w:tcMar>
              <w:top w:w="14" w:type="dxa"/>
              <w:left w:w="14" w:type="dxa"/>
              <w:bottom w:w="0" w:type="dxa"/>
              <w:right w:w="14" w:type="dxa"/>
            </w:tcMar>
          </w:tcPr>
          <w:p w14:paraId="36652A32" w14:textId="77777777" w:rsidR="00511C4C" w:rsidRPr="00481D2D" w:rsidRDefault="00511C4C" w:rsidP="00921322">
            <w:pPr>
              <w:pStyle w:val="TAL"/>
            </w:pPr>
            <w:r w:rsidRPr="00481D2D">
              <w:t>emerg-request</w:t>
            </w:r>
          </w:p>
        </w:tc>
        <w:tc>
          <w:tcPr>
            <w:tcW w:w="1589" w:type="dxa"/>
            <w:tcBorders>
              <w:top w:val="single" w:sz="6" w:space="0" w:color="000000"/>
              <w:left w:val="single" w:sz="6" w:space="0" w:color="000000"/>
              <w:bottom w:val="single" w:sz="8" w:space="0" w:color="000000"/>
              <w:right w:val="single" w:sz="6" w:space="0" w:color="000000"/>
            </w:tcBorders>
            <w:tcMar>
              <w:top w:w="14" w:type="dxa"/>
              <w:left w:w="14" w:type="dxa"/>
              <w:bottom w:w="0" w:type="dxa"/>
              <w:right w:w="14" w:type="dxa"/>
            </w:tcMar>
          </w:tcPr>
          <w:p w14:paraId="6210A17F" w14:textId="77777777" w:rsidR="00511C4C" w:rsidRPr="00481D2D" w:rsidRDefault="00511C4C" w:rsidP="00921322">
            <w:pPr>
              <w:pStyle w:val="TAL"/>
            </w:pPr>
            <w:r w:rsidRPr="00481D2D">
              <w:t>Configurable value between 5</w:t>
            </w:r>
            <w:r w:rsidRPr="00481D2D">
              <w:rPr>
                <w:lang w:eastAsia="ja-JP"/>
              </w:rPr>
              <w:t xml:space="preserve"> seconds </w:t>
            </w:r>
            <w:r w:rsidRPr="00481D2D">
              <w:t>and 15</w:t>
            </w:r>
            <w:r w:rsidRPr="00481D2D">
              <w:rPr>
                <w:lang w:eastAsia="ja-JP"/>
              </w:rPr>
              <w:t xml:space="preserve"> seconds </w:t>
            </w:r>
          </w:p>
        </w:tc>
        <w:tc>
          <w:tcPr>
            <w:tcW w:w="1928" w:type="dxa"/>
            <w:tcBorders>
              <w:top w:val="single" w:sz="6" w:space="0" w:color="000000"/>
              <w:left w:val="single" w:sz="6" w:space="0" w:color="000000"/>
              <w:bottom w:val="single" w:sz="8" w:space="0" w:color="000000"/>
              <w:right w:val="single" w:sz="6" w:space="0" w:color="000000"/>
            </w:tcBorders>
          </w:tcPr>
          <w:p w14:paraId="33105D1B" w14:textId="77777777" w:rsidR="00511C4C" w:rsidRPr="00481D2D" w:rsidRDefault="00511C4C" w:rsidP="00921322">
            <w:pPr>
              <w:pStyle w:val="TAL"/>
            </w:pPr>
            <w:r w:rsidRPr="00481D2D">
              <w:t>not applicable</w:t>
            </w:r>
          </w:p>
        </w:tc>
        <w:tc>
          <w:tcPr>
            <w:tcW w:w="1919" w:type="dxa"/>
            <w:tcBorders>
              <w:top w:val="single" w:sz="6" w:space="0" w:color="000000"/>
              <w:left w:val="single" w:sz="6" w:space="0" w:color="000000"/>
              <w:bottom w:val="single" w:sz="8" w:space="0" w:color="000000"/>
              <w:right w:val="single" w:sz="6" w:space="0" w:color="000000"/>
            </w:tcBorders>
          </w:tcPr>
          <w:p w14:paraId="15D091BA" w14:textId="77777777" w:rsidR="00511C4C" w:rsidRPr="00481D2D" w:rsidRDefault="00511C4C" w:rsidP="00921322">
            <w:pPr>
              <w:pStyle w:val="TAL"/>
            </w:pPr>
            <w:r w:rsidRPr="00481D2D">
              <w:t>not applicable</w:t>
            </w:r>
          </w:p>
        </w:tc>
        <w:tc>
          <w:tcPr>
            <w:tcW w:w="2742" w:type="dxa"/>
            <w:tcBorders>
              <w:top w:val="single" w:sz="6" w:space="0" w:color="000000"/>
              <w:left w:val="single" w:sz="6" w:space="0" w:color="000000"/>
              <w:bottom w:val="single" w:sz="8" w:space="0" w:color="000000"/>
              <w:right w:val="single" w:sz="8" w:space="0" w:color="000000"/>
            </w:tcBorders>
            <w:tcMar>
              <w:top w:w="14" w:type="dxa"/>
              <w:left w:w="14" w:type="dxa"/>
              <w:bottom w:w="0" w:type="dxa"/>
              <w:right w:w="14" w:type="dxa"/>
            </w:tcMar>
          </w:tcPr>
          <w:p w14:paraId="7D7359E5" w14:textId="77777777" w:rsidR="00511C4C" w:rsidRPr="00481D2D" w:rsidRDefault="00511C4C" w:rsidP="00921322">
            <w:pPr>
              <w:pStyle w:val="TAL"/>
            </w:pPr>
            <w:r w:rsidRPr="00481D2D">
              <w:t>The timer is used by the UE during initial request for emergency service. For detailed usage of the timer see subclause 5.1.6.8.1.</w:t>
            </w:r>
          </w:p>
        </w:tc>
      </w:tr>
      <w:tr w:rsidR="00D60AA2" w:rsidRPr="00481D2D" w14:paraId="17AE6FC5" w14:textId="77777777" w:rsidTr="006F5691">
        <w:tblPrEx>
          <w:tblLook w:val="04A0" w:firstRow="1" w:lastRow="0" w:firstColumn="1" w:lastColumn="0" w:noHBand="0" w:noVBand="1"/>
        </w:tblPrEx>
        <w:trPr>
          <w:cantSplit/>
          <w:trHeight w:val="284"/>
        </w:trPr>
        <w:tc>
          <w:tcPr>
            <w:tcW w:w="835" w:type="dxa"/>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0D7366A7" w14:textId="77777777" w:rsidR="00D60AA2" w:rsidRPr="00481D2D" w:rsidRDefault="00D60AA2" w:rsidP="006F5691">
            <w:pPr>
              <w:pStyle w:val="TAL"/>
            </w:pPr>
            <w:r w:rsidRPr="00481D2D">
              <w:t>NoVoPS-dereg</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1F35D1A9" w14:textId="77777777" w:rsidR="00D60AA2" w:rsidRPr="00481D2D" w:rsidRDefault="00D60AA2" w:rsidP="006F5691">
            <w:pPr>
              <w:pStyle w:val="TAL"/>
              <w:rPr>
                <w:lang w:eastAsia="zh-CN"/>
              </w:rPr>
            </w:pPr>
            <w:r w:rsidRPr="00481D2D">
              <w:t xml:space="preserve">Configurable value between 0 </w:t>
            </w:r>
            <w:r w:rsidRPr="00481D2D">
              <w:rPr>
                <w:rFonts w:hint="eastAsia"/>
                <w:lang w:eastAsia="zh-CN"/>
              </w:rPr>
              <w:t xml:space="preserve">seconds </w:t>
            </w:r>
            <w:r w:rsidRPr="00481D2D">
              <w:t>and 65535</w:t>
            </w:r>
            <w:r w:rsidRPr="00481D2D">
              <w:rPr>
                <w:rFonts w:hint="eastAsia"/>
                <w:lang w:eastAsia="zh-CN"/>
              </w:rPr>
              <w:t xml:space="preserve"> seconds</w:t>
            </w:r>
          </w:p>
        </w:tc>
        <w:tc>
          <w:tcPr>
            <w:tcW w:w="1928" w:type="dxa"/>
            <w:tcBorders>
              <w:top w:val="single" w:sz="6" w:space="0" w:color="000000"/>
              <w:left w:val="single" w:sz="6" w:space="0" w:color="000000"/>
              <w:bottom w:val="single" w:sz="6" w:space="0" w:color="000000"/>
              <w:right w:val="single" w:sz="6" w:space="0" w:color="000000"/>
            </w:tcBorders>
          </w:tcPr>
          <w:p w14:paraId="6EB914B0" w14:textId="77777777" w:rsidR="00D60AA2" w:rsidRPr="00481D2D" w:rsidRDefault="00D60AA2" w:rsidP="006F5691">
            <w:pPr>
              <w:pStyle w:val="TAL"/>
            </w:pPr>
            <w:r w:rsidRPr="00481D2D">
              <w:t>not applicable</w:t>
            </w:r>
          </w:p>
        </w:tc>
        <w:tc>
          <w:tcPr>
            <w:tcW w:w="1919" w:type="dxa"/>
            <w:tcBorders>
              <w:top w:val="single" w:sz="6" w:space="0" w:color="000000"/>
              <w:left w:val="single" w:sz="6" w:space="0" w:color="000000"/>
              <w:bottom w:val="single" w:sz="6" w:space="0" w:color="000000"/>
              <w:right w:val="single" w:sz="6" w:space="0" w:color="000000"/>
            </w:tcBorders>
          </w:tcPr>
          <w:p w14:paraId="4D5B8B0A" w14:textId="77777777" w:rsidR="00D60AA2" w:rsidRPr="00481D2D" w:rsidRDefault="00D60AA2" w:rsidP="006F5691">
            <w:pPr>
              <w:pStyle w:val="TAL"/>
            </w:pPr>
            <w:r w:rsidRPr="00481D2D">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4BF1D613" w14:textId="77777777" w:rsidR="00D60AA2" w:rsidRPr="00481D2D" w:rsidRDefault="00D60AA2" w:rsidP="006F5691">
            <w:pPr>
              <w:pStyle w:val="TAL"/>
            </w:pPr>
            <w:r w:rsidRPr="00481D2D">
              <w:t>The timer is used by the UE when the UE receives a VoPS not supported indication from the lower layers and indicates the time the UE needs to wait before the UE deregisters from IMS if the UE is configured with a policy to deregister, see subclause B.3.1.0a</w:t>
            </w:r>
            <w:r w:rsidR="00013669" w:rsidRPr="00481D2D">
              <w:t>,</w:t>
            </w:r>
            <w:r w:rsidRPr="00481D2D">
              <w:t xml:space="preserve"> L.3.1.0a</w:t>
            </w:r>
            <w:r w:rsidR="00013669" w:rsidRPr="00481D2D">
              <w:t xml:space="preserve">, U.3.1.0a and W.3.1.0a </w:t>
            </w:r>
          </w:p>
        </w:tc>
      </w:tr>
      <w:tr w:rsidR="006E5037" w:rsidRPr="00481D2D" w14:paraId="208A9732" w14:textId="77777777" w:rsidTr="00151C17">
        <w:tblPrEx>
          <w:tblLook w:val="04A0" w:firstRow="1" w:lastRow="0" w:firstColumn="1" w:lastColumn="0" w:noHBand="0" w:noVBand="1"/>
        </w:tblPrEx>
        <w:trPr>
          <w:cantSplit/>
          <w:trHeight w:val="284"/>
        </w:trPr>
        <w:tc>
          <w:tcPr>
            <w:tcW w:w="835" w:type="dxa"/>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1A029C61" w14:textId="77777777" w:rsidR="006E5037" w:rsidRPr="00481D2D" w:rsidRDefault="006E5037" w:rsidP="00151C17">
            <w:pPr>
              <w:pStyle w:val="TAL"/>
              <w:rPr>
                <w:rFonts w:cs="Arial"/>
                <w:szCs w:val="18"/>
              </w:rPr>
            </w:pPr>
            <w:r w:rsidRPr="00481D2D">
              <w:rPr>
                <w:rFonts w:cs="Arial"/>
                <w:szCs w:val="18"/>
              </w:rPr>
              <w:t>emerg-non3gpp</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7135F779" w14:textId="77777777" w:rsidR="006E5037" w:rsidRPr="00481D2D" w:rsidRDefault="006E5037" w:rsidP="00151C17">
            <w:pPr>
              <w:pStyle w:val="TAL"/>
              <w:rPr>
                <w:rFonts w:cs="Arial"/>
                <w:szCs w:val="18"/>
              </w:rPr>
            </w:pPr>
            <w:r w:rsidRPr="00481D2D">
              <w:rPr>
                <w:rFonts w:cs="Arial"/>
                <w:szCs w:val="18"/>
              </w:rPr>
              <w:t>Configurable value between 5</w:t>
            </w:r>
            <w:r w:rsidRPr="00481D2D">
              <w:rPr>
                <w:rFonts w:cs="Arial"/>
                <w:szCs w:val="18"/>
                <w:lang w:eastAsia="ja-JP"/>
              </w:rPr>
              <w:t xml:space="preserve"> seconds </w:t>
            </w:r>
            <w:r w:rsidRPr="00481D2D">
              <w:rPr>
                <w:rFonts w:cs="Arial"/>
                <w:szCs w:val="18"/>
              </w:rPr>
              <w:t>and 20</w:t>
            </w:r>
            <w:r w:rsidRPr="00481D2D">
              <w:rPr>
                <w:rFonts w:cs="Arial"/>
                <w:szCs w:val="18"/>
                <w:lang w:eastAsia="ja-JP"/>
              </w:rPr>
              <w:t xml:space="preserve"> seconds</w:t>
            </w:r>
          </w:p>
        </w:tc>
        <w:tc>
          <w:tcPr>
            <w:tcW w:w="1928" w:type="dxa"/>
            <w:tcBorders>
              <w:top w:val="single" w:sz="6" w:space="0" w:color="000000"/>
              <w:left w:val="single" w:sz="6" w:space="0" w:color="000000"/>
              <w:bottom w:val="single" w:sz="6" w:space="0" w:color="000000"/>
              <w:right w:val="single" w:sz="6" w:space="0" w:color="000000"/>
            </w:tcBorders>
          </w:tcPr>
          <w:p w14:paraId="3E63CCAD" w14:textId="77777777" w:rsidR="006E5037" w:rsidRPr="00481D2D" w:rsidRDefault="006E5037" w:rsidP="00151C17">
            <w:pPr>
              <w:pStyle w:val="TAL"/>
              <w:rPr>
                <w:rFonts w:cs="Arial"/>
                <w:szCs w:val="18"/>
              </w:rPr>
            </w:pPr>
            <w:r w:rsidRPr="00481D2D">
              <w:rPr>
                <w:rFonts w:cs="Arial"/>
                <w:szCs w:val="18"/>
              </w:rPr>
              <w:t>not applicable</w:t>
            </w:r>
          </w:p>
        </w:tc>
        <w:tc>
          <w:tcPr>
            <w:tcW w:w="1919" w:type="dxa"/>
            <w:tcBorders>
              <w:top w:val="single" w:sz="6" w:space="0" w:color="000000"/>
              <w:left w:val="single" w:sz="6" w:space="0" w:color="000000"/>
              <w:bottom w:val="single" w:sz="6" w:space="0" w:color="000000"/>
              <w:right w:val="single" w:sz="6" w:space="0" w:color="000000"/>
            </w:tcBorders>
          </w:tcPr>
          <w:p w14:paraId="15AFDC19" w14:textId="77777777" w:rsidR="006E5037" w:rsidRPr="00481D2D" w:rsidRDefault="006E5037" w:rsidP="00151C17">
            <w:pPr>
              <w:pStyle w:val="TAL"/>
              <w:rPr>
                <w:rFonts w:cs="Arial"/>
                <w:szCs w:val="18"/>
              </w:rPr>
            </w:pPr>
            <w:r w:rsidRPr="00481D2D">
              <w:rPr>
                <w:rFonts w:cs="Arial"/>
                <w:szCs w:val="18"/>
              </w:rPr>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169B56FE" w14:textId="77777777" w:rsidR="006E5037" w:rsidRPr="00481D2D" w:rsidRDefault="006E5037" w:rsidP="00151C17">
            <w:pPr>
              <w:pStyle w:val="TAL"/>
            </w:pPr>
            <w:r w:rsidRPr="00481D2D">
              <w:t>The timer is used by the UE to supervise the time for searching usable 3GPP access to setup an emergency call before attempting the emergency call via non-3GPP access.</w:t>
            </w:r>
          </w:p>
          <w:p w14:paraId="606512AE" w14:textId="77777777" w:rsidR="006E5037" w:rsidRPr="00481D2D" w:rsidRDefault="006E5037" w:rsidP="00151C17">
            <w:pPr>
              <w:pStyle w:val="TAL"/>
              <w:rPr>
                <w:rFonts w:cs="Arial"/>
                <w:szCs w:val="18"/>
              </w:rPr>
            </w:pPr>
            <w:r w:rsidRPr="00481D2D">
              <w:t>For detailed usage of the timer see subclauses R.2.2.6.1 and W.2.2.6.1.</w:t>
            </w:r>
          </w:p>
        </w:tc>
      </w:tr>
    </w:tbl>
    <w:p w14:paraId="7FD727E9" w14:textId="77777777" w:rsidR="00897956" w:rsidRPr="00481D2D" w:rsidRDefault="00897956"/>
    <w:p w14:paraId="7C23122C" w14:textId="77777777" w:rsidR="00897956" w:rsidRPr="00481D2D" w:rsidRDefault="00897956">
      <w:pPr>
        <w:pStyle w:val="NO"/>
      </w:pPr>
      <w:r w:rsidRPr="00481D2D">
        <w:t>NOTE:</w:t>
      </w:r>
      <w:r w:rsidRPr="00481D2D">
        <w:tab/>
        <w:t>The UE and the P-CSCF use the value of the reg-await-auth timer to set the SIP level lifetime of the temporary set of security associations.</w:t>
      </w:r>
    </w:p>
    <w:p w14:paraId="687D1DFD" w14:textId="77777777" w:rsidR="004552C1" w:rsidRPr="00481D2D" w:rsidRDefault="004552C1" w:rsidP="005D46C4">
      <w:pPr>
        <w:pStyle w:val="Heading2"/>
      </w:pPr>
      <w:bookmarkStart w:id="984" w:name="_Toc132019201"/>
      <w:r w:rsidRPr="00481D2D">
        <w:t>7.9</w:t>
      </w:r>
      <w:r w:rsidRPr="00481D2D">
        <w:tab/>
        <w:t>Media feature tags defined within the current document</w:t>
      </w:r>
      <w:bookmarkEnd w:id="984"/>
    </w:p>
    <w:p w14:paraId="22F4646E" w14:textId="77777777" w:rsidR="004552C1" w:rsidRPr="00481D2D" w:rsidRDefault="004552C1" w:rsidP="005D46C4">
      <w:pPr>
        <w:pStyle w:val="Heading3"/>
      </w:pPr>
      <w:bookmarkStart w:id="985" w:name="_Toc132019202"/>
      <w:r w:rsidRPr="00481D2D">
        <w:t>7.9.1</w:t>
      </w:r>
      <w:r w:rsidRPr="00481D2D">
        <w:tab/>
        <w:t>General</w:t>
      </w:r>
      <w:bookmarkEnd w:id="985"/>
    </w:p>
    <w:p w14:paraId="14BD8A8F" w14:textId="77777777" w:rsidR="004552C1" w:rsidRPr="00481D2D" w:rsidRDefault="004552C1" w:rsidP="004552C1">
      <w:r w:rsidRPr="00481D2D">
        <w:t xml:space="preserve">This subclause describes the media feature tag definitions that are applicable for the 3GPP </w:t>
      </w:r>
      <w:r w:rsidR="00914C88" w:rsidRPr="00481D2D">
        <w:t>IM CN s</w:t>
      </w:r>
      <w:r w:rsidRPr="00481D2D">
        <w:t>ubsystem</w:t>
      </w:r>
      <w:r w:rsidRPr="00481D2D">
        <w:rPr>
          <w:lang w:eastAsia="ja-JP"/>
        </w:rPr>
        <w:t>.</w:t>
      </w:r>
    </w:p>
    <w:p w14:paraId="46794513" w14:textId="77777777" w:rsidR="004552C1" w:rsidRPr="00481D2D" w:rsidRDefault="004552C1" w:rsidP="005D46C4">
      <w:pPr>
        <w:pStyle w:val="Heading3"/>
      </w:pPr>
      <w:bookmarkStart w:id="986" w:name="_Toc132019203"/>
      <w:r w:rsidRPr="00481D2D">
        <w:t>7.9.2</w:t>
      </w:r>
      <w:r w:rsidRPr="00481D2D">
        <w:tab/>
        <w:t>Definition of media feature tag g.</w:t>
      </w:r>
      <w:r w:rsidR="00C444CF" w:rsidRPr="00481D2D">
        <w:rPr>
          <w:rFonts w:eastAsia="SimSun"/>
          <w:lang w:eastAsia="zh-CN"/>
        </w:rPr>
        <w:t>3gpp</w:t>
      </w:r>
      <w:r w:rsidRPr="00481D2D">
        <w:rPr>
          <w:rFonts w:eastAsia="SimSun"/>
          <w:lang w:eastAsia="zh-CN"/>
        </w:rPr>
        <w:t>.</w:t>
      </w:r>
      <w:r w:rsidR="00634998" w:rsidRPr="00481D2D">
        <w:rPr>
          <w:rFonts w:eastAsia="SimSun"/>
          <w:lang w:eastAsia="zh-CN"/>
        </w:rPr>
        <w:t>icsi</w:t>
      </w:r>
      <w:r w:rsidR="003C6DA5" w:rsidRPr="00481D2D">
        <w:rPr>
          <w:rFonts w:eastAsia="SimSun"/>
          <w:lang w:eastAsia="zh-CN"/>
        </w:rPr>
        <w:t>-</w:t>
      </w:r>
      <w:r w:rsidRPr="00481D2D">
        <w:rPr>
          <w:rFonts w:eastAsia="SimSun"/>
          <w:lang w:eastAsia="zh-CN"/>
        </w:rPr>
        <w:t>ref</w:t>
      </w:r>
      <w:bookmarkEnd w:id="986"/>
    </w:p>
    <w:p w14:paraId="355BBB6D" w14:textId="77777777" w:rsidR="004552C1" w:rsidRPr="00481D2D" w:rsidRDefault="004552C1" w:rsidP="004552C1">
      <w:r w:rsidRPr="00481D2D">
        <w:t xml:space="preserve">Media feature-tag name: </w:t>
      </w:r>
      <w:r w:rsidRPr="00481D2D">
        <w:rPr>
          <w:rFonts w:eastAsia="SimSun"/>
          <w:lang w:eastAsia="zh-CN"/>
        </w:rPr>
        <w:t>g.</w:t>
      </w:r>
      <w:r w:rsidR="00C444CF" w:rsidRPr="00481D2D">
        <w:rPr>
          <w:rFonts w:eastAsia="SimSun"/>
          <w:lang w:eastAsia="zh-CN"/>
        </w:rPr>
        <w:t>3gpp</w:t>
      </w:r>
      <w:r w:rsidRPr="00481D2D">
        <w:rPr>
          <w:rFonts w:eastAsia="SimSun"/>
          <w:lang w:eastAsia="zh-CN"/>
        </w:rPr>
        <w:t>.</w:t>
      </w:r>
      <w:r w:rsidR="00634998" w:rsidRPr="00481D2D">
        <w:rPr>
          <w:rFonts w:eastAsia="SimSun"/>
          <w:lang w:eastAsia="zh-CN"/>
        </w:rPr>
        <w:t>icsi</w:t>
      </w:r>
      <w:r w:rsidR="003C6DA5" w:rsidRPr="00481D2D">
        <w:rPr>
          <w:rFonts w:eastAsia="SimSun"/>
          <w:lang w:eastAsia="zh-CN"/>
        </w:rPr>
        <w:t>-</w:t>
      </w:r>
      <w:r w:rsidRPr="00481D2D">
        <w:rPr>
          <w:rFonts w:eastAsia="SimSun"/>
          <w:lang w:eastAsia="zh-CN"/>
        </w:rPr>
        <w:t>ref</w:t>
      </w:r>
      <w:r w:rsidRPr="00481D2D">
        <w:t>.</w:t>
      </w:r>
    </w:p>
    <w:p w14:paraId="1B32100E" w14:textId="77777777" w:rsidR="004552C1" w:rsidRPr="00481D2D" w:rsidRDefault="004552C1" w:rsidP="004552C1">
      <w:smartTag w:uri="urn:schemas-microsoft-com:office:smarttags" w:element="stockticker">
        <w:r w:rsidRPr="00481D2D">
          <w:t>ASN</w:t>
        </w:r>
      </w:smartTag>
      <w:r w:rsidRPr="00481D2D">
        <w:t xml:space="preserve">.1 Identifier: </w:t>
      </w:r>
      <w:r w:rsidR="00640351" w:rsidRPr="00481D2D">
        <w:t>1.3.6.1.8.2.4</w:t>
      </w:r>
    </w:p>
    <w:p w14:paraId="6A9E9930" w14:textId="77777777" w:rsidR="004552C1" w:rsidRPr="00481D2D" w:rsidRDefault="004552C1" w:rsidP="004552C1">
      <w:pPr>
        <w:rPr>
          <w:rFonts w:eastAsia="PMingLiU" w:cs="Courier New"/>
          <w:lang w:eastAsia="zh-TW"/>
        </w:rPr>
      </w:pPr>
      <w:r w:rsidRPr="00481D2D">
        <w:t xml:space="preserve">Summary of the media feature indicated by this tag: </w:t>
      </w:r>
      <w:r w:rsidRPr="00481D2D">
        <w:rPr>
          <w:rFonts w:eastAsia="PMingLiU" w:cs="Courier New"/>
          <w:lang w:eastAsia="zh-TW"/>
        </w:rPr>
        <w:t xml:space="preserve">Each value of the </w:t>
      </w:r>
      <w:r w:rsidR="00634998" w:rsidRPr="00481D2D">
        <w:rPr>
          <w:rFonts w:eastAsia="PMingLiU" w:cs="Courier New"/>
          <w:lang w:eastAsia="zh-TW"/>
        </w:rPr>
        <w:t xml:space="preserve">Service </w:t>
      </w:r>
      <w:r w:rsidR="006C1B5D" w:rsidRPr="00481D2D">
        <w:rPr>
          <w:rFonts w:eastAsia="PMingLiU" w:cs="Courier New"/>
          <w:lang w:eastAsia="zh-TW"/>
        </w:rPr>
        <w:t>R</w:t>
      </w:r>
      <w:r w:rsidRPr="00481D2D">
        <w:rPr>
          <w:rFonts w:eastAsia="PMingLiU" w:cs="Courier New"/>
          <w:lang w:eastAsia="zh-TW"/>
        </w:rPr>
        <w:t xml:space="preserve">eference </w:t>
      </w:r>
      <w:r w:rsidR="006C1B5D" w:rsidRPr="00481D2D">
        <w:rPr>
          <w:rFonts w:eastAsia="PMingLiU" w:cs="Courier New"/>
          <w:lang w:eastAsia="zh-TW"/>
        </w:rPr>
        <w:t>media</w:t>
      </w:r>
      <w:r w:rsidR="006C1B5D" w:rsidRPr="00481D2D">
        <w:t xml:space="preserve"> </w:t>
      </w:r>
      <w:r w:rsidRPr="00481D2D">
        <w:t xml:space="preserve">feature-tag indicates the software applications supported by the agent. The </w:t>
      </w:r>
      <w:r w:rsidRPr="00481D2D">
        <w:rPr>
          <w:rFonts w:eastAsia="PMingLiU" w:cs="Courier New"/>
          <w:lang w:eastAsia="zh-TW"/>
        </w:rPr>
        <w:t>values for this tag equal the IMS communication Service Identifier (ICSI) values supported by the agent</w:t>
      </w:r>
      <w:r w:rsidR="00D31289" w:rsidRPr="00481D2D">
        <w:rPr>
          <w:rFonts w:eastAsia="PMingLiU" w:cs="Courier New"/>
          <w:lang w:eastAsia="zh-TW"/>
        </w:rPr>
        <w:t>.</w:t>
      </w:r>
    </w:p>
    <w:p w14:paraId="6167B7CD" w14:textId="77777777" w:rsidR="004552C1" w:rsidRPr="00481D2D" w:rsidRDefault="004552C1" w:rsidP="004552C1">
      <w:r w:rsidRPr="00481D2D">
        <w:rPr>
          <w:lang w:eastAsia="ja-JP"/>
        </w:rPr>
        <w:t xml:space="preserve">The </w:t>
      </w:r>
      <w:r w:rsidR="00634998" w:rsidRPr="00481D2D">
        <w:rPr>
          <w:lang w:eastAsia="ja-JP"/>
        </w:rPr>
        <w:t xml:space="preserve">Service </w:t>
      </w:r>
      <w:r w:rsidRPr="00481D2D">
        <w:rPr>
          <w:lang w:eastAsia="ja-JP"/>
        </w:rPr>
        <w:t xml:space="preserve">Reference </w:t>
      </w:r>
      <w:r w:rsidR="00D34F37" w:rsidRPr="00481D2D">
        <w:rPr>
          <w:lang w:eastAsia="ja-JP"/>
        </w:rPr>
        <w:t xml:space="preserve">media feature tag </w:t>
      </w:r>
      <w:r w:rsidRPr="00481D2D">
        <w:rPr>
          <w:lang w:eastAsia="ja-JP"/>
        </w:rPr>
        <w:t xml:space="preserve">is defined to fulfil the requirements for forking to an appropriate UE when multiple UEs are registered and dispatch to an appropriate application within the UE based upon the </w:t>
      </w:r>
      <w:r w:rsidRPr="00481D2D">
        <w:rPr>
          <w:rFonts w:eastAsia="PMingLiU" w:cs="Courier New"/>
          <w:lang w:eastAsia="zh-TW"/>
        </w:rPr>
        <w:t>IMS communication Service Identifier (ICSI) values</w:t>
      </w:r>
      <w:r w:rsidRPr="00481D2D">
        <w:rPr>
          <w:lang w:eastAsia="ja-JP"/>
        </w:rPr>
        <w:t xml:space="preserve"> as stated in </w:t>
      </w:r>
      <w:r w:rsidRPr="00481D2D">
        <w:t>3GPP TS 23.228 [7].</w:t>
      </w:r>
    </w:p>
    <w:p w14:paraId="63032CDB" w14:textId="77777777" w:rsidR="00D34F37" w:rsidRPr="00481D2D" w:rsidRDefault="00D34F37" w:rsidP="00D34F37">
      <w:r w:rsidRPr="00481D2D">
        <w:t xml:space="preserve">Multiple tag-values can be included in the </w:t>
      </w:r>
      <w:r w:rsidR="00634998" w:rsidRPr="00481D2D">
        <w:rPr>
          <w:lang w:eastAsia="ja-JP"/>
        </w:rPr>
        <w:t xml:space="preserve">Service </w:t>
      </w:r>
      <w:r w:rsidRPr="00481D2D">
        <w:rPr>
          <w:lang w:eastAsia="ja-JP"/>
        </w:rPr>
        <w:t>Reference media feature-tag.</w:t>
      </w:r>
    </w:p>
    <w:p w14:paraId="0BDCB14B" w14:textId="77777777" w:rsidR="004552C1" w:rsidRPr="00481D2D" w:rsidRDefault="004552C1" w:rsidP="004552C1">
      <w:r w:rsidRPr="00481D2D">
        <w:t>Values appropriate for use with this feature-tag: Token</w:t>
      </w:r>
      <w:r w:rsidR="006C1B5D" w:rsidRPr="00481D2D">
        <w:t xml:space="preserve"> </w:t>
      </w:r>
      <w:r w:rsidRPr="00481D2D">
        <w:t>with an equality relationship.</w:t>
      </w:r>
    </w:p>
    <w:p w14:paraId="2C8A34A8" w14:textId="77777777" w:rsidR="004552C1" w:rsidRPr="00481D2D" w:rsidRDefault="004552C1" w:rsidP="004552C1">
      <w:r w:rsidRPr="00481D2D">
        <w:t>The feature-tag is intended primarily for use in the following applications, protocols, services, or negotiation mechanisms:</w:t>
      </w:r>
    </w:p>
    <w:p w14:paraId="4D12E387" w14:textId="77777777" w:rsidR="004552C1" w:rsidRPr="00481D2D" w:rsidRDefault="00BF62FD" w:rsidP="00570F12">
      <w:pPr>
        <w:pStyle w:val="B1"/>
      </w:pPr>
      <w:r w:rsidRPr="00481D2D">
        <w:tab/>
      </w:r>
      <w:r w:rsidR="004552C1" w:rsidRPr="00481D2D">
        <w:t xml:space="preserve">This feature-tag is most useful in a communications application, for describing the capabilities of a device, such as a phone or </w:t>
      </w:r>
      <w:smartTag w:uri="urn:schemas-microsoft-com:office:smarttags" w:element="stockticker">
        <w:r w:rsidR="004552C1" w:rsidRPr="00481D2D">
          <w:t>PDA</w:t>
        </w:r>
      </w:smartTag>
      <w:r w:rsidR="004552C1" w:rsidRPr="00481D2D">
        <w:t>.</w:t>
      </w:r>
    </w:p>
    <w:p w14:paraId="68AF8B5B" w14:textId="77777777" w:rsidR="004552C1" w:rsidRPr="00481D2D" w:rsidRDefault="004552C1" w:rsidP="004552C1">
      <w:r w:rsidRPr="00481D2D">
        <w:t>Examples of typical use: Rout</w:t>
      </w:r>
      <w:r w:rsidR="00095189" w:rsidRPr="00481D2D">
        <w:t>e</w:t>
      </w:r>
      <w:r w:rsidRPr="00481D2D">
        <w:t>ing an IMS Communication Session to a device that supports a particular software application or understands a particular service.</w:t>
      </w:r>
    </w:p>
    <w:p w14:paraId="31820FAE" w14:textId="77777777" w:rsidR="004552C1" w:rsidRPr="00481D2D" w:rsidRDefault="004552C1" w:rsidP="004552C1">
      <w:r w:rsidRPr="00481D2D">
        <w:t>Related standards or documents:</w:t>
      </w:r>
    </w:p>
    <w:p w14:paraId="65A05615" w14:textId="77777777" w:rsidR="004552C1" w:rsidRPr="00481D2D" w:rsidRDefault="00BF62FD" w:rsidP="00570F12">
      <w:pPr>
        <w:pStyle w:val="B1"/>
      </w:pPr>
      <w:r w:rsidRPr="00481D2D">
        <w:tab/>
      </w:r>
      <w:r w:rsidR="004552C1" w:rsidRPr="00481D2D">
        <w:t>3GPP TS 24.229: "IP Multimedia Call Control Protocol based on Session Initiation Protocol (SIP) and Session Description Protocol (SDP), stage 3"</w:t>
      </w:r>
    </w:p>
    <w:p w14:paraId="53135598" w14:textId="77777777" w:rsidR="000B46B6" w:rsidRPr="00481D2D" w:rsidRDefault="004552C1" w:rsidP="004552C1">
      <w:r w:rsidRPr="00481D2D">
        <w:t>Security Considerations: Security considerations for this media feature-tag are discussed in subclause</w:t>
      </w:r>
      <w:r w:rsidR="0076593C" w:rsidRPr="00481D2D">
        <w:t> </w:t>
      </w:r>
      <w:r w:rsidRPr="00481D2D">
        <w:t>11.1 of RFC 3840 [6</w:t>
      </w:r>
      <w:r w:rsidR="00BA4B5A" w:rsidRPr="00481D2D">
        <w:t>2</w:t>
      </w:r>
      <w:r w:rsidRPr="00481D2D">
        <w:t>].</w:t>
      </w:r>
    </w:p>
    <w:p w14:paraId="27C78CA0" w14:textId="77777777" w:rsidR="00634998" w:rsidRPr="00481D2D" w:rsidRDefault="00634998" w:rsidP="005D46C4">
      <w:pPr>
        <w:pStyle w:val="Heading3"/>
      </w:pPr>
      <w:bookmarkStart w:id="987" w:name="_Toc132019204"/>
      <w:r w:rsidRPr="00481D2D">
        <w:t>7.9.3</w:t>
      </w:r>
      <w:r w:rsidRPr="00481D2D">
        <w:tab/>
        <w:t>Definition of media feature tag g.</w:t>
      </w:r>
      <w:r w:rsidRPr="00481D2D">
        <w:rPr>
          <w:rFonts w:eastAsia="SimSun"/>
          <w:lang w:eastAsia="zh-CN"/>
        </w:rPr>
        <w:t>3gpp.iari</w:t>
      </w:r>
      <w:r w:rsidR="003C6DA5" w:rsidRPr="00481D2D">
        <w:rPr>
          <w:rFonts w:eastAsia="SimSun"/>
          <w:lang w:eastAsia="zh-CN"/>
        </w:rPr>
        <w:t>-</w:t>
      </w:r>
      <w:r w:rsidRPr="00481D2D">
        <w:rPr>
          <w:rFonts w:eastAsia="SimSun"/>
          <w:lang w:eastAsia="zh-CN"/>
        </w:rPr>
        <w:t>ref</w:t>
      </w:r>
      <w:bookmarkEnd w:id="987"/>
    </w:p>
    <w:p w14:paraId="2D6A98E3" w14:textId="77777777" w:rsidR="00634998" w:rsidRPr="00481D2D" w:rsidRDefault="00634998" w:rsidP="00634998">
      <w:r w:rsidRPr="00481D2D">
        <w:t xml:space="preserve">Media feature-tag name: </w:t>
      </w:r>
      <w:r w:rsidRPr="00481D2D">
        <w:rPr>
          <w:rFonts w:eastAsia="SimSun"/>
          <w:lang w:eastAsia="zh-CN"/>
        </w:rPr>
        <w:t>g.3gpp.iari</w:t>
      </w:r>
      <w:r w:rsidR="003C6DA5" w:rsidRPr="00481D2D">
        <w:rPr>
          <w:rFonts w:eastAsia="SimSun"/>
          <w:lang w:eastAsia="zh-CN"/>
        </w:rPr>
        <w:t>-</w:t>
      </w:r>
      <w:r w:rsidRPr="00481D2D">
        <w:rPr>
          <w:rFonts w:eastAsia="SimSun"/>
          <w:lang w:eastAsia="zh-CN"/>
        </w:rPr>
        <w:t>ref</w:t>
      </w:r>
      <w:r w:rsidRPr="00481D2D">
        <w:t>.</w:t>
      </w:r>
    </w:p>
    <w:p w14:paraId="6D78103B" w14:textId="77777777" w:rsidR="00634998" w:rsidRPr="00481D2D" w:rsidRDefault="00634998" w:rsidP="00634998">
      <w:smartTag w:uri="urn:schemas-microsoft-com:office:smarttags" w:element="stockticker">
        <w:r w:rsidRPr="00481D2D">
          <w:t>ASN</w:t>
        </w:r>
      </w:smartTag>
      <w:r w:rsidRPr="00481D2D">
        <w:t xml:space="preserve">.1 Identifier: </w:t>
      </w:r>
      <w:bookmarkStart w:id="988" w:name="media-feature-tags-2"/>
      <w:r w:rsidR="00640351" w:rsidRPr="00481D2D">
        <w:t>1.3.6.1.8.2</w:t>
      </w:r>
      <w:bookmarkEnd w:id="988"/>
      <w:r w:rsidR="00640351" w:rsidRPr="00481D2D">
        <w:t>.5</w:t>
      </w:r>
    </w:p>
    <w:p w14:paraId="3213AA7C" w14:textId="77777777" w:rsidR="00634998" w:rsidRPr="00481D2D" w:rsidRDefault="00634998" w:rsidP="00634998">
      <w:pPr>
        <w:rPr>
          <w:rFonts w:eastAsia="PMingLiU" w:cs="Courier New"/>
          <w:lang w:eastAsia="zh-TW"/>
        </w:rPr>
      </w:pPr>
      <w:r w:rsidRPr="00481D2D">
        <w:t xml:space="preserve">Summary of the media feature indicated by this tag: </w:t>
      </w:r>
      <w:r w:rsidRPr="00481D2D">
        <w:rPr>
          <w:rFonts w:eastAsia="PMingLiU" w:cs="Courier New"/>
          <w:lang w:eastAsia="zh-TW"/>
        </w:rPr>
        <w:t>Each value of the Application Reference media</w:t>
      </w:r>
      <w:r w:rsidRPr="00481D2D">
        <w:t xml:space="preserve"> feature-tag indicates the software applications supported by the agent. The </w:t>
      </w:r>
      <w:r w:rsidRPr="00481D2D">
        <w:rPr>
          <w:rFonts w:eastAsia="PMingLiU" w:cs="Courier New"/>
          <w:lang w:eastAsia="zh-TW"/>
        </w:rPr>
        <w:t>values for this tag equal IMS Application Reference Identifier (IARI) values supported by the agent</w:t>
      </w:r>
    </w:p>
    <w:p w14:paraId="3780250C" w14:textId="77777777" w:rsidR="00634998" w:rsidRPr="00481D2D" w:rsidRDefault="00634998" w:rsidP="00634998">
      <w:r w:rsidRPr="00481D2D">
        <w:rPr>
          <w:lang w:eastAsia="ja-JP"/>
        </w:rPr>
        <w:t xml:space="preserve">The Application Reference media feature tag is defined to fulfil the requirements for forking to an appropriate UE when multiple UEs are registered and dispatch to an appropriate application within the UE based upon </w:t>
      </w:r>
      <w:r w:rsidRPr="00481D2D">
        <w:rPr>
          <w:rFonts w:eastAsia="PMingLiU" w:cs="Courier New"/>
          <w:lang w:eastAsia="zh-TW"/>
        </w:rPr>
        <w:t>and IMS Application Reference Identifier (IARI) values</w:t>
      </w:r>
      <w:r w:rsidRPr="00481D2D">
        <w:rPr>
          <w:lang w:eastAsia="ja-JP"/>
        </w:rPr>
        <w:t xml:space="preserve"> as stated in </w:t>
      </w:r>
      <w:r w:rsidRPr="00481D2D">
        <w:t>3GPP TS 23.228 [7].</w:t>
      </w:r>
    </w:p>
    <w:p w14:paraId="4A1A1A92" w14:textId="77777777" w:rsidR="00634998" w:rsidRPr="00481D2D" w:rsidRDefault="00634998" w:rsidP="00634998">
      <w:r w:rsidRPr="00481D2D">
        <w:t xml:space="preserve">Multiple tag-values can be included in the </w:t>
      </w:r>
      <w:r w:rsidRPr="00481D2D">
        <w:rPr>
          <w:lang w:eastAsia="ja-JP"/>
        </w:rPr>
        <w:t>Application Reference media feature-tag.</w:t>
      </w:r>
    </w:p>
    <w:p w14:paraId="667A2B61" w14:textId="77777777" w:rsidR="00634998" w:rsidRPr="00481D2D" w:rsidRDefault="00634998" w:rsidP="00634998">
      <w:r w:rsidRPr="00481D2D">
        <w:t>Values appropriate for use with this feature-tag: Token with an equality relationship.</w:t>
      </w:r>
    </w:p>
    <w:p w14:paraId="77DF07FE" w14:textId="77777777" w:rsidR="00634998" w:rsidRPr="00481D2D" w:rsidRDefault="00634998" w:rsidP="00634998">
      <w:r w:rsidRPr="00481D2D">
        <w:t>The feature-tag is intended primarily for use in the following applications, protocols, services, or negotiation mechanisms:</w:t>
      </w:r>
    </w:p>
    <w:p w14:paraId="4242A0B9" w14:textId="77777777" w:rsidR="00634998" w:rsidRPr="00481D2D" w:rsidRDefault="00BF62FD" w:rsidP="00570F12">
      <w:pPr>
        <w:pStyle w:val="B1"/>
      </w:pPr>
      <w:r w:rsidRPr="00481D2D">
        <w:tab/>
      </w:r>
      <w:r w:rsidR="00634998" w:rsidRPr="00481D2D">
        <w:t xml:space="preserve">This feature-tag is most useful in a communications application, for describing the capabilities of a device, such as a phone or </w:t>
      </w:r>
      <w:smartTag w:uri="urn:schemas-microsoft-com:office:smarttags" w:element="stockticker">
        <w:r w:rsidR="00634998" w:rsidRPr="00481D2D">
          <w:t>PDA</w:t>
        </w:r>
      </w:smartTag>
      <w:r w:rsidR="00634998" w:rsidRPr="00481D2D">
        <w:t>.</w:t>
      </w:r>
    </w:p>
    <w:p w14:paraId="111CA004" w14:textId="77777777" w:rsidR="00634998" w:rsidRPr="00481D2D" w:rsidRDefault="00634998" w:rsidP="00634998">
      <w:r w:rsidRPr="00481D2D">
        <w:t>Examples of typical use: Routeing an IMS Application Session to a device that supports a particular software application or understands a particular application.</w:t>
      </w:r>
    </w:p>
    <w:p w14:paraId="123385E2" w14:textId="77777777" w:rsidR="00634998" w:rsidRPr="00481D2D" w:rsidRDefault="00634998" w:rsidP="00634998">
      <w:r w:rsidRPr="00481D2D">
        <w:t>Related standards or documents:</w:t>
      </w:r>
    </w:p>
    <w:p w14:paraId="5DA3ED11" w14:textId="77777777" w:rsidR="00634998" w:rsidRPr="00481D2D" w:rsidRDefault="00BF62FD" w:rsidP="00570F12">
      <w:pPr>
        <w:pStyle w:val="B1"/>
      </w:pPr>
      <w:r w:rsidRPr="00481D2D">
        <w:tab/>
      </w:r>
      <w:r w:rsidR="00634998" w:rsidRPr="00481D2D">
        <w:t>3GPP TS 24.229: "IP Multimedia Call Control Protocol based on Session Initiation Protocol (SIP) and Session Description Protocol (SDP), stage 3"</w:t>
      </w:r>
    </w:p>
    <w:p w14:paraId="74CA8754" w14:textId="77777777" w:rsidR="00634998" w:rsidRPr="00481D2D" w:rsidRDefault="00634998" w:rsidP="00634998">
      <w:r w:rsidRPr="00481D2D">
        <w:t>Security Considerations: Security considerations for this media feature-tag are discussed in subclause 11.1 of RFC 3840 [6</w:t>
      </w:r>
      <w:r w:rsidR="00BA4B5A" w:rsidRPr="00481D2D">
        <w:t>2</w:t>
      </w:r>
      <w:r w:rsidRPr="00481D2D">
        <w:t>].</w:t>
      </w:r>
    </w:p>
    <w:p w14:paraId="18B69FC6" w14:textId="77777777" w:rsidR="001A6340" w:rsidRPr="00481D2D" w:rsidRDefault="001A6340" w:rsidP="005D46C4">
      <w:pPr>
        <w:pStyle w:val="Heading3"/>
        <w:rPr>
          <w:rFonts w:eastAsia="SimSun"/>
          <w:lang w:eastAsia="zh-CN"/>
        </w:rPr>
      </w:pPr>
      <w:bookmarkStart w:id="989" w:name="_Toc132019205"/>
      <w:r w:rsidRPr="00481D2D">
        <w:t>7.9.4</w:t>
      </w:r>
      <w:r w:rsidRPr="00481D2D">
        <w:tab/>
      </w:r>
      <w:r w:rsidR="002534D7" w:rsidRPr="00481D2D">
        <w:t>Void</w:t>
      </w:r>
      <w:bookmarkEnd w:id="989"/>
    </w:p>
    <w:p w14:paraId="311C24F4" w14:textId="77777777" w:rsidR="001A6340" w:rsidRPr="00481D2D" w:rsidRDefault="001A6340" w:rsidP="005D46C4">
      <w:pPr>
        <w:pStyle w:val="Heading3"/>
      </w:pPr>
      <w:bookmarkStart w:id="990" w:name="_Toc132019206"/>
      <w:r w:rsidRPr="00481D2D">
        <w:t>7.9.5</w:t>
      </w:r>
      <w:r w:rsidRPr="00481D2D">
        <w:tab/>
      </w:r>
      <w:r w:rsidR="002534D7" w:rsidRPr="00481D2D">
        <w:t>Void</w:t>
      </w:r>
      <w:bookmarkEnd w:id="990"/>
    </w:p>
    <w:p w14:paraId="1FC27D0F" w14:textId="77777777" w:rsidR="001A6340" w:rsidRPr="00481D2D" w:rsidDel="00C6154C" w:rsidRDefault="001A6340" w:rsidP="005D46C4">
      <w:pPr>
        <w:pStyle w:val="Heading3"/>
        <w:rPr>
          <w:lang w:eastAsia="zh-CN"/>
        </w:rPr>
      </w:pPr>
      <w:bookmarkStart w:id="991" w:name="_Toc132019207"/>
      <w:r w:rsidRPr="00481D2D">
        <w:t>7.9.6</w:t>
      </w:r>
      <w:r w:rsidRPr="00481D2D">
        <w:tab/>
      </w:r>
      <w:r w:rsidR="002534D7" w:rsidRPr="00481D2D">
        <w:t>Void</w:t>
      </w:r>
      <w:bookmarkEnd w:id="991"/>
    </w:p>
    <w:p w14:paraId="034468D1" w14:textId="77777777" w:rsidR="004F2C89" w:rsidRPr="00481D2D" w:rsidRDefault="004F2C89" w:rsidP="005D46C4">
      <w:pPr>
        <w:pStyle w:val="Heading3"/>
      </w:pPr>
      <w:bookmarkStart w:id="992" w:name="_Toc132019208"/>
      <w:r w:rsidRPr="00481D2D">
        <w:t>7.9.7</w:t>
      </w:r>
      <w:r w:rsidRPr="00481D2D">
        <w:tab/>
        <w:t>Definition of media feature tag g.</w:t>
      </w:r>
      <w:r w:rsidRPr="00481D2D">
        <w:rPr>
          <w:rFonts w:eastAsia="SimSun"/>
          <w:lang w:eastAsia="zh-CN"/>
        </w:rPr>
        <w:t>3gpp.registration-token</w:t>
      </w:r>
      <w:bookmarkEnd w:id="992"/>
    </w:p>
    <w:p w14:paraId="7275CE86" w14:textId="77777777" w:rsidR="004F2C89" w:rsidRPr="00481D2D" w:rsidRDefault="004F2C89" w:rsidP="004F2C89">
      <w:pPr>
        <w:rPr>
          <w:rFonts w:eastAsia="SimSun"/>
          <w:lang w:eastAsia="zh-CN"/>
        </w:rPr>
      </w:pPr>
      <w:r w:rsidRPr="00481D2D">
        <w:t xml:space="preserve">Media feature tag name: </w:t>
      </w:r>
      <w:r w:rsidRPr="00481D2D">
        <w:rPr>
          <w:rFonts w:eastAsia="SimSun"/>
          <w:lang w:eastAsia="zh-CN"/>
        </w:rPr>
        <w:t>g.3gpp.registration-token</w:t>
      </w:r>
    </w:p>
    <w:p w14:paraId="2C80D827" w14:textId="77777777" w:rsidR="00503AF7" w:rsidRPr="00481D2D" w:rsidRDefault="00503AF7" w:rsidP="00503AF7">
      <w:r w:rsidRPr="00481D2D">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481D2D">
          <w:t>1.3.6</w:t>
        </w:r>
      </w:smartTag>
      <w:r w:rsidRPr="00481D2D">
        <w:t>.1.8.2.27</w:t>
      </w:r>
    </w:p>
    <w:p w14:paraId="65F1291B" w14:textId="77777777" w:rsidR="004F2C89" w:rsidRPr="00481D2D" w:rsidRDefault="004F2C89" w:rsidP="004F2C89">
      <w:r w:rsidRPr="00481D2D">
        <w:t>Summary of the media feature indicated by this media feature tag:</w:t>
      </w:r>
    </w:p>
    <w:p w14:paraId="6FC2E1F3" w14:textId="77777777" w:rsidR="004F2C89" w:rsidRPr="00481D2D" w:rsidRDefault="004F2C89" w:rsidP="004F2C89">
      <w:r w:rsidRPr="00481D2D">
        <w:t>This media feature tag, when included in a third party SIP REGISTER request, indicates the support of using a token to identify the registration used for the request. The mediafeature tag is assigned a value that can be used by the receiving AS to later identify the used registration for initial requests from an originating user or dialog forming responses from a terminating user.</w:t>
      </w:r>
    </w:p>
    <w:p w14:paraId="22630BC2" w14:textId="77777777" w:rsidR="004F2C89" w:rsidRPr="00481D2D" w:rsidRDefault="004F2C89" w:rsidP="004F2C89">
      <w:r w:rsidRPr="00481D2D">
        <w:t>Media feature tag specification reference: 3GPP TS 24.229: "IP multimedia call control protocol based on Session Initiation Protocol (SIP) and Session Description Protocol (SDP); Stage 3".</w:t>
      </w:r>
    </w:p>
    <w:p w14:paraId="4CC6DB48" w14:textId="77777777" w:rsidR="004F2C89" w:rsidRPr="00481D2D" w:rsidRDefault="004F2C89" w:rsidP="004F2C89">
      <w:pPr>
        <w:rPr>
          <w:lang w:eastAsia="zh-CN"/>
        </w:rPr>
      </w:pPr>
      <w:r w:rsidRPr="00481D2D">
        <w:t>Values appropriate for use with this media feature tag:</w:t>
      </w:r>
    </w:p>
    <w:p w14:paraId="03D72FC7" w14:textId="77777777" w:rsidR="004F2C89" w:rsidRPr="00481D2D" w:rsidRDefault="004F2C89" w:rsidP="004F2C89">
      <w:r w:rsidRPr="00481D2D">
        <w:t>String with an equality relationship.</w:t>
      </w:r>
    </w:p>
    <w:p w14:paraId="715097DE" w14:textId="77777777" w:rsidR="004F2C89" w:rsidRPr="00481D2D" w:rsidRDefault="004F2C89" w:rsidP="004F2C89">
      <w:pPr>
        <w:pStyle w:val="TH"/>
      </w:pPr>
      <w:r w:rsidRPr="00481D2D">
        <w:t>Table 7.9.7-1: ABNF syntax of values of the g</w:t>
      </w:r>
      <w:r w:rsidRPr="00481D2D">
        <w:rPr>
          <w:rFonts w:hint="eastAsia"/>
          <w:lang w:eastAsia="ja-JP"/>
        </w:rPr>
        <w:t>.</w:t>
      </w:r>
      <w:r w:rsidRPr="00481D2D">
        <w:t>3gpp</w:t>
      </w:r>
      <w:r w:rsidRPr="00481D2D">
        <w:rPr>
          <w:rFonts w:hint="eastAsia"/>
          <w:lang w:eastAsia="ja-JP"/>
        </w:rPr>
        <w:t>.</w:t>
      </w:r>
      <w:r w:rsidRPr="00481D2D">
        <w:rPr>
          <w:rFonts w:eastAsia="SimSun"/>
          <w:lang w:eastAsia="zh-CN"/>
        </w:rPr>
        <w:t xml:space="preserve">registration-token </w:t>
      </w:r>
      <w:r w:rsidRPr="00481D2D">
        <w:t>media feature tag</w:t>
      </w:r>
    </w:p>
    <w:p w14:paraId="3BDF10CA"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7793FA02"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rPr>
          <w:lang w:eastAsia="ja-JP"/>
        </w:rPr>
      </w:pPr>
      <w:r w:rsidRPr="00481D2D">
        <w:t>g-3gpp-</w:t>
      </w:r>
      <w:r w:rsidRPr="00481D2D">
        <w:rPr>
          <w:rFonts w:eastAsia="SimSun"/>
          <w:lang w:eastAsia="zh-CN"/>
        </w:rPr>
        <w:t>registration-token</w:t>
      </w:r>
      <w:r w:rsidRPr="00481D2D">
        <w:t xml:space="preserve"> = "&lt;"</w:t>
      </w:r>
      <w:r w:rsidRPr="00481D2D">
        <w:rPr>
          <w:lang w:eastAsia="ja-JP"/>
        </w:rPr>
        <w:t>qdtext"&gt;"</w:t>
      </w:r>
    </w:p>
    <w:p w14:paraId="02EB1CC3"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10BB0609" w14:textId="77777777" w:rsidR="004F2C89" w:rsidRPr="00481D2D" w:rsidRDefault="004F2C89" w:rsidP="004F2C89"/>
    <w:p w14:paraId="71E34CA7" w14:textId="77777777" w:rsidR="004F2C89" w:rsidRPr="00481D2D" w:rsidRDefault="004F2C89" w:rsidP="004F2C89">
      <w:r w:rsidRPr="00481D2D">
        <w:t>The media feature tag is intended primarily for use in the following applications, protocols, services, or negotiation mechanisms: This media feature tag is used to indicate support of using a token to identify the registration used for the current request or response</w:t>
      </w:r>
      <w:r w:rsidR="00A123AE" w:rsidRPr="00481D2D">
        <w:t xml:space="preserve"> among the set of registrations for the registered URI</w:t>
      </w:r>
      <w:r w:rsidRPr="00481D2D">
        <w:t>.</w:t>
      </w:r>
      <w:r w:rsidR="00A123AE" w:rsidRPr="00481D2D">
        <w:t xml:space="preserve"> As the token is unique per URI, different URIs for different users can have the same value of the token.</w:t>
      </w:r>
    </w:p>
    <w:p w14:paraId="38009B27" w14:textId="77777777" w:rsidR="004F2C89" w:rsidRPr="00481D2D" w:rsidRDefault="004F2C89" w:rsidP="004F2C89">
      <w:r w:rsidRPr="00481D2D">
        <w:t xml:space="preserve">Examples of typical use: The S-CSCF includes this media feature tag in a </w:t>
      </w:r>
      <w:r w:rsidR="00F53763" w:rsidRPr="00481D2D">
        <w:t>third-</w:t>
      </w:r>
      <w:r w:rsidRPr="00481D2D">
        <w:t>party REGISTER request to indicate support of this feature. The value is a unique value identifying this registration</w:t>
      </w:r>
      <w:r w:rsidR="00A123AE" w:rsidRPr="00481D2D">
        <w:t xml:space="preserve"> among the set of registrations for the registered URI</w:t>
      </w:r>
      <w:r w:rsidRPr="00481D2D">
        <w:t>. The S-CSCF includes a token with identical value in subsequent initial requests and responses. An AS supporting this feature can use the value of the token to identify the used registration.</w:t>
      </w:r>
    </w:p>
    <w:p w14:paraId="0A4D0402" w14:textId="77777777" w:rsidR="004F2C89" w:rsidRPr="00481D2D" w:rsidRDefault="004F2C89" w:rsidP="004F2C89">
      <w:r w:rsidRPr="00481D2D">
        <w:t>Security Considerations: Security considerations for this media feature-tag are discussed in subclause 11.1 of RFC 3840 [62].</w:t>
      </w:r>
    </w:p>
    <w:p w14:paraId="479F763A" w14:textId="77777777" w:rsidR="00F51832" w:rsidRPr="00481D2D" w:rsidRDefault="00F51832" w:rsidP="005D46C4">
      <w:pPr>
        <w:pStyle w:val="Heading3"/>
      </w:pPr>
      <w:bookmarkStart w:id="993" w:name="_Toc132019209"/>
      <w:r w:rsidRPr="00481D2D">
        <w:t>7.9.8</w:t>
      </w:r>
      <w:r w:rsidRPr="00481D2D">
        <w:tab/>
        <w:t>Definition of media feature tag g.</w:t>
      </w:r>
      <w:r w:rsidRPr="00481D2D">
        <w:rPr>
          <w:rFonts w:eastAsia="SimSun"/>
          <w:lang w:eastAsia="zh-CN"/>
        </w:rPr>
        <w:t>3gpp.ps-data-off</w:t>
      </w:r>
      <w:bookmarkEnd w:id="993"/>
    </w:p>
    <w:p w14:paraId="4B875D12" w14:textId="77777777" w:rsidR="00F51832" w:rsidRPr="00481D2D" w:rsidRDefault="00F51832" w:rsidP="00F51832">
      <w:r w:rsidRPr="00481D2D">
        <w:t xml:space="preserve">Media feature tag name: </w:t>
      </w:r>
      <w:r w:rsidRPr="00481D2D">
        <w:rPr>
          <w:rFonts w:eastAsia="SimSun"/>
          <w:lang w:eastAsia="zh-CN"/>
        </w:rPr>
        <w:t>g</w:t>
      </w:r>
      <w:r w:rsidRPr="00481D2D">
        <w:t>.</w:t>
      </w:r>
      <w:r w:rsidRPr="00481D2D">
        <w:rPr>
          <w:rFonts w:eastAsia="SimSun"/>
          <w:lang w:eastAsia="zh-CN"/>
        </w:rPr>
        <w:t>3gpp.ps-data-off</w:t>
      </w:r>
      <w:r w:rsidRPr="00481D2D">
        <w:t>.</w:t>
      </w:r>
    </w:p>
    <w:p w14:paraId="230A58C0" w14:textId="77777777" w:rsidR="00503AF7" w:rsidRPr="00481D2D" w:rsidRDefault="00503AF7" w:rsidP="00503AF7">
      <w:r w:rsidRPr="00481D2D">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481D2D">
          <w:t>1.3.6</w:t>
        </w:r>
      </w:smartTag>
      <w:r w:rsidRPr="00481D2D">
        <w:t>.1.8.2.35</w:t>
      </w:r>
    </w:p>
    <w:p w14:paraId="5EFB9617" w14:textId="77777777" w:rsidR="00F51832" w:rsidRPr="00481D2D" w:rsidRDefault="00F51832" w:rsidP="00F51832">
      <w:r w:rsidRPr="00481D2D">
        <w:t>Summary of the feature indicated by this media feature tage: This media feature tag when included in a Contact header field in a REGISTER request indicates the status of the 3GPP PS data off for the registration time.</w:t>
      </w:r>
    </w:p>
    <w:p w14:paraId="74B9D01C" w14:textId="77777777" w:rsidR="00F51832" w:rsidRPr="00481D2D" w:rsidRDefault="00F51832" w:rsidP="00F51832">
      <w:r w:rsidRPr="00481D2D">
        <w:t>This media feature tag, when included in the Contact header field in a REGISTER request indicates that the UE supports the 3GPP PS data off. The g.3gpp.ps-data-off media feature tag can take a value that indicates whether the 3GPP PS data off has been activated or deactivated by the user at the UE.</w:t>
      </w:r>
    </w:p>
    <w:p w14:paraId="1771C79F" w14:textId="77777777" w:rsidR="00F51832" w:rsidRPr="00481D2D" w:rsidRDefault="00F51832" w:rsidP="00F51832">
      <w:r w:rsidRPr="00481D2D">
        <w:t>Media feature tag specification reference: 3GPP TS 24.229: "IP multimedia call control protocol based on Session Initiation Protocol (SIP) and Session Description Protocol (SDP); Stage 3".</w:t>
      </w:r>
    </w:p>
    <w:p w14:paraId="0303E593" w14:textId="77777777" w:rsidR="00F51832" w:rsidRPr="00481D2D" w:rsidRDefault="00F51832" w:rsidP="00F51832">
      <w:r w:rsidRPr="00481D2D">
        <w:t xml:space="preserve">Values appropriate for use with this media feature tag: </w:t>
      </w:r>
    </w:p>
    <w:p w14:paraId="478ADE77" w14:textId="77777777" w:rsidR="00F51832" w:rsidRPr="00481D2D" w:rsidRDefault="00F51832" w:rsidP="00F51832">
      <w:r w:rsidRPr="00481D2D">
        <w:t>String with an equality relationship</w:t>
      </w:r>
    </w:p>
    <w:p w14:paraId="35855F90" w14:textId="77777777" w:rsidR="00F51832" w:rsidRPr="00481D2D" w:rsidRDefault="00F51832" w:rsidP="00F51832">
      <w:pPr>
        <w:pStyle w:val="TH"/>
      </w:pPr>
      <w:r w:rsidRPr="00481D2D">
        <w:t>Table 7.9.8-1: ABNF syntax of values of the g.3gpp.ps-data-off media feature tag</w:t>
      </w:r>
    </w:p>
    <w:p w14:paraId="58AFEA1B" w14:textId="77777777"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p>
    <w:p w14:paraId="6FB502FE" w14:textId="77777777"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r w:rsidRPr="00481D2D">
        <w:t>g-3gpp-ps-data-off = "active" / "inactive" / token</w:t>
      </w:r>
    </w:p>
    <w:p w14:paraId="0E40CDC7" w14:textId="77777777"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p>
    <w:p w14:paraId="6722F660" w14:textId="77777777" w:rsidR="00F51832" w:rsidRPr="00481D2D" w:rsidRDefault="00F51832" w:rsidP="00F51832"/>
    <w:p w14:paraId="4352ABB9" w14:textId="77777777" w:rsidR="00F51832" w:rsidRPr="00481D2D" w:rsidRDefault="00F51832" w:rsidP="00F51832">
      <w:r w:rsidRPr="00481D2D">
        <w:t>Examples of typical use: Indicating support and activation status of the 3GPP PS data off function to IMS network entities.</w:t>
      </w:r>
    </w:p>
    <w:p w14:paraId="5592B2CB" w14:textId="77777777" w:rsidR="00F51832" w:rsidRPr="00481D2D" w:rsidRDefault="00F51832" w:rsidP="00F51832">
      <w:r w:rsidRPr="00481D2D">
        <w:t>Security Considerations: Security considerations for this media feature tag are discussed in clause 9 of RFC 6809 [190].</w:t>
      </w:r>
    </w:p>
    <w:p w14:paraId="77E206BC" w14:textId="77777777" w:rsidR="000A4C37" w:rsidRPr="00481D2D" w:rsidRDefault="000A4C37" w:rsidP="005D46C4">
      <w:pPr>
        <w:pStyle w:val="Heading3"/>
      </w:pPr>
      <w:bookmarkStart w:id="994" w:name="_Toc132019210"/>
      <w:r w:rsidRPr="00481D2D">
        <w:t>7.9.9</w:t>
      </w:r>
      <w:r w:rsidRPr="00481D2D">
        <w:tab/>
        <w:t>Definition of media feature tag g.3gpp.rlos</w:t>
      </w:r>
      <w:bookmarkEnd w:id="994"/>
    </w:p>
    <w:p w14:paraId="35295734" w14:textId="77777777" w:rsidR="000A4C37" w:rsidRPr="00481D2D" w:rsidRDefault="000A4C37" w:rsidP="000A4C37">
      <w:pPr>
        <w:rPr>
          <w:lang w:eastAsia="zh-CN"/>
        </w:rPr>
      </w:pPr>
      <w:r w:rsidRPr="00481D2D">
        <w:t>Media feature-tag name: g.3gpp.rlos</w:t>
      </w:r>
    </w:p>
    <w:p w14:paraId="0E0337F1" w14:textId="77777777" w:rsidR="000A4C37" w:rsidRPr="00481D2D" w:rsidRDefault="000A4C37" w:rsidP="000A4C37">
      <w:pPr>
        <w:rPr>
          <w:lang w:eastAsia="ja-JP"/>
        </w:rPr>
      </w:pPr>
      <w:r w:rsidRPr="00481D2D">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481D2D">
          <w:t>1.3.6</w:t>
        </w:r>
      </w:smartTag>
      <w:r w:rsidRPr="00481D2D">
        <w:t>.1.8.2.x</w:t>
      </w:r>
    </w:p>
    <w:p w14:paraId="2C85C80F" w14:textId="77777777" w:rsidR="000A4C37" w:rsidRPr="00481D2D" w:rsidRDefault="000A4C37" w:rsidP="000A4C37">
      <w:r w:rsidRPr="00481D2D">
        <w:t xml:space="preserve">Summary of the media feature indicated by this tag: This feature-tag when used in a SIP REGISTER request indicates that the function sending the SIP message supports restricted local operator service. </w:t>
      </w:r>
    </w:p>
    <w:p w14:paraId="2358A112" w14:textId="77777777" w:rsidR="000A4C37" w:rsidRPr="00481D2D" w:rsidRDefault="000A4C37" w:rsidP="000A4C37">
      <w:pPr>
        <w:rPr>
          <w:lang w:eastAsia="zh-CN"/>
        </w:rPr>
      </w:pPr>
      <w:r w:rsidRPr="00481D2D">
        <w:t>Values appropriate for use with this feature-tag: Boolean</w:t>
      </w:r>
    </w:p>
    <w:p w14:paraId="1A27FD2B" w14:textId="77777777" w:rsidR="000A4C37" w:rsidRPr="00481D2D" w:rsidRDefault="000A4C37" w:rsidP="000A4C37">
      <w:r w:rsidRPr="00481D2D">
        <w:t>The feature-tag is intended primarily for use in the following applications, protocols, services, or negotiation mechanisms: This feature-tag is most useful in a communications application, for describing the capabilities of a device, such as a phone or PDA.</w:t>
      </w:r>
    </w:p>
    <w:p w14:paraId="0B2814FE" w14:textId="77777777" w:rsidR="000A4C37" w:rsidRPr="00481D2D" w:rsidRDefault="000A4C37" w:rsidP="000A4C37">
      <w:r w:rsidRPr="00481D2D">
        <w:t>Examples of typical use: Indicating that a mobile phone supports the</w:t>
      </w:r>
      <w:r w:rsidRPr="00481D2D">
        <w:rPr>
          <w:rFonts w:hint="eastAsia"/>
          <w:lang w:eastAsia="zh-CN"/>
        </w:rPr>
        <w:t xml:space="preserve"> </w:t>
      </w:r>
      <w:r w:rsidRPr="00481D2D">
        <w:t>restricted local operator service</w:t>
      </w:r>
    </w:p>
    <w:p w14:paraId="1BBA1ADC" w14:textId="77777777" w:rsidR="000A4C37" w:rsidRPr="00481D2D" w:rsidRDefault="000A4C37" w:rsidP="000A4C37">
      <w:r w:rsidRPr="00481D2D">
        <w:t>Related standards or documents: 3GPP TS 24.229: " IP multimedia call control protocol based on Session Initiation Protocol (SIP) and Session Description Protocol (SDP); Stage 3"</w:t>
      </w:r>
    </w:p>
    <w:p w14:paraId="4DA52171" w14:textId="77777777" w:rsidR="000A4C37" w:rsidRPr="00481D2D" w:rsidRDefault="000A4C37" w:rsidP="000A4C37">
      <w:r w:rsidRPr="00481D2D">
        <w:t>Security Considerations: Security considerations for this media feature-tag are discussed in subclause 12.1 of IETF RFC 3840 [53].</w:t>
      </w:r>
    </w:p>
    <w:p w14:paraId="5300DCBE" w14:textId="77777777" w:rsidR="002534D7" w:rsidRPr="00481D2D" w:rsidRDefault="002534D7" w:rsidP="005D46C4">
      <w:pPr>
        <w:pStyle w:val="Heading2"/>
      </w:pPr>
      <w:bookmarkStart w:id="995" w:name="_Toc132019211"/>
      <w:r w:rsidRPr="00481D2D">
        <w:t>7.9A</w:t>
      </w:r>
      <w:r w:rsidRPr="00481D2D">
        <w:tab/>
      </w:r>
      <w:r w:rsidR="001B6ECF" w:rsidRPr="00481D2D">
        <w:t>Feature-</w:t>
      </w:r>
      <w:r w:rsidRPr="00481D2D">
        <w:t>capability indicators defined within the current document</w:t>
      </w:r>
      <w:bookmarkEnd w:id="995"/>
    </w:p>
    <w:p w14:paraId="6321460E" w14:textId="77777777" w:rsidR="002534D7" w:rsidRPr="00481D2D" w:rsidRDefault="002534D7" w:rsidP="005D46C4">
      <w:pPr>
        <w:pStyle w:val="Heading3"/>
      </w:pPr>
      <w:bookmarkStart w:id="996" w:name="_Toc132019212"/>
      <w:r w:rsidRPr="00481D2D">
        <w:t>7.9A.1</w:t>
      </w:r>
      <w:r w:rsidRPr="00481D2D">
        <w:tab/>
        <w:t>General</w:t>
      </w:r>
      <w:bookmarkEnd w:id="996"/>
    </w:p>
    <w:p w14:paraId="0E89698C" w14:textId="77777777" w:rsidR="002534D7" w:rsidRPr="00481D2D" w:rsidRDefault="002534D7" w:rsidP="002534D7">
      <w:r w:rsidRPr="00481D2D">
        <w:t>This subclause describes the feature</w:t>
      </w:r>
      <w:r w:rsidR="001B6ECF" w:rsidRPr="00481D2D">
        <w:t>-</w:t>
      </w:r>
      <w:r w:rsidRPr="00481D2D">
        <w:t xml:space="preserve">capability indicators definitions, according to </w:t>
      </w:r>
      <w:r w:rsidR="001B6ECF" w:rsidRPr="00481D2D">
        <w:t>RFC 6809</w:t>
      </w:r>
      <w:r w:rsidRPr="00481D2D">
        <w:t> [190], that are applicable for the 3GPP IM CN subsystem</w:t>
      </w:r>
      <w:r w:rsidRPr="00481D2D">
        <w:rPr>
          <w:lang w:eastAsia="ja-JP"/>
        </w:rPr>
        <w:t>.</w:t>
      </w:r>
    </w:p>
    <w:p w14:paraId="48A2C6E6" w14:textId="77777777" w:rsidR="002534D7" w:rsidRPr="00481D2D" w:rsidRDefault="002534D7" w:rsidP="005D46C4">
      <w:pPr>
        <w:pStyle w:val="Heading3"/>
      </w:pPr>
      <w:bookmarkStart w:id="997" w:name="_Toc132019213"/>
      <w:r w:rsidRPr="00481D2D">
        <w:t>7.9A.2</w:t>
      </w:r>
      <w:r w:rsidRPr="00481D2D">
        <w:tab/>
        <w:t>Definition of feature</w:t>
      </w:r>
      <w:r w:rsidR="001B6ECF" w:rsidRPr="00481D2D">
        <w:t>-</w:t>
      </w:r>
      <w:r w:rsidRPr="00481D2D">
        <w:t>capability indicator g.</w:t>
      </w:r>
      <w:r w:rsidRPr="00481D2D">
        <w:rPr>
          <w:rFonts w:eastAsia="SimSun"/>
          <w:lang w:eastAsia="zh-CN"/>
        </w:rPr>
        <w:t>3gpp.icsi-ref</w:t>
      </w:r>
      <w:bookmarkEnd w:id="997"/>
    </w:p>
    <w:p w14:paraId="27B53162" w14:textId="77777777" w:rsidR="002534D7" w:rsidRPr="00481D2D" w:rsidRDefault="002534D7" w:rsidP="002534D7">
      <w:r w:rsidRPr="00481D2D">
        <w:t>Feature</w:t>
      </w:r>
      <w:r w:rsidR="001B6ECF" w:rsidRPr="00481D2D">
        <w:t>-</w:t>
      </w:r>
      <w:r w:rsidRPr="00481D2D">
        <w:t xml:space="preserve">capability indicator name: </w:t>
      </w:r>
      <w:r w:rsidRPr="00481D2D">
        <w:rPr>
          <w:rFonts w:eastAsia="SimSun"/>
          <w:lang w:eastAsia="zh-CN"/>
        </w:rPr>
        <w:t>g.3gpp.icsi-ref</w:t>
      </w:r>
      <w:r w:rsidRPr="00481D2D">
        <w:t>.</w:t>
      </w:r>
    </w:p>
    <w:p w14:paraId="6D344F8B" w14:textId="77777777" w:rsidR="002534D7" w:rsidRPr="00481D2D" w:rsidRDefault="002534D7" w:rsidP="002534D7">
      <w:pPr>
        <w:rPr>
          <w:rFonts w:eastAsia="PMingLiU" w:cs="Courier New"/>
          <w:lang w:eastAsia="zh-TW"/>
        </w:rPr>
      </w:pPr>
      <w:r w:rsidRPr="00481D2D">
        <w:t>Summary of the feature indicated by this feature</w:t>
      </w:r>
      <w:r w:rsidR="001B6ECF" w:rsidRPr="00481D2D">
        <w:t>-</w:t>
      </w:r>
      <w:r w:rsidRPr="00481D2D">
        <w:t xml:space="preserve">capability indicator: </w:t>
      </w:r>
      <w:r w:rsidRPr="00481D2D">
        <w:rPr>
          <w:rFonts w:eastAsia="PMingLiU" w:cs="Courier New"/>
          <w:lang w:eastAsia="zh-TW"/>
        </w:rPr>
        <w:t xml:space="preserve">Each value of the Service Reference </w:t>
      </w:r>
      <w:r w:rsidRPr="00481D2D">
        <w:t>feature</w:t>
      </w:r>
      <w:r w:rsidR="001B6ECF" w:rsidRPr="00481D2D">
        <w:t>-</w:t>
      </w:r>
      <w:r w:rsidRPr="00481D2D">
        <w:t xml:space="preserve">capability indicator indicates the software applications supported by the entity. The </w:t>
      </w:r>
      <w:r w:rsidRPr="00481D2D">
        <w:rPr>
          <w:rFonts w:eastAsia="PMingLiU" w:cs="Courier New"/>
          <w:lang w:eastAsia="zh-TW"/>
        </w:rPr>
        <w:t>values for this feature</w:t>
      </w:r>
      <w:r w:rsidR="001B6ECF" w:rsidRPr="00481D2D">
        <w:rPr>
          <w:rFonts w:eastAsia="PMingLiU" w:cs="Courier New"/>
          <w:lang w:eastAsia="zh-TW"/>
        </w:rPr>
        <w:t>-</w:t>
      </w:r>
      <w:r w:rsidRPr="00481D2D">
        <w:rPr>
          <w:rFonts w:eastAsia="PMingLiU" w:cs="Courier New"/>
          <w:lang w:eastAsia="zh-TW"/>
        </w:rPr>
        <w:t>capability indicator equal the IMS communication Service Identifier (ICSI) values supported by the entity.</w:t>
      </w:r>
    </w:p>
    <w:p w14:paraId="0ADC8AA0" w14:textId="77777777" w:rsidR="002534D7" w:rsidRPr="00481D2D" w:rsidRDefault="002534D7" w:rsidP="002534D7">
      <w:r w:rsidRPr="00481D2D">
        <w:t>Multiple feature</w:t>
      </w:r>
      <w:r w:rsidR="001B6ECF" w:rsidRPr="00481D2D">
        <w:t>-</w:t>
      </w:r>
      <w:r w:rsidRPr="00481D2D">
        <w:t xml:space="preserve">capability indicator values can be included in the </w:t>
      </w:r>
      <w:r w:rsidRPr="00481D2D">
        <w:rPr>
          <w:lang w:eastAsia="ja-JP"/>
        </w:rPr>
        <w:t xml:space="preserve">Service Reference </w:t>
      </w:r>
      <w:r w:rsidRPr="00481D2D">
        <w:t>feature</w:t>
      </w:r>
      <w:r w:rsidR="001B6ECF" w:rsidRPr="00481D2D">
        <w:t>-</w:t>
      </w:r>
      <w:r w:rsidRPr="00481D2D">
        <w:t>capability indicators</w:t>
      </w:r>
      <w:r w:rsidRPr="00481D2D">
        <w:rPr>
          <w:lang w:eastAsia="ja-JP"/>
        </w:rPr>
        <w:t>.</w:t>
      </w:r>
    </w:p>
    <w:p w14:paraId="49BECACE" w14:textId="77777777" w:rsidR="002534D7" w:rsidRPr="00481D2D" w:rsidRDefault="002534D7" w:rsidP="002534D7">
      <w:r w:rsidRPr="00481D2D">
        <w:t xml:space="preserve">When included in the Feature-Caps header field, according to </w:t>
      </w:r>
      <w:r w:rsidR="001B6ECF" w:rsidRPr="00481D2D">
        <w:t>RFC 6809</w:t>
      </w:r>
      <w:r w:rsidRPr="00481D2D">
        <w:t> [190], the value of this feature</w:t>
      </w:r>
      <w:r w:rsidR="001B6ECF" w:rsidRPr="00481D2D">
        <w:t>-</w:t>
      </w:r>
      <w:r w:rsidRPr="00481D2D">
        <w:t>capability indicator contains the IMS communication service identifier (ICSI) of the IMS communication service supported for use:</w:t>
      </w:r>
    </w:p>
    <w:p w14:paraId="377720E5" w14:textId="77777777" w:rsidR="002534D7" w:rsidRPr="00481D2D" w:rsidRDefault="002534D7" w:rsidP="002534D7">
      <w:pPr>
        <w:pStyle w:val="B1"/>
      </w:pPr>
      <w:r w:rsidRPr="00481D2D">
        <w:t>-</w:t>
      </w:r>
      <w:r w:rsidRPr="00481D2D">
        <w:tab/>
        <w:t>in the standalone transaction (if included in a request for a standalone transaction or a response associated with it); or</w:t>
      </w:r>
    </w:p>
    <w:p w14:paraId="7035C5C8" w14:textId="77777777" w:rsidR="002534D7" w:rsidRPr="00481D2D" w:rsidRDefault="002534D7" w:rsidP="002534D7">
      <w:pPr>
        <w:pStyle w:val="B1"/>
      </w:pPr>
      <w:r w:rsidRPr="00481D2D">
        <w:t>-</w:t>
      </w:r>
      <w:r w:rsidRPr="00481D2D">
        <w:tab/>
        <w:t>in the dialog (if included in an initial request for dialog or a response associated with it);</w:t>
      </w:r>
    </w:p>
    <w:p w14:paraId="59F18CA1" w14:textId="77777777" w:rsidR="002534D7" w:rsidRPr="00481D2D" w:rsidRDefault="002534D7" w:rsidP="002534D7">
      <w:r w:rsidRPr="00481D2D">
        <w:t>by the entity which included the Feature-Caps header field.</w:t>
      </w:r>
    </w:p>
    <w:p w14:paraId="22ACE9D0" w14:textId="77777777"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14:paraId="5E928490" w14:textId="77777777" w:rsidR="002534D7" w:rsidRPr="00481D2D" w:rsidRDefault="002534D7" w:rsidP="002534D7">
      <w:r w:rsidRPr="00481D2D">
        <w:t>Values appropriate for use with this feature</w:t>
      </w:r>
      <w:r w:rsidR="00AF1203" w:rsidRPr="00481D2D">
        <w:t>-</w:t>
      </w:r>
      <w:r w:rsidRPr="00481D2D">
        <w:t>capability indicator:</w:t>
      </w:r>
    </w:p>
    <w:p w14:paraId="35F46466" w14:textId="77777777" w:rsidR="00436780" w:rsidRPr="00481D2D" w:rsidRDefault="00436780" w:rsidP="00436780">
      <w:r w:rsidRPr="00481D2D">
        <w:t>When used in a Feature-Caps header field, the g.3gpp-icsi-ref feature-capability indicator is encoded using the feature-cap header field rules specified in clause 6.3 of RFC 6809 [190], where the feature-capability indicator value is an instance of fcap-value-list, listing one or more token values, as specified in RFC 6809 [190].</w:t>
      </w:r>
    </w:p>
    <w:p w14:paraId="7BBC7FF5" w14:textId="77777777" w:rsidR="002534D7" w:rsidRPr="00481D2D" w:rsidRDefault="002534D7" w:rsidP="002534D7">
      <w:r w:rsidRPr="00481D2D">
        <w:t>Examples of typical use: Indicating support of IMS Communication Services to other network entities.</w:t>
      </w:r>
    </w:p>
    <w:p w14:paraId="0985D138" w14:textId="77777777"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14:paraId="6DB80484" w14:textId="77777777" w:rsidR="002534D7" w:rsidRPr="00481D2D" w:rsidRDefault="002534D7" w:rsidP="005D46C4">
      <w:pPr>
        <w:pStyle w:val="Heading3"/>
        <w:rPr>
          <w:rFonts w:eastAsia="SimSun"/>
          <w:lang w:eastAsia="zh-CN"/>
        </w:rPr>
      </w:pPr>
      <w:bookmarkStart w:id="998" w:name="_Toc132019214"/>
      <w:r w:rsidRPr="00481D2D">
        <w:t>7.9A.3</w:t>
      </w:r>
      <w:r w:rsidRPr="00481D2D">
        <w:tab/>
        <w:t>Definition of feature</w:t>
      </w:r>
      <w:r w:rsidR="00AF1203" w:rsidRPr="00481D2D">
        <w:t>-</w:t>
      </w:r>
      <w:r w:rsidRPr="00481D2D">
        <w:t>capability indicators g.</w:t>
      </w:r>
      <w:r w:rsidRPr="00481D2D">
        <w:rPr>
          <w:rFonts w:eastAsia="SimSun"/>
          <w:lang w:eastAsia="zh-CN"/>
        </w:rPr>
        <w:t>3gpp.trf</w:t>
      </w:r>
      <w:bookmarkEnd w:id="998"/>
    </w:p>
    <w:p w14:paraId="47923E7A" w14:textId="77777777" w:rsidR="002534D7" w:rsidRPr="00481D2D" w:rsidRDefault="002534D7" w:rsidP="002534D7">
      <w:r w:rsidRPr="00481D2D">
        <w:t>Feature</w:t>
      </w:r>
      <w:r w:rsidR="00AF1203" w:rsidRPr="00481D2D">
        <w:t>-</w:t>
      </w:r>
      <w:r w:rsidRPr="00481D2D">
        <w:t>cap</w:t>
      </w:r>
      <w:r w:rsidR="00304512" w:rsidRPr="00481D2D">
        <w:t>ability indicator</w:t>
      </w:r>
      <w:r w:rsidRPr="00481D2D">
        <w:t xml:space="preserve"> name: </w:t>
      </w:r>
      <w:r w:rsidRPr="00481D2D">
        <w:rPr>
          <w:rFonts w:eastAsia="SimSun"/>
          <w:lang w:eastAsia="zh-CN"/>
        </w:rPr>
        <w:t>g.3gpp.trf</w:t>
      </w:r>
    </w:p>
    <w:p w14:paraId="5073B858" w14:textId="77777777" w:rsidR="002534D7" w:rsidRPr="00481D2D" w:rsidRDefault="002534D7" w:rsidP="002534D7">
      <w:r w:rsidRPr="00481D2D">
        <w:t>Summary of the feature indicated by this feature</w:t>
      </w:r>
      <w:r w:rsidR="00AF1203" w:rsidRPr="00481D2D">
        <w:t>-</w:t>
      </w:r>
      <w:r w:rsidRPr="00481D2D">
        <w:t>capability indicator:</w:t>
      </w:r>
    </w:p>
    <w:p w14:paraId="0273E2A3" w14:textId="77777777"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AF1203" w:rsidRPr="00481D2D">
        <w:t>RFC 6809</w:t>
      </w:r>
      <w:r w:rsidRPr="00481D2D">
        <w:t xml:space="preserve"> [190] in a SIP INVITE request, </w:t>
      </w:r>
      <w:r w:rsidRPr="00481D2D">
        <w:rPr>
          <w:rFonts w:eastAsia="MS Mincho"/>
        </w:rPr>
        <w:t xml:space="preserve">indicates that in a roaming scenario, the visited network supports a transit and roaming functionality in order to allow loopback of session requests to the visited network from the home network. When used, it may indicate the </w:t>
      </w:r>
      <w:smartTag w:uri="urn:schemas-microsoft-com:office:smarttags" w:element="stockticker">
        <w:r w:rsidRPr="00481D2D">
          <w:rPr>
            <w:rFonts w:eastAsia="MS Mincho"/>
          </w:rPr>
          <w:t>URI</w:t>
        </w:r>
      </w:smartTag>
      <w:r w:rsidRPr="00481D2D">
        <w:rPr>
          <w:rFonts w:eastAsia="MS Mincho"/>
        </w:rPr>
        <w:t xml:space="preserve"> of the transit and roaming functionality.</w:t>
      </w:r>
    </w:p>
    <w:p w14:paraId="32CA3273" w14:textId="77777777"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14:paraId="11FE3834" w14:textId="77777777" w:rsidR="002534D7" w:rsidRPr="00481D2D" w:rsidRDefault="002534D7" w:rsidP="002534D7">
      <w:pPr>
        <w:rPr>
          <w:lang w:eastAsia="zh-CN"/>
        </w:rPr>
      </w:pPr>
      <w:r w:rsidRPr="00481D2D">
        <w:t>Values appropriate for use with this feature</w:t>
      </w:r>
      <w:r w:rsidR="00AF1203" w:rsidRPr="00481D2D">
        <w:t>-</w:t>
      </w:r>
      <w:r w:rsidRPr="00481D2D">
        <w:t>capability indicator:</w:t>
      </w:r>
    </w:p>
    <w:p w14:paraId="60BEE5E0" w14:textId="77777777" w:rsidR="002534D7" w:rsidRPr="00481D2D" w:rsidRDefault="002534D7" w:rsidP="002534D7">
      <w:r w:rsidRPr="00481D2D">
        <w:t>None or string with an equality relationship. When used in a Feature-Caps header field, the value is string and follows the synt</w:t>
      </w:r>
      <w:r w:rsidR="005363B5" w:rsidRPr="00481D2D">
        <w:t>ax as described in table 7.9A.</w:t>
      </w:r>
      <w:r w:rsidRPr="00481D2D">
        <w:t>1 for g-3gpp-trf.</w:t>
      </w:r>
      <w:r w:rsidR="001201FC" w:rsidRPr="00481D2D">
        <w:t xml:space="preserve"> The value of g-3gpp-trf parameter is an instance of fcap-string-valu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14:paraId="1685AB0D" w14:textId="77777777" w:rsidR="006C502C" w:rsidRPr="00897BF8" w:rsidRDefault="006C502C" w:rsidP="006C502C">
      <w:pPr>
        <w:pStyle w:val="TH"/>
      </w:pPr>
      <w:r w:rsidRPr="00897BF8">
        <w:t>Table 7.9A.1: ABNF syntax of values of the g.3gpp.trf feature-capability indicator</w:t>
      </w:r>
    </w:p>
    <w:p w14:paraId="20FFE20C"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ind w:left="384" w:hanging="384"/>
      </w:pPr>
    </w:p>
    <w:p w14:paraId="138FB569"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 xml:space="preserve">g-3gpp-trf = </w:t>
      </w:r>
      <w:r w:rsidRPr="00717243">
        <w:rPr>
          <w:rFonts w:hint="eastAsia"/>
          <w:lang w:val="sv-SE" w:eastAsia="ja-JP"/>
        </w:rPr>
        <w:t xml:space="preserve">"&lt;" </w:t>
      </w:r>
      <w:r w:rsidRPr="00717243">
        <w:rPr>
          <w:lang w:val="sv-SE"/>
        </w:rPr>
        <w:t>SIP</w:t>
      </w:r>
      <w:r w:rsidRPr="00717243">
        <w:rPr>
          <w:rFonts w:hint="eastAsia"/>
          <w:lang w:val="sv-SE" w:eastAsia="ja-JP"/>
        </w:rPr>
        <w:t>-</w:t>
      </w:r>
      <w:smartTag w:uri="urn:schemas-microsoft-com:office:smarttags" w:element="stockticker">
        <w:r w:rsidRPr="00717243">
          <w:rPr>
            <w:lang w:val="sv-SE"/>
          </w:rPr>
          <w:t>URI</w:t>
        </w:r>
      </w:smartTag>
      <w:r w:rsidRPr="00717243">
        <w:rPr>
          <w:rFonts w:hint="eastAsia"/>
          <w:lang w:val="sv-SE" w:eastAsia="ja-JP"/>
        </w:rPr>
        <w:t xml:space="preserve"> "&gt;"</w:t>
      </w:r>
    </w:p>
    <w:p w14:paraId="0B2F48D3"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p>
    <w:p w14:paraId="30098BAA" w14:textId="77777777" w:rsidR="006C502C" w:rsidRPr="00717243" w:rsidRDefault="006C502C" w:rsidP="006C502C">
      <w:pPr>
        <w:rPr>
          <w:lang w:val="sv-SE"/>
        </w:rPr>
      </w:pPr>
    </w:p>
    <w:p w14:paraId="793FB765" w14:textId="77777777" w:rsidR="002534D7" w:rsidRPr="00481D2D" w:rsidRDefault="002534D7" w:rsidP="002534D7">
      <w:r w:rsidRPr="00481D2D">
        <w:t>The feature</w:t>
      </w:r>
      <w:r w:rsidR="00AF1203" w:rsidRPr="00481D2D">
        <w:t>-</w:t>
      </w:r>
      <w:r w:rsidRPr="00481D2D">
        <w:t>capability indicator is intended primarily for use in the following applications, protocols, services, or negotiation mechanisms: This feature</w:t>
      </w:r>
      <w:r w:rsidR="00AF1203" w:rsidRPr="00481D2D">
        <w:t>-</w:t>
      </w:r>
      <w:r w:rsidRPr="00481D2D">
        <w:t>capability indicator is used to indicate visited network support of the roaming architecture for voice over IMS with local breakout and to transport the TRF address.</w:t>
      </w:r>
    </w:p>
    <w:p w14:paraId="1C6B9834" w14:textId="77777777" w:rsidR="002534D7" w:rsidRPr="00481D2D" w:rsidRDefault="002534D7" w:rsidP="002534D7">
      <w:r w:rsidRPr="00481D2D">
        <w:t>Examples of typical use: A visited network indicating the presence and support of a TRF in a visited network to the home network.</w:t>
      </w:r>
    </w:p>
    <w:p w14:paraId="66BAB5C4" w14:textId="77777777"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14:paraId="23DC06DB" w14:textId="77777777" w:rsidR="002534D7" w:rsidRPr="00481D2D" w:rsidRDefault="002534D7" w:rsidP="005D46C4">
      <w:pPr>
        <w:pStyle w:val="Heading3"/>
      </w:pPr>
      <w:bookmarkStart w:id="999" w:name="_Toc132019215"/>
      <w:r w:rsidRPr="00481D2D">
        <w:t>7.9A.4</w:t>
      </w:r>
      <w:r w:rsidRPr="00481D2D">
        <w:tab/>
        <w:t>Definition of feature</w:t>
      </w:r>
      <w:r w:rsidR="00AF1203" w:rsidRPr="00481D2D">
        <w:t>-</w:t>
      </w:r>
      <w:r w:rsidRPr="00481D2D">
        <w:t>capability indicator g.</w:t>
      </w:r>
      <w:r w:rsidRPr="00481D2D">
        <w:rPr>
          <w:rFonts w:eastAsia="SimSun"/>
          <w:lang w:eastAsia="zh-CN"/>
        </w:rPr>
        <w:t>3gpp.loopback</w:t>
      </w:r>
      <w:bookmarkEnd w:id="999"/>
    </w:p>
    <w:p w14:paraId="4AFFD38E" w14:textId="77777777" w:rsidR="002534D7" w:rsidRPr="00481D2D" w:rsidRDefault="002534D7" w:rsidP="002534D7">
      <w:pPr>
        <w:rPr>
          <w:rFonts w:eastAsia="SimSun"/>
          <w:lang w:eastAsia="zh-CN"/>
        </w:rPr>
      </w:pPr>
      <w:r w:rsidRPr="00481D2D">
        <w:t>Feature</w:t>
      </w:r>
      <w:r w:rsidR="00AF1203" w:rsidRPr="00481D2D">
        <w:t>-</w:t>
      </w:r>
      <w:r w:rsidRPr="00481D2D">
        <w:t xml:space="preserve">capability indicator name: </w:t>
      </w:r>
      <w:r w:rsidRPr="00481D2D">
        <w:rPr>
          <w:rFonts w:eastAsia="SimSun"/>
          <w:lang w:eastAsia="zh-CN"/>
        </w:rPr>
        <w:t>g.3gpp.loopback</w:t>
      </w:r>
    </w:p>
    <w:p w14:paraId="5363B9D0" w14:textId="77777777" w:rsidR="000B46B6" w:rsidRPr="00481D2D" w:rsidRDefault="002534D7" w:rsidP="002534D7">
      <w:r w:rsidRPr="00481D2D">
        <w:t>Summary of the feature indicated by this feature</w:t>
      </w:r>
      <w:r w:rsidR="00AF1203" w:rsidRPr="00481D2D">
        <w:t>-</w:t>
      </w:r>
      <w:r w:rsidRPr="00481D2D">
        <w:t>cap</w:t>
      </w:r>
      <w:r w:rsidR="00304512" w:rsidRPr="00481D2D">
        <w:t>ability indicator</w:t>
      </w:r>
      <w:r w:rsidRPr="00481D2D">
        <w:t>:</w:t>
      </w:r>
    </w:p>
    <w:p w14:paraId="33DC487D" w14:textId="77777777"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AF1203" w:rsidRPr="00481D2D">
        <w:t>RFC 6809</w:t>
      </w:r>
      <w:r w:rsidRPr="00481D2D">
        <w:t> [190] in a SIP INVITE request, indicates the support of the roaming architecture for voice over IMS with local breakout.</w:t>
      </w:r>
    </w:p>
    <w:p w14:paraId="24D5BAC7" w14:textId="77777777"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14:paraId="366B3631" w14:textId="77777777" w:rsidR="002534D7" w:rsidRPr="00481D2D" w:rsidRDefault="002534D7" w:rsidP="002534D7">
      <w:pPr>
        <w:rPr>
          <w:lang w:eastAsia="zh-CN"/>
        </w:rPr>
      </w:pPr>
      <w:r w:rsidRPr="00481D2D">
        <w:t>Values appropriate for use with this feature</w:t>
      </w:r>
      <w:r w:rsidR="00AF1203" w:rsidRPr="00481D2D">
        <w:t>-</w:t>
      </w:r>
      <w:r w:rsidRPr="00481D2D">
        <w:t>capability indicator:</w:t>
      </w:r>
    </w:p>
    <w:p w14:paraId="4A0ABDBB" w14:textId="77777777" w:rsidR="002534D7" w:rsidRPr="00481D2D" w:rsidRDefault="002534D7" w:rsidP="002534D7">
      <w:r w:rsidRPr="00481D2D">
        <w:t>None</w:t>
      </w:r>
      <w:r w:rsidR="007548ED" w:rsidRPr="00481D2D">
        <w:t xml:space="preserve"> or a string with an equality relationship</w:t>
      </w:r>
      <w:r w:rsidRPr="00481D2D">
        <w:t>.</w:t>
      </w:r>
    </w:p>
    <w:p w14:paraId="191D9729" w14:textId="77777777" w:rsidR="007548ED" w:rsidRPr="00481D2D" w:rsidRDefault="007548ED" w:rsidP="007548ED">
      <w:r w:rsidRPr="00481D2D">
        <w:t>When used in a Feature-Caps header field, the value is a string identifying the home network and follows the syntax as described in table 7.9A.4-1 for g-3gpp-</w:t>
      </w:r>
      <w:r w:rsidRPr="00481D2D">
        <w:rPr>
          <w:rFonts w:eastAsia="SimSun"/>
          <w:lang w:eastAsia="zh-CN"/>
        </w:rPr>
        <w:t>loopback</w:t>
      </w:r>
      <w:r w:rsidRPr="00481D2D">
        <w:t>.</w:t>
      </w:r>
      <w:r w:rsidR="001201FC" w:rsidRPr="00481D2D">
        <w:t xml:space="preserve"> The value of g-3gpp-</w:t>
      </w:r>
      <w:r w:rsidR="001201FC" w:rsidRPr="00481D2D">
        <w:rPr>
          <w:rFonts w:eastAsia="SimSun"/>
          <w:lang w:eastAsia="zh-CN"/>
        </w:rPr>
        <w:t>loopback</w:t>
      </w:r>
      <w:r w:rsidR="001201FC" w:rsidRPr="00481D2D">
        <w:rPr>
          <w:rFonts w:hint="eastAsia"/>
          <w:lang w:eastAsia="ja-JP"/>
        </w:rPr>
        <w:t xml:space="preserve"> </w:t>
      </w:r>
      <w:r w:rsidR="001201FC" w:rsidRPr="00481D2D">
        <w:t xml:space="preserve">parameter is an instance of </w:t>
      </w:r>
      <w:r w:rsidR="001201FC" w:rsidRPr="00481D2D">
        <w:rPr>
          <w:lang w:eastAsia="ja-JP"/>
        </w:rPr>
        <w:t>fcap-</w:t>
      </w:r>
      <w:r w:rsidR="001201FC" w:rsidRPr="00481D2D">
        <w:rPr>
          <w:rFonts w:hint="eastAsia"/>
          <w:lang w:eastAsia="ja-JP"/>
        </w:rPr>
        <w:t>string-</w:t>
      </w:r>
      <w:r w:rsidR="001201FC" w:rsidRPr="00481D2D">
        <w:rPr>
          <w:lang w:eastAsia="ja-JP"/>
        </w:rPr>
        <w:t>value</w:t>
      </w:r>
      <w:r w:rsidR="001201FC" w:rsidRPr="00481D2D">
        <w:t xml:space="preserv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14:paraId="1F3CCCC6" w14:textId="77777777" w:rsidR="007548ED" w:rsidRPr="00481D2D" w:rsidRDefault="007548ED" w:rsidP="007548ED">
      <w:pPr>
        <w:pStyle w:val="TH"/>
      </w:pPr>
      <w:r w:rsidRPr="00481D2D">
        <w:t>Table 7.9A.4-1: ABNF syntax of values of the g-3gpp-</w:t>
      </w:r>
      <w:r w:rsidRPr="00481D2D">
        <w:rPr>
          <w:rFonts w:eastAsia="SimSun"/>
          <w:lang w:eastAsia="zh-CN"/>
        </w:rPr>
        <w:t xml:space="preserve">loopback </w:t>
      </w:r>
      <w:r w:rsidRPr="00481D2D">
        <w:t>feature-capability indicator</w:t>
      </w:r>
    </w:p>
    <w:p w14:paraId="7A888957" w14:textId="77777777" w:rsidR="007548ED" w:rsidRPr="00481D2D" w:rsidRDefault="007548ED" w:rsidP="007548ED">
      <w:pPr>
        <w:pStyle w:val="PL"/>
        <w:pBdr>
          <w:top w:val="single" w:sz="4" w:space="1" w:color="auto"/>
          <w:left w:val="single" w:sz="4" w:space="4" w:color="auto"/>
          <w:bottom w:val="single" w:sz="4" w:space="1" w:color="auto"/>
          <w:right w:val="single" w:sz="4" w:space="4" w:color="auto"/>
        </w:pBdr>
      </w:pPr>
    </w:p>
    <w:p w14:paraId="6309BE66" w14:textId="77777777" w:rsidR="007548ED" w:rsidRPr="00481D2D" w:rsidRDefault="007548ED" w:rsidP="007548ED">
      <w:pPr>
        <w:pStyle w:val="PL"/>
        <w:pBdr>
          <w:top w:val="single" w:sz="4" w:space="1" w:color="auto"/>
          <w:left w:val="single" w:sz="4" w:space="4" w:color="auto"/>
          <w:bottom w:val="single" w:sz="4" w:space="1" w:color="auto"/>
          <w:right w:val="single" w:sz="4" w:space="4" w:color="auto"/>
        </w:pBdr>
      </w:pPr>
      <w:r w:rsidRPr="00481D2D">
        <w:t>g-3gpp-</w:t>
      </w:r>
      <w:r w:rsidRPr="00481D2D">
        <w:rPr>
          <w:rFonts w:eastAsia="SimSun"/>
          <w:lang w:eastAsia="zh-CN"/>
        </w:rPr>
        <w:t>loopback</w:t>
      </w:r>
      <w:r w:rsidRPr="00481D2D">
        <w:t xml:space="preserve"> = </w:t>
      </w:r>
      <w:r w:rsidR="001201FC" w:rsidRPr="00481D2D">
        <w:rPr>
          <w:rFonts w:hint="eastAsia"/>
          <w:lang w:eastAsia="ja-JP"/>
        </w:rPr>
        <w:t xml:space="preserve">"&lt;" </w:t>
      </w:r>
      <w:r w:rsidR="001201FC" w:rsidRPr="00481D2D">
        <w:t>1*(qdtext / quoted-pair)</w:t>
      </w:r>
      <w:r w:rsidR="001201FC" w:rsidRPr="00481D2D">
        <w:rPr>
          <w:rFonts w:hint="eastAsia"/>
          <w:lang w:eastAsia="ja-JP"/>
        </w:rPr>
        <w:t xml:space="preserve"> "&gt;"</w:t>
      </w:r>
    </w:p>
    <w:p w14:paraId="07DA2932" w14:textId="77777777" w:rsidR="007548ED" w:rsidRPr="00481D2D" w:rsidRDefault="007548ED" w:rsidP="007548ED">
      <w:pPr>
        <w:pStyle w:val="PL"/>
        <w:pBdr>
          <w:top w:val="single" w:sz="4" w:space="1" w:color="auto"/>
          <w:left w:val="single" w:sz="4" w:space="4" w:color="auto"/>
          <w:bottom w:val="single" w:sz="4" w:space="1" w:color="auto"/>
          <w:right w:val="single" w:sz="4" w:space="4" w:color="auto"/>
        </w:pBdr>
      </w:pPr>
    </w:p>
    <w:p w14:paraId="576B2A58" w14:textId="77777777" w:rsidR="007548ED" w:rsidRPr="00481D2D" w:rsidRDefault="007548ED" w:rsidP="007548ED"/>
    <w:p w14:paraId="4544613D" w14:textId="77777777" w:rsidR="002534D7" w:rsidRPr="00481D2D" w:rsidRDefault="002534D7" w:rsidP="002534D7">
      <w:r w:rsidRPr="00481D2D">
        <w:t>The feature</w:t>
      </w:r>
      <w:r w:rsidR="00AF1203" w:rsidRPr="00481D2D">
        <w:t>-</w:t>
      </w:r>
      <w:r w:rsidRPr="00481D2D">
        <w:t>capability indicator is intended primarily for use in the following applications, protocols, services, or negotiation mechanisms: This feature</w:t>
      </w:r>
      <w:r w:rsidR="00AF1203" w:rsidRPr="00481D2D">
        <w:t>-</w:t>
      </w:r>
      <w:r w:rsidRPr="00481D2D">
        <w:t>capability indicator is used to indicate support of the roaming architecture for voice over IMS with local breakout and that the INVITE request is a loopback request.</w:t>
      </w:r>
    </w:p>
    <w:p w14:paraId="6B5330E2" w14:textId="77777777" w:rsidR="002534D7" w:rsidRPr="00481D2D" w:rsidRDefault="002534D7" w:rsidP="002534D7">
      <w:r w:rsidRPr="00481D2D">
        <w:t>Examples of typical use: The home network indicating when a loopback INVITE request is sent to a visited network.</w:t>
      </w:r>
    </w:p>
    <w:p w14:paraId="71873221" w14:textId="77777777"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14:paraId="6A9B08B5" w14:textId="77777777" w:rsidR="002534D7" w:rsidRPr="00481D2D" w:rsidDel="00C6154C" w:rsidRDefault="002534D7" w:rsidP="005D46C4">
      <w:pPr>
        <w:pStyle w:val="Heading3"/>
        <w:rPr>
          <w:lang w:eastAsia="zh-CN"/>
        </w:rPr>
      </w:pPr>
      <w:bookmarkStart w:id="1000" w:name="_Toc132019216"/>
      <w:r w:rsidRPr="00481D2D">
        <w:t>7.9A.5</w:t>
      </w:r>
      <w:r w:rsidRPr="00481D2D">
        <w:tab/>
        <w:t>Definition of feature</w:t>
      </w:r>
      <w:r w:rsidR="00AF1203" w:rsidRPr="00481D2D">
        <w:t>-</w:t>
      </w:r>
      <w:r w:rsidRPr="00481D2D">
        <w:t>capability indicator g.</w:t>
      </w:r>
      <w:r w:rsidRPr="00481D2D">
        <w:rPr>
          <w:rFonts w:eastAsia="SimSun"/>
          <w:lang w:eastAsia="zh-CN"/>
        </w:rPr>
        <w:t>3gpp.</w:t>
      </w:r>
      <w:r w:rsidRPr="00481D2D">
        <w:rPr>
          <w:lang w:eastAsia="zh-CN"/>
        </w:rPr>
        <w:t>home-visited</w:t>
      </w:r>
      <w:bookmarkEnd w:id="1000"/>
    </w:p>
    <w:p w14:paraId="58A9F72C" w14:textId="77777777" w:rsidR="002534D7" w:rsidRPr="00481D2D" w:rsidRDefault="002534D7" w:rsidP="002534D7">
      <w:pPr>
        <w:rPr>
          <w:lang w:eastAsia="zh-CN"/>
        </w:rPr>
      </w:pPr>
      <w:r w:rsidRPr="00481D2D">
        <w:t>Feature</w:t>
      </w:r>
      <w:r w:rsidR="00AF1203" w:rsidRPr="00481D2D">
        <w:t>-</w:t>
      </w:r>
      <w:r w:rsidRPr="00481D2D">
        <w:t xml:space="preserve">capability indicator name: </w:t>
      </w:r>
      <w:r w:rsidRPr="00481D2D">
        <w:rPr>
          <w:rFonts w:eastAsia="SimSun"/>
          <w:lang w:eastAsia="zh-CN"/>
        </w:rPr>
        <w:t>g.3gpp.</w:t>
      </w:r>
      <w:r w:rsidRPr="00481D2D">
        <w:rPr>
          <w:lang w:eastAsia="zh-CN"/>
        </w:rPr>
        <w:t>home-visited</w:t>
      </w:r>
    </w:p>
    <w:p w14:paraId="0B7C30A6" w14:textId="77777777" w:rsidR="000B46B6" w:rsidRPr="00481D2D" w:rsidRDefault="002534D7" w:rsidP="002534D7">
      <w:r w:rsidRPr="00481D2D">
        <w:t>Summary of the feature indicated by this feature</w:t>
      </w:r>
      <w:r w:rsidR="00AF1203" w:rsidRPr="00481D2D">
        <w:t>-</w:t>
      </w:r>
      <w:r w:rsidRPr="00481D2D">
        <w:t>capability indicator:</w:t>
      </w:r>
    </w:p>
    <w:p w14:paraId="366305BB" w14:textId="77777777"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400CA7" w:rsidRPr="00481D2D">
        <w:t>RFC 6809</w:t>
      </w:r>
      <w:r w:rsidRPr="00481D2D">
        <w:t xml:space="preserve"> [190] in a SIP INVITE request, </w:t>
      </w:r>
      <w:r w:rsidRPr="00481D2D">
        <w:rPr>
          <w:rFonts w:eastAsia="MS Mincho"/>
        </w:rPr>
        <w:t xml:space="preserve">indicates that the home network supports loopback to the identified visited network for this session. The loopback is expected to be applied at some subsequent entity to the insertion point. The </w:t>
      </w:r>
      <w:r w:rsidRPr="00481D2D">
        <w:t>feature</w:t>
      </w:r>
      <w:r w:rsidR="00400CA7" w:rsidRPr="00481D2D">
        <w:t>-</w:t>
      </w:r>
      <w:r w:rsidRPr="00481D2D">
        <w:t>capability indicator</w:t>
      </w:r>
      <w:r w:rsidRPr="00481D2D">
        <w:rPr>
          <w:rFonts w:eastAsia="MS Mincho"/>
        </w:rPr>
        <w:t xml:space="preserve"> carries a parameter value which indicates the visited network.</w:t>
      </w:r>
    </w:p>
    <w:p w14:paraId="0FDF9DF8" w14:textId="77777777" w:rsidR="002534D7" w:rsidRPr="00481D2D" w:rsidRDefault="002534D7" w:rsidP="002534D7">
      <w:r w:rsidRPr="00481D2D">
        <w:t>Feature</w:t>
      </w:r>
      <w:r w:rsidR="00400CA7" w:rsidRPr="00481D2D">
        <w:t>-</w:t>
      </w:r>
      <w:r w:rsidRPr="00481D2D">
        <w:t>capability indicator specification reference: 3GPP TS 24.229: "IP multimedia call control protocol based on Session Initiation Protocol (SIP) and Session Description Protocol (SDP); Stage 3".</w:t>
      </w:r>
    </w:p>
    <w:p w14:paraId="10BBEE11" w14:textId="77777777" w:rsidR="000B46B6" w:rsidRPr="00481D2D" w:rsidRDefault="002534D7" w:rsidP="002534D7">
      <w:r w:rsidRPr="00481D2D">
        <w:t>Values appropriate for use with this feature</w:t>
      </w:r>
      <w:r w:rsidR="00400CA7" w:rsidRPr="00481D2D">
        <w:t>-</w:t>
      </w:r>
      <w:r w:rsidRPr="00481D2D">
        <w:t>capability indicator:</w:t>
      </w:r>
    </w:p>
    <w:p w14:paraId="14A8B3C8" w14:textId="77777777" w:rsidR="002534D7" w:rsidRPr="00481D2D" w:rsidRDefault="002534D7" w:rsidP="002534D7">
      <w:r w:rsidRPr="00481D2D">
        <w:t>String with an equality relationship. When used in a Feature-Caps header field, the value follows the syntax as described in table 7.9A</w:t>
      </w:r>
      <w:r w:rsidR="005363B5" w:rsidRPr="00481D2D">
        <w:t>.2</w:t>
      </w:r>
      <w:r w:rsidRPr="00481D2D">
        <w:t xml:space="preserve"> for g-3gpp-</w:t>
      </w:r>
      <w:r w:rsidRPr="00481D2D">
        <w:rPr>
          <w:lang w:eastAsia="zh-CN"/>
        </w:rPr>
        <w:t>home-visited</w:t>
      </w:r>
      <w:r w:rsidRPr="00481D2D">
        <w:t>.</w:t>
      </w:r>
      <w:r w:rsidR="001201FC" w:rsidRPr="00481D2D">
        <w:t xml:space="preserve"> The value of g-3gpp-home-visited parameter is an instance of </w:t>
      </w:r>
      <w:r w:rsidR="001201FC" w:rsidRPr="00481D2D">
        <w:rPr>
          <w:lang w:eastAsia="ja-JP"/>
        </w:rPr>
        <w:t>fcap-</w:t>
      </w:r>
      <w:r w:rsidR="001201FC" w:rsidRPr="00481D2D">
        <w:rPr>
          <w:rFonts w:hint="eastAsia"/>
          <w:lang w:eastAsia="ja-JP"/>
        </w:rPr>
        <w:t>string-</w:t>
      </w:r>
      <w:r w:rsidR="001201FC" w:rsidRPr="00481D2D">
        <w:rPr>
          <w:lang w:eastAsia="ja-JP"/>
        </w:rPr>
        <w:t>value</w:t>
      </w:r>
      <w:r w:rsidR="001201FC" w:rsidRPr="00481D2D">
        <w:t xml:space="preserv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w:t>
      </w:r>
      <w:r w:rsidR="001201FC" w:rsidRPr="00481D2D">
        <w:rPr>
          <w:rFonts w:hint="eastAsia"/>
          <w:lang w:eastAsia="ja-JP"/>
        </w:rPr>
        <w:t>[190]</w:t>
      </w:r>
      <w:r w:rsidR="001201FC" w:rsidRPr="00481D2D">
        <w:t>.</w:t>
      </w:r>
    </w:p>
    <w:p w14:paraId="2705BC93" w14:textId="77777777" w:rsidR="002534D7" w:rsidRPr="00481D2D" w:rsidRDefault="002534D7" w:rsidP="002534D7">
      <w:pPr>
        <w:pStyle w:val="TH"/>
      </w:pPr>
      <w:r w:rsidRPr="00481D2D">
        <w:t>Table 7.9A.2: ABNF syntax of values of the g.3gpp.</w:t>
      </w:r>
      <w:r w:rsidRPr="00481D2D">
        <w:rPr>
          <w:lang w:eastAsia="zh-CN"/>
        </w:rPr>
        <w:t xml:space="preserve">home-visited </w:t>
      </w:r>
      <w:r w:rsidRPr="00481D2D">
        <w:t>feature</w:t>
      </w:r>
      <w:r w:rsidR="00400CA7" w:rsidRPr="00481D2D">
        <w:t>-</w:t>
      </w:r>
      <w:r w:rsidRPr="00481D2D">
        <w:t>capability indicator</w:t>
      </w:r>
    </w:p>
    <w:p w14:paraId="222020BB" w14:textId="77777777"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p>
    <w:p w14:paraId="45946ACB" w14:textId="77777777"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r w:rsidRPr="00481D2D">
        <w:t xml:space="preserve">g-3gpp-home-visited = </w:t>
      </w:r>
      <w:r w:rsidR="001201FC" w:rsidRPr="00481D2D">
        <w:rPr>
          <w:rFonts w:hint="eastAsia"/>
          <w:lang w:eastAsia="ja-JP"/>
        </w:rPr>
        <w:t xml:space="preserve">"&lt;" </w:t>
      </w:r>
      <w:r w:rsidR="001201FC" w:rsidRPr="00481D2D">
        <w:t>1*(qdtext / quoted-pair)</w:t>
      </w:r>
      <w:r w:rsidR="001201FC" w:rsidRPr="00481D2D">
        <w:rPr>
          <w:rFonts w:hint="eastAsia"/>
          <w:lang w:eastAsia="ja-JP"/>
        </w:rPr>
        <w:t xml:space="preserve"> "&gt;"</w:t>
      </w:r>
    </w:p>
    <w:p w14:paraId="69D1C4CF" w14:textId="77777777"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p>
    <w:p w14:paraId="2F783BF3" w14:textId="77777777" w:rsidR="002534D7" w:rsidRPr="00481D2D" w:rsidRDefault="002534D7" w:rsidP="002534D7"/>
    <w:p w14:paraId="32A0B1B2" w14:textId="77777777" w:rsidR="002534D7" w:rsidRPr="00481D2D" w:rsidRDefault="002534D7" w:rsidP="002534D7">
      <w:r w:rsidRPr="00481D2D">
        <w:t>The value follows that used in the P-Visited-Network-ID header field.</w:t>
      </w:r>
    </w:p>
    <w:p w14:paraId="59CDBA07" w14:textId="77777777" w:rsidR="002534D7" w:rsidRPr="00481D2D" w:rsidRDefault="002534D7" w:rsidP="002534D7">
      <w:r w:rsidRPr="00481D2D">
        <w:t>The feature</w:t>
      </w:r>
      <w:r w:rsidR="00400CA7" w:rsidRPr="00481D2D">
        <w:t>-</w:t>
      </w:r>
      <w:r w:rsidRPr="00481D2D">
        <w:t>capability indicator is intended primarily for use in the following applications, protocols, services, or negotiation mechanisms: This feature</w:t>
      </w:r>
      <w:r w:rsidR="00400CA7" w:rsidRPr="00481D2D">
        <w:t>-</w:t>
      </w:r>
      <w:r w:rsidRPr="00481D2D">
        <w:t xml:space="preserve">capability indicator is used to indicate </w:t>
      </w:r>
      <w:r w:rsidRPr="00481D2D">
        <w:rPr>
          <w:rFonts w:eastAsia="MS Mincho"/>
        </w:rPr>
        <w:t xml:space="preserve">the home network supports loopback to the identified visited network for this session. The loopback is expected to be applied at some subsequent entity to the insertion point. The </w:t>
      </w:r>
      <w:r w:rsidRPr="00481D2D">
        <w:t>feature</w:t>
      </w:r>
      <w:r w:rsidR="00400CA7" w:rsidRPr="00481D2D">
        <w:t>-</w:t>
      </w:r>
      <w:r w:rsidRPr="00481D2D">
        <w:t>capability indicator</w:t>
      </w:r>
      <w:r w:rsidRPr="00481D2D">
        <w:rPr>
          <w:rFonts w:eastAsia="MS Mincho"/>
        </w:rPr>
        <w:t xml:space="preserve"> carries a parameter which indicates the visited network.</w:t>
      </w:r>
    </w:p>
    <w:p w14:paraId="44667982" w14:textId="77777777" w:rsidR="002534D7" w:rsidRPr="00481D2D" w:rsidRDefault="002534D7" w:rsidP="002534D7">
      <w:r w:rsidRPr="00481D2D">
        <w:t xml:space="preserve">Examples of typical use: A home network indicating the </w:t>
      </w:r>
      <w:r w:rsidRPr="00481D2D">
        <w:rPr>
          <w:rFonts w:eastAsia="MS Mincho"/>
        </w:rPr>
        <w:t>home network supports loopback to the identified visited network for this session</w:t>
      </w:r>
      <w:r w:rsidRPr="00481D2D">
        <w:t>.</w:t>
      </w:r>
    </w:p>
    <w:p w14:paraId="2A503756" w14:textId="77777777" w:rsidR="002534D7" w:rsidRPr="00481D2D" w:rsidRDefault="002534D7" w:rsidP="002534D7">
      <w:r w:rsidRPr="00481D2D">
        <w:t>Security Considerations: Security considerations for this feature</w:t>
      </w:r>
      <w:r w:rsidR="00400CA7" w:rsidRPr="00481D2D">
        <w:t>-</w:t>
      </w:r>
      <w:r w:rsidRPr="00481D2D">
        <w:t>capability indicator are discussed in clause </w:t>
      </w:r>
      <w:r w:rsidR="00304512" w:rsidRPr="00481D2D">
        <w:t>9</w:t>
      </w:r>
      <w:r w:rsidRPr="00481D2D">
        <w:t xml:space="preserve"> of </w:t>
      </w:r>
      <w:r w:rsidR="00400CA7" w:rsidRPr="00481D2D">
        <w:t>RFC 6809</w:t>
      </w:r>
      <w:r w:rsidR="00CA376E" w:rsidRPr="00481D2D">
        <w:t> </w:t>
      </w:r>
      <w:r w:rsidRPr="00481D2D">
        <w:t>[190].</w:t>
      </w:r>
    </w:p>
    <w:p w14:paraId="6267A02D" w14:textId="77777777" w:rsidR="005363B5" w:rsidRPr="00481D2D" w:rsidRDefault="005363B5" w:rsidP="005D46C4">
      <w:pPr>
        <w:pStyle w:val="Heading3"/>
        <w:rPr>
          <w:rFonts w:eastAsia="SimSun"/>
          <w:lang w:eastAsia="zh-CN"/>
        </w:rPr>
      </w:pPr>
      <w:bookmarkStart w:id="1001" w:name="_Toc132019217"/>
      <w:r w:rsidRPr="00481D2D">
        <w:t>7.9A.6</w:t>
      </w:r>
      <w:r w:rsidRPr="00481D2D">
        <w:tab/>
        <w:t>Definition of feature</w:t>
      </w:r>
      <w:r w:rsidR="00400CA7" w:rsidRPr="00481D2D">
        <w:t>-</w:t>
      </w:r>
      <w:r w:rsidRPr="00481D2D">
        <w:t>cap</w:t>
      </w:r>
      <w:r w:rsidRPr="00481D2D">
        <w:rPr>
          <w:bCs/>
        </w:rPr>
        <w:t>ability indicator</w:t>
      </w:r>
      <w:r w:rsidRPr="00481D2D">
        <w:t xml:space="preserve"> g.3gpp.mrb</w:t>
      </w:r>
      <w:bookmarkEnd w:id="1001"/>
    </w:p>
    <w:p w14:paraId="3C78D88E" w14:textId="77777777" w:rsidR="005363B5" w:rsidRPr="00481D2D" w:rsidRDefault="005363B5" w:rsidP="005363B5">
      <w:r w:rsidRPr="00481D2D">
        <w:t>Feature</w:t>
      </w:r>
      <w:r w:rsidR="00400CA7" w:rsidRPr="00481D2D">
        <w:t>-</w:t>
      </w:r>
      <w:r w:rsidRPr="00481D2D">
        <w:t>cap</w:t>
      </w:r>
      <w:r w:rsidRPr="00481D2D">
        <w:rPr>
          <w:bCs/>
        </w:rPr>
        <w:t>ability indicator</w:t>
      </w:r>
      <w:r w:rsidRPr="00481D2D">
        <w:t xml:space="preserve"> name: </w:t>
      </w:r>
      <w:r w:rsidRPr="00481D2D">
        <w:rPr>
          <w:rFonts w:eastAsia="SimSun"/>
          <w:lang w:eastAsia="zh-CN"/>
        </w:rPr>
        <w:t>g.3gpp.mrb</w:t>
      </w:r>
    </w:p>
    <w:p w14:paraId="0318A33F" w14:textId="77777777" w:rsidR="005363B5" w:rsidRPr="00481D2D" w:rsidRDefault="005363B5" w:rsidP="005363B5">
      <w:r w:rsidRPr="00481D2D">
        <w:t>Summary of the feature indicated by this feature</w:t>
      </w:r>
      <w:r w:rsidR="00400CA7" w:rsidRPr="00481D2D">
        <w:t>-</w:t>
      </w:r>
      <w:r w:rsidRPr="00481D2D">
        <w:t>cap</w:t>
      </w:r>
      <w:r w:rsidRPr="00481D2D">
        <w:rPr>
          <w:bCs/>
        </w:rPr>
        <w:t>ability indicator</w:t>
      </w:r>
      <w:r w:rsidRPr="00481D2D">
        <w:t>:</w:t>
      </w:r>
    </w:p>
    <w:p w14:paraId="633B4B53" w14:textId="77777777" w:rsidR="005363B5" w:rsidRPr="00481D2D" w:rsidRDefault="005363B5" w:rsidP="005363B5">
      <w:r w:rsidRPr="00481D2D">
        <w:t>This feature</w:t>
      </w:r>
      <w:r w:rsidR="00400CA7" w:rsidRPr="00481D2D">
        <w:t>-</w:t>
      </w:r>
      <w:r w:rsidRPr="00481D2D">
        <w:t>cap</w:t>
      </w:r>
      <w:r w:rsidRPr="00481D2D">
        <w:rPr>
          <w:bCs/>
        </w:rPr>
        <w:t>ability indicator</w:t>
      </w:r>
      <w:r w:rsidRPr="00481D2D">
        <w:t xml:space="preserve"> when included in a Feature-Caps header field as specified in </w:t>
      </w:r>
      <w:r w:rsidR="00400CA7" w:rsidRPr="00481D2D">
        <w:t>RFC 6809</w:t>
      </w:r>
      <w:r w:rsidRPr="00481D2D">
        <w:t xml:space="preserve"> [190] in a SIP INVITE request </w:t>
      </w:r>
      <w:r w:rsidRPr="00481D2D">
        <w:rPr>
          <w:rFonts w:eastAsia="MS Mincho"/>
        </w:rPr>
        <w:t xml:space="preserve">indicates that in a roaming scenario, the visited network </w:t>
      </w:r>
      <w:r w:rsidRPr="00481D2D">
        <w:t>supports media resource broker functionality for the allocation of multimedia resources in the visited network</w:t>
      </w:r>
      <w:r w:rsidRPr="00481D2D">
        <w:rPr>
          <w:rFonts w:eastAsia="MS Mincho"/>
        </w:rPr>
        <w:t xml:space="preserve">. When used, it indicates the </w:t>
      </w:r>
      <w:smartTag w:uri="urn:schemas-microsoft-com:office:smarttags" w:element="stockticker">
        <w:r w:rsidRPr="00481D2D">
          <w:rPr>
            <w:rFonts w:eastAsia="MS Mincho"/>
          </w:rPr>
          <w:t>URI</w:t>
        </w:r>
      </w:smartTag>
      <w:r w:rsidRPr="00481D2D">
        <w:rPr>
          <w:rFonts w:eastAsia="MS Mincho"/>
        </w:rPr>
        <w:t xml:space="preserve"> of the </w:t>
      </w:r>
      <w:r w:rsidRPr="00481D2D">
        <w:t>visited network MRB</w:t>
      </w:r>
      <w:r w:rsidRPr="00481D2D">
        <w:rPr>
          <w:rFonts w:eastAsia="MS Mincho"/>
        </w:rPr>
        <w:t>.</w:t>
      </w:r>
    </w:p>
    <w:p w14:paraId="74C5AC22" w14:textId="77777777" w:rsidR="000B46B6" w:rsidRPr="00481D2D" w:rsidRDefault="005363B5" w:rsidP="005363B5">
      <w:r w:rsidRPr="00481D2D">
        <w:t>Feature</w:t>
      </w:r>
      <w:r w:rsidR="00400CA7" w:rsidRPr="00481D2D">
        <w:t>-</w:t>
      </w:r>
      <w:r w:rsidRPr="00481D2D">
        <w:t>cap</w:t>
      </w:r>
      <w:r w:rsidRPr="00481D2D">
        <w:rPr>
          <w:bCs/>
        </w:rPr>
        <w:t>ability indicator</w:t>
      </w:r>
      <w:r w:rsidRPr="00481D2D">
        <w:t xml:space="preserve"> specification reference:</w:t>
      </w:r>
    </w:p>
    <w:p w14:paraId="5E69844B" w14:textId="77777777" w:rsidR="005363B5" w:rsidRPr="00481D2D" w:rsidRDefault="005363B5" w:rsidP="005363B5">
      <w:r w:rsidRPr="00481D2D">
        <w:t>3GPP TS 24.229: "IP multimedia call control protocol based on Session Initiation Protocol (SIP) and Session Description Protocol (SDP); Stage 3".</w:t>
      </w:r>
    </w:p>
    <w:p w14:paraId="11051979" w14:textId="77777777" w:rsidR="005363B5" w:rsidRPr="00481D2D" w:rsidRDefault="005363B5" w:rsidP="005363B5">
      <w:pPr>
        <w:rPr>
          <w:lang w:eastAsia="zh-CN"/>
        </w:rPr>
      </w:pPr>
      <w:r w:rsidRPr="00481D2D">
        <w:t>Values appropriate for use with this feature</w:t>
      </w:r>
      <w:r w:rsidR="00400CA7" w:rsidRPr="00481D2D">
        <w:t>-</w:t>
      </w:r>
      <w:r w:rsidRPr="00481D2D">
        <w:t>cap</w:t>
      </w:r>
      <w:r w:rsidRPr="00481D2D">
        <w:rPr>
          <w:bCs/>
        </w:rPr>
        <w:t>ability indicator</w:t>
      </w:r>
      <w:r w:rsidRPr="00481D2D">
        <w:t>:</w:t>
      </w:r>
    </w:p>
    <w:p w14:paraId="0BAF03D6" w14:textId="77777777" w:rsidR="005363B5" w:rsidRPr="00481D2D" w:rsidRDefault="005363B5" w:rsidP="005363B5">
      <w:r w:rsidRPr="00481D2D">
        <w:t>String with an equality relationship. When used in a Feature-Caps header field, the value is string and follows the syntax as described in table 7.9A.3 for g-3gpp-mrb.</w:t>
      </w:r>
      <w:r w:rsidR="001201FC" w:rsidRPr="00481D2D">
        <w:t xml:space="preserve"> The value of g-3gpp-mrb parameter is an instance of fcap-string-valu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14:paraId="5432EA27" w14:textId="77777777" w:rsidR="006C502C" w:rsidRPr="00897BF8" w:rsidRDefault="006C502C" w:rsidP="006C502C">
      <w:pPr>
        <w:pStyle w:val="TH"/>
      </w:pPr>
      <w:r w:rsidRPr="00897BF8">
        <w:t>Table 7.9A.3: ABNF syntax of values of the g.3gpp.mrb feature-cap</w:t>
      </w:r>
      <w:r w:rsidRPr="00897BF8">
        <w:rPr>
          <w:bCs/>
        </w:rPr>
        <w:t>ability indicator</w:t>
      </w:r>
    </w:p>
    <w:p w14:paraId="404DC9F6"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ind w:left="384" w:hanging="384"/>
      </w:pPr>
    </w:p>
    <w:p w14:paraId="0349BC83"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g-3gpp-mrb = "&lt;" SIP</w:t>
      </w:r>
      <w:r w:rsidRPr="00717243">
        <w:rPr>
          <w:rFonts w:hint="eastAsia"/>
          <w:lang w:val="sv-SE" w:eastAsia="ja-JP"/>
        </w:rPr>
        <w:t>-</w:t>
      </w:r>
      <w:smartTag w:uri="urn:schemas-microsoft-com:office:smarttags" w:element="stockticker">
        <w:r w:rsidRPr="00717243">
          <w:rPr>
            <w:lang w:val="sv-SE"/>
          </w:rPr>
          <w:t>URI</w:t>
        </w:r>
      </w:smartTag>
      <w:r w:rsidRPr="00717243">
        <w:rPr>
          <w:lang w:val="sv-SE"/>
        </w:rPr>
        <w:t xml:space="preserve"> "&gt;"</w:t>
      </w:r>
    </w:p>
    <w:p w14:paraId="3ED18E69"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p>
    <w:p w14:paraId="08511B0E" w14:textId="77777777" w:rsidR="006C502C" w:rsidRPr="00717243" w:rsidRDefault="006C502C" w:rsidP="006C502C">
      <w:pPr>
        <w:rPr>
          <w:lang w:val="sv-SE"/>
        </w:rPr>
      </w:pPr>
    </w:p>
    <w:p w14:paraId="2A87A873" w14:textId="77777777" w:rsidR="005363B5" w:rsidRPr="00481D2D" w:rsidRDefault="005363B5" w:rsidP="005363B5">
      <w:r w:rsidRPr="00481D2D">
        <w:t>The feature</w:t>
      </w:r>
      <w:r w:rsidR="00400CA7" w:rsidRPr="00481D2D">
        <w:t>-</w:t>
      </w:r>
      <w:r w:rsidRPr="00481D2D">
        <w:t>cap</w:t>
      </w:r>
      <w:r w:rsidRPr="00481D2D">
        <w:rPr>
          <w:bCs/>
        </w:rPr>
        <w:t>ability indicator</w:t>
      </w:r>
      <w:r w:rsidRPr="00481D2D">
        <w:t xml:space="preserve"> is intended primarily for use in the following applications, protocols, services, or negotiation mechanisms: This feature</w:t>
      </w:r>
      <w:r w:rsidR="00400CA7" w:rsidRPr="00481D2D">
        <w:t>-</w:t>
      </w:r>
      <w:r w:rsidRPr="00481D2D">
        <w:t>cap</w:t>
      </w:r>
      <w:r w:rsidRPr="00481D2D">
        <w:rPr>
          <w:bCs/>
        </w:rPr>
        <w:t>ability indicator</w:t>
      </w:r>
      <w:r w:rsidRPr="00481D2D">
        <w:t xml:space="preserve"> is used to indicate </w:t>
      </w:r>
      <w:r w:rsidRPr="00481D2D">
        <w:rPr>
          <w:rFonts w:eastAsia="MS Mincho"/>
        </w:rPr>
        <w:t xml:space="preserve">the </w:t>
      </w:r>
      <w:smartTag w:uri="urn:schemas-microsoft-com:office:smarttags" w:element="stockticker">
        <w:r w:rsidRPr="00481D2D">
          <w:rPr>
            <w:rFonts w:eastAsia="MS Mincho"/>
          </w:rPr>
          <w:t>URI</w:t>
        </w:r>
      </w:smartTag>
      <w:r w:rsidRPr="00481D2D">
        <w:rPr>
          <w:rFonts w:eastAsia="MS Mincho"/>
        </w:rPr>
        <w:t xml:space="preserve"> of the </w:t>
      </w:r>
      <w:r w:rsidRPr="00481D2D">
        <w:t>media resource broker.</w:t>
      </w:r>
    </w:p>
    <w:p w14:paraId="31561EBE" w14:textId="77777777" w:rsidR="005363B5" w:rsidRPr="00481D2D" w:rsidRDefault="005363B5" w:rsidP="005363B5">
      <w:r w:rsidRPr="00481D2D">
        <w:t xml:space="preserve">Examples of typical use: Indicating </w:t>
      </w:r>
      <w:r w:rsidRPr="00481D2D">
        <w:rPr>
          <w:rFonts w:eastAsia="MS Mincho"/>
        </w:rPr>
        <w:t xml:space="preserve">the </w:t>
      </w:r>
      <w:smartTag w:uri="urn:schemas-microsoft-com:office:smarttags" w:element="stockticker">
        <w:r w:rsidRPr="00481D2D">
          <w:rPr>
            <w:rFonts w:eastAsia="MS Mincho"/>
          </w:rPr>
          <w:t>URI</w:t>
        </w:r>
      </w:smartTag>
      <w:r w:rsidRPr="00481D2D">
        <w:rPr>
          <w:rFonts w:eastAsia="MS Mincho"/>
        </w:rPr>
        <w:t xml:space="preserve"> of the</w:t>
      </w:r>
      <w:r w:rsidRPr="00481D2D">
        <w:t xml:space="preserve"> visited network MRB to the home network.</w:t>
      </w:r>
    </w:p>
    <w:p w14:paraId="4FE62621" w14:textId="77777777" w:rsidR="005363B5" w:rsidRPr="00481D2D" w:rsidRDefault="005363B5" w:rsidP="005363B5">
      <w:r w:rsidRPr="00481D2D">
        <w:t>Security Considerations: Security considerations for this feature</w:t>
      </w:r>
      <w:r w:rsidR="00400CA7" w:rsidRPr="00481D2D">
        <w:t>-</w:t>
      </w:r>
      <w:r w:rsidRPr="00481D2D">
        <w:t>cap</w:t>
      </w:r>
      <w:r w:rsidRPr="00481D2D">
        <w:rPr>
          <w:bCs/>
        </w:rPr>
        <w:t>ability indicator</w:t>
      </w:r>
      <w:r w:rsidRPr="00481D2D">
        <w:t xml:space="preserve"> are discussed in clause 9 of draft-ietf-sipcore-proxy-feature [190].</w:t>
      </w:r>
    </w:p>
    <w:p w14:paraId="4B51A84A" w14:textId="77777777" w:rsidR="00C341E1" w:rsidRPr="00481D2D" w:rsidRDefault="00C341E1" w:rsidP="005D46C4">
      <w:pPr>
        <w:pStyle w:val="Heading3"/>
      </w:pPr>
      <w:bookmarkStart w:id="1002" w:name="_Toc132019218"/>
      <w:r w:rsidRPr="00481D2D">
        <w:t>7.9A.7</w:t>
      </w:r>
      <w:r w:rsidRPr="00481D2D">
        <w:tab/>
      </w:r>
      <w:r w:rsidR="00FA2BFD" w:rsidRPr="00481D2D">
        <w:t>Void</w:t>
      </w:r>
      <w:bookmarkEnd w:id="1002"/>
    </w:p>
    <w:p w14:paraId="16B1F2BB" w14:textId="77777777" w:rsidR="004F2C89" w:rsidRPr="00481D2D" w:rsidRDefault="004F2C89" w:rsidP="005D46C4">
      <w:pPr>
        <w:pStyle w:val="Heading3"/>
      </w:pPr>
      <w:bookmarkStart w:id="1003" w:name="_Toc132019219"/>
      <w:r w:rsidRPr="00481D2D">
        <w:t>7.9A.8</w:t>
      </w:r>
      <w:r w:rsidRPr="00481D2D">
        <w:tab/>
        <w:t>Definition of feature-capability indicator g.</w:t>
      </w:r>
      <w:r w:rsidRPr="00481D2D">
        <w:rPr>
          <w:rFonts w:eastAsia="SimSun"/>
          <w:lang w:eastAsia="zh-CN"/>
        </w:rPr>
        <w:t>3gpp.registration-token</w:t>
      </w:r>
      <w:bookmarkEnd w:id="1003"/>
    </w:p>
    <w:p w14:paraId="43B9AD3A" w14:textId="77777777" w:rsidR="004F2C89" w:rsidRPr="00481D2D" w:rsidRDefault="004F2C89" w:rsidP="004F2C89">
      <w:pPr>
        <w:rPr>
          <w:rFonts w:eastAsia="SimSun"/>
          <w:lang w:eastAsia="zh-CN"/>
        </w:rPr>
      </w:pPr>
      <w:r w:rsidRPr="00481D2D">
        <w:t xml:space="preserve">Feature-capability indicator name: </w:t>
      </w:r>
      <w:r w:rsidRPr="00481D2D">
        <w:rPr>
          <w:rFonts w:eastAsia="SimSun"/>
          <w:lang w:eastAsia="zh-CN"/>
        </w:rPr>
        <w:t>g.3gpp.</w:t>
      </w:r>
      <w:r w:rsidRPr="00481D2D">
        <w:t xml:space="preserve"> </w:t>
      </w:r>
      <w:r w:rsidRPr="00481D2D">
        <w:rPr>
          <w:rFonts w:eastAsia="SimSun"/>
          <w:lang w:eastAsia="zh-CN"/>
        </w:rPr>
        <w:t>registration-token</w:t>
      </w:r>
    </w:p>
    <w:p w14:paraId="453753E0" w14:textId="77777777" w:rsidR="004F2C89" w:rsidRPr="00481D2D" w:rsidRDefault="004F2C89" w:rsidP="004F2C89">
      <w:r w:rsidRPr="00481D2D">
        <w:t>Summary of the feature indicated by this feature-capability indicator:</w:t>
      </w:r>
    </w:p>
    <w:p w14:paraId="76998EFD" w14:textId="77777777" w:rsidR="004F2C89" w:rsidRPr="00481D2D" w:rsidRDefault="004F2C89" w:rsidP="004F2C89">
      <w:r w:rsidRPr="00481D2D">
        <w:t>This feature-capability indicator, when included in a Feature-Caps header field as specified in RFC 6809 [190], indicates the support of using a token to identify the registration used for the request.</w:t>
      </w:r>
    </w:p>
    <w:p w14:paraId="7C0F7F36" w14:textId="77777777" w:rsidR="004F2C89" w:rsidRPr="00481D2D" w:rsidRDefault="004F2C89" w:rsidP="004F2C89">
      <w:r w:rsidRPr="00481D2D">
        <w:t xml:space="preserve">This feature-capability indicator can be included in an originating </w:t>
      </w:r>
      <w:r w:rsidR="00C414B3" w:rsidRPr="00481D2D">
        <w:t xml:space="preserve">initial request for a dialog or a request for a standalone transaction </w:t>
      </w:r>
      <w:r w:rsidRPr="00481D2D">
        <w:t>to identify which registration was used for this request by setting the indicator to the same value as in the g.</w:t>
      </w:r>
      <w:r w:rsidRPr="00481D2D">
        <w:rPr>
          <w:rFonts w:eastAsia="SimSun"/>
          <w:lang w:eastAsia="zh-CN"/>
        </w:rPr>
        <w:t xml:space="preserve">3gpp.registration-token media feature tag in the Contact header field of the </w:t>
      </w:r>
      <w:r w:rsidRPr="00481D2D">
        <w:t>REGISTER request.</w:t>
      </w:r>
    </w:p>
    <w:p w14:paraId="79902BD5" w14:textId="77777777" w:rsidR="004F2C89" w:rsidRPr="00481D2D" w:rsidRDefault="004F2C89" w:rsidP="004F2C89">
      <w:r w:rsidRPr="00481D2D">
        <w:t xml:space="preserve">This feature-capability indicator can be included in </w:t>
      </w:r>
      <w:r w:rsidR="00C414B3" w:rsidRPr="00481D2D">
        <w:t xml:space="preserve">1xx or 2xx </w:t>
      </w:r>
      <w:r w:rsidRPr="00481D2D">
        <w:t xml:space="preserve">response to a terminating </w:t>
      </w:r>
      <w:r w:rsidR="00C414B3" w:rsidRPr="00481D2D">
        <w:t xml:space="preserve">initial </w:t>
      </w:r>
      <w:r w:rsidRPr="00481D2D">
        <w:t xml:space="preserve">request </w:t>
      </w:r>
      <w:r w:rsidR="00C414B3" w:rsidRPr="00481D2D">
        <w:t xml:space="preserve">for a dialog or a 2xx response to a request for a standalone transaction </w:t>
      </w:r>
      <w:r w:rsidRPr="00481D2D">
        <w:t>to identify which registration was used for the response by setting the indicator to the same value as in the g.</w:t>
      </w:r>
      <w:r w:rsidRPr="00481D2D">
        <w:rPr>
          <w:rFonts w:eastAsia="SimSun"/>
          <w:lang w:eastAsia="zh-CN"/>
        </w:rPr>
        <w:t xml:space="preserve">3gpp.registration-token media feature tag in the Contact header field of the </w:t>
      </w:r>
      <w:r w:rsidRPr="00481D2D">
        <w:t>REGISTER request.</w:t>
      </w:r>
    </w:p>
    <w:p w14:paraId="2AEE75E7" w14:textId="77777777" w:rsidR="004F2C89" w:rsidRPr="00481D2D" w:rsidRDefault="004F2C89" w:rsidP="004F2C89">
      <w:r w:rsidRPr="00481D2D">
        <w:t>Feature-capability indicator specification reference: 3GPP TS 24.229: "IP multimedia call control protocol based on Session Initiation Protocol (SIP) and Session Description Protocol (SDP); Stage 3".</w:t>
      </w:r>
    </w:p>
    <w:p w14:paraId="192DEB93" w14:textId="77777777" w:rsidR="004F2C89" w:rsidRPr="00481D2D" w:rsidRDefault="004F2C89" w:rsidP="004F2C89">
      <w:pPr>
        <w:rPr>
          <w:lang w:eastAsia="zh-CN"/>
        </w:rPr>
      </w:pPr>
      <w:r w:rsidRPr="00481D2D">
        <w:t>Values appropriate for use with this feature-capability indicator:</w:t>
      </w:r>
    </w:p>
    <w:p w14:paraId="11B312EA" w14:textId="77777777" w:rsidR="004F2C89" w:rsidRPr="00481D2D" w:rsidRDefault="004F2C89" w:rsidP="004F2C89">
      <w:r w:rsidRPr="00481D2D">
        <w:t>String with an equality relationship.</w:t>
      </w:r>
    </w:p>
    <w:p w14:paraId="1DE94A71" w14:textId="77777777" w:rsidR="004F2C89" w:rsidRPr="00481D2D" w:rsidRDefault="004F2C89" w:rsidP="004F2C89">
      <w:r w:rsidRPr="00481D2D">
        <w:t>When used in a Feature-Caps header field, the value is a string identifying the used registration and follows the syntax as described in table 7.9A.8-1 for g-3gpp-registration-token. The value of g-3gpp-registration-token</w:t>
      </w:r>
      <w:r w:rsidRPr="00481D2D">
        <w:rPr>
          <w:rFonts w:hint="eastAsia"/>
          <w:lang w:eastAsia="ja-JP"/>
        </w:rPr>
        <w:t xml:space="preserve"> </w:t>
      </w:r>
      <w:r w:rsidRPr="00481D2D">
        <w:t xml:space="preserve">parameter is an instance of </w:t>
      </w:r>
      <w:r w:rsidRPr="00481D2D">
        <w:rPr>
          <w:lang w:eastAsia="ja-JP"/>
        </w:rPr>
        <w:t>fcap-</w:t>
      </w:r>
      <w:r w:rsidRPr="00481D2D">
        <w:rPr>
          <w:rFonts w:hint="eastAsia"/>
          <w:lang w:eastAsia="ja-JP"/>
        </w:rPr>
        <w:t>string-</w:t>
      </w:r>
      <w:r w:rsidRPr="00481D2D">
        <w:rPr>
          <w:lang w:eastAsia="ja-JP"/>
        </w:rPr>
        <w:t>value</w:t>
      </w:r>
      <w:r w:rsidRPr="00481D2D">
        <w:t xml:space="preserv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 [190].</w:t>
      </w:r>
    </w:p>
    <w:p w14:paraId="19D983B4" w14:textId="77777777" w:rsidR="004F2C89" w:rsidRPr="00481D2D" w:rsidRDefault="004F2C89" w:rsidP="004F2C89">
      <w:pPr>
        <w:pStyle w:val="TH"/>
      </w:pPr>
      <w:r w:rsidRPr="00481D2D">
        <w:t>Table 7.9A.8-1: ABNF syntax of values of the g</w:t>
      </w:r>
      <w:r w:rsidRPr="00481D2D">
        <w:rPr>
          <w:rFonts w:hint="eastAsia"/>
          <w:lang w:eastAsia="ja-JP"/>
        </w:rPr>
        <w:t>.</w:t>
      </w:r>
      <w:r w:rsidRPr="00481D2D">
        <w:t>3gpp</w:t>
      </w:r>
      <w:r w:rsidRPr="00481D2D">
        <w:rPr>
          <w:rFonts w:hint="eastAsia"/>
          <w:lang w:eastAsia="ja-JP"/>
        </w:rPr>
        <w:t>.</w:t>
      </w:r>
      <w:r w:rsidRPr="00481D2D">
        <w:rPr>
          <w:rFonts w:eastAsia="SimSun"/>
          <w:lang w:eastAsia="zh-CN"/>
        </w:rPr>
        <w:t xml:space="preserve">registration-token </w:t>
      </w:r>
      <w:r w:rsidRPr="00481D2D">
        <w:t>feature-capability indicator</w:t>
      </w:r>
    </w:p>
    <w:p w14:paraId="489E6223"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7F27B912"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rPr>
          <w:lang w:eastAsia="ja-JP"/>
        </w:rPr>
      </w:pPr>
      <w:r w:rsidRPr="00481D2D">
        <w:t>g-3gpp-</w:t>
      </w:r>
      <w:r w:rsidRPr="00481D2D">
        <w:rPr>
          <w:rFonts w:eastAsia="SimSun"/>
          <w:lang w:eastAsia="zh-CN"/>
        </w:rPr>
        <w:t>registration-token</w:t>
      </w:r>
      <w:r w:rsidRPr="00481D2D">
        <w:t xml:space="preserve"> = "&lt;"</w:t>
      </w:r>
      <w:r w:rsidRPr="00481D2D">
        <w:rPr>
          <w:lang w:eastAsia="ja-JP"/>
        </w:rPr>
        <w:t>qdtext"&gt;"</w:t>
      </w:r>
    </w:p>
    <w:p w14:paraId="31F3D802"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72B290ED" w14:textId="77777777" w:rsidR="004F2C89" w:rsidRPr="00481D2D" w:rsidRDefault="004F2C89" w:rsidP="004F2C89"/>
    <w:p w14:paraId="476EC9E3" w14:textId="77777777" w:rsidR="004F2C89" w:rsidRPr="00481D2D" w:rsidRDefault="004F2C89" w:rsidP="004F2C89">
      <w:r w:rsidRPr="00481D2D">
        <w:t>The feature-capability indicator is intended primarily for use in the following applications, protocols, services, or negotiation mechanisms: This feature-capability indicator is used to indicate support of using a token to identify the registration used for the current request or response.</w:t>
      </w:r>
    </w:p>
    <w:p w14:paraId="0043D1A0" w14:textId="77777777" w:rsidR="004F2C89" w:rsidRPr="00481D2D" w:rsidRDefault="004F2C89" w:rsidP="004F2C89">
      <w:r w:rsidRPr="00481D2D">
        <w:t xml:space="preserve">Examples of typical use: The S-CSCF includes a media feature tag in a </w:t>
      </w:r>
      <w:r w:rsidR="00F53763" w:rsidRPr="00481D2D">
        <w:t>third-</w:t>
      </w:r>
      <w:r w:rsidRPr="00481D2D">
        <w:t>party REGISTER request to indicate support of this feature. The value is a unique value identifying this registration</w:t>
      </w:r>
      <w:r w:rsidR="00A123AE" w:rsidRPr="00481D2D">
        <w:t xml:space="preserve"> among the set of registrations for the registered URI</w:t>
      </w:r>
      <w:r w:rsidRPr="00481D2D">
        <w:t>. The S-CSCF includes this token with an identical value as in the previous REGISTER request in subsequent initial requests and responses to indicate its continuous support. An AS supporting this feature can use the value of the token to identify the used registration.</w:t>
      </w:r>
    </w:p>
    <w:p w14:paraId="44CD9787" w14:textId="77777777" w:rsidR="004F2C89" w:rsidRPr="00481D2D" w:rsidRDefault="004F2C89" w:rsidP="004F2C89">
      <w:r w:rsidRPr="00481D2D">
        <w:t>Security Considerations: Security considerations for this feature-capability indicator are discussed in clause 9 of RFC 6809 [190].</w:t>
      </w:r>
    </w:p>
    <w:p w14:paraId="1E3AFCEC" w14:textId="77777777" w:rsidR="009D34D7" w:rsidRPr="00481D2D" w:rsidRDefault="009D34D7" w:rsidP="005D46C4">
      <w:pPr>
        <w:pStyle w:val="Heading3"/>
        <w:rPr>
          <w:rFonts w:eastAsia="SimSun"/>
          <w:lang w:eastAsia="zh-CN"/>
        </w:rPr>
      </w:pPr>
      <w:bookmarkStart w:id="1004" w:name="_Toc132019220"/>
      <w:r w:rsidRPr="00481D2D">
        <w:t>7.9A.9</w:t>
      </w:r>
      <w:r w:rsidRPr="00481D2D">
        <w:tab/>
        <w:t>Definition of feature-cap</w:t>
      </w:r>
      <w:r w:rsidRPr="00481D2D">
        <w:rPr>
          <w:bCs/>
        </w:rPr>
        <w:t>ability indicator</w:t>
      </w:r>
      <w:r w:rsidRPr="00481D2D">
        <w:t xml:space="preserve"> g.3gpp.thig-path</w:t>
      </w:r>
      <w:bookmarkEnd w:id="1004"/>
    </w:p>
    <w:p w14:paraId="5805BAA8" w14:textId="77777777" w:rsidR="009D34D7" w:rsidRPr="00481D2D" w:rsidRDefault="009D34D7" w:rsidP="009D34D7">
      <w:r w:rsidRPr="00481D2D">
        <w:t>Feature-cap</w:t>
      </w:r>
      <w:r w:rsidRPr="00481D2D">
        <w:rPr>
          <w:bCs/>
        </w:rPr>
        <w:t>ability indicator</w:t>
      </w:r>
      <w:r w:rsidRPr="00481D2D">
        <w:t xml:space="preserve"> name: </w:t>
      </w:r>
      <w:r w:rsidRPr="00481D2D">
        <w:rPr>
          <w:rFonts w:eastAsia="SimSun"/>
          <w:lang w:eastAsia="zh-CN"/>
        </w:rPr>
        <w:t>g.3gpp.thig-path</w:t>
      </w:r>
    </w:p>
    <w:p w14:paraId="6ED69F76" w14:textId="77777777" w:rsidR="009D34D7" w:rsidRPr="00481D2D" w:rsidRDefault="009D34D7" w:rsidP="009D34D7">
      <w:r w:rsidRPr="00481D2D">
        <w:t>Summary of the feature indicated by this feature-cap</w:t>
      </w:r>
      <w:r w:rsidRPr="00481D2D">
        <w:rPr>
          <w:bCs/>
        </w:rPr>
        <w:t>ability indicator</w:t>
      </w:r>
      <w:r w:rsidRPr="00481D2D">
        <w:t>:</w:t>
      </w:r>
    </w:p>
    <w:p w14:paraId="3AB0694E" w14:textId="77777777" w:rsidR="009D34D7" w:rsidRPr="00481D2D" w:rsidRDefault="009D34D7" w:rsidP="009D34D7">
      <w:r w:rsidRPr="00481D2D">
        <w:t xml:space="preserve">This feature-capability indicator when included in a Feature-Caps header field as specified in RFC 6809 [190] in a 200 (OK) response to the REGISTER request indicates </w:t>
      </w:r>
      <w:r w:rsidRPr="00481D2D">
        <w:rPr>
          <w:rFonts w:eastAsia="MS Mincho"/>
        </w:rPr>
        <w:t>that in a roaming scenario,</w:t>
      </w:r>
      <w:r w:rsidRPr="00481D2D">
        <w:t xml:space="preserve"> </w:t>
      </w:r>
      <w:r w:rsidRPr="00481D2D">
        <w:rPr>
          <w:rFonts w:eastAsia="MS Mincho"/>
        </w:rPr>
        <w:t xml:space="preserve">the </w:t>
      </w:r>
      <w:r w:rsidRPr="00481D2D">
        <w:t xml:space="preserve">visited network </w:t>
      </w:r>
      <w:r w:rsidRPr="00481D2D">
        <w:rPr>
          <w:rFonts w:eastAsia="MS Mincho"/>
        </w:rPr>
        <w:t>IBCF supports topology hiding of a Path header field</w:t>
      </w:r>
      <w:r w:rsidRPr="00481D2D">
        <w:t>.</w:t>
      </w:r>
    </w:p>
    <w:p w14:paraId="1CC49D7F" w14:textId="77777777" w:rsidR="009D34D7" w:rsidRPr="00481D2D" w:rsidRDefault="009D34D7" w:rsidP="009D34D7">
      <w:r w:rsidRPr="00481D2D">
        <w:t>Feature-cap</w:t>
      </w:r>
      <w:r w:rsidRPr="00481D2D">
        <w:rPr>
          <w:bCs/>
        </w:rPr>
        <w:t>ability indicator</w:t>
      </w:r>
      <w:r w:rsidRPr="00481D2D">
        <w:t xml:space="preserve"> specification reference:</w:t>
      </w:r>
    </w:p>
    <w:p w14:paraId="3DDAC18A" w14:textId="77777777" w:rsidR="009D34D7" w:rsidRPr="00481D2D" w:rsidRDefault="009D34D7" w:rsidP="009D34D7">
      <w:r w:rsidRPr="00481D2D">
        <w:t>3GPP TS 24.229: "IP multimedia call control protocol based on Session Initiation Protocol (SIP) and Session Description Protocol (SDP); Stage 3".</w:t>
      </w:r>
    </w:p>
    <w:p w14:paraId="0C3FB203" w14:textId="77777777" w:rsidR="009D34D7" w:rsidRPr="00481D2D" w:rsidRDefault="009D34D7" w:rsidP="009D34D7">
      <w:pPr>
        <w:rPr>
          <w:lang w:eastAsia="zh-CN"/>
        </w:rPr>
      </w:pPr>
      <w:r w:rsidRPr="00481D2D">
        <w:t>Values appropriate for use with this feature-cap</w:t>
      </w:r>
      <w:r w:rsidRPr="00481D2D">
        <w:rPr>
          <w:bCs/>
        </w:rPr>
        <w:t>ability indicator</w:t>
      </w:r>
      <w:r w:rsidRPr="00481D2D">
        <w:t>:</w:t>
      </w:r>
    </w:p>
    <w:p w14:paraId="029CDFA1" w14:textId="77777777" w:rsidR="009D34D7" w:rsidRPr="00481D2D" w:rsidRDefault="009D34D7" w:rsidP="009D34D7">
      <w:r w:rsidRPr="00481D2D">
        <w:t>String with an equality relationship. When used in a Feature-Caps header field, the value is string and follows the syntax as described in table 7.9A.y for g-3gpp-thig-path. The value of g-3gpp-thig-path parameter is an instance of fcap-string-valu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 [190].</w:t>
      </w:r>
    </w:p>
    <w:p w14:paraId="573BE25A" w14:textId="77777777" w:rsidR="009D34D7" w:rsidRPr="00481D2D" w:rsidRDefault="009D34D7" w:rsidP="009D34D7">
      <w:pPr>
        <w:pStyle w:val="TH"/>
      </w:pPr>
      <w:r w:rsidRPr="00481D2D">
        <w:t>Table 7.9A.9-1: ABNF syntax of values of the g.3gpp.thig-path feature-cap</w:t>
      </w:r>
      <w:r w:rsidRPr="00481D2D">
        <w:rPr>
          <w:bCs/>
        </w:rPr>
        <w:t>ability indicator</w:t>
      </w:r>
    </w:p>
    <w:p w14:paraId="2F677FC0" w14:textId="77777777"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p>
    <w:p w14:paraId="309CA631" w14:textId="77777777"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r w:rsidRPr="00481D2D">
        <w:t>g-3gpp-thig-path = "&lt;" SIP</w:t>
      </w:r>
      <w:r w:rsidRPr="00481D2D">
        <w:rPr>
          <w:rFonts w:hint="eastAsia"/>
          <w:lang w:eastAsia="ja-JP"/>
        </w:rPr>
        <w:t>-</w:t>
      </w:r>
      <w:smartTag w:uri="urn:schemas-microsoft-com:office:smarttags" w:element="stockticker">
        <w:r w:rsidRPr="00481D2D">
          <w:t>URI</w:t>
        </w:r>
      </w:smartTag>
      <w:r w:rsidRPr="00481D2D">
        <w:t xml:space="preserve"> "&gt;"</w:t>
      </w:r>
    </w:p>
    <w:p w14:paraId="04A07D8C" w14:textId="77777777"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p>
    <w:p w14:paraId="1BFD0BE0" w14:textId="77777777" w:rsidR="009D34D7" w:rsidRPr="00481D2D" w:rsidRDefault="009D34D7" w:rsidP="009D34D7"/>
    <w:p w14:paraId="55BD43B3" w14:textId="77777777" w:rsidR="009D34D7" w:rsidRPr="00481D2D" w:rsidRDefault="009D34D7" w:rsidP="009D34D7">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 xml:space="preserve">that the </w:t>
      </w:r>
      <w:r w:rsidRPr="00481D2D">
        <w:t xml:space="preserve">visited network </w:t>
      </w:r>
      <w:r w:rsidRPr="00481D2D">
        <w:rPr>
          <w:rFonts w:eastAsia="MS Mincho"/>
        </w:rPr>
        <w:t>IBCF supports topology hiding of a Path header field</w:t>
      </w:r>
      <w:r w:rsidRPr="00481D2D">
        <w:t xml:space="preserve"> and to pass to the P-CSCF</w:t>
      </w:r>
      <w:r w:rsidRPr="00481D2D">
        <w:rPr>
          <w:rFonts w:eastAsia="MS Mincho"/>
        </w:rPr>
        <w:t xml:space="preserve">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w:t>
      </w:r>
    </w:p>
    <w:p w14:paraId="58DB1420" w14:textId="77777777" w:rsidR="009D34D7" w:rsidRPr="00481D2D" w:rsidRDefault="009D34D7" w:rsidP="009D34D7">
      <w:r w:rsidRPr="00481D2D">
        <w:t xml:space="preserve">Examples of typical use: The visited network IBCF includes the </w:t>
      </w:r>
      <w:r w:rsidRPr="00481D2D">
        <w:rPr>
          <w:rFonts w:eastAsia="SimSun"/>
          <w:lang w:eastAsia="zh-CN"/>
        </w:rPr>
        <w:t>g.3gpp.thig-path</w:t>
      </w:r>
      <w:r w:rsidRPr="00481D2D">
        <w:t xml:space="preserve"> feature-cap</w:t>
      </w:r>
      <w:r w:rsidRPr="00481D2D">
        <w:rPr>
          <w:bCs/>
        </w:rPr>
        <w:t>ability indicator</w:t>
      </w:r>
      <w:r w:rsidRPr="00481D2D">
        <w:t xml:space="preserve"> in a 200 (OK) response to the REGISTER request to pass to the P-CSCF</w:t>
      </w:r>
      <w:r w:rsidRPr="00481D2D">
        <w:rPr>
          <w:rFonts w:eastAsia="MS Mincho"/>
        </w:rPr>
        <w:t xml:space="preserve">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 xml:space="preserve"> </w:t>
      </w:r>
      <w:r w:rsidRPr="00481D2D">
        <w:rPr>
          <w:rFonts w:eastAsia="MS Mincho"/>
        </w:rPr>
        <w:t xml:space="preserve">contained in </w:t>
      </w:r>
      <w:r w:rsidRPr="00481D2D">
        <w:t>the REGISTER request.</w:t>
      </w:r>
    </w:p>
    <w:p w14:paraId="679FF141" w14:textId="77777777" w:rsidR="009D34D7" w:rsidRPr="00481D2D" w:rsidRDefault="009D34D7" w:rsidP="009D34D7">
      <w:r w:rsidRPr="00481D2D">
        <w:t>Security Considerations: Security considerations for this feature-cap</w:t>
      </w:r>
      <w:r w:rsidRPr="00481D2D">
        <w:rPr>
          <w:bCs/>
        </w:rPr>
        <w:t>ability indicator</w:t>
      </w:r>
      <w:r w:rsidRPr="00481D2D">
        <w:t xml:space="preserve"> are discussed in clause 9 of RFC 6809 [190].</w:t>
      </w:r>
    </w:p>
    <w:p w14:paraId="7DF73E73" w14:textId="77777777" w:rsidR="00EB430B" w:rsidRPr="00481D2D" w:rsidRDefault="00EB430B" w:rsidP="005D46C4">
      <w:pPr>
        <w:pStyle w:val="Heading3"/>
      </w:pPr>
      <w:bookmarkStart w:id="1005" w:name="_Toc132019221"/>
      <w:r w:rsidRPr="00481D2D">
        <w:t>7.9A.10</w:t>
      </w:r>
      <w:r w:rsidRPr="00481D2D">
        <w:tab/>
        <w:t>Definition of feature-capability indicator g.3gpp.priority-share</w:t>
      </w:r>
      <w:bookmarkEnd w:id="1005"/>
    </w:p>
    <w:p w14:paraId="1123BAF1" w14:textId="77777777" w:rsidR="00EB430B" w:rsidRPr="00481D2D" w:rsidRDefault="00EB430B" w:rsidP="00EB430B">
      <w:r w:rsidRPr="00481D2D">
        <w:t>Feature-capability indicator name: g.3gpp.priority-share.</w:t>
      </w:r>
    </w:p>
    <w:p w14:paraId="22C75817" w14:textId="77777777" w:rsidR="00EB430B" w:rsidRPr="00481D2D" w:rsidRDefault="00EB430B" w:rsidP="00EB430B">
      <w:pPr>
        <w:rPr>
          <w:rFonts w:eastAsia="PMingLiU" w:cs="Courier New"/>
          <w:lang w:eastAsia="zh-TW"/>
        </w:rPr>
      </w:pPr>
      <w:r w:rsidRPr="00481D2D">
        <w:t xml:space="preserve">Summary of the feature indicated by this feature-capability indicator: </w:t>
      </w:r>
      <w:r w:rsidRPr="00481D2D">
        <w:rPr>
          <w:rFonts w:eastAsia="PMingLiU" w:cs="Courier New"/>
          <w:lang w:eastAsia="zh-TW"/>
        </w:rPr>
        <w:t>When included in a Feature-Caps header field in SIP requests or SIP responses the sender indicates that priority sharing is supported.</w:t>
      </w:r>
    </w:p>
    <w:p w14:paraId="548B2818" w14:textId="77777777" w:rsidR="00EB430B" w:rsidRPr="00481D2D" w:rsidRDefault="00EB430B" w:rsidP="00EB430B">
      <w:r w:rsidRPr="00481D2D">
        <w:t>Feature-capability indicator specification reference: 3GPP TS 24.229: "IP multimedia call control protocol based on Session Initiation Protocol (SIP) and Session Description Protocol (SDP); Stage 3".</w:t>
      </w:r>
    </w:p>
    <w:p w14:paraId="798E1454" w14:textId="77777777" w:rsidR="00EB430B" w:rsidRPr="00481D2D" w:rsidRDefault="00EB430B" w:rsidP="00EB430B">
      <w:r w:rsidRPr="00481D2D">
        <w:t>Values appropriate for use with this feature-capability indicator:</w:t>
      </w:r>
    </w:p>
    <w:p w14:paraId="5AAEE522" w14:textId="77777777" w:rsidR="00EB430B" w:rsidRPr="00481D2D" w:rsidRDefault="00EB430B" w:rsidP="00EB430B">
      <w:r w:rsidRPr="00481D2D">
        <w:t>When used in a Feature-Caps header field, the g.3gpp.priority-share feature-capability indicator is encoded using the feature-cap header field rules specified in subclause 6.3 of RFC 6809 [190], where the feature-capability indicator value is an instance of fcap-value-list, listing one or more token values, as specified in RFC 6809 [190].</w:t>
      </w:r>
    </w:p>
    <w:p w14:paraId="029924B1" w14:textId="77777777" w:rsidR="00EB430B" w:rsidRPr="00481D2D" w:rsidRDefault="00EB430B" w:rsidP="00EB430B">
      <w:r w:rsidRPr="00481D2D">
        <w:t>Examples of typical use: Indicating support of priority sharing to other network entities.</w:t>
      </w:r>
    </w:p>
    <w:p w14:paraId="48215DE3" w14:textId="77777777" w:rsidR="00EB430B" w:rsidRPr="00481D2D" w:rsidRDefault="00EB430B" w:rsidP="00EB430B">
      <w:r w:rsidRPr="00481D2D">
        <w:t>Security Considerations: Security considerations for this feature-capability indicator are discussed in clause 9 of RFC 6809 [190].</w:t>
      </w:r>
    </w:p>
    <w:p w14:paraId="431BA12A" w14:textId="77777777" w:rsidR="00402340" w:rsidRPr="00481D2D" w:rsidRDefault="00402340" w:rsidP="005D46C4">
      <w:pPr>
        <w:pStyle w:val="Heading3"/>
        <w:rPr>
          <w:rFonts w:eastAsia="SimSun"/>
          <w:lang w:eastAsia="zh-CN"/>
        </w:rPr>
      </w:pPr>
      <w:bookmarkStart w:id="1006" w:name="_Toc132019222"/>
      <w:r w:rsidRPr="00481D2D">
        <w:t>7.9A.11</w:t>
      </w:r>
      <w:r w:rsidRPr="00481D2D">
        <w:tab/>
        <w:t>Definition of feature-cap</w:t>
      </w:r>
      <w:r w:rsidRPr="00481D2D">
        <w:rPr>
          <w:bCs/>
        </w:rPr>
        <w:t>ability indicator</w:t>
      </w:r>
      <w:r w:rsidRPr="00481D2D">
        <w:t xml:space="preserve"> g.3gpp.verstat</w:t>
      </w:r>
      <w:bookmarkEnd w:id="1006"/>
    </w:p>
    <w:p w14:paraId="16028E9E" w14:textId="77777777" w:rsidR="00402340" w:rsidRPr="00481D2D" w:rsidRDefault="00402340" w:rsidP="00402340">
      <w:r w:rsidRPr="00481D2D">
        <w:t>Feature-cap</w:t>
      </w:r>
      <w:r w:rsidRPr="00481D2D">
        <w:rPr>
          <w:bCs/>
        </w:rPr>
        <w:t>ability indicator</w:t>
      </w:r>
      <w:r w:rsidRPr="00481D2D">
        <w:t xml:space="preserve"> name: </w:t>
      </w:r>
      <w:r w:rsidRPr="00481D2D">
        <w:rPr>
          <w:rFonts w:eastAsia="SimSun"/>
          <w:lang w:eastAsia="zh-CN"/>
        </w:rPr>
        <w:t>g.3gpp.verstat</w:t>
      </w:r>
    </w:p>
    <w:p w14:paraId="7B260C60" w14:textId="77777777" w:rsidR="00402340" w:rsidRPr="00481D2D" w:rsidRDefault="00402340" w:rsidP="00402340">
      <w:r w:rsidRPr="00481D2D">
        <w:t>Summary of the feature indicated by this feature-cap</w:t>
      </w:r>
      <w:r w:rsidRPr="00481D2D">
        <w:rPr>
          <w:bCs/>
        </w:rPr>
        <w:t>ability indicator</w:t>
      </w:r>
      <w:r w:rsidRPr="00481D2D">
        <w:t>:</w:t>
      </w:r>
    </w:p>
    <w:p w14:paraId="7DB5BBED" w14:textId="77777777" w:rsidR="00402340" w:rsidRPr="00481D2D" w:rsidRDefault="00402340" w:rsidP="00402340">
      <w:r w:rsidRPr="00481D2D">
        <w:t>This feature-cap</w:t>
      </w:r>
      <w:r w:rsidRPr="00481D2D">
        <w:rPr>
          <w:bCs/>
        </w:rPr>
        <w:t>ability indicator,</w:t>
      </w:r>
      <w:r w:rsidRPr="00481D2D">
        <w:t xml:space="preserve"> when included in a Feature-Caps header field as specified in RFC 6809 in a 200 (OK) response to a REGISTER request, </w:t>
      </w:r>
      <w:r w:rsidRPr="00481D2D">
        <w:rPr>
          <w:rFonts w:eastAsia="MS Mincho"/>
        </w:rPr>
        <w:t xml:space="preserve">indicates that the home network </w:t>
      </w:r>
      <w:r w:rsidRPr="00481D2D">
        <w:t>supports calling party number verification</w:t>
      </w:r>
      <w:r w:rsidRPr="00481D2D">
        <w:rPr>
          <w:color w:val="000000"/>
        </w:rPr>
        <w:t xml:space="preserve">, as described in </w:t>
      </w:r>
      <w:r w:rsidR="008E646D" w:rsidRPr="00481D2D">
        <w:t>RFC 8224</w:t>
      </w:r>
      <w:r w:rsidRPr="00481D2D">
        <w:t>.</w:t>
      </w:r>
    </w:p>
    <w:p w14:paraId="3FF77972" w14:textId="77777777" w:rsidR="00402340" w:rsidRPr="00481D2D" w:rsidRDefault="00402340" w:rsidP="00402340">
      <w:r w:rsidRPr="00481D2D">
        <w:t>Feature-cap</w:t>
      </w:r>
      <w:r w:rsidRPr="00481D2D">
        <w:rPr>
          <w:bCs/>
        </w:rPr>
        <w:t>ability indicator</w:t>
      </w:r>
      <w:r w:rsidRPr="00481D2D">
        <w:t xml:space="preserve"> specification reference:</w:t>
      </w:r>
    </w:p>
    <w:p w14:paraId="13FAD81E" w14:textId="77777777" w:rsidR="00402340" w:rsidRPr="00481D2D" w:rsidRDefault="00402340" w:rsidP="00402340">
      <w:r w:rsidRPr="00481D2D">
        <w:t>3GPP TS 24.229: "IP multimedia call control protocol based on Session Initiation Protocol (SIP) and Session Description Protocol (SDP); Stage 3".</w:t>
      </w:r>
    </w:p>
    <w:p w14:paraId="1941B83D" w14:textId="77777777" w:rsidR="00402340" w:rsidRPr="00481D2D" w:rsidRDefault="00402340" w:rsidP="00402340">
      <w:pPr>
        <w:rPr>
          <w:lang w:eastAsia="zh-CN"/>
        </w:rPr>
      </w:pPr>
      <w:r w:rsidRPr="00481D2D">
        <w:t>Values appropriate for use with this feature-cap</w:t>
      </w:r>
      <w:r w:rsidRPr="00481D2D">
        <w:rPr>
          <w:bCs/>
        </w:rPr>
        <w:t>ability indicator</w:t>
      </w:r>
      <w:r w:rsidRPr="00481D2D">
        <w:t>: Not applicable.</w:t>
      </w:r>
    </w:p>
    <w:p w14:paraId="0945BEA0" w14:textId="77777777" w:rsidR="00402340" w:rsidRPr="00481D2D" w:rsidRDefault="00402340" w:rsidP="00402340">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the support of calling party number verification functionality</w:t>
      </w:r>
      <w:r w:rsidRPr="00481D2D">
        <w:t>.</w:t>
      </w:r>
    </w:p>
    <w:p w14:paraId="53AEB805" w14:textId="77777777" w:rsidR="00402340" w:rsidRPr="00481D2D" w:rsidRDefault="00402340" w:rsidP="00402340">
      <w:r w:rsidRPr="00481D2D">
        <w:t xml:space="preserve">Examples of typical use: Indicating </w:t>
      </w:r>
      <w:r w:rsidRPr="00481D2D">
        <w:rPr>
          <w:rFonts w:eastAsia="MS Mincho"/>
        </w:rPr>
        <w:t xml:space="preserve">the support of calling number verification </w:t>
      </w:r>
      <w:r w:rsidRPr="00481D2D">
        <w:t>in the home network.</w:t>
      </w:r>
    </w:p>
    <w:p w14:paraId="70D684FC" w14:textId="77777777" w:rsidR="00402340" w:rsidRPr="00481D2D" w:rsidRDefault="00402340" w:rsidP="00402340">
      <w:r w:rsidRPr="00481D2D">
        <w:t>Security Considerations: Security considerations for this feature-cap</w:t>
      </w:r>
      <w:r w:rsidRPr="00481D2D">
        <w:rPr>
          <w:bCs/>
        </w:rPr>
        <w:t>ability indicator</w:t>
      </w:r>
      <w:r w:rsidRPr="00481D2D">
        <w:t xml:space="preserve"> are discussed in clause 9 of RFC 6809.</w:t>
      </w:r>
    </w:p>
    <w:p w14:paraId="70B8AA56" w14:textId="77777777" w:rsidR="00071FE8" w:rsidRPr="00481D2D" w:rsidRDefault="00071FE8" w:rsidP="005D46C4">
      <w:pPr>
        <w:pStyle w:val="Heading3"/>
        <w:rPr>
          <w:rFonts w:eastAsia="SimSun"/>
          <w:lang w:eastAsia="zh-CN"/>
        </w:rPr>
      </w:pPr>
      <w:bookmarkStart w:id="1007" w:name="_Toc132019223"/>
      <w:r w:rsidRPr="00481D2D">
        <w:t>7.9A.12</w:t>
      </w:r>
      <w:r w:rsidRPr="00481D2D">
        <w:tab/>
        <w:t>Definition of feature-cap</w:t>
      </w:r>
      <w:r w:rsidRPr="00481D2D">
        <w:rPr>
          <w:bCs/>
        </w:rPr>
        <w:t>ability indicator</w:t>
      </w:r>
      <w:r w:rsidRPr="00481D2D">
        <w:t xml:space="preserve"> g.3gpp.anbr</w:t>
      </w:r>
      <w:bookmarkEnd w:id="1007"/>
    </w:p>
    <w:p w14:paraId="776B8991" w14:textId="77777777" w:rsidR="00071FE8" w:rsidRPr="00481D2D" w:rsidRDefault="00071FE8" w:rsidP="00071FE8">
      <w:r w:rsidRPr="00481D2D">
        <w:t>Feature-cap</w:t>
      </w:r>
      <w:r w:rsidRPr="00481D2D">
        <w:rPr>
          <w:bCs/>
        </w:rPr>
        <w:t>ability indicator</w:t>
      </w:r>
      <w:r w:rsidRPr="00481D2D">
        <w:t xml:space="preserve"> name: </w:t>
      </w:r>
      <w:r w:rsidRPr="00481D2D">
        <w:rPr>
          <w:rFonts w:eastAsia="SimSun"/>
          <w:lang w:eastAsia="zh-CN"/>
        </w:rPr>
        <w:t>g.3gpp.anbr</w:t>
      </w:r>
    </w:p>
    <w:p w14:paraId="73898844" w14:textId="77777777" w:rsidR="00071FE8" w:rsidRPr="00481D2D" w:rsidRDefault="00071FE8" w:rsidP="00071FE8">
      <w:r w:rsidRPr="00481D2D">
        <w:t>Summary of the feature indicated by this feature-cap</w:t>
      </w:r>
      <w:r w:rsidRPr="00481D2D">
        <w:rPr>
          <w:bCs/>
        </w:rPr>
        <w:t>ability indicator</w:t>
      </w:r>
      <w:r w:rsidRPr="00481D2D">
        <w:t>:</w:t>
      </w:r>
    </w:p>
    <w:p w14:paraId="7E3D9DFF" w14:textId="77777777" w:rsidR="00071FE8" w:rsidRPr="00481D2D" w:rsidRDefault="00071FE8" w:rsidP="00071FE8">
      <w:pPr>
        <w:rPr>
          <w:rFonts w:eastAsia="MS Mincho"/>
        </w:rPr>
      </w:pPr>
      <w:r w:rsidRPr="00481D2D">
        <w:t>This feature-cap</w:t>
      </w:r>
      <w:r w:rsidRPr="00481D2D">
        <w:rPr>
          <w:bCs/>
        </w:rPr>
        <w:t>ability indicator,</w:t>
      </w:r>
      <w:r w:rsidRPr="00481D2D">
        <w:t xml:space="preserve"> when included in a Feature-Caps header field as specified in RFC 6809 in a 200 (OK) response to a REGISTER request, indicates that the network supports ANBR </w:t>
      </w:r>
      <w:r w:rsidRPr="00481D2D">
        <w:rPr>
          <w:rFonts w:eastAsia="MS Mincho"/>
        </w:rPr>
        <w:t>as specified in 3GPP TS 26.114 [9B]</w:t>
      </w:r>
      <w:r w:rsidRPr="00481D2D">
        <w:t>.</w:t>
      </w:r>
    </w:p>
    <w:p w14:paraId="1CE3453D" w14:textId="77777777" w:rsidR="00071FE8" w:rsidRPr="00481D2D" w:rsidRDefault="00071FE8" w:rsidP="00071FE8">
      <w:r w:rsidRPr="00481D2D">
        <w:t>Feature-cap</w:t>
      </w:r>
      <w:r w:rsidRPr="00481D2D">
        <w:rPr>
          <w:bCs/>
        </w:rPr>
        <w:t>ability indicator</w:t>
      </w:r>
      <w:r w:rsidRPr="00481D2D">
        <w:t xml:space="preserve"> specification reference:</w:t>
      </w:r>
    </w:p>
    <w:p w14:paraId="55E3E38A" w14:textId="77777777" w:rsidR="00071FE8" w:rsidRPr="00481D2D" w:rsidRDefault="00071FE8" w:rsidP="00071FE8">
      <w:r w:rsidRPr="00481D2D">
        <w:t>3GPP TS 24.229: "IP multimedia call control protocol based on Session Initiation Protocol (SIP) and Session Description Protocol (SDP); Stage 3".</w:t>
      </w:r>
    </w:p>
    <w:p w14:paraId="229D0FAF" w14:textId="77777777" w:rsidR="00071FE8" w:rsidRPr="00481D2D" w:rsidRDefault="00071FE8" w:rsidP="00071FE8">
      <w:pPr>
        <w:rPr>
          <w:lang w:eastAsia="zh-CN"/>
        </w:rPr>
      </w:pPr>
      <w:r w:rsidRPr="00481D2D">
        <w:t>Values appropriate for use with this feature-cap</w:t>
      </w:r>
      <w:r w:rsidRPr="00481D2D">
        <w:rPr>
          <w:bCs/>
        </w:rPr>
        <w:t>ability indicator</w:t>
      </w:r>
      <w:r w:rsidRPr="00481D2D">
        <w:t>: Not applicable.</w:t>
      </w:r>
    </w:p>
    <w:p w14:paraId="7E6F6B49" w14:textId="77777777" w:rsidR="00071FE8" w:rsidRPr="00481D2D" w:rsidRDefault="00071FE8" w:rsidP="00071FE8">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the support of ANBR</w:t>
      </w:r>
      <w:r w:rsidRPr="00481D2D">
        <w:t>.</w:t>
      </w:r>
    </w:p>
    <w:p w14:paraId="1373D100" w14:textId="77777777" w:rsidR="00071FE8" w:rsidRPr="00481D2D" w:rsidRDefault="00071FE8" w:rsidP="00071FE8">
      <w:r w:rsidRPr="00481D2D">
        <w:t xml:space="preserve">Examples of typical use: Indicating </w:t>
      </w:r>
      <w:r w:rsidRPr="00481D2D">
        <w:rPr>
          <w:rFonts w:eastAsia="MS Mincho"/>
        </w:rPr>
        <w:t>the support of ANBR</w:t>
      </w:r>
      <w:r w:rsidRPr="00481D2D">
        <w:t>.</w:t>
      </w:r>
    </w:p>
    <w:p w14:paraId="5D259BAE" w14:textId="77777777" w:rsidR="00071FE8" w:rsidRPr="00481D2D" w:rsidRDefault="00071FE8" w:rsidP="00071FE8">
      <w:r w:rsidRPr="00481D2D">
        <w:t>Security Considerations: Security considerations for this feature-cap</w:t>
      </w:r>
      <w:r w:rsidRPr="00481D2D">
        <w:rPr>
          <w:bCs/>
        </w:rPr>
        <w:t>ability indicator</w:t>
      </w:r>
      <w:r w:rsidRPr="00481D2D">
        <w:t xml:space="preserve"> are discussed in clause 9 of RFC 6809 [190].</w:t>
      </w:r>
    </w:p>
    <w:p w14:paraId="06D24246" w14:textId="77777777" w:rsidR="00071FE8" w:rsidRPr="00481D2D" w:rsidRDefault="00071FE8" w:rsidP="00071FE8">
      <w:pPr>
        <w:pStyle w:val="EditorsNote"/>
      </w:pPr>
      <w:r w:rsidRPr="00481D2D">
        <w:t xml:space="preserve">Editor's note (CR#6328, WID: TEI16 + 5G_MEDIA_MTSI_ext): The feature-capability indicator "g.3gpp.anbr" is to be registered with IANA after this CR has been approved at CT#84 and a version of TS 24.229 containing the CR has been published. IANA registration has to happen via the General Protocol Registry Form at </w:t>
      </w:r>
      <w:hyperlink r:id="rId33" w:history="1">
        <w:r w:rsidR="0065492D" w:rsidRPr="00481D2D">
          <w:rPr>
            <w:rStyle w:val="Hyperlink"/>
          </w:rPr>
          <w:t>http://www.iana.org/cgi-bin/assignments.pl</w:t>
        </w:r>
      </w:hyperlink>
    </w:p>
    <w:p w14:paraId="4B4525A9" w14:textId="77777777" w:rsidR="0065492D" w:rsidRPr="00481D2D" w:rsidRDefault="0065492D" w:rsidP="005D46C4">
      <w:pPr>
        <w:pStyle w:val="Heading3"/>
      </w:pPr>
      <w:bookmarkStart w:id="1008" w:name="_Toc132019224"/>
      <w:r w:rsidRPr="00481D2D">
        <w:t>7.9A.13</w:t>
      </w:r>
      <w:r w:rsidRPr="00481D2D">
        <w:tab/>
        <w:t>Definition of feature-capability indicator g.3gpp.in-call-access-update</w:t>
      </w:r>
      <w:bookmarkEnd w:id="1008"/>
    </w:p>
    <w:p w14:paraId="36C2A102" w14:textId="77777777" w:rsidR="0065492D" w:rsidRPr="00481D2D" w:rsidRDefault="0065492D" w:rsidP="0065492D">
      <w:pPr>
        <w:pStyle w:val="EditorsNote"/>
      </w:pPr>
      <w:r w:rsidRPr="00481D2D">
        <w:t>Editor's note: [TEI17, CR#6411] this feature-capability indicator is to be registered with IANA when release 17 is completed.</w:t>
      </w:r>
    </w:p>
    <w:p w14:paraId="63A790AF" w14:textId="77777777" w:rsidR="0065492D" w:rsidRPr="00481D2D" w:rsidRDefault="0065492D" w:rsidP="0065492D">
      <w:pPr>
        <w:rPr>
          <w:lang w:eastAsia="zh-CN"/>
        </w:rPr>
      </w:pPr>
      <w:r w:rsidRPr="00481D2D">
        <w:t>Feature-capability indicator name: g.3gpp.in-call-access-update</w:t>
      </w:r>
    </w:p>
    <w:p w14:paraId="2E6663F0" w14:textId="77777777" w:rsidR="0065492D" w:rsidRPr="00481D2D" w:rsidRDefault="0065492D" w:rsidP="0065492D">
      <w:r w:rsidRPr="00481D2D">
        <w:t>Summary of the feature indicated by this feature-capability indicator:</w:t>
      </w:r>
    </w:p>
    <w:p w14:paraId="2914CA47" w14:textId="77777777" w:rsidR="0065492D" w:rsidRPr="00481D2D" w:rsidRDefault="0065492D" w:rsidP="0065492D">
      <w:r w:rsidRPr="00481D2D">
        <w:t xml:space="preserve">This feature-capability indicator, when included in a Feature-Caps header field as specified in RFC 6809 [190] in a SIP INVITE request or a response to a SIP INVITE, </w:t>
      </w:r>
      <w:r w:rsidRPr="00481D2D">
        <w:rPr>
          <w:rFonts w:eastAsia="MS Mincho"/>
        </w:rPr>
        <w:t>indicates that the entity supports in-call access update procedure specified in 3GPP TS 24.229. The value of this feature capability indicator is a SIP URI to where the entity can be reached.</w:t>
      </w:r>
    </w:p>
    <w:p w14:paraId="1DA0C256" w14:textId="77777777" w:rsidR="0065492D" w:rsidRPr="00481D2D" w:rsidRDefault="0065492D" w:rsidP="0065492D">
      <w:r w:rsidRPr="00481D2D">
        <w:t>Feature-capability indicator specification reference: 3GPP TS 24.229: "IP multimedia call control protocol based on Session Initiation Protocol (SIP) and Session Description Protocol (SDP); Stage 3".</w:t>
      </w:r>
    </w:p>
    <w:p w14:paraId="3B4C2E17" w14:textId="77777777" w:rsidR="0065492D" w:rsidRPr="00481D2D" w:rsidRDefault="0065492D" w:rsidP="0065492D">
      <w:r w:rsidRPr="00481D2D">
        <w:t>Values appropriate for use with this feature-capability indicator:</w:t>
      </w:r>
    </w:p>
    <w:p w14:paraId="749101D1" w14:textId="77777777" w:rsidR="0065492D" w:rsidRPr="00481D2D" w:rsidRDefault="0065492D" w:rsidP="0065492D">
      <w:r w:rsidRPr="00481D2D">
        <w:t>String with an equality relationship. When used in a Feature-Caps header field, the value follows the syntax as described in table 7.9A.13-1 for g-3gpp-</w:t>
      </w:r>
      <w:r w:rsidRPr="00481D2D">
        <w:rPr>
          <w:lang w:eastAsia="zh-CN"/>
        </w:rPr>
        <w:t>in-call-access-update</w:t>
      </w:r>
      <w:r w:rsidRPr="00481D2D">
        <w:t xml:space="preserve">. The value of the g-3gpp-in-call-access-update parameter is an instance of </w:t>
      </w:r>
      <w:r w:rsidRPr="00481D2D">
        <w:rPr>
          <w:lang w:eastAsia="ja-JP"/>
        </w:rPr>
        <w:t>fcap-</w:t>
      </w:r>
      <w:r w:rsidRPr="00481D2D">
        <w:rPr>
          <w:rFonts w:hint="eastAsia"/>
          <w:lang w:eastAsia="ja-JP"/>
        </w:rPr>
        <w:t>string-</w:t>
      </w:r>
      <w:r w:rsidRPr="00481D2D">
        <w:rPr>
          <w:lang w:eastAsia="ja-JP"/>
        </w:rPr>
        <w:t>value</w:t>
      </w:r>
      <w:r w:rsidRPr="00481D2D">
        <w:t xml:space="preserv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w:t>
      </w:r>
    </w:p>
    <w:p w14:paraId="79FFAA7B" w14:textId="77777777" w:rsidR="0065492D" w:rsidRPr="00481D2D" w:rsidRDefault="0065492D" w:rsidP="0065492D">
      <w:pPr>
        <w:pStyle w:val="TH"/>
      </w:pPr>
      <w:r w:rsidRPr="00481D2D">
        <w:t>Table 7.9A.13-1: ABNF syntax of values of the g.3gpp.in-call-access-update</w:t>
      </w:r>
      <w:r w:rsidRPr="00481D2D">
        <w:rPr>
          <w:lang w:eastAsia="zh-CN"/>
        </w:rPr>
        <w:t xml:space="preserve"> </w:t>
      </w:r>
      <w:r w:rsidRPr="00481D2D">
        <w:t>feature-capability indicator</w:t>
      </w:r>
    </w:p>
    <w:p w14:paraId="603C1EC0" w14:textId="77777777" w:rsidR="0065492D" w:rsidRPr="00481D2D" w:rsidRDefault="0065492D" w:rsidP="0065492D">
      <w:pPr>
        <w:pStyle w:val="PL"/>
        <w:pBdr>
          <w:top w:val="single" w:sz="4" w:space="1" w:color="auto"/>
          <w:left w:val="single" w:sz="4" w:space="4" w:color="auto"/>
          <w:bottom w:val="single" w:sz="4" w:space="1" w:color="auto"/>
          <w:right w:val="single" w:sz="4" w:space="4" w:color="auto"/>
        </w:pBdr>
      </w:pPr>
    </w:p>
    <w:p w14:paraId="7D74A581" w14:textId="77777777" w:rsidR="0065492D" w:rsidRPr="00481D2D" w:rsidRDefault="0065492D" w:rsidP="0065492D">
      <w:pPr>
        <w:pStyle w:val="PL"/>
        <w:pBdr>
          <w:top w:val="single" w:sz="4" w:space="1" w:color="auto"/>
          <w:left w:val="single" w:sz="4" w:space="4" w:color="auto"/>
          <w:bottom w:val="single" w:sz="4" w:space="1" w:color="auto"/>
          <w:right w:val="single" w:sz="4" w:space="4" w:color="auto"/>
        </w:pBdr>
        <w:rPr>
          <w:lang w:eastAsia="ja-JP"/>
        </w:rPr>
      </w:pPr>
      <w:r w:rsidRPr="00481D2D">
        <w:t xml:space="preserve">g-3gpp-in-call-access-update = </w:t>
      </w:r>
      <w:r w:rsidRPr="00481D2D">
        <w:rPr>
          <w:rFonts w:hint="eastAsia"/>
          <w:lang w:eastAsia="ja-JP"/>
        </w:rPr>
        <w:t xml:space="preserve">"&lt;" </w:t>
      </w:r>
      <w:r w:rsidRPr="00481D2D">
        <w:t>SIP-URI</w:t>
      </w:r>
      <w:r w:rsidRPr="00481D2D">
        <w:rPr>
          <w:rFonts w:hint="eastAsia"/>
          <w:lang w:eastAsia="ja-JP"/>
        </w:rPr>
        <w:t xml:space="preserve"> "&gt;"</w:t>
      </w:r>
    </w:p>
    <w:p w14:paraId="7EFE4C6E" w14:textId="77777777" w:rsidR="0065492D" w:rsidRPr="00481D2D" w:rsidRDefault="0065492D" w:rsidP="0065492D">
      <w:pPr>
        <w:pStyle w:val="PL"/>
        <w:pBdr>
          <w:top w:val="single" w:sz="4" w:space="1" w:color="auto"/>
          <w:left w:val="single" w:sz="4" w:space="4" w:color="auto"/>
          <w:bottom w:val="single" w:sz="4" w:space="1" w:color="auto"/>
          <w:right w:val="single" w:sz="4" w:space="4" w:color="auto"/>
        </w:pBdr>
      </w:pPr>
    </w:p>
    <w:p w14:paraId="7CC720DA" w14:textId="77777777" w:rsidR="0065492D" w:rsidRPr="00481D2D" w:rsidRDefault="0065492D" w:rsidP="0065492D"/>
    <w:p w14:paraId="7E444600" w14:textId="77777777" w:rsidR="0065492D" w:rsidRPr="00481D2D" w:rsidRDefault="0065492D" w:rsidP="0065492D">
      <w:r w:rsidRPr="00481D2D">
        <w:t xml:space="preserve">The feature-capability indicator is intended primarily for use in the following applications, protocols, services, or negotiation mechanisms: This feature-capability indicator is used to indicate </w:t>
      </w:r>
      <w:r w:rsidRPr="00481D2D">
        <w:rPr>
          <w:rFonts w:eastAsia="MS Mincho"/>
        </w:rPr>
        <w:t>that an entity reached by the URI in the value supports mid call updates of e.g. location. The mid-call update is performed by a downstream entity when needed.</w:t>
      </w:r>
    </w:p>
    <w:p w14:paraId="1C3E631E" w14:textId="77777777" w:rsidR="0065492D" w:rsidRPr="00481D2D" w:rsidRDefault="0065492D" w:rsidP="0065492D">
      <w:r w:rsidRPr="00481D2D">
        <w:t>Examples of typical use: A network entity indicating support for mid-call updates. A downstream network entity performs the update.</w:t>
      </w:r>
    </w:p>
    <w:p w14:paraId="206D25C8" w14:textId="77777777" w:rsidR="0065492D" w:rsidRPr="00481D2D" w:rsidRDefault="0065492D" w:rsidP="0065492D">
      <w:r w:rsidRPr="00481D2D">
        <w:t>Security Considerations: Security considerations for this feature-capability indicator are discussed in clause 9 of RFC 6809.</w:t>
      </w:r>
    </w:p>
    <w:p w14:paraId="164F1FC2" w14:textId="77777777" w:rsidR="00450D15" w:rsidRPr="00481D2D" w:rsidRDefault="00450D15" w:rsidP="005D46C4">
      <w:pPr>
        <w:pStyle w:val="Heading2"/>
      </w:pPr>
      <w:bookmarkStart w:id="1009" w:name="_Toc132019225"/>
      <w:r w:rsidRPr="00481D2D">
        <w:t>7.10</w:t>
      </w:r>
      <w:r w:rsidRPr="00481D2D">
        <w:tab/>
        <w:t>Reg-event package extensions defined within the current document</w:t>
      </w:r>
      <w:bookmarkEnd w:id="1009"/>
    </w:p>
    <w:p w14:paraId="74820E7E" w14:textId="77777777" w:rsidR="00450D15" w:rsidRPr="00481D2D" w:rsidRDefault="00450D15" w:rsidP="005D46C4">
      <w:pPr>
        <w:pStyle w:val="Heading3"/>
      </w:pPr>
      <w:bookmarkStart w:id="1010" w:name="_Toc132019226"/>
      <w:r w:rsidRPr="00481D2D">
        <w:t>7.10.1</w:t>
      </w:r>
      <w:r w:rsidRPr="00481D2D">
        <w:tab/>
        <w:t>General</w:t>
      </w:r>
      <w:bookmarkEnd w:id="1010"/>
    </w:p>
    <w:p w14:paraId="3C7300BE" w14:textId="77777777" w:rsidR="00450D15" w:rsidRPr="00481D2D" w:rsidRDefault="00450D15" w:rsidP="00450D15">
      <w:pPr>
        <w:rPr>
          <w:lang w:eastAsia="ja-JP"/>
        </w:rPr>
      </w:pPr>
      <w:r w:rsidRPr="00481D2D">
        <w:t>This subclause describes the reg-event package extensions that are applicable for the IM CN subsystem</w:t>
      </w:r>
      <w:r w:rsidRPr="00481D2D">
        <w:rPr>
          <w:lang w:eastAsia="ja-JP"/>
        </w:rPr>
        <w:t>.</w:t>
      </w:r>
    </w:p>
    <w:p w14:paraId="22F0545D" w14:textId="77777777" w:rsidR="00724977" w:rsidRPr="00481D2D" w:rsidRDefault="005C4BE3" w:rsidP="005D46C4">
      <w:pPr>
        <w:pStyle w:val="Heading3"/>
      </w:pPr>
      <w:bookmarkStart w:id="1011" w:name="_Toc132019227"/>
      <w:r w:rsidRPr="00481D2D">
        <w:t>7.10.2</w:t>
      </w:r>
      <w:r w:rsidRPr="00481D2D">
        <w:tab/>
      </w:r>
      <w:r w:rsidR="00724977" w:rsidRPr="00481D2D">
        <w:t>Reg-Event package extension to transport wildcarded public user identities</w:t>
      </w:r>
      <w:bookmarkEnd w:id="1011"/>
    </w:p>
    <w:p w14:paraId="78E1375E" w14:textId="77777777" w:rsidR="00724977" w:rsidRPr="00481D2D" w:rsidRDefault="00724977" w:rsidP="005D46C4">
      <w:pPr>
        <w:pStyle w:val="Heading4"/>
      </w:pPr>
      <w:bookmarkStart w:id="1012" w:name="_Toc132019228"/>
      <w:r w:rsidRPr="00481D2D">
        <w:t>7.10.2.1</w:t>
      </w:r>
      <w:r w:rsidRPr="00481D2D">
        <w:tab/>
        <w:t>Structure and data semantics</w:t>
      </w:r>
      <w:bookmarkEnd w:id="1012"/>
    </w:p>
    <w:p w14:paraId="73160B34" w14:textId="77777777" w:rsidR="00724977" w:rsidRPr="00481D2D" w:rsidRDefault="00724977" w:rsidP="00724977">
      <w:r w:rsidRPr="00481D2D">
        <w:t>This subclause defines an extension to</w:t>
      </w:r>
      <w:r w:rsidR="005C4BE3" w:rsidRPr="00481D2D">
        <w:t xml:space="preserve"> the event registration package (RFC 3680 </w:t>
      </w:r>
      <w:r w:rsidRPr="00481D2D">
        <w:t>[43]</w:t>
      </w:r>
      <w:r w:rsidR="005C4BE3" w:rsidRPr="00481D2D">
        <w:t>)</w:t>
      </w:r>
      <w:r w:rsidRPr="00481D2D">
        <w:t xml:space="preserve"> to transport policy to transport wildcarded public user identities that are encoded using regular expression.</w:t>
      </w:r>
    </w:p>
    <w:p w14:paraId="2FB8C60C" w14:textId="77777777" w:rsidR="000B46B6" w:rsidRPr="00481D2D" w:rsidRDefault="00724977" w:rsidP="00724977">
      <w:r w:rsidRPr="00481D2D">
        <w:t>In order to include a wildcared public user identity in the event registration package, the notifier shall</w:t>
      </w:r>
    </w:p>
    <w:p w14:paraId="5E929373" w14:textId="77777777" w:rsidR="00724977" w:rsidRPr="00481D2D" w:rsidRDefault="00724977" w:rsidP="00724977">
      <w:pPr>
        <w:pStyle w:val="B1"/>
      </w:pPr>
      <w:r w:rsidRPr="00481D2D">
        <w:t>1.</w:t>
      </w:r>
      <w:r w:rsidRPr="00481D2D">
        <w:tab/>
        <w:t>if the registration set of the identity whose registration status is notified contains a wildcarded public user identity, add a &lt;wildcardedIdentity&gt; s</w:t>
      </w:r>
      <w:r w:rsidR="005C4BE3" w:rsidRPr="00481D2D">
        <w:t>ub-element defined in subclause </w:t>
      </w:r>
      <w:r w:rsidRPr="00481D2D">
        <w:t>7.10.2.2 of this document to the &lt;registration&gt; element of the wildcarded identiy;</w:t>
      </w:r>
    </w:p>
    <w:p w14:paraId="382F7B7E" w14:textId="77777777" w:rsidR="00724977" w:rsidRPr="00481D2D" w:rsidRDefault="00724977" w:rsidP="00724977">
      <w:pPr>
        <w:pStyle w:val="B1"/>
      </w:pPr>
      <w:r w:rsidRPr="00481D2D">
        <w:t>2.</w:t>
      </w:r>
      <w:r w:rsidRPr="00481D2D">
        <w:tab/>
        <w:t>for the &lt;registration&gt; element containing a &lt;wildcardedIdentity&gt; sub-element:</w:t>
      </w:r>
    </w:p>
    <w:p w14:paraId="10A16D03" w14:textId="77777777" w:rsidR="00724977" w:rsidRPr="00481D2D" w:rsidRDefault="00724977" w:rsidP="00724977">
      <w:pPr>
        <w:pStyle w:val="B2"/>
      </w:pPr>
      <w:r w:rsidRPr="00481D2D">
        <w:t>a)</w:t>
      </w:r>
      <w:r w:rsidRPr="00481D2D">
        <w:tab/>
        <w:t>set the aor attribute to any public user identity that is represented by the wildcarded identity; and</w:t>
      </w:r>
    </w:p>
    <w:p w14:paraId="1BDFD692" w14:textId="77777777" w:rsidR="00724977" w:rsidRPr="00481D2D" w:rsidRDefault="00724977" w:rsidP="00724977">
      <w:pPr>
        <w:pStyle w:val="B2"/>
      </w:pPr>
      <w:r w:rsidRPr="00481D2D">
        <w:t>b)</w:t>
      </w:r>
      <w:r w:rsidRPr="00481D2D">
        <w:tab/>
        <w:t>set the &lt;wildcardedIdentity&gt; sub-element inside of the &lt;registration&gt; element to the wildcarded identity as received via the Cx interface.</w:t>
      </w:r>
    </w:p>
    <w:p w14:paraId="753767A4" w14:textId="77777777" w:rsidR="00724977" w:rsidRPr="00481D2D" w:rsidRDefault="00724977" w:rsidP="00724977">
      <w:pPr>
        <w:pStyle w:val="NO"/>
      </w:pPr>
      <w:r w:rsidRPr="00481D2D">
        <w:t>NOTE:</w:t>
      </w:r>
      <w:r w:rsidRPr="00481D2D">
        <w:tab/>
        <w:t>The public user identity that is put into the aor attribute does not have any extra privileges over any other public user identity that is represented by a wildcarded public user identity.</w:t>
      </w:r>
    </w:p>
    <w:p w14:paraId="698FFF27" w14:textId="77777777" w:rsidR="00724977" w:rsidRPr="00481D2D" w:rsidRDefault="00724977" w:rsidP="005D46C4">
      <w:pPr>
        <w:pStyle w:val="Heading4"/>
      </w:pPr>
      <w:bookmarkStart w:id="1013" w:name="_Toc132019229"/>
      <w:r w:rsidRPr="00481D2D">
        <w:t>7.10.2.2</w:t>
      </w:r>
      <w:r w:rsidRPr="00481D2D">
        <w:tab/>
        <w:t>XML Schema</w:t>
      </w:r>
      <w:bookmarkEnd w:id="1013"/>
    </w:p>
    <w:p w14:paraId="543C6FAE" w14:textId="77777777" w:rsidR="00724977" w:rsidRPr="00481D2D" w:rsidRDefault="005C4BE3" w:rsidP="00724977">
      <w:r w:rsidRPr="00481D2D">
        <w:t>Table </w:t>
      </w:r>
      <w:r w:rsidR="00450D15" w:rsidRPr="00481D2D">
        <w:t>7</w:t>
      </w:r>
      <w:r w:rsidR="00653E48" w:rsidRPr="00481D2D">
        <w:t>.10.1</w:t>
      </w:r>
      <w:r w:rsidR="00724977" w:rsidRPr="00481D2D">
        <w:t xml:space="preserve"> in this subclause defines the XML Schema describing the extension to transport wildcarded public user identities which can be included in the reg event package sent from the S-CSCF in NOTIFY requests.</w:t>
      </w:r>
    </w:p>
    <w:p w14:paraId="2D95515C" w14:textId="77777777" w:rsidR="00724977" w:rsidRPr="00481D2D" w:rsidRDefault="002F3A10" w:rsidP="00C40678">
      <w:pPr>
        <w:pStyle w:val="TH"/>
      </w:pPr>
      <w:r w:rsidRPr="00481D2D">
        <w:t>Table 7.10.1: Wildcarded Identity, XML Schema</w:t>
      </w:r>
    </w:p>
    <w:p w14:paraId="545F0685" w14:textId="77777777" w:rsidR="005C4BE3" w:rsidRPr="00481D2D" w:rsidRDefault="005C4BE3" w:rsidP="00724977">
      <w:pPr>
        <w:pStyle w:val="PL"/>
        <w:keepNext/>
        <w:keepLines/>
        <w:pBdr>
          <w:top w:val="single" w:sz="4" w:space="1" w:color="auto"/>
          <w:left w:val="single" w:sz="4" w:space="4" w:color="auto"/>
          <w:bottom w:val="single" w:sz="4" w:space="1" w:color="auto"/>
          <w:right w:val="single" w:sz="4" w:space="4" w:color="auto"/>
        </w:pBdr>
      </w:pPr>
    </w:p>
    <w:p w14:paraId="5C89FCD3"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34B502B2"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s:schema</w:t>
      </w:r>
    </w:p>
    <w:p w14:paraId="1F352A8D"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ns:extRegExp:1.0"</w:t>
      </w:r>
    </w:p>
    <w:p w14:paraId="55AE2C6D"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14:paraId="15EB3D33"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14:paraId="7C977AB5"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wildcardedIdentity" type="xs:string"/&gt;</w:t>
      </w:r>
    </w:p>
    <w:p w14:paraId="5A4B5FE6"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18AAD4FF" w14:textId="77777777" w:rsidR="005C4BE3" w:rsidRPr="00481D2D" w:rsidRDefault="005C4BE3" w:rsidP="00724977">
      <w:pPr>
        <w:pStyle w:val="PL"/>
        <w:keepNext/>
        <w:keepLines/>
        <w:pBdr>
          <w:top w:val="single" w:sz="4" w:space="1" w:color="auto"/>
          <w:left w:val="single" w:sz="4" w:space="4" w:color="auto"/>
          <w:bottom w:val="single" w:sz="4" w:space="1" w:color="auto"/>
          <w:right w:val="single" w:sz="4" w:space="4" w:color="auto"/>
        </w:pBdr>
      </w:pPr>
    </w:p>
    <w:p w14:paraId="6CB9F754" w14:textId="77777777" w:rsidR="00724977" w:rsidRPr="00481D2D" w:rsidRDefault="00724977" w:rsidP="00724977">
      <w:pPr>
        <w:pStyle w:val="PL"/>
      </w:pPr>
    </w:p>
    <w:p w14:paraId="3552304D" w14:textId="77777777" w:rsidR="00724977" w:rsidRPr="00481D2D" w:rsidRDefault="00724977" w:rsidP="00724977">
      <w:pPr>
        <w:pStyle w:val="NO"/>
      </w:pPr>
      <w:r w:rsidRPr="00481D2D">
        <w:t>NOTE:</w:t>
      </w:r>
      <w:r w:rsidRPr="00481D2D">
        <w:tab/>
        <w:t>Multiple wildcarded elements can be included in one registration element.</w:t>
      </w:r>
    </w:p>
    <w:p w14:paraId="2D13CB45" w14:textId="77777777" w:rsidR="00450D15" w:rsidRPr="00481D2D" w:rsidRDefault="00450D15" w:rsidP="005D46C4">
      <w:pPr>
        <w:pStyle w:val="Heading3"/>
      </w:pPr>
      <w:bookmarkStart w:id="1014" w:name="_Toc132019230"/>
      <w:r w:rsidRPr="00481D2D">
        <w:t>7.10.3</w:t>
      </w:r>
      <w:r w:rsidRPr="00481D2D">
        <w:tab/>
        <w:t>Reg-event package extension for policy transport</w:t>
      </w:r>
      <w:bookmarkEnd w:id="1014"/>
    </w:p>
    <w:p w14:paraId="6B69F2FA" w14:textId="77777777" w:rsidR="00450D15" w:rsidRPr="00481D2D" w:rsidRDefault="00450D15" w:rsidP="005D46C4">
      <w:pPr>
        <w:pStyle w:val="Heading4"/>
      </w:pPr>
      <w:bookmarkStart w:id="1015" w:name="_Toc132019231"/>
      <w:r w:rsidRPr="00481D2D">
        <w:t>7.10.3.1</w:t>
      </w:r>
      <w:r w:rsidRPr="00481D2D">
        <w:tab/>
        <w:t>Scope</w:t>
      </w:r>
      <w:bookmarkEnd w:id="1015"/>
    </w:p>
    <w:p w14:paraId="5A9B43A6" w14:textId="77777777" w:rsidR="00450D15" w:rsidRPr="00481D2D" w:rsidRDefault="00450D15" w:rsidP="00450D15">
      <w:r w:rsidRPr="00481D2D">
        <w:t xml:space="preserve">This subclause </w:t>
      </w:r>
      <w:r w:rsidR="00E22AC0" w:rsidRPr="00481D2D">
        <w:t xml:space="preserve">describes coding which </w:t>
      </w:r>
      <w:r w:rsidRPr="00481D2D">
        <w:t xml:space="preserve">extends the registration </w:t>
      </w:r>
      <w:r w:rsidR="00E22AC0" w:rsidRPr="00481D2D">
        <w:t xml:space="preserve">event </w:t>
      </w:r>
      <w:r w:rsidRPr="00481D2D">
        <w:t xml:space="preserve">package defined in RFC 3680 [43] to transport policy associated with a public user </w:t>
      </w:r>
      <w:r w:rsidR="00E22AC0" w:rsidRPr="00481D2D">
        <w:t>identity</w:t>
      </w:r>
      <w:r w:rsidRPr="00481D2D">
        <w:t>.</w:t>
      </w:r>
    </w:p>
    <w:p w14:paraId="117F27A0" w14:textId="77777777" w:rsidR="00450D15" w:rsidRPr="00481D2D" w:rsidRDefault="00450D15" w:rsidP="005D46C4">
      <w:pPr>
        <w:pStyle w:val="Heading4"/>
      </w:pPr>
      <w:bookmarkStart w:id="1016" w:name="_Toc132019232"/>
      <w:r w:rsidRPr="00481D2D">
        <w:t>7.10.3.2</w:t>
      </w:r>
      <w:r w:rsidRPr="00481D2D">
        <w:tab/>
        <w:t>Structure and data semantics</w:t>
      </w:r>
      <w:bookmarkEnd w:id="1016"/>
    </w:p>
    <w:p w14:paraId="561FE351" w14:textId="77777777" w:rsidR="00450D15" w:rsidRPr="00481D2D" w:rsidRDefault="00E22AC0" w:rsidP="00450D15">
      <w:r w:rsidRPr="00481D2D">
        <w:t xml:space="preserve">The </w:t>
      </w:r>
      <w:r w:rsidR="00450D15" w:rsidRPr="00481D2D">
        <w:t xml:space="preserve">policy </w:t>
      </w:r>
      <w:r w:rsidRPr="00481D2D">
        <w:t xml:space="preserve">associated with </w:t>
      </w:r>
      <w:r w:rsidR="00450D15" w:rsidRPr="00481D2D">
        <w:t xml:space="preserve">a public user identity shall </w:t>
      </w:r>
      <w:r w:rsidRPr="00481D2D">
        <w:t>be encoded as follows:</w:t>
      </w:r>
    </w:p>
    <w:p w14:paraId="20606B20" w14:textId="77777777" w:rsidR="00450D15" w:rsidRPr="00481D2D" w:rsidRDefault="00450D15" w:rsidP="00450D15">
      <w:pPr>
        <w:pStyle w:val="B1"/>
      </w:pPr>
      <w:r w:rsidRPr="00481D2D">
        <w:t>1.</w:t>
      </w:r>
      <w:r w:rsidRPr="00481D2D">
        <w:tab/>
        <w:t>add an &lt;actions&gt; element defined in the RFC 4745 [182] in the &lt;registration&gt; element of the public user identity in the registration information;</w:t>
      </w:r>
    </w:p>
    <w:p w14:paraId="2DFA7627" w14:textId="77777777" w:rsidR="00450D15" w:rsidRPr="00481D2D" w:rsidRDefault="00450D15" w:rsidP="00450D15">
      <w:pPr>
        <w:pStyle w:val="NO"/>
      </w:pPr>
      <w:r w:rsidRPr="00481D2D">
        <w:t>NOTE:</w:t>
      </w:r>
      <w:r w:rsidRPr="00481D2D">
        <w:tab/>
        <w:t>The &lt;actions&gt; element is validated by the &lt;xs:any namespace="##other" processContents="lax" minOccurs="0" maxOccurs="unbounded"/&gt; particle of the &lt;registration&gt; elements.</w:t>
      </w:r>
    </w:p>
    <w:p w14:paraId="7C93939A" w14:textId="77777777" w:rsidR="000B46B6" w:rsidRPr="00481D2D" w:rsidRDefault="00450D15" w:rsidP="00450D15">
      <w:pPr>
        <w:pStyle w:val="B1"/>
        <w:rPr>
          <w:rFonts w:eastAsia="PMingLiU"/>
        </w:rPr>
      </w:pPr>
      <w:r w:rsidRPr="00481D2D">
        <w:t>2.</w:t>
      </w:r>
      <w:r w:rsidRPr="00481D2D">
        <w:tab/>
        <w:t>if the policy to the usage of the c</w:t>
      </w:r>
      <w:r w:rsidRPr="00481D2D">
        <w:rPr>
          <w:rFonts w:eastAsia="PMingLiU"/>
        </w:rPr>
        <w:t xml:space="preserve">ommunication resource priority (see </w:t>
      </w:r>
      <w:r w:rsidRPr="00481D2D">
        <w:t>RFC 4412</w:t>
      </w:r>
      <w:r w:rsidRPr="00481D2D">
        <w:rPr>
          <w:rFonts w:eastAsia="PMingLiU"/>
        </w:rPr>
        <w:t> </w:t>
      </w:r>
      <w:r w:rsidRPr="00481D2D">
        <w:rPr>
          <w:szCs w:val="24"/>
        </w:rPr>
        <w:t>[116])</w:t>
      </w:r>
      <w:r w:rsidR="00E22AC0" w:rsidRPr="00481D2D">
        <w:rPr>
          <w:szCs w:val="24"/>
        </w:rPr>
        <w:t xml:space="preserve"> </w:t>
      </w:r>
      <w:r w:rsidR="00E22AC0" w:rsidRPr="00481D2D">
        <w:t>is associated with the public user identity</w:t>
      </w:r>
      <w:r w:rsidRPr="00481D2D">
        <w:rPr>
          <w:szCs w:val="24"/>
        </w:rPr>
        <w:t xml:space="preserve">, </w:t>
      </w:r>
      <w:r w:rsidR="00E22AC0" w:rsidRPr="00481D2D">
        <w:rPr>
          <w:szCs w:val="24"/>
        </w:rPr>
        <w:t xml:space="preserve">then </w:t>
      </w:r>
      <w:r w:rsidRPr="00481D2D">
        <w:rPr>
          <w:szCs w:val="24"/>
        </w:rPr>
        <w:t xml:space="preserve">for each allowed </w:t>
      </w:r>
      <w:r w:rsidRPr="00481D2D">
        <w:t>usage:</w:t>
      </w:r>
    </w:p>
    <w:p w14:paraId="44926831" w14:textId="77777777" w:rsidR="00450D15" w:rsidRPr="00481D2D" w:rsidRDefault="00450D15" w:rsidP="00450D15">
      <w:pPr>
        <w:pStyle w:val="B2"/>
      </w:pPr>
      <w:r w:rsidRPr="00481D2D">
        <w:t>a.</w:t>
      </w:r>
      <w:r w:rsidRPr="00481D2D">
        <w:tab/>
        <w:t>include &lt;rph&gt; child element in the &lt;actions&gt; child element of the &lt;registration&gt; element;</w:t>
      </w:r>
    </w:p>
    <w:p w14:paraId="3FB3F359" w14:textId="77777777" w:rsidR="00450D15" w:rsidRPr="00481D2D" w:rsidRDefault="00450D15" w:rsidP="00450D15">
      <w:pPr>
        <w:pStyle w:val="B2"/>
      </w:pPr>
      <w:r w:rsidRPr="00481D2D">
        <w:t>b.</w:t>
      </w:r>
      <w:r w:rsidRPr="00481D2D">
        <w:tab/>
        <w:t>set the 'ns' attribute of the &lt;rph&gt; child element of the &lt;actions&gt; child element of the &lt;registration&gt; element to the allowed resource priority namespace as specified in RFC 4412 </w:t>
      </w:r>
      <w:r w:rsidRPr="00481D2D">
        <w:rPr>
          <w:szCs w:val="24"/>
        </w:rPr>
        <w:t>[116]</w:t>
      </w:r>
      <w:r w:rsidRPr="00481D2D">
        <w:t xml:space="preserve"> and as registered in IANA; and</w:t>
      </w:r>
    </w:p>
    <w:p w14:paraId="758B651C" w14:textId="77777777" w:rsidR="00450D15" w:rsidRPr="00481D2D" w:rsidRDefault="00450D15" w:rsidP="00450D15">
      <w:pPr>
        <w:pStyle w:val="B2"/>
      </w:pPr>
      <w:r w:rsidRPr="00481D2D">
        <w:t>c.</w:t>
      </w:r>
      <w:r w:rsidRPr="00481D2D">
        <w:tab/>
        <w:t>set the 'val' attribute of the &lt;rph&gt; child element of the &lt;actions&gt; child element of the &lt;registration&gt; element to the allowed resource priority value within the allowed resource priority namespace;</w:t>
      </w:r>
    </w:p>
    <w:p w14:paraId="7FB2E3D2" w14:textId="77777777" w:rsidR="00450D15" w:rsidRPr="00481D2D" w:rsidRDefault="00450D15" w:rsidP="00450D15">
      <w:pPr>
        <w:pStyle w:val="B1"/>
      </w:pPr>
      <w:r w:rsidRPr="00481D2D">
        <w:t>3.</w:t>
      </w:r>
      <w:r w:rsidRPr="00481D2D">
        <w:tab/>
        <w:t>if the policy to act as privileged sender</w:t>
      </w:r>
      <w:r w:rsidR="00567300" w:rsidRPr="00481D2D">
        <w:t xml:space="preserve"> (the P-CSCF passes identities for all calls)</w:t>
      </w:r>
      <w:r w:rsidR="00E22AC0" w:rsidRPr="00481D2D">
        <w:t xml:space="preserve"> is associated with the public user identity</w:t>
      </w:r>
      <w:r w:rsidRPr="00481D2D">
        <w:rPr>
          <w:szCs w:val="24"/>
        </w:rPr>
        <w:t xml:space="preserve">, </w:t>
      </w:r>
      <w:r w:rsidR="00E22AC0" w:rsidRPr="00481D2D">
        <w:rPr>
          <w:szCs w:val="24"/>
        </w:rPr>
        <w:t xml:space="preserve">then </w:t>
      </w:r>
      <w:r w:rsidRPr="00481D2D">
        <w:t>include a &lt;privSender&gt; child element in the &lt;actions&gt; child element of the &lt;registration&gt; element;</w:t>
      </w:r>
    </w:p>
    <w:p w14:paraId="0CDAEAD9" w14:textId="77777777" w:rsidR="00450D15" w:rsidRPr="00481D2D" w:rsidRDefault="00450D15" w:rsidP="00450D15">
      <w:pPr>
        <w:pStyle w:val="B1"/>
      </w:pPr>
      <w:r w:rsidRPr="00481D2D">
        <w:t>4.</w:t>
      </w:r>
      <w:r w:rsidRPr="00481D2D">
        <w:tab/>
        <w:t>if the policy for special treatment of the P-Private-Network-Indication header field</w:t>
      </w:r>
      <w:r w:rsidR="00567300" w:rsidRPr="00481D2D">
        <w:t xml:space="preserve"> (the P-CSCF allows the UE to make private calls)</w:t>
      </w:r>
      <w:r w:rsidR="00E22AC0" w:rsidRPr="00481D2D">
        <w:t xml:space="preserve"> is associated with the public user identity</w:t>
      </w:r>
      <w:r w:rsidRPr="00481D2D">
        <w:t xml:space="preserve">, </w:t>
      </w:r>
      <w:r w:rsidR="00E22AC0" w:rsidRPr="00481D2D">
        <w:t xml:space="preserve">then </w:t>
      </w:r>
      <w:r w:rsidRPr="00481D2D">
        <w:t>include a &lt;pni&gt; child element in the &lt;actions&gt; child element of the &lt;registration&gt; element, and shall:</w:t>
      </w:r>
    </w:p>
    <w:p w14:paraId="45704E8A" w14:textId="77777777" w:rsidR="000B46B6" w:rsidRPr="00481D2D" w:rsidRDefault="00450D15" w:rsidP="00450D15">
      <w:pPr>
        <w:pStyle w:val="B2"/>
      </w:pPr>
      <w:r w:rsidRPr="00481D2D">
        <w:t>a.</w:t>
      </w:r>
      <w:r w:rsidRPr="00481D2D">
        <w:tab/>
        <w:t>if a P-Private-Network-Indication header field shall be forwarded, if received from the attached equipment, set the "insert" attribute of the &lt;pni&gt; element to a "fwd" value;</w:t>
      </w:r>
    </w:p>
    <w:p w14:paraId="0081D775" w14:textId="77777777" w:rsidR="000B46B6" w:rsidRPr="00481D2D" w:rsidRDefault="00450D15" w:rsidP="00450D15">
      <w:pPr>
        <w:pStyle w:val="B2"/>
      </w:pPr>
      <w:r w:rsidRPr="00481D2D">
        <w:t>b.</w:t>
      </w:r>
      <w:r w:rsidRPr="00481D2D">
        <w:tab/>
        <w:t>if a P-Private-Network-Indication header field shall be inserted in all requests received from the attached equipment, insert an "insert" attribute of the &lt;pni&gt; element to a "ins" value; and</w:t>
      </w:r>
    </w:p>
    <w:p w14:paraId="10335662" w14:textId="77777777" w:rsidR="00450D15" w:rsidRPr="00481D2D" w:rsidRDefault="00450D15" w:rsidP="00450D15">
      <w:pPr>
        <w:pStyle w:val="B2"/>
      </w:pPr>
      <w:r w:rsidRPr="00481D2D">
        <w:t>c.</w:t>
      </w:r>
      <w:r w:rsidRPr="00481D2D">
        <w:tab/>
        <w:t xml:space="preserve">if the value of the "insert" attribute is "ins", insert a "domain" attribute with the value of the </w:t>
      </w:r>
      <w:smartTag w:uri="urn:schemas-microsoft-com:office:smarttags" w:element="stockticker">
        <w:r w:rsidRPr="00481D2D">
          <w:t>URI</w:t>
        </w:r>
      </w:smartTag>
      <w:r w:rsidRPr="00481D2D">
        <w:t xml:space="preserve"> to be set in the P-Private-Network-Indication header field;</w:t>
      </w:r>
      <w:r w:rsidR="00E22AC0" w:rsidRPr="00481D2D">
        <w:t xml:space="preserve"> and</w:t>
      </w:r>
    </w:p>
    <w:p w14:paraId="1C85ADE5" w14:textId="77777777" w:rsidR="00567300" w:rsidRPr="00481D2D" w:rsidRDefault="00567300" w:rsidP="00567300">
      <w:pPr>
        <w:pStyle w:val="B1"/>
      </w:pPr>
      <w:r w:rsidRPr="00481D2D">
        <w:t>5.</w:t>
      </w:r>
      <w:r w:rsidRPr="00481D2D">
        <w:tab/>
        <w:t>if the policy to act as privileged sender for the calls with the P-Private-Network-Indication header field (the P-CSCF allows the UE to make private calls, and the P-CSCF passes identities only for private calls)</w:t>
      </w:r>
      <w:r w:rsidR="00E22AC0" w:rsidRPr="00481D2D">
        <w:t xml:space="preserve"> is associated with the public user identity</w:t>
      </w:r>
      <w:r w:rsidRPr="00481D2D">
        <w:rPr>
          <w:szCs w:val="24"/>
        </w:rPr>
        <w:t xml:space="preserve">, </w:t>
      </w:r>
      <w:r w:rsidR="00E22AC0" w:rsidRPr="00481D2D">
        <w:rPr>
          <w:szCs w:val="24"/>
        </w:rPr>
        <w:t xml:space="preserve">then </w:t>
      </w:r>
      <w:r w:rsidRPr="00481D2D">
        <w:t>include a &lt;privSenderPNI&gt; child element in the &lt;actions&gt; child element of the &lt;registration&gt; element</w:t>
      </w:r>
      <w:r w:rsidR="00E22AC0" w:rsidRPr="00481D2D">
        <w:t>.</w:t>
      </w:r>
    </w:p>
    <w:p w14:paraId="4F6CE353" w14:textId="77777777" w:rsidR="00567300" w:rsidRPr="00481D2D" w:rsidRDefault="00567300" w:rsidP="00567300">
      <w:pPr>
        <w:pStyle w:val="NO"/>
      </w:pPr>
      <w:r w:rsidRPr="00481D2D">
        <w:t>NOTE:</w:t>
      </w:r>
      <w:r w:rsidRPr="00481D2D">
        <w:tab/>
        <w:t>If only the &lt;privSender&gt; child element is sent and no &lt;privSenderPNI&gt; child element is sent, then the &lt;privSender&gt; child element applies to both public network traffic and private network traffic (i.e. that with special treatment of the P-Private-Network-Indication header field).</w:t>
      </w:r>
    </w:p>
    <w:p w14:paraId="1F59C108" w14:textId="77777777" w:rsidR="00450D15" w:rsidRPr="00481D2D" w:rsidRDefault="00450D15" w:rsidP="005D46C4">
      <w:pPr>
        <w:pStyle w:val="Heading4"/>
      </w:pPr>
      <w:bookmarkStart w:id="1017" w:name="_Toc132019233"/>
      <w:r w:rsidRPr="00481D2D">
        <w:t>7.10.3.3</w:t>
      </w:r>
      <w:r w:rsidRPr="00481D2D">
        <w:tab/>
        <w:t>XML Schema</w:t>
      </w:r>
      <w:bookmarkEnd w:id="1017"/>
    </w:p>
    <w:p w14:paraId="514F11D8" w14:textId="77777777" w:rsidR="002F3A10" w:rsidRPr="00481D2D" w:rsidRDefault="00450D15" w:rsidP="002F3A10">
      <w:r w:rsidRPr="00481D2D">
        <w:t>Table 7</w:t>
      </w:r>
      <w:r w:rsidR="00653E48" w:rsidRPr="00481D2D">
        <w:t>.10.2</w:t>
      </w:r>
      <w:r w:rsidRPr="00481D2D">
        <w:t xml:space="preserve"> in this subclause defines the XML Schema describing the individual policies which can be delivered to the P-CSCF or UE using the reg event package extension for policy transport.</w:t>
      </w:r>
    </w:p>
    <w:p w14:paraId="616C5F50" w14:textId="77777777" w:rsidR="00450D15" w:rsidRPr="00481D2D" w:rsidRDefault="002F3A10" w:rsidP="002F3A10">
      <w:pPr>
        <w:pStyle w:val="TH"/>
      </w:pPr>
      <w:r w:rsidRPr="00481D2D">
        <w:t>Table 7.10.2: Reg event package extension for policy transport, XML Schema</w:t>
      </w:r>
    </w:p>
    <w:p w14:paraId="159163B8"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05AB53A7"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s:schema</w:t>
      </w:r>
    </w:p>
    <w:p w14:paraId="18B4DDED"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ns:extRegInfo:1.0"</w:t>
      </w:r>
    </w:p>
    <w:p w14:paraId="6DB27FAC"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14:paraId="73D8DAA0"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14:paraId="614810C1"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ph"&gt;</w:t>
      </w:r>
    </w:p>
    <w:p w14:paraId="24B793DB"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31B006EF"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ns" type="xs:string"/&gt;</w:t>
      </w:r>
    </w:p>
    <w:p w14:paraId="4906D883"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val" type="xs:string"/&gt;</w:t>
      </w:r>
    </w:p>
    <w:p w14:paraId="26AD03B1"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56735891"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2219A684"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rivSender"&gt;</w:t>
      </w:r>
    </w:p>
    <w:p w14:paraId="4D15E8C0"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5C8EDC93"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6FB0D089"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ni"&gt;</w:t>
      </w:r>
    </w:p>
    <w:p w14:paraId="6D3D0F81"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5A88ABE4"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insert"&gt;</w:t>
      </w:r>
    </w:p>
    <w:p w14:paraId="4837368D"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simpleType&gt;</w:t>
      </w:r>
    </w:p>
    <w:p w14:paraId="09348835"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restriction base="xs:string"&gt;</w:t>
      </w:r>
    </w:p>
    <w:p w14:paraId="3F5A0995"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numeration value="fwd"/&gt;</w:t>
      </w:r>
    </w:p>
    <w:p w14:paraId="7C2E7909"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numeration value="ins"/&gt;</w:t>
      </w:r>
    </w:p>
    <w:p w14:paraId="1DE63B4B"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restriction&gt;</w:t>
      </w:r>
    </w:p>
    <w:p w14:paraId="247D6AD0"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simpleType&gt;</w:t>
      </w:r>
    </w:p>
    <w:p w14:paraId="7A777ABC"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gt;</w:t>
      </w:r>
    </w:p>
    <w:p w14:paraId="54AC81F2"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domain" type="xs:anyURI"/&gt;</w:t>
      </w:r>
    </w:p>
    <w:p w14:paraId="7902004B"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5CD24637"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09DC8752" w14:textId="77777777"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rivSenderPNI"&gt;</w:t>
      </w:r>
    </w:p>
    <w:p w14:paraId="6C40185F" w14:textId="77777777"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71F3EE91" w14:textId="77777777"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36142CD5"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3F08C078"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p>
    <w:p w14:paraId="4DCC944F" w14:textId="77777777" w:rsidR="00450D15" w:rsidRPr="00481D2D" w:rsidRDefault="00450D15" w:rsidP="00450D15">
      <w:pPr>
        <w:pStyle w:val="PL"/>
      </w:pPr>
    </w:p>
    <w:p w14:paraId="3C6276F0" w14:textId="77777777" w:rsidR="00035165" w:rsidRPr="00481D2D" w:rsidRDefault="00035165" w:rsidP="005D46C4">
      <w:pPr>
        <w:pStyle w:val="Heading2"/>
      </w:pPr>
      <w:bookmarkStart w:id="1018" w:name="_Toc132019234"/>
      <w:r w:rsidRPr="00481D2D">
        <w:t>7.11</w:t>
      </w:r>
      <w:r w:rsidRPr="00481D2D">
        <w:tab/>
        <w:t>URNs defined within the present document</w:t>
      </w:r>
      <w:bookmarkEnd w:id="1018"/>
    </w:p>
    <w:p w14:paraId="28799FAB" w14:textId="77777777" w:rsidR="00035165" w:rsidRPr="00481D2D" w:rsidRDefault="00035165" w:rsidP="005D46C4">
      <w:pPr>
        <w:pStyle w:val="Heading3"/>
      </w:pPr>
      <w:bookmarkStart w:id="1019" w:name="_Toc132019235"/>
      <w:r w:rsidRPr="00481D2D">
        <w:t>7.11.1</w:t>
      </w:r>
      <w:r w:rsidRPr="00481D2D">
        <w:tab/>
        <w:t>Country specific emergency service URN</w:t>
      </w:r>
      <w:bookmarkEnd w:id="1019"/>
    </w:p>
    <w:p w14:paraId="5CEF2BBA" w14:textId="77777777" w:rsidR="00035165" w:rsidRPr="00481D2D" w:rsidRDefault="00035165" w:rsidP="005D46C4">
      <w:pPr>
        <w:pStyle w:val="Heading4"/>
        <w:rPr>
          <w:rFonts w:eastAsia="SimSun"/>
        </w:rPr>
      </w:pPr>
      <w:bookmarkStart w:id="1020" w:name="_Toc132019236"/>
      <w:r w:rsidRPr="00481D2D">
        <w:t>7.11.1</w:t>
      </w:r>
      <w:r w:rsidRPr="00481D2D">
        <w:rPr>
          <w:lang w:eastAsia="ja-JP"/>
        </w:rPr>
        <w:t>.1</w:t>
      </w:r>
      <w:r w:rsidRPr="00481D2D">
        <w:rPr>
          <w:lang w:eastAsia="ja-JP"/>
        </w:rPr>
        <w:tab/>
      </w:r>
      <w:r w:rsidRPr="00481D2D">
        <w:rPr>
          <w:rFonts w:eastAsia="SimSun"/>
        </w:rPr>
        <w:t>Introduction</w:t>
      </w:r>
      <w:bookmarkEnd w:id="1020"/>
    </w:p>
    <w:p w14:paraId="5E6D58C8" w14:textId="77777777" w:rsidR="00035165" w:rsidRPr="00481D2D" w:rsidRDefault="00035165" w:rsidP="00035165">
      <w:r w:rsidRPr="00481D2D">
        <w:t>The country specific emergency service URN is intended to uniquely identify a type of emergency service for which an emergency service URN, i.e. a service URN with a top-level service type of "sos" as specified in RFC 5031 [69], regist</w:t>
      </w:r>
      <w:r w:rsidR="0058537F" w:rsidRPr="00481D2D">
        <w:t>er</w:t>
      </w:r>
      <w:r w:rsidRPr="00481D2D">
        <w:t>ed by IANA is not available.</w:t>
      </w:r>
    </w:p>
    <w:p w14:paraId="23F3E52C" w14:textId="77777777" w:rsidR="00035165" w:rsidRPr="00481D2D" w:rsidRDefault="00035165" w:rsidP="00035165">
      <w:r w:rsidRPr="00481D2D">
        <w:t>The country specific emergency service URN is intended to be used only when an emergency service URN for a given type of emergency service</w:t>
      </w:r>
      <w:r w:rsidR="0058537F" w:rsidRPr="00481D2D">
        <w:t>, with approximately the same caller expectation in terms of services rendered, is not</w:t>
      </w:r>
      <w:r w:rsidRPr="00481D2D">
        <w:t xml:space="preserve"> registered by IANA.</w:t>
      </w:r>
    </w:p>
    <w:p w14:paraId="5EAB8DC4" w14:textId="77777777" w:rsidR="008F06E8" w:rsidRPr="00481D2D" w:rsidDel="00E550BD" w:rsidRDefault="008F06E8" w:rsidP="008F06E8">
      <w:r w:rsidRPr="00481D2D">
        <w:t>The country specific emergency service URN is intended to be used only inside the country where the national regulatory authority defines emergency services only by national numbers. The country specific emergency service URN is not intended to be used by the UE except when indicated by the network.</w:t>
      </w:r>
    </w:p>
    <w:p w14:paraId="766A8EA9" w14:textId="77777777" w:rsidR="00035165" w:rsidRPr="00481D2D" w:rsidRDefault="00035165" w:rsidP="005D46C4">
      <w:pPr>
        <w:pStyle w:val="Heading4"/>
        <w:rPr>
          <w:lang w:eastAsia="ja-JP"/>
        </w:rPr>
      </w:pPr>
      <w:bookmarkStart w:id="1021" w:name="_Toc132019237"/>
      <w:r w:rsidRPr="00481D2D">
        <w:t>7.11.1</w:t>
      </w:r>
      <w:r w:rsidRPr="00481D2D">
        <w:rPr>
          <w:lang w:eastAsia="ja-JP"/>
        </w:rPr>
        <w:t>.2</w:t>
      </w:r>
      <w:r w:rsidRPr="00481D2D">
        <w:rPr>
          <w:lang w:eastAsia="ja-JP"/>
        </w:rPr>
        <w:tab/>
      </w:r>
      <w:r w:rsidRPr="00481D2D">
        <w:rPr>
          <w:rFonts w:eastAsia="SimSun"/>
        </w:rPr>
        <w:t>Syntax</w:t>
      </w:r>
      <w:bookmarkEnd w:id="1021"/>
    </w:p>
    <w:p w14:paraId="70EFF043" w14:textId="77777777" w:rsidR="00035165" w:rsidRPr="00481D2D" w:rsidRDefault="00035165" w:rsidP="00035165">
      <w:r w:rsidRPr="00481D2D">
        <w:t>The country specific emergency service URN is a service URN with:</w:t>
      </w:r>
    </w:p>
    <w:p w14:paraId="3FE138BF" w14:textId="77777777" w:rsidR="00035165" w:rsidRPr="00481D2D" w:rsidRDefault="00035165" w:rsidP="00035165">
      <w:pPr>
        <w:pStyle w:val="B1"/>
      </w:pPr>
      <w:r w:rsidRPr="00481D2D">
        <w:t>1)</w:t>
      </w:r>
      <w:r w:rsidRPr="00481D2D">
        <w:tab/>
        <w:t>the top-level service type of "sos" as specified in RFC 5031 [69];</w:t>
      </w:r>
    </w:p>
    <w:p w14:paraId="3E4ABB59" w14:textId="77777777" w:rsidR="00035165" w:rsidRPr="00481D2D" w:rsidRDefault="00035165" w:rsidP="00035165">
      <w:pPr>
        <w:pStyle w:val="B1"/>
      </w:pPr>
      <w:r w:rsidRPr="00481D2D">
        <w:t>2)</w:t>
      </w:r>
      <w:r w:rsidRPr="00481D2D">
        <w:tab/>
        <w:t>the first sub-service of "country-specific";</w:t>
      </w:r>
    </w:p>
    <w:p w14:paraId="54021581" w14:textId="77777777" w:rsidR="00035165" w:rsidRPr="00481D2D" w:rsidRDefault="00035165" w:rsidP="00035165">
      <w:pPr>
        <w:pStyle w:val="B1"/>
      </w:pPr>
      <w:r w:rsidRPr="00481D2D">
        <w:t>3)</w:t>
      </w:r>
      <w:r w:rsidRPr="00481D2D">
        <w:tab/>
        <w:t xml:space="preserve">the second sub-service indicating the country where the type of emergency service is deployed. The format of second sub-service is an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 and</w:t>
      </w:r>
    </w:p>
    <w:p w14:paraId="6EFFDD56" w14:textId="77777777" w:rsidR="00035165" w:rsidRPr="00481D2D" w:rsidRDefault="00035165" w:rsidP="00035165">
      <w:pPr>
        <w:pStyle w:val="B1"/>
      </w:pPr>
      <w:r w:rsidRPr="00481D2D">
        <w:t>4)</w:t>
      </w:r>
      <w:r w:rsidRPr="00481D2D">
        <w:tab/>
        <w:t>the third sub-service uniquely identifying the type of emergency service in the country where the type of emergency service is deployed.</w:t>
      </w:r>
      <w:r w:rsidR="004A34A8" w:rsidRPr="00481D2D">
        <w:t xml:space="preserve"> The third sub-service is defined by the national regulation of the country where the type of emergency service is deployed.</w:t>
      </w:r>
      <w:r w:rsidR="00252E80" w:rsidRPr="00481D2D">
        <w:t xml:space="preserve"> The set of allowable characters for the third sub-service is the same as that for domain names (see RFC 5031 [69]) and the number of characters for the third sub-service shall be less than 64.</w:t>
      </w:r>
    </w:p>
    <w:p w14:paraId="68DB2686" w14:textId="77777777" w:rsidR="00035165" w:rsidRPr="00481D2D" w:rsidRDefault="00035165" w:rsidP="00035165">
      <w:pPr>
        <w:pStyle w:val="EX"/>
      </w:pPr>
      <w:r w:rsidRPr="00481D2D">
        <w:t>EXAMPLE:</w:t>
      </w:r>
      <w:r w:rsidRPr="00481D2D">
        <w:tab/>
        <w:t xml:space="preserve">urn:service:sos.country-specific.xy.567 can identify a type of emergency service identified by an emergency number 567 in a country identified by "xy"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w:t>
      </w:r>
    </w:p>
    <w:p w14:paraId="3A61CD4E" w14:textId="77777777" w:rsidR="00035165" w:rsidRPr="00481D2D" w:rsidRDefault="00035165" w:rsidP="005D46C4">
      <w:pPr>
        <w:pStyle w:val="Heading4"/>
        <w:rPr>
          <w:rFonts w:eastAsia="SimSun"/>
        </w:rPr>
      </w:pPr>
      <w:bookmarkStart w:id="1022" w:name="_Toc132019238"/>
      <w:r w:rsidRPr="00481D2D">
        <w:t>7.11.1</w:t>
      </w:r>
      <w:r w:rsidRPr="00481D2D">
        <w:rPr>
          <w:lang w:eastAsia="ja-JP"/>
        </w:rPr>
        <w:t>.3</w:t>
      </w:r>
      <w:r w:rsidRPr="00481D2D">
        <w:rPr>
          <w:lang w:eastAsia="ja-JP"/>
        </w:rPr>
        <w:tab/>
      </w:r>
      <w:r w:rsidRPr="00481D2D">
        <w:rPr>
          <w:rFonts w:eastAsia="SimSun"/>
        </w:rPr>
        <w:t>Operation</w:t>
      </w:r>
      <w:bookmarkEnd w:id="1022"/>
    </w:p>
    <w:p w14:paraId="550DEF05" w14:textId="77777777" w:rsidR="00035165" w:rsidRPr="00481D2D" w:rsidRDefault="00035165" w:rsidP="00035165">
      <w:r w:rsidRPr="00481D2D">
        <w:t>Unless explicitly prohibited, wherever an emergency service URN i.e. a service URN with the top-level service type of "sos" as specified in RFC 5031 [69] can be used, the country specific emergency service URN can also be used.</w:t>
      </w:r>
    </w:p>
    <w:p w14:paraId="129769D0" w14:textId="77777777" w:rsidR="008F06E8" w:rsidRPr="00481D2D" w:rsidRDefault="008F06E8" w:rsidP="005D46C4">
      <w:pPr>
        <w:pStyle w:val="Heading4"/>
        <w:rPr>
          <w:rFonts w:eastAsia="SimSun"/>
        </w:rPr>
      </w:pPr>
      <w:bookmarkStart w:id="1023" w:name="_Toc132019239"/>
      <w:r w:rsidRPr="00481D2D">
        <w:t>7.11.1</w:t>
      </w:r>
      <w:r w:rsidRPr="00481D2D">
        <w:rPr>
          <w:lang w:eastAsia="ja-JP"/>
        </w:rPr>
        <w:t>.4</w:t>
      </w:r>
      <w:r w:rsidRPr="00481D2D">
        <w:rPr>
          <w:lang w:eastAsia="ja-JP"/>
        </w:rPr>
        <w:tab/>
      </w:r>
      <w:r w:rsidR="004A34A8" w:rsidRPr="00481D2D">
        <w:rPr>
          <w:rFonts w:eastAsia="SimSun"/>
        </w:rPr>
        <w:t>Void</w:t>
      </w:r>
      <w:bookmarkEnd w:id="1023"/>
    </w:p>
    <w:p w14:paraId="55C2FF9E" w14:textId="77777777" w:rsidR="000773E9" w:rsidRPr="00481D2D" w:rsidRDefault="000773E9" w:rsidP="005D46C4">
      <w:pPr>
        <w:pStyle w:val="Heading3"/>
      </w:pPr>
      <w:bookmarkStart w:id="1024" w:name="_Toc132019240"/>
      <w:r w:rsidRPr="00481D2D">
        <w:t>7.11.2</w:t>
      </w:r>
      <w:r w:rsidRPr="00481D2D">
        <w:tab/>
        <w:t>ICSI value for RLOS</w:t>
      </w:r>
      <w:bookmarkEnd w:id="1024"/>
    </w:p>
    <w:p w14:paraId="34D52CF0" w14:textId="77777777" w:rsidR="000773E9" w:rsidRPr="00481D2D" w:rsidRDefault="000773E9" w:rsidP="005D46C4">
      <w:pPr>
        <w:pStyle w:val="Heading4"/>
        <w:rPr>
          <w:rFonts w:eastAsia="SimSun"/>
        </w:rPr>
      </w:pPr>
      <w:bookmarkStart w:id="1025" w:name="_Toc132019241"/>
      <w:r w:rsidRPr="00481D2D">
        <w:t>7.11.2</w:t>
      </w:r>
      <w:r w:rsidRPr="00481D2D">
        <w:rPr>
          <w:lang w:eastAsia="ja-JP"/>
        </w:rPr>
        <w:t>.1</w:t>
      </w:r>
      <w:r w:rsidRPr="00481D2D">
        <w:rPr>
          <w:lang w:eastAsia="ja-JP"/>
        </w:rPr>
        <w:tab/>
      </w:r>
      <w:r w:rsidRPr="00481D2D">
        <w:rPr>
          <w:rFonts w:eastAsia="SimSun"/>
        </w:rPr>
        <w:t>Introduction</w:t>
      </w:r>
      <w:bookmarkEnd w:id="1025"/>
    </w:p>
    <w:p w14:paraId="7129B32C" w14:textId="77777777" w:rsidR="000773E9" w:rsidRPr="00481D2D" w:rsidRDefault="000773E9" w:rsidP="000773E9">
      <w:pPr>
        <w:rPr>
          <w:lang w:eastAsia="zh-CN"/>
        </w:rPr>
      </w:pPr>
      <w:r w:rsidRPr="00481D2D">
        <w:rPr>
          <w:lang w:eastAsia="zh-CN"/>
        </w:rPr>
        <w:t>This subclause describes the IMS communications service identifier definitions that is applicable for the usage of restricted local operator service (RLOS).</w:t>
      </w:r>
    </w:p>
    <w:p w14:paraId="67CBA3D5" w14:textId="77777777" w:rsidR="000773E9" w:rsidRPr="00481D2D" w:rsidRDefault="000773E9" w:rsidP="000773E9">
      <w:pPr>
        <w:pStyle w:val="NO"/>
      </w:pPr>
      <w:r w:rsidRPr="00481D2D">
        <w:t>NOTE:</w:t>
      </w:r>
      <w:r w:rsidRPr="00481D2D">
        <w:tab/>
        <w:t>The template has been created using the headers of the table in http://www.3gpp.org/specifications-groups/34-uniform-resource-name-urn-list</w:t>
      </w:r>
    </w:p>
    <w:p w14:paraId="0A58FE2B" w14:textId="77777777" w:rsidR="000773E9" w:rsidRPr="00481D2D" w:rsidRDefault="000773E9" w:rsidP="005D46C4">
      <w:pPr>
        <w:pStyle w:val="Heading2"/>
        <w:rPr>
          <w:sz w:val="24"/>
        </w:rPr>
      </w:pPr>
      <w:bookmarkStart w:id="1026" w:name="_Toc132019242"/>
      <w:r w:rsidRPr="00481D2D">
        <w:rPr>
          <w:sz w:val="24"/>
        </w:rPr>
        <w:t>7.11.2.2</w:t>
      </w:r>
      <w:r w:rsidRPr="00481D2D">
        <w:rPr>
          <w:sz w:val="24"/>
        </w:rPr>
        <w:tab/>
        <w:t>URN</w:t>
      </w:r>
      <w:bookmarkEnd w:id="1026"/>
    </w:p>
    <w:p w14:paraId="131B7EA8" w14:textId="77777777" w:rsidR="000773E9" w:rsidRPr="00481D2D" w:rsidRDefault="000773E9" w:rsidP="000773E9">
      <w:r w:rsidRPr="00481D2D">
        <w:t>urn:urn-7:3gpp-service.ims.icsi.rlos</w:t>
      </w:r>
    </w:p>
    <w:p w14:paraId="20D6AE01" w14:textId="77777777" w:rsidR="000773E9" w:rsidRPr="00481D2D" w:rsidRDefault="000773E9" w:rsidP="005D46C4">
      <w:pPr>
        <w:pStyle w:val="Heading2"/>
        <w:rPr>
          <w:sz w:val="24"/>
        </w:rPr>
      </w:pPr>
      <w:bookmarkStart w:id="1027" w:name="_Toc132019243"/>
      <w:r w:rsidRPr="00481D2D">
        <w:rPr>
          <w:sz w:val="24"/>
        </w:rPr>
        <w:t>7.11.2.3</w:t>
      </w:r>
      <w:r w:rsidRPr="00481D2D">
        <w:rPr>
          <w:sz w:val="24"/>
        </w:rPr>
        <w:tab/>
        <w:t>Description</w:t>
      </w:r>
      <w:bookmarkEnd w:id="1027"/>
    </w:p>
    <w:p w14:paraId="66DE0DF7" w14:textId="77777777" w:rsidR="000773E9" w:rsidRPr="00481D2D" w:rsidRDefault="000773E9" w:rsidP="000773E9">
      <w:r w:rsidRPr="00481D2D">
        <w:t>This URN indicates that the device has the capabilities to support the restricted local operator service (RLOS).</w:t>
      </w:r>
    </w:p>
    <w:p w14:paraId="6FCAA002" w14:textId="77777777" w:rsidR="000773E9" w:rsidRPr="00481D2D" w:rsidRDefault="000773E9" w:rsidP="005D46C4">
      <w:pPr>
        <w:pStyle w:val="Heading2"/>
        <w:rPr>
          <w:sz w:val="24"/>
        </w:rPr>
      </w:pPr>
      <w:bookmarkStart w:id="1028" w:name="_Toc132019244"/>
      <w:r w:rsidRPr="00481D2D">
        <w:rPr>
          <w:sz w:val="24"/>
        </w:rPr>
        <w:t>7.11.2.4</w:t>
      </w:r>
      <w:r w:rsidRPr="00481D2D">
        <w:rPr>
          <w:sz w:val="24"/>
        </w:rPr>
        <w:tab/>
        <w:t>Reference</w:t>
      </w:r>
      <w:bookmarkEnd w:id="1028"/>
    </w:p>
    <w:p w14:paraId="4B69606A" w14:textId="77777777" w:rsidR="000773E9" w:rsidRPr="00481D2D" w:rsidRDefault="000773E9" w:rsidP="000773E9">
      <w:r w:rsidRPr="00481D2D">
        <w:t>3GPP TS 24 229: " IP multimedia call control protocol based on Session Initiation Protocol (SIP) and Session Description Protocol (SDP); Stage 3"</w:t>
      </w:r>
    </w:p>
    <w:p w14:paraId="24A4ADBB" w14:textId="77777777" w:rsidR="000773E9" w:rsidRPr="00481D2D" w:rsidRDefault="000773E9" w:rsidP="005D46C4">
      <w:pPr>
        <w:pStyle w:val="Heading2"/>
        <w:rPr>
          <w:sz w:val="24"/>
        </w:rPr>
      </w:pPr>
      <w:bookmarkStart w:id="1029" w:name="_Toc132019245"/>
      <w:r w:rsidRPr="00481D2D">
        <w:rPr>
          <w:sz w:val="24"/>
        </w:rPr>
        <w:t>7.11.2.5</w:t>
      </w:r>
      <w:r w:rsidRPr="00481D2D">
        <w:rPr>
          <w:sz w:val="24"/>
        </w:rPr>
        <w:tab/>
        <w:t>Contact</w:t>
      </w:r>
      <w:bookmarkEnd w:id="1029"/>
    </w:p>
    <w:p w14:paraId="5CA9B600" w14:textId="77777777" w:rsidR="000773E9" w:rsidRPr="00481D2D" w:rsidRDefault="000773E9" w:rsidP="000773E9">
      <w:r w:rsidRPr="00481D2D">
        <w:t>Name:</w:t>
      </w:r>
      <w:r w:rsidRPr="00481D2D">
        <w:tab/>
        <w:t>&lt;MCC name&gt;</w:t>
      </w:r>
    </w:p>
    <w:p w14:paraId="75B7FA62" w14:textId="77777777" w:rsidR="000773E9" w:rsidRPr="00481D2D" w:rsidRDefault="000773E9" w:rsidP="000773E9">
      <w:r w:rsidRPr="00481D2D">
        <w:t>Email:</w:t>
      </w:r>
      <w:r w:rsidRPr="00481D2D">
        <w:tab/>
        <w:t>&lt;MCC email address&gt;</w:t>
      </w:r>
    </w:p>
    <w:p w14:paraId="2E0D8062" w14:textId="77777777" w:rsidR="000773E9" w:rsidRPr="00481D2D" w:rsidRDefault="000773E9" w:rsidP="005D46C4">
      <w:pPr>
        <w:pStyle w:val="Heading2"/>
        <w:rPr>
          <w:sz w:val="24"/>
        </w:rPr>
      </w:pPr>
      <w:bookmarkStart w:id="1030" w:name="_Toc132019246"/>
      <w:r w:rsidRPr="00481D2D">
        <w:rPr>
          <w:sz w:val="24"/>
        </w:rPr>
        <w:t>7.11.2.6</w:t>
      </w:r>
      <w:r w:rsidRPr="00481D2D">
        <w:rPr>
          <w:sz w:val="24"/>
        </w:rPr>
        <w:tab/>
        <w:t>Registration of subtype</w:t>
      </w:r>
      <w:bookmarkEnd w:id="1030"/>
    </w:p>
    <w:p w14:paraId="5702EFF7" w14:textId="77777777" w:rsidR="000773E9" w:rsidRPr="00481D2D" w:rsidRDefault="000773E9" w:rsidP="000773E9">
      <w:r w:rsidRPr="00481D2D">
        <w:t>Yes</w:t>
      </w:r>
    </w:p>
    <w:p w14:paraId="26BCB1B2" w14:textId="77777777" w:rsidR="000773E9" w:rsidRPr="00481D2D" w:rsidRDefault="000773E9" w:rsidP="005D46C4">
      <w:pPr>
        <w:pStyle w:val="Heading2"/>
        <w:rPr>
          <w:sz w:val="24"/>
        </w:rPr>
      </w:pPr>
      <w:bookmarkStart w:id="1031" w:name="_Toc132019247"/>
      <w:r w:rsidRPr="00481D2D">
        <w:rPr>
          <w:sz w:val="24"/>
        </w:rPr>
        <w:t>7.11.2.7</w:t>
      </w:r>
      <w:r w:rsidRPr="00481D2D">
        <w:rPr>
          <w:sz w:val="24"/>
        </w:rPr>
        <w:tab/>
        <w:t>Remarks</w:t>
      </w:r>
      <w:bookmarkEnd w:id="1031"/>
    </w:p>
    <w:p w14:paraId="2FF9C0C6" w14:textId="77777777" w:rsidR="000773E9" w:rsidRPr="00481D2D" w:rsidRDefault="000773E9" w:rsidP="000773E9">
      <w:r w:rsidRPr="00481D2D">
        <w:t>None</w:t>
      </w:r>
    </w:p>
    <w:p w14:paraId="1B652DDF" w14:textId="77777777" w:rsidR="007A1B12" w:rsidRPr="00481D2D" w:rsidRDefault="00C2029A" w:rsidP="005D46C4">
      <w:pPr>
        <w:pStyle w:val="Heading2"/>
      </w:pPr>
      <w:bookmarkStart w:id="1032" w:name="_Toc132019248"/>
      <w:r w:rsidRPr="00481D2D">
        <w:t>7.12</w:t>
      </w:r>
      <w:r w:rsidR="007A1B12" w:rsidRPr="00481D2D">
        <w:tab/>
        <w:t>Info package definitions and associated MIME type definitions</w:t>
      </w:r>
      <w:bookmarkEnd w:id="1032"/>
    </w:p>
    <w:p w14:paraId="139D717F" w14:textId="77777777" w:rsidR="007A1B12" w:rsidRPr="00481D2D" w:rsidRDefault="00C2029A" w:rsidP="005D46C4">
      <w:pPr>
        <w:pStyle w:val="Heading3"/>
      </w:pPr>
      <w:bookmarkStart w:id="1033" w:name="_Toc132019249"/>
      <w:r w:rsidRPr="00481D2D">
        <w:t>7.12</w:t>
      </w:r>
      <w:r w:rsidR="007A1B12" w:rsidRPr="00481D2D">
        <w:t>.1</w:t>
      </w:r>
      <w:r w:rsidR="007A1B12" w:rsidRPr="00481D2D">
        <w:tab/>
        <w:t>DTMF info package and session-info MIME type</w:t>
      </w:r>
      <w:bookmarkEnd w:id="1033"/>
    </w:p>
    <w:p w14:paraId="1A17D26E" w14:textId="77777777" w:rsidR="007A1B12" w:rsidRPr="00481D2D" w:rsidRDefault="00C2029A" w:rsidP="005D46C4">
      <w:pPr>
        <w:pStyle w:val="Heading4"/>
      </w:pPr>
      <w:bookmarkStart w:id="1034" w:name="_Toc132019250"/>
      <w:r w:rsidRPr="00481D2D">
        <w:t>7.12</w:t>
      </w:r>
      <w:r w:rsidR="007A1B12" w:rsidRPr="00481D2D">
        <w:t>.1.1</w:t>
      </w:r>
      <w:r w:rsidR="007A1B12" w:rsidRPr="00481D2D">
        <w:tab/>
        <w:t>DTMF info package</w:t>
      </w:r>
      <w:bookmarkEnd w:id="1034"/>
    </w:p>
    <w:p w14:paraId="1EF08FC5" w14:textId="77777777" w:rsidR="007A1B12" w:rsidRPr="00481D2D" w:rsidRDefault="00C2029A" w:rsidP="005D46C4">
      <w:pPr>
        <w:pStyle w:val="Heading5"/>
      </w:pPr>
      <w:bookmarkStart w:id="1035" w:name="_Toc132019251"/>
      <w:r w:rsidRPr="00481D2D">
        <w:t>7.12</w:t>
      </w:r>
      <w:r w:rsidR="007A1B12" w:rsidRPr="00481D2D">
        <w:t>.1.1.1</w:t>
      </w:r>
      <w:r w:rsidR="007A1B12" w:rsidRPr="00481D2D">
        <w:tab/>
        <w:t>General</w:t>
      </w:r>
      <w:bookmarkEnd w:id="1035"/>
    </w:p>
    <w:p w14:paraId="0DC828D3" w14:textId="77777777" w:rsidR="007A1B12" w:rsidRPr="00481D2D" w:rsidRDefault="007A1B12" w:rsidP="007A1B12">
      <w:r w:rsidRPr="00481D2D">
        <w:t>This subclause contains the information required for the IANA registration of an info package.</w:t>
      </w:r>
    </w:p>
    <w:p w14:paraId="52D2D93A" w14:textId="77777777" w:rsidR="007A1B12" w:rsidRPr="00481D2D" w:rsidRDefault="007A1B12" w:rsidP="007A1B12">
      <w:r w:rsidRPr="00481D2D">
        <w:t>The digit message body and associated MIME type can also be used as defined in other specifications in a legacy manner as defined by RFC 6086 [25].</w:t>
      </w:r>
    </w:p>
    <w:p w14:paraId="7DE47735" w14:textId="77777777" w:rsidR="007A1B12" w:rsidRPr="00481D2D" w:rsidRDefault="00C2029A" w:rsidP="005D46C4">
      <w:pPr>
        <w:pStyle w:val="Heading5"/>
      </w:pPr>
      <w:bookmarkStart w:id="1036" w:name="_Toc132019252"/>
      <w:r w:rsidRPr="00481D2D">
        <w:t>7.12</w:t>
      </w:r>
      <w:r w:rsidR="007A1B12" w:rsidRPr="00481D2D">
        <w:t>.1.1.2</w:t>
      </w:r>
      <w:r w:rsidR="007A1B12" w:rsidRPr="00481D2D">
        <w:tab/>
        <w:t>Overall description</w:t>
      </w:r>
      <w:bookmarkEnd w:id="1036"/>
    </w:p>
    <w:p w14:paraId="40BE3719" w14:textId="77777777" w:rsidR="007A1B12" w:rsidRPr="00481D2D" w:rsidRDefault="007A1B12" w:rsidP="007A1B12">
      <w:r w:rsidRPr="00481D2D">
        <w:t>DTMF tones are normally sent when a user presses a button on the terminal. Each tone, identified by a unique frequency, represents a number (0-9) or a special character. The DTMF info package is used to transport that value.</w:t>
      </w:r>
      <w:r w:rsidR="007203F8" w:rsidRPr="00481D2D">
        <w:t xml:space="preserve"> In-order delivery of the DTMF digits is not controlled by the DTMF info package, this would be controlled either by queuing in the sender or by separate interaction with the human user; such mechanisms are out of scope of this registration.</w:t>
      </w:r>
    </w:p>
    <w:p w14:paraId="5C5483E3" w14:textId="77777777" w:rsidR="007A1B12" w:rsidRPr="00481D2D" w:rsidRDefault="007A1B12" w:rsidP="007A1B12">
      <w:r w:rsidRPr="00481D2D">
        <w:t>The DTMF info package can be used to transport a single DTMF tone, or a series of tones. If a series of tones is transported in a single SIP INFO request, it is not possible to indicate the duration between each tone in the series.</w:t>
      </w:r>
    </w:p>
    <w:p w14:paraId="31547215" w14:textId="77777777" w:rsidR="007A1B12" w:rsidRPr="00481D2D" w:rsidRDefault="007A1B12" w:rsidP="007A1B12">
      <w:r w:rsidRPr="00481D2D">
        <w:t>The DTMF info package is not defined for a specific application. Any application, where sending of DTMF tones using the SIP INFO method is required, can used the DTMF info package.</w:t>
      </w:r>
    </w:p>
    <w:p w14:paraId="0FA96892" w14:textId="77777777" w:rsidR="007A1B12" w:rsidRPr="00481D2D" w:rsidRDefault="00C2029A" w:rsidP="005D46C4">
      <w:pPr>
        <w:pStyle w:val="Heading5"/>
      </w:pPr>
      <w:bookmarkStart w:id="1037" w:name="_Toc132019253"/>
      <w:r w:rsidRPr="00481D2D">
        <w:t>7.12</w:t>
      </w:r>
      <w:r w:rsidR="007A1B12" w:rsidRPr="00481D2D">
        <w:t>.1.1.3</w:t>
      </w:r>
      <w:r w:rsidR="007A1B12" w:rsidRPr="00481D2D">
        <w:tab/>
        <w:t>Applicability</w:t>
      </w:r>
      <w:bookmarkEnd w:id="1037"/>
    </w:p>
    <w:p w14:paraId="711D73D1" w14:textId="77777777" w:rsidR="007A1B12" w:rsidRPr="00481D2D" w:rsidRDefault="007A1B12" w:rsidP="007A1B12">
      <w:r w:rsidRPr="00481D2D">
        <w:t>The info package mechanism for transporting DTMF tones has been chosen because it allows SIP entities that do not have access to the user plane (where DTMF tones can also be transported) to send and receive tones. The mechanism also allows the tones to be sent inside an existing dialog, using the same signalling path as other SIP messages within the dialog, rather than having to establish a separate dialog (DTMF tones can also be transported using subscription event packages).</w:t>
      </w:r>
    </w:p>
    <w:p w14:paraId="11F0FD68" w14:textId="77777777" w:rsidR="007A1B12" w:rsidRPr="00481D2D" w:rsidRDefault="00C2029A" w:rsidP="005D46C4">
      <w:pPr>
        <w:pStyle w:val="Heading5"/>
      </w:pPr>
      <w:bookmarkStart w:id="1038" w:name="_Toc132019254"/>
      <w:r w:rsidRPr="00481D2D">
        <w:t>7.12</w:t>
      </w:r>
      <w:r w:rsidR="007A1B12" w:rsidRPr="00481D2D">
        <w:t>.1.1.4</w:t>
      </w:r>
      <w:r w:rsidR="007A1B12" w:rsidRPr="00481D2D">
        <w:tab/>
        <w:t>Info package name</w:t>
      </w:r>
      <w:bookmarkEnd w:id="1038"/>
    </w:p>
    <w:p w14:paraId="65364895" w14:textId="77777777" w:rsidR="007A1B12" w:rsidRPr="00481D2D" w:rsidRDefault="007A1B12" w:rsidP="007A1B12">
      <w:r w:rsidRPr="00481D2D">
        <w:t>The name of the DTMF info package is: infoDtmf</w:t>
      </w:r>
    </w:p>
    <w:p w14:paraId="6E8B791B" w14:textId="77777777" w:rsidR="007A1B12" w:rsidRPr="00481D2D" w:rsidRDefault="00C2029A" w:rsidP="005D46C4">
      <w:pPr>
        <w:pStyle w:val="Heading5"/>
      </w:pPr>
      <w:bookmarkStart w:id="1039" w:name="_Toc132019255"/>
      <w:r w:rsidRPr="00481D2D">
        <w:t>7.12</w:t>
      </w:r>
      <w:r w:rsidR="007A1B12" w:rsidRPr="00481D2D">
        <w:t>.1.1.5</w:t>
      </w:r>
      <w:r w:rsidR="007A1B12" w:rsidRPr="00481D2D">
        <w:tab/>
        <w:t>Info package parameters</w:t>
      </w:r>
      <w:bookmarkEnd w:id="1039"/>
    </w:p>
    <w:p w14:paraId="77B2001C" w14:textId="77777777" w:rsidR="007A1B12" w:rsidRPr="00481D2D" w:rsidRDefault="007A1B12" w:rsidP="007A1B12">
      <w:r w:rsidRPr="00481D2D">
        <w:t>No parameters are defined for the DTMF info package.</w:t>
      </w:r>
    </w:p>
    <w:p w14:paraId="02BB2365" w14:textId="77777777" w:rsidR="007A1B12" w:rsidRPr="00481D2D" w:rsidRDefault="00C2029A" w:rsidP="005D46C4">
      <w:pPr>
        <w:pStyle w:val="Heading5"/>
      </w:pPr>
      <w:bookmarkStart w:id="1040" w:name="_Toc132019256"/>
      <w:r w:rsidRPr="00481D2D">
        <w:t>7.12</w:t>
      </w:r>
      <w:r w:rsidR="007A1B12" w:rsidRPr="00481D2D">
        <w:t>.1.1.6</w:t>
      </w:r>
      <w:r w:rsidR="007A1B12" w:rsidRPr="00481D2D">
        <w:tab/>
        <w:t>SIP option tags</w:t>
      </w:r>
      <w:bookmarkEnd w:id="1040"/>
    </w:p>
    <w:p w14:paraId="6049787C" w14:textId="77777777" w:rsidR="007A1B12" w:rsidRPr="00481D2D" w:rsidRDefault="007A1B12" w:rsidP="007A1B12">
      <w:r w:rsidRPr="00481D2D">
        <w:t>No SIP option tags are defined for the DTMF info package.</w:t>
      </w:r>
    </w:p>
    <w:p w14:paraId="7DA01FFC" w14:textId="77777777" w:rsidR="007A1B12" w:rsidRPr="00481D2D" w:rsidRDefault="00C2029A" w:rsidP="005D46C4">
      <w:pPr>
        <w:pStyle w:val="Heading5"/>
      </w:pPr>
      <w:bookmarkStart w:id="1041" w:name="_Toc132019257"/>
      <w:r w:rsidRPr="00481D2D">
        <w:t>7.12</w:t>
      </w:r>
      <w:r w:rsidR="007A1B12" w:rsidRPr="00481D2D">
        <w:t>.1.1.7</w:t>
      </w:r>
      <w:r w:rsidR="007A1B12" w:rsidRPr="00481D2D">
        <w:tab/>
        <w:t>INFO message body parts</w:t>
      </w:r>
      <w:bookmarkEnd w:id="1041"/>
    </w:p>
    <w:p w14:paraId="02F80FD2" w14:textId="77777777" w:rsidR="007A1B12" w:rsidRPr="00481D2D" w:rsidRDefault="007A1B12" w:rsidP="007A1B12">
      <w:r w:rsidRPr="00481D2D">
        <w:t>The DTMF digits are carried in the Overlap digit message body, defined in subclause </w:t>
      </w:r>
      <w:r w:rsidR="00C2029A" w:rsidRPr="00481D2D">
        <w:t>7.12</w:t>
      </w:r>
      <w:r w:rsidRPr="00481D2D">
        <w:t>.1.2.</w:t>
      </w:r>
    </w:p>
    <w:p w14:paraId="018395C7" w14:textId="77777777" w:rsidR="007A1B12" w:rsidRPr="00481D2D" w:rsidRDefault="007A1B12" w:rsidP="007A1B12">
      <w:r w:rsidRPr="00481D2D">
        <w:t>The MIME type value for the message body is "application/session-info", defined in subclause </w:t>
      </w:r>
      <w:r w:rsidR="00C2029A" w:rsidRPr="00481D2D">
        <w:t>7.12</w:t>
      </w:r>
      <w:r w:rsidRPr="00481D2D">
        <w:t>.1.2.</w:t>
      </w:r>
    </w:p>
    <w:p w14:paraId="3015A666" w14:textId="77777777" w:rsidR="007A1B12" w:rsidRPr="00481D2D" w:rsidRDefault="007A1B12" w:rsidP="007A1B12">
      <w:r w:rsidRPr="00481D2D">
        <w:t>The Content Disposition value for the message body, when associated with the DTMF info package, is "info-package" (see RFC 6086 [25]).</w:t>
      </w:r>
    </w:p>
    <w:p w14:paraId="499D5CE2" w14:textId="77777777" w:rsidR="007A1B12" w:rsidRPr="00481D2D" w:rsidRDefault="00C2029A" w:rsidP="005D46C4">
      <w:pPr>
        <w:pStyle w:val="Heading5"/>
      </w:pPr>
      <w:bookmarkStart w:id="1042" w:name="_Toc132019258"/>
      <w:r w:rsidRPr="00481D2D">
        <w:t>7.12</w:t>
      </w:r>
      <w:r w:rsidR="007A1B12" w:rsidRPr="00481D2D">
        <w:t>.1.1.8</w:t>
      </w:r>
      <w:r w:rsidR="007A1B12" w:rsidRPr="00481D2D">
        <w:tab/>
        <w:t>Info package usage restrictions</w:t>
      </w:r>
      <w:bookmarkEnd w:id="1042"/>
    </w:p>
    <w:p w14:paraId="35011BE3" w14:textId="77777777" w:rsidR="007A1B12" w:rsidRPr="00481D2D" w:rsidRDefault="007A1B12" w:rsidP="007A1B12">
      <w:r w:rsidRPr="00481D2D">
        <w:t>No usage restrictions are defined for the DTMF info package.</w:t>
      </w:r>
    </w:p>
    <w:p w14:paraId="0697A417" w14:textId="77777777" w:rsidR="007A1B12" w:rsidRPr="00481D2D" w:rsidRDefault="007A1B12" w:rsidP="007A1B12">
      <w:r w:rsidRPr="00481D2D">
        <w:t>If SIP entities support multiple mechanisms for sending DTMF tones they need to ensure, using negotiation mechanisms, that each entity is aware of which mechanism is used.</w:t>
      </w:r>
    </w:p>
    <w:p w14:paraId="027ECAEB" w14:textId="77777777" w:rsidR="007A1B12" w:rsidRPr="00481D2D" w:rsidRDefault="00C2029A" w:rsidP="005D46C4">
      <w:pPr>
        <w:pStyle w:val="Heading5"/>
      </w:pPr>
      <w:bookmarkStart w:id="1043" w:name="_Toc132019259"/>
      <w:r w:rsidRPr="00481D2D">
        <w:t>7.12</w:t>
      </w:r>
      <w:r w:rsidR="007A1B12" w:rsidRPr="00481D2D">
        <w:t>.1.1.9</w:t>
      </w:r>
      <w:r w:rsidR="007A1B12" w:rsidRPr="00481D2D">
        <w:tab/>
        <w:t>Rate of INFO requests</w:t>
      </w:r>
      <w:bookmarkEnd w:id="1043"/>
    </w:p>
    <w:p w14:paraId="553B5490" w14:textId="77777777" w:rsidR="007A1B12" w:rsidRPr="00481D2D" w:rsidRDefault="007A1B12" w:rsidP="007A1B12">
      <w:r w:rsidRPr="00481D2D">
        <w:t>No maximum rate or minimum rate is defined for sending INFO requests associated with the DTMF info package.</w:t>
      </w:r>
    </w:p>
    <w:p w14:paraId="6028052F" w14:textId="77777777" w:rsidR="007A1B12" w:rsidRPr="00481D2D" w:rsidRDefault="007A1B12" w:rsidP="007A1B12">
      <w:r w:rsidRPr="00481D2D">
        <w:t>When DTMF tones are triggered by user interaction, the DTMF tones are normally generated when the user pushes a button. Specific applications can decide upon which rate DTMF tones are generated. However, the DTMF info package does not provide a feedback mechanism to indicate to the sender that the rate of DTMF tones is too slow or fast.</w:t>
      </w:r>
    </w:p>
    <w:p w14:paraId="7A5BC9FE" w14:textId="77777777" w:rsidR="007A1B12" w:rsidRPr="00481D2D" w:rsidRDefault="00C2029A" w:rsidP="005D46C4">
      <w:pPr>
        <w:pStyle w:val="Heading5"/>
      </w:pPr>
      <w:bookmarkStart w:id="1044" w:name="_Toc132019260"/>
      <w:r w:rsidRPr="00481D2D">
        <w:t>7.12</w:t>
      </w:r>
      <w:r w:rsidR="007A1B12" w:rsidRPr="00481D2D">
        <w:t>.1.1.10</w:t>
      </w:r>
      <w:r w:rsidR="007A1B12" w:rsidRPr="00481D2D">
        <w:tab/>
        <w:t>Info package security considerations</w:t>
      </w:r>
      <w:bookmarkEnd w:id="1044"/>
    </w:p>
    <w:p w14:paraId="2E610106" w14:textId="77777777" w:rsidR="000B46B6" w:rsidRPr="00481D2D" w:rsidRDefault="007A1B12" w:rsidP="007A1B12">
      <w:r w:rsidRPr="00481D2D">
        <w:t>No additional security mechanism is defined for the DTMF info package.</w:t>
      </w:r>
    </w:p>
    <w:p w14:paraId="5A70FE72" w14:textId="77777777" w:rsidR="007203F8" w:rsidRPr="00481D2D" w:rsidRDefault="007A1B12" w:rsidP="007203F8">
      <w:r w:rsidRPr="00481D2D">
        <w:t>The security of the DTMF info package is based on the generic security mechanism provided for the underlying SIP signalling.</w:t>
      </w:r>
    </w:p>
    <w:p w14:paraId="3BDE4F41" w14:textId="77777777" w:rsidR="007A1B12" w:rsidRPr="00481D2D" w:rsidRDefault="007203F8" w:rsidP="007203F8">
      <w:r w:rsidRPr="00481D2D">
        <w:t>The mechanism should not be used for transferring any data that requires a greater level of security than the underlying SIP signalling.</w:t>
      </w:r>
    </w:p>
    <w:p w14:paraId="5A934368" w14:textId="77777777" w:rsidR="007A1B12" w:rsidRPr="00481D2D" w:rsidRDefault="00C2029A" w:rsidP="005D46C4">
      <w:pPr>
        <w:pStyle w:val="Heading4"/>
        <w:rPr>
          <w:lang w:eastAsia="ko-KR"/>
        </w:rPr>
      </w:pPr>
      <w:bookmarkStart w:id="1045" w:name="_Toc132019261"/>
      <w:r w:rsidRPr="00481D2D">
        <w:t>7.12</w:t>
      </w:r>
      <w:r w:rsidR="007A1B12" w:rsidRPr="00481D2D">
        <w:t>.1.2</w:t>
      </w:r>
      <w:r w:rsidR="00345233" w:rsidRPr="00481D2D">
        <w:tab/>
      </w:r>
      <w:r w:rsidR="007A1B12" w:rsidRPr="00481D2D">
        <w:t>Overlap digit message body</w:t>
      </w:r>
      <w:bookmarkEnd w:id="1045"/>
    </w:p>
    <w:p w14:paraId="5E8DE1F8" w14:textId="77777777" w:rsidR="007A1B12" w:rsidRPr="00481D2D" w:rsidRDefault="00C2029A" w:rsidP="005D46C4">
      <w:pPr>
        <w:pStyle w:val="Heading5"/>
      </w:pPr>
      <w:bookmarkStart w:id="1046" w:name="_Toc132019262"/>
      <w:r w:rsidRPr="00481D2D">
        <w:t>7.12</w:t>
      </w:r>
      <w:r w:rsidR="007A1B12" w:rsidRPr="00481D2D">
        <w:t>.1.2.1</w:t>
      </w:r>
      <w:r w:rsidR="007A1B12" w:rsidRPr="00481D2D">
        <w:tab/>
        <w:t>Scope</w:t>
      </w:r>
      <w:bookmarkEnd w:id="1046"/>
    </w:p>
    <w:p w14:paraId="0422C43C" w14:textId="77777777" w:rsidR="007A1B12" w:rsidRPr="00481D2D" w:rsidRDefault="007A1B12" w:rsidP="007A1B12">
      <w:pPr>
        <w:rPr>
          <w:lang w:eastAsia="ko-KR"/>
        </w:rPr>
      </w:pPr>
      <w:r w:rsidRPr="00481D2D">
        <w:t>This section defines a message body that shall be used for sending additional digits, which have not previously been sent, in SIP INFO messages ("legacy" mode of usage of the INFO method as defined in RFC 6086 [25]) when the in-dialog method is used for overlap dialling.</w:t>
      </w:r>
    </w:p>
    <w:p w14:paraId="44CEDCCE" w14:textId="77777777" w:rsidR="007A1B12" w:rsidRPr="00481D2D" w:rsidRDefault="007A1B12" w:rsidP="007A1B12">
      <w:pPr>
        <w:rPr>
          <w:lang w:eastAsia="ko-KR"/>
        </w:rPr>
      </w:pPr>
      <w:r w:rsidRPr="00481D2D">
        <w:t>The same message body can also be used for transporting Dual Tone Multi Frequency (DTMF) tones using SIP INFO requests, using the DTMF info package (see RFC 6086 [25]) defined in subclause </w:t>
      </w:r>
      <w:r w:rsidR="00C2029A" w:rsidRPr="00481D2D">
        <w:t>7.12</w:t>
      </w:r>
      <w:r w:rsidRPr="00481D2D">
        <w:t>.1.1.</w:t>
      </w:r>
    </w:p>
    <w:p w14:paraId="4EF9AEB7" w14:textId="77777777" w:rsidR="007A1B12" w:rsidRPr="00481D2D" w:rsidRDefault="007A1B12" w:rsidP="007A1B12">
      <w:r w:rsidRPr="00481D2D">
        <w:t>The support of this message body is a network option.</w:t>
      </w:r>
    </w:p>
    <w:p w14:paraId="5BB08130" w14:textId="77777777" w:rsidR="007A1B12" w:rsidRPr="00481D2D" w:rsidRDefault="00C2029A" w:rsidP="005D46C4">
      <w:pPr>
        <w:pStyle w:val="Heading5"/>
      </w:pPr>
      <w:bookmarkStart w:id="1047" w:name="_Toc132019263"/>
      <w:r w:rsidRPr="00481D2D">
        <w:t>7.12</w:t>
      </w:r>
      <w:r w:rsidR="007A1B12" w:rsidRPr="00481D2D">
        <w:t>.1.2.2</w:t>
      </w:r>
      <w:r w:rsidR="007A1B12" w:rsidRPr="00481D2D">
        <w:tab/>
        <w:t>MIME type</w:t>
      </w:r>
      <w:bookmarkEnd w:id="1047"/>
    </w:p>
    <w:p w14:paraId="1D58FF0F" w14:textId="77777777" w:rsidR="000B46B6" w:rsidRPr="00481D2D" w:rsidRDefault="007A1B12" w:rsidP="007A1B12">
      <w:r w:rsidRPr="00481D2D">
        <w:t xml:space="preserve">The message body defined in the present </w:t>
      </w:r>
      <w:r w:rsidR="00D87C7D" w:rsidRPr="00481D2D">
        <w:t>a</w:t>
      </w:r>
      <w:r w:rsidRPr="00481D2D">
        <w:t>nnex is registered at IANA as "application/session-info" MIME type.</w:t>
      </w:r>
    </w:p>
    <w:p w14:paraId="7A3D9626" w14:textId="77777777" w:rsidR="007A1B12" w:rsidRPr="00481D2D" w:rsidRDefault="007A1B12" w:rsidP="007A1B12">
      <w:r w:rsidRPr="00481D2D">
        <w:t>If the message body is embedded in SIP INFO messages, the Content-Type header shall be set to "application/session-info" and the Content-Disposition header shall be set to "signal" with the handling parameter set to "optional".</w:t>
      </w:r>
    </w:p>
    <w:p w14:paraId="27B61662" w14:textId="77777777" w:rsidR="007A1B12" w:rsidRPr="00481D2D" w:rsidRDefault="00C2029A" w:rsidP="005D46C4">
      <w:pPr>
        <w:pStyle w:val="Heading5"/>
        <w:rPr>
          <w:lang w:eastAsia="ko-KR"/>
        </w:rPr>
      </w:pPr>
      <w:bookmarkStart w:id="1048" w:name="_Toc132019264"/>
      <w:r w:rsidRPr="00481D2D">
        <w:t>7.12</w:t>
      </w:r>
      <w:r w:rsidR="007A1B12" w:rsidRPr="00481D2D">
        <w:t>.1.2.3</w:t>
      </w:r>
      <w:r w:rsidR="007A1B12" w:rsidRPr="00481D2D">
        <w:tab/>
        <w:t>ABNF</w:t>
      </w:r>
      <w:bookmarkEnd w:id="1048"/>
    </w:p>
    <w:p w14:paraId="0F857AB5" w14:textId="77777777" w:rsidR="007A1B12" w:rsidRPr="00481D2D" w:rsidRDefault="007A1B12" w:rsidP="007A1B12">
      <w:r w:rsidRPr="00481D2D">
        <w:t>session-info = SubsequentDigit</w:t>
      </w:r>
    </w:p>
    <w:p w14:paraId="0EC121B6" w14:textId="77777777" w:rsidR="007A1B12" w:rsidRPr="00481D2D" w:rsidRDefault="007A1B12" w:rsidP="007A1B12">
      <w:r w:rsidRPr="00481D2D">
        <w:t>SubsequentDigit</w:t>
      </w:r>
      <w:r w:rsidRPr="00481D2D" w:rsidDel="00FE0E9B">
        <w:t xml:space="preserve"> </w:t>
      </w:r>
      <w:r w:rsidRPr="00481D2D">
        <w:t>= "SubsequentDigit" HCOLON phonedigits</w:t>
      </w:r>
    </w:p>
    <w:p w14:paraId="22370030" w14:textId="77777777" w:rsidR="007A1B12" w:rsidRPr="00481D2D" w:rsidDel="00AD3994" w:rsidRDefault="007A1B12" w:rsidP="007A1B12">
      <w:r w:rsidRPr="00481D2D">
        <w:t>phonedigits = 1*(HEXDIG / "*" / "#")</w:t>
      </w:r>
    </w:p>
    <w:p w14:paraId="330EE657" w14:textId="77777777" w:rsidR="007A1B12" w:rsidRPr="00481D2D" w:rsidRDefault="007A1B12" w:rsidP="007A1B12">
      <w:pPr>
        <w:rPr>
          <w:lang w:eastAsia="ko-KR"/>
        </w:rPr>
      </w:pPr>
      <w:r w:rsidRPr="00481D2D">
        <w:t>HEXDIG = DIGIT / "A" / "B" / "C" / "D" / "E" / "F"</w:t>
      </w:r>
    </w:p>
    <w:p w14:paraId="5DA75439" w14:textId="77777777" w:rsidR="007A1B12" w:rsidRPr="00481D2D" w:rsidRDefault="00C2029A" w:rsidP="005D46C4">
      <w:pPr>
        <w:pStyle w:val="Heading5"/>
      </w:pPr>
      <w:bookmarkStart w:id="1049" w:name="_Toc132019265"/>
      <w:r w:rsidRPr="00481D2D">
        <w:t>7.12</w:t>
      </w:r>
      <w:r w:rsidR="007A1B12" w:rsidRPr="00481D2D">
        <w:t>.1.2.4</w:t>
      </w:r>
      <w:r w:rsidR="007A1B12" w:rsidRPr="00481D2D">
        <w:tab/>
        <w:t>IANA registration template</w:t>
      </w:r>
      <w:bookmarkEnd w:id="1049"/>
    </w:p>
    <w:p w14:paraId="7756E685" w14:textId="77777777" w:rsidR="007A1B12" w:rsidRPr="00481D2D" w:rsidRDefault="007A1B12" w:rsidP="007A1B12">
      <w:r w:rsidRPr="00481D2D">
        <w:t xml:space="preserve">Within the present subclause, information required for an IANA registration at </w:t>
      </w:r>
      <w:hyperlink r:id="rId34" w:history="1">
        <w:r w:rsidRPr="00481D2D">
          <w:rPr>
            <w:rStyle w:val="Hyperlink"/>
          </w:rPr>
          <w:t>http://www.iana.org/cgi-bin/mediatypes.pl</w:t>
        </w:r>
      </w:hyperlink>
      <w:r w:rsidRPr="00481D2D">
        <w:t xml:space="preserve"> is provided.</w:t>
      </w:r>
    </w:p>
    <w:p w14:paraId="5BD67806" w14:textId="77777777" w:rsidR="000B46B6" w:rsidRPr="00481D2D" w:rsidRDefault="007A1B12" w:rsidP="007A1B12">
      <w:r w:rsidRPr="00481D2D">
        <w:t>1. Media Type Name</w:t>
      </w:r>
    </w:p>
    <w:p w14:paraId="4DC753D2" w14:textId="77777777" w:rsidR="000B46B6" w:rsidRPr="00481D2D" w:rsidRDefault="007A1B12" w:rsidP="007A1B12">
      <w:r w:rsidRPr="00481D2D">
        <w:t>Application</w:t>
      </w:r>
    </w:p>
    <w:p w14:paraId="72E790BA" w14:textId="77777777" w:rsidR="007A1B12" w:rsidRPr="00481D2D" w:rsidRDefault="007A1B12" w:rsidP="007A1B12">
      <w:r w:rsidRPr="00481D2D">
        <w:t>2. Subtype name</w:t>
      </w:r>
    </w:p>
    <w:p w14:paraId="38A82FEC" w14:textId="77777777" w:rsidR="007A1B12" w:rsidRPr="00481D2D" w:rsidRDefault="007A1B12" w:rsidP="007A1B12">
      <w:r w:rsidRPr="00481D2D">
        <w:t>"session-info" (Standards Tree)</w:t>
      </w:r>
    </w:p>
    <w:p w14:paraId="2743506B" w14:textId="77777777" w:rsidR="000B46B6" w:rsidRPr="00481D2D" w:rsidRDefault="007A1B12" w:rsidP="007A1B12">
      <w:r w:rsidRPr="00481D2D">
        <w:t>3. Required parameters</w:t>
      </w:r>
    </w:p>
    <w:p w14:paraId="5C70F0FC" w14:textId="77777777" w:rsidR="007A1B12" w:rsidRPr="00481D2D" w:rsidRDefault="007A1B12" w:rsidP="007A1B12">
      <w:r w:rsidRPr="00481D2D">
        <w:t>none</w:t>
      </w:r>
    </w:p>
    <w:p w14:paraId="73D9E4C3" w14:textId="77777777" w:rsidR="000B46B6" w:rsidRPr="00481D2D" w:rsidRDefault="007A1B12" w:rsidP="007A1B12">
      <w:r w:rsidRPr="00481D2D">
        <w:t>4. Optional parameters</w:t>
      </w:r>
    </w:p>
    <w:p w14:paraId="0929F84A" w14:textId="77777777" w:rsidR="007A1B12" w:rsidRPr="00481D2D" w:rsidRDefault="007A1B12" w:rsidP="007A1B12">
      <w:r w:rsidRPr="00481D2D">
        <w:t>none</w:t>
      </w:r>
    </w:p>
    <w:p w14:paraId="2A26F4A5" w14:textId="77777777" w:rsidR="000B46B6" w:rsidRPr="00481D2D" w:rsidRDefault="007A1B12" w:rsidP="007A1B12">
      <w:r w:rsidRPr="00481D2D">
        <w:t>5. Encoding considerations</w:t>
      </w:r>
    </w:p>
    <w:p w14:paraId="3384158A" w14:textId="77777777" w:rsidR="007A1B12" w:rsidRPr="00481D2D" w:rsidRDefault="007A1B12" w:rsidP="007A1B12">
      <w:r w:rsidRPr="00481D2D">
        <w:t>binary</w:t>
      </w:r>
    </w:p>
    <w:p w14:paraId="6D3B206D" w14:textId="77777777" w:rsidR="000B46B6" w:rsidRPr="00481D2D" w:rsidRDefault="007A1B12" w:rsidP="007A1B12">
      <w:r w:rsidRPr="00481D2D">
        <w:t>6. Security considerations</w:t>
      </w:r>
    </w:p>
    <w:p w14:paraId="1057F8E0" w14:textId="77777777" w:rsidR="007A1B12" w:rsidRPr="00481D2D" w:rsidRDefault="007A1B12" w:rsidP="007A1B12">
      <w:r w:rsidRPr="00481D2D">
        <w:t>Modifications of the MIME body by a man-in-the-middle can have severe consequences:</w:t>
      </w:r>
    </w:p>
    <w:p w14:paraId="19F365D8" w14:textId="77777777" w:rsidR="007A1B12" w:rsidRPr="00481D2D" w:rsidRDefault="007A1B12" w:rsidP="007A1B12">
      <w:r w:rsidRPr="00481D2D">
        <w:t>The overlap digits that can be transported with this MIME body influence the routeing of the SIP session that is being setup.</w:t>
      </w:r>
    </w:p>
    <w:p w14:paraId="2996D95A" w14:textId="77777777" w:rsidR="007A1B12" w:rsidRPr="00481D2D" w:rsidRDefault="007A1B12" w:rsidP="007A1B12">
      <w:r w:rsidRPr="00481D2D">
        <w:t>Dual Tone Multi Frequency (DTMF) tones that can also be transported with this MIME body will be interpreted by the application of the end points of the communication for various purposes.</w:t>
      </w:r>
    </w:p>
    <w:p w14:paraId="1B1D08EC" w14:textId="77777777" w:rsidR="000B46B6" w:rsidRPr="00481D2D" w:rsidRDefault="007A1B12" w:rsidP="007A1B12">
      <w:r w:rsidRPr="00481D2D">
        <w:t>However, this MIME body is used only attached to SIP INFO messages, and modifications of other parts of the SIP signalling will lead to comparable consequences. Protection of the SIP signalling will also protect the present MIME body.</w:t>
      </w:r>
    </w:p>
    <w:p w14:paraId="43EBF431" w14:textId="77777777" w:rsidR="007A1B12" w:rsidRPr="00481D2D" w:rsidRDefault="007A1B12" w:rsidP="007A1B12">
      <w:r w:rsidRPr="00481D2D">
        <w:t>The information transported in this MIME media type does not include active or executable content.</w:t>
      </w:r>
    </w:p>
    <w:p w14:paraId="4E03C6F4" w14:textId="77777777" w:rsidR="007A1B12" w:rsidRPr="00481D2D" w:rsidRDefault="007A1B12" w:rsidP="007A1B12">
      <w:r w:rsidRPr="00481D2D">
        <w:t>Mechanisms for privacy and intregrity protection of protocol parameters exist. Those mechanisms as well as authentication and further security mechanisms are described in 3GPP TS 24.229.</w:t>
      </w:r>
    </w:p>
    <w:p w14:paraId="01F45F9A" w14:textId="77777777" w:rsidR="007A1B12" w:rsidRPr="00481D2D" w:rsidRDefault="007A1B12" w:rsidP="007A1B12">
      <w:r w:rsidRPr="00481D2D">
        <w:t>7. Interoperability considerations</w:t>
      </w:r>
    </w:p>
    <w:p w14:paraId="17044C13" w14:textId="77777777" w:rsidR="007A1B12" w:rsidRPr="00481D2D" w:rsidRDefault="007A1B12" w:rsidP="007A1B12">
      <w:r w:rsidRPr="00481D2D">
        <w:t>none</w:t>
      </w:r>
    </w:p>
    <w:p w14:paraId="1AE72011" w14:textId="77777777" w:rsidR="000B46B6" w:rsidRPr="00481D2D" w:rsidRDefault="007A1B12" w:rsidP="007A1B12">
      <w:r w:rsidRPr="00481D2D">
        <w:t>8. Published specification</w:t>
      </w:r>
    </w:p>
    <w:p w14:paraId="2FC5E845" w14:textId="77777777" w:rsidR="007A1B12" w:rsidRPr="00481D2D" w:rsidRDefault="007A1B12" w:rsidP="007A1B12">
      <w:r w:rsidRPr="00481D2D">
        <w:t>3GPP TS 24.229: "IP multimedia call control protocol based on Session Initiation Protocol (SIP) and Session Description Protocol (SDP), stage 3".</w:t>
      </w:r>
    </w:p>
    <w:p w14:paraId="566C6C77" w14:textId="77777777" w:rsidR="000B46B6" w:rsidRPr="00481D2D" w:rsidRDefault="007A1B12" w:rsidP="007A1B12">
      <w:r w:rsidRPr="00481D2D">
        <w:t>9. Applications which use this media type</w:t>
      </w:r>
    </w:p>
    <w:p w14:paraId="188A036D" w14:textId="77777777" w:rsidR="007A1B12" w:rsidRPr="00481D2D" w:rsidRDefault="007A1B12" w:rsidP="007A1B12">
      <w:r w:rsidRPr="00481D2D">
        <w:t>This MIME type is used as a message body within SIP INFO messages.</w:t>
      </w:r>
    </w:p>
    <w:p w14:paraId="01B2192F" w14:textId="77777777" w:rsidR="007A1B12" w:rsidRPr="00481D2D" w:rsidRDefault="007A1B12" w:rsidP="007A1B12">
      <w:r w:rsidRPr="00481D2D">
        <w:t>It is either used for sending additional digits of the callee´s number, which have not previously been sent, in SIP INFO messages ("legacy" mode of usage of the INFO metho</w:t>
      </w:r>
      <w:r w:rsidR="00C56E85" w:rsidRPr="00481D2D">
        <w:t xml:space="preserve">d as defined in IETF RFC 6086) </w:t>
      </w:r>
      <w:r w:rsidRPr="00481D2D">
        <w:t>when the in-dialog method is used for overlap dialling.</w:t>
      </w:r>
    </w:p>
    <w:p w14:paraId="287CD679" w14:textId="77777777" w:rsidR="007A1B12" w:rsidRPr="00481D2D" w:rsidRDefault="007A1B12" w:rsidP="007A1B12">
      <w:r w:rsidRPr="00481D2D">
        <w:t>The same message body can also be used for transporting Dual Tone Multi Frequency (DTMF) tones using SIP INFO requests, using the DTMF info package (see RFC 6086) defined in subclause </w:t>
      </w:r>
      <w:r w:rsidR="00C2029A" w:rsidRPr="00481D2D">
        <w:t>7.12</w:t>
      </w:r>
      <w:r w:rsidRPr="00481D2D">
        <w:t>.1.1.</w:t>
      </w:r>
    </w:p>
    <w:p w14:paraId="583CB4DA" w14:textId="77777777" w:rsidR="000B46B6" w:rsidRPr="00481D2D" w:rsidRDefault="007A1B12" w:rsidP="007A1B12">
      <w:r w:rsidRPr="00481D2D">
        <w:t>10. Additional information</w:t>
      </w:r>
    </w:p>
    <w:p w14:paraId="2BF2F852" w14:textId="77777777" w:rsidR="007A1B12" w:rsidRPr="00481D2D" w:rsidRDefault="007A1B12" w:rsidP="007A1B12">
      <w:r w:rsidRPr="00481D2D">
        <w:t>Magic number(s): none</w:t>
      </w:r>
    </w:p>
    <w:p w14:paraId="232D3590" w14:textId="77777777" w:rsidR="007A1B12" w:rsidRPr="00481D2D" w:rsidRDefault="007A1B12" w:rsidP="007A1B12">
      <w:r w:rsidRPr="00481D2D">
        <w:t>File extension(s): none</w:t>
      </w:r>
    </w:p>
    <w:p w14:paraId="186C8BA3" w14:textId="77777777" w:rsidR="007A1B12" w:rsidRPr="00481D2D" w:rsidRDefault="007A1B12" w:rsidP="007A1B12">
      <w:r w:rsidRPr="00481D2D">
        <w:t>Macintosh File Type Code(s): none</w:t>
      </w:r>
    </w:p>
    <w:p w14:paraId="1735BA25" w14:textId="77777777" w:rsidR="007A1B12" w:rsidRPr="00481D2D" w:rsidRDefault="007A1B12" w:rsidP="007A1B12">
      <w:r w:rsidRPr="00481D2D">
        <w:t>Object Identifier(s) or OID(s): none</w:t>
      </w:r>
    </w:p>
    <w:p w14:paraId="0332CD53" w14:textId="77777777" w:rsidR="000B46B6" w:rsidRPr="00481D2D" w:rsidRDefault="007A1B12" w:rsidP="007A1B12">
      <w:r w:rsidRPr="00481D2D">
        <w:t>11. Intended usage</w:t>
      </w:r>
    </w:p>
    <w:p w14:paraId="4EFB9F40" w14:textId="77777777" w:rsidR="007A1B12" w:rsidRPr="00481D2D" w:rsidRDefault="007A1B12" w:rsidP="007A1B12">
      <w:r w:rsidRPr="00481D2D">
        <w:t>Limited Use</w:t>
      </w:r>
    </w:p>
    <w:p w14:paraId="261939A3" w14:textId="77777777" w:rsidR="000B46B6" w:rsidRPr="00481D2D" w:rsidRDefault="007A1B12" w:rsidP="007A1B12">
      <w:r w:rsidRPr="00481D2D">
        <w:t>12. Other Information/General Comment</w:t>
      </w:r>
    </w:p>
    <w:p w14:paraId="30C4F576" w14:textId="77777777" w:rsidR="007A1B12" w:rsidRPr="00481D2D" w:rsidRDefault="007A1B12" w:rsidP="007A1B12">
      <w:pPr>
        <w:rPr>
          <w:lang w:eastAsia="ko-KR"/>
        </w:rPr>
      </w:pPr>
      <w:r w:rsidRPr="00481D2D">
        <w:t>none.</w:t>
      </w:r>
    </w:p>
    <w:p w14:paraId="0F098224" w14:textId="77777777" w:rsidR="007A1B12" w:rsidRPr="00481D2D" w:rsidRDefault="00C2029A" w:rsidP="005D46C4">
      <w:pPr>
        <w:pStyle w:val="Heading4"/>
      </w:pPr>
      <w:bookmarkStart w:id="1050" w:name="_Toc132019266"/>
      <w:r w:rsidRPr="00481D2D">
        <w:t>7.12</w:t>
      </w:r>
      <w:r w:rsidR="007A1B12" w:rsidRPr="00481D2D">
        <w:t>.1.3</w:t>
      </w:r>
      <w:r w:rsidR="007A1B12" w:rsidRPr="00481D2D">
        <w:tab/>
        <w:t>Implementation details and examples</w:t>
      </w:r>
      <w:bookmarkEnd w:id="1050"/>
    </w:p>
    <w:p w14:paraId="7AD2637C" w14:textId="77777777" w:rsidR="007A1B12" w:rsidRPr="00481D2D" w:rsidRDefault="007A1B12" w:rsidP="007A1B12">
      <w:r w:rsidRPr="00481D2D">
        <w:t>Examples of the DTMF info package usage can be found in the following specification:</w:t>
      </w:r>
    </w:p>
    <w:p w14:paraId="743F8607" w14:textId="77777777" w:rsidR="007A1B12" w:rsidRPr="00481D2D" w:rsidRDefault="007A1B12" w:rsidP="007A1B12">
      <w:pPr>
        <w:pStyle w:val="B1"/>
      </w:pPr>
      <w:r w:rsidRPr="00481D2D">
        <w:t>-</w:t>
      </w:r>
      <w:r w:rsidRPr="00481D2D">
        <w:tab/>
        <w:t>3GPP TS 24.182 [8Q]: "Customized Alerting Tones; Protocol specification".</w:t>
      </w:r>
    </w:p>
    <w:p w14:paraId="4405AFA8" w14:textId="77777777" w:rsidR="00D246B1" w:rsidRPr="00481D2D" w:rsidRDefault="00D246B1" w:rsidP="005D46C4">
      <w:pPr>
        <w:pStyle w:val="Heading3"/>
      </w:pPr>
      <w:bookmarkStart w:id="1051" w:name="_Toc132019267"/>
      <w:r w:rsidRPr="00481D2D">
        <w:t>7.12.2</w:t>
      </w:r>
      <w:r w:rsidRPr="00481D2D">
        <w:tab/>
        <w:t>g.3gpp.current-location-discovery info package and request-for-current-location body</w:t>
      </w:r>
      <w:bookmarkEnd w:id="1051"/>
    </w:p>
    <w:p w14:paraId="29309647" w14:textId="77777777" w:rsidR="00D246B1" w:rsidRPr="00481D2D" w:rsidRDefault="00D246B1" w:rsidP="005D46C4">
      <w:pPr>
        <w:pStyle w:val="Heading4"/>
      </w:pPr>
      <w:bookmarkStart w:id="1052" w:name="_Toc132019268"/>
      <w:r w:rsidRPr="00481D2D">
        <w:t>7.12.2.1</w:t>
      </w:r>
      <w:r w:rsidRPr="00481D2D">
        <w:tab/>
        <w:t>g.3gpp.current-location-discovery info package</w:t>
      </w:r>
      <w:bookmarkEnd w:id="1052"/>
    </w:p>
    <w:p w14:paraId="4801D7E4" w14:textId="77777777" w:rsidR="00D246B1" w:rsidRPr="00481D2D" w:rsidRDefault="00D246B1" w:rsidP="005D46C4">
      <w:pPr>
        <w:pStyle w:val="Heading5"/>
      </w:pPr>
      <w:bookmarkStart w:id="1053" w:name="_Toc132019269"/>
      <w:r w:rsidRPr="00481D2D">
        <w:t>7.12.2.1.1</w:t>
      </w:r>
      <w:r w:rsidRPr="00481D2D">
        <w:tab/>
        <w:t>General</w:t>
      </w:r>
      <w:bookmarkEnd w:id="1053"/>
    </w:p>
    <w:p w14:paraId="09C42537" w14:textId="77777777" w:rsidR="00D246B1" w:rsidRPr="00481D2D" w:rsidRDefault="00D246B1" w:rsidP="00D246B1">
      <w:r w:rsidRPr="00481D2D">
        <w:t>This subclause contains information required for registration of the g.3gpp.current-location-discovery info package with IANA.</w:t>
      </w:r>
    </w:p>
    <w:p w14:paraId="44D46B39" w14:textId="77777777" w:rsidR="00D246B1" w:rsidRPr="00481D2D" w:rsidRDefault="00D246B1" w:rsidP="00D246B1">
      <w:pPr>
        <w:pStyle w:val="EditorsNote"/>
      </w:pPr>
      <w:r w:rsidRPr="00481D2D">
        <w:t>Editor</w:t>
      </w:r>
      <w:r w:rsidR="006E59FF" w:rsidRPr="00481D2D">
        <w:t>'</w:t>
      </w:r>
      <w:r w:rsidRPr="00481D2D">
        <w:t xml:space="preserve">s note (WI: SEW2-CT, CR#5707): </w:t>
      </w:r>
      <w:smartTag w:uri="urn:schemas-microsoft-com:office:smarttags" w:element="stockticker">
        <w:r w:rsidRPr="00481D2D">
          <w:t>MCC</w:t>
        </w:r>
      </w:smartTag>
      <w:r w:rsidRPr="00481D2D">
        <w:t xml:space="preserve"> is asked to register the g.3gpp.current-location-discovery info package with IANA once the CR is incorporated into 3GPP TS 24.229.</w:t>
      </w:r>
    </w:p>
    <w:p w14:paraId="2422450C" w14:textId="77777777" w:rsidR="00D246B1" w:rsidRPr="00481D2D" w:rsidRDefault="00D246B1" w:rsidP="005D46C4">
      <w:pPr>
        <w:pStyle w:val="Heading5"/>
      </w:pPr>
      <w:bookmarkStart w:id="1054" w:name="_Toc132019270"/>
      <w:r w:rsidRPr="00481D2D">
        <w:t>7.12.2.1.2</w:t>
      </w:r>
      <w:r w:rsidRPr="00481D2D">
        <w:tab/>
        <w:t>Overall description</w:t>
      </w:r>
      <w:bookmarkEnd w:id="1054"/>
    </w:p>
    <w:p w14:paraId="51BFA0F2" w14:textId="77777777" w:rsidR="00D246B1" w:rsidRPr="00481D2D" w:rsidRDefault="00D246B1" w:rsidP="00D246B1">
      <w:r w:rsidRPr="00481D2D">
        <w:t>Location of a UA participating in an INVITE-initiated dialog can change during duration of the INVITE-initiated dialog.</w:t>
      </w:r>
    </w:p>
    <w:p w14:paraId="3F8E379C" w14:textId="77777777" w:rsidR="00D246B1" w:rsidRPr="00481D2D" w:rsidRDefault="00D246B1" w:rsidP="00D246B1">
      <w:r w:rsidRPr="00481D2D">
        <w:t>The g.3gpp.current-location-discovery info package enables a UA participanting in an INVITE-initiated dialog to indicate a request for location information to the other UA participating in the INVITE-initiated dialog.</w:t>
      </w:r>
    </w:p>
    <w:p w14:paraId="4DF83164" w14:textId="77777777" w:rsidR="00D246B1" w:rsidRPr="00481D2D" w:rsidRDefault="00D246B1" w:rsidP="005D46C4">
      <w:pPr>
        <w:pStyle w:val="Heading5"/>
      </w:pPr>
      <w:bookmarkStart w:id="1055" w:name="_Toc132019271"/>
      <w:r w:rsidRPr="00481D2D">
        <w:t>7.12.2.1.3</w:t>
      </w:r>
      <w:r w:rsidRPr="00481D2D">
        <w:tab/>
        <w:t>Applicability</w:t>
      </w:r>
      <w:bookmarkEnd w:id="1055"/>
    </w:p>
    <w:p w14:paraId="458B9B60" w14:textId="77777777" w:rsidR="00D246B1" w:rsidRPr="00481D2D" w:rsidRDefault="00D246B1" w:rsidP="00D246B1">
      <w:r w:rsidRPr="00481D2D">
        <w:t>A number of solutions for the transportation of the pieces of information identified in the overall description were identified and considered:</w:t>
      </w:r>
    </w:p>
    <w:p w14:paraId="17D487BF" w14:textId="77777777" w:rsidR="00D246B1" w:rsidRPr="00481D2D" w:rsidRDefault="00D246B1" w:rsidP="00D246B1">
      <w:pPr>
        <w:pStyle w:val="B1"/>
      </w:pPr>
      <w:r w:rsidRPr="00481D2D">
        <w:t>1)</w:t>
      </w:r>
      <w:r w:rsidRPr="00481D2D">
        <w:tab/>
        <w:t>Use of session related methods for transporting event and state information, e.g. re-INVITE request, UPDATE request.</w:t>
      </w:r>
    </w:p>
    <w:p w14:paraId="4F686402" w14:textId="77777777" w:rsidR="00D246B1" w:rsidRPr="00481D2D" w:rsidRDefault="00D246B1" w:rsidP="00D246B1">
      <w:pPr>
        <w:pStyle w:val="B1"/>
      </w:pPr>
      <w:r w:rsidRPr="00481D2D">
        <w:t>2)</w:t>
      </w:r>
      <w:r w:rsidRPr="00481D2D">
        <w:tab/>
        <w:t>Use of OPTIONS request.</w:t>
      </w:r>
    </w:p>
    <w:p w14:paraId="72D16E59" w14:textId="77777777" w:rsidR="00D246B1" w:rsidRPr="00481D2D" w:rsidRDefault="00D246B1" w:rsidP="00D246B1">
      <w:pPr>
        <w:pStyle w:val="B1"/>
      </w:pPr>
      <w:r w:rsidRPr="00481D2D">
        <w:t>3)</w:t>
      </w:r>
      <w:r w:rsidRPr="00481D2D">
        <w:tab/>
        <w:t>Use of SIP MESSAGE method.</w:t>
      </w:r>
    </w:p>
    <w:p w14:paraId="6783536D" w14:textId="77777777" w:rsidR="00D246B1" w:rsidRPr="00481D2D" w:rsidRDefault="00D246B1" w:rsidP="00D246B1">
      <w:pPr>
        <w:pStyle w:val="B1"/>
      </w:pPr>
      <w:r w:rsidRPr="00481D2D">
        <w:t>4)</w:t>
      </w:r>
      <w:r w:rsidRPr="00481D2D">
        <w:tab/>
        <w:t>Use of media plane mechanisms.</w:t>
      </w:r>
    </w:p>
    <w:p w14:paraId="3424699F" w14:textId="77777777" w:rsidR="00D246B1" w:rsidRPr="00481D2D" w:rsidRDefault="00D246B1" w:rsidP="00D246B1">
      <w:pPr>
        <w:pStyle w:val="B1"/>
      </w:pPr>
      <w:r w:rsidRPr="00481D2D">
        <w:t>5)</w:t>
      </w:r>
      <w:r w:rsidRPr="00481D2D">
        <w:tab/>
        <w:t>Use of subscription to the presence event package as described in RFC 3856 [74].</w:t>
      </w:r>
    </w:p>
    <w:p w14:paraId="73F4B740" w14:textId="77777777" w:rsidR="00D246B1" w:rsidRPr="00481D2D" w:rsidRDefault="00D246B1" w:rsidP="00D246B1">
      <w:pPr>
        <w:pStyle w:val="B1"/>
      </w:pPr>
      <w:r w:rsidRPr="00481D2D">
        <w:t>6)</w:t>
      </w:r>
      <w:r w:rsidRPr="00481D2D">
        <w:tab/>
        <w:t>Use of SIP INFO method as decribed in RFC 6086 [25], by defining a new info package.</w:t>
      </w:r>
    </w:p>
    <w:p w14:paraId="0E26FED3" w14:textId="77777777" w:rsidR="00D246B1" w:rsidRPr="00481D2D" w:rsidRDefault="00D246B1" w:rsidP="00D246B1">
      <w:r w:rsidRPr="00481D2D">
        <w:t>Furthermore, each of the solutions was evaluated.</w:t>
      </w:r>
    </w:p>
    <w:p w14:paraId="090A9FC6" w14:textId="77777777" w:rsidR="00D246B1" w:rsidRPr="00481D2D" w:rsidRDefault="00D246B1" w:rsidP="00D246B1">
      <w:r w:rsidRPr="00481D2D">
        <w:t>Use of session related methods was discounted since purpose of the INVITE request and the UPDATE request was to modify the dialog, or the parameters of the session or both and neither the dialog nor the parameters of the session needed to be modified.</w:t>
      </w:r>
    </w:p>
    <w:p w14:paraId="77A02E77" w14:textId="77777777" w:rsidR="00D246B1" w:rsidRPr="00481D2D" w:rsidRDefault="00D246B1" w:rsidP="00D246B1">
      <w:r w:rsidRPr="00481D2D">
        <w:t>Use of the OPTIONS request was discounted since purpose of the OPTIONS request was to query UAS for UAS' capabilites rather than requesting an information available at the UAS.</w:t>
      </w:r>
    </w:p>
    <w:p w14:paraId="57238CA1" w14:textId="77777777" w:rsidR="00D246B1" w:rsidRPr="00481D2D" w:rsidRDefault="00D246B1" w:rsidP="00D246B1">
      <w:r w:rsidRPr="00481D2D">
        <w:t>Use of the MESSAGE request was discounted since the use of the INFO method enabled negotiation of supported event packages in the INVITE transaction while the use of the MESSAGE method did not.</w:t>
      </w:r>
    </w:p>
    <w:p w14:paraId="09D6F101" w14:textId="77777777" w:rsidR="00D246B1" w:rsidRPr="00481D2D" w:rsidRDefault="00D246B1" w:rsidP="00D246B1">
      <w:r w:rsidRPr="00481D2D">
        <w:t>Use of the media plane mechanisms was discounted since the amount of information transferred between the UAs was limited and set up of media stream generated generate extra messages.</w:t>
      </w:r>
    </w:p>
    <w:p w14:paraId="15E87826" w14:textId="77777777" w:rsidR="00D246B1" w:rsidRPr="00481D2D" w:rsidRDefault="00D246B1" w:rsidP="00D246B1">
      <w:r w:rsidRPr="00481D2D">
        <w:t>Use of the presence event package was discounted since the dialog reuse technique was deprecated accoding to RFC 6665 [28]. Thus, SUBSCRIBE request for the presence event package needed to be sent using a dialog other than any dialog established as result of a INVITE request. However, in some situation - e.g. an emergency session initiated by a UA without a prior registration, there was no way how to ensure delivery of a new initial request for a dialog to the UA. The remote target indicated in Contact header field of:</w:t>
      </w:r>
    </w:p>
    <w:p w14:paraId="125619E8" w14:textId="77777777" w:rsidR="00D246B1" w:rsidRPr="00481D2D" w:rsidRDefault="00D246B1" w:rsidP="00D246B1">
      <w:pPr>
        <w:pStyle w:val="B1"/>
      </w:pPr>
      <w:r w:rsidRPr="00481D2D">
        <w:t>-</w:t>
      </w:r>
      <w:r w:rsidRPr="00481D2D">
        <w:tab/>
        <w:t xml:space="preserve">the INVITE request; or </w:t>
      </w:r>
    </w:p>
    <w:p w14:paraId="0C2C936E" w14:textId="77777777" w:rsidR="00D246B1" w:rsidRPr="00481D2D" w:rsidRDefault="00D246B1" w:rsidP="00D246B1">
      <w:pPr>
        <w:pStyle w:val="B1"/>
      </w:pPr>
      <w:r w:rsidRPr="00481D2D">
        <w:t>-</w:t>
      </w:r>
      <w:r w:rsidRPr="00481D2D">
        <w:tab/>
        <w:t>the received response to the INVITE request;</w:t>
      </w:r>
    </w:p>
    <w:p w14:paraId="252094A4" w14:textId="77777777" w:rsidR="00D246B1" w:rsidRPr="00481D2D" w:rsidRDefault="00D246B1" w:rsidP="00D246B1">
      <w:r w:rsidRPr="00481D2D">
        <w:t>sent by the UA was not necessarily globally routable (e.g. when the UA was behind NAT or when the UA was behind a SIP proxy with a firewall), and the route set indicated in the Record-Route header fields of:</w:t>
      </w:r>
    </w:p>
    <w:p w14:paraId="6DF31B76" w14:textId="77777777" w:rsidR="00D246B1" w:rsidRPr="00481D2D" w:rsidRDefault="00D246B1" w:rsidP="00D246B1">
      <w:pPr>
        <w:pStyle w:val="B1"/>
      </w:pPr>
      <w:r w:rsidRPr="00481D2D">
        <w:t>-</w:t>
      </w:r>
      <w:r w:rsidRPr="00481D2D">
        <w:tab/>
        <w:t>the INVITE request; or</w:t>
      </w:r>
    </w:p>
    <w:p w14:paraId="22716D70" w14:textId="77777777" w:rsidR="00D246B1" w:rsidRPr="00481D2D" w:rsidRDefault="00D246B1" w:rsidP="00D246B1">
      <w:pPr>
        <w:pStyle w:val="B1"/>
      </w:pPr>
      <w:r w:rsidRPr="00481D2D">
        <w:t>-</w:t>
      </w:r>
      <w:r w:rsidRPr="00481D2D">
        <w:tab/>
        <w:t>the received response to the INVITE request;</w:t>
      </w:r>
    </w:p>
    <w:p w14:paraId="748026FE" w14:textId="77777777" w:rsidR="00D246B1" w:rsidRPr="00481D2D" w:rsidRDefault="00D246B1" w:rsidP="00D246B1">
      <w:r w:rsidRPr="00481D2D">
        <w:t>sent by the UA might be dedicated to the messages of dialogs established as result of the INVITE request.</w:t>
      </w:r>
    </w:p>
    <w:p w14:paraId="7364DF26" w14:textId="77777777" w:rsidR="00D246B1" w:rsidRPr="00481D2D" w:rsidRDefault="00D246B1" w:rsidP="00D246B1">
      <w:r w:rsidRPr="00481D2D">
        <w:t>Based on the above analyses, the SIP INFO method was chosen.</w:t>
      </w:r>
    </w:p>
    <w:p w14:paraId="7FD19ED3" w14:textId="77777777" w:rsidR="00D246B1" w:rsidRPr="00481D2D" w:rsidRDefault="00D246B1" w:rsidP="005D46C4">
      <w:pPr>
        <w:pStyle w:val="Heading5"/>
      </w:pPr>
      <w:bookmarkStart w:id="1056" w:name="_Toc132019272"/>
      <w:r w:rsidRPr="00481D2D">
        <w:t>7.12.2.1.4</w:t>
      </w:r>
      <w:r w:rsidRPr="00481D2D">
        <w:tab/>
        <w:t>Info package name</w:t>
      </w:r>
      <w:bookmarkEnd w:id="1056"/>
    </w:p>
    <w:p w14:paraId="27C705C1" w14:textId="77777777" w:rsidR="00D246B1" w:rsidRPr="00481D2D" w:rsidRDefault="00D246B1" w:rsidP="00D246B1">
      <w:r w:rsidRPr="00481D2D">
        <w:t>Info package name is: g.3gpp.current-location-discovery</w:t>
      </w:r>
    </w:p>
    <w:p w14:paraId="193495C2" w14:textId="77777777" w:rsidR="00D246B1" w:rsidRPr="00481D2D" w:rsidRDefault="00D246B1" w:rsidP="005D46C4">
      <w:pPr>
        <w:pStyle w:val="Heading5"/>
      </w:pPr>
      <w:bookmarkStart w:id="1057" w:name="_Toc132019273"/>
      <w:r w:rsidRPr="00481D2D">
        <w:t>7.12.2.1.5</w:t>
      </w:r>
      <w:r w:rsidRPr="00481D2D">
        <w:tab/>
        <w:t>Info package parameters</w:t>
      </w:r>
      <w:bookmarkEnd w:id="1057"/>
    </w:p>
    <w:p w14:paraId="1161E263" w14:textId="77777777" w:rsidR="00D246B1" w:rsidRPr="00481D2D" w:rsidRDefault="00D246B1" w:rsidP="00D246B1">
      <w:r w:rsidRPr="00481D2D">
        <w:t>No info package parameters are defined for the g.3gpp.current-location-discovery info package.</w:t>
      </w:r>
    </w:p>
    <w:p w14:paraId="73369833" w14:textId="77777777" w:rsidR="00D246B1" w:rsidRPr="00481D2D" w:rsidRDefault="00D246B1" w:rsidP="005D46C4">
      <w:pPr>
        <w:pStyle w:val="Heading5"/>
      </w:pPr>
      <w:bookmarkStart w:id="1058" w:name="_Toc132019274"/>
      <w:r w:rsidRPr="00481D2D">
        <w:t>7.12.2.1.6</w:t>
      </w:r>
      <w:r w:rsidRPr="00481D2D">
        <w:tab/>
        <w:t>SIP option tags</w:t>
      </w:r>
      <w:bookmarkEnd w:id="1058"/>
    </w:p>
    <w:p w14:paraId="1079CB20" w14:textId="77777777" w:rsidR="00D246B1" w:rsidRPr="00481D2D" w:rsidRDefault="00D246B1" w:rsidP="00D246B1">
      <w:r w:rsidRPr="00481D2D">
        <w:t>No SIP option tags are defined for the g.3gpp.current-location-discovery info package.</w:t>
      </w:r>
    </w:p>
    <w:p w14:paraId="2B724200" w14:textId="77777777" w:rsidR="00D246B1" w:rsidRPr="00481D2D" w:rsidRDefault="00D246B1" w:rsidP="005D46C4">
      <w:pPr>
        <w:pStyle w:val="Heading5"/>
      </w:pPr>
      <w:bookmarkStart w:id="1059" w:name="_Toc132019275"/>
      <w:r w:rsidRPr="00481D2D">
        <w:t>7.12.2.1.7</w:t>
      </w:r>
      <w:r w:rsidRPr="00481D2D">
        <w:tab/>
        <w:t>INFO message body parts</w:t>
      </w:r>
      <w:bookmarkEnd w:id="1059"/>
    </w:p>
    <w:p w14:paraId="595AB664" w14:textId="77777777" w:rsidR="00D246B1" w:rsidRPr="00481D2D" w:rsidRDefault="00D246B1" w:rsidP="00D246B1">
      <w:r w:rsidRPr="00481D2D">
        <w:t>The MIME type of the body is application/vnd.3gpp.current-location-discovery+xml. The application/vnd.3gpp.current-location-discovery+xml MIME type is defined in 3GPP TS 24.229.</w:t>
      </w:r>
    </w:p>
    <w:p w14:paraId="0814039B" w14:textId="77777777" w:rsidR="00D246B1" w:rsidRPr="00481D2D" w:rsidRDefault="00D246B1" w:rsidP="00D246B1">
      <w:r w:rsidRPr="00481D2D">
        <w:t>When associated with the g.3gpp.current-location-discovery info package, the Content-Disposition value of the body is "info-package".</w:t>
      </w:r>
    </w:p>
    <w:p w14:paraId="02DB0CA8" w14:textId="77777777" w:rsidR="00D246B1" w:rsidRPr="00481D2D" w:rsidRDefault="00D246B1" w:rsidP="005D46C4">
      <w:pPr>
        <w:pStyle w:val="Heading5"/>
      </w:pPr>
      <w:bookmarkStart w:id="1060" w:name="_Toc132019276"/>
      <w:r w:rsidRPr="00481D2D">
        <w:t>7.12.2.1.8</w:t>
      </w:r>
      <w:r w:rsidRPr="00481D2D">
        <w:tab/>
        <w:t>Info package usage restrictions</w:t>
      </w:r>
      <w:bookmarkEnd w:id="1060"/>
    </w:p>
    <w:p w14:paraId="2881371D" w14:textId="77777777" w:rsidR="00D246B1" w:rsidRPr="00481D2D" w:rsidRDefault="00D246B1" w:rsidP="00D246B1">
      <w:r w:rsidRPr="00481D2D">
        <w:t>No usage restrictions are defined for the g.3gpp.current-location-discovery info package.</w:t>
      </w:r>
    </w:p>
    <w:p w14:paraId="002C2237" w14:textId="77777777" w:rsidR="00D246B1" w:rsidRPr="00481D2D" w:rsidRDefault="00D246B1" w:rsidP="005D46C4">
      <w:pPr>
        <w:pStyle w:val="Heading5"/>
      </w:pPr>
      <w:bookmarkStart w:id="1061" w:name="_Toc132019277"/>
      <w:r w:rsidRPr="00481D2D">
        <w:t>7.12.2.1.9</w:t>
      </w:r>
      <w:r w:rsidRPr="00481D2D">
        <w:tab/>
        <w:t>Rate of INFO requests</w:t>
      </w:r>
      <w:bookmarkEnd w:id="1061"/>
    </w:p>
    <w:p w14:paraId="382957D2" w14:textId="77777777" w:rsidR="00D246B1" w:rsidRPr="00481D2D" w:rsidRDefault="00D246B1" w:rsidP="00D246B1">
      <w:r w:rsidRPr="00481D2D">
        <w:t>No maximum rate or minimum rate is defined for sending INFO requests associated with the g.3gpp.current-location-discovery info package.</w:t>
      </w:r>
    </w:p>
    <w:p w14:paraId="251AE3D7" w14:textId="77777777" w:rsidR="00D246B1" w:rsidRPr="00481D2D" w:rsidRDefault="00D246B1" w:rsidP="005D46C4">
      <w:pPr>
        <w:pStyle w:val="Heading5"/>
      </w:pPr>
      <w:bookmarkStart w:id="1062" w:name="_Toc132019278"/>
      <w:r w:rsidRPr="00481D2D">
        <w:t>7.12.2.1.10</w:t>
      </w:r>
      <w:r w:rsidRPr="00481D2D">
        <w:tab/>
        <w:t>Info package security considerations</w:t>
      </w:r>
      <w:bookmarkEnd w:id="1062"/>
    </w:p>
    <w:p w14:paraId="13A37B16" w14:textId="77777777" w:rsidR="00D246B1" w:rsidRPr="00481D2D" w:rsidRDefault="00D246B1" w:rsidP="00D246B1">
      <w:r w:rsidRPr="00481D2D">
        <w:t>The security of the g.3gpp.current-location-discovery info package is based on the generic security mechanism provided for the underlaying SIP signalling.</w:t>
      </w:r>
    </w:p>
    <w:p w14:paraId="01B5B584" w14:textId="77777777" w:rsidR="00D246B1" w:rsidRPr="00481D2D" w:rsidRDefault="00D246B1" w:rsidP="00D246B1">
      <w:r w:rsidRPr="00481D2D">
        <w:t>As the location information is a sensitive information, unless the location information is requested from a UA who initiated an emergency session, the UA requested to provide the location information needs to authorize the request with the user at the UA.</w:t>
      </w:r>
    </w:p>
    <w:p w14:paraId="3301371C" w14:textId="77777777" w:rsidR="00D246B1" w:rsidRPr="00481D2D" w:rsidRDefault="00D246B1" w:rsidP="005D46C4">
      <w:pPr>
        <w:pStyle w:val="Heading4"/>
      </w:pPr>
      <w:bookmarkStart w:id="1063" w:name="_Toc132019279"/>
      <w:r w:rsidRPr="00481D2D">
        <w:t>7.12.2.2</w:t>
      </w:r>
      <w:r w:rsidRPr="00481D2D">
        <w:tab/>
        <w:t>Request-for-current-location body</w:t>
      </w:r>
      <w:bookmarkEnd w:id="1063"/>
    </w:p>
    <w:p w14:paraId="50AC02D1" w14:textId="77777777" w:rsidR="00D246B1" w:rsidRPr="00481D2D" w:rsidRDefault="00D246B1" w:rsidP="005D46C4">
      <w:pPr>
        <w:pStyle w:val="Heading5"/>
      </w:pPr>
      <w:bookmarkStart w:id="1064" w:name="_Toc132019280"/>
      <w:r w:rsidRPr="00481D2D">
        <w:t>7.12.2.2.1</w:t>
      </w:r>
      <w:r w:rsidRPr="00481D2D">
        <w:tab/>
        <w:t>General</w:t>
      </w:r>
      <w:bookmarkEnd w:id="1064"/>
    </w:p>
    <w:p w14:paraId="71F4EE01" w14:textId="77777777" w:rsidR="00D246B1" w:rsidRPr="00481D2D" w:rsidRDefault="00D246B1" w:rsidP="00D246B1">
      <w:pPr>
        <w:pStyle w:val="EditorsNote"/>
      </w:pPr>
      <w:r w:rsidRPr="00481D2D">
        <w:t>Editor</w:t>
      </w:r>
      <w:r w:rsidR="006E59FF" w:rsidRPr="00481D2D">
        <w:t>'</w:t>
      </w:r>
      <w:r w:rsidRPr="00481D2D">
        <w:t xml:space="preserve">s note (WI: SEW2-CT, CR#5707): </w:t>
      </w:r>
      <w:smartTag w:uri="urn:schemas-microsoft-com:office:smarttags" w:element="stockticker">
        <w:r w:rsidRPr="00481D2D">
          <w:t>MCC</w:t>
        </w:r>
      </w:smartTag>
      <w:r w:rsidRPr="00481D2D">
        <w:t xml:space="preserve"> is asked to register the "application/vnd.3gpp.current-location-discovery+xml" MIME type with IANA once the CR is incorporated into 3GPP TS 24.229.</w:t>
      </w:r>
    </w:p>
    <w:p w14:paraId="5C5B93A6" w14:textId="77777777" w:rsidR="00D246B1" w:rsidRPr="00481D2D" w:rsidRDefault="00D246B1" w:rsidP="00D246B1">
      <w:r w:rsidRPr="00481D2D">
        <w:t>The request-for-current-location body is of "application/vnd.3gpp.current-location-discovery+xml" MIME type.</w:t>
      </w:r>
    </w:p>
    <w:p w14:paraId="403C27BD" w14:textId="77777777" w:rsidR="00D246B1" w:rsidRPr="00481D2D" w:rsidRDefault="00D246B1" w:rsidP="00D246B1">
      <w:r w:rsidRPr="00481D2D">
        <w:t>The request-for-current-location body is an XML document compliant to the XML schema defined in subclause 7.12.2.2.2, compliant to the additional syntax rules in subclause 7.12.2.2.3, with semantic defined in subclause 7.12.2.2.4.</w:t>
      </w:r>
    </w:p>
    <w:p w14:paraId="5ECD4EBB" w14:textId="77777777" w:rsidR="00D246B1" w:rsidRPr="00481D2D" w:rsidRDefault="00D246B1" w:rsidP="005D46C4">
      <w:pPr>
        <w:pStyle w:val="Heading5"/>
      </w:pPr>
      <w:bookmarkStart w:id="1065" w:name="_Toc132019281"/>
      <w:r w:rsidRPr="00481D2D">
        <w:t>7.12.2.2.2</w:t>
      </w:r>
      <w:r w:rsidRPr="00481D2D">
        <w:tab/>
        <w:t>XML schema</w:t>
      </w:r>
      <w:bookmarkEnd w:id="1065"/>
    </w:p>
    <w:p w14:paraId="05524A4F" w14:textId="77777777" w:rsidR="00D246B1" w:rsidRPr="00481D2D" w:rsidRDefault="00D246B1" w:rsidP="00D246B1">
      <w:r w:rsidRPr="00481D2D">
        <w:t>The XML Schema, is defined in table 7.12.2.2.2.1.</w:t>
      </w:r>
    </w:p>
    <w:p w14:paraId="40F95B2B" w14:textId="77777777" w:rsidR="00D246B1" w:rsidRPr="00481D2D" w:rsidRDefault="00D246B1" w:rsidP="00D246B1">
      <w:pPr>
        <w:pStyle w:val="TH"/>
      </w:pPr>
      <w:r w:rsidRPr="00481D2D">
        <w:t>Table 7.12.2.2.2.1: XML schema of application/vnd.3gpp.current-location-discovery+xml MIME type</w:t>
      </w:r>
    </w:p>
    <w:p w14:paraId="392B4961"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4CAAD006"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s:schema xmlns:xs="http://www.w3.org/2001/XMLSchema"</w:t>
      </w:r>
    </w:p>
    <w:p w14:paraId="4FFB6273"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w:t>
      </w:r>
    </w:p>
    <w:p w14:paraId="79FCC1AC"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attributeFormDefault="unqualified"&gt;</w:t>
      </w:r>
    </w:p>
    <w:p w14:paraId="709ED2E6"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180DC5A8"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equestForLocationInformation"</w:t>
      </w:r>
    </w:p>
    <w:p w14:paraId="63647A7F"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type="requestForLocationInformationType"/&gt;</w:t>
      </w:r>
    </w:p>
    <w:p w14:paraId="20BC4A6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727E48D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requestForLocationInformationType"&gt;</w:t>
      </w:r>
    </w:p>
    <w:p w14:paraId="71BC9B78"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6BA53C1C"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hoice&gt;</w:t>
      </w:r>
    </w:p>
    <w:p w14:paraId="3CFFDF34"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oneShot" type="anyExtType"/&gt;</w:t>
      </w:r>
    </w:p>
    <w:p w14:paraId="3F22B06C"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nyExt" type="anyExtType"/&gt;</w:t>
      </w:r>
    </w:p>
    <w:p w14:paraId="30D6F39B"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other" processContents="lax"/&gt;</w:t>
      </w:r>
    </w:p>
    <w:p w14:paraId="414C4904"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w:t>
      </w:r>
      <w:r w:rsidR="00793A9E">
        <w:t>/</w:t>
      </w:r>
      <w:r w:rsidRPr="00481D2D">
        <w:t>xs:choice&gt;</w:t>
      </w:r>
    </w:p>
    <w:p w14:paraId="2699F1C6"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nyExt" type="anyExtType" minOccurs="0"/&gt;</w:t>
      </w:r>
    </w:p>
    <w:p w14:paraId="7ADD122B"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other" processContents="lax" minOccurs="0"</w:t>
      </w:r>
    </w:p>
    <w:p w14:paraId="0E0EE247"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maxOccurs="unbounded"/&gt;</w:t>
      </w:r>
    </w:p>
    <w:p w14:paraId="6C0B6B9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0D2ABF9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Attribute namespace="##any" processContents="lax"/&gt;</w:t>
      </w:r>
    </w:p>
    <w:p w14:paraId="3C03FD8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00214A48"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182B6EC5"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anyExtType"&gt;</w:t>
      </w:r>
    </w:p>
    <w:p w14:paraId="55454166"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5CEAD959"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any" processContents="lax" minOccurs="0"</w:t>
      </w:r>
    </w:p>
    <w:p w14:paraId="38A121F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maxOccurs="unbounded"/&gt;</w:t>
      </w:r>
    </w:p>
    <w:p w14:paraId="18A008FF"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4E85EE6F"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Attribute namespace="##any" processContents="lax"/&gt;</w:t>
      </w:r>
    </w:p>
    <w:p w14:paraId="03190353"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71A14950"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53866AD0"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66BC9BEE" w14:textId="77777777" w:rsidR="00D246B1" w:rsidRPr="00481D2D" w:rsidRDefault="00D246B1" w:rsidP="00D246B1"/>
    <w:p w14:paraId="6CB6E8A7" w14:textId="77777777" w:rsidR="00D246B1" w:rsidRPr="00481D2D" w:rsidRDefault="00D246B1" w:rsidP="005D46C4">
      <w:pPr>
        <w:pStyle w:val="Heading5"/>
      </w:pPr>
      <w:bookmarkStart w:id="1066" w:name="_Toc132019282"/>
      <w:r w:rsidRPr="00481D2D">
        <w:t>7.12.2.2.3</w:t>
      </w:r>
      <w:r w:rsidRPr="00481D2D">
        <w:tab/>
        <w:t>Additional syntax rules</w:t>
      </w:r>
      <w:bookmarkEnd w:id="1066"/>
    </w:p>
    <w:p w14:paraId="40083DC9" w14:textId="77777777" w:rsidR="00D246B1" w:rsidRPr="00481D2D" w:rsidRDefault="00D246B1" w:rsidP="00D246B1">
      <w:r w:rsidRPr="00481D2D">
        <w:t>The &lt;requestForLocationInformation&gt; element is the root element.</w:t>
      </w:r>
    </w:p>
    <w:p w14:paraId="1737303F" w14:textId="77777777" w:rsidR="00D246B1" w:rsidRPr="00481D2D" w:rsidRDefault="00D246B1" w:rsidP="00D246B1">
      <w:r w:rsidRPr="00481D2D">
        <w:t>The &lt;requestForLocationInformation&gt; root element contains:</w:t>
      </w:r>
    </w:p>
    <w:p w14:paraId="3B42ADC4" w14:textId="77777777" w:rsidR="00D246B1" w:rsidRPr="00481D2D" w:rsidRDefault="00D246B1" w:rsidP="00D246B1">
      <w:pPr>
        <w:pStyle w:val="B1"/>
      </w:pPr>
      <w:r w:rsidRPr="00481D2D">
        <w:t>1)</w:t>
      </w:r>
      <w:r w:rsidRPr="00481D2D">
        <w:tab/>
        <w:t xml:space="preserve">one of the following elements: </w:t>
      </w:r>
    </w:p>
    <w:p w14:paraId="0810F99F" w14:textId="77777777" w:rsidR="00D246B1" w:rsidRPr="00481D2D" w:rsidRDefault="00D246B1" w:rsidP="00D246B1">
      <w:pPr>
        <w:pStyle w:val="B2"/>
      </w:pPr>
      <w:r w:rsidRPr="00481D2D">
        <w:t>a)</w:t>
      </w:r>
      <w:r w:rsidRPr="00481D2D">
        <w:tab/>
        <w:t>the &lt;oneShot&gt; element;</w:t>
      </w:r>
    </w:p>
    <w:p w14:paraId="0E44EBD5" w14:textId="77777777" w:rsidR="00D246B1" w:rsidRPr="00481D2D" w:rsidRDefault="00D246B1" w:rsidP="00D246B1">
      <w:pPr>
        <w:pStyle w:val="B2"/>
      </w:pPr>
      <w:r w:rsidRPr="00481D2D">
        <w:t>b)</w:t>
      </w:r>
      <w:r w:rsidRPr="00481D2D">
        <w:tab/>
        <w:t>the &lt;anyExt&gt; element;and</w:t>
      </w:r>
    </w:p>
    <w:p w14:paraId="0517FE29" w14:textId="77777777" w:rsidR="00D246B1" w:rsidRPr="00481D2D" w:rsidRDefault="00D246B1" w:rsidP="00D246B1">
      <w:pPr>
        <w:pStyle w:val="B2"/>
      </w:pPr>
      <w:r w:rsidRPr="00481D2D">
        <w:t>c)</w:t>
      </w:r>
      <w:r w:rsidRPr="00481D2D">
        <w:tab/>
        <w:t>an element from another namespace for the purposes of extensibility;</w:t>
      </w:r>
    </w:p>
    <w:p w14:paraId="047E0BB8" w14:textId="77777777" w:rsidR="00D246B1" w:rsidRPr="00481D2D" w:rsidRDefault="00D246B1" w:rsidP="00D246B1">
      <w:pPr>
        <w:pStyle w:val="B1"/>
      </w:pPr>
      <w:r w:rsidRPr="00481D2D">
        <w:t>2)</w:t>
      </w:r>
      <w:r w:rsidRPr="00481D2D">
        <w:tab/>
        <w:t>zero or one &lt;anyExt&gt; element;and</w:t>
      </w:r>
    </w:p>
    <w:p w14:paraId="72943462" w14:textId="77777777" w:rsidR="00D246B1" w:rsidRPr="00481D2D" w:rsidRDefault="00D246B1" w:rsidP="00D246B1">
      <w:pPr>
        <w:pStyle w:val="B1"/>
      </w:pPr>
      <w:r w:rsidRPr="00481D2D">
        <w:t>3)</w:t>
      </w:r>
      <w:r w:rsidRPr="00481D2D">
        <w:tab/>
        <w:t>zero or more elements from other namespaces for the purposes of extensibility; and</w:t>
      </w:r>
    </w:p>
    <w:p w14:paraId="3AAA89B0" w14:textId="77777777" w:rsidR="00D246B1" w:rsidRPr="00481D2D" w:rsidRDefault="00D246B1" w:rsidP="00D246B1">
      <w:pPr>
        <w:pStyle w:val="B1"/>
      </w:pPr>
      <w:r w:rsidRPr="00481D2D">
        <w:t>4)</w:t>
      </w:r>
      <w:r w:rsidRPr="00481D2D">
        <w:tab/>
        <w:t>zero or more attributes from any namespaces for the purpose of extensibility.</w:t>
      </w:r>
    </w:p>
    <w:p w14:paraId="3B7108F8" w14:textId="77777777" w:rsidR="00D246B1" w:rsidRPr="00481D2D" w:rsidRDefault="00D246B1" w:rsidP="00D246B1">
      <w:r w:rsidRPr="00481D2D">
        <w:t>The &lt;oneShot&gt; element contains:</w:t>
      </w:r>
    </w:p>
    <w:p w14:paraId="7A71D860" w14:textId="77777777" w:rsidR="00D246B1" w:rsidRPr="00481D2D" w:rsidRDefault="00D246B1" w:rsidP="00D246B1">
      <w:pPr>
        <w:pStyle w:val="B1"/>
      </w:pPr>
      <w:r w:rsidRPr="00481D2D">
        <w:t>1)</w:t>
      </w:r>
      <w:r w:rsidRPr="00481D2D">
        <w:tab/>
        <w:t>zero or more elements from any namespaces for the purposes of extensibility; and</w:t>
      </w:r>
    </w:p>
    <w:p w14:paraId="7C86C33F" w14:textId="77777777" w:rsidR="00D246B1" w:rsidRPr="00481D2D" w:rsidRDefault="00D246B1" w:rsidP="00D246B1">
      <w:pPr>
        <w:pStyle w:val="B1"/>
      </w:pPr>
      <w:r w:rsidRPr="00481D2D">
        <w:t>2)</w:t>
      </w:r>
      <w:r w:rsidRPr="00481D2D">
        <w:tab/>
        <w:t>zero or more attributes from any namespaces for the purpose of extensibility.</w:t>
      </w:r>
    </w:p>
    <w:p w14:paraId="58FD4923" w14:textId="77777777" w:rsidR="00D246B1" w:rsidRPr="00481D2D" w:rsidRDefault="00D246B1" w:rsidP="00D246B1">
      <w:r w:rsidRPr="00481D2D">
        <w:t>The &lt;anyExt&gt; element contains:</w:t>
      </w:r>
    </w:p>
    <w:p w14:paraId="07EBAA4C" w14:textId="77777777" w:rsidR="00D246B1" w:rsidRPr="00481D2D" w:rsidRDefault="00D246B1" w:rsidP="00D246B1">
      <w:pPr>
        <w:pStyle w:val="B1"/>
      </w:pPr>
      <w:r w:rsidRPr="00481D2D">
        <w:t>1)</w:t>
      </w:r>
      <w:r w:rsidRPr="00481D2D">
        <w:tab/>
        <w:t>zero or more elements from any namespaces for the purposes of extensibility; and</w:t>
      </w:r>
    </w:p>
    <w:p w14:paraId="76F0CC45" w14:textId="77777777" w:rsidR="00D246B1" w:rsidRPr="00481D2D" w:rsidRDefault="00D246B1" w:rsidP="00D246B1">
      <w:pPr>
        <w:pStyle w:val="B1"/>
      </w:pPr>
      <w:r w:rsidRPr="00481D2D">
        <w:t>2)</w:t>
      </w:r>
      <w:r w:rsidRPr="00481D2D">
        <w:tab/>
        <w:t>zero or more attributes from any namespaces for the purpose of extensibility.</w:t>
      </w:r>
    </w:p>
    <w:p w14:paraId="0ED968C8" w14:textId="77777777" w:rsidR="00D246B1" w:rsidRPr="00481D2D" w:rsidRDefault="00D246B1" w:rsidP="005D46C4">
      <w:pPr>
        <w:pStyle w:val="Heading5"/>
      </w:pPr>
      <w:bookmarkStart w:id="1067" w:name="_Toc132019283"/>
      <w:r w:rsidRPr="00481D2D">
        <w:t>7.12.2.2.4</w:t>
      </w:r>
      <w:r w:rsidRPr="00481D2D">
        <w:tab/>
        <w:t>Semantic</w:t>
      </w:r>
      <w:bookmarkEnd w:id="1067"/>
    </w:p>
    <w:p w14:paraId="459581EB" w14:textId="77777777" w:rsidR="00D246B1" w:rsidRPr="00481D2D" w:rsidRDefault="00D246B1" w:rsidP="00D246B1">
      <w:r w:rsidRPr="00481D2D">
        <w:t>The &lt;oneShot&gt; child element of the &lt;requestForLocationInformation&gt; root element indicates that the receiving entity is requested to send the location information once.</w:t>
      </w:r>
    </w:p>
    <w:p w14:paraId="13A5F63B" w14:textId="77777777" w:rsidR="00D246B1" w:rsidRPr="00481D2D" w:rsidRDefault="00D246B1" w:rsidP="00D246B1">
      <w:r w:rsidRPr="00481D2D">
        <w:t>The &lt;anyExt&gt; element contains elements defined in future version of this specification.</w:t>
      </w:r>
    </w:p>
    <w:p w14:paraId="60E3F173" w14:textId="77777777" w:rsidR="00D246B1" w:rsidRPr="00481D2D" w:rsidRDefault="00D246B1" w:rsidP="00D246B1">
      <w:r w:rsidRPr="00481D2D">
        <w:t>The receiving entity ignores any unknown XML element and any unknown XML attribute.</w:t>
      </w:r>
    </w:p>
    <w:p w14:paraId="23B2B593" w14:textId="77777777" w:rsidR="00D246B1" w:rsidRPr="00481D2D" w:rsidRDefault="00D246B1" w:rsidP="005D46C4">
      <w:pPr>
        <w:pStyle w:val="Heading5"/>
      </w:pPr>
      <w:bookmarkStart w:id="1068" w:name="_Toc132019284"/>
      <w:r w:rsidRPr="00481D2D">
        <w:t>7.12.2.2.5</w:t>
      </w:r>
      <w:r w:rsidRPr="00481D2D">
        <w:tab/>
      </w:r>
      <w:r w:rsidRPr="00481D2D">
        <w:rPr>
          <w:lang w:eastAsia="zh-CN"/>
        </w:rPr>
        <w:t>IANA registration</w:t>
      </w:r>
      <w:bookmarkEnd w:id="1068"/>
    </w:p>
    <w:p w14:paraId="19EC985A" w14:textId="77777777" w:rsidR="00D246B1" w:rsidRPr="00481D2D" w:rsidRDefault="00D246B1" w:rsidP="00D246B1">
      <w:r w:rsidRPr="00481D2D">
        <w:t xml:space="preserve">Your name: </w:t>
      </w:r>
    </w:p>
    <w:p w14:paraId="249D8745" w14:textId="77777777" w:rsidR="00D246B1" w:rsidRPr="00481D2D" w:rsidRDefault="00D246B1" w:rsidP="00D246B1">
      <w:r w:rsidRPr="00481D2D">
        <w:t>&lt;MCC name&gt;</w:t>
      </w:r>
    </w:p>
    <w:p w14:paraId="4A5B1BFC" w14:textId="77777777" w:rsidR="00D246B1" w:rsidRPr="00481D2D" w:rsidRDefault="00D246B1" w:rsidP="00D246B1">
      <w:r w:rsidRPr="00481D2D">
        <w:t>Your email address:</w:t>
      </w:r>
    </w:p>
    <w:p w14:paraId="244D7C0C" w14:textId="77777777" w:rsidR="00D246B1" w:rsidRPr="00481D2D" w:rsidRDefault="00D246B1" w:rsidP="00D246B1">
      <w:r w:rsidRPr="00481D2D">
        <w:t>&lt;MCC email&gt;</w:t>
      </w:r>
    </w:p>
    <w:p w14:paraId="4B9CA89B" w14:textId="77777777" w:rsidR="00D246B1" w:rsidRPr="00481D2D" w:rsidRDefault="00D246B1" w:rsidP="00D246B1">
      <w:r w:rsidRPr="00481D2D">
        <w:t>Media type name:</w:t>
      </w:r>
    </w:p>
    <w:p w14:paraId="53FD30C1" w14:textId="77777777" w:rsidR="00D246B1" w:rsidRPr="00481D2D" w:rsidRDefault="00D246B1" w:rsidP="00D246B1">
      <w:r w:rsidRPr="00481D2D">
        <w:t>application</w:t>
      </w:r>
    </w:p>
    <w:p w14:paraId="33442BEA" w14:textId="77777777" w:rsidR="00D246B1" w:rsidRPr="00481D2D" w:rsidRDefault="00D246B1" w:rsidP="00D246B1">
      <w:r w:rsidRPr="00481D2D">
        <w:t>Subtype name:</w:t>
      </w:r>
    </w:p>
    <w:p w14:paraId="595574A4" w14:textId="77777777" w:rsidR="00D246B1" w:rsidRPr="00481D2D" w:rsidRDefault="00D246B1" w:rsidP="00D246B1">
      <w:r w:rsidRPr="00481D2D">
        <w:t>vnd.3gpp.current-location-discovery+xml</w:t>
      </w:r>
    </w:p>
    <w:p w14:paraId="3E68A01A" w14:textId="77777777" w:rsidR="00D246B1" w:rsidRPr="00481D2D" w:rsidRDefault="00D246B1" w:rsidP="00D246B1">
      <w:r w:rsidRPr="00481D2D">
        <w:t>Required parameters:</w:t>
      </w:r>
    </w:p>
    <w:p w14:paraId="4ED2EE32" w14:textId="77777777" w:rsidR="00D246B1" w:rsidRPr="00481D2D" w:rsidRDefault="00D246B1" w:rsidP="00D246B1">
      <w:r w:rsidRPr="00481D2D">
        <w:t>none.</w:t>
      </w:r>
    </w:p>
    <w:p w14:paraId="0D08CB75" w14:textId="77777777" w:rsidR="00D246B1" w:rsidRPr="00481D2D" w:rsidRDefault="00D246B1" w:rsidP="00D246B1">
      <w:r w:rsidRPr="00481D2D">
        <w:t xml:space="preserve">Optional parameters: </w:t>
      </w:r>
    </w:p>
    <w:p w14:paraId="2572126F" w14:textId="77777777" w:rsidR="00D246B1" w:rsidRPr="00481D2D" w:rsidRDefault="00D246B1" w:rsidP="00D246B1">
      <w:pPr>
        <w:pStyle w:val="B1"/>
      </w:pPr>
      <w:r w:rsidRPr="00481D2D">
        <w:t>1)</w:t>
      </w:r>
      <w:r w:rsidRPr="00481D2D">
        <w:tab/>
        <w:t>"charset" - the parameter has identical semantics to the charset parameter of the "application/xml" media type as specified in section 9.1 of IETF RFC 7303 [247].</w:t>
      </w:r>
    </w:p>
    <w:p w14:paraId="2439F861" w14:textId="77777777" w:rsidR="00D246B1" w:rsidRPr="00481D2D" w:rsidRDefault="00D246B1" w:rsidP="00D246B1">
      <w:r w:rsidRPr="00481D2D">
        <w:t>Encoding considerations:</w:t>
      </w:r>
    </w:p>
    <w:p w14:paraId="5EFA62B9" w14:textId="77777777" w:rsidR="00D246B1" w:rsidRPr="00481D2D" w:rsidRDefault="00D246B1" w:rsidP="00D246B1">
      <w:r w:rsidRPr="00481D2D">
        <w:t>binary.</w:t>
      </w:r>
    </w:p>
    <w:p w14:paraId="46AA49F8" w14:textId="77777777" w:rsidR="00D246B1" w:rsidRPr="00481D2D" w:rsidRDefault="00D246B1" w:rsidP="00D246B1">
      <w:r w:rsidRPr="00481D2D">
        <w:t xml:space="preserve">Security considerations: </w:t>
      </w:r>
    </w:p>
    <w:p w14:paraId="0DE4851D" w14:textId="77777777" w:rsidR="00D246B1" w:rsidRPr="00481D2D" w:rsidRDefault="00D246B1" w:rsidP="00D246B1">
      <w:r w:rsidRPr="00481D2D">
        <w:t>same as general security considerations for application/xml media type as specified in section 9.1 of RFC 7303 [247]. In addition, this media type provides a format for exchanging information in SIP, so the security considerations from RFC 3261 [26] apply.</w:t>
      </w:r>
    </w:p>
    <w:p w14:paraId="12D37118" w14:textId="77777777" w:rsidR="00D246B1" w:rsidRPr="00481D2D" w:rsidRDefault="00D246B1" w:rsidP="00D246B1">
      <w:r w:rsidRPr="00481D2D">
        <w:t>The information transported in this MIME media type does not include active or executable content.</w:t>
      </w:r>
    </w:p>
    <w:p w14:paraId="54A66B1A" w14:textId="77777777" w:rsidR="00D246B1" w:rsidRPr="00481D2D" w:rsidRDefault="00D246B1" w:rsidP="00D246B1">
      <w:r w:rsidRPr="00481D2D">
        <w:t>Mechanisms for privacy and integrity protection of protocol parameters exist. Those mechanisms as well as authentication and further security mechanisms are described in 3GPP TS 24.229.</w:t>
      </w:r>
    </w:p>
    <w:p w14:paraId="0F67A5EE" w14:textId="77777777" w:rsidR="00D246B1" w:rsidRPr="00481D2D" w:rsidRDefault="00D246B1" w:rsidP="00D246B1">
      <w:r w:rsidRPr="00481D2D">
        <w:t>This media type includes provisions for directives that institute actions on a recipient's files or other resources. The action is providing the location information. The action is providing the location information of the entity receiving the body. Except when sent a part of an emergency session, the entity receiving the body needs to request the user at the entity to authorize the action.</w:t>
      </w:r>
    </w:p>
    <w:p w14:paraId="16555B01" w14:textId="77777777" w:rsidR="00D246B1" w:rsidRPr="00481D2D" w:rsidRDefault="00D246B1" w:rsidP="00D246B1">
      <w:r w:rsidRPr="00481D2D">
        <w:t>This media type includes provisions for directives that institute actions that, while not directly harmful to the recipient, may result in disclosure of information that either facilitates a subsequent attack or else violates a recipient's privacy in any way. The action is providing the location information of the entity receiving the body. Except when sent a part of an emergency session, the entity receiving the body needs to request the user at the entity to authorize the action.</w:t>
      </w:r>
    </w:p>
    <w:p w14:paraId="6390EA09" w14:textId="77777777" w:rsidR="00D246B1" w:rsidRPr="00481D2D" w:rsidRDefault="00D246B1" w:rsidP="00D246B1">
      <w:r w:rsidRPr="00481D2D">
        <w:t>This media type does not employ compression.</w:t>
      </w:r>
    </w:p>
    <w:p w14:paraId="496F4FB5" w14:textId="77777777" w:rsidR="00D246B1" w:rsidRPr="00481D2D" w:rsidRDefault="00D246B1" w:rsidP="00D246B1">
      <w:r w:rsidRPr="00481D2D">
        <w:t>Interoperability considerations:</w:t>
      </w:r>
    </w:p>
    <w:p w14:paraId="4E51B6EF" w14:textId="77777777" w:rsidR="00D246B1" w:rsidRPr="00481D2D" w:rsidRDefault="00D246B1" w:rsidP="00D246B1">
      <w:pPr>
        <w:rPr>
          <w:rFonts w:eastAsia="PMingLiU"/>
        </w:rPr>
      </w:pPr>
      <w:r w:rsidRPr="00481D2D">
        <w:rPr>
          <w:rFonts w:eastAsia="PMingLiU"/>
        </w:rPr>
        <w:t>Same as general interoperability considerations for application/xml media type as specified in section 9.1 of IETF RFC 7303</w:t>
      </w:r>
      <w:r w:rsidRPr="00481D2D">
        <w:t> [247]</w:t>
      </w:r>
      <w:r w:rsidRPr="00481D2D">
        <w:rPr>
          <w:rFonts w:eastAsia="PMingLiU"/>
        </w:rPr>
        <w:t>.</w:t>
      </w:r>
    </w:p>
    <w:p w14:paraId="2FE3C30C" w14:textId="77777777" w:rsidR="00D246B1" w:rsidRPr="00481D2D" w:rsidRDefault="00D246B1" w:rsidP="00D246B1">
      <w:r w:rsidRPr="00481D2D">
        <w:t>Published specification:</w:t>
      </w:r>
    </w:p>
    <w:p w14:paraId="4FBE5D21" w14:textId="77777777" w:rsidR="00D246B1" w:rsidRPr="00481D2D" w:rsidRDefault="00D246B1" w:rsidP="00D246B1">
      <w:pPr>
        <w:rPr>
          <w:lang w:eastAsia="zh-CN"/>
        </w:rPr>
      </w:pPr>
      <w:r w:rsidRPr="00481D2D">
        <w:rPr>
          <w:lang w:eastAsia="zh-CN"/>
        </w:rPr>
        <w:t>3GPP</w:t>
      </w:r>
      <w:r w:rsidRPr="00481D2D">
        <w:t> </w:t>
      </w:r>
      <w:r w:rsidRPr="00481D2D">
        <w:rPr>
          <w:lang w:eastAsia="zh-CN"/>
        </w:rPr>
        <w:t>TS</w:t>
      </w:r>
      <w:r w:rsidRPr="00481D2D">
        <w:t> </w:t>
      </w:r>
      <w:r w:rsidRPr="00481D2D">
        <w:rPr>
          <w:lang w:eastAsia="zh-CN"/>
        </w:rPr>
        <w:t>24.229, (</w:t>
      </w:r>
      <w:hyperlink r:id="rId35" w:history="1">
        <w:r w:rsidRPr="00481D2D">
          <w:rPr>
            <w:rStyle w:val="Hyperlink"/>
            <w:lang w:eastAsia="zh-CN"/>
          </w:rPr>
          <w:t>http://www.3gpp.org/ftp/Specs/html-info/24229.htm</w:t>
        </w:r>
      </w:hyperlink>
      <w:r w:rsidRPr="00481D2D">
        <w:rPr>
          <w:lang w:eastAsia="zh-CN"/>
        </w:rPr>
        <w:t>)</w:t>
      </w:r>
    </w:p>
    <w:p w14:paraId="5507968D" w14:textId="77777777" w:rsidR="00D246B1" w:rsidRPr="00481D2D" w:rsidRDefault="00D246B1" w:rsidP="00D246B1">
      <w:r w:rsidRPr="00481D2D">
        <w:t>Applications which use this media type:</w:t>
      </w:r>
    </w:p>
    <w:p w14:paraId="1F2777B7" w14:textId="77777777" w:rsidR="00D246B1" w:rsidRPr="00481D2D" w:rsidRDefault="00D246B1" w:rsidP="00D246B1">
      <w:r w:rsidRPr="00481D2D">
        <w:t>This MIME type is used for a MIME body within SIP INFO requests.</w:t>
      </w:r>
    </w:p>
    <w:p w14:paraId="48286ED0" w14:textId="77777777" w:rsidR="00D246B1" w:rsidRPr="00481D2D" w:rsidRDefault="00D246B1" w:rsidP="00D246B1">
      <w:pPr>
        <w:rPr>
          <w:rFonts w:eastAsia="PMingLiU"/>
        </w:rPr>
      </w:pPr>
      <w:r w:rsidRPr="00481D2D">
        <w:rPr>
          <w:rFonts w:eastAsia="PMingLiU"/>
        </w:rPr>
        <w:t>Fragment identifier considerations:</w:t>
      </w:r>
    </w:p>
    <w:p w14:paraId="522FF867" w14:textId="77777777" w:rsidR="00D246B1" w:rsidRPr="00481D2D" w:rsidRDefault="00D246B1" w:rsidP="00D246B1">
      <w:r w:rsidRPr="00481D2D">
        <w:t>The handling in section 5 of IETF RFC 7303 [247] applies.</w:t>
      </w:r>
    </w:p>
    <w:p w14:paraId="15597544" w14:textId="77777777" w:rsidR="00D246B1" w:rsidRPr="00481D2D" w:rsidRDefault="00D246B1" w:rsidP="00D246B1">
      <w:r w:rsidRPr="00481D2D">
        <w:t>Restrictions on usage:</w:t>
      </w:r>
    </w:p>
    <w:p w14:paraId="23F4701F" w14:textId="77777777" w:rsidR="00D246B1" w:rsidRPr="00481D2D" w:rsidRDefault="00D246B1" w:rsidP="00D246B1">
      <w:r w:rsidRPr="00481D2D">
        <w:t>None</w:t>
      </w:r>
    </w:p>
    <w:p w14:paraId="737E1480" w14:textId="77777777" w:rsidR="00D246B1" w:rsidRPr="00481D2D" w:rsidRDefault="00D246B1" w:rsidP="00D246B1">
      <w:r w:rsidRPr="00481D2D">
        <w:t>Provisional registration? (standards tree only):</w:t>
      </w:r>
    </w:p>
    <w:p w14:paraId="46E55807" w14:textId="77777777" w:rsidR="00D246B1" w:rsidRPr="00481D2D" w:rsidRDefault="00D246B1" w:rsidP="00D246B1">
      <w:r w:rsidRPr="00481D2D">
        <w:t>N/A</w:t>
      </w:r>
    </w:p>
    <w:p w14:paraId="676EE32D" w14:textId="77777777" w:rsidR="00D246B1" w:rsidRPr="00481D2D" w:rsidRDefault="00D246B1" w:rsidP="00D246B1">
      <w:r w:rsidRPr="00481D2D">
        <w:t>Additional information:</w:t>
      </w:r>
    </w:p>
    <w:p w14:paraId="240E1F00" w14:textId="77777777" w:rsidR="00D246B1" w:rsidRPr="00481D2D" w:rsidRDefault="00D246B1" w:rsidP="00D246B1">
      <w:pPr>
        <w:pStyle w:val="B1"/>
        <w:rPr>
          <w:lang w:eastAsia="x-none"/>
        </w:rPr>
      </w:pPr>
      <w:r w:rsidRPr="00481D2D">
        <w:rPr>
          <w:lang w:eastAsia="zh-CN"/>
        </w:rPr>
        <w:t>1)</w:t>
      </w:r>
      <w:r w:rsidRPr="00481D2D">
        <w:rPr>
          <w:lang w:eastAsia="zh-CN"/>
        </w:rPr>
        <w:tab/>
      </w:r>
      <w:r w:rsidRPr="00481D2D">
        <w:rPr>
          <w:lang w:eastAsia="x-none"/>
        </w:rPr>
        <w:t>Deprecated alias names for this type: none</w:t>
      </w:r>
    </w:p>
    <w:p w14:paraId="4CC7FAD2" w14:textId="77777777" w:rsidR="00D246B1" w:rsidRPr="00481D2D" w:rsidRDefault="00D246B1" w:rsidP="00D246B1">
      <w:pPr>
        <w:pStyle w:val="B1"/>
        <w:rPr>
          <w:lang w:eastAsia="zh-CN"/>
        </w:rPr>
      </w:pPr>
      <w:r w:rsidRPr="00481D2D">
        <w:rPr>
          <w:lang w:eastAsia="x-none"/>
        </w:rPr>
        <w:t>2)</w:t>
      </w:r>
      <w:r w:rsidRPr="00481D2D">
        <w:rPr>
          <w:lang w:eastAsia="x-none"/>
        </w:rPr>
        <w:tab/>
      </w:r>
      <w:r w:rsidRPr="00481D2D">
        <w:rPr>
          <w:lang w:eastAsia="zh-CN"/>
        </w:rPr>
        <w:t>Magic number(s): none</w:t>
      </w:r>
    </w:p>
    <w:p w14:paraId="2EEE307E" w14:textId="77777777" w:rsidR="00D246B1" w:rsidRPr="00481D2D" w:rsidRDefault="00D246B1" w:rsidP="00D246B1">
      <w:pPr>
        <w:pStyle w:val="B1"/>
        <w:rPr>
          <w:lang w:eastAsia="zh-CN"/>
        </w:rPr>
      </w:pPr>
      <w:r w:rsidRPr="00481D2D">
        <w:rPr>
          <w:lang w:eastAsia="zh-CN"/>
        </w:rPr>
        <w:t>3)</w:t>
      </w:r>
      <w:r w:rsidRPr="00481D2D">
        <w:rPr>
          <w:lang w:eastAsia="zh-CN"/>
        </w:rPr>
        <w:tab/>
        <w:t>File extension(s): none</w:t>
      </w:r>
    </w:p>
    <w:p w14:paraId="02C72253" w14:textId="77777777" w:rsidR="00D246B1" w:rsidRPr="00481D2D" w:rsidRDefault="00D246B1" w:rsidP="00D246B1">
      <w:pPr>
        <w:pStyle w:val="B1"/>
        <w:rPr>
          <w:lang w:eastAsia="zh-CN"/>
        </w:rPr>
      </w:pPr>
      <w:r w:rsidRPr="00481D2D">
        <w:rPr>
          <w:lang w:eastAsia="zh-CN"/>
        </w:rPr>
        <w:t>4)</w:t>
      </w:r>
      <w:r w:rsidRPr="00481D2D">
        <w:rPr>
          <w:lang w:eastAsia="zh-CN"/>
        </w:rPr>
        <w:tab/>
        <w:t>Macintosh file type code(s): none</w:t>
      </w:r>
    </w:p>
    <w:p w14:paraId="2C7C87BF" w14:textId="77777777" w:rsidR="00D246B1" w:rsidRPr="00481D2D" w:rsidRDefault="00D246B1" w:rsidP="00D246B1">
      <w:pPr>
        <w:pStyle w:val="B1"/>
        <w:rPr>
          <w:lang w:eastAsia="zh-CN"/>
        </w:rPr>
      </w:pPr>
      <w:r w:rsidRPr="00481D2D">
        <w:rPr>
          <w:lang w:eastAsia="zh-CN"/>
        </w:rPr>
        <w:t>5)</w:t>
      </w:r>
      <w:r w:rsidRPr="00481D2D">
        <w:rPr>
          <w:lang w:eastAsia="zh-CN"/>
        </w:rPr>
        <w:tab/>
      </w:r>
      <w:r w:rsidRPr="00481D2D">
        <w:t>Object identifier</w:t>
      </w:r>
      <w:r w:rsidRPr="00481D2D">
        <w:rPr>
          <w:lang w:eastAsia="x-none"/>
        </w:rPr>
        <w:t>(</w:t>
      </w:r>
      <w:r w:rsidRPr="00481D2D">
        <w:t>s</w:t>
      </w:r>
      <w:r w:rsidRPr="00481D2D">
        <w:rPr>
          <w:lang w:eastAsia="x-none"/>
        </w:rPr>
        <w:t>) or OID(s)</w:t>
      </w:r>
      <w:r w:rsidRPr="00481D2D">
        <w:rPr>
          <w:lang w:eastAsia="zh-CN"/>
        </w:rPr>
        <w:t>: none</w:t>
      </w:r>
    </w:p>
    <w:p w14:paraId="407069B4" w14:textId="77777777" w:rsidR="00D246B1" w:rsidRPr="00481D2D" w:rsidRDefault="00D246B1" w:rsidP="00D246B1">
      <w:r w:rsidRPr="00481D2D">
        <w:t>Intended usage:</w:t>
      </w:r>
    </w:p>
    <w:p w14:paraId="3393FB87" w14:textId="77777777" w:rsidR="00D246B1" w:rsidRPr="00481D2D" w:rsidRDefault="00D246B1" w:rsidP="00D246B1">
      <w:r w:rsidRPr="00481D2D">
        <w:t>Common.</w:t>
      </w:r>
    </w:p>
    <w:p w14:paraId="4F253B6A" w14:textId="77777777" w:rsidR="00D246B1" w:rsidRPr="00481D2D" w:rsidRDefault="00D246B1" w:rsidP="00D246B1">
      <w:r w:rsidRPr="00481D2D">
        <w:t>Person to contact for further information</w:t>
      </w:r>
    </w:p>
    <w:p w14:paraId="62653563" w14:textId="77777777" w:rsidR="00D246B1" w:rsidRPr="00481D2D" w:rsidRDefault="00D246B1" w:rsidP="00D246B1">
      <w:pPr>
        <w:pStyle w:val="B1"/>
        <w:rPr>
          <w:lang w:eastAsia="zh-CN"/>
        </w:rPr>
      </w:pPr>
      <w:r w:rsidRPr="00481D2D">
        <w:rPr>
          <w:lang w:eastAsia="zh-CN"/>
        </w:rPr>
        <w:t>1) Name: &lt;MCC&gt;</w:t>
      </w:r>
    </w:p>
    <w:p w14:paraId="5FBDF5AC" w14:textId="77777777" w:rsidR="00D246B1" w:rsidRPr="00481D2D" w:rsidRDefault="00D246B1" w:rsidP="00D246B1">
      <w:pPr>
        <w:pStyle w:val="B1"/>
        <w:rPr>
          <w:lang w:eastAsia="zh-CN"/>
        </w:rPr>
      </w:pPr>
      <w:r w:rsidRPr="00481D2D">
        <w:rPr>
          <w:lang w:eastAsia="zh-CN"/>
        </w:rPr>
        <w:t>2) Email: &lt;MCC email&gt;</w:t>
      </w:r>
    </w:p>
    <w:p w14:paraId="1586B81B" w14:textId="77777777" w:rsidR="00D246B1" w:rsidRPr="00481D2D" w:rsidRDefault="00D246B1" w:rsidP="00D246B1">
      <w:pPr>
        <w:pStyle w:val="B1"/>
        <w:rPr>
          <w:lang w:eastAsia="zh-CN"/>
        </w:rPr>
      </w:pPr>
      <w:r w:rsidRPr="00481D2D">
        <w:rPr>
          <w:lang w:eastAsia="zh-CN"/>
        </w:rPr>
        <w:t>3) Author/change controller:</w:t>
      </w:r>
    </w:p>
    <w:p w14:paraId="6C519782" w14:textId="77777777" w:rsidR="00D246B1" w:rsidRPr="00481D2D" w:rsidRDefault="00D246B1" w:rsidP="00D246B1">
      <w:pPr>
        <w:pStyle w:val="B2"/>
      </w:pPr>
      <w:r w:rsidRPr="00481D2D">
        <w:t>i)</w:t>
      </w:r>
      <w:r w:rsidRPr="00481D2D">
        <w:tab/>
        <w:t>Author: 3GPP CT1 Working Group/3GPP_TSG_CT_WG1@LIST.ETSI.ORG</w:t>
      </w:r>
    </w:p>
    <w:p w14:paraId="112E3CCE" w14:textId="77777777" w:rsidR="00D246B1" w:rsidRPr="00481D2D" w:rsidRDefault="00D246B1" w:rsidP="00D246B1">
      <w:pPr>
        <w:pStyle w:val="B2"/>
      </w:pPr>
      <w:r w:rsidRPr="00481D2D">
        <w:t>ii)</w:t>
      </w:r>
      <w:r w:rsidRPr="00481D2D">
        <w:tab/>
        <w:t>Change controller: &lt;MCC name&gt;/&lt;MCC email address&gt;</w:t>
      </w:r>
      <w:r w:rsidRPr="00481D2D" w:rsidDel="00806B55">
        <w:t xml:space="preserve"> </w:t>
      </w:r>
    </w:p>
    <w:p w14:paraId="35DF77F0" w14:textId="77777777" w:rsidR="0064697D" w:rsidRPr="00481D2D" w:rsidRDefault="00933FFC" w:rsidP="005D46C4">
      <w:pPr>
        <w:pStyle w:val="Heading2"/>
      </w:pPr>
      <w:bookmarkStart w:id="1069" w:name="_Toc132019285"/>
      <w:r w:rsidRPr="00481D2D">
        <w:t>7.13</w:t>
      </w:r>
      <w:r w:rsidRPr="00481D2D">
        <w:tab/>
        <w:t>JSON Web Token c</w:t>
      </w:r>
      <w:r w:rsidR="0064697D" w:rsidRPr="00481D2D">
        <w:t>laims defined within the present document</w:t>
      </w:r>
      <w:bookmarkEnd w:id="1069"/>
    </w:p>
    <w:p w14:paraId="59090881" w14:textId="77777777" w:rsidR="0064697D" w:rsidRPr="00481D2D" w:rsidRDefault="0064697D" w:rsidP="005D46C4">
      <w:pPr>
        <w:pStyle w:val="Heading3"/>
      </w:pPr>
      <w:bookmarkStart w:id="1070" w:name="_Toc132019286"/>
      <w:r w:rsidRPr="00481D2D">
        <w:t>7.13.1</w:t>
      </w:r>
      <w:r w:rsidRPr="00481D2D">
        <w:tab/>
        <w:t>General</w:t>
      </w:r>
      <w:bookmarkEnd w:id="1070"/>
    </w:p>
    <w:p w14:paraId="4A98204B" w14:textId="77777777" w:rsidR="0064697D" w:rsidRPr="00481D2D" w:rsidRDefault="0064697D" w:rsidP="0064697D">
      <w:r w:rsidRPr="00481D2D">
        <w:t xml:space="preserve">This subclause contains </w:t>
      </w:r>
      <w:r w:rsidR="00933FFC" w:rsidRPr="00481D2D">
        <w:t>definitions for JSON Web Token c</w:t>
      </w:r>
      <w:r w:rsidRPr="00481D2D">
        <w:t>laims</w:t>
      </w:r>
      <w:r w:rsidR="0022391C" w:rsidRPr="00481D2D">
        <w:t xml:space="preserve"> RFC 7519 [235] usage in the 3GPP IM CN s</w:t>
      </w:r>
      <w:r w:rsidRPr="00481D2D">
        <w:t>ubsystem.</w:t>
      </w:r>
    </w:p>
    <w:p w14:paraId="491BB882" w14:textId="77777777" w:rsidR="002F23E9" w:rsidRPr="00481D2D" w:rsidRDefault="002F23E9" w:rsidP="002F23E9">
      <w:pPr>
        <w:pStyle w:val="NO"/>
      </w:pPr>
      <w:r w:rsidRPr="00481D2D">
        <w:t>NOTE:</w:t>
      </w:r>
      <w:r w:rsidRPr="00481D2D">
        <w:tab/>
        <w:t>The claim names are defined as private claim names, and do not require registration, as defined in RFC 7519 [235].</w:t>
      </w:r>
    </w:p>
    <w:p w14:paraId="47823635" w14:textId="77777777" w:rsidR="0064697D" w:rsidRPr="00481D2D" w:rsidRDefault="0064697D" w:rsidP="005D46C4">
      <w:pPr>
        <w:pStyle w:val="Heading3"/>
      </w:pPr>
      <w:bookmarkStart w:id="1071" w:name="_Toc132019287"/>
      <w:r w:rsidRPr="00481D2D">
        <w:t>7.13.2</w:t>
      </w:r>
      <w:r w:rsidRPr="00481D2D">
        <w:tab/>
        <w:t>3GPP-WAF</w:t>
      </w:r>
      <w:bookmarkEnd w:id="1071"/>
    </w:p>
    <w:p w14:paraId="69666711" w14:textId="77777777" w:rsidR="0064697D" w:rsidRPr="00481D2D" w:rsidRDefault="0064697D" w:rsidP="0064697D">
      <w:r w:rsidRPr="00481D2D">
        <w:t>The 3gpp-waf claim is used to transport the identity of the WAF.</w:t>
      </w:r>
    </w:p>
    <w:p w14:paraId="188CF2E3" w14:textId="77777777" w:rsidR="0064697D" w:rsidRPr="00481D2D" w:rsidRDefault="0064697D" w:rsidP="0064697D">
      <w:r w:rsidRPr="00481D2D">
        <w:t>Claim name:</w:t>
      </w:r>
      <w:r w:rsidRPr="00481D2D">
        <w:tab/>
        <w:t>3gpp-waf</w:t>
      </w:r>
    </w:p>
    <w:p w14:paraId="724E9DAB" w14:textId="77777777" w:rsidR="0064697D" w:rsidRPr="00481D2D" w:rsidRDefault="0064697D" w:rsidP="0064697D">
      <w:r w:rsidRPr="00481D2D">
        <w:t>Claim value: String</w:t>
      </w:r>
    </w:p>
    <w:p w14:paraId="4D039398" w14:textId="77777777" w:rsidR="0064697D" w:rsidRPr="00481D2D" w:rsidRDefault="0022391C" w:rsidP="0064697D">
      <w:r w:rsidRPr="00481D2D">
        <w:t>Claim d</w:t>
      </w:r>
      <w:r w:rsidR="0064697D" w:rsidRPr="00481D2D">
        <w:t>escription:</w:t>
      </w:r>
      <w:r w:rsidR="0064697D" w:rsidRPr="00481D2D">
        <w:tab/>
        <w:t>WAF identity</w:t>
      </w:r>
    </w:p>
    <w:p w14:paraId="1D420C68" w14:textId="77777777" w:rsidR="0064697D" w:rsidRPr="00481D2D" w:rsidRDefault="0064697D" w:rsidP="005D46C4">
      <w:pPr>
        <w:pStyle w:val="Heading3"/>
      </w:pPr>
      <w:bookmarkStart w:id="1072" w:name="_Toc132019288"/>
      <w:r w:rsidRPr="00481D2D">
        <w:t>7.13.3</w:t>
      </w:r>
      <w:r w:rsidRPr="00481D2D">
        <w:tab/>
        <w:t>3GPP-WWSF</w:t>
      </w:r>
      <w:bookmarkEnd w:id="1072"/>
    </w:p>
    <w:p w14:paraId="09E2B1A0" w14:textId="77777777" w:rsidR="0064697D" w:rsidRPr="00481D2D" w:rsidRDefault="0064697D" w:rsidP="0064697D">
      <w:r w:rsidRPr="00481D2D">
        <w:t>The 3gpp-wwsf claim is used to transport the identity of the WAF.</w:t>
      </w:r>
    </w:p>
    <w:p w14:paraId="58C4F14F" w14:textId="77777777" w:rsidR="0064697D" w:rsidRPr="00481D2D" w:rsidRDefault="0064697D" w:rsidP="0064697D">
      <w:r w:rsidRPr="00481D2D">
        <w:t>Claim name:</w:t>
      </w:r>
      <w:r w:rsidRPr="00481D2D">
        <w:tab/>
        <w:t>3gpp-wwsf</w:t>
      </w:r>
    </w:p>
    <w:p w14:paraId="166A47A8" w14:textId="77777777" w:rsidR="0064697D" w:rsidRPr="00481D2D" w:rsidRDefault="0064697D" w:rsidP="0064697D">
      <w:r w:rsidRPr="00481D2D">
        <w:t>Claim value: String</w:t>
      </w:r>
    </w:p>
    <w:p w14:paraId="064BB759" w14:textId="77777777" w:rsidR="0064697D" w:rsidRPr="00481D2D" w:rsidRDefault="0022391C" w:rsidP="0064697D">
      <w:r w:rsidRPr="00481D2D">
        <w:t>Claim d</w:t>
      </w:r>
      <w:r w:rsidR="0064697D" w:rsidRPr="00481D2D">
        <w:t>escription:</w:t>
      </w:r>
      <w:r w:rsidR="0064697D" w:rsidRPr="00481D2D">
        <w:tab/>
        <w:t>WWSF identity</w:t>
      </w:r>
    </w:p>
    <w:p w14:paraId="21C59778" w14:textId="77777777" w:rsidR="00725FE1" w:rsidRPr="00481D2D" w:rsidRDefault="00725FE1" w:rsidP="005D46C4">
      <w:pPr>
        <w:pStyle w:val="Heading3"/>
      </w:pPr>
      <w:bookmarkStart w:id="1073" w:name="_Toc132019289"/>
      <w:r w:rsidRPr="00481D2D">
        <w:t>7.13.4</w:t>
      </w:r>
      <w:r w:rsidRPr="00481D2D">
        <w:tab/>
        <w:t>identityHeader</w:t>
      </w:r>
      <w:bookmarkEnd w:id="1073"/>
    </w:p>
    <w:p w14:paraId="34508AAC" w14:textId="77777777" w:rsidR="00725FE1" w:rsidRPr="00481D2D" w:rsidRDefault="00725FE1" w:rsidP="00725FE1">
      <w:r w:rsidRPr="00481D2D">
        <w:t>The identityHeader claim is used to transport a SIP Identity header field.</w:t>
      </w:r>
    </w:p>
    <w:p w14:paraId="10E4A52E" w14:textId="77777777" w:rsidR="00725FE1" w:rsidRPr="00481D2D" w:rsidRDefault="00725FE1" w:rsidP="00725FE1">
      <w:r w:rsidRPr="00481D2D">
        <w:t>Claim name:</w:t>
      </w:r>
      <w:r w:rsidRPr="00481D2D">
        <w:tab/>
        <w:t>identityHeader</w:t>
      </w:r>
    </w:p>
    <w:p w14:paraId="2EA18E22" w14:textId="77777777" w:rsidR="00725FE1" w:rsidRPr="00481D2D" w:rsidRDefault="00725FE1" w:rsidP="00725FE1">
      <w:r w:rsidRPr="00481D2D">
        <w:t>Claim value: String</w:t>
      </w:r>
    </w:p>
    <w:p w14:paraId="06D67F94" w14:textId="77777777" w:rsidR="00725FE1" w:rsidRPr="00481D2D" w:rsidRDefault="00725FE1" w:rsidP="00725FE1">
      <w:r w:rsidRPr="00481D2D">
        <w:t>Claim description:</w:t>
      </w:r>
      <w:r w:rsidRPr="00481D2D">
        <w:tab/>
        <w:t>Contents of an Identity header field</w:t>
      </w:r>
    </w:p>
    <w:p w14:paraId="6DE90058" w14:textId="77777777" w:rsidR="00725FE1" w:rsidRPr="00481D2D" w:rsidRDefault="00725FE1" w:rsidP="005D46C4">
      <w:pPr>
        <w:pStyle w:val="Heading3"/>
      </w:pPr>
      <w:bookmarkStart w:id="1074" w:name="_Toc132019290"/>
      <w:r w:rsidRPr="00481D2D">
        <w:t>7.13.5</w:t>
      </w:r>
      <w:r w:rsidRPr="00481D2D">
        <w:tab/>
        <w:t>verstatValue</w:t>
      </w:r>
      <w:bookmarkEnd w:id="1074"/>
    </w:p>
    <w:p w14:paraId="1EBF16EC" w14:textId="77777777" w:rsidR="00725FE1" w:rsidRPr="00481D2D" w:rsidRDefault="00725FE1" w:rsidP="00725FE1">
      <w:r w:rsidRPr="00481D2D">
        <w:t xml:space="preserve">The verstatValue claim is used to transport </w:t>
      </w:r>
      <w:r w:rsidR="009A02FE" w:rsidRPr="00481D2D">
        <w:t>the value of a verstat tel URI parameter</w:t>
      </w:r>
      <w:r w:rsidRPr="00481D2D">
        <w:t>.</w:t>
      </w:r>
    </w:p>
    <w:p w14:paraId="23DF2564" w14:textId="77777777" w:rsidR="00725FE1" w:rsidRPr="00481D2D" w:rsidRDefault="00725FE1" w:rsidP="00725FE1">
      <w:r w:rsidRPr="00481D2D">
        <w:t>Claim name:</w:t>
      </w:r>
      <w:r w:rsidRPr="00481D2D">
        <w:tab/>
        <w:t>verstatValue</w:t>
      </w:r>
    </w:p>
    <w:p w14:paraId="42AA3602" w14:textId="77777777" w:rsidR="00725FE1" w:rsidRPr="00481D2D" w:rsidRDefault="00725FE1" w:rsidP="00725FE1">
      <w:r w:rsidRPr="00481D2D">
        <w:t>Claim value: String</w:t>
      </w:r>
    </w:p>
    <w:p w14:paraId="16E6CBE9" w14:textId="77777777" w:rsidR="00725FE1" w:rsidRPr="00481D2D" w:rsidRDefault="00725FE1" w:rsidP="00725FE1">
      <w:r w:rsidRPr="00481D2D">
        <w:t>Claim description:</w:t>
      </w:r>
      <w:r w:rsidRPr="00481D2D">
        <w:tab/>
        <w:t>The value of a verstat tel URI parameter.</w:t>
      </w:r>
    </w:p>
    <w:p w14:paraId="2F2973AD" w14:textId="77777777" w:rsidR="00403357" w:rsidRPr="00481D2D" w:rsidRDefault="00403357" w:rsidP="005D46C4">
      <w:pPr>
        <w:pStyle w:val="Heading3"/>
      </w:pPr>
      <w:bookmarkStart w:id="1075" w:name="_Toc132019291"/>
      <w:r w:rsidRPr="00481D2D">
        <w:t>7.13.6</w:t>
      </w:r>
      <w:r w:rsidRPr="00481D2D">
        <w:tab/>
        <w:t>identityHeaders</w:t>
      </w:r>
      <w:bookmarkEnd w:id="1075"/>
    </w:p>
    <w:p w14:paraId="64477901" w14:textId="77777777" w:rsidR="00403357" w:rsidRPr="00481D2D" w:rsidRDefault="00403357" w:rsidP="00403357">
      <w:r w:rsidRPr="00481D2D">
        <w:t xml:space="preserve">The identityHeaders claim is used to transport </w:t>
      </w:r>
      <w:r w:rsidR="009A02FE" w:rsidRPr="00481D2D">
        <w:t xml:space="preserve">one or more </w:t>
      </w:r>
      <w:r w:rsidRPr="00481D2D">
        <w:t>SIP Identity header field</w:t>
      </w:r>
      <w:r w:rsidR="009A02FE" w:rsidRPr="00481D2D">
        <w:t>(s)</w:t>
      </w:r>
      <w:r w:rsidRPr="00481D2D">
        <w:t>.</w:t>
      </w:r>
    </w:p>
    <w:p w14:paraId="24FA0E4E" w14:textId="77777777" w:rsidR="00403357" w:rsidRPr="00481D2D" w:rsidRDefault="00403357" w:rsidP="00403357">
      <w:r w:rsidRPr="00481D2D">
        <w:t>Claim name:</w:t>
      </w:r>
      <w:r w:rsidRPr="00481D2D">
        <w:tab/>
        <w:t>identityHeaders</w:t>
      </w:r>
    </w:p>
    <w:p w14:paraId="2803923D" w14:textId="77777777" w:rsidR="00403357" w:rsidRPr="00481D2D" w:rsidRDefault="00403357" w:rsidP="00403357">
      <w:r w:rsidRPr="00481D2D">
        <w:t>Claim value: Array of strings</w:t>
      </w:r>
    </w:p>
    <w:p w14:paraId="2C0E0813" w14:textId="77777777" w:rsidR="00403357" w:rsidRPr="00481D2D" w:rsidRDefault="00403357" w:rsidP="00403357">
      <w:r w:rsidRPr="00481D2D">
        <w:t>Claim description:</w:t>
      </w:r>
      <w:r w:rsidRPr="00481D2D">
        <w:tab/>
        <w:t>Array of Identity header fields needed to verify diverting users.</w:t>
      </w:r>
    </w:p>
    <w:p w14:paraId="3158998B" w14:textId="77777777" w:rsidR="00403357" w:rsidRPr="00481D2D" w:rsidRDefault="00403357" w:rsidP="005D46C4">
      <w:pPr>
        <w:pStyle w:val="Heading3"/>
      </w:pPr>
      <w:bookmarkStart w:id="1076" w:name="_Toc132019292"/>
      <w:r w:rsidRPr="00481D2D">
        <w:t>7.13.7</w:t>
      </w:r>
      <w:r w:rsidRPr="00481D2D">
        <w:tab/>
        <w:t>divResult</w:t>
      </w:r>
      <w:bookmarkEnd w:id="1076"/>
    </w:p>
    <w:p w14:paraId="2F073EC4" w14:textId="77777777" w:rsidR="00403357" w:rsidRPr="00481D2D" w:rsidRDefault="00403357" w:rsidP="00403357">
      <w:r w:rsidRPr="00481D2D">
        <w:t xml:space="preserve">The divResult claim is used to transport </w:t>
      </w:r>
      <w:r w:rsidR="009A02FE" w:rsidRPr="00481D2D">
        <w:t>the result for the verified div claims and related identities.</w:t>
      </w:r>
    </w:p>
    <w:p w14:paraId="43FFB3CE" w14:textId="77777777" w:rsidR="00403357" w:rsidRPr="00481D2D" w:rsidRDefault="00403357" w:rsidP="00403357">
      <w:r w:rsidRPr="00481D2D">
        <w:t>Claim name:</w:t>
      </w:r>
      <w:r w:rsidRPr="00481D2D">
        <w:tab/>
        <w:t>divResult</w:t>
      </w:r>
    </w:p>
    <w:p w14:paraId="43A1AE11" w14:textId="77777777" w:rsidR="00403357" w:rsidRPr="00481D2D" w:rsidRDefault="00403357" w:rsidP="00403357">
      <w:r w:rsidRPr="00481D2D">
        <w:t xml:space="preserve">Claim value: </w:t>
      </w:r>
      <w:r w:rsidR="009A02FE" w:rsidRPr="00481D2D">
        <w:t>Array of one or more [div, verstatValue] tuples</w:t>
      </w:r>
    </w:p>
    <w:p w14:paraId="2C9F9FEA" w14:textId="77777777" w:rsidR="00403357" w:rsidRPr="00481D2D" w:rsidRDefault="00403357" w:rsidP="00403357">
      <w:r w:rsidRPr="00481D2D">
        <w:t>Claim description:</w:t>
      </w:r>
      <w:r w:rsidRPr="00481D2D">
        <w:tab/>
        <w:t>The value of a verstat tel URI parameter.</w:t>
      </w:r>
    </w:p>
    <w:p w14:paraId="02C69067" w14:textId="77777777" w:rsidR="004425F7" w:rsidRPr="00481D2D" w:rsidRDefault="004425F7" w:rsidP="005D46C4">
      <w:pPr>
        <w:pStyle w:val="Heading3"/>
      </w:pPr>
      <w:bookmarkStart w:id="1077" w:name="_Toc132019293"/>
      <w:r w:rsidRPr="00481D2D">
        <w:t>7.13.8</w:t>
      </w:r>
      <w:r w:rsidRPr="00481D2D">
        <w:tab/>
        <w:t>verstatPriority</w:t>
      </w:r>
      <w:bookmarkEnd w:id="1077"/>
    </w:p>
    <w:p w14:paraId="169E8255" w14:textId="77777777" w:rsidR="004425F7" w:rsidRPr="00481D2D" w:rsidRDefault="004425F7" w:rsidP="004425F7">
      <w:r w:rsidRPr="00481D2D">
        <w:t>The verstatPriority claim is used to transport the verification value of the Resource-Priority header field and optionally the header field value "psap-callback" of the Priority header field.</w:t>
      </w:r>
    </w:p>
    <w:p w14:paraId="59FAB239" w14:textId="77777777" w:rsidR="004425F7" w:rsidRPr="00481D2D" w:rsidRDefault="004425F7" w:rsidP="004425F7">
      <w:r w:rsidRPr="00481D2D">
        <w:t>Claim name:</w:t>
      </w:r>
      <w:r w:rsidRPr="00481D2D">
        <w:tab/>
        <w:t>verstatPriority</w:t>
      </w:r>
    </w:p>
    <w:p w14:paraId="01942029" w14:textId="77777777" w:rsidR="004425F7" w:rsidRPr="00481D2D" w:rsidRDefault="004425F7" w:rsidP="004425F7">
      <w:r w:rsidRPr="00481D2D">
        <w:t>Claim value: String</w:t>
      </w:r>
    </w:p>
    <w:p w14:paraId="2AA26424" w14:textId="77777777" w:rsidR="004425F7" w:rsidRPr="00481D2D" w:rsidRDefault="004425F7" w:rsidP="00403357">
      <w:r w:rsidRPr="00481D2D">
        <w:t>Claim description:</w:t>
      </w:r>
      <w:r w:rsidRPr="00481D2D">
        <w:tab/>
        <w:t>Indicates the result of the verification of the Resource-Priority header field and optionally the header field value "psap-callback" of the Priority header field.</w:t>
      </w:r>
    </w:p>
    <w:p w14:paraId="32E8891B" w14:textId="77777777" w:rsidR="0038186E" w:rsidRPr="00481D2D" w:rsidRDefault="0038186E" w:rsidP="005D46C4">
      <w:pPr>
        <w:pStyle w:val="Heading2"/>
      </w:pPr>
      <w:bookmarkStart w:id="1078" w:name="_Toc132019294"/>
      <w:r w:rsidRPr="00481D2D">
        <w:t>7.14</w:t>
      </w:r>
      <w:r w:rsidRPr="00481D2D">
        <w:tab/>
        <w:t>Dialog event package extensions defined within the present document</w:t>
      </w:r>
      <w:bookmarkEnd w:id="1078"/>
    </w:p>
    <w:p w14:paraId="1DE08F7D" w14:textId="77777777" w:rsidR="0038186E" w:rsidRPr="00481D2D" w:rsidRDefault="0038186E" w:rsidP="005D46C4">
      <w:pPr>
        <w:pStyle w:val="Heading3"/>
      </w:pPr>
      <w:bookmarkStart w:id="1079" w:name="_Toc132019295"/>
      <w:r w:rsidRPr="00481D2D">
        <w:t>7.14.1</w:t>
      </w:r>
      <w:r w:rsidRPr="00481D2D">
        <w:tab/>
        <w:t>General</w:t>
      </w:r>
      <w:bookmarkEnd w:id="1079"/>
    </w:p>
    <w:p w14:paraId="4AED72DB" w14:textId="77777777" w:rsidR="0038186E" w:rsidRPr="00481D2D" w:rsidRDefault="0038186E" w:rsidP="0038186E">
      <w:pPr>
        <w:rPr>
          <w:lang w:eastAsia="ja-JP"/>
        </w:rPr>
      </w:pPr>
      <w:r w:rsidRPr="00481D2D">
        <w:t>This subclause describes the dialog event package extensions that are applicable for the IM CN subsystem</w:t>
      </w:r>
      <w:r w:rsidRPr="00481D2D">
        <w:rPr>
          <w:lang w:eastAsia="ja-JP"/>
        </w:rPr>
        <w:t>.</w:t>
      </w:r>
    </w:p>
    <w:p w14:paraId="125C25D9" w14:textId="77777777" w:rsidR="0038186E" w:rsidRPr="00481D2D" w:rsidRDefault="0038186E" w:rsidP="005D46C4">
      <w:pPr>
        <w:pStyle w:val="Heading3"/>
      </w:pPr>
      <w:bookmarkStart w:id="1080" w:name="_Toc132019296"/>
      <w:r w:rsidRPr="00481D2D">
        <w:t>7.14.2</w:t>
      </w:r>
      <w:r w:rsidRPr="00481D2D">
        <w:tab/>
        <w:t>Dialog event package extension to transport UE identity information</w:t>
      </w:r>
      <w:bookmarkEnd w:id="1080"/>
    </w:p>
    <w:p w14:paraId="7424AF60" w14:textId="77777777" w:rsidR="0038186E" w:rsidRPr="00481D2D" w:rsidRDefault="0038186E" w:rsidP="005D46C4">
      <w:pPr>
        <w:pStyle w:val="Heading4"/>
      </w:pPr>
      <w:bookmarkStart w:id="1081" w:name="_Toc132019297"/>
      <w:r w:rsidRPr="00481D2D">
        <w:t>7.14.2.1</w:t>
      </w:r>
      <w:r w:rsidRPr="00481D2D">
        <w:tab/>
        <w:t>Structure and data semantics</w:t>
      </w:r>
      <w:bookmarkEnd w:id="1081"/>
    </w:p>
    <w:p w14:paraId="3E68E2E5" w14:textId="77777777" w:rsidR="0038186E" w:rsidRPr="00481D2D" w:rsidRDefault="0038186E" w:rsidP="0038186E">
      <w:r w:rsidRPr="00481D2D">
        <w:t>This subclause defines an extension to the dialog event package (RFC 4235 [171]) to transport UE identity information for UEs belonging to the same subscription.</w:t>
      </w:r>
    </w:p>
    <w:p w14:paraId="58D5501E" w14:textId="77777777" w:rsidR="0038186E" w:rsidRPr="00481D2D" w:rsidRDefault="0038186E" w:rsidP="0038186E">
      <w:r w:rsidRPr="00481D2D">
        <w:t>In order to include UE identity information in the dialog event package, the notifier shall</w:t>
      </w:r>
    </w:p>
    <w:p w14:paraId="0A6F8271" w14:textId="77777777" w:rsidR="0038186E" w:rsidRPr="00481D2D" w:rsidRDefault="0038186E" w:rsidP="0038186E">
      <w:pPr>
        <w:pStyle w:val="B1"/>
      </w:pPr>
      <w:r w:rsidRPr="00481D2D">
        <w:t>1.</w:t>
      </w:r>
      <w:r w:rsidRPr="00481D2D">
        <w:tab/>
        <w:t>in the &lt;dialog-info&gt; element add one or more &lt;ue-instance&gt; elements defined in subclause 7.14.2.2 and 3GPP TS 24.174 [8ZH], each element containing:</w:t>
      </w:r>
    </w:p>
    <w:p w14:paraId="72EBDFF8" w14:textId="77777777" w:rsidR="0038186E" w:rsidRPr="00481D2D" w:rsidRDefault="0038186E" w:rsidP="0038186E">
      <w:pPr>
        <w:pStyle w:val="B2"/>
      </w:pPr>
      <w:r w:rsidRPr="00481D2D">
        <w:t>a)</w:t>
      </w:r>
      <w:r w:rsidRPr="00481D2D">
        <w:tab/>
        <w:t>an "identity" attribute set to an identifier of the UE as specified in 3GPP TS 24.174 [8ZH]; and</w:t>
      </w:r>
    </w:p>
    <w:p w14:paraId="5DFC32C4" w14:textId="77777777" w:rsidR="0038186E" w:rsidRPr="00481D2D" w:rsidRDefault="0038186E" w:rsidP="0038186E">
      <w:pPr>
        <w:pStyle w:val="B2"/>
      </w:pPr>
      <w:r w:rsidRPr="00481D2D">
        <w:t>b)</w:t>
      </w:r>
      <w:r w:rsidRPr="00481D2D">
        <w:tab/>
        <w:t>an "alias" attribute set to a user friendly name of the UE as specified in 3GPP TS 24.174 [8ZH].</w:t>
      </w:r>
    </w:p>
    <w:p w14:paraId="2F3464D7" w14:textId="77777777" w:rsidR="0038186E" w:rsidRPr="00481D2D" w:rsidRDefault="0038186E" w:rsidP="005D46C4">
      <w:pPr>
        <w:pStyle w:val="Heading4"/>
      </w:pPr>
      <w:bookmarkStart w:id="1082" w:name="_Toc132019298"/>
      <w:r w:rsidRPr="00481D2D">
        <w:t>7.14.2.2</w:t>
      </w:r>
      <w:r w:rsidRPr="00481D2D">
        <w:tab/>
        <w:t>XML Schema</w:t>
      </w:r>
      <w:bookmarkEnd w:id="1082"/>
    </w:p>
    <w:p w14:paraId="080D6B91" w14:textId="77777777" w:rsidR="0038186E" w:rsidRPr="00481D2D" w:rsidRDefault="0038186E" w:rsidP="0038186E">
      <w:r w:rsidRPr="00481D2D">
        <w:t>Table 7.14.1 in this subclause defines the XML Schema describing the extension to include UE identity information which can be included in the dialog event package sent from the TAS in NOTIFY requests.</w:t>
      </w:r>
    </w:p>
    <w:p w14:paraId="05E45CE4" w14:textId="77777777" w:rsidR="0038186E" w:rsidRPr="00481D2D" w:rsidRDefault="0038186E" w:rsidP="0038186E">
      <w:pPr>
        <w:pStyle w:val="TH"/>
      </w:pPr>
      <w:r w:rsidRPr="00481D2D">
        <w:t>Table 7.14.1: UE identity information, XML Schema</w:t>
      </w:r>
    </w:p>
    <w:p w14:paraId="24CC47AF"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p>
    <w:p w14:paraId="4BE6C889"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6FA7FFF1"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s:schema</w:t>
      </w:r>
    </w:p>
    <w:p w14:paraId="1B12A808"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extDEN:1.0"</w:t>
      </w:r>
    </w:p>
    <w:p w14:paraId="35C4E88A"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14:paraId="5E19C15C"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xmlns:ss="http://uri.etsi.org/ngn/params/xml/simservs/xcap"</w:t>
      </w:r>
    </w:p>
    <w:p w14:paraId="1D1BCE5A"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14:paraId="4EC803B3"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lt;xs:include schemaLocation="XCAP.xsd"/&gt;</w:t>
      </w:r>
    </w:p>
    <w:p w14:paraId="6A42BBEC"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lt;ss:ue-instance/&gt;</w:t>
      </w:r>
    </w:p>
    <w:p w14:paraId="1D303B08"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5E5563C4"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p>
    <w:p w14:paraId="0CE14972" w14:textId="77777777" w:rsidR="0038186E" w:rsidRPr="00481D2D" w:rsidRDefault="0038186E" w:rsidP="0038186E">
      <w:pPr>
        <w:pStyle w:val="PL"/>
      </w:pPr>
    </w:p>
    <w:p w14:paraId="39CB5BD4" w14:textId="77777777" w:rsidR="00897956" w:rsidRPr="00481D2D" w:rsidRDefault="00897956" w:rsidP="005D46C4">
      <w:pPr>
        <w:pStyle w:val="Heading1"/>
      </w:pPr>
      <w:bookmarkStart w:id="1083" w:name="_Toc132019299"/>
      <w:r w:rsidRPr="00481D2D">
        <w:t>8</w:t>
      </w:r>
      <w:r w:rsidRPr="00481D2D">
        <w:tab/>
        <w:t>SIP compression</w:t>
      </w:r>
      <w:bookmarkEnd w:id="1083"/>
    </w:p>
    <w:p w14:paraId="498E9D72" w14:textId="77777777" w:rsidR="00897956" w:rsidRPr="00481D2D" w:rsidRDefault="00897956" w:rsidP="005D46C4">
      <w:pPr>
        <w:pStyle w:val="Heading2"/>
      </w:pPr>
      <w:bookmarkStart w:id="1084" w:name="_Toc132019300"/>
      <w:r w:rsidRPr="00481D2D">
        <w:t>8.1</w:t>
      </w:r>
      <w:r w:rsidRPr="00481D2D">
        <w:tab/>
        <w:t>SIP compression procedures at the UE</w:t>
      </w:r>
      <w:bookmarkEnd w:id="1084"/>
    </w:p>
    <w:p w14:paraId="7F3AF88D" w14:textId="77777777" w:rsidR="00897956" w:rsidRPr="00481D2D" w:rsidRDefault="00897956" w:rsidP="005D46C4">
      <w:pPr>
        <w:pStyle w:val="Heading3"/>
      </w:pPr>
      <w:bookmarkStart w:id="1085" w:name="clausecompressalgorithm"/>
      <w:bookmarkStart w:id="1086" w:name="_Toc132019301"/>
      <w:r w:rsidRPr="00481D2D">
        <w:t>8.1.1</w:t>
      </w:r>
      <w:bookmarkEnd w:id="1085"/>
      <w:r w:rsidRPr="00481D2D">
        <w:tab/>
        <w:t>SIP compression</w:t>
      </w:r>
      <w:bookmarkEnd w:id="1086"/>
    </w:p>
    <w:p w14:paraId="145E26C5" w14:textId="77777777" w:rsidR="000B46B6" w:rsidRPr="00481D2D" w:rsidRDefault="00897956">
      <w:r w:rsidRPr="00481D2D">
        <w:t xml:space="preserve">If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 xml:space="preserve">"3GPP-NR-SAT", </w:t>
      </w:r>
      <w:r w:rsidR="00EC05B7">
        <w:rPr>
          <w:lang w:eastAsia="ko-KR"/>
        </w:rPr>
        <w:t xml:space="preserve">"3GPP-NR-ProSe-L2UNR", "3GPP-NR-ProSe-L3UNR", </w:t>
      </w:r>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006D656A" w:rsidRPr="00481D2D">
        <w:t xml:space="preserve">, </w:t>
      </w:r>
      <w:r w:rsidRPr="00481D2D">
        <w:t>then the UE shall support</w:t>
      </w:r>
      <w:r w:rsidR="001434DA" w:rsidRPr="00481D2D">
        <w:t>:</w:t>
      </w:r>
    </w:p>
    <w:p w14:paraId="7B021C9E" w14:textId="77777777" w:rsidR="001434DA" w:rsidRPr="00481D2D" w:rsidRDefault="001434DA" w:rsidP="001434DA">
      <w:pPr>
        <w:pStyle w:val="B1"/>
      </w:pPr>
      <w:r w:rsidRPr="00481D2D">
        <w:t>-</w:t>
      </w:r>
      <w:r w:rsidRPr="00481D2D">
        <w:tab/>
      </w:r>
      <w:r w:rsidR="00897956" w:rsidRPr="00481D2D">
        <w:t>SigComp as specified in RFC 3320 [32]</w:t>
      </w:r>
      <w:r w:rsidRPr="00481D2D">
        <w:t xml:space="preserve"> and as updated by </w:t>
      </w:r>
      <w:r w:rsidR="002D1EAA" w:rsidRPr="00481D2D">
        <w:rPr>
          <w:rFonts w:eastAsia="SimSun"/>
        </w:rPr>
        <w:t>RFC 4896</w:t>
      </w:r>
      <w:r w:rsidRPr="00481D2D">
        <w:rPr>
          <w:rFonts w:eastAsia="SimSun"/>
        </w:rPr>
        <w:t> [</w:t>
      </w:r>
      <w:r w:rsidR="00F122F4" w:rsidRPr="00481D2D">
        <w:rPr>
          <w:rFonts w:eastAsia="SimSun"/>
        </w:rPr>
        <w:t>118</w:t>
      </w:r>
      <w:r w:rsidRPr="00481D2D">
        <w:rPr>
          <w:rFonts w:eastAsia="SimSun"/>
        </w:rPr>
        <w:t>]</w:t>
      </w:r>
      <w:r w:rsidRPr="00481D2D">
        <w:t>; and</w:t>
      </w:r>
    </w:p>
    <w:p w14:paraId="1B10DD6D" w14:textId="77777777" w:rsidR="000B46B6" w:rsidRPr="00481D2D" w:rsidRDefault="001434DA" w:rsidP="001434DA">
      <w:pPr>
        <w:pStyle w:val="B1"/>
      </w:pPr>
      <w:r w:rsidRPr="00481D2D">
        <w:t>-</w:t>
      </w:r>
      <w:r w:rsidRPr="00481D2D">
        <w:tab/>
        <w:t xml:space="preserve">the additional requirements specified in </w:t>
      </w:r>
      <w:r w:rsidR="00B10CDF" w:rsidRPr="00481D2D">
        <w:t>RFC 5049</w:t>
      </w:r>
      <w:r w:rsidRPr="00481D2D">
        <w:t xml:space="preserve"> [79], with the exception that the </w:t>
      </w:r>
      <w:r w:rsidR="00D35ADD" w:rsidRPr="00481D2D">
        <w:t xml:space="preserve">UE shall take a </w:t>
      </w:r>
      <w:r w:rsidRPr="00481D2D">
        <w:t xml:space="preserve">State Memory Size of at least 4096 bytes </w:t>
      </w:r>
      <w:r w:rsidR="00D35ADD" w:rsidRPr="00481D2D">
        <w:t xml:space="preserve">as </w:t>
      </w:r>
      <w:r w:rsidRPr="00481D2D">
        <w:t>a minimum value</w:t>
      </w:r>
      <w:r w:rsidR="00897956" w:rsidRPr="00481D2D">
        <w:t>.</w:t>
      </w:r>
    </w:p>
    <w:p w14:paraId="710B542B" w14:textId="77777777" w:rsidR="000B46B6" w:rsidRPr="00481D2D" w:rsidRDefault="001434DA" w:rsidP="001434DA">
      <w:r w:rsidRPr="00481D2D">
        <w:t xml:space="preserve">If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 xml:space="preserve">"3GPP-NR-SAT", </w:t>
      </w:r>
      <w:r w:rsidR="00EC05B7">
        <w:rPr>
          <w:lang w:eastAsia="ko-KR"/>
        </w:rPr>
        <w:t xml:space="preserve">"3GPP-NR-ProSe-L2UNR", "3GPP-NR-ProSe-L3UNR", </w:t>
      </w:r>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006D656A" w:rsidRPr="00481D2D">
        <w:t xml:space="preserve">, </w:t>
      </w:r>
      <w:r w:rsidRPr="00481D2D">
        <w:t>then the UE may support:</w:t>
      </w:r>
    </w:p>
    <w:p w14:paraId="5AA8F0F4" w14:textId="77777777" w:rsidR="001434DA" w:rsidRPr="00481D2D" w:rsidRDefault="001434DA" w:rsidP="001434DA">
      <w:pPr>
        <w:pStyle w:val="B1"/>
      </w:pPr>
      <w:r w:rsidRPr="00481D2D">
        <w:t>-</w:t>
      </w:r>
      <w:r w:rsidRPr="00481D2D">
        <w:tab/>
        <w:t>the negative acknowledgement mechanism specified in RFC 4077 [65A].</w:t>
      </w:r>
    </w:p>
    <w:p w14:paraId="1E3099E2" w14:textId="77777777" w:rsidR="00897956" w:rsidRPr="00481D2D" w:rsidRDefault="00897956" w:rsidP="001434DA">
      <w:r w:rsidRPr="00481D2D">
        <w:t xml:space="preserve">When using SigComp the UE shall send compressed SIP messages in accordance with RFC 3486 [55]. When the UE will create the compartment is implementation specific, but the compartment shall not be created until a set of security associations </w:t>
      </w:r>
      <w:r w:rsidR="008D798F" w:rsidRPr="00481D2D">
        <w:t xml:space="preserve">or a </w:t>
      </w:r>
      <w:smartTag w:uri="urn:schemas-microsoft-com:office:smarttags" w:element="stockticker">
        <w:r w:rsidR="008D798F" w:rsidRPr="00481D2D">
          <w:t>TLS</w:t>
        </w:r>
      </w:smartTag>
      <w:r w:rsidR="008D798F" w:rsidRPr="00481D2D">
        <w:t xml:space="preserve"> session is </w:t>
      </w:r>
      <w:r w:rsidRPr="00481D2D">
        <w:t>set up</w:t>
      </w:r>
      <w:r w:rsidR="008D798F" w:rsidRPr="00481D2D">
        <w:t xml:space="preserve"> if signal</w:t>
      </w:r>
      <w:r w:rsidR="00917E7F" w:rsidRPr="00481D2D">
        <w:t>l</w:t>
      </w:r>
      <w:r w:rsidR="008D798F" w:rsidRPr="00481D2D">
        <w:t>ing security is in use</w:t>
      </w:r>
      <w:r w:rsidRPr="00481D2D">
        <w:t xml:space="preserve">. The </w:t>
      </w:r>
      <w:r w:rsidR="00D35ADD" w:rsidRPr="00481D2D">
        <w:t xml:space="preserve">UE shall finish the </w:t>
      </w:r>
      <w:r w:rsidRPr="00481D2D">
        <w:t xml:space="preserve">compartment when the UE is deregistered. </w:t>
      </w:r>
      <w:r w:rsidR="00D35ADD" w:rsidRPr="00481D2D">
        <w:t xml:space="preserve">The UE shall alow state </w:t>
      </w:r>
      <w:r w:rsidRPr="00481D2D">
        <w:t>creations and announcements only for messages received in a security association.</w:t>
      </w:r>
    </w:p>
    <w:p w14:paraId="498C3364" w14:textId="77777777" w:rsidR="00897956" w:rsidRPr="00481D2D" w:rsidRDefault="00897956">
      <w:pPr>
        <w:pStyle w:val="NO"/>
      </w:pPr>
      <w:r w:rsidRPr="00481D2D">
        <w:t>NOTE:</w:t>
      </w:r>
      <w:r w:rsidRPr="00481D2D">
        <w:tab/>
        <w:t>Exchange of bytecodes during registration will prevent unnecessary delays during session setup.</w:t>
      </w:r>
    </w:p>
    <w:p w14:paraId="229C5753" w14:textId="77777777" w:rsidR="000B46B6" w:rsidRPr="00481D2D" w:rsidRDefault="00897956">
      <w:r w:rsidRPr="00481D2D">
        <w:t>If the UE supports SigComp</w:t>
      </w:r>
      <w:r w:rsidR="00282342" w:rsidRPr="00481D2D">
        <w:t>:</w:t>
      </w:r>
    </w:p>
    <w:p w14:paraId="62CED661" w14:textId="77777777" w:rsidR="00897956" w:rsidRPr="00481D2D" w:rsidRDefault="00282342" w:rsidP="00282342">
      <w:pPr>
        <w:pStyle w:val="B1"/>
      </w:pPr>
      <w:r w:rsidRPr="00481D2D">
        <w:t>-</w:t>
      </w:r>
      <w:r w:rsidRPr="00481D2D">
        <w:tab/>
      </w:r>
      <w:r w:rsidR="00686D0B" w:rsidRPr="00481D2D">
        <w:t xml:space="preserve">the UE shall support </w:t>
      </w:r>
      <w:r w:rsidR="00897956" w:rsidRPr="00481D2D">
        <w:t>the SIP dictionary specified in RFC 3485 [42]</w:t>
      </w:r>
      <w:r w:rsidR="001434DA" w:rsidRPr="00481D2D">
        <w:t xml:space="preserve"> and as updated by </w:t>
      </w:r>
      <w:r w:rsidR="002D1EAA" w:rsidRPr="00481D2D">
        <w:rPr>
          <w:rFonts w:eastAsia="SimSun"/>
        </w:rPr>
        <w:t>RFC 4896</w:t>
      </w:r>
      <w:r w:rsidR="001434DA" w:rsidRPr="00481D2D">
        <w:rPr>
          <w:rFonts w:eastAsia="SimSun"/>
        </w:rPr>
        <w:t> [</w:t>
      </w:r>
      <w:r w:rsidR="00F122F4" w:rsidRPr="00481D2D">
        <w:rPr>
          <w:rFonts w:eastAsia="SimSun"/>
        </w:rPr>
        <w:t>118</w:t>
      </w:r>
      <w:r w:rsidR="001434DA" w:rsidRPr="00481D2D">
        <w:rPr>
          <w:rFonts w:eastAsia="SimSun"/>
        </w:rPr>
        <w:t>]</w:t>
      </w:r>
      <w:r w:rsidR="00897956" w:rsidRPr="00481D2D">
        <w:t>. If compression is enabled, the UE shall use the dictionary to compress the first message</w:t>
      </w:r>
      <w:r w:rsidR="00686D0B" w:rsidRPr="00481D2D">
        <w:t>; and</w:t>
      </w:r>
    </w:p>
    <w:p w14:paraId="34032F2A" w14:textId="77777777" w:rsidR="000B46B6" w:rsidRPr="00481D2D" w:rsidRDefault="00282342" w:rsidP="00282342">
      <w:pPr>
        <w:pStyle w:val="B1"/>
      </w:pPr>
      <w:r w:rsidRPr="00481D2D">
        <w:t>-</w:t>
      </w:r>
      <w:r w:rsidRPr="00481D2D">
        <w:tab/>
        <w:t xml:space="preserve">if the UE supports the presence user agent or watcher roles as specified in table A.3A/2 and table A.3A/4, </w:t>
      </w:r>
      <w:r w:rsidR="00686D0B" w:rsidRPr="00481D2D">
        <w:t xml:space="preserve">the UE may support </w:t>
      </w:r>
      <w:r w:rsidRPr="00481D2D">
        <w:t xml:space="preserve">the presence specific dictionary specified in </w:t>
      </w:r>
      <w:r w:rsidR="00B10CDF" w:rsidRPr="00481D2D">
        <w:t>RFC 5112</w:t>
      </w:r>
      <w:r w:rsidR="00C310F9" w:rsidRPr="00481D2D">
        <w:t> [119</w:t>
      </w:r>
      <w:r w:rsidRPr="00481D2D">
        <w:t>].</w:t>
      </w:r>
    </w:p>
    <w:p w14:paraId="7935359F" w14:textId="77777777" w:rsidR="007E7100" w:rsidRPr="00481D2D" w:rsidRDefault="007E7100" w:rsidP="007E7100">
      <w:r w:rsidRPr="00481D2D">
        <w:rPr>
          <w:lang w:eastAsia="zh-CN"/>
        </w:rPr>
        <w:t>The use of SigComp is not re-negotiated between initial registration and deregistration.</w:t>
      </w:r>
    </w:p>
    <w:p w14:paraId="09570D06" w14:textId="77777777" w:rsidR="00897956" w:rsidRPr="00481D2D" w:rsidRDefault="00897956" w:rsidP="005D46C4">
      <w:pPr>
        <w:pStyle w:val="Heading3"/>
      </w:pPr>
      <w:bookmarkStart w:id="1087" w:name="_Toc132019302"/>
      <w:r w:rsidRPr="00481D2D">
        <w:t>8.1.2</w:t>
      </w:r>
      <w:r w:rsidRPr="00481D2D">
        <w:tab/>
        <w:t>Compression of SIP requests and responses transmitted to the P-CSCF</w:t>
      </w:r>
      <w:bookmarkEnd w:id="1087"/>
    </w:p>
    <w:p w14:paraId="6B9B672F" w14:textId="77777777" w:rsidR="007242A1" w:rsidRPr="00481D2D" w:rsidRDefault="007242A1">
      <w:r w:rsidRPr="00481D2D">
        <w:t>I</w:t>
      </w:r>
      <w:r w:rsidR="00897956" w:rsidRPr="00481D2D">
        <w:t xml:space="preserve">n normal operation </w:t>
      </w:r>
      <w:r w:rsidR="008D5EFD" w:rsidRPr="00481D2D">
        <w:t xml:space="preserve">the UE </w:t>
      </w:r>
      <w:r w:rsidRPr="00481D2D">
        <w:t>should send the generated requests and responses transmitted to the P-CSCF:</w:t>
      </w:r>
    </w:p>
    <w:p w14:paraId="43D26545" w14:textId="77777777" w:rsidR="007242A1" w:rsidRPr="00481D2D" w:rsidRDefault="007242A1" w:rsidP="007242A1">
      <w:pPr>
        <w:pStyle w:val="B1"/>
      </w:pPr>
      <w:r w:rsidRPr="00481D2D">
        <w:t>-</w:t>
      </w:r>
      <w:r w:rsidRPr="00481D2D">
        <w:tab/>
        <w:t xml:space="preserve">compressed according to subclause 8.1.1, if the </w:t>
      </w:r>
      <w:r w:rsidR="00897956" w:rsidRPr="00481D2D">
        <w:t xml:space="preserve">P-Access-Network-Info header </w:t>
      </w:r>
      <w:r w:rsidR="00D35ADD" w:rsidRPr="00481D2D">
        <w:t xml:space="preserve">field </w:t>
      </w:r>
      <w:r w:rsidRPr="00481D2D">
        <w:t xml:space="preserve">of the initial registration message includes </w:t>
      </w:r>
      <w:r w:rsidR="00897956" w:rsidRPr="00481D2D">
        <w:t>a value of "3GPP-GERAN","3GPP-UTRAN-FDD", "3GPP-UTRAN-TDD"</w:t>
      </w:r>
      <w:r w:rsidR="00065DD8" w:rsidRPr="00481D2D">
        <w:t>,</w:t>
      </w:r>
      <w:r w:rsidR="00191FBF" w:rsidRPr="00481D2D" w:rsidDel="00191FBF">
        <w:t xml:space="preserve"> </w:t>
      </w:r>
      <w:r w:rsidR="000B4E2F" w:rsidRPr="00481D2D">
        <w:t xml:space="preserve"> </w:t>
      </w:r>
      <w:r w:rsidR="00897956" w:rsidRPr="00481D2D">
        <w:t xml:space="preserve">"3GPP2-1X", "3GPP2-1X-HRPD", </w:t>
      </w:r>
      <w:r w:rsidR="00CE09C2" w:rsidRPr="00481D2D">
        <w:t xml:space="preserve">"3GPP2-UMB", </w:t>
      </w:r>
      <w:r w:rsidR="00897956" w:rsidRPr="00481D2D">
        <w:t>"IEEE-802.11", "IEEE-802.11a", "IEEE-802.11b"</w:t>
      </w:r>
      <w:r w:rsidR="00014D16" w:rsidRPr="00481D2D">
        <w:t>,</w:t>
      </w:r>
      <w:r w:rsidR="00897956"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Pr="00481D2D">
        <w:t>;</w:t>
      </w:r>
    </w:p>
    <w:p w14:paraId="7983D0D2" w14:textId="77777777" w:rsidR="007242A1" w:rsidRPr="00481D2D" w:rsidRDefault="007242A1" w:rsidP="007242A1">
      <w:pPr>
        <w:pStyle w:val="B1"/>
      </w:pPr>
      <w:r w:rsidRPr="00481D2D">
        <w:t>-</w:t>
      </w:r>
      <w:r w:rsidRPr="00481D2D">
        <w:tab/>
        <w:t>uncompressed, if the P-Access-Network-Info header field of the initial registration message includes a value of "3GPP-E-UTRAN-FDD"</w:t>
      </w:r>
      <w:r w:rsidR="00A67059" w:rsidRPr="00481D2D">
        <w:t>,</w:t>
      </w:r>
      <w:r w:rsidRPr="00481D2D">
        <w:t xml:space="preserve"> "3GPP-E-UTRAN-TDD</w:t>
      </w:r>
      <w:r w:rsidR="00A67059" w:rsidRPr="00481D2D">
        <w:t>"</w:t>
      </w:r>
      <w:r w:rsidR="00E17B15" w:rsidRPr="00481D2D">
        <w:t>,</w:t>
      </w:r>
      <w:r w:rsidR="00A67059" w:rsidRPr="00481D2D">
        <w:t xml:space="preserve"> </w:t>
      </w:r>
      <w:r w:rsidR="00A67059" w:rsidRPr="00481D2D">
        <w:rPr>
          <w:lang w:eastAsia="ko-KR"/>
        </w:rPr>
        <w:t>"3GPP-E-UTRAN-ProSe-UNR"</w:t>
      </w:r>
      <w:r w:rsidR="00E17B15" w:rsidRPr="00481D2D">
        <w:rPr>
          <w:lang w:eastAsia="ko-KR"/>
        </w:rPr>
        <w:t>, "3GPP-NR-FDD"</w:t>
      </w:r>
      <w:r w:rsidR="0084040E" w:rsidRPr="00481D2D">
        <w:rPr>
          <w:lang w:eastAsia="ko-KR"/>
        </w:rPr>
        <w:t>,</w:t>
      </w:r>
      <w:r w:rsidR="00E17B15" w:rsidRPr="00481D2D">
        <w:rPr>
          <w:lang w:eastAsia="ko-KR"/>
        </w:rPr>
        <w:t xml:space="preserve"> "3GPP-NR-TDD"</w:t>
      </w:r>
      <w:r w:rsidR="0084040E" w:rsidRPr="00481D2D">
        <w:rPr>
          <w:lang w:eastAsia="ko-KR"/>
        </w:rPr>
        <w:t>,"3GPP-NR-U-FDD"</w:t>
      </w:r>
      <w:r w:rsidR="000B4E2F" w:rsidRPr="00481D2D">
        <w:rPr>
          <w:lang w:eastAsia="ko-KR"/>
        </w:rPr>
        <w:t>,</w:t>
      </w:r>
      <w:r w:rsidR="0084040E" w:rsidRPr="00481D2D">
        <w:rPr>
          <w:lang w:eastAsia="ko-KR"/>
        </w:rPr>
        <w:t xml:space="preserve"> "3GPP-NR-U-TDD"</w:t>
      </w:r>
      <w:r w:rsidR="000B4E2F" w:rsidRPr="00481D2D">
        <w:rPr>
          <w:lang w:eastAsia="ko-KR"/>
        </w:rPr>
        <w:t>, "3GPP-NR-SAT"</w:t>
      </w:r>
      <w:r w:rsidR="00EC05B7">
        <w:rPr>
          <w:lang w:eastAsia="ko-KR"/>
        </w:rPr>
        <w:t>, "3GPP-NR-ProSe-L2UNR", "3GPP-NR-ProSe-L3UNR"</w:t>
      </w:r>
      <w:r w:rsidR="00897956" w:rsidRPr="00481D2D">
        <w:t>.</w:t>
      </w:r>
    </w:p>
    <w:p w14:paraId="50EEF070" w14:textId="77777777" w:rsidR="00897956" w:rsidRPr="00481D2D" w:rsidRDefault="00897956" w:rsidP="007242A1">
      <w:pPr>
        <w:pStyle w:val="B1"/>
      </w:pPr>
      <w:r w:rsidRPr="00481D2D">
        <w:t xml:space="preserve">In other cases where SigComp is supported, </w:t>
      </w:r>
      <w:r w:rsidR="007242A1" w:rsidRPr="00481D2D">
        <w:t xml:space="preserve">the UE </w:t>
      </w:r>
      <w:r w:rsidRPr="00481D2D">
        <w:t>need not</w:t>
      </w:r>
      <w:r w:rsidR="007242A1" w:rsidRPr="00481D2D">
        <w:t xml:space="preserve"> compress the requests and responses</w:t>
      </w:r>
      <w:r w:rsidRPr="00481D2D">
        <w:t>.</w:t>
      </w:r>
    </w:p>
    <w:p w14:paraId="798AE51B" w14:textId="77777777" w:rsidR="00897956" w:rsidRPr="00481D2D" w:rsidRDefault="00897956">
      <w:pPr>
        <w:pStyle w:val="NO"/>
      </w:pPr>
      <w:r w:rsidRPr="00481D2D">
        <w:t>NOTE 1:</w:t>
      </w:r>
      <w:r w:rsidRPr="00481D2D">
        <w:tab/>
        <w:t>Compression of SIP messages is an implementation option. However, compression is strongly recommended.</w:t>
      </w:r>
    </w:p>
    <w:p w14:paraId="608436A4" w14:textId="77777777" w:rsidR="00897956" w:rsidRPr="00481D2D" w:rsidRDefault="00897956">
      <w:pPr>
        <w:pStyle w:val="NO"/>
      </w:pPr>
      <w:r w:rsidRPr="00481D2D">
        <w:t>NOTE 2:</w:t>
      </w:r>
      <w:r w:rsidRPr="00481D2D">
        <w:tab/>
        <w:t>In an IP-CAN where compression support is mandatory</w:t>
      </w:r>
      <w:r w:rsidR="007E5D7B" w:rsidRPr="00481D2D">
        <w:t xml:space="preserve"> </w:t>
      </w:r>
      <w:r w:rsidRPr="00481D2D">
        <w:t xml:space="preserve">the UE </w:t>
      </w:r>
      <w:r w:rsidR="00997E97" w:rsidRPr="00481D2D">
        <w:t xml:space="preserve">can </w:t>
      </w:r>
      <w:r w:rsidRPr="00481D2D">
        <w:t>send even the first message compressed. Sigcomp provides mechanisms to allow the UE to know if state has been created in the P-CSCF or not.</w:t>
      </w:r>
    </w:p>
    <w:p w14:paraId="4B3118E7" w14:textId="77777777" w:rsidR="00897956" w:rsidRPr="00481D2D" w:rsidRDefault="00897956" w:rsidP="005D46C4">
      <w:pPr>
        <w:pStyle w:val="Heading3"/>
      </w:pPr>
      <w:bookmarkStart w:id="1088" w:name="_Toc132019303"/>
      <w:r w:rsidRPr="00481D2D">
        <w:t>8.1.3</w:t>
      </w:r>
      <w:r w:rsidRPr="00481D2D">
        <w:tab/>
        <w:t>Decompression of SIP requests and responses received from the P-CSCF</w:t>
      </w:r>
      <w:bookmarkEnd w:id="1088"/>
    </w:p>
    <w:p w14:paraId="35954244" w14:textId="77777777" w:rsidR="00897956" w:rsidRPr="00481D2D" w:rsidRDefault="00897956">
      <w:r w:rsidRPr="00481D2D">
        <w:t>If the UE supports SigComp, then the</w:t>
      </w:r>
      <w:r w:rsidR="0099243A" w:rsidRPr="00481D2D">
        <w:t xml:space="preserve"> </w:t>
      </w:r>
      <w:r w:rsidRPr="00481D2D">
        <w:t>UE shall decompress the compressed requests and responses received from the P-CSCF according to subclause 8.1.1.</w:t>
      </w:r>
    </w:p>
    <w:p w14:paraId="3A1BF735" w14:textId="77777777" w:rsidR="007E5D7B" w:rsidRPr="00481D2D" w:rsidRDefault="007E5D7B" w:rsidP="007E5D7B">
      <w:pPr>
        <w:pStyle w:val="NO"/>
      </w:pPr>
      <w:r w:rsidRPr="00481D2D">
        <w:t>NOTE:</w:t>
      </w:r>
      <w:r w:rsidRPr="00481D2D">
        <w:tab/>
        <w:t>According to RFC 3486 [55], the UE not supporting SigComp or not indicating willingness to receive compressed messages never receives compressed SIP messages.</w:t>
      </w:r>
    </w:p>
    <w:p w14:paraId="5DE77130" w14:textId="77777777" w:rsidR="00897956" w:rsidRPr="00481D2D" w:rsidRDefault="00897956">
      <w:pPr>
        <w:spacing w:after="0"/>
      </w:pPr>
      <w:r w:rsidRPr="00481D2D">
        <w:t>If the UE detects a decompression failure at the P-CSCF, the recovery mechanism is implementation specific.</w:t>
      </w:r>
    </w:p>
    <w:p w14:paraId="12EE1C7A" w14:textId="77777777" w:rsidR="00897956" w:rsidRPr="00481D2D" w:rsidRDefault="00897956" w:rsidP="005D46C4">
      <w:pPr>
        <w:pStyle w:val="Heading2"/>
      </w:pPr>
      <w:bookmarkStart w:id="1089" w:name="_Toc132019304"/>
      <w:r w:rsidRPr="00481D2D">
        <w:t>8.2</w:t>
      </w:r>
      <w:r w:rsidRPr="00481D2D">
        <w:tab/>
        <w:t>SIP compression procedures at the P-CSCF</w:t>
      </w:r>
      <w:bookmarkEnd w:id="1089"/>
    </w:p>
    <w:p w14:paraId="53C72639" w14:textId="77777777" w:rsidR="00897956" w:rsidRPr="00481D2D" w:rsidRDefault="00897956" w:rsidP="005D46C4">
      <w:pPr>
        <w:pStyle w:val="Heading3"/>
      </w:pPr>
      <w:bookmarkStart w:id="1090" w:name="clausePCSCFcompressalgorithm"/>
      <w:bookmarkStart w:id="1091" w:name="_Toc132019305"/>
      <w:r w:rsidRPr="00481D2D">
        <w:t>8.2.1</w:t>
      </w:r>
      <w:bookmarkEnd w:id="1090"/>
      <w:r w:rsidRPr="00481D2D">
        <w:tab/>
        <w:t>SIP compression</w:t>
      </w:r>
      <w:bookmarkEnd w:id="1091"/>
    </w:p>
    <w:p w14:paraId="1A123180" w14:textId="77777777" w:rsidR="000B46B6" w:rsidRPr="00481D2D" w:rsidRDefault="00897956">
      <w:r w:rsidRPr="00481D2D">
        <w:t>The P-CSCF shall support</w:t>
      </w:r>
      <w:r w:rsidR="001434DA" w:rsidRPr="00481D2D">
        <w:t>:</w:t>
      </w:r>
    </w:p>
    <w:p w14:paraId="4701B857" w14:textId="77777777" w:rsidR="001434DA" w:rsidRPr="00481D2D" w:rsidRDefault="001434DA" w:rsidP="001434DA">
      <w:pPr>
        <w:pStyle w:val="B1"/>
      </w:pPr>
      <w:r w:rsidRPr="00481D2D">
        <w:t>-</w:t>
      </w:r>
      <w:r w:rsidRPr="00481D2D">
        <w:tab/>
      </w:r>
      <w:r w:rsidR="00897956" w:rsidRPr="00481D2D">
        <w:t>SigComp as specified in RFC 3320 [32]</w:t>
      </w:r>
      <w:r w:rsidRPr="00481D2D">
        <w:t xml:space="preserve"> and as updated by </w:t>
      </w:r>
      <w:r w:rsidR="002D1EAA" w:rsidRPr="00481D2D">
        <w:rPr>
          <w:rFonts w:eastAsia="SimSun"/>
        </w:rPr>
        <w:t>RFC 4896</w:t>
      </w:r>
      <w:r w:rsidRPr="00481D2D">
        <w:rPr>
          <w:rFonts w:eastAsia="SimSun"/>
        </w:rPr>
        <w:t> [</w:t>
      </w:r>
      <w:r w:rsidR="00F122F4" w:rsidRPr="00481D2D">
        <w:rPr>
          <w:rFonts w:eastAsia="SimSun"/>
        </w:rPr>
        <w:t>118</w:t>
      </w:r>
      <w:r w:rsidRPr="00481D2D">
        <w:rPr>
          <w:rFonts w:eastAsia="SimSun"/>
        </w:rPr>
        <w:t>]</w:t>
      </w:r>
      <w:r w:rsidRPr="00481D2D">
        <w:t>; and</w:t>
      </w:r>
    </w:p>
    <w:p w14:paraId="2809CE54" w14:textId="77777777" w:rsidR="000B46B6" w:rsidRPr="00481D2D" w:rsidRDefault="001434DA" w:rsidP="001434DA">
      <w:pPr>
        <w:pStyle w:val="B1"/>
      </w:pPr>
      <w:r w:rsidRPr="00481D2D">
        <w:t>-</w:t>
      </w:r>
      <w:r w:rsidRPr="00481D2D">
        <w:tab/>
        <w:t xml:space="preserve">the additional requirements specified in </w:t>
      </w:r>
      <w:r w:rsidR="00B10CDF" w:rsidRPr="00481D2D">
        <w:t>RFC 5049</w:t>
      </w:r>
      <w:r w:rsidRPr="00481D2D">
        <w:t xml:space="preserve"> [79], with the exception that the </w:t>
      </w:r>
      <w:r w:rsidR="00D35ADD" w:rsidRPr="00481D2D">
        <w:t xml:space="preserve">P-CSCF shall take a </w:t>
      </w:r>
      <w:r w:rsidRPr="00481D2D">
        <w:t xml:space="preserve">State Memory Size of at least 4096 bytes </w:t>
      </w:r>
      <w:r w:rsidR="00D35ADD" w:rsidRPr="00481D2D">
        <w:t xml:space="preserve">as </w:t>
      </w:r>
      <w:r w:rsidRPr="00481D2D">
        <w:t>a minimum value</w:t>
      </w:r>
      <w:r w:rsidR="00897956" w:rsidRPr="00481D2D">
        <w:t>.</w:t>
      </w:r>
    </w:p>
    <w:p w14:paraId="1B3D3580" w14:textId="77777777" w:rsidR="000B46B6" w:rsidRPr="00481D2D" w:rsidRDefault="001434DA" w:rsidP="001434DA">
      <w:r w:rsidRPr="00481D2D">
        <w:t>The P-CSCF may support:</w:t>
      </w:r>
    </w:p>
    <w:p w14:paraId="163A1FD5" w14:textId="77777777" w:rsidR="001434DA" w:rsidRPr="00481D2D" w:rsidRDefault="001434DA" w:rsidP="001434DA">
      <w:pPr>
        <w:pStyle w:val="B1"/>
      </w:pPr>
      <w:r w:rsidRPr="00481D2D">
        <w:t>-</w:t>
      </w:r>
      <w:r w:rsidRPr="00481D2D">
        <w:tab/>
        <w:t>the negative acknowledgement mechanism specified in RFC 4077 [65A].</w:t>
      </w:r>
    </w:p>
    <w:p w14:paraId="4EE3E7EC" w14:textId="77777777" w:rsidR="00897956" w:rsidRPr="00481D2D" w:rsidRDefault="00897956">
      <w:r w:rsidRPr="00481D2D">
        <w:t xml:space="preserve">When using SigComp the P-CSCF shall send compressed SIP messages in accordance with RFC 3486 [55]. When the P-CSCF will create the compartment is implementation specific, but the compartment shall not be created until a set of security associations are set up. The </w:t>
      </w:r>
      <w:r w:rsidR="00D35ADD" w:rsidRPr="00481D2D">
        <w:t xml:space="preserve">P-CSCF shall finish the </w:t>
      </w:r>
      <w:r w:rsidRPr="00481D2D">
        <w:t xml:space="preserve">compartment when the UE is deregistered. </w:t>
      </w:r>
      <w:r w:rsidR="00387DC2" w:rsidRPr="00481D2D">
        <w:t xml:space="preserve">The P-CSCF shall allow state </w:t>
      </w:r>
      <w:r w:rsidRPr="00481D2D">
        <w:t>creations and announcements only for messages received in a security association.</w:t>
      </w:r>
    </w:p>
    <w:p w14:paraId="184535C2" w14:textId="77777777" w:rsidR="000B46B6" w:rsidRPr="00481D2D" w:rsidRDefault="00897956">
      <w:r w:rsidRPr="00481D2D">
        <w:t>The P-CSCF</w:t>
      </w:r>
      <w:r w:rsidR="00282342" w:rsidRPr="00481D2D">
        <w:t>:</w:t>
      </w:r>
    </w:p>
    <w:p w14:paraId="322C11F8" w14:textId="77777777" w:rsidR="00897956" w:rsidRPr="00481D2D" w:rsidRDefault="00282342" w:rsidP="00282342">
      <w:pPr>
        <w:pStyle w:val="B1"/>
      </w:pPr>
      <w:r w:rsidRPr="00481D2D">
        <w:t>-</w:t>
      </w:r>
      <w:r w:rsidRPr="00481D2D">
        <w:tab/>
      </w:r>
      <w:r w:rsidR="00686D0B" w:rsidRPr="00481D2D">
        <w:t xml:space="preserve">shall support </w:t>
      </w:r>
      <w:r w:rsidR="00897956" w:rsidRPr="00481D2D">
        <w:t>the SIP dictionary specified in RFC 3485 [42]</w:t>
      </w:r>
      <w:r w:rsidR="00F122F4" w:rsidRPr="00481D2D">
        <w:t xml:space="preserve"> and as updated by </w:t>
      </w:r>
      <w:r w:rsidR="002D1EAA" w:rsidRPr="00481D2D">
        <w:rPr>
          <w:rFonts w:eastAsia="SimSun"/>
        </w:rPr>
        <w:t>RFC 4896</w:t>
      </w:r>
      <w:r w:rsidR="00F122F4" w:rsidRPr="00481D2D">
        <w:rPr>
          <w:rFonts w:eastAsia="SimSun"/>
        </w:rPr>
        <w:t> [118]</w:t>
      </w:r>
      <w:r w:rsidR="00897956" w:rsidRPr="00481D2D">
        <w:t>. If compression is enabled, the P-CSCF shall use the dictionary to compress the first message</w:t>
      </w:r>
      <w:r w:rsidR="00686D0B" w:rsidRPr="00481D2D">
        <w:t>; and</w:t>
      </w:r>
    </w:p>
    <w:p w14:paraId="5FBA1D4D" w14:textId="77777777" w:rsidR="000B46B6" w:rsidRPr="00481D2D" w:rsidRDefault="00282342" w:rsidP="00282342">
      <w:pPr>
        <w:pStyle w:val="B1"/>
      </w:pPr>
      <w:r w:rsidRPr="00481D2D">
        <w:t>-</w:t>
      </w:r>
      <w:r w:rsidRPr="00481D2D">
        <w:tab/>
      </w:r>
      <w:r w:rsidR="00686D0B" w:rsidRPr="00481D2D">
        <w:t xml:space="preserve">may support </w:t>
      </w:r>
      <w:r w:rsidRPr="00481D2D">
        <w:t xml:space="preserve">the presence specific dictionary specified in </w:t>
      </w:r>
      <w:r w:rsidR="00B10CDF" w:rsidRPr="00481D2D">
        <w:t>RFC 5112</w:t>
      </w:r>
      <w:r w:rsidR="00C310F9" w:rsidRPr="00481D2D">
        <w:t> [119</w:t>
      </w:r>
      <w:r w:rsidRPr="00481D2D">
        <w:t>].</w:t>
      </w:r>
    </w:p>
    <w:p w14:paraId="0202F462" w14:textId="77777777" w:rsidR="00897956" w:rsidRPr="00481D2D" w:rsidRDefault="00897956">
      <w:pPr>
        <w:pStyle w:val="NO"/>
      </w:pPr>
      <w:r w:rsidRPr="00481D2D">
        <w:t>NOTE:</w:t>
      </w:r>
      <w:r w:rsidRPr="00481D2D">
        <w:tab/>
        <w:t>Exchange of bytecodes during registration will prevent unnecessary delays during session setup.</w:t>
      </w:r>
    </w:p>
    <w:p w14:paraId="46660C2C" w14:textId="77777777" w:rsidR="00897956" w:rsidRPr="00481D2D" w:rsidRDefault="00897956" w:rsidP="005D46C4">
      <w:pPr>
        <w:pStyle w:val="Heading3"/>
      </w:pPr>
      <w:bookmarkStart w:id="1092" w:name="_Toc132019306"/>
      <w:r w:rsidRPr="00481D2D">
        <w:t>8.2.2</w:t>
      </w:r>
      <w:r w:rsidRPr="00481D2D">
        <w:tab/>
        <w:t>Compression of SIP requests and responses transmitted to the UE</w:t>
      </w:r>
      <w:bookmarkEnd w:id="1092"/>
    </w:p>
    <w:p w14:paraId="53EDD325" w14:textId="77777777" w:rsidR="00897956" w:rsidRPr="00481D2D" w:rsidRDefault="00897956">
      <w:r w:rsidRPr="00481D2D">
        <w:t xml:space="preserve">For all SIP transactions on a specific security association where the security association was established using a REGISTER request </w:t>
      </w:r>
      <w:r w:rsidR="00544DAB" w:rsidRPr="00481D2D">
        <w:t xml:space="preserve">from the UE </w:t>
      </w:r>
      <w:r w:rsidRPr="00481D2D">
        <w:t xml:space="preserve">containing a P-Access-Network-Info header </w:t>
      </w:r>
      <w:r w:rsidR="00387DC2" w:rsidRPr="00481D2D">
        <w:t xml:space="preserve">field </w:t>
      </w:r>
      <w:r w:rsidRPr="00481D2D">
        <w:t xml:space="preserve">which included a value of "3GPP-GERAN","3GPP-UTRAN-FDD", "3GPP-UTRAN-TDD", </w:t>
      </w:r>
      <w:r w:rsidR="00A67059" w:rsidRPr="00481D2D">
        <w:rPr>
          <w:lang w:eastAsia="ko-KR"/>
        </w:rPr>
        <w:t xml:space="preserve">"3GPP-E-UTRAN-ProSe-UNR", </w:t>
      </w:r>
      <w:r w:rsidR="00E17B15" w:rsidRPr="00481D2D">
        <w:rPr>
          <w:lang w:eastAsia="ko-KR"/>
        </w:rPr>
        <w:t>"3GPP-NR-FDD", "3GPP-NR-TDD",</w:t>
      </w:r>
      <w:r w:rsidR="0084040E" w:rsidRPr="00481D2D">
        <w:rPr>
          <w:lang w:eastAsia="ko-KR"/>
        </w:rPr>
        <w:t>"3GPP-NR-U-FDD", "3GPP-NR-U-TDD",</w:t>
      </w:r>
      <w:r w:rsidR="00E17B15" w:rsidRPr="00481D2D">
        <w:rPr>
          <w:lang w:eastAsia="ko-KR"/>
        </w:rPr>
        <w:t xml:space="preserve"> </w:t>
      </w:r>
      <w:r w:rsidR="000B4E2F" w:rsidRPr="00481D2D">
        <w:rPr>
          <w:lang w:eastAsia="ko-KR"/>
        </w:rPr>
        <w:t xml:space="preserve">"3GPP-NR-SAT", </w:t>
      </w:r>
      <w:r w:rsidR="00EC05B7">
        <w:rPr>
          <w:lang w:eastAsia="ko-KR"/>
        </w:rPr>
        <w:t xml:space="preserve">"3GPP-NR-ProSe-L2UNR", "3GPP-NR-ProSe-L3UNR", </w:t>
      </w:r>
      <w:r w:rsidR="00065DD8" w:rsidRPr="00481D2D">
        <w:t xml:space="preserve">"3GPP-E-UTRAN-FDD", "3GPP-E-UTRAN-TDD", </w:t>
      </w:r>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006D656A" w:rsidRPr="00481D2D">
        <w:t xml:space="preserve">, </w:t>
      </w:r>
      <w:r w:rsidR="007E5D7B" w:rsidRPr="00481D2D">
        <w:t>and the UE has indicated that it supports SigComp and is willing to receive compressed messages in accordance with RFC 3486 [55],</w:t>
      </w:r>
      <w:r w:rsidRPr="00481D2D">
        <w:t xml:space="preserve"> then the P-CSCF should compress the requests and responses transmitted to the UE according to subclause 8.2.1. In other cases where SigComp is supported, it need not.</w:t>
      </w:r>
    </w:p>
    <w:p w14:paraId="65CA1725" w14:textId="77777777" w:rsidR="00897956" w:rsidRPr="00481D2D" w:rsidRDefault="00897956">
      <w:pPr>
        <w:pStyle w:val="NO"/>
      </w:pPr>
      <w:r w:rsidRPr="00481D2D">
        <w:t>NOTE:</w:t>
      </w:r>
      <w:r w:rsidRPr="00481D2D">
        <w:tab/>
        <w:t>Compression of SIP messages is an implementation option. However, compression is strongly recommended.</w:t>
      </w:r>
    </w:p>
    <w:p w14:paraId="14E6C514" w14:textId="77777777" w:rsidR="00897956" w:rsidRPr="00481D2D" w:rsidRDefault="00897956" w:rsidP="005D46C4">
      <w:pPr>
        <w:pStyle w:val="Heading3"/>
      </w:pPr>
      <w:bookmarkStart w:id="1093" w:name="_Toc132019307"/>
      <w:r w:rsidRPr="00481D2D">
        <w:t>8.2.3</w:t>
      </w:r>
      <w:r w:rsidRPr="00481D2D">
        <w:tab/>
        <w:t>Decompression of SIP requests and responses received from the UE</w:t>
      </w:r>
      <w:bookmarkEnd w:id="1093"/>
    </w:p>
    <w:p w14:paraId="7423538C" w14:textId="77777777" w:rsidR="00897956" w:rsidRPr="00481D2D" w:rsidRDefault="00897956">
      <w:r w:rsidRPr="00481D2D">
        <w:t>The P-CSCF shall decompress the compressed requests and responses received from the UE according to subclause 8.2.1.</w:t>
      </w:r>
    </w:p>
    <w:p w14:paraId="0A492669" w14:textId="77777777" w:rsidR="00897956" w:rsidRPr="00481D2D" w:rsidRDefault="00897956">
      <w:r w:rsidRPr="00481D2D">
        <w:t>If the P-CSCF detects a decompression failure at the UE, the recovery mechanism is implementation specific.</w:t>
      </w:r>
    </w:p>
    <w:p w14:paraId="33534A0F" w14:textId="77777777" w:rsidR="00897956" w:rsidRPr="00481D2D" w:rsidRDefault="00897956" w:rsidP="005D46C4">
      <w:pPr>
        <w:pStyle w:val="Heading1"/>
      </w:pPr>
      <w:bookmarkStart w:id="1094" w:name="_Toc132019308"/>
      <w:r w:rsidRPr="00481D2D">
        <w:t>9</w:t>
      </w:r>
      <w:r w:rsidRPr="00481D2D">
        <w:tab/>
        <w:t>IP-Connectivity Access Network aspects when connected to the IM CN subsystem</w:t>
      </w:r>
      <w:bookmarkEnd w:id="1094"/>
    </w:p>
    <w:p w14:paraId="1D4CF8F8" w14:textId="77777777" w:rsidR="00897956" w:rsidRPr="00481D2D" w:rsidRDefault="00897956" w:rsidP="005D46C4">
      <w:pPr>
        <w:pStyle w:val="Heading2"/>
      </w:pPr>
      <w:bookmarkStart w:id="1095" w:name="_Toc132019309"/>
      <w:r w:rsidRPr="00481D2D">
        <w:t>9.1</w:t>
      </w:r>
      <w:r w:rsidRPr="00481D2D">
        <w:tab/>
        <w:t>Introduction</w:t>
      </w:r>
      <w:bookmarkEnd w:id="1095"/>
    </w:p>
    <w:p w14:paraId="2CF7FB91" w14:textId="77777777" w:rsidR="00897956" w:rsidRPr="00481D2D" w:rsidRDefault="00897956">
      <w:r w:rsidRPr="00481D2D">
        <w:t>A UE accessing the IM CN subsystem and the IM CN subsystem itself utilises the services supported by the IP-CAN to provide packet-mode communication between the UE and the IM CN subsystem. General requirements for the UE on the use of these packet-mode services are specified in this clause.</w:t>
      </w:r>
    </w:p>
    <w:p w14:paraId="407AA95D" w14:textId="77777777" w:rsidR="00897956" w:rsidRPr="00481D2D" w:rsidRDefault="00897956">
      <w:r w:rsidRPr="00481D2D">
        <w:t>Possible aspects particular to each IP-CAN is described separately for each IP-CAN.</w:t>
      </w:r>
    </w:p>
    <w:p w14:paraId="3CC03DC3" w14:textId="77777777" w:rsidR="00897956" w:rsidRPr="00481D2D" w:rsidRDefault="00897956" w:rsidP="005D46C4">
      <w:pPr>
        <w:pStyle w:val="Heading2"/>
      </w:pPr>
      <w:bookmarkStart w:id="1096" w:name="_Toc132019310"/>
      <w:r w:rsidRPr="00481D2D">
        <w:t>9.2</w:t>
      </w:r>
      <w:r w:rsidRPr="00481D2D">
        <w:tab/>
        <w:t>Procedures at the UE</w:t>
      </w:r>
      <w:bookmarkEnd w:id="1096"/>
    </w:p>
    <w:p w14:paraId="360E27AD" w14:textId="77777777" w:rsidR="00897956" w:rsidRPr="00481D2D" w:rsidRDefault="00897956" w:rsidP="005D46C4">
      <w:pPr>
        <w:pStyle w:val="Heading3"/>
      </w:pPr>
      <w:bookmarkStart w:id="1097" w:name="_Toc132019311"/>
      <w:r w:rsidRPr="00481D2D">
        <w:t>9.2.1</w:t>
      </w:r>
      <w:r w:rsidRPr="00481D2D">
        <w:tab/>
        <w:t>Connecting to the IP-CAN and P-CSCF discovery</w:t>
      </w:r>
      <w:bookmarkEnd w:id="1097"/>
    </w:p>
    <w:p w14:paraId="5814D669" w14:textId="77777777" w:rsidR="00897956" w:rsidRPr="00481D2D" w:rsidRDefault="00897956">
      <w:r w:rsidRPr="00481D2D">
        <w:t>Prior to communication with the IM CN subsystem, the UE shall:</w:t>
      </w:r>
    </w:p>
    <w:p w14:paraId="32726DAF" w14:textId="77777777" w:rsidR="00897956" w:rsidRPr="00481D2D" w:rsidRDefault="00897956">
      <w:pPr>
        <w:pStyle w:val="B1"/>
      </w:pPr>
      <w:r w:rsidRPr="00481D2D">
        <w:t>a)</w:t>
      </w:r>
      <w:r w:rsidRPr="00481D2D">
        <w:tab/>
      </w:r>
      <w:r w:rsidRPr="00481D2D">
        <w:rPr>
          <w:rFonts w:eastAsia="BatangChe"/>
        </w:rPr>
        <w:t>establish a connection with the IP-CAN;</w:t>
      </w:r>
    </w:p>
    <w:p w14:paraId="6AE6AFDC" w14:textId="77777777" w:rsidR="00897956" w:rsidRPr="00481D2D" w:rsidRDefault="00897956">
      <w:pPr>
        <w:pStyle w:val="B1"/>
      </w:pPr>
      <w:r w:rsidRPr="00481D2D">
        <w:rPr>
          <w:rFonts w:eastAsia="BatangChe"/>
        </w:rPr>
        <w:t>b)</w:t>
      </w:r>
      <w:r w:rsidRPr="00481D2D">
        <w:rPr>
          <w:rFonts w:eastAsia="BatangChe"/>
        </w:rPr>
        <w:tab/>
        <w:t xml:space="preserve">obtain an IP address using either the standard IETF protocols (e.g., DHCP or IPCP) or a protocol that is particular to the IP-CAN technology that the UE is utilising. The </w:t>
      </w:r>
      <w:r w:rsidR="00387DC2" w:rsidRPr="00481D2D">
        <w:rPr>
          <w:rFonts w:eastAsia="BatangChe"/>
        </w:rPr>
        <w:t xml:space="preserve">UE shall fix the </w:t>
      </w:r>
      <w:r w:rsidRPr="00481D2D">
        <w:rPr>
          <w:rFonts w:eastAsia="BatangChe"/>
        </w:rPr>
        <w:t>obtained IP address throughout the period the UE is connected to the IM CN subsystem, i.e. from the initial registration and at least until the last deregistration; and</w:t>
      </w:r>
    </w:p>
    <w:p w14:paraId="2EF56A3B" w14:textId="77777777" w:rsidR="00897956" w:rsidRPr="00481D2D" w:rsidRDefault="00897956">
      <w:pPr>
        <w:pStyle w:val="B1"/>
      </w:pPr>
      <w:r w:rsidRPr="00481D2D">
        <w:t>c)</w:t>
      </w:r>
      <w:r w:rsidRPr="00481D2D">
        <w:tab/>
        <w:t>acquire a P-CSCF address(es).</w:t>
      </w:r>
    </w:p>
    <w:p w14:paraId="17F93513" w14:textId="77777777" w:rsidR="00897956" w:rsidRPr="00481D2D" w:rsidRDefault="00897956">
      <w:pPr>
        <w:pStyle w:val="B1"/>
      </w:pPr>
      <w:r w:rsidRPr="00481D2D">
        <w:tab/>
        <w:t>The UE may acquire an IP address via means other than the DHCP. In this case, upon acquiring an IP address, the UE shall request the configuration information (that includes the DNS and P-CSCF addresses) from the DHCP server.</w:t>
      </w:r>
    </w:p>
    <w:p w14:paraId="4E75D2FF" w14:textId="77777777" w:rsidR="00897956" w:rsidRPr="00481D2D" w:rsidRDefault="00897956">
      <w:pPr>
        <w:pStyle w:val="B1"/>
      </w:pPr>
      <w:r w:rsidRPr="00481D2D">
        <w:tab/>
        <w:t>The methods for acquiring a P-CSCF address(es) are:</w:t>
      </w:r>
    </w:p>
    <w:p w14:paraId="192C6A37" w14:textId="77777777" w:rsidR="00897956" w:rsidRPr="00481D2D" w:rsidRDefault="00897956">
      <w:pPr>
        <w:pStyle w:val="B2"/>
      </w:pPr>
      <w:r w:rsidRPr="00481D2D">
        <w:t>I.</w:t>
      </w:r>
      <w:r w:rsidRPr="00481D2D">
        <w:tab/>
        <w:t>Employ Dynamic Host Configuration Protocol for IPv4 RFC 2131 [40A] or</w:t>
      </w:r>
      <w:r w:rsidRPr="00481D2D">
        <w:rPr>
          <w:u w:val="single"/>
        </w:rPr>
        <w:t xml:space="preserve"> </w:t>
      </w:r>
      <w:r w:rsidRPr="00481D2D">
        <w:t>for IPv6 (DHCPv6) RFC 3315 [40]</w:t>
      </w:r>
      <w:r w:rsidR="00AF1EDE" w:rsidRPr="00481D2D">
        <w:t>.</w:t>
      </w:r>
      <w:r w:rsidRPr="00481D2D">
        <w:t xml:space="preserve"> </w:t>
      </w:r>
      <w:r w:rsidR="00AF1EDE" w:rsidRPr="00481D2D">
        <w:t xml:space="preserve">Employ </w:t>
      </w:r>
      <w:r w:rsidRPr="00481D2D">
        <w:t xml:space="preserve">the DHCP options for SIP servers RFC 3319 [41] </w:t>
      </w:r>
      <w:r w:rsidR="00AF1EDE" w:rsidRPr="00481D2D">
        <w:t>or, for IPv6, RFC 3361 [35A]. Employ</w:t>
      </w:r>
      <w:r w:rsidRPr="00481D2D">
        <w:t xml:space="preserve"> the DHCP options for Domain Name Servers (DNS) RFC 3646 [56C].</w:t>
      </w:r>
    </w:p>
    <w:p w14:paraId="57F370D5" w14:textId="77777777" w:rsidR="00897956" w:rsidRPr="00481D2D" w:rsidRDefault="00897956">
      <w:pPr>
        <w:pStyle w:val="B2"/>
      </w:pPr>
      <w:r w:rsidRPr="00481D2D">
        <w:tab/>
        <w:t>The UE shall either:</w:t>
      </w:r>
    </w:p>
    <w:p w14:paraId="313C85B4" w14:textId="77777777" w:rsidR="00897956" w:rsidRPr="00481D2D" w:rsidRDefault="00897956">
      <w:pPr>
        <w:pStyle w:val="B3"/>
      </w:pPr>
      <w:r w:rsidRPr="00481D2D">
        <w:t>-</w:t>
      </w:r>
      <w:r w:rsidRPr="00481D2D">
        <w:tab/>
        <w:t>in the DHCP query, request a list of SIP server domain names of P-CSCF(s) and the list of Domain Name Servers (DNS); or</w:t>
      </w:r>
    </w:p>
    <w:p w14:paraId="79E21A90" w14:textId="77777777" w:rsidR="00897956" w:rsidRPr="00481D2D" w:rsidRDefault="00897956">
      <w:pPr>
        <w:pStyle w:val="B3"/>
      </w:pPr>
      <w:r w:rsidRPr="00481D2D">
        <w:t>-</w:t>
      </w:r>
      <w:r w:rsidRPr="00481D2D">
        <w:tab/>
        <w:t>request a list of SIP server IP addresses of P-CSCF(s).</w:t>
      </w:r>
    </w:p>
    <w:p w14:paraId="7221EDC9" w14:textId="77777777" w:rsidR="00897956" w:rsidRPr="00481D2D" w:rsidRDefault="00897956">
      <w:pPr>
        <w:pStyle w:val="B2"/>
      </w:pPr>
      <w:r w:rsidRPr="00481D2D">
        <w:t>II.</w:t>
      </w:r>
      <w:r w:rsidRPr="00481D2D">
        <w:tab/>
        <w:t>Obtain the P-CSCF address(es) by employing a procedure</w:t>
      </w:r>
      <w:r w:rsidRPr="00481D2D">
        <w:rPr>
          <w:rFonts w:eastAsia="BatangChe"/>
        </w:rPr>
        <w:t xml:space="preserve"> that the IP-CAN technology supports. (e.g. GPRS)</w:t>
      </w:r>
      <w:r w:rsidRPr="00481D2D">
        <w:t>.</w:t>
      </w:r>
    </w:p>
    <w:p w14:paraId="1AAC3261" w14:textId="77777777" w:rsidR="004340A6" w:rsidRPr="00481D2D" w:rsidRDefault="004340A6" w:rsidP="004340A6">
      <w:pPr>
        <w:pStyle w:val="B2"/>
      </w:pPr>
      <w:r w:rsidRPr="00481D2D">
        <w:t>III.</w:t>
      </w:r>
      <w:r w:rsidRPr="00481D2D">
        <w:tab/>
        <w:t>The UE may use pre-configured P-CSCF address(es) (IP address or domain name).</w:t>
      </w:r>
      <w:r w:rsidR="00A463DB" w:rsidRPr="00481D2D">
        <w:t xml:space="preserve"> For example:</w:t>
      </w:r>
    </w:p>
    <w:p w14:paraId="5B157E8A" w14:textId="77777777" w:rsidR="00A463DB" w:rsidRPr="00481D2D" w:rsidRDefault="00A463DB" w:rsidP="00A463DB">
      <w:pPr>
        <w:pStyle w:val="B3"/>
      </w:pPr>
      <w:r w:rsidRPr="00481D2D">
        <w:t>a</w:t>
      </w:r>
      <w:r w:rsidR="009805FF" w:rsidRPr="00481D2D">
        <w:t>.</w:t>
      </w:r>
      <w:r w:rsidRPr="00481D2D">
        <w:tab/>
        <w:t xml:space="preserve">The UE selects a P-CSCF from the list stored in ISIM or </w:t>
      </w:r>
      <w:smartTag w:uri="urn:schemas-microsoft-com:office:smarttags" w:element="stockticker">
        <w:r w:rsidRPr="00481D2D">
          <w:t>IMC</w:t>
        </w:r>
      </w:smartTag>
      <w:r w:rsidRPr="00481D2D">
        <w:t>;</w:t>
      </w:r>
    </w:p>
    <w:p w14:paraId="62A46306" w14:textId="77777777" w:rsidR="00A463DB" w:rsidRPr="00481D2D" w:rsidRDefault="00A463DB" w:rsidP="00A463DB">
      <w:pPr>
        <w:pStyle w:val="B3"/>
      </w:pPr>
      <w:r w:rsidRPr="00481D2D">
        <w:t>b.</w:t>
      </w:r>
      <w:r w:rsidRPr="00481D2D">
        <w:tab/>
        <w:t xml:space="preserve">The UE selects a P-CSCF from the list in IMS </w:t>
      </w:r>
      <w:r w:rsidR="009805FF" w:rsidRPr="00481D2D">
        <w:t>m</w:t>
      </w:r>
      <w:r w:rsidRPr="00481D2D">
        <w:t xml:space="preserve">anagement </w:t>
      </w:r>
      <w:r w:rsidR="009805FF" w:rsidRPr="00481D2D">
        <w:t>o</w:t>
      </w:r>
      <w:r w:rsidRPr="00481D2D">
        <w:t>bject.</w:t>
      </w:r>
    </w:p>
    <w:p w14:paraId="5777D6CA" w14:textId="77777777" w:rsidR="0086363E" w:rsidRPr="00481D2D" w:rsidRDefault="0086363E" w:rsidP="0086363E">
      <w:pPr>
        <w:pStyle w:val="NO"/>
      </w:pPr>
      <w:r w:rsidRPr="00481D2D">
        <w:t>NOTE</w:t>
      </w:r>
      <w:r w:rsidR="00C1165E" w:rsidRPr="00481D2D">
        <w:t> 1</w:t>
      </w:r>
      <w:r w:rsidRPr="00481D2D">
        <w:t>:</w:t>
      </w:r>
      <w:r w:rsidRPr="00481D2D">
        <w:tab/>
        <w:t>Access-specific annexes provide additional guidance on the method to be used by the UE to acquire P-CSCF address(es).</w:t>
      </w:r>
    </w:p>
    <w:p w14:paraId="2B77D5A8" w14:textId="77777777" w:rsidR="000B46B6" w:rsidRPr="00481D2D" w:rsidRDefault="00897956">
      <w:pPr>
        <w:pStyle w:val="B1"/>
      </w:pPr>
      <w:r w:rsidRPr="00481D2D">
        <w:tab/>
        <w:t>When acquiring a P-CSCF address(es)</w:t>
      </w:r>
      <w:r w:rsidR="00A463DB" w:rsidRPr="00481D2D">
        <w:t>,</w:t>
      </w:r>
      <w:r w:rsidRPr="00481D2D">
        <w:t xml:space="preserve"> the UE can freely select either method I or II</w:t>
      </w:r>
      <w:r w:rsidR="004340A6" w:rsidRPr="00481D2D">
        <w:t xml:space="preserve"> or III</w:t>
      </w:r>
      <w:r w:rsidRPr="00481D2D">
        <w:t>.</w:t>
      </w:r>
    </w:p>
    <w:p w14:paraId="2F4C5271" w14:textId="77777777" w:rsidR="00C1165E" w:rsidRPr="00481D2D" w:rsidRDefault="00C1165E" w:rsidP="00C1165E">
      <w:pPr>
        <w:pStyle w:val="NO"/>
      </w:pPr>
      <w:r w:rsidRPr="00481D2D">
        <w:t>NOTE 2:</w:t>
      </w:r>
      <w:r w:rsidRPr="00481D2D">
        <w:tab/>
        <w:t>In case a P-CSCF address is provisioned or received as a FQDN, procedures according to RFC 3263 [27A] will provide the resolution of the FQDN.</w:t>
      </w:r>
    </w:p>
    <w:p w14:paraId="1E038CAC" w14:textId="77777777" w:rsidR="00897956" w:rsidRPr="00481D2D" w:rsidRDefault="00897956">
      <w:pPr>
        <w:pStyle w:val="B1"/>
      </w:pPr>
      <w:r w:rsidRPr="00481D2D">
        <w:tab/>
        <w:t>The UE may also request a DNS Server IP address(es) as specified in RFC 3315 [40] and RFC 3646 [56C] or RFC 2131 [40A].</w:t>
      </w:r>
    </w:p>
    <w:p w14:paraId="0938713D" w14:textId="77777777" w:rsidR="001E0BD3" w:rsidRPr="00481D2D" w:rsidRDefault="001E0BD3" w:rsidP="001E0BD3">
      <w:pPr>
        <w:rPr>
          <w:rFonts w:eastAsia="BatangChe"/>
        </w:rPr>
      </w:pPr>
      <w:r w:rsidRPr="00481D2D">
        <w:rPr>
          <w:rFonts w:eastAsia="BatangChe"/>
        </w:rPr>
        <w:t>When:</w:t>
      </w:r>
    </w:p>
    <w:p w14:paraId="555CE0F7" w14:textId="77777777" w:rsidR="001E0BD3" w:rsidRPr="00481D2D" w:rsidRDefault="001E0BD3" w:rsidP="001E0BD3">
      <w:pPr>
        <w:pStyle w:val="B1"/>
        <w:rPr>
          <w:rFonts w:eastAsia="BatangChe"/>
        </w:rPr>
      </w:pPr>
      <w:r w:rsidRPr="00481D2D">
        <w:rPr>
          <w:rFonts w:eastAsia="BatangChe"/>
        </w:rPr>
        <w:t>-</w:t>
      </w:r>
      <w:r w:rsidRPr="00481D2D">
        <w:rPr>
          <w:rFonts w:eastAsia="BatangChe"/>
        </w:rPr>
        <w:tab/>
        <w:t>the UE obtains a connection with the IP-CAN by performing handover of the connection from another IP-CAN;</w:t>
      </w:r>
    </w:p>
    <w:p w14:paraId="672F3939" w14:textId="77777777"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14:paraId="19B32337" w14:textId="77777777"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085AB0DA" w14:textId="77777777" w:rsidR="001E0BD3" w:rsidRPr="00481D2D" w:rsidRDefault="001E0BD3" w:rsidP="001E0BD3">
      <w:r w:rsidRPr="00481D2D">
        <w:t xml:space="preserve">the UE shall continue using the P-CSCF address(es) acquired in the </w:t>
      </w:r>
      <w:r w:rsidRPr="00481D2D">
        <w:rPr>
          <w:rFonts w:eastAsia="BatangChe"/>
        </w:rPr>
        <w:t>other IP-CAN</w:t>
      </w:r>
      <w:r w:rsidRPr="00481D2D">
        <w:t>.</w:t>
      </w:r>
    </w:p>
    <w:p w14:paraId="1A3F53B2" w14:textId="77777777" w:rsidR="00897956" w:rsidRPr="00481D2D" w:rsidRDefault="00897956" w:rsidP="005D46C4">
      <w:pPr>
        <w:pStyle w:val="Heading3"/>
      </w:pPr>
      <w:bookmarkStart w:id="1098" w:name="_Toc132019312"/>
      <w:r w:rsidRPr="00481D2D">
        <w:t>9.2.2</w:t>
      </w:r>
      <w:r w:rsidRPr="00481D2D">
        <w:tab/>
        <w:t>Handling of the IP-CAN</w:t>
      </w:r>
      <w:bookmarkEnd w:id="1098"/>
    </w:p>
    <w:p w14:paraId="0A7A857F" w14:textId="77777777" w:rsidR="00897956" w:rsidRPr="00481D2D" w:rsidRDefault="00897956">
      <w:r w:rsidRPr="00481D2D">
        <w:t xml:space="preserve">The means to ensure </w:t>
      </w:r>
      <w:r w:rsidR="00FC5D76" w:rsidRPr="00481D2D">
        <w:t>that appropriate resources are available for the media flow(s) on the IP-CAN(s) related to a SIP session</w:t>
      </w:r>
      <w:r w:rsidR="00FC5D76" w:rsidRPr="00481D2D" w:rsidDel="00FC5D76">
        <w:t xml:space="preserve"> </w:t>
      </w:r>
      <w:r w:rsidRPr="00481D2D">
        <w:t>is dependant on the characteristics for each IP-CAN, and is described separately for each IP-CAN in question.</w:t>
      </w:r>
    </w:p>
    <w:p w14:paraId="19600499" w14:textId="77777777" w:rsidR="00897956" w:rsidRPr="00481D2D" w:rsidRDefault="00897956">
      <w:r w:rsidRPr="00481D2D">
        <w:t>GPRS is described in annex B. xDSL is described in annex</w:t>
      </w:r>
      <w:r w:rsidR="00CC5FF5" w:rsidRPr="00481D2D">
        <w:t> </w:t>
      </w:r>
      <w:r w:rsidRPr="00481D2D">
        <w:t xml:space="preserve">E. DOCSIS is described in </w:t>
      </w:r>
      <w:r w:rsidR="00CC5FF5" w:rsidRPr="00481D2D">
        <w:t>a</w:t>
      </w:r>
      <w:r w:rsidRPr="00481D2D">
        <w:t>nnex</w:t>
      </w:r>
      <w:r w:rsidR="00CC5FF5" w:rsidRPr="00481D2D">
        <w:t> </w:t>
      </w:r>
      <w:r w:rsidRPr="00481D2D">
        <w:t>H.</w:t>
      </w:r>
      <w:r w:rsidR="00BA4F31" w:rsidRPr="00481D2D">
        <w:t xml:space="preserve"> </w:t>
      </w:r>
      <w:r w:rsidR="00065DD8" w:rsidRPr="00481D2D">
        <w:t xml:space="preserve">EPS is described in annex L. </w:t>
      </w:r>
      <w:r w:rsidR="00F60C93" w:rsidRPr="00481D2D">
        <w:t>cdma2000</w:t>
      </w:r>
      <w:r w:rsidR="00F60C93" w:rsidRPr="00481D2D">
        <w:rPr>
          <w:vertAlign w:val="superscript"/>
        </w:rPr>
        <w:t>®</w:t>
      </w:r>
      <w:r w:rsidR="004340A6" w:rsidRPr="00481D2D">
        <w:t xml:space="preserve"> packet data subsystem is described in </w:t>
      </w:r>
      <w:r w:rsidR="00CC5FF5" w:rsidRPr="00481D2D">
        <w:t>a</w:t>
      </w:r>
      <w:r w:rsidR="004340A6" w:rsidRPr="00481D2D">
        <w:t>nnex</w:t>
      </w:r>
      <w:r w:rsidR="00CC5FF5" w:rsidRPr="00481D2D">
        <w:t> </w:t>
      </w:r>
      <w:r w:rsidR="004340A6" w:rsidRPr="00481D2D">
        <w:t xml:space="preserve">M. </w:t>
      </w:r>
      <w:smartTag w:uri="urn:schemas-microsoft-com:office:smarttags" w:element="stockticker">
        <w:r w:rsidR="00CF4CC6" w:rsidRPr="00481D2D">
          <w:t>EPC</w:t>
        </w:r>
      </w:smartTag>
      <w:r w:rsidR="00CF4CC6" w:rsidRPr="00481D2D">
        <w:t xml:space="preserve"> via cdma2000</w:t>
      </w:r>
      <w:r w:rsidR="00CF4CC6" w:rsidRPr="00481D2D">
        <w:rPr>
          <w:vertAlign w:val="superscript"/>
        </w:rPr>
        <w:t>®</w:t>
      </w:r>
      <w:r w:rsidR="00CF4CC6" w:rsidRPr="00481D2D">
        <w:t xml:space="preserve"> HRPD is described in annex</w:t>
      </w:r>
      <w:r w:rsidR="00CC5FF5" w:rsidRPr="00481D2D">
        <w:t> </w:t>
      </w:r>
      <w:r w:rsidR="00CF4CC6" w:rsidRPr="00481D2D">
        <w:t xml:space="preserve">O. </w:t>
      </w:r>
      <w:r w:rsidR="0074229F" w:rsidRPr="00481D2D">
        <w:t>cdma2000</w:t>
      </w:r>
      <w:r w:rsidR="0074229F" w:rsidRPr="00481D2D">
        <w:rPr>
          <w:vertAlign w:val="superscript"/>
        </w:rPr>
        <w:t>®</w:t>
      </w:r>
      <w:r w:rsidR="0074229F" w:rsidRPr="00481D2D">
        <w:t xml:space="preserve"> Femtocell network is described in </w:t>
      </w:r>
      <w:r w:rsidR="00E97EF2" w:rsidRPr="00481D2D">
        <w:t>a</w:t>
      </w:r>
      <w:r w:rsidR="0074229F" w:rsidRPr="00481D2D">
        <w:t>nnex</w:t>
      </w:r>
      <w:r w:rsidR="00E97EF2" w:rsidRPr="00481D2D">
        <w:t> </w:t>
      </w:r>
      <w:r w:rsidR="0074229F" w:rsidRPr="00481D2D">
        <w:t xml:space="preserve">Q. </w:t>
      </w:r>
      <w:r w:rsidR="004A172B" w:rsidRPr="00481D2D">
        <w:t>Evolved Packet Core (</w:t>
      </w:r>
      <w:smartTag w:uri="urn:schemas-microsoft-com:office:smarttags" w:element="stockticker">
        <w:r w:rsidR="004A172B" w:rsidRPr="00481D2D">
          <w:t>EPC</w:t>
        </w:r>
      </w:smartTag>
      <w:r w:rsidR="004A172B" w:rsidRPr="00481D2D">
        <w:t xml:space="preserve">) via WLAN is described in annex R. </w:t>
      </w:r>
      <w:r w:rsidR="002E5E94" w:rsidRPr="00481D2D">
        <w:t xml:space="preserve">DVB-RCS2 is described in </w:t>
      </w:r>
      <w:r w:rsidR="00CC5FF5" w:rsidRPr="00481D2D">
        <w:t>a</w:t>
      </w:r>
      <w:r w:rsidR="002E5E94" w:rsidRPr="00481D2D">
        <w:t xml:space="preserve">nnex S. </w:t>
      </w:r>
      <w:r w:rsidR="00CC5FF5" w:rsidRPr="00481D2D">
        <w:t xml:space="preserve">5GS is described in annex U. </w:t>
      </w:r>
      <w:r w:rsidR="00BA4F31" w:rsidRPr="00481D2D">
        <w:t>If a particular handling of the IP-CAN is needed for emergency calls, this is described in the annex for each access technology.</w:t>
      </w:r>
    </w:p>
    <w:p w14:paraId="139D228C" w14:textId="77777777" w:rsidR="00CF4CC6" w:rsidRPr="00481D2D" w:rsidRDefault="00CF4CC6" w:rsidP="005D46C4">
      <w:pPr>
        <w:pStyle w:val="Heading3"/>
      </w:pPr>
      <w:bookmarkStart w:id="1099" w:name="_Toc132019313"/>
      <w:r w:rsidRPr="00481D2D">
        <w:t>9.2.2A</w:t>
      </w:r>
      <w:r w:rsidRPr="00481D2D">
        <w:tab/>
        <w:t>P-CSCF restoration procedure</w:t>
      </w:r>
      <w:bookmarkEnd w:id="1099"/>
    </w:p>
    <w:p w14:paraId="0E431AD9" w14:textId="77777777" w:rsidR="00CF4CC6" w:rsidRPr="00481D2D" w:rsidRDefault="00CF4CC6" w:rsidP="00CF4CC6">
      <w:r w:rsidRPr="00481D2D">
        <w:t>The UE may support P-CSCF restoration procedures.</w:t>
      </w:r>
    </w:p>
    <w:p w14:paraId="3F699CF9" w14:textId="77777777" w:rsidR="00CF4CC6" w:rsidRPr="00481D2D" w:rsidRDefault="00CF4CC6" w:rsidP="00CF4CC6">
      <w:r w:rsidRPr="00481D2D">
        <w:t>An IP-CAN may provide means for detecting a P-CSCF failure.</w:t>
      </w:r>
    </w:p>
    <w:p w14:paraId="51B7C164" w14:textId="77777777" w:rsidR="00CF4CC6" w:rsidRPr="00481D2D" w:rsidRDefault="00CF4CC6" w:rsidP="00CF4CC6">
      <w:r w:rsidRPr="00481D2D">
        <w:t xml:space="preserve">An UE supporting the P-CSCF restoration procedure should either use the keep-alive procedures described in </w:t>
      </w:r>
      <w:r w:rsidR="00B07A35" w:rsidRPr="00481D2D">
        <w:t>RFC 6223</w:t>
      </w:r>
      <w:r w:rsidRPr="00481D2D">
        <w:t> [143] or the procedure provided by a IP-CAN for monitoring the P-CSCF status.</w:t>
      </w:r>
    </w:p>
    <w:p w14:paraId="1182F75E" w14:textId="77777777" w:rsidR="00CF4CC6" w:rsidRPr="00481D2D" w:rsidRDefault="00CF4CC6" w:rsidP="00CF4CC6">
      <w:pPr>
        <w:pStyle w:val="NO"/>
      </w:pPr>
      <w:r w:rsidRPr="00481D2D">
        <w:t>NOTE 1:</w:t>
      </w:r>
      <w:r w:rsidRPr="00481D2D">
        <w:tab/>
        <w:t>The UE can use other means to monitor the P-CSCF status, e.g. ICMP echo request/response. However, those other means are out of scope of this document.</w:t>
      </w:r>
    </w:p>
    <w:p w14:paraId="6858830C" w14:textId="77777777" w:rsidR="000B46B6" w:rsidRPr="00481D2D" w:rsidRDefault="00CF4CC6" w:rsidP="00CF4CC6">
      <w:pPr>
        <w:pStyle w:val="NO"/>
      </w:pPr>
      <w:r w:rsidRPr="00481D2D">
        <w:t>NOTE 2:</w:t>
      </w:r>
      <w:r w:rsidRPr="00481D2D">
        <w:tab/>
        <w:t>A UE registered through the procedures described in RFC 5626 [92] can use the keep-alive mechanism to monitor the status of the P-CSCF.</w:t>
      </w:r>
    </w:p>
    <w:p w14:paraId="26A86284" w14:textId="77777777" w:rsidR="00897956" w:rsidRPr="00481D2D" w:rsidRDefault="00897956" w:rsidP="005D46C4">
      <w:pPr>
        <w:pStyle w:val="Heading3"/>
      </w:pPr>
      <w:bookmarkStart w:id="1100" w:name="_Toc132019314"/>
      <w:r w:rsidRPr="00481D2D">
        <w:t>9.2.3</w:t>
      </w:r>
      <w:r w:rsidRPr="00481D2D">
        <w:tab/>
        <w:t>Special requirements applying to forked responses</w:t>
      </w:r>
      <w:bookmarkEnd w:id="1100"/>
    </w:p>
    <w:p w14:paraId="24D81ECC" w14:textId="77777777" w:rsidR="00897956" w:rsidRPr="00481D2D" w:rsidRDefault="00897956">
      <w:r w:rsidRPr="00481D2D">
        <w:t>Since the UE does not know that forking has occurred until a second provisional response arrives, the UE will request the radio/bearer resources as required by the first provisional response. For each subsequent provisional response that may be received, different alternative actions may be performed depending on the requirements in the SDP answer:</w:t>
      </w:r>
    </w:p>
    <w:p w14:paraId="12223E78" w14:textId="77777777" w:rsidR="00897956" w:rsidRPr="00481D2D" w:rsidRDefault="00897956">
      <w:pPr>
        <w:pStyle w:val="B1"/>
      </w:pPr>
      <w:r w:rsidRPr="00481D2D">
        <w:t>-</w:t>
      </w:r>
      <w:r w:rsidRPr="00481D2D">
        <w:tab/>
        <w:t>the UE has sufficient radio/bearer resources to handle the media specified in the SDP of the subsequent provisional response, or</w:t>
      </w:r>
    </w:p>
    <w:p w14:paraId="46C34A93" w14:textId="77777777" w:rsidR="00897956" w:rsidRPr="00481D2D" w:rsidRDefault="00897956">
      <w:pPr>
        <w:pStyle w:val="B1"/>
      </w:pPr>
      <w:r w:rsidRPr="00481D2D">
        <w:t>-</w:t>
      </w:r>
      <w:r w:rsidRPr="00481D2D">
        <w:tab/>
        <w:t>the UE must request additional radio/bearer resources to accommodate the media specified in the SDP of the subsequent provisional response.</w:t>
      </w:r>
    </w:p>
    <w:p w14:paraId="4D10C018" w14:textId="77777777" w:rsidR="00897956" w:rsidRPr="00481D2D" w:rsidRDefault="00897956">
      <w:pPr>
        <w:pStyle w:val="NO"/>
      </w:pPr>
      <w:r w:rsidRPr="00481D2D">
        <w:t>NOTE 1:</w:t>
      </w:r>
      <w:r w:rsidRPr="00481D2D">
        <w:tab/>
        <w:t xml:space="preserve">When several forked responses are received, the resources requested by the UE is the </w:t>
      </w:r>
      <w:r w:rsidR="00E3055B" w:rsidRPr="00481D2D">
        <w:t>"</w:t>
      </w:r>
      <w:r w:rsidRPr="00481D2D">
        <w:t>logical OR</w:t>
      </w:r>
      <w:r w:rsidR="00E3055B" w:rsidRPr="00481D2D">
        <w:t>"</w:t>
      </w:r>
      <w:r w:rsidRPr="00481D2D">
        <w:t xml:space="preserve"> of the resources indicated in the multiple responses to avoid allocation of unnecessary resources. The UE does not request more resources than proposed in the original INVITE request.</w:t>
      </w:r>
    </w:p>
    <w:p w14:paraId="16A638A1" w14:textId="77777777" w:rsidR="00897956" w:rsidRPr="00481D2D" w:rsidRDefault="00897956">
      <w:pPr>
        <w:pStyle w:val="NO"/>
        <w:rPr>
          <w:snapToGrid w:val="0"/>
        </w:rPr>
      </w:pPr>
      <w:r w:rsidRPr="00481D2D">
        <w:t>NOTE 2:</w:t>
      </w:r>
      <w:r w:rsidRPr="00481D2D">
        <w:tab/>
        <w:t>When service-based local policy is applied, the UE receives the same authorization token for all forked requests/responses related to the same SIP session.</w:t>
      </w:r>
    </w:p>
    <w:p w14:paraId="01D73F26" w14:textId="77777777" w:rsidR="00983EA1" w:rsidRPr="00481D2D" w:rsidRDefault="00983EA1" w:rsidP="00983EA1">
      <w:r w:rsidRPr="00481D2D">
        <w:t>When an 199 (Early Dialog Terminated) response for the INVITE request is received for an early dialogue, the UE shall release reserved radio/bearer resources associated with that early dialogue.</w:t>
      </w:r>
    </w:p>
    <w:p w14:paraId="399E534C" w14:textId="77777777" w:rsidR="00897956" w:rsidRPr="00481D2D" w:rsidRDefault="00897956">
      <w:r w:rsidRPr="00481D2D">
        <w:t xml:space="preserve">When the first final 200 (OK) response for the INVITE request is received for one of the early </w:t>
      </w:r>
      <w:r w:rsidR="00B6428F" w:rsidRPr="00481D2D">
        <w:t>dialogs</w:t>
      </w:r>
      <w:r w:rsidRPr="00481D2D">
        <w:t>, the UE proceeds to set up the SIP session using the radio/bearer resources required for this session. Upon the reception of the first final 200 (OK) response for the INVITE request, the UE shall release all unneeded radio/bearer resources.</w:t>
      </w:r>
    </w:p>
    <w:p w14:paraId="09EE50D3" w14:textId="77777777" w:rsidR="00917E7F" w:rsidRPr="00481D2D" w:rsidRDefault="00917E7F" w:rsidP="005D46C4">
      <w:pPr>
        <w:pStyle w:val="Heading1"/>
        <w:rPr>
          <w:rFonts w:eastAsia="SimSun"/>
        </w:rPr>
      </w:pPr>
      <w:bookmarkStart w:id="1101" w:name="_Toc132019315"/>
      <w:r w:rsidRPr="00481D2D">
        <w:rPr>
          <w:rFonts w:eastAsia="SimSun"/>
        </w:rPr>
        <w:t>10</w:t>
      </w:r>
      <w:r w:rsidRPr="00481D2D">
        <w:rPr>
          <w:rFonts w:eastAsia="SimSun"/>
        </w:rPr>
        <w:tab/>
        <w:t>Media control</w:t>
      </w:r>
      <w:bookmarkEnd w:id="1101"/>
    </w:p>
    <w:p w14:paraId="169F5A57" w14:textId="77777777" w:rsidR="00322EF2" w:rsidRPr="00481D2D" w:rsidRDefault="00322EF2" w:rsidP="005D46C4">
      <w:pPr>
        <w:pStyle w:val="Heading2"/>
      </w:pPr>
      <w:bookmarkStart w:id="1102" w:name="_Toc132019316"/>
      <w:r w:rsidRPr="00481D2D">
        <w:t>10.1</w:t>
      </w:r>
      <w:r w:rsidRPr="00481D2D">
        <w:tab/>
        <w:t>General</w:t>
      </w:r>
      <w:bookmarkEnd w:id="1102"/>
    </w:p>
    <w:p w14:paraId="7A596B1B" w14:textId="77777777" w:rsidR="00322EF2" w:rsidRPr="00481D2D" w:rsidRDefault="00322EF2" w:rsidP="00322EF2">
      <w:pPr>
        <w:rPr>
          <w:rFonts w:eastAsia="SimSun"/>
        </w:rPr>
      </w:pPr>
      <w:r w:rsidRPr="00481D2D">
        <w:rPr>
          <w:rFonts w:eastAsia="SimSun"/>
        </w:rPr>
        <w:t>The choice of which media control methods below to use is service specific, it depends on the functionality required and physical deployment architectures.</w:t>
      </w:r>
    </w:p>
    <w:p w14:paraId="536EF127" w14:textId="77777777" w:rsidR="00322EF2" w:rsidRPr="00481D2D" w:rsidRDefault="00322EF2" w:rsidP="00322EF2">
      <w:pPr>
        <w:rPr>
          <w:rFonts w:eastAsia="SimSun"/>
        </w:rPr>
      </w:pPr>
      <w:r w:rsidRPr="00481D2D">
        <w:rPr>
          <w:rFonts w:eastAsia="SimSun"/>
        </w:rPr>
        <w:t xml:space="preserve">Combinations of the capabilities below are supported by the use of the control channel framework </w:t>
      </w:r>
      <w:r w:rsidR="004111D6" w:rsidRPr="00481D2D">
        <w:rPr>
          <w:rFonts w:eastAsia="SimSun"/>
        </w:rPr>
        <w:t>RFC 6230</w:t>
      </w:r>
      <w:r w:rsidRPr="00481D2D">
        <w:rPr>
          <w:rFonts w:eastAsia="SimSun"/>
        </w:rPr>
        <w:t> [146] with associated media control packages.</w:t>
      </w:r>
    </w:p>
    <w:p w14:paraId="6226593B" w14:textId="77777777" w:rsidR="00322EF2" w:rsidRPr="00481D2D" w:rsidRDefault="00322EF2" w:rsidP="00322EF2">
      <w:r w:rsidRPr="00481D2D">
        <w:rPr>
          <w:rFonts w:eastAsia="SimSun"/>
        </w:rPr>
        <w:t xml:space="preserve">For security, the principles and protocols described in 3GPP </w:t>
      </w:r>
      <w:r w:rsidRPr="00481D2D">
        <w:t xml:space="preserve">TS 33.210 [19A] </w:t>
      </w:r>
      <w:r w:rsidRPr="00481D2D">
        <w:rPr>
          <w:rFonts w:hint="eastAsia"/>
        </w:rPr>
        <w:t xml:space="preserve">shall </w:t>
      </w:r>
      <w:r w:rsidRPr="00481D2D">
        <w:t>take precedence over those specified in the referenced specifications in this clause.</w:t>
      </w:r>
    </w:p>
    <w:p w14:paraId="743A1422" w14:textId="77777777" w:rsidR="00322EF2" w:rsidRPr="00481D2D" w:rsidRDefault="00322EF2" w:rsidP="00322EF2">
      <w:pPr>
        <w:rPr>
          <w:rFonts w:eastAsia="SimSun"/>
        </w:rPr>
      </w:pPr>
      <w:r w:rsidRPr="00481D2D">
        <w:rPr>
          <w:rFonts w:eastAsia="SimSun"/>
        </w:rPr>
        <w:t xml:space="preserve">For codecs, those described in </w:t>
      </w:r>
      <w:r w:rsidR="0011660A" w:rsidRPr="00481D2D">
        <w:t xml:space="preserve">access specific specifications </w:t>
      </w:r>
      <w:r w:rsidRPr="00481D2D">
        <w:rPr>
          <w:rFonts w:hint="eastAsia"/>
        </w:rPr>
        <w:t xml:space="preserve">shall </w:t>
      </w:r>
      <w:r w:rsidRPr="00481D2D">
        <w:t xml:space="preserve">take precedence over those specified in </w:t>
      </w:r>
      <w:r w:rsidRPr="00481D2D">
        <w:rPr>
          <w:rFonts w:eastAsia="SimSun"/>
        </w:rPr>
        <w:t>the referenced specifications in this clause.</w:t>
      </w:r>
    </w:p>
    <w:p w14:paraId="7323452C" w14:textId="77777777" w:rsidR="00322EF2" w:rsidRPr="00481D2D" w:rsidRDefault="00322EF2" w:rsidP="005D46C4">
      <w:pPr>
        <w:pStyle w:val="Heading2"/>
        <w:rPr>
          <w:rFonts w:eastAsia="SimSun"/>
        </w:rPr>
      </w:pPr>
      <w:bookmarkStart w:id="1103" w:name="_Toc132019317"/>
      <w:r w:rsidRPr="00481D2D">
        <w:rPr>
          <w:rFonts w:eastAsia="SimSun"/>
        </w:rPr>
        <w:t>10.2</w:t>
      </w:r>
      <w:r w:rsidRPr="00481D2D">
        <w:rPr>
          <w:rFonts w:eastAsia="SimSun"/>
        </w:rPr>
        <w:tab/>
        <w:t>Procedures at the AS</w:t>
      </w:r>
      <w:bookmarkEnd w:id="1103"/>
    </w:p>
    <w:p w14:paraId="2B21ADAF" w14:textId="77777777" w:rsidR="00322EF2" w:rsidRPr="00481D2D" w:rsidRDefault="00322EF2" w:rsidP="005D46C4">
      <w:pPr>
        <w:pStyle w:val="Heading3"/>
        <w:rPr>
          <w:rFonts w:eastAsia="SimSun"/>
        </w:rPr>
      </w:pPr>
      <w:bookmarkStart w:id="1104" w:name="_Toc132019318"/>
      <w:r w:rsidRPr="00481D2D">
        <w:rPr>
          <w:rFonts w:eastAsia="SimSun"/>
        </w:rPr>
        <w:t>10.2.1</w:t>
      </w:r>
      <w:r w:rsidRPr="00481D2D">
        <w:rPr>
          <w:rFonts w:eastAsia="SimSun"/>
        </w:rPr>
        <w:tab/>
        <w:t>General</w:t>
      </w:r>
      <w:bookmarkEnd w:id="1104"/>
    </w:p>
    <w:p w14:paraId="4610E06D" w14:textId="77777777" w:rsidR="00322EF2" w:rsidRPr="00481D2D" w:rsidRDefault="00322EF2" w:rsidP="00322EF2">
      <w:pPr>
        <w:rPr>
          <w:rFonts w:eastAsia="SimSun"/>
        </w:rPr>
      </w:pPr>
      <w:r w:rsidRPr="00481D2D">
        <w:rPr>
          <w:rFonts w:eastAsia="SimSun"/>
        </w:rPr>
        <w:t xml:space="preserve">An AS requesting charging information and authorisation for specific media operations and media usage controlled by the MRFC shall use </w:t>
      </w:r>
      <w:r w:rsidR="004111D6" w:rsidRPr="00481D2D">
        <w:rPr>
          <w:rFonts w:eastAsia="SimSun"/>
        </w:rPr>
        <w:t>RFC 6230</w:t>
      </w:r>
      <w:r w:rsidRPr="00481D2D">
        <w:rPr>
          <w:rFonts w:eastAsia="SimSun"/>
        </w:rPr>
        <w:t> [146] together with appropriate packages.</w:t>
      </w:r>
    </w:p>
    <w:p w14:paraId="107E84E0" w14:textId="77777777" w:rsidR="00322EF2" w:rsidRPr="00481D2D" w:rsidRDefault="00322EF2" w:rsidP="00322EF2">
      <w:pPr>
        <w:pStyle w:val="NO"/>
      </w:pPr>
      <w:r w:rsidRPr="00481D2D">
        <w:rPr>
          <w:rFonts w:eastAsia="SimSun"/>
        </w:rPr>
        <w:t>NOTE:</w:t>
      </w:r>
      <w:r w:rsidR="006E59FF" w:rsidRPr="00481D2D">
        <w:rPr>
          <w:rFonts w:eastAsia="SimSun"/>
        </w:rPr>
        <w:tab/>
      </w:r>
      <w:r w:rsidRPr="00481D2D">
        <w:rPr>
          <w:rFonts w:eastAsia="SimSun"/>
        </w:rPr>
        <w:t xml:space="preserve">This is in addition to the charging related procedures in clause 5 and to the </w:t>
      </w:r>
      <w:r w:rsidRPr="00481D2D">
        <w:t>charging information and authorisation requests, defined in 3GPP</w:t>
      </w:r>
      <w:r w:rsidR="00286374" w:rsidRPr="00481D2D">
        <w:t> </w:t>
      </w:r>
      <w:r w:rsidRPr="00481D2D">
        <w:t>TS</w:t>
      </w:r>
      <w:r w:rsidR="00286374" w:rsidRPr="00481D2D">
        <w:t> </w:t>
      </w:r>
      <w:r w:rsidRPr="00481D2D">
        <w:t>32.260 [17] which provide charging information and authorisation for SIP session and SDP information.</w:t>
      </w:r>
    </w:p>
    <w:p w14:paraId="60BC3F98" w14:textId="77777777" w:rsidR="00B06B7D" w:rsidRPr="00481D2D" w:rsidRDefault="00B06B7D" w:rsidP="00B06B7D">
      <w:pPr>
        <w:rPr>
          <w:rFonts w:eastAsia="SimSun"/>
        </w:rPr>
      </w:pPr>
      <w:r w:rsidRPr="00481D2D">
        <w:t>An AS may support delegation of an XML (</w:t>
      </w:r>
      <w:r w:rsidRPr="00481D2D">
        <w:rPr>
          <w:rFonts w:eastAsia="SimSun"/>
        </w:rPr>
        <w:t>such as CCXML or SCXML)</w:t>
      </w:r>
      <w:r w:rsidRPr="00481D2D">
        <w:t xml:space="preserve"> script execution to an MRFC. An AS supporting delegation of XML script execution</w:t>
      </w:r>
      <w:r w:rsidRPr="00481D2D">
        <w:rPr>
          <w:rFonts w:eastAsia="SimSun"/>
        </w:rPr>
        <w:t xml:space="preserve"> </w:t>
      </w:r>
      <w:r w:rsidRPr="00481D2D">
        <w:t xml:space="preserve">shall use </w:t>
      </w:r>
      <w:r w:rsidR="004111D6" w:rsidRPr="00481D2D">
        <w:rPr>
          <w:rFonts w:eastAsia="SimSun"/>
        </w:rPr>
        <w:t>RFC 6230 </w:t>
      </w:r>
      <w:r w:rsidRPr="00481D2D">
        <w:rPr>
          <w:rFonts w:eastAsia="SimSun"/>
        </w:rPr>
        <w:t>[146] together with appropriate packages.</w:t>
      </w:r>
    </w:p>
    <w:p w14:paraId="30E0893B" w14:textId="77777777" w:rsidR="00B06B7D" w:rsidRPr="00481D2D" w:rsidRDefault="00B06B7D" w:rsidP="00B06B7D">
      <w:pPr>
        <w:rPr>
          <w:rFonts w:eastAsia="SimSun"/>
        </w:rPr>
      </w:pPr>
      <w:r w:rsidRPr="00481D2D">
        <w:rPr>
          <w:rFonts w:eastAsia="SimSun"/>
        </w:rPr>
        <w:t xml:space="preserve">The packages, or extensions to existing packages using </w:t>
      </w:r>
      <w:r w:rsidR="004111D6" w:rsidRPr="00481D2D">
        <w:rPr>
          <w:rFonts w:eastAsia="SimSun"/>
        </w:rPr>
        <w:t>RFC 6230</w:t>
      </w:r>
      <w:r w:rsidRPr="00481D2D">
        <w:rPr>
          <w:rFonts w:eastAsia="SimSun"/>
        </w:rPr>
        <w:t> [146] framework are not specified in this release.</w:t>
      </w:r>
    </w:p>
    <w:p w14:paraId="30FD5C33" w14:textId="77777777" w:rsidR="00A711AD" w:rsidRPr="00481D2D" w:rsidRDefault="00A711AD" w:rsidP="00A711AD">
      <w:r w:rsidRPr="00481D2D">
        <w:t xml:space="preserve">The AS may support the media server resource consumer interface as defined by </w:t>
      </w:r>
      <w:r w:rsidR="00EF7377" w:rsidRPr="00481D2D">
        <w:rPr>
          <w:rFonts w:eastAsia="SimSun"/>
        </w:rPr>
        <w:t>RFC 6917</w:t>
      </w:r>
      <w:r w:rsidRPr="00481D2D">
        <w:rPr>
          <w:rFonts w:eastAsia="SimSun"/>
        </w:rPr>
        <w:t> [19</w:t>
      </w:r>
      <w:r w:rsidR="00ED4ADE" w:rsidRPr="00481D2D">
        <w:rPr>
          <w:rFonts w:eastAsia="SimSun"/>
        </w:rPr>
        <w:t>2</w:t>
      </w:r>
      <w:r w:rsidRPr="00481D2D">
        <w:rPr>
          <w:rFonts w:eastAsia="SimSun"/>
        </w:rPr>
        <w:t>]. If supported the AS can support either the in-line mode or the query mode or both.</w:t>
      </w:r>
    </w:p>
    <w:p w14:paraId="02C6DA1C" w14:textId="77777777" w:rsidR="00322EF2" w:rsidRPr="00481D2D" w:rsidRDefault="00322EF2" w:rsidP="005D46C4">
      <w:pPr>
        <w:pStyle w:val="Heading3"/>
      </w:pPr>
      <w:bookmarkStart w:id="1105" w:name="_Toc132019319"/>
      <w:r w:rsidRPr="00481D2D">
        <w:t>10.2.2</w:t>
      </w:r>
      <w:r w:rsidRPr="00481D2D">
        <w:tab/>
        <w:t>Tones and announcements</w:t>
      </w:r>
      <w:bookmarkEnd w:id="1105"/>
    </w:p>
    <w:p w14:paraId="21AA25E3" w14:textId="77777777" w:rsidR="00322EF2" w:rsidRPr="00481D2D" w:rsidRDefault="00322EF2" w:rsidP="005D46C4">
      <w:pPr>
        <w:pStyle w:val="Heading4"/>
        <w:rPr>
          <w:rFonts w:eastAsia="SimSun"/>
        </w:rPr>
      </w:pPr>
      <w:bookmarkStart w:id="1106" w:name="_Toc132019320"/>
      <w:r w:rsidRPr="00481D2D">
        <w:rPr>
          <w:rFonts w:eastAsia="SimSun"/>
        </w:rPr>
        <w:t>10.2.2.1</w:t>
      </w:r>
      <w:r w:rsidRPr="00481D2D">
        <w:rPr>
          <w:rFonts w:eastAsia="SimSun"/>
        </w:rPr>
        <w:tab/>
        <w:t>General</w:t>
      </w:r>
      <w:bookmarkEnd w:id="1106"/>
    </w:p>
    <w:p w14:paraId="177C3469" w14:textId="77777777" w:rsidR="00322EF2" w:rsidRPr="00481D2D" w:rsidRDefault="00322EF2" w:rsidP="00322EF2">
      <w:pPr>
        <w:rPr>
          <w:rFonts w:eastAsia="SimSun"/>
        </w:rPr>
      </w:pPr>
      <w:r w:rsidRPr="00481D2D">
        <w:rPr>
          <w:rFonts w:eastAsia="SimSun"/>
        </w:rPr>
        <w:t>An AS may support control of the MRFC for tones and announcements. An AS supporting control of the MRFC for tones and announcements shall support one or more of the following methods:</w:t>
      </w:r>
    </w:p>
    <w:p w14:paraId="12F35A71"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announcement service;</w:t>
      </w:r>
    </w:p>
    <w:p w14:paraId="1CE160AB"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D24131" w:rsidRPr="00481D2D">
        <w:rPr>
          <w:rFonts w:eastAsia="SimSun"/>
        </w:rPr>
        <w:t>RFC 5552</w:t>
      </w:r>
      <w:r w:rsidRPr="00481D2D">
        <w:rPr>
          <w:rFonts w:eastAsia="SimSun"/>
        </w:rPr>
        <w:t> [145]; or</w:t>
      </w:r>
    </w:p>
    <w:p w14:paraId="0D463BC4"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rPr>
          <w:rFonts w:eastAsia="SimSun"/>
        </w:rPr>
        <w:t xml:space="preserve"> [146] and </w:t>
      </w:r>
      <w:r w:rsidR="004111D6" w:rsidRPr="00481D2D">
        <w:rPr>
          <w:rFonts w:eastAsia="SimSun"/>
        </w:rPr>
        <w:t>RFC 6231</w:t>
      </w:r>
      <w:r w:rsidRPr="00481D2D">
        <w:rPr>
          <w:rFonts w:eastAsia="SimSun"/>
        </w:rPr>
        <w:t> [147].</w:t>
      </w:r>
    </w:p>
    <w:p w14:paraId="5A6F9828" w14:textId="77777777" w:rsidR="00322EF2" w:rsidRPr="00481D2D" w:rsidRDefault="00322EF2" w:rsidP="005D46C4">
      <w:pPr>
        <w:pStyle w:val="Heading4"/>
        <w:rPr>
          <w:rFonts w:eastAsia="SimSun"/>
        </w:rPr>
      </w:pPr>
      <w:bookmarkStart w:id="1107" w:name="_Toc132019321"/>
      <w:r w:rsidRPr="00481D2D">
        <w:rPr>
          <w:rFonts w:eastAsia="SimSun"/>
        </w:rPr>
        <w:t>10.2.2.2</w:t>
      </w:r>
      <w:r w:rsidRPr="00481D2D">
        <w:rPr>
          <w:rFonts w:eastAsia="SimSun"/>
        </w:rPr>
        <w:tab/>
        <w:t>Basic network media services with SIP</w:t>
      </w:r>
      <w:bookmarkEnd w:id="1107"/>
    </w:p>
    <w:p w14:paraId="062D1B17" w14:textId="77777777" w:rsidR="00322EF2" w:rsidRPr="00481D2D" w:rsidRDefault="00322EF2" w:rsidP="00322EF2">
      <w:pPr>
        <w:rPr>
          <w:rFonts w:eastAsia="SimSun"/>
        </w:rPr>
      </w:pPr>
      <w:r w:rsidRPr="00481D2D">
        <w:rPr>
          <w:rFonts w:eastAsia="SimSun"/>
        </w:rPr>
        <w:t>The AS may support control of the MRFC for basic announcements by the use of RFC 4240 [144] and the announcement service described in RFC 4240 [144] subclause 3.</w:t>
      </w:r>
    </w:p>
    <w:p w14:paraId="0B74EBB2" w14:textId="77777777" w:rsidR="00322EF2" w:rsidRPr="00481D2D" w:rsidRDefault="00322EF2" w:rsidP="00322EF2">
      <w:pPr>
        <w:rPr>
          <w:rFonts w:eastAsia="SimSun"/>
        </w:rPr>
      </w:pPr>
      <w:r w:rsidRPr="00481D2D">
        <w:rPr>
          <w:rFonts w:eastAsia="SimSun"/>
        </w:rPr>
        <w:t xml:space="preserve">The media control commands are carried between the AS and the MRFC </w:t>
      </w:r>
      <w:r w:rsidR="00E66E17" w:rsidRPr="00481D2D">
        <w:rPr>
          <w:rFonts w:eastAsia="SimSun"/>
        </w:rPr>
        <w:t xml:space="preserve">either </w:t>
      </w:r>
      <w:r w:rsidR="00E66E17" w:rsidRPr="00481D2D">
        <w:t>directly over the Mr' interface</w:t>
      </w:r>
      <w:r w:rsidR="00E66E17" w:rsidRPr="00481D2D">
        <w:rPr>
          <w:rFonts w:eastAsia="SimSun"/>
        </w:rPr>
        <w:t xml:space="preserve"> or </w:t>
      </w:r>
      <w:r w:rsidRPr="00481D2D">
        <w:rPr>
          <w:rFonts w:eastAsia="SimSun"/>
        </w:rPr>
        <w:t>via the S-CSCF over the ISC and Mr interfaces.</w:t>
      </w:r>
    </w:p>
    <w:p w14:paraId="1F82B0D5" w14:textId="77777777" w:rsidR="00322EF2" w:rsidRPr="00481D2D" w:rsidRDefault="00322EF2" w:rsidP="00322EF2">
      <w:pPr>
        <w:rPr>
          <w:rFonts w:eastAsia="SimSun"/>
        </w:rPr>
      </w:pPr>
      <w:r w:rsidRPr="00481D2D">
        <w:rPr>
          <w:rFonts w:eastAsia="SimSun"/>
        </w:rPr>
        <w:t>The AS shall provide remote prompts to the MRFC using the AS-MRFC Cr interface.</w:t>
      </w:r>
    </w:p>
    <w:p w14:paraId="73C69273" w14:textId="77777777" w:rsidR="00322EF2" w:rsidRPr="00481D2D" w:rsidRDefault="00322EF2" w:rsidP="005D46C4">
      <w:pPr>
        <w:pStyle w:val="Heading4"/>
        <w:rPr>
          <w:rFonts w:eastAsia="SimSun"/>
        </w:rPr>
      </w:pPr>
      <w:bookmarkStart w:id="1108" w:name="_Toc132019322"/>
      <w:r w:rsidRPr="00481D2D">
        <w:rPr>
          <w:rFonts w:eastAsia="SimSun"/>
        </w:rPr>
        <w:t>10.2.2.3</w:t>
      </w:r>
      <w:r w:rsidRPr="00481D2D">
        <w:rPr>
          <w:rFonts w:eastAsia="SimSun"/>
        </w:rPr>
        <w:tab/>
        <w:t>SIP interface to VoiceXML media services</w:t>
      </w:r>
      <w:bookmarkEnd w:id="1108"/>
    </w:p>
    <w:p w14:paraId="23ED3306" w14:textId="77777777" w:rsidR="00322EF2" w:rsidRPr="00481D2D" w:rsidRDefault="00322EF2" w:rsidP="00322EF2">
      <w:pPr>
        <w:rPr>
          <w:rFonts w:eastAsia="SimSun"/>
        </w:rPr>
      </w:pPr>
      <w:r w:rsidRPr="00481D2D">
        <w:rPr>
          <w:rFonts w:eastAsia="SimSun"/>
        </w:rPr>
        <w:t xml:space="preserve">The AS may support control of the MRFC for voice dialogs by the use of </w:t>
      </w:r>
      <w:r w:rsidR="00D24131" w:rsidRPr="00481D2D">
        <w:rPr>
          <w:rFonts w:eastAsia="SimSun"/>
        </w:rPr>
        <w:t>RFC </w:t>
      </w:r>
      <w:r w:rsidR="006A6F63" w:rsidRPr="00481D2D">
        <w:rPr>
          <w:rFonts w:eastAsia="SimSun"/>
        </w:rPr>
        <w:t>5552</w:t>
      </w:r>
      <w:r w:rsidRPr="00481D2D">
        <w:rPr>
          <w:rFonts w:eastAsia="SimSun"/>
        </w:rPr>
        <w:t> [145].</w:t>
      </w:r>
    </w:p>
    <w:p w14:paraId="5DCB40B9" w14:textId="77777777" w:rsidR="00322EF2" w:rsidRPr="00481D2D" w:rsidRDefault="00322EF2" w:rsidP="00322EF2">
      <w:pPr>
        <w:rPr>
          <w:rFonts w:eastAsia="SimSun"/>
        </w:rPr>
      </w:pPr>
      <w:r w:rsidRPr="00481D2D">
        <w:rPr>
          <w:rFonts w:eastAsia="SimSun"/>
        </w:rPr>
        <w:t xml:space="preserve">The media control commands are carried between the AS and the MRFC </w:t>
      </w:r>
      <w:r w:rsidR="00E66E17" w:rsidRPr="00481D2D">
        <w:rPr>
          <w:rFonts w:eastAsia="SimSun"/>
        </w:rPr>
        <w:t xml:space="preserve">either </w:t>
      </w:r>
      <w:r w:rsidR="00E66E17" w:rsidRPr="00481D2D">
        <w:t>directly over the Mr' interface</w:t>
      </w:r>
      <w:r w:rsidR="00E66E17" w:rsidRPr="00481D2D">
        <w:rPr>
          <w:rFonts w:eastAsia="SimSun"/>
        </w:rPr>
        <w:t xml:space="preserve"> or </w:t>
      </w:r>
      <w:r w:rsidRPr="00481D2D">
        <w:rPr>
          <w:rFonts w:eastAsia="SimSun"/>
        </w:rPr>
        <w:t>via the S-CSCF over the ISC and Mr interfaces.</w:t>
      </w:r>
    </w:p>
    <w:p w14:paraId="597EE75A" w14:textId="77777777" w:rsidR="00322EF2" w:rsidRPr="00481D2D" w:rsidRDefault="00322EF2" w:rsidP="00322EF2">
      <w:pPr>
        <w:rPr>
          <w:rFonts w:eastAsia="SimSun"/>
        </w:rPr>
      </w:pPr>
      <w:r w:rsidRPr="00481D2D">
        <w:rPr>
          <w:rFonts w:eastAsia="SimSun"/>
        </w:rPr>
        <w:t>The AS shall provide remote prompts and scripts to the MRFC using the AS-MRFC Cr interface.</w:t>
      </w:r>
    </w:p>
    <w:p w14:paraId="747E41FB" w14:textId="77777777" w:rsidR="00322EF2" w:rsidRPr="00481D2D" w:rsidRDefault="00322EF2" w:rsidP="00322EF2">
      <w:pPr>
        <w:rPr>
          <w:rFonts w:eastAsia="SimSun"/>
        </w:rPr>
      </w:pPr>
      <w:r w:rsidRPr="00481D2D">
        <w:rPr>
          <w:rFonts w:eastAsia="SimSun"/>
        </w:rPr>
        <w:t xml:space="preserve">Data shall be returned to the AS from the MRFC by either use of the AS-MRFC Cr interface (subclause 4.1 of </w:t>
      </w:r>
      <w:r w:rsidR="00D24131" w:rsidRPr="00481D2D">
        <w:rPr>
          <w:rFonts w:eastAsia="SimSun"/>
        </w:rPr>
        <w:t>RFC 5552</w:t>
      </w:r>
      <w:r w:rsidRPr="00481D2D">
        <w:rPr>
          <w:rFonts w:eastAsia="SimSun"/>
        </w:rPr>
        <w:t> [145])</w:t>
      </w:r>
      <w:r w:rsidR="006709FD" w:rsidRPr="00481D2D">
        <w:rPr>
          <w:rFonts w:eastAsia="SimSun"/>
        </w:rPr>
        <w:t>,</w:t>
      </w:r>
      <w:r w:rsidRPr="00481D2D">
        <w:rPr>
          <w:rFonts w:eastAsia="SimSun"/>
        </w:rPr>
        <w:t xml:space="preserve"> via the ISC interface (subclause 4.2 of </w:t>
      </w:r>
      <w:r w:rsidR="00D24131" w:rsidRPr="00481D2D">
        <w:rPr>
          <w:rFonts w:eastAsia="SimSun"/>
        </w:rPr>
        <w:t>RFC 5552</w:t>
      </w:r>
      <w:r w:rsidRPr="00481D2D">
        <w:rPr>
          <w:rFonts w:eastAsia="SimSun"/>
        </w:rPr>
        <w:t> [145])</w:t>
      </w:r>
      <w:r w:rsidR="006709FD" w:rsidRPr="00481D2D">
        <w:rPr>
          <w:rFonts w:eastAsia="SimSun"/>
        </w:rPr>
        <w:t xml:space="preserve"> or via the Mr' interface</w:t>
      </w:r>
      <w:r w:rsidRPr="00481D2D">
        <w:rPr>
          <w:rFonts w:eastAsia="SimSun"/>
        </w:rPr>
        <w:t>.</w:t>
      </w:r>
    </w:p>
    <w:p w14:paraId="2AB635AB" w14:textId="77777777" w:rsidR="00322EF2" w:rsidRPr="00481D2D" w:rsidRDefault="00322EF2" w:rsidP="005D46C4">
      <w:pPr>
        <w:pStyle w:val="Heading4"/>
        <w:rPr>
          <w:rFonts w:eastAsia="SimSun"/>
        </w:rPr>
      </w:pPr>
      <w:bookmarkStart w:id="1109" w:name="_Toc132019323"/>
      <w:r w:rsidRPr="00481D2D">
        <w:rPr>
          <w:rFonts w:eastAsia="SimSun"/>
        </w:rPr>
        <w:t>10.2.2.4</w:t>
      </w:r>
      <w:r w:rsidRPr="00481D2D">
        <w:rPr>
          <w:rFonts w:eastAsia="SimSun"/>
        </w:rPr>
        <w:tab/>
        <w:t>Media control channel framework and packages</w:t>
      </w:r>
      <w:bookmarkEnd w:id="1109"/>
    </w:p>
    <w:p w14:paraId="2B35A1C9" w14:textId="77777777" w:rsidR="00322EF2" w:rsidRPr="00481D2D" w:rsidRDefault="00322EF2" w:rsidP="00322EF2">
      <w:pPr>
        <w:rPr>
          <w:rFonts w:eastAsia="SimSun"/>
        </w:rPr>
      </w:pPr>
      <w:r w:rsidRPr="00481D2D">
        <w:rPr>
          <w:rFonts w:eastAsia="SimSun"/>
        </w:rPr>
        <w:t xml:space="preserve">The AS may support control of the MRFC for interactive voice response by the use of </w:t>
      </w:r>
      <w:r w:rsidR="004111D6" w:rsidRPr="00481D2D">
        <w:rPr>
          <w:rFonts w:eastAsia="SimSun"/>
        </w:rPr>
        <w:t>RFC 6231</w:t>
      </w:r>
      <w:r w:rsidRPr="00481D2D">
        <w:rPr>
          <w:rFonts w:eastAsia="SimSun"/>
        </w:rPr>
        <w:t xml:space="preserve"> [147] and </w:t>
      </w:r>
      <w:r w:rsidR="004111D6" w:rsidRPr="00481D2D">
        <w:rPr>
          <w:rFonts w:eastAsia="SimSun"/>
        </w:rPr>
        <w:t>RFC 6230</w:t>
      </w:r>
      <w:r w:rsidRPr="00481D2D">
        <w:rPr>
          <w:rFonts w:eastAsia="SimSun"/>
        </w:rPr>
        <w:t> [146].</w:t>
      </w:r>
    </w:p>
    <w:p w14:paraId="438C6C7E" w14:textId="77777777" w:rsidR="00322EF2" w:rsidRPr="00481D2D" w:rsidRDefault="00322EF2" w:rsidP="00322EF2">
      <w:pPr>
        <w:rPr>
          <w:rFonts w:eastAsia="SimSun"/>
        </w:rPr>
      </w:pPr>
      <w:r w:rsidRPr="00481D2D">
        <w:rPr>
          <w:rFonts w:eastAsia="SimSun"/>
        </w:rPr>
        <w:t>The AS shall provide remote prompts, media control commands and scripts to the MRFC using the AS-MRFC Cr interface.</w:t>
      </w:r>
    </w:p>
    <w:p w14:paraId="7D2AFAC2" w14:textId="77777777"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14:paraId="74E2CE46" w14:textId="77777777" w:rsidR="00322EF2" w:rsidRPr="00481D2D" w:rsidRDefault="00322EF2" w:rsidP="005D46C4">
      <w:pPr>
        <w:pStyle w:val="Heading3"/>
      </w:pPr>
      <w:bookmarkStart w:id="1110" w:name="_Toc132019324"/>
      <w:r w:rsidRPr="00481D2D">
        <w:t>10.2.3</w:t>
      </w:r>
      <w:r w:rsidRPr="00481D2D">
        <w:tab/>
        <w:t>Ad-hoc conferences</w:t>
      </w:r>
      <w:bookmarkEnd w:id="1110"/>
    </w:p>
    <w:p w14:paraId="3C103F8D" w14:textId="77777777" w:rsidR="00322EF2" w:rsidRPr="00481D2D" w:rsidRDefault="00322EF2" w:rsidP="005D46C4">
      <w:pPr>
        <w:pStyle w:val="Heading4"/>
        <w:rPr>
          <w:rFonts w:eastAsia="SimSun"/>
        </w:rPr>
      </w:pPr>
      <w:bookmarkStart w:id="1111" w:name="_Toc132019325"/>
      <w:r w:rsidRPr="00481D2D">
        <w:rPr>
          <w:rFonts w:eastAsia="SimSun"/>
        </w:rPr>
        <w:t>10.2.3.1</w:t>
      </w:r>
      <w:r w:rsidRPr="00481D2D">
        <w:rPr>
          <w:rFonts w:eastAsia="SimSun"/>
        </w:rPr>
        <w:tab/>
        <w:t>General</w:t>
      </w:r>
      <w:bookmarkEnd w:id="1111"/>
    </w:p>
    <w:p w14:paraId="5662E242" w14:textId="77777777" w:rsidR="00322EF2" w:rsidRPr="00481D2D" w:rsidRDefault="00322EF2" w:rsidP="00322EF2">
      <w:pPr>
        <w:rPr>
          <w:rFonts w:eastAsia="SimSun"/>
        </w:rPr>
      </w:pPr>
      <w:r w:rsidRPr="00481D2D">
        <w:rPr>
          <w:rFonts w:eastAsia="SimSun"/>
        </w:rPr>
        <w:t>An AS may support control of the MRFC for ad-hoc conferencing. An AS supporting control of the MRFC for ad-hoc conferencing shall support one or more of the following methods:</w:t>
      </w:r>
    </w:p>
    <w:p w14:paraId="2A8ED63E" w14:textId="77777777" w:rsidR="00322EF2" w:rsidRPr="00481D2D" w:rsidRDefault="00322EF2" w:rsidP="00570F12">
      <w:pPr>
        <w:pStyle w:val="B1"/>
        <w:rPr>
          <w:rFonts w:eastAsia="SimSun"/>
        </w:rPr>
      </w:pPr>
      <w:r w:rsidRPr="00481D2D">
        <w:rPr>
          <w:rFonts w:eastAsia="SimSun"/>
        </w:rPr>
        <w:t>-</w:t>
      </w:r>
      <w:r w:rsidRPr="00481D2D">
        <w:rPr>
          <w:rFonts w:eastAsia="SimSun"/>
        </w:rPr>
        <w:tab/>
        <w:t>RFC 4240 [144] conference service; or</w:t>
      </w:r>
    </w:p>
    <w:p w14:paraId="44BDE150" w14:textId="77777777" w:rsidR="00322EF2" w:rsidRPr="00481D2D" w:rsidRDefault="00322EF2" w:rsidP="00570F12">
      <w:pPr>
        <w:pStyle w:val="B1"/>
        <w:rPr>
          <w:rFonts w:eastAsia="SimSun"/>
        </w:rPr>
      </w:pPr>
      <w:r w:rsidRPr="00481D2D">
        <w:t>-</w:t>
      </w:r>
      <w:r w:rsidRPr="00481D2D">
        <w:tab/>
      </w:r>
      <w:r w:rsidR="004111D6" w:rsidRPr="00481D2D">
        <w:t>RFC 6230</w:t>
      </w:r>
      <w:r w:rsidRPr="00481D2D">
        <w:rPr>
          <w:rFonts w:eastAsia="SimSun"/>
        </w:rPr>
        <w:t xml:space="preserve"> [146] and </w:t>
      </w:r>
      <w:r w:rsidR="00B55754" w:rsidRPr="00481D2D">
        <w:rPr>
          <w:rFonts w:eastAsia="SimSun"/>
        </w:rPr>
        <w:t>RFC 6505</w:t>
      </w:r>
      <w:r w:rsidRPr="00481D2D">
        <w:rPr>
          <w:rFonts w:eastAsia="SimSun"/>
        </w:rPr>
        <w:t> [148].</w:t>
      </w:r>
    </w:p>
    <w:p w14:paraId="43799D45" w14:textId="77777777" w:rsidR="00322EF2" w:rsidRPr="00481D2D" w:rsidRDefault="00322EF2" w:rsidP="005D46C4">
      <w:pPr>
        <w:pStyle w:val="Heading4"/>
        <w:rPr>
          <w:rFonts w:eastAsia="SimSun"/>
        </w:rPr>
      </w:pPr>
      <w:bookmarkStart w:id="1112" w:name="_Toc132019326"/>
      <w:r w:rsidRPr="00481D2D">
        <w:rPr>
          <w:rFonts w:eastAsia="SimSun"/>
        </w:rPr>
        <w:t>10.2.3.2</w:t>
      </w:r>
      <w:r w:rsidRPr="00481D2D">
        <w:rPr>
          <w:rFonts w:eastAsia="SimSun"/>
        </w:rPr>
        <w:tab/>
        <w:t>Basic network media services with SIP</w:t>
      </w:r>
      <w:bookmarkEnd w:id="1112"/>
    </w:p>
    <w:p w14:paraId="2B93266D" w14:textId="77777777" w:rsidR="00322EF2" w:rsidRPr="00481D2D" w:rsidRDefault="00322EF2" w:rsidP="00322EF2">
      <w:pPr>
        <w:rPr>
          <w:rFonts w:eastAsia="SimSun"/>
        </w:rPr>
      </w:pPr>
      <w:r w:rsidRPr="00481D2D">
        <w:rPr>
          <w:rFonts w:eastAsia="SimSun"/>
        </w:rPr>
        <w:t>The AS may support control of the MRFC for basic conferencing by the use of RFC 4240 [144] and the conference service described in RFC 4240 [144] subclause 5.</w:t>
      </w:r>
    </w:p>
    <w:p w14:paraId="4735EC94" w14:textId="77777777" w:rsidR="00322EF2" w:rsidRPr="00481D2D" w:rsidRDefault="00322EF2" w:rsidP="00322EF2">
      <w:pPr>
        <w:rPr>
          <w:rFonts w:eastAsia="SimSun"/>
        </w:rPr>
      </w:pPr>
      <w:r w:rsidRPr="00481D2D">
        <w:rPr>
          <w:rFonts w:eastAsia="SimSun"/>
        </w:rPr>
        <w:t>The media control commands are carried between the AS and the MRFC</w:t>
      </w:r>
      <w:r w:rsidR="006709FD" w:rsidRPr="00481D2D">
        <w:rPr>
          <w:rFonts w:eastAsia="SimSun"/>
        </w:rPr>
        <w:t xml:space="preserve"> either </w:t>
      </w:r>
      <w:r w:rsidR="006709FD" w:rsidRPr="00481D2D">
        <w:t>directly over the Mr' interface</w:t>
      </w:r>
      <w:r w:rsidR="006709FD" w:rsidRPr="00481D2D">
        <w:rPr>
          <w:rFonts w:eastAsia="SimSun"/>
        </w:rPr>
        <w:t xml:space="preserve"> or</w:t>
      </w:r>
      <w:r w:rsidRPr="00481D2D">
        <w:rPr>
          <w:rFonts w:eastAsia="SimSun"/>
        </w:rPr>
        <w:t xml:space="preserve"> via the S-CSCF over the ISC and Mr interfaces.</w:t>
      </w:r>
    </w:p>
    <w:p w14:paraId="7AC1C074" w14:textId="77777777" w:rsidR="00322EF2" w:rsidRPr="00481D2D" w:rsidRDefault="00322EF2" w:rsidP="005D46C4">
      <w:pPr>
        <w:pStyle w:val="Heading4"/>
        <w:rPr>
          <w:rFonts w:eastAsia="SimSun"/>
        </w:rPr>
      </w:pPr>
      <w:bookmarkStart w:id="1113" w:name="_Toc132019327"/>
      <w:r w:rsidRPr="00481D2D">
        <w:rPr>
          <w:rFonts w:eastAsia="SimSun"/>
        </w:rPr>
        <w:t>10.2.3.3</w:t>
      </w:r>
      <w:r w:rsidRPr="00481D2D">
        <w:rPr>
          <w:rFonts w:eastAsia="SimSun"/>
        </w:rPr>
        <w:tab/>
        <w:t>Media control channel framework and packages</w:t>
      </w:r>
      <w:bookmarkEnd w:id="1113"/>
    </w:p>
    <w:p w14:paraId="76012869" w14:textId="77777777" w:rsidR="00322EF2" w:rsidRPr="00481D2D" w:rsidRDefault="00322EF2" w:rsidP="00322EF2">
      <w:pPr>
        <w:rPr>
          <w:rFonts w:eastAsia="SimSun"/>
        </w:rPr>
      </w:pPr>
      <w:r w:rsidRPr="00481D2D">
        <w:rPr>
          <w:rFonts w:eastAsia="SimSun"/>
        </w:rPr>
        <w:t xml:space="preserve">The AS may support control of the MRFC for conference mix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14:paraId="2578312B" w14:textId="77777777" w:rsidR="00322EF2" w:rsidRPr="00481D2D" w:rsidRDefault="00322EF2" w:rsidP="00322EF2">
      <w:pPr>
        <w:rPr>
          <w:rFonts w:eastAsia="SimSun"/>
        </w:rPr>
      </w:pPr>
      <w:r w:rsidRPr="00481D2D">
        <w:rPr>
          <w:rFonts w:eastAsia="SimSun"/>
        </w:rPr>
        <w:t xml:space="preserve">An AS may support control of the MRFC for floor controlled conferences (as specified in 3GPP TS 24.147 [8B]),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14:paraId="0F02FD31" w14:textId="77777777" w:rsidR="00322EF2" w:rsidRPr="00481D2D" w:rsidRDefault="00322EF2" w:rsidP="00322EF2">
      <w:pPr>
        <w:rPr>
          <w:rFonts w:eastAsia="SimSun"/>
        </w:rPr>
      </w:pPr>
      <w:r w:rsidRPr="00481D2D">
        <w:rPr>
          <w:rFonts w:eastAsia="SimSun"/>
        </w:rPr>
        <w:t xml:space="preserve">An AS may support control of the MRFC for </w:t>
      </w:r>
      <w:r w:rsidRPr="00481D2D">
        <w:t>session-mode messaging conferences</w:t>
      </w:r>
      <w:r w:rsidRPr="00481D2D">
        <w:rPr>
          <w:rFonts w:eastAsia="SimSun"/>
        </w:rPr>
        <w:t xml:space="preserve"> (as specified in 3GPP TS 24.247 [8F]),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14:paraId="00B7E79E" w14:textId="77777777" w:rsidR="00322EF2" w:rsidRPr="00481D2D" w:rsidRDefault="00322EF2" w:rsidP="00322EF2">
      <w:pPr>
        <w:rPr>
          <w:rFonts w:eastAsia="SimSun"/>
        </w:rPr>
      </w:pPr>
      <w:r w:rsidRPr="00481D2D">
        <w:rPr>
          <w:rFonts w:eastAsia="SimSun"/>
        </w:rPr>
        <w:t>The AS shall provide media control commands to the MRFC using the AS-MRFC Cr interface.</w:t>
      </w:r>
    </w:p>
    <w:p w14:paraId="2A3D4F53" w14:textId="77777777"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14:paraId="0D18DC1A" w14:textId="77777777" w:rsidR="00322EF2" w:rsidRPr="00481D2D" w:rsidRDefault="00322EF2" w:rsidP="005D46C4">
      <w:pPr>
        <w:pStyle w:val="Heading3"/>
        <w:rPr>
          <w:rFonts w:eastAsia="SimSun"/>
        </w:rPr>
      </w:pPr>
      <w:bookmarkStart w:id="1114" w:name="_Toc132019328"/>
      <w:r w:rsidRPr="00481D2D">
        <w:rPr>
          <w:rFonts w:eastAsia="SimSun"/>
        </w:rPr>
        <w:t>10.2.4</w:t>
      </w:r>
      <w:r w:rsidRPr="00481D2D">
        <w:rPr>
          <w:rFonts w:eastAsia="SimSun"/>
        </w:rPr>
        <w:tab/>
        <w:t>Transcoding</w:t>
      </w:r>
      <w:bookmarkEnd w:id="1114"/>
    </w:p>
    <w:p w14:paraId="0DC09239" w14:textId="77777777" w:rsidR="00322EF2" w:rsidRPr="00481D2D" w:rsidRDefault="00322EF2" w:rsidP="005D46C4">
      <w:pPr>
        <w:pStyle w:val="Heading4"/>
        <w:rPr>
          <w:rFonts w:eastAsia="SimSun"/>
        </w:rPr>
      </w:pPr>
      <w:bookmarkStart w:id="1115" w:name="_Toc132019329"/>
      <w:r w:rsidRPr="00481D2D">
        <w:rPr>
          <w:rFonts w:eastAsia="SimSun"/>
        </w:rPr>
        <w:t>10.2.4.1</w:t>
      </w:r>
      <w:r w:rsidRPr="00481D2D">
        <w:rPr>
          <w:rFonts w:eastAsia="SimSun"/>
        </w:rPr>
        <w:tab/>
        <w:t>General</w:t>
      </w:r>
      <w:bookmarkEnd w:id="1115"/>
    </w:p>
    <w:p w14:paraId="2FB65C74" w14:textId="77777777" w:rsidR="00322EF2" w:rsidRPr="00481D2D" w:rsidRDefault="00322EF2" w:rsidP="00322EF2">
      <w:pPr>
        <w:rPr>
          <w:rFonts w:eastAsia="SimSun"/>
        </w:rPr>
      </w:pPr>
      <w:r w:rsidRPr="00481D2D">
        <w:rPr>
          <w:rFonts w:eastAsia="SimSun"/>
        </w:rPr>
        <w:t>An AS may support control of the MRFC for transcoding. An AS supporting control of the MRFC for transcoding shall support one or more of the following methods:</w:t>
      </w:r>
    </w:p>
    <w:p w14:paraId="020591C4"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 or</w:t>
      </w:r>
    </w:p>
    <w:p w14:paraId="2AB5D034"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rPr>
          <w:rFonts w:eastAsia="SimSun"/>
        </w:rPr>
        <w:t xml:space="preserve"> [146] and </w:t>
      </w:r>
      <w:r w:rsidR="00B55754" w:rsidRPr="00481D2D">
        <w:rPr>
          <w:rFonts w:eastAsia="SimSun"/>
        </w:rPr>
        <w:t>RFC 6505</w:t>
      </w:r>
      <w:r w:rsidRPr="00481D2D">
        <w:rPr>
          <w:rFonts w:eastAsia="SimSun"/>
        </w:rPr>
        <w:t> [148].</w:t>
      </w:r>
    </w:p>
    <w:p w14:paraId="1C011B5F" w14:textId="77777777" w:rsidR="00322EF2" w:rsidRPr="00481D2D" w:rsidRDefault="00322EF2" w:rsidP="005D46C4">
      <w:pPr>
        <w:pStyle w:val="Heading4"/>
        <w:rPr>
          <w:rFonts w:eastAsia="SimSun"/>
        </w:rPr>
      </w:pPr>
      <w:bookmarkStart w:id="1116" w:name="_Toc132019330"/>
      <w:r w:rsidRPr="00481D2D">
        <w:rPr>
          <w:rFonts w:eastAsia="SimSun"/>
        </w:rPr>
        <w:t>10.2.4.2</w:t>
      </w:r>
      <w:r w:rsidRPr="00481D2D">
        <w:rPr>
          <w:rFonts w:eastAsia="SimSun"/>
        </w:rPr>
        <w:tab/>
        <w:t>Basic network media services with SIP</w:t>
      </w:r>
      <w:bookmarkEnd w:id="1116"/>
    </w:p>
    <w:p w14:paraId="7183CE62" w14:textId="77777777" w:rsidR="00322EF2" w:rsidRPr="00481D2D" w:rsidRDefault="00322EF2" w:rsidP="00322EF2">
      <w:pPr>
        <w:rPr>
          <w:rFonts w:eastAsia="SimSun"/>
        </w:rPr>
      </w:pPr>
      <w:r w:rsidRPr="00481D2D">
        <w:rPr>
          <w:rFonts w:eastAsia="SimSun"/>
        </w:rPr>
        <w:t>The AS may support control of the MRFC for transcoding by the use of RFC 4240 [144] and the conference service described in RFC 4240 [144] subclause 5.</w:t>
      </w:r>
    </w:p>
    <w:p w14:paraId="68917701" w14:textId="77777777" w:rsidR="00322EF2" w:rsidRPr="00481D2D" w:rsidRDefault="00322EF2" w:rsidP="00322EF2">
      <w:pPr>
        <w:rPr>
          <w:rFonts w:eastAsia="SimSun"/>
        </w:rPr>
      </w:pPr>
      <w:r w:rsidRPr="00481D2D">
        <w:rPr>
          <w:rFonts w:eastAsia="SimSun"/>
        </w:rPr>
        <w:t xml:space="preserve">The media control commands are carried between the AS and the MRFC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2F8F4B17" w14:textId="77777777" w:rsidR="00322EF2" w:rsidRPr="00481D2D" w:rsidRDefault="00322EF2" w:rsidP="005D46C4">
      <w:pPr>
        <w:pStyle w:val="Heading4"/>
        <w:rPr>
          <w:rFonts w:eastAsia="SimSun"/>
        </w:rPr>
      </w:pPr>
      <w:bookmarkStart w:id="1117" w:name="_Toc132019331"/>
      <w:r w:rsidRPr="00481D2D">
        <w:rPr>
          <w:rFonts w:eastAsia="SimSun"/>
        </w:rPr>
        <w:t>10.2.4.3</w:t>
      </w:r>
      <w:r w:rsidRPr="00481D2D">
        <w:rPr>
          <w:rFonts w:eastAsia="SimSun"/>
        </w:rPr>
        <w:tab/>
        <w:t>Media control channel framework and packages</w:t>
      </w:r>
      <w:bookmarkEnd w:id="1117"/>
    </w:p>
    <w:p w14:paraId="27407026" w14:textId="77777777" w:rsidR="00322EF2" w:rsidRPr="00481D2D" w:rsidRDefault="00322EF2" w:rsidP="00322EF2">
      <w:pPr>
        <w:rPr>
          <w:rFonts w:eastAsia="SimSun"/>
        </w:rPr>
      </w:pPr>
      <w:r w:rsidRPr="00481D2D">
        <w:rPr>
          <w:rFonts w:eastAsia="SimSun"/>
        </w:rPr>
        <w:t xml:space="preserve">The AS may support control of the MRFC for transcod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14:paraId="6E1B1D85" w14:textId="77777777" w:rsidR="00322EF2" w:rsidRPr="00481D2D" w:rsidRDefault="00322EF2" w:rsidP="00322EF2">
      <w:pPr>
        <w:rPr>
          <w:rFonts w:eastAsia="SimSun"/>
        </w:rPr>
      </w:pPr>
      <w:r w:rsidRPr="00481D2D">
        <w:rPr>
          <w:rFonts w:eastAsia="SimSun"/>
        </w:rPr>
        <w:t>The AS shall provide media control commands to the MRFC using the AS-MRFC Cr interface.</w:t>
      </w:r>
    </w:p>
    <w:p w14:paraId="21486E9B" w14:textId="77777777"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14:paraId="72C7EA60" w14:textId="77777777" w:rsidR="00322EF2" w:rsidRPr="00481D2D" w:rsidRDefault="00322EF2" w:rsidP="005D46C4">
      <w:pPr>
        <w:pStyle w:val="Heading2"/>
      </w:pPr>
      <w:bookmarkStart w:id="1118" w:name="_Toc132019332"/>
      <w:r w:rsidRPr="00481D2D">
        <w:t>10.3</w:t>
      </w:r>
      <w:r w:rsidRPr="00481D2D">
        <w:tab/>
        <w:t>Procedures at the MRFC</w:t>
      </w:r>
      <w:bookmarkEnd w:id="1118"/>
    </w:p>
    <w:p w14:paraId="7A775C4F" w14:textId="77777777" w:rsidR="00322EF2" w:rsidRPr="00481D2D" w:rsidRDefault="00322EF2" w:rsidP="005D46C4">
      <w:pPr>
        <w:pStyle w:val="Heading3"/>
        <w:rPr>
          <w:rFonts w:eastAsia="SimSun"/>
        </w:rPr>
      </w:pPr>
      <w:bookmarkStart w:id="1119" w:name="_Toc132019333"/>
      <w:r w:rsidRPr="00481D2D">
        <w:rPr>
          <w:rFonts w:eastAsia="SimSun"/>
        </w:rPr>
        <w:t>10.3.1</w:t>
      </w:r>
      <w:r w:rsidRPr="00481D2D">
        <w:rPr>
          <w:rFonts w:eastAsia="SimSun"/>
        </w:rPr>
        <w:tab/>
        <w:t>General</w:t>
      </w:r>
      <w:bookmarkEnd w:id="1119"/>
    </w:p>
    <w:p w14:paraId="501D3138" w14:textId="77777777" w:rsidR="00322EF2" w:rsidRPr="00481D2D" w:rsidRDefault="00322EF2" w:rsidP="00322EF2">
      <w:pPr>
        <w:rPr>
          <w:rFonts w:eastAsia="SimSun"/>
        </w:rPr>
      </w:pPr>
      <w:r w:rsidRPr="00481D2D">
        <w:rPr>
          <w:rFonts w:eastAsia="SimSun"/>
        </w:rPr>
        <w:t xml:space="preserve">An MRFC required to generate charging information and authorize requests from an AS for specific media operations and media usage shall support </w:t>
      </w:r>
      <w:r w:rsidR="004111D6" w:rsidRPr="00481D2D">
        <w:rPr>
          <w:rFonts w:eastAsia="SimSun"/>
        </w:rPr>
        <w:t>RFC 6230</w:t>
      </w:r>
      <w:r w:rsidRPr="00481D2D">
        <w:rPr>
          <w:rFonts w:eastAsia="SimSun"/>
        </w:rPr>
        <w:t> [146] together with appropriate packages</w:t>
      </w:r>
      <w:r w:rsidR="00B06B7D" w:rsidRPr="00481D2D">
        <w:rPr>
          <w:rFonts w:eastAsia="SimSun"/>
        </w:rPr>
        <w:t>.</w:t>
      </w:r>
    </w:p>
    <w:p w14:paraId="0AF60830" w14:textId="77777777" w:rsidR="000B46B6" w:rsidRPr="00481D2D" w:rsidRDefault="00322EF2" w:rsidP="00322EF2">
      <w:pPr>
        <w:pStyle w:val="NO"/>
      </w:pPr>
      <w:r w:rsidRPr="00481D2D">
        <w:rPr>
          <w:rFonts w:eastAsia="SimSun"/>
        </w:rPr>
        <w:t>NOTE:</w:t>
      </w:r>
      <w:r w:rsidR="006E59FF" w:rsidRPr="00481D2D">
        <w:rPr>
          <w:rFonts w:eastAsia="SimSun"/>
        </w:rPr>
        <w:tab/>
      </w:r>
      <w:r w:rsidRPr="00481D2D">
        <w:rPr>
          <w:rFonts w:eastAsia="SimSun"/>
        </w:rPr>
        <w:t xml:space="preserve">This is in addition to the charging related procedures in clause 5 and to the </w:t>
      </w:r>
      <w:r w:rsidRPr="00481D2D">
        <w:t>charging information and authorisation requests, defined in 3GPP TS 32.260 [17] which provide charging information and authorisation for SIP session and SDP information.</w:t>
      </w:r>
    </w:p>
    <w:p w14:paraId="1BA4E0EC" w14:textId="77777777" w:rsidR="00B06B7D" w:rsidRPr="00481D2D" w:rsidRDefault="00B06B7D" w:rsidP="00B06B7D">
      <w:pPr>
        <w:rPr>
          <w:rFonts w:eastAsia="SimSun"/>
        </w:rPr>
      </w:pPr>
      <w:r w:rsidRPr="00481D2D">
        <w:t>An MRFC may support delegated XML (</w:t>
      </w:r>
      <w:r w:rsidRPr="00481D2D">
        <w:rPr>
          <w:rFonts w:eastAsia="SimSun"/>
        </w:rPr>
        <w:t>such as CCXML or SCXML)</w:t>
      </w:r>
      <w:r w:rsidRPr="00481D2D">
        <w:t xml:space="preserve"> script execution from an AS. An MRFC supporting delegation of XML script execution</w:t>
      </w:r>
      <w:r w:rsidRPr="00481D2D">
        <w:rPr>
          <w:rFonts w:eastAsia="SimSun"/>
        </w:rPr>
        <w:t xml:space="preserve"> </w:t>
      </w:r>
      <w:r w:rsidRPr="00481D2D">
        <w:t xml:space="preserve">shall use </w:t>
      </w:r>
      <w:r w:rsidR="004111D6" w:rsidRPr="00481D2D">
        <w:rPr>
          <w:rFonts w:eastAsia="SimSun"/>
        </w:rPr>
        <w:t>RFC 6230</w:t>
      </w:r>
      <w:r w:rsidRPr="00481D2D">
        <w:rPr>
          <w:rFonts w:eastAsia="SimSun"/>
        </w:rPr>
        <w:t> [146] together with appropriate packages.</w:t>
      </w:r>
    </w:p>
    <w:p w14:paraId="1F557C27" w14:textId="77777777" w:rsidR="00B06B7D" w:rsidRPr="00481D2D" w:rsidRDefault="00B06B7D" w:rsidP="00B06B7D">
      <w:r w:rsidRPr="00481D2D">
        <w:rPr>
          <w:rFonts w:eastAsia="SimSun"/>
        </w:rPr>
        <w:t xml:space="preserve">The packages, or extensions to existing packages using </w:t>
      </w:r>
      <w:r w:rsidR="004111D6" w:rsidRPr="00481D2D">
        <w:rPr>
          <w:rFonts w:eastAsia="SimSun"/>
        </w:rPr>
        <w:t>RFC 6230</w:t>
      </w:r>
      <w:r w:rsidRPr="00481D2D">
        <w:rPr>
          <w:rFonts w:eastAsia="SimSun"/>
        </w:rPr>
        <w:t> [146] framework above are not specified in this release.</w:t>
      </w:r>
    </w:p>
    <w:p w14:paraId="2D88A369" w14:textId="77777777" w:rsidR="00A711AD" w:rsidRPr="00481D2D" w:rsidRDefault="00A711AD" w:rsidP="00A711AD">
      <w:r w:rsidRPr="00481D2D">
        <w:t xml:space="preserve">The MRFC may support the media server resource publish interface as defined by </w:t>
      </w:r>
      <w:r w:rsidR="00EF7377" w:rsidRPr="00481D2D">
        <w:rPr>
          <w:rFonts w:eastAsia="SimSun"/>
        </w:rPr>
        <w:t>RFC 6917</w:t>
      </w:r>
      <w:r w:rsidRPr="00481D2D">
        <w:rPr>
          <w:rFonts w:eastAsia="SimSun"/>
        </w:rPr>
        <w:t> [19</w:t>
      </w:r>
      <w:r w:rsidR="00ED4ADE" w:rsidRPr="00481D2D">
        <w:rPr>
          <w:rFonts w:eastAsia="SimSun"/>
        </w:rPr>
        <w:t>2</w:t>
      </w:r>
      <w:r w:rsidRPr="00481D2D">
        <w:rPr>
          <w:rFonts w:eastAsia="SimSun"/>
        </w:rPr>
        <w:t>]</w:t>
      </w:r>
      <w:r w:rsidR="00ED4ADE" w:rsidRPr="00481D2D">
        <w:rPr>
          <w:rFonts w:eastAsia="SimSun"/>
        </w:rPr>
        <w:t>.</w:t>
      </w:r>
    </w:p>
    <w:p w14:paraId="6DF1B24E" w14:textId="77777777" w:rsidR="008D2232" w:rsidRPr="00481D2D" w:rsidRDefault="008D2232" w:rsidP="005D46C4">
      <w:pPr>
        <w:pStyle w:val="Heading3"/>
      </w:pPr>
      <w:bookmarkStart w:id="1120" w:name="_Toc132019334"/>
      <w:r w:rsidRPr="00481D2D">
        <w:t>10.3.2</w:t>
      </w:r>
      <w:r w:rsidRPr="00481D2D">
        <w:tab/>
        <w:t>Tones and announcements</w:t>
      </w:r>
      <w:bookmarkEnd w:id="1120"/>
    </w:p>
    <w:p w14:paraId="6C525F42" w14:textId="77777777" w:rsidR="008D2232" w:rsidRPr="00481D2D" w:rsidRDefault="008D2232" w:rsidP="005D46C4">
      <w:pPr>
        <w:pStyle w:val="Heading4"/>
        <w:rPr>
          <w:rFonts w:eastAsia="SimSun"/>
        </w:rPr>
      </w:pPr>
      <w:bookmarkStart w:id="1121" w:name="_Toc132019335"/>
      <w:r w:rsidRPr="00481D2D">
        <w:rPr>
          <w:rFonts w:eastAsia="SimSun"/>
        </w:rPr>
        <w:t>10.3.2.1</w:t>
      </w:r>
      <w:r w:rsidRPr="00481D2D">
        <w:rPr>
          <w:rFonts w:eastAsia="SimSun"/>
        </w:rPr>
        <w:tab/>
        <w:t>General</w:t>
      </w:r>
      <w:bookmarkEnd w:id="1121"/>
    </w:p>
    <w:p w14:paraId="2F1D49CF" w14:textId="77777777" w:rsidR="008D2232" w:rsidRPr="00481D2D" w:rsidRDefault="008D2232" w:rsidP="008D2232">
      <w:pPr>
        <w:rPr>
          <w:rFonts w:eastAsia="SimSun"/>
        </w:rPr>
      </w:pPr>
      <w:r w:rsidRPr="00481D2D">
        <w:rPr>
          <w:rFonts w:eastAsia="SimSun"/>
        </w:rPr>
        <w:t>An MRFC may support control of tones and announcements. An MRFC supporting control of tones and announcements shall support one or more of the following methods:</w:t>
      </w:r>
    </w:p>
    <w:p w14:paraId="11A55428" w14:textId="77777777" w:rsidR="008D2232" w:rsidRPr="00481D2D" w:rsidRDefault="008D2232" w:rsidP="008D2232">
      <w:pPr>
        <w:pStyle w:val="B1"/>
        <w:rPr>
          <w:rFonts w:eastAsia="SimSun"/>
        </w:rPr>
      </w:pPr>
      <w:r w:rsidRPr="00481D2D">
        <w:rPr>
          <w:rFonts w:eastAsia="SimSun"/>
        </w:rPr>
        <w:t>-</w:t>
      </w:r>
      <w:r w:rsidRPr="00481D2D">
        <w:rPr>
          <w:rFonts w:eastAsia="SimSun"/>
        </w:rPr>
        <w:tab/>
        <w:t>RFC 4240 [144] announcement service;</w:t>
      </w:r>
    </w:p>
    <w:p w14:paraId="0E9A40BA" w14:textId="77777777" w:rsidR="008D2232" w:rsidRPr="00481D2D" w:rsidRDefault="008D2232" w:rsidP="008D2232">
      <w:pPr>
        <w:pStyle w:val="B1"/>
        <w:rPr>
          <w:rFonts w:eastAsia="SimSun"/>
        </w:rPr>
      </w:pPr>
      <w:r w:rsidRPr="00481D2D">
        <w:rPr>
          <w:rFonts w:eastAsia="SimSun"/>
        </w:rPr>
        <w:t>-</w:t>
      </w:r>
      <w:r w:rsidRPr="00481D2D">
        <w:rPr>
          <w:rFonts w:eastAsia="SimSun"/>
        </w:rPr>
        <w:tab/>
      </w:r>
      <w:r w:rsidR="00762D2A" w:rsidRPr="00481D2D">
        <w:rPr>
          <w:rFonts w:eastAsia="SimSun"/>
        </w:rPr>
        <w:t>RFC 5552</w:t>
      </w:r>
      <w:r w:rsidRPr="00481D2D">
        <w:rPr>
          <w:rFonts w:eastAsia="SimSun"/>
        </w:rPr>
        <w:t> [145]; or</w:t>
      </w:r>
    </w:p>
    <w:p w14:paraId="4EB1C9E7" w14:textId="77777777" w:rsidR="008D2232" w:rsidRPr="00481D2D" w:rsidRDefault="008D2232" w:rsidP="008D223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4111D6" w:rsidRPr="00481D2D">
        <w:rPr>
          <w:rFonts w:eastAsia="SimSun"/>
        </w:rPr>
        <w:t>RFC 6231</w:t>
      </w:r>
      <w:r w:rsidRPr="00481D2D">
        <w:rPr>
          <w:rFonts w:eastAsia="SimSun"/>
        </w:rPr>
        <w:t> [147].</w:t>
      </w:r>
    </w:p>
    <w:p w14:paraId="159B94D0" w14:textId="77777777" w:rsidR="008D2232" w:rsidRPr="00481D2D" w:rsidRDefault="008D2232" w:rsidP="005D46C4">
      <w:pPr>
        <w:pStyle w:val="Heading4"/>
        <w:rPr>
          <w:rFonts w:eastAsia="SimSun"/>
        </w:rPr>
      </w:pPr>
      <w:bookmarkStart w:id="1122" w:name="_Toc132019336"/>
      <w:r w:rsidRPr="00481D2D">
        <w:rPr>
          <w:rFonts w:eastAsia="SimSun"/>
        </w:rPr>
        <w:t>10.3.2.2</w:t>
      </w:r>
      <w:r w:rsidRPr="00481D2D">
        <w:rPr>
          <w:rFonts w:eastAsia="SimSun"/>
        </w:rPr>
        <w:tab/>
        <w:t>Basic network media services with SIP</w:t>
      </w:r>
      <w:bookmarkEnd w:id="1122"/>
    </w:p>
    <w:p w14:paraId="0CA8A6A3" w14:textId="77777777" w:rsidR="008D2232" w:rsidRPr="00481D2D" w:rsidRDefault="008D2232" w:rsidP="008D2232">
      <w:pPr>
        <w:rPr>
          <w:rFonts w:eastAsia="SimSun"/>
        </w:rPr>
      </w:pPr>
      <w:r w:rsidRPr="00481D2D">
        <w:rPr>
          <w:rFonts w:eastAsia="SimSun"/>
        </w:rPr>
        <w:t>The MRFC may support control of basic announcements by the use of RFC 4240 [144] and the announcement service described in RFC 4240 [144] subclause 3.</w:t>
      </w:r>
    </w:p>
    <w:p w14:paraId="3D0D8219" w14:textId="77777777" w:rsidR="008D2232" w:rsidRPr="00481D2D" w:rsidRDefault="008D2232" w:rsidP="008D223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4A44CC7A" w14:textId="77777777" w:rsidR="008D2232" w:rsidRPr="00481D2D" w:rsidRDefault="008D2232" w:rsidP="008D2232">
      <w:pPr>
        <w:rPr>
          <w:rFonts w:eastAsia="SimSun"/>
        </w:rPr>
      </w:pPr>
      <w:r w:rsidRPr="00481D2D">
        <w:rPr>
          <w:rFonts w:eastAsia="SimSun"/>
        </w:rPr>
        <w:t>The MRFC shall fetch remote prompts from the AS using the AS-MRFC Cr interface.</w:t>
      </w:r>
    </w:p>
    <w:p w14:paraId="4C654487" w14:textId="77777777" w:rsidR="008D2232" w:rsidRPr="00481D2D" w:rsidRDefault="008D2232" w:rsidP="008D2232">
      <w:pPr>
        <w:rPr>
          <w:rFonts w:eastAsia="SimSun"/>
        </w:rPr>
      </w:pPr>
      <w:r w:rsidRPr="00481D2D">
        <w:rPr>
          <w:rFonts w:eastAsia="SimSun"/>
        </w:rPr>
        <w:t>The MRFC acts as the media server described in RFC 4240 [144].</w:t>
      </w:r>
    </w:p>
    <w:p w14:paraId="6402D192" w14:textId="77777777" w:rsidR="008D2232" w:rsidRPr="00481D2D" w:rsidRDefault="008D2232" w:rsidP="005D46C4">
      <w:pPr>
        <w:pStyle w:val="Heading4"/>
        <w:rPr>
          <w:rFonts w:eastAsia="SimSun"/>
        </w:rPr>
      </w:pPr>
      <w:bookmarkStart w:id="1123" w:name="_Toc132019337"/>
      <w:r w:rsidRPr="00481D2D">
        <w:rPr>
          <w:rFonts w:eastAsia="SimSun"/>
        </w:rPr>
        <w:t>10.3.2.3</w:t>
      </w:r>
      <w:r w:rsidRPr="00481D2D">
        <w:rPr>
          <w:rFonts w:eastAsia="SimSun"/>
        </w:rPr>
        <w:tab/>
        <w:t>SIP interface to VoiceXML media services</w:t>
      </w:r>
      <w:bookmarkEnd w:id="1123"/>
    </w:p>
    <w:p w14:paraId="5B2EC8C5" w14:textId="77777777" w:rsidR="008D2232" w:rsidRPr="00481D2D" w:rsidRDefault="008D2232" w:rsidP="008D2232">
      <w:pPr>
        <w:rPr>
          <w:rFonts w:eastAsia="SimSun"/>
        </w:rPr>
      </w:pPr>
      <w:r w:rsidRPr="00481D2D">
        <w:rPr>
          <w:rFonts w:eastAsia="SimSun"/>
        </w:rPr>
        <w:t xml:space="preserve">The MRFC may support control of voice dialogs by the use of </w:t>
      </w:r>
      <w:r w:rsidR="00762D2A" w:rsidRPr="00481D2D">
        <w:rPr>
          <w:rFonts w:eastAsia="SimSun"/>
        </w:rPr>
        <w:t>RFC 5552 </w:t>
      </w:r>
      <w:r w:rsidRPr="00481D2D">
        <w:rPr>
          <w:rFonts w:eastAsia="SimSun"/>
        </w:rPr>
        <w:t>[145].</w:t>
      </w:r>
    </w:p>
    <w:p w14:paraId="2CD91BA3" w14:textId="77777777" w:rsidR="008D2232" w:rsidRPr="00481D2D" w:rsidRDefault="008D2232" w:rsidP="008D223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20060F8A" w14:textId="77777777" w:rsidR="008D2232" w:rsidRPr="00481D2D" w:rsidRDefault="008D2232" w:rsidP="008D2232">
      <w:pPr>
        <w:rPr>
          <w:rFonts w:eastAsia="SimSun"/>
        </w:rPr>
      </w:pPr>
      <w:r w:rsidRPr="00481D2D">
        <w:rPr>
          <w:rFonts w:eastAsia="SimSun"/>
        </w:rPr>
        <w:t xml:space="preserve">The MRFC shall fetch </w:t>
      </w:r>
      <w:r w:rsidR="00B70619" w:rsidRPr="00481D2D">
        <w:rPr>
          <w:rFonts w:eastAsia="SimSun"/>
        </w:rPr>
        <w:t xml:space="preserve">via the AS-MRFC Cr interface the </w:t>
      </w:r>
      <w:r w:rsidRPr="00481D2D">
        <w:rPr>
          <w:rFonts w:eastAsia="SimSun"/>
        </w:rPr>
        <w:t xml:space="preserve">remote prompts and scripts from the </w:t>
      </w:r>
      <w:r w:rsidR="00B70619" w:rsidRPr="00481D2D">
        <w:rPr>
          <w:rFonts w:eastAsia="SimSun"/>
        </w:rPr>
        <w:t xml:space="preserve">address included in the "voicexml" </w:t>
      </w:r>
      <w:smartTag w:uri="urn:schemas-microsoft-com:office:smarttags" w:element="stockticker">
        <w:r w:rsidR="00B70619" w:rsidRPr="00481D2D">
          <w:rPr>
            <w:rFonts w:eastAsia="SimSun"/>
          </w:rPr>
          <w:t>URI</w:t>
        </w:r>
      </w:smartTag>
      <w:r w:rsidR="00B70619" w:rsidRPr="00481D2D">
        <w:rPr>
          <w:rFonts w:eastAsia="SimSun"/>
        </w:rPr>
        <w:t xml:space="preserve"> parameter, if received, in the Request-</w:t>
      </w:r>
      <w:smartTag w:uri="urn:schemas-microsoft-com:office:smarttags" w:element="stockticker">
        <w:r w:rsidR="00B70619" w:rsidRPr="00481D2D">
          <w:rPr>
            <w:rFonts w:eastAsia="SimSun"/>
          </w:rPr>
          <w:t>URI</w:t>
        </w:r>
      </w:smartTag>
      <w:r w:rsidR="00B70619" w:rsidRPr="00481D2D">
        <w:rPr>
          <w:rFonts w:eastAsia="SimSun"/>
        </w:rPr>
        <w:t xml:space="preserve"> of the SIP INVITE request</w:t>
      </w:r>
      <w:r w:rsidRPr="00481D2D">
        <w:rPr>
          <w:rFonts w:eastAsia="SimSun"/>
        </w:rPr>
        <w:t>.</w:t>
      </w:r>
    </w:p>
    <w:p w14:paraId="238ED403" w14:textId="77777777" w:rsidR="008D2232" w:rsidRPr="00481D2D" w:rsidRDefault="008D2232" w:rsidP="008D2232">
      <w:pPr>
        <w:rPr>
          <w:rFonts w:eastAsia="SimSun"/>
        </w:rPr>
      </w:pPr>
      <w:r w:rsidRPr="00481D2D">
        <w:rPr>
          <w:rFonts w:eastAsia="SimSun"/>
        </w:rPr>
        <w:t xml:space="preserve">Data shall be returned to the AS from the MRFC by either use of the AS-MRFC Cr interface (subclause 4.1 of </w:t>
      </w:r>
      <w:r w:rsidR="00762D2A" w:rsidRPr="00481D2D">
        <w:rPr>
          <w:rFonts w:eastAsia="SimSun"/>
        </w:rPr>
        <w:t>RFC 5552</w:t>
      </w:r>
      <w:r w:rsidRPr="00481D2D">
        <w:rPr>
          <w:rFonts w:eastAsia="SimSun"/>
        </w:rPr>
        <w:t> [145])</w:t>
      </w:r>
      <w:r w:rsidR="006709FD" w:rsidRPr="00481D2D">
        <w:rPr>
          <w:rFonts w:eastAsia="SimSun"/>
        </w:rPr>
        <w:t>,</w:t>
      </w:r>
      <w:r w:rsidRPr="00481D2D">
        <w:rPr>
          <w:rFonts w:eastAsia="SimSun"/>
        </w:rPr>
        <w:t xml:space="preserve"> via the ISC interface (subclause 4.2 of </w:t>
      </w:r>
      <w:r w:rsidR="00762D2A" w:rsidRPr="00481D2D">
        <w:rPr>
          <w:rFonts w:eastAsia="SimSun"/>
        </w:rPr>
        <w:t>RFC 5552</w:t>
      </w:r>
      <w:r w:rsidRPr="00481D2D">
        <w:rPr>
          <w:rFonts w:eastAsia="SimSun"/>
        </w:rPr>
        <w:t> [145])</w:t>
      </w:r>
      <w:r w:rsidR="006709FD" w:rsidRPr="00481D2D">
        <w:rPr>
          <w:rFonts w:eastAsia="SimSun"/>
        </w:rPr>
        <w:t xml:space="preserve"> or via the Mr' interface</w:t>
      </w:r>
      <w:r w:rsidRPr="00481D2D">
        <w:rPr>
          <w:rFonts w:eastAsia="SimSun"/>
        </w:rPr>
        <w:t>.</w:t>
      </w:r>
    </w:p>
    <w:p w14:paraId="39683761" w14:textId="77777777" w:rsidR="008D2232" w:rsidRPr="00481D2D" w:rsidRDefault="008D2232" w:rsidP="008D2232">
      <w:pPr>
        <w:rPr>
          <w:rFonts w:eastAsia="SimSun"/>
        </w:rPr>
      </w:pPr>
      <w:r w:rsidRPr="00481D2D">
        <w:rPr>
          <w:rFonts w:eastAsia="SimSun"/>
        </w:rPr>
        <w:t xml:space="preserve">The MRFC acts as the VoiceXML media server described in </w:t>
      </w:r>
      <w:r w:rsidR="00762D2A" w:rsidRPr="00481D2D">
        <w:rPr>
          <w:rFonts w:eastAsia="SimSun"/>
        </w:rPr>
        <w:t>RFC 5552</w:t>
      </w:r>
      <w:r w:rsidRPr="00481D2D">
        <w:rPr>
          <w:rFonts w:eastAsia="SimSun"/>
        </w:rPr>
        <w:t> [145].</w:t>
      </w:r>
    </w:p>
    <w:p w14:paraId="6E21583B" w14:textId="77777777" w:rsidR="008D2232" w:rsidRPr="00481D2D" w:rsidRDefault="008D2232" w:rsidP="005D46C4">
      <w:pPr>
        <w:pStyle w:val="Heading4"/>
        <w:rPr>
          <w:rFonts w:eastAsia="SimSun"/>
        </w:rPr>
      </w:pPr>
      <w:bookmarkStart w:id="1124" w:name="_Toc132019338"/>
      <w:r w:rsidRPr="00481D2D">
        <w:rPr>
          <w:rFonts w:eastAsia="SimSun"/>
        </w:rPr>
        <w:t>10.3.2.4</w:t>
      </w:r>
      <w:r w:rsidRPr="00481D2D">
        <w:rPr>
          <w:rFonts w:eastAsia="SimSun"/>
        </w:rPr>
        <w:tab/>
        <w:t>Media control channel framework and packages</w:t>
      </w:r>
      <w:bookmarkEnd w:id="1124"/>
    </w:p>
    <w:p w14:paraId="1042C107" w14:textId="77777777" w:rsidR="008D2232" w:rsidRPr="00481D2D" w:rsidRDefault="008D2232" w:rsidP="008D2232">
      <w:pPr>
        <w:rPr>
          <w:rFonts w:eastAsia="SimSun"/>
        </w:rPr>
      </w:pPr>
      <w:r w:rsidRPr="00481D2D">
        <w:rPr>
          <w:rFonts w:eastAsia="SimSun"/>
        </w:rPr>
        <w:t xml:space="preserve">The MRFC may support control of interactive voice response by the use of </w:t>
      </w:r>
      <w:r w:rsidR="004111D6" w:rsidRPr="00481D2D">
        <w:rPr>
          <w:rFonts w:eastAsia="SimSun"/>
        </w:rPr>
        <w:t>RFC 6231</w:t>
      </w:r>
      <w:r w:rsidRPr="00481D2D">
        <w:rPr>
          <w:rFonts w:eastAsia="SimSun"/>
        </w:rPr>
        <w:t xml:space="preserve"> [147] and </w:t>
      </w:r>
      <w:r w:rsidR="004111D6" w:rsidRPr="00481D2D">
        <w:rPr>
          <w:rFonts w:eastAsia="SimSun"/>
        </w:rPr>
        <w:t>RFC 6230</w:t>
      </w:r>
      <w:r w:rsidRPr="00481D2D">
        <w:rPr>
          <w:rFonts w:eastAsia="SimSun"/>
        </w:rPr>
        <w:t> [146].</w:t>
      </w:r>
    </w:p>
    <w:p w14:paraId="6BF3EB1A" w14:textId="77777777" w:rsidR="008D2232" w:rsidRPr="00481D2D" w:rsidRDefault="008D2232" w:rsidP="008D2232">
      <w:pPr>
        <w:rPr>
          <w:rFonts w:eastAsia="SimSun"/>
        </w:rPr>
      </w:pPr>
      <w:r w:rsidRPr="00481D2D">
        <w:rPr>
          <w:rFonts w:eastAsia="SimSun"/>
        </w:rPr>
        <w:t>The MRFC shall fetch remote prompts and scripts from the MRFC using the AS-MRFC Cr interface. The MRFC shall send media control command responses and notifications to the AS using the AS-MRFC Cr interface.</w:t>
      </w:r>
    </w:p>
    <w:p w14:paraId="078F422E" w14:textId="77777777" w:rsidR="008D2232" w:rsidRPr="00481D2D" w:rsidRDefault="008D2232" w:rsidP="008D2232">
      <w:pPr>
        <w:rPr>
          <w:rFonts w:eastAsia="SimSun"/>
        </w:rPr>
      </w:pPr>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14:paraId="1DEA8A66" w14:textId="77777777" w:rsidR="008D2232" w:rsidRPr="00481D2D" w:rsidRDefault="008D2232" w:rsidP="005D46C4">
      <w:pPr>
        <w:pStyle w:val="Heading3"/>
      </w:pPr>
      <w:bookmarkStart w:id="1125" w:name="_Toc132019339"/>
      <w:r w:rsidRPr="00481D2D">
        <w:t>10.3.3</w:t>
      </w:r>
      <w:r w:rsidRPr="00481D2D">
        <w:tab/>
        <w:t>Ad-hoc conferences</w:t>
      </w:r>
      <w:bookmarkEnd w:id="1125"/>
    </w:p>
    <w:p w14:paraId="49CC1A8F" w14:textId="77777777" w:rsidR="00322EF2" w:rsidRPr="00481D2D" w:rsidRDefault="00322EF2" w:rsidP="005D46C4">
      <w:pPr>
        <w:pStyle w:val="Heading4"/>
        <w:rPr>
          <w:rFonts w:eastAsia="SimSun"/>
        </w:rPr>
      </w:pPr>
      <w:bookmarkStart w:id="1126" w:name="_Toc132019340"/>
      <w:r w:rsidRPr="00481D2D">
        <w:rPr>
          <w:rFonts w:eastAsia="SimSun"/>
        </w:rPr>
        <w:t>10.3.3.1</w:t>
      </w:r>
      <w:r w:rsidRPr="00481D2D">
        <w:rPr>
          <w:rFonts w:eastAsia="SimSun"/>
        </w:rPr>
        <w:tab/>
        <w:t>General</w:t>
      </w:r>
      <w:bookmarkEnd w:id="1126"/>
    </w:p>
    <w:p w14:paraId="3623BFEF" w14:textId="77777777" w:rsidR="00322EF2" w:rsidRPr="00481D2D" w:rsidRDefault="00322EF2" w:rsidP="00322EF2">
      <w:pPr>
        <w:rPr>
          <w:rFonts w:eastAsia="SimSun"/>
        </w:rPr>
      </w:pPr>
      <w:r w:rsidRPr="00481D2D">
        <w:rPr>
          <w:rFonts w:eastAsia="SimSun"/>
        </w:rPr>
        <w:t>An MRFC may support control of ad-hoc conferencing. An MRFC supporting control of ad-hoc conferencing shall support one or more of the following methods:</w:t>
      </w:r>
    </w:p>
    <w:p w14:paraId="14870174"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 or</w:t>
      </w:r>
    </w:p>
    <w:p w14:paraId="1A4F7983"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B55754" w:rsidRPr="00481D2D">
        <w:rPr>
          <w:rFonts w:eastAsia="SimSun"/>
        </w:rPr>
        <w:t>RFC 6505</w:t>
      </w:r>
      <w:r w:rsidRPr="00481D2D">
        <w:rPr>
          <w:rFonts w:eastAsia="SimSun"/>
        </w:rPr>
        <w:t> [148].</w:t>
      </w:r>
    </w:p>
    <w:p w14:paraId="75F55D2B" w14:textId="77777777" w:rsidR="00322EF2" w:rsidRPr="00481D2D" w:rsidRDefault="00322EF2" w:rsidP="005D46C4">
      <w:pPr>
        <w:pStyle w:val="Heading4"/>
        <w:rPr>
          <w:rFonts w:eastAsia="SimSun"/>
        </w:rPr>
      </w:pPr>
      <w:bookmarkStart w:id="1127" w:name="_Toc132019341"/>
      <w:r w:rsidRPr="00481D2D">
        <w:rPr>
          <w:rFonts w:eastAsia="SimSun"/>
        </w:rPr>
        <w:t>10.3.3.2</w:t>
      </w:r>
      <w:r w:rsidRPr="00481D2D">
        <w:rPr>
          <w:rFonts w:eastAsia="SimSun"/>
        </w:rPr>
        <w:tab/>
        <w:t>Basic network media services with SIP</w:t>
      </w:r>
      <w:bookmarkEnd w:id="1127"/>
    </w:p>
    <w:p w14:paraId="61043EDE" w14:textId="77777777" w:rsidR="00322EF2" w:rsidRPr="00481D2D" w:rsidRDefault="00322EF2" w:rsidP="00322EF2">
      <w:pPr>
        <w:rPr>
          <w:rFonts w:eastAsia="SimSun"/>
        </w:rPr>
      </w:pPr>
      <w:r w:rsidRPr="00481D2D">
        <w:rPr>
          <w:rFonts w:eastAsia="SimSun"/>
        </w:rPr>
        <w:t>The MRFC may support control of basic conferencing by the use of RFC 4240 [144] and the conference service described in RFC 4240 [144] subclause 5.</w:t>
      </w:r>
    </w:p>
    <w:p w14:paraId="7AECBB6A" w14:textId="77777777" w:rsidR="00322EF2" w:rsidRPr="00481D2D" w:rsidRDefault="00322EF2" w:rsidP="00322EF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66DEB982" w14:textId="77777777" w:rsidR="00322EF2" w:rsidRPr="00481D2D" w:rsidRDefault="00322EF2" w:rsidP="00322EF2">
      <w:pPr>
        <w:rPr>
          <w:rFonts w:eastAsia="SimSun"/>
        </w:rPr>
      </w:pPr>
      <w:r w:rsidRPr="00481D2D">
        <w:rPr>
          <w:rFonts w:eastAsia="SimSun"/>
        </w:rPr>
        <w:t>The MRFC acts as the media server described in RFC 4240 [144].</w:t>
      </w:r>
    </w:p>
    <w:p w14:paraId="097F8E91" w14:textId="77777777" w:rsidR="00322EF2" w:rsidRPr="00481D2D" w:rsidRDefault="00322EF2" w:rsidP="005D46C4">
      <w:pPr>
        <w:pStyle w:val="Heading4"/>
        <w:rPr>
          <w:rFonts w:eastAsia="SimSun"/>
        </w:rPr>
      </w:pPr>
      <w:bookmarkStart w:id="1128" w:name="_Toc132019342"/>
      <w:r w:rsidRPr="00481D2D">
        <w:rPr>
          <w:rFonts w:eastAsia="SimSun"/>
        </w:rPr>
        <w:t>10.3.3.3</w:t>
      </w:r>
      <w:r w:rsidRPr="00481D2D">
        <w:rPr>
          <w:rFonts w:eastAsia="SimSun"/>
        </w:rPr>
        <w:tab/>
        <w:t>Media control channel framework and packages</w:t>
      </w:r>
      <w:bookmarkEnd w:id="1128"/>
    </w:p>
    <w:p w14:paraId="7D8CF816" w14:textId="77777777" w:rsidR="00322EF2" w:rsidRPr="00481D2D" w:rsidRDefault="00322EF2" w:rsidP="00322EF2">
      <w:pPr>
        <w:rPr>
          <w:rFonts w:eastAsia="SimSun"/>
        </w:rPr>
      </w:pPr>
      <w:r w:rsidRPr="00481D2D">
        <w:rPr>
          <w:rFonts w:eastAsia="SimSun"/>
        </w:rPr>
        <w:t xml:space="preserve">The MRFC may support control of conference mixing by the use of </w:t>
      </w:r>
      <w:r w:rsidR="00B55754" w:rsidRPr="00481D2D">
        <w:rPr>
          <w:rFonts w:eastAsia="SimSun"/>
        </w:rPr>
        <w:t>RFC 6505</w:t>
      </w:r>
      <w:r w:rsidRPr="00481D2D">
        <w:rPr>
          <w:rFonts w:eastAsia="SimSun"/>
        </w:rPr>
        <w:t xml:space="preserve"> [148] and </w:t>
      </w:r>
      <w:r w:rsidR="00B40DC0" w:rsidRPr="00481D2D">
        <w:rPr>
          <w:rFonts w:eastAsia="SimSun"/>
        </w:rPr>
        <w:t>RFC 6230</w:t>
      </w:r>
      <w:r w:rsidRPr="00481D2D">
        <w:rPr>
          <w:rFonts w:eastAsia="SimSun"/>
        </w:rPr>
        <w:t> [146].</w:t>
      </w:r>
    </w:p>
    <w:p w14:paraId="241652AA" w14:textId="77777777" w:rsidR="00322EF2" w:rsidRPr="00481D2D" w:rsidRDefault="00322EF2" w:rsidP="00322EF2">
      <w:pPr>
        <w:rPr>
          <w:rFonts w:eastAsia="SimSun"/>
        </w:rPr>
      </w:pPr>
      <w:r w:rsidRPr="00481D2D">
        <w:rPr>
          <w:rFonts w:eastAsia="SimSun"/>
        </w:rPr>
        <w:t xml:space="preserve">An MRFC may support control of floor controlled conferences (as specified in 3GPP TS 24.147 [8B]),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r w:rsidR="002E61A1" w:rsidRPr="00481D2D">
        <w:rPr>
          <w:rFonts w:eastAsia="SimSun"/>
        </w:rPr>
        <w:t xml:space="preserve"> In addition, the MRFC may support the procedures for </w:t>
      </w:r>
      <w:r w:rsidR="002E61A1" w:rsidRPr="00481D2D">
        <w:t>a multi-stream multiparty multimedia conference using simulcast defined in 3GPP TS 26.114 [9B] annex S.</w:t>
      </w:r>
    </w:p>
    <w:p w14:paraId="076E022D" w14:textId="77777777" w:rsidR="00322EF2" w:rsidRPr="00481D2D" w:rsidRDefault="00322EF2" w:rsidP="00322EF2">
      <w:pPr>
        <w:rPr>
          <w:rFonts w:eastAsia="SimSun"/>
        </w:rPr>
      </w:pPr>
      <w:r w:rsidRPr="00481D2D">
        <w:rPr>
          <w:rFonts w:eastAsia="SimSun"/>
        </w:rPr>
        <w:t xml:space="preserve">An MRFC may support control of </w:t>
      </w:r>
      <w:r w:rsidRPr="00481D2D">
        <w:t>session-mode messaging conferences</w:t>
      </w:r>
      <w:r w:rsidRPr="00481D2D">
        <w:rPr>
          <w:rFonts w:eastAsia="SimSun"/>
        </w:rPr>
        <w:t xml:space="preserve"> (as specified in 3GPP TS 24.247 [8F]),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14:paraId="22563797" w14:textId="77777777" w:rsidR="00322EF2" w:rsidRPr="00481D2D" w:rsidRDefault="00322EF2" w:rsidP="00322EF2">
      <w:pPr>
        <w:rPr>
          <w:rFonts w:eastAsia="SimSun"/>
        </w:rPr>
      </w:pPr>
      <w:r w:rsidRPr="00481D2D">
        <w:rPr>
          <w:rFonts w:eastAsia="SimSun"/>
        </w:rPr>
        <w:t>The MRFC shall send media control command responses and notifications to the AS using the AS-MRFC Cr interface.</w:t>
      </w:r>
    </w:p>
    <w:p w14:paraId="609F5B05" w14:textId="77777777" w:rsidR="00322EF2" w:rsidRPr="00481D2D" w:rsidRDefault="00322EF2" w:rsidP="00322EF2">
      <w:pPr>
        <w:rPr>
          <w:rFonts w:eastAsia="SimSun"/>
        </w:rPr>
      </w:pPr>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14:paraId="5C73AD60" w14:textId="77777777" w:rsidR="00322EF2" w:rsidRPr="00481D2D" w:rsidRDefault="00322EF2" w:rsidP="005D46C4">
      <w:pPr>
        <w:pStyle w:val="Heading3"/>
      </w:pPr>
      <w:bookmarkStart w:id="1129" w:name="_Toc132019343"/>
      <w:r w:rsidRPr="00481D2D">
        <w:rPr>
          <w:rFonts w:eastAsia="SimSun"/>
        </w:rPr>
        <w:t>10.3.4</w:t>
      </w:r>
      <w:r w:rsidRPr="00481D2D">
        <w:rPr>
          <w:rFonts w:eastAsia="SimSun"/>
        </w:rPr>
        <w:tab/>
      </w:r>
      <w:r w:rsidRPr="00481D2D">
        <w:t>Transcoding</w:t>
      </w:r>
      <w:bookmarkEnd w:id="1129"/>
    </w:p>
    <w:p w14:paraId="5CCF1E8E" w14:textId="77777777" w:rsidR="00322EF2" w:rsidRPr="00481D2D" w:rsidRDefault="00322EF2" w:rsidP="005D46C4">
      <w:pPr>
        <w:pStyle w:val="Heading4"/>
        <w:rPr>
          <w:rFonts w:eastAsia="SimSun"/>
        </w:rPr>
      </w:pPr>
      <w:bookmarkStart w:id="1130" w:name="_Toc132019344"/>
      <w:r w:rsidRPr="00481D2D">
        <w:rPr>
          <w:rFonts w:eastAsia="SimSun"/>
        </w:rPr>
        <w:t>10.3.4.1</w:t>
      </w:r>
      <w:r w:rsidRPr="00481D2D">
        <w:rPr>
          <w:rFonts w:eastAsia="SimSun"/>
        </w:rPr>
        <w:tab/>
        <w:t>General</w:t>
      </w:r>
      <w:bookmarkEnd w:id="1130"/>
    </w:p>
    <w:p w14:paraId="10D40FE5" w14:textId="77777777" w:rsidR="00322EF2" w:rsidRPr="00481D2D" w:rsidRDefault="00322EF2" w:rsidP="00322EF2">
      <w:pPr>
        <w:rPr>
          <w:rFonts w:eastAsia="SimSun"/>
        </w:rPr>
      </w:pPr>
      <w:r w:rsidRPr="00481D2D">
        <w:rPr>
          <w:rFonts w:eastAsia="SimSun"/>
        </w:rPr>
        <w:t>An MRFC may support control of transcoding. An MRFC supporting control of transcoding shall support one or more of the following methods:</w:t>
      </w:r>
    </w:p>
    <w:p w14:paraId="327283A8"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w:t>
      </w:r>
    </w:p>
    <w:p w14:paraId="6E319819"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B55754" w:rsidRPr="00481D2D">
        <w:rPr>
          <w:rFonts w:eastAsia="SimSun"/>
        </w:rPr>
        <w:t>RFC 6505</w:t>
      </w:r>
      <w:r w:rsidRPr="00481D2D">
        <w:rPr>
          <w:rFonts w:eastAsia="SimSun"/>
        </w:rPr>
        <w:t> [148]</w:t>
      </w:r>
      <w:r w:rsidR="00F41D49" w:rsidRPr="00481D2D">
        <w:rPr>
          <w:rFonts w:eastAsia="SimSun"/>
        </w:rPr>
        <w:t>; or</w:t>
      </w:r>
    </w:p>
    <w:p w14:paraId="7FA4EFA3" w14:textId="77777777" w:rsidR="00F41D49" w:rsidRPr="00481D2D" w:rsidRDefault="00F41D49" w:rsidP="00F41D49">
      <w:pPr>
        <w:pStyle w:val="B1"/>
        <w:rPr>
          <w:rFonts w:eastAsia="SimSun"/>
        </w:rPr>
      </w:pPr>
      <w:r w:rsidRPr="00481D2D">
        <w:rPr>
          <w:rFonts w:eastAsia="SimSun"/>
        </w:rPr>
        <w:t>-</w:t>
      </w:r>
      <w:r w:rsidRPr="00481D2D">
        <w:rPr>
          <w:rFonts w:eastAsia="SimSun"/>
        </w:rPr>
        <w:tab/>
      </w:r>
      <w:r w:rsidRPr="00481D2D">
        <w:t>RFC 4117 [166]</w:t>
      </w:r>
      <w:r w:rsidRPr="00481D2D">
        <w:rPr>
          <w:rFonts w:eastAsia="SimSun"/>
        </w:rPr>
        <w:t>. This is detailed in subclause 5.7.5.6.</w:t>
      </w:r>
    </w:p>
    <w:p w14:paraId="758A4A74" w14:textId="77777777" w:rsidR="00322EF2" w:rsidRPr="00481D2D" w:rsidRDefault="00322EF2" w:rsidP="005D46C4">
      <w:pPr>
        <w:pStyle w:val="Heading4"/>
        <w:rPr>
          <w:rFonts w:eastAsia="SimSun"/>
        </w:rPr>
      </w:pPr>
      <w:bookmarkStart w:id="1131" w:name="_Toc132019345"/>
      <w:r w:rsidRPr="00481D2D">
        <w:rPr>
          <w:rFonts w:eastAsia="SimSun"/>
        </w:rPr>
        <w:t>10.3.4.2</w:t>
      </w:r>
      <w:r w:rsidRPr="00481D2D">
        <w:rPr>
          <w:rFonts w:eastAsia="SimSun"/>
        </w:rPr>
        <w:tab/>
        <w:t>Basic network media services with SIP</w:t>
      </w:r>
      <w:bookmarkEnd w:id="1131"/>
    </w:p>
    <w:p w14:paraId="5557494A" w14:textId="77777777" w:rsidR="00322EF2" w:rsidRPr="00481D2D" w:rsidRDefault="00322EF2" w:rsidP="00322EF2">
      <w:pPr>
        <w:rPr>
          <w:rFonts w:eastAsia="SimSun"/>
        </w:rPr>
      </w:pPr>
      <w:r w:rsidRPr="00481D2D">
        <w:rPr>
          <w:rFonts w:eastAsia="SimSun"/>
        </w:rPr>
        <w:t>The MRFC may support control of transcoding by the use of RFC 4240 [144] and the conference service described in RFC 4240 [144] subclause 5.</w:t>
      </w:r>
    </w:p>
    <w:p w14:paraId="10A36D2F" w14:textId="77777777" w:rsidR="00322EF2" w:rsidRPr="00481D2D" w:rsidRDefault="00322EF2" w:rsidP="00322EF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68A05A9F" w14:textId="77777777" w:rsidR="00322EF2" w:rsidRPr="00481D2D" w:rsidRDefault="00322EF2" w:rsidP="00322EF2">
      <w:pPr>
        <w:rPr>
          <w:rFonts w:eastAsia="SimSun"/>
        </w:rPr>
      </w:pPr>
      <w:r w:rsidRPr="00481D2D">
        <w:rPr>
          <w:rFonts w:eastAsia="SimSun"/>
        </w:rPr>
        <w:t>The MRFC acts as the media server described in RFC 4240 [144].</w:t>
      </w:r>
    </w:p>
    <w:p w14:paraId="6AC16897" w14:textId="77777777" w:rsidR="00322EF2" w:rsidRPr="00481D2D" w:rsidRDefault="00322EF2" w:rsidP="005D46C4">
      <w:pPr>
        <w:pStyle w:val="Heading4"/>
        <w:rPr>
          <w:rFonts w:eastAsia="SimSun"/>
        </w:rPr>
      </w:pPr>
      <w:bookmarkStart w:id="1132" w:name="_Toc132019346"/>
      <w:r w:rsidRPr="00481D2D">
        <w:rPr>
          <w:rFonts w:eastAsia="SimSun"/>
        </w:rPr>
        <w:t>10.3.4.3</w:t>
      </w:r>
      <w:r w:rsidRPr="00481D2D">
        <w:rPr>
          <w:rFonts w:eastAsia="SimSun"/>
        </w:rPr>
        <w:tab/>
        <w:t>Media control channel framework and packages</w:t>
      </w:r>
      <w:bookmarkEnd w:id="1132"/>
    </w:p>
    <w:p w14:paraId="18D6591A" w14:textId="77777777" w:rsidR="00322EF2" w:rsidRPr="00481D2D" w:rsidRDefault="00322EF2" w:rsidP="00322EF2">
      <w:pPr>
        <w:rPr>
          <w:rFonts w:eastAsia="SimSun"/>
        </w:rPr>
      </w:pPr>
      <w:r w:rsidRPr="00481D2D">
        <w:rPr>
          <w:rFonts w:eastAsia="SimSun"/>
        </w:rPr>
        <w:t xml:space="preserve">The MRFC may support control of transcod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14:paraId="7224F1AA" w14:textId="77777777" w:rsidR="00322EF2" w:rsidRPr="00481D2D" w:rsidRDefault="00322EF2" w:rsidP="00322EF2">
      <w:pPr>
        <w:rPr>
          <w:rFonts w:eastAsia="SimSun"/>
        </w:rPr>
      </w:pPr>
      <w:r w:rsidRPr="00481D2D">
        <w:rPr>
          <w:rFonts w:eastAsia="SimSun"/>
        </w:rPr>
        <w:t>The MRFC shall send media control command responses and notifications to the AS using the AS-MRFC Cr interface.</w:t>
      </w:r>
    </w:p>
    <w:p w14:paraId="0E5801F1" w14:textId="77777777" w:rsidR="00322EF2" w:rsidRPr="00481D2D" w:rsidRDefault="00322EF2" w:rsidP="00322EF2">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14:paraId="614F45B4" w14:textId="77777777" w:rsidR="00A711AD" w:rsidRPr="00481D2D" w:rsidRDefault="00A711AD" w:rsidP="005D46C4">
      <w:pPr>
        <w:pStyle w:val="Heading2"/>
      </w:pPr>
      <w:bookmarkStart w:id="1133" w:name="_Toc132019347"/>
      <w:r w:rsidRPr="00481D2D">
        <w:t>10.4</w:t>
      </w:r>
      <w:r w:rsidRPr="00481D2D">
        <w:tab/>
        <w:t>Procedures at the MRB</w:t>
      </w:r>
      <w:bookmarkEnd w:id="1133"/>
    </w:p>
    <w:p w14:paraId="3931EB59" w14:textId="77777777" w:rsidR="00A711AD" w:rsidRPr="00481D2D" w:rsidRDefault="00A711AD" w:rsidP="00A711AD">
      <w:pPr>
        <w:rPr>
          <w:rFonts w:eastAsia="SimSun"/>
        </w:rPr>
      </w:pPr>
      <w:r w:rsidRPr="00481D2D">
        <w:rPr>
          <w:rFonts w:eastAsia="SimSun"/>
        </w:rPr>
        <w:t>The MRB shall support:</w:t>
      </w:r>
    </w:p>
    <w:p w14:paraId="4B1E90D2" w14:textId="77777777" w:rsidR="00A711AD" w:rsidRPr="00481D2D" w:rsidRDefault="00A711AD" w:rsidP="00A711AD">
      <w:pPr>
        <w:pStyle w:val="B1"/>
        <w:rPr>
          <w:rFonts w:eastAsia="SimSun"/>
        </w:rPr>
      </w:pPr>
      <w:r w:rsidRPr="00481D2D">
        <w:rPr>
          <w:rFonts w:eastAsia="SimSun"/>
        </w:rPr>
        <w:t>a)</w:t>
      </w:r>
      <w:r w:rsidRPr="00481D2D">
        <w:rPr>
          <w:rFonts w:eastAsia="SimSun"/>
        </w:rPr>
        <w:tab/>
        <w:t>the in-line unaware MRB interface.</w:t>
      </w:r>
    </w:p>
    <w:p w14:paraId="6EA699CF" w14:textId="77777777" w:rsidR="00A711AD" w:rsidRPr="00481D2D" w:rsidRDefault="00A711AD" w:rsidP="00A711AD">
      <w:pPr>
        <w:rPr>
          <w:rFonts w:eastAsia="SimSun"/>
        </w:rPr>
      </w:pPr>
      <w:r w:rsidRPr="00481D2D">
        <w:rPr>
          <w:rFonts w:eastAsia="SimSun"/>
        </w:rPr>
        <w:t xml:space="preserve">as defined in </w:t>
      </w:r>
      <w:r w:rsidR="00EF7377" w:rsidRPr="00481D2D">
        <w:rPr>
          <w:rFonts w:eastAsia="SimSun"/>
        </w:rPr>
        <w:t>RFC 5917</w:t>
      </w:r>
      <w:r w:rsidRPr="00481D2D">
        <w:rPr>
          <w:rFonts w:eastAsia="SimSun"/>
        </w:rPr>
        <w:t> [192].</w:t>
      </w:r>
    </w:p>
    <w:p w14:paraId="08678C05" w14:textId="77777777" w:rsidR="00A711AD" w:rsidRPr="00481D2D" w:rsidRDefault="00A711AD" w:rsidP="00A711AD">
      <w:pPr>
        <w:rPr>
          <w:rFonts w:eastAsia="SimSun"/>
        </w:rPr>
      </w:pPr>
      <w:r w:rsidRPr="00481D2D">
        <w:rPr>
          <w:rFonts w:eastAsia="SimSun"/>
        </w:rPr>
        <w:t>The MRB may support:</w:t>
      </w:r>
    </w:p>
    <w:p w14:paraId="07734C00" w14:textId="77777777" w:rsidR="00A711AD" w:rsidRPr="00481D2D" w:rsidRDefault="00A711AD" w:rsidP="00A711AD">
      <w:pPr>
        <w:pStyle w:val="B1"/>
        <w:rPr>
          <w:rFonts w:eastAsia="SimSun"/>
        </w:rPr>
      </w:pPr>
      <w:r w:rsidRPr="00481D2D">
        <w:rPr>
          <w:rFonts w:eastAsia="SimSun"/>
        </w:rPr>
        <w:t>a)</w:t>
      </w:r>
      <w:r w:rsidRPr="00481D2D">
        <w:rPr>
          <w:rFonts w:eastAsia="SimSun"/>
        </w:rPr>
        <w:tab/>
        <w:t>the media server resource publish interface; and</w:t>
      </w:r>
    </w:p>
    <w:p w14:paraId="6D37479B" w14:textId="77777777" w:rsidR="00A711AD" w:rsidRPr="00481D2D" w:rsidRDefault="00A711AD" w:rsidP="00A711AD">
      <w:pPr>
        <w:pStyle w:val="B1"/>
        <w:rPr>
          <w:rFonts w:eastAsia="SimSun"/>
        </w:rPr>
      </w:pPr>
      <w:r w:rsidRPr="00481D2D">
        <w:rPr>
          <w:rFonts w:eastAsia="SimSun"/>
        </w:rPr>
        <w:t>b)</w:t>
      </w:r>
      <w:r w:rsidRPr="00481D2D">
        <w:rPr>
          <w:rFonts w:eastAsia="SimSun"/>
        </w:rPr>
        <w:tab/>
        <w:t>the media server resource consumer interface;</w:t>
      </w:r>
    </w:p>
    <w:p w14:paraId="7CC2FA91" w14:textId="77777777" w:rsidR="00A711AD" w:rsidRPr="00481D2D" w:rsidRDefault="00A711AD" w:rsidP="00A711AD">
      <w:pPr>
        <w:rPr>
          <w:rFonts w:eastAsia="SimSun"/>
        </w:rPr>
      </w:pPr>
      <w:r w:rsidRPr="00481D2D">
        <w:rPr>
          <w:rFonts w:eastAsia="SimSun"/>
        </w:rPr>
        <w:t xml:space="preserve">as defined in </w:t>
      </w:r>
      <w:r w:rsidR="00EF7377" w:rsidRPr="00481D2D">
        <w:rPr>
          <w:rFonts w:eastAsia="SimSun"/>
        </w:rPr>
        <w:t>RFC 6917</w:t>
      </w:r>
      <w:r w:rsidRPr="00481D2D">
        <w:rPr>
          <w:rFonts w:eastAsia="SimSun"/>
        </w:rPr>
        <w:t> [192].</w:t>
      </w:r>
    </w:p>
    <w:p w14:paraId="5F139737" w14:textId="77777777" w:rsidR="00897956" w:rsidRPr="00481D2D" w:rsidRDefault="00897956" w:rsidP="005D46C4">
      <w:pPr>
        <w:pStyle w:val="Heading8"/>
      </w:pPr>
      <w:r w:rsidRPr="00481D2D">
        <w:br w:type="page"/>
      </w:r>
      <w:bookmarkStart w:id="1134" w:name="clauseProfile"/>
      <w:bookmarkStart w:id="1135" w:name="_Toc132019348"/>
      <w:r w:rsidRPr="00481D2D">
        <w:t>Annex A</w:t>
      </w:r>
      <w:bookmarkEnd w:id="1134"/>
      <w:r w:rsidRPr="00481D2D">
        <w:t xml:space="preserve"> (normative):</w:t>
      </w:r>
      <w:r w:rsidRPr="00481D2D">
        <w:br/>
        <w:t>Profiles of IETF RFCs for 3GPP usage</w:t>
      </w:r>
      <w:bookmarkEnd w:id="1135"/>
    </w:p>
    <w:p w14:paraId="0D9D13A4" w14:textId="77777777" w:rsidR="00897956" w:rsidRPr="00481D2D" w:rsidRDefault="00897956" w:rsidP="005D46C4">
      <w:pPr>
        <w:pStyle w:val="Heading1"/>
      </w:pPr>
      <w:bookmarkStart w:id="1136" w:name="_Toc132019349"/>
      <w:r w:rsidRPr="00481D2D">
        <w:t>A.1</w:t>
      </w:r>
      <w:r w:rsidRPr="00481D2D">
        <w:tab/>
        <w:t>Profiles</w:t>
      </w:r>
      <w:bookmarkEnd w:id="1136"/>
    </w:p>
    <w:p w14:paraId="5E073B51" w14:textId="77777777" w:rsidR="00897956" w:rsidRPr="00481D2D" w:rsidRDefault="00897956" w:rsidP="005D46C4">
      <w:pPr>
        <w:pStyle w:val="Heading2"/>
      </w:pPr>
      <w:bookmarkStart w:id="1137" w:name="_Toc132019350"/>
      <w:r w:rsidRPr="00481D2D">
        <w:t>A.1.1</w:t>
      </w:r>
      <w:r w:rsidRPr="00481D2D">
        <w:tab/>
        <w:t>Relationship to other specifications</w:t>
      </w:r>
      <w:bookmarkEnd w:id="1137"/>
    </w:p>
    <w:p w14:paraId="567B69DE" w14:textId="77777777" w:rsidR="00897956" w:rsidRPr="00481D2D" w:rsidRDefault="00897956">
      <w:r w:rsidRPr="00481D2D">
        <w:t>This annex contains a profile to the IETF specifications which are referenced by this specification, and the PICS proformas underlying profiles do not add requirements to the specifications they are proformas for.</w:t>
      </w:r>
    </w:p>
    <w:p w14:paraId="57994283" w14:textId="77777777" w:rsidR="00897956" w:rsidRPr="00481D2D" w:rsidRDefault="00897956">
      <w:r w:rsidRPr="00481D2D">
        <w:t>This annex provides a profile specification according to both the current IETF specifications for SIP, SDP and other protocols (as indicated by the "RFC status" column in the tables in this annex) which are referenced by this specification and to the 3GPP specifications using SIP (as indicated by the "Profile status" column in the tables in this annex.</w:t>
      </w:r>
    </w:p>
    <w:p w14:paraId="2D9985C4" w14:textId="77777777" w:rsidR="00897956" w:rsidRPr="00481D2D" w:rsidRDefault="00897956">
      <w:r w:rsidRPr="00481D2D">
        <w:t>In the "RFC status" column the contents of the referenced specification takes precedence over the contents of the entry in the column.</w:t>
      </w:r>
    </w:p>
    <w:p w14:paraId="75AD7270" w14:textId="77777777" w:rsidR="00897956" w:rsidRPr="00481D2D" w:rsidRDefault="00897956">
      <w:r w:rsidRPr="00481D2D">
        <w:t>In the "Profile status" column, there are a number of differences from the "RFC status" column. Where these differences occur, these differences take precedence over any requirements of the IETF specifications. Where specification concerning these requirements exists in the main body of the present document, the main body of the present document takes precedence.</w:t>
      </w:r>
    </w:p>
    <w:p w14:paraId="1A0C2269" w14:textId="77777777" w:rsidR="00897956" w:rsidRPr="00481D2D" w:rsidRDefault="00897956">
      <w:r w:rsidRPr="00481D2D">
        <w:t>Where differences occur in the "Profile status" column, the "Profile status" normally gives more strength to a "RFC status" and is not in contradiction with the "RFC status", e.g. it may change an optional "RFC status" to a mandatory "Profile status". If the "Profile status" weakens the strength of a "RFC status" then additionally this will be indicated by further textual description in the present document.</w:t>
      </w:r>
    </w:p>
    <w:p w14:paraId="5E90C306" w14:textId="77777777" w:rsidR="00897956" w:rsidRPr="00481D2D" w:rsidRDefault="00897956">
      <w:r w:rsidRPr="00481D2D">
        <w:t>For all IETF specifications that are not referenced by this document or that are not mentioned within the 3GPP profile of SIP and SDP, the generic rules as defined by RFC</w:t>
      </w:r>
      <w:r w:rsidR="000A40B0" w:rsidRPr="00481D2D">
        <w:t> </w:t>
      </w:r>
      <w:r w:rsidRPr="00481D2D">
        <w:t>3261</w:t>
      </w:r>
      <w:r w:rsidR="000A40B0" w:rsidRPr="00481D2D">
        <w:t> </w:t>
      </w:r>
      <w:r w:rsidRPr="00481D2D">
        <w:t>[26] and in addition the rules in clauses</w:t>
      </w:r>
      <w:r w:rsidR="0076593C" w:rsidRPr="00481D2D">
        <w:t> </w:t>
      </w:r>
      <w:r w:rsidRPr="00481D2D">
        <w:t>5 and 6 of this specification apply, e.g..</w:t>
      </w:r>
    </w:p>
    <w:p w14:paraId="7296B5D0" w14:textId="77777777" w:rsidR="000B46B6" w:rsidRPr="00481D2D" w:rsidRDefault="00897956">
      <w:pPr>
        <w:pStyle w:val="B1"/>
      </w:pPr>
      <w:r w:rsidRPr="00481D2D">
        <w:t>-</w:t>
      </w:r>
      <w:r w:rsidRPr="00481D2D">
        <w:tab/>
        <w:t xml:space="preserve">a proxy which is built in accordance to this specification passes on any unknown method, unknown header field or unknown header </w:t>
      </w:r>
      <w:r w:rsidR="00387DC2" w:rsidRPr="00481D2D">
        <w:t xml:space="preserve">field </w:t>
      </w:r>
      <w:r w:rsidRPr="00481D2D">
        <w:t>parameter after applying procedures such as filtering, insertion of P-Asserted-Identity header</w:t>
      </w:r>
      <w:r w:rsidR="00EB5529" w:rsidRPr="00481D2D">
        <w:t xml:space="preserve"> field</w:t>
      </w:r>
      <w:r w:rsidRPr="00481D2D">
        <w:t>, etc.;</w:t>
      </w:r>
    </w:p>
    <w:p w14:paraId="1AC9D757" w14:textId="77777777" w:rsidR="000B46B6" w:rsidRPr="00481D2D" w:rsidRDefault="00897956">
      <w:pPr>
        <w:pStyle w:val="B1"/>
      </w:pPr>
      <w:r w:rsidRPr="00481D2D">
        <w:t>-</w:t>
      </w:r>
      <w:r w:rsidRPr="00481D2D">
        <w:tab/>
        <w:t>an UA which is built in accordance to this specification will</w:t>
      </w:r>
    </w:p>
    <w:p w14:paraId="4C56D1F0" w14:textId="77777777" w:rsidR="00897956" w:rsidRPr="00481D2D" w:rsidRDefault="00897956">
      <w:pPr>
        <w:pStyle w:val="B2"/>
      </w:pPr>
      <w:r w:rsidRPr="00481D2D">
        <w:t>-</w:t>
      </w:r>
      <w:r w:rsidRPr="00481D2D">
        <w:tab/>
        <w:t>handle received unknown methods in accordance to the procedures defined in RFC</w:t>
      </w:r>
      <w:r w:rsidR="000A40B0" w:rsidRPr="00481D2D">
        <w:t> </w:t>
      </w:r>
      <w:r w:rsidRPr="00481D2D">
        <w:t>3261</w:t>
      </w:r>
      <w:r w:rsidR="000A40B0" w:rsidRPr="00481D2D">
        <w:t> </w:t>
      </w:r>
      <w:r w:rsidRPr="00481D2D">
        <w:t xml:space="preserve">[26], e.g. respond with a </w:t>
      </w:r>
      <w:r w:rsidR="009B28EB" w:rsidRPr="00481D2D">
        <w:t xml:space="preserve">501 (Not Implemented) </w:t>
      </w:r>
      <w:r w:rsidRPr="00481D2D">
        <w:t>response; and</w:t>
      </w:r>
    </w:p>
    <w:p w14:paraId="39C0B9E8" w14:textId="77777777" w:rsidR="00897956" w:rsidRPr="00481D2D" w:rsidRDefault="00897956">
      <w:pPr>
        <w:pStyle w:val="B2"/>
      </w:pPr>
      <w:r w:rsidRPr="00481D2D">
        <w:t>-</w:t>
      </w:r>
      <w:r w:rsidRPr="00481D2D">
        <w:tab/>
        <w:t xml:space="preserve">handle unknown header fields and unknown header </w:t>
      </w:r>
      <w:r w:rsidR="00EB5529" w:rsidRPr="00481D2D">
        <w:t xml:space="preserve">field </w:t>
      </w:r>
      <w:r w:rsidRPr="00481D2D">
        <w:t>parameters in accordance to the procedures defined in RFC</w:t>
      </w:r>
      <w:r w:rsidR="000A40B0" w:rsidRPr="00481D2D">
        <w:t> </w:t>
      </w:r>
      <w:r w:rsidRPr="00481D2D">
        <w:t>3261</w:t>
      </w:r>
      <w:r w:rsidR="000A40B0" w:rsidRPr="00481D2D">
        <w:t> </w:t>
      </w:r>
      <w:r w:rsidRPr="00481D2D">
        <w:t>[26], e.g. respond with a 420 (Bad Extension) if an extension identified by an option</w:t>
      </w:r>
      <w:r w:rsidR="00EB5529" w:rsidRPr="00481D2D">
        <w:t>-</w:t>
      </w:r>
      <w:r w:rsidRPr="00481D2D">
        <w:t xml:space="preserve">tag in the Require header </w:t>
      </w:r>
      <w:r w:rsidR="00EB5529" w:rsidRPr="00481D2D">
        <w:t xml:space="preserve">field </w:t>
      </w:r>
      <w:r w:rsidRPr="00481D2D">
        <w:t>of the received request is not supported by the UA.</w:t>
      </w:r>
    </w:p>
    <w:p w14:paraId="31A8CB54" w14:textId="77777777" w:rsidR="00897956" w:rsidRPr="00481D2D" w:rsidRDefault="00897956" w:rsidP="005D46C4">
      <w:pPr>
        <w:pStyle w:val="Heading2"/>
      </w:pPr>
      <w:bookmarkStart w:id="1138" w:name="_Toc132019351"/>
      <w:r w:rsidRPr="00481D2D">
        <w:t>A.1.2</w:t>
      </w:r>
      <w:r w:rsidRPr="00481D2D">
        <w:tab/>
        <w:t>Introduction to methodology within this profile</w:t>
      </w:r>
      <w:bookmarkEnd w:id="1138"/>
    </w:p>
    <w:p w14:paraId="338D2B62" w14:textId="77777777" w:rsidR="00897956" w:rsidRPr="00481D2D" w:rsidRDefault="00897956">
      <w:pPr>
        <w:rPr>
          <w:snapToGrid w:val="0"/>
        </w:rPr>
      </w:pPr>
      <w:r w:rsidRPr="00481D2D">
        <w:rPr>
          <w:snapToGrid w:val="0"/>
        </w:rPr>
        <w:t xml:space="preserve">This subclause does not reflect dynamic conformance requirements but static ones. In particular, </w:t>
      </w:r>
      <w:r w:rsidR="001A0D94" w:rsidRPr="00481D2D">
        <w:rPr>
          <w:snapToGrid w:val="0"/>
        </w:rPr>
        <w:t xml:space="preserve">a </w:t>
      </w:r>
      <w:r w:rsidRPr="00481D2D">
        <w:rPr>
          <w:snapToGrid w:val="0"/>
        </w:rPr>
        <w:t>condition for support of a PDU parameter does not reflect requirements about the syntax of the PDU (i.e. the presence of a parameter) but the capability of the implementation to support the parameter.</w:t>
      </w:r>
    </w:p>
    <w:p w14:paraId="49C62E96" w14:textId="77777777" w:rsidR="00897956" w:rsidRPr="00481D2D" w:rsidRDefault="00897956">
      <w:pPr>
        <w:rPr>
          <w:snapToGrid w:val="0"/>
        </w:rPr>
      </w:pPr>
      <w:r w:rsidRPr="00481D2D">
        <w:rPr>
          <w:snapToGrid w:val="0"/>
        </w:rPr>
        <w:t>In the sending direction, the support of a parameter means that the implementation is able to send this parameter (but it does not mean that the implementation always sends it).</w:t>
      </w:r>
    </w:p>
    <w:p w14:paraId="52F5FE1E" w14:textId="77777777" w:rsidR="00897956" w:rsidRPr="00481D2D" w:rsidRDefault="00897956">
      <w:pPr>
        <w:rPr>
          <w:snapToGrid w:val="0"/>
        </w:rPr>
      </w:pPr>
      <w:r w:rsidRPr="00481D2D">
        <w:rPr>
          <w:snapToGrid w:val="0"/>
        </w:rPr>
        <w:t>In the receiving direction, it means that the implementation supports the whole semantic of the parameter that is described in the main part of this specification.</w:t>
      </w:r>
    </w:p>
    <w:p w14:paraId="4222A5A2" w14:textId="77777777" w:rsidR="00897956" w:rsidRPr="00481D2D" w:rsidRDefault="00897956">
      <w:pPr>
        <w:rPr>
          <w:snapToGrid w:val="0"/>
        </w:rPr>
      </w:pPr>
      <w:r w:rsidRPr="00481D2D">
        <w:rPr>
          <w:snapToGrid w:val="0"/>
        </w:rPr>
        <w:t>As a consequence, PDU parameter tables in this subclause are not the same as the tables describing the syntax of a PDU in the reference specification, e.g. RFC 3261 </w:t>
      </w:r>
      <w:r w:rsidRPr="00481D2D">
        <w:t>[26]</w:t>
      </w:r>
      <w:r w:rsidRPr="00481D2D">
        <w:rPr>
          <w:snapToGrid w:val="0"/>
        </w:rPr>
        <w:t xml:space="preserve"> tables 2 and 3. It is not rare to see a parameter which is optional in the syntax but mandatory in subclause below.</w:t>
      </w:r>
    </w:p>
    <w:p w14:paraId="4638FE6F" w14:textId="77777777" w:rsidR="00897956" w:rsidRPr="00481D2D" w:rsidRDefault="00897956">
      <w:pPr>
        <w:rPr>
          <w:snapToGrid w:val="0"/>
        </w:rPr>
      </w:pPr>
      <w:r w:rsidRPr="00481D2D">
        <w:rPr>
          <w:snapToGrid w:val="0"/>
        </w:rPr>
        <w:t>The various statii used in this subclause are in accordance with the rules in table </w:t>
      </w:r>
      <w:r w:rsidRPr="00481D2D">
        <w:t>A.1</w:t>
      </w:r>
      <w:r w:rsidRPr="00481D2D">
        <w:rPr>
          <w:snapToGrid w:val="0"/>
        </w:rPr>
        <w:t>.</w:t>
      </w:r>
    </w:p>
    <w:p w14:paraId="1385C636" w14:textId="77777777" w:rsidR="00897956" w:rsidRPr="00481D2D" w:rsidRDefault="00897956">
      <w:pPr>
        <w:pStyle w:val="TH"/>
        <w:rPr>
          <w:snapToGrid w:val="0"/>
        </w:rPr>
      </w:pPr>
      <w:bookmarkStart w:id="1139" w:name="key"/>
      <w:r w:rsidRPr="00481D2D">
        <w:t>Table A.1</w:t>
      </w:r>
      <w:bookmarkEnd w:id="1139"/>
      <w:r w:rsidRPr="00481D2D">
        <w:t>: Key to status 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985"/>
        <w:gridCol w:w="6486"/>
      </w:tblGrid>
      <w:tr w:rsidR="00897956" w:rsidRPr="00481D2D" w14:paraId="11D426EA" w14:textId="77777777">
        <w:tc>
          <w:tcPr>
            <w:tcW w:w="1384" w:type="dxa"/>
          </w:tcPr>
          <w:p w14:paraId="0E11CFF3" w14:textId="77777777" w:rsidR="00897956" w:rsidRPr="00481D2D" w:rsidRDefault="00897956">
            <w:pPr>
              <w:pStyle w:val="TAH"/>
              <w:rPr>
                <w:snapToGrid w:val="0"/>
              </w:rPr>
            </w:pPr>
            <w:r w:rsidRPr="00481D2D">
              <w:rPr>
                <w:snapToGrid w:val="0"/>
              </w:rPr>
              <w:t>Status code</w:t>
            </w:r>
          </w:p>
        </w:tc>
        <w:tc>
          <w:tcPr>
            <w:tcW w:w="1985" w:type="dxa"/>
          </w:tcPr>
          <w:p w14:paraId="5C6357F2" w14:textId="77777777" w:rsidR="00897956" w:rsidRPr="00481D2D" w:rsidRDefault="00897956">
            <w:pPr>
              <w:pStyle w:val="TAH"/>
              <w:rPr>
                <w:snapToGrid w:val="0"/>
              </w:rPr>
            </w:pPr>
            <w:r w:rsidRPr="00481D2D">
              <w:rPr>
                <w:snapToGrid w:val="0"/>
              </w:rPr>
              <w:t>Status name</w:t>
            </w:r>
          </w:p>
        </w:tc>
        <w:tc>
          <w:tcPr>
            <w:tcW w:w="6486" w:type="dxa"/>
          </w:tcPr>
          <w:p w14:paraId="6A31C15E" w14:textId="77777777" w:rsidR="00897956" w:rsidRPr="00481D2D" w:rsidRDefault="00897956">
            <w:pPr>
              <w:pStyle w:val="TAH"/>
              <w:rPr>
                <w:snapToGrid w:val="0"/>
              </w:rPr>
            </w:pPr>
            <w:r w:rsidRPr="00481D2D">
              <w:rPr>
                <w:snapToGrid w:val="0"/>
              </w:rPr>
              <w:t>Meaning</w:t>
            </w:r>
          </w:p>
        </w:tc>
      </w:tr>
      <w:tr w:rsidR="00897956" w:rsidRPr="00481D2D" w14:paraId="4B2FC9EC" w14:textId="77777777">
        <w:tc>
          <w:tcPr>
            <w:tcW w:w="1384" w:type="dxa"/>
          </w:tcPr>
          <w:p w14:paraId="12E5AAD7" w14:textId="77777777" w:rsidR="00897956" w:rsidRPr="00481D2D" w:rsidRDefault="00897956">
            <w:pPr>
              <w:pStyle w:val="TAL"/>
              <w:rPr>
                <w:snapToGrid w:val="0"/>
              </w:rPr>
            </w:pPr>
            <w:r w:rsidRPr="00481D2D">
              <w:rPr>
                <w:snapToGrid w:val="0"/>
              </w:rPr>
              <w:t>m</w:t>
            </w:r>
          </w:p>
        </w:tc>
        <w:tc>
          <w:tcPr>
            <w:tcW w:w="1985" w:type="dxa"/>
          </w:tcPr>
          <w:p w14:paraId="0FD7A6B1" w14:textId="77777777" w:rsidR="00897956" w:rsidRPr="00481D2D" w:rsidRDefault="00897956">
            <w:pPr>
              <w:pStyle w:val="TAL"/>
              <w:rPr>
                <w:snapToGrid w:val="0"/>
              </w:rPr>
            </w:pPr>
            <w:r w:rsidRPr="00481D2D">
              <w:rPr>
                <w:snapToGrid w:val="0"/>
              </w:rPr>
              <w:t>mandatory</w:t>
            </w:r>
          </w:p>
        </w:tc>
        <w:tc>
          <w:tcPr>
            <w:tcW w:w="6486" w:type="dxa"/>
          </w:tcPr>
          <w:p w14:paraId="5F228AB2" w14:textId="77777777" w:rsidR="00897956" w:rsidRPr="00481D2D" w:rsidRDefault="00897956">
            <w:pPr>
              <w:pStyle w:val="TAL"/>
              <w:rPr>
                <w:snapToGrid w:val="0"/>
              </w:rPr>
            </w:pPr>
            <w:r w:rsidRPr="00481D2D">
              <w:rPr>
                <w:snapToGrid w:val="0"/>
              </w:rPr>
              <w:t>the capability shall be supported. It is a static view of the fact that the conformance requirements related to the capability in the reference specification are mandatory requirements. This does not mean that a given behaviour shall always be observed (this would be a dynamic view), but that it shall be observed when the implementation is placed in conditions where the conformance requirements from the reference specification compel it to do so. For instance, if the support for a parameter in a sent PDU is mandatory, it does not mean that it shall always be present, but that it shall be present according to the description of the behaviour in the reference specification (dynamic conformance requirement).</w:t>
            </w:r>
          </w:p>
        </w:tc>
      </w:tr>
      <w:tr w:rsidR="00897956" w:rsidRPr="00481D2D" w14:paraId="23DFFD97" w14:textId="77777777">
        <w:tc>
          <w:tcPr>
            <w:tcW w:w="1384" w:type="dxa"/>
          </w:tcPr>
          <w:p w14:paraId="036234DC" w14:textId="77777777" w:rsidR="00897956" w:rsidRPr="00481D2D" w:rsidRDefault="00897956">
            <w:pPr>
              <w:pStyle w:val="TAL"/>
              <w:rPr>
                <w:snapToGrid w:val="0"/>
              </w:rPr>
            </w:pPr>
            <w:r w:rsidRPr="00481D2D">
              <w:rPr>
                <w:snapToGrid w:val="0"/>
              </w:rPr>
              <w:t>o</w:t>
            </w:r>
          </w:p>
        </w:tc>
        <w:tc>
          <w:tcPr>
            <w:tcW w:w="1985" w:type="dxa"/>
          </w:tcPr>
          <w:p w14:paraId="69929264" w14:textId="77777777" w:rsidR="00897956" w:rsidRPr="00481D2D" w:rsidRDefault="00897956">
            <w:pPr>
              <w:pStyle w:val="TAL"/>
              <w:rPr>
                <w:snapToGrid w:val="0"/>
              </w:rPr>
            </w:pPr>
            <w:r w:rsidRPr="00481D2D">
              <w:rPr>
                <w:snapToGrid w:val="0"/>
              </w:rPr>
              <w:t>optional</w:t>
            </w:r>
          </w:p>
        </w:tc>
        <w:tc>
          <w:tcPr>
            <w:tcW w:w="6486" w:type="dxa"/>
          </w:tcPr>
          <w:p w14:paraId="3707088E" w14:textId="77777777" w:rsidR="00897956" w:rsidRPr="00481D2D" w:rsidRDefault="00897956">
            <w:pPr>
              <w:pStyle w:val="TAL"/>
              <w:rPr>
                <w:snapToGrid w:val="0"/>
              </w:rPr>
            </w:pPr>
            <w:r w:rsidRPr="00481D2D">
              <w:rPr>
                <w:snapToGrid w:val="0"/>
              </w:rPr>
              <w:t>the capability may or may not be supported. It is an implementation choice.</w:t>
            </w:r>
          </w:p>
        </w:tc>
      </w:tr>
      <w:tr w:rsidR="00897956" w:rsidRPr="00481D2D" w14:paraId="12E1EF64" w14:textId="77777777">
        <w:tc>
          <w:tcPr>
            <w:tcW w:w="1384" w:type="dxa"/>
          </w:tcPr>
          <w:p w14:paraId="631040B3" w14:textId="77777777" w:rsidR="00897956" w:rsidRPr="00481D2D" w:rsidRDefault="00897956">
            <w:pPr>
              <w:pStyle w:val="TAL"/>
              <w:rPr>
                <w:snapToGrid w:val="0"/>
              </w:rPr>
            </w:pPr>
            <w:r w:rsidRPr="00481D2D">
              <w:rPr>
                <w:snapToGrid w:val="0"/>
              </w:rPr>
              <w:t>n/a</w:t>
            </w:r>
          </w:p>
        </w:tc>
        <w:tc>
          <w:tcPr>
            <w:tcW w:w="1985" w:type="dxa"/>
          </w:tcPr>
          <w:p w14:paraId="018F11BC" w14:textId="77777777" w:rsidR="00897956" w:rsidRPr="00481D2D" w:rsidRDefault="00897956">
            <w:pPr>
              <w:pStyle w:val="TAL"/>
              <w:rPr>
                <w:snapToGrid w:val="0"/>
              </w:rPr>
            </w:pPr>
            <w:r w:rsidRPr="00481D2D">
              <w:rPr>
                <w:snapToGrid w:val="0"/>
              </w:rPr>
              <w:t>not applicable</w:t>
            </w:r>
          </w:p>
        </w:tc>
        <w:tc>
          <w:tcPr>
            <w:tcW w:w="6486" w:type="dxa"/>
          </w:tcPr>
          <w:p w14:paraId="68A812B1" w14:textId="77777777" w:rsidR="00897956" w:rsidRPr="00481D2D" w:rsidRDefault="00897956">
            <w:pPr>
              <w:pStyle w:val="TAL"/>
              <w:rPr>
                <w:snapToGrid w:val="0"/>
              </w:rPr>
            </w:pPr>
            <w:r w:rsidRPr="00481D2D">
              <w:rPr>
                <w:snapToGrid w:val="0"/>
              </w:rPr>
              <w:t>it is impossible to use the capability. No answer in the support column is required.</w:t>
            </w:r>
          </w:p>
        </w:tc>
      </w:tr>
      <w:tr w:rsidR="00897956" w:rsidRPr="00481D2D" w14:paraId="6F0FD070" w14:textId="77777777">
        <w:tc>
          <w:tcPr>
            <w:tcW w:w="1384" w:type="dxa"/>
          </w:tcPr>
          <w:p w14:paraId="00A97B2A" w14:textId="77777777" w:rsidR="00897956" w:rsidRPr="00481D2D" w:rsidRDefault="00897956">
            <w:pPr>
              <w:pStyle w:val="TAL"/>
              <w:rPr>
                <w:snapToGrid w:val="0"/>
              </w:rPr>
            </w:pPr>
            <w:r w:rsidRPr="00481D2D">
              <w:rPr>
                <w:snapToGrid w:val="0"/>
              </w:rPr>
              <w:t>x</w:t>
            </w:r>
          </w:p>
        </w:tc>
        <w:tc>
          <w:tcPr>
            <w:tcW w:w="1985" w:type="dxa"/>
          </w:tcPr>
          <w:p w14:paraId="00E6B7B4" w14:textId="77777777" w:rsidR="00897956" w:rsidRPr="00481D2D" w:rsidRDefault="00897956">
            <w:pPr>
              <w:pStyle w:val="TAL"/>
              <w:rPr>
                <w:snapToGrid w:val="0"/>
              </w:rPr>
            </w:pPr>
            <w:r w:rsidRPr="00481D2D">
              <w:rPr>
                <w:snapToGrid w:val="0"/>
              </w:rPr>
              <w:t>prohibited (excluded)</w:t>
            </w:r>
          </w:p>
        </w:tc>
        <w:tc>
          <w:tcPr>
            <w:tcW w:w="6486" w:type="dxa"/>
          </w:tcPr>
          <w:p w14:paraId="2E2225C5" w14:textId="77777777" w:rsidR="00897956" w:rsidRPr="00481D2D" w:rsidRDefault="00897956">
            <w:pPr>
              <w:pStyle w:val="TAL"/>
              <w:rPr>
                <w:snapToGrid w:val="0"/>
              </w:rPr>
            </w:pPr>
            <w:r w:rsidRPr="00481D2D">
              <w:rPr>
                <w:snapToGrid w:val="0"/>
              </w:rPr>
              <w:t>It is not allowed to use the capability. This is more common for a profile.</w:t>
            </w:r>
          </w:p>
        </w:tc>
      </w:tr>
      <w:tr w:rsidR="00897956" w:rsidRPr="00481D2D" w14:paraId="7006BE22" w14:textId="77777777">
        <w:tc>
          <w:tcPr>
            <w:tcW w:w="1384" w:type="dxa"/>
          </w:tcPr>
          <w:p w14:paraId="4CBC5063" w14:textId="77777777" w:rsidR="00897956" w:rsidRPr="00481D2D" w:rsidRDefault="00897956">
            <w:pPr>
              <w:pStyle w:val="TAL"/>
              <w:rPr>
                <w:snapToGrid w:val="0"/>
              </w:rPr>
            </w:pPr>
            <w:r w:rsidRPr="00481D2D">
              <w:rPr>
                <w:snapToGrid w:val="0"/>
              </w:rPr>
              <w:t>c &lt;integer&gt;</w:t>
            </w:r>
          </w:p>
        </w:tc>
        <w:tc>
          <w:tcPr>
            <w:tcW w:w="1985" w:type="dxa"/>
          </w:tcPr>
          <w:p w14:paraId="6F64B337" w14:textId="77777777" w:rsidR="00897956" w:rsidRPr="00481D2D" w:rsidRDefault="00897956">
            <w:pPr>
              <w:pStyle w:val="TAL"/>
              <w:rPr>
                <w:snapToGrid w:val="0"/>
              </w:rPr>
            </w:pPr>
            <w:r w:rsidRPr="00481D2D">
              <w:rPr>
                <w:snapToGrid w:val="0"/>
              </w:rPr>
              <w:t>conditional</w:t>
            </w:r>
          </w:p>
        </w:tc>
        <w:tc>
          <w:tcPr>
            <w:tcW w:w="6486" w:type="dxa"/>
          </w:tcPr>
          <w:p w14:paraId="053C293D" w14:textId="77777777" w:rsidR="00897956" w:rsidRPr="00481D2D" w:rsidRDefault="00897956">
            <w:pPr>
              <w:pStyle w:val="TAL"/>
              <w:rPr>
                <w:snapToGrid w:val="0"/>
              </w:rPr>
            </w:pPr>
            <w:r w:rsidRPr="00481D2D">
              <w:rPr>
                <w:snapToGrid w:val="0"/>
              </w:rPr>
              <w:t>the requirement on the capability ("m", "o", "n/a" or "x") depends on the support of other optional or conditional items. &lt;integer&gt; is the identifier of the conditional expression.</w:t>
            </w:r>
          </w:p>
        </w:tc>
      </w:tr>
      <w:tr w:rsidR="00897956" w:rsidRPr="00481D2D" w14:paraId="5AB78BEF" w14:textId="77777777">
        <w:tc>
          <w:tcPr>
            <w:tcW w:w="1384" w:type="dxa"/>
          </w:tcPr>
          <w:p w14:paraId="4DB9084D" w14:textId="77777777" w:rsidR="00897956" w:rsidRPr="00481D2D" w:rsidRDefault="00897956">
            <w:pPr>
              <w:pStyle w:val="TAL"/>
              <w:rPr>
                <w:snapToGrid w:val="0"/>
              </w:rPr>
            </w:pPr>
            <w:r w:rsidRPr="00481D2D">
              <w:rPr>
                <w:snapToGrid w:val="0"/>
              </w:rPr>
              <w:t>o.&lt;integer&gt;</w:t>
            </w:r>
          </w:p>
        </w:tc>
        <w:tc>
          <w:tcPr>
            <w:tcW w:w="1985" w:type="dxa"/>
          </w:tcPr>
          <w:p w14:paraId="4E8045D1" w14:textId="77777777" w:rsidR="00897956" w:rsidRPr="00481D2D" w:rsidRDefault="00897956">
            <w:pPr>
              <w:pStyle w:val="TAL"/>
              <w:rPr>
                <w:snapToGrid w:val="0"/>
              </w:rPr>
            </w:pPr>
            <w:r w:rsidRPr="00481D2D">
              <w:rPr>
                <w:snapToGrid w:val="0"/>
              </w:rPr>
              <w:t>qualified optional</w:t>
            </w:r>
          </w:p>
        </w:tc>
        <w:tc>
          <w:tcPr>
            <w:tcW w:w="6486" w:type="dxa"/>
          </w:tcPr>
          <w:p w14:paraId="2A034695" w14:textId="77777777" w:rsidR="00897956" w:rsidRPr="00481D2D" w:rsidRDefault="00897956">
            <w:pPr>
              <w:pStyle w:val="TAL"/>
              <w:rPr>
                <w:snapToGrid w:val="0"/>
              </w:rPr>
            </w:pPr>
            <w:r w:rsidRPr="00481D2D">
              <w:rPr>
                <w:snapToGrid w:val="0"/>
              </w:rPr>
              <w:t>for mutually exclusive or selectable options from a set. &lt;integer&gt; is the identifier of the group of options, and the logic of selection of the options.</w:t>
            </w:r>
          </w:p>
        </w:tc>
      </w:tr>
      <w:tr w:rsidR="00897956" w:rsidRPr="00481D2D" w14:paraId="40876334" w14:textId="77777777">
        <w:tc>
          <w:tcPr>
            <w:tcW w:w="1384" w:type="dxa"/>
          </w:tcPr>
          <w:p w14:paraId="4E802671" w14:textId="77777777" w:rsidR="00897956" w:rsidRPr="00481D2D" w:rsidRDefault="00897956">
            <w:pPr>
              <w:pStyle w:val="TAL"/>
              <w:rPr>
                <w:snapToGrid w:val="0"/>
              </w:rPr>
            </w:pPr>
            <w:r w:rsidRPr="00481D2D">
              <w:rPr>
                <w:snapToGrid w:val="0"/>
              </w:rPr>
              <w:t xml:space="preserve">i </w:t>
            </w:r>
          </w:p>
        </w:tc>
        <w:tc>
          <w:tcPr>
            <w:tcW w:w="1985" w:type="dxa"/>
          </w:tcPr>
          <w:p w14:paraId="254F95FE" w14:textId="77777777" w:rsidR="00897956" w:rsidRPr="00481D2D" w:rsidRDefault="00897956">
            <w:pPr>
              <w:pStyle w:val="TAL"/>
              <w:rPr>
                <w:snapToGrid w:val="0"/>
              </w:rPr>
            </w:pPr>
            <w:r w:rsidRPr="00481D2D">
              <w:rPr>
                <w:snapToGrid w:val="0"/>
              </w:rPr>
              <w:t>irrelevant</w:t>
            </w:r>
          </w:p>
        </w:tc>
        <w:tc>
          <w:tcPr>
            <w:tcW w:w="6486" w:type="dxa"/>
          </w:tcPr>
          <w:p w14:paraId="7939FC0C" w14:textId="77777777" w:rsidR="00897956" w:rsidRPr="00481D2D" w:rsidRDefault="00897956">
            <w:pPr>
              <w:pStyle w:val="TAL"/>
            </w:pPr>
            <w:r w:rsidRPr="00481D2D">
              <w:rPr>
                <w:snapToGrid w:val="0"/>
              </w:rPr>
              <w:t>capability outside the scope of the given specification. Normally, this notation should be used in a base specification ICS proforma only for transparent parameters in received PDUs. However, it may be useful in other cases, when the base specification is in fact based on another standard.</w:t>
            </w:r>
          </w:p>
        </w:tc>
      </w:tr>
    </w:tbl>
    <w:p w14:paraId="24F58BB2" w14:textId="77777777" w:rsidR="00897956" w:rsidRPr="00481D2D" w:rsidRDefault="00897956"/>
    <w:p w14:paraId="7AFD0247" w14:textId="77777777" w:rsidR="00897956" w:rsidRPr="00481D2D" w:rsidRDefault="00897956">
      <w:r w:rsidRPr="00481D2D">
        <w:t>In the context of this specification the "i" status code mandates that the implementation does not change the content of the parameter. It is an implementation option if the implementation acts upon the content of the parameter (e.g. by setting filter criteria to known or unknown parts of parameters in order to find out the route a message has to take).</w:t>
      </w:r>
    </w:p>
    <w:p w14:paraId="574D5D18" w14:textId="77777777" w:rsidR="00897956" w:rsidRPr="00481D2D" w:rsidRDefault="00897956">
      <w:r w:rsidRPr="00481D2D">
        <w:t xml:space="preserve">It must be understood, that this 3GPP SIP profile does not list all parameters which an implementation will treat as indicated by the status code "irrelevant". In general an implementation will pass on all unknown messages, header fields and header </w:t>
      </w:r>
      <w:r w:rsidR="00EB5529" w:rsidRPr="00481D2D">
        <w:t xml:space="preserve">field </w:t>
      </w:r>
      <w:r w:rsidRPr="00481D2D">
        <w:t>parameters, as long as it can perform its normal behaviour.</w:t>
      </w:r>
    </w:p>
    <w:p w14:paraId="4DF952EF" w14:textId="77777777" w:rsidR="00897956" w:rsidRPr="00481D2D" w:rsidRDefault="00897956">
      <w:r w:rsidRPr="00481D2D">
        <w:t>The following additional comments apply to the interpretation of the tables in this Annex.</w:t>
      </w:r>
    </w:p>
    <w:p w14:paraId="70EF8645" w14:textId="77777777" w:rsidR="00897956" w:rsidRPr="00481D2D" w:rsidRDefault="00897956">
      <w:pPr>
        <w:pStyle w:val="NO"/>
      </w:pPr>
      <w:r w:rsidRPr="00481D2D">
        <w:t>NOTE 1:</w:t>
      </w:r>
      <w:r w:rsidRPr="00481D2D">
        <w:tab/>
        <w:t>The tables are constructed according to the conventional rules for ICS proformas and profile tables.</w:t>
      </w:r>
    </w:p>
    <w:p w14:paraId="2FFEF10A" w14:textId="77777777" w:rsidR="00897956" w:rsidRPr="00481D2D" w:rsidRDefault="00897956">
      <w:pPr>
        <w:pStyle w:val="NO"/>
      </w:pPr>
      <w:r w:rsidRPr="00481D2D">
        <w:t>NOTE 2:</w:t>
      </w:r>
      <w:r w:rsidRPr="00481D2D">
        <w:tab/>
        <w:t>The notation (either directly or as part of a conditional) of "m" for the sending of a parameter and "i" for the receipt of the same parameter, may be taken as indicating that the parameter is passed on transparently, i.e. without modification. Where a conditional applies, this behaviour only applies when the conditional is met.</w:t>
      </w:r>
    </w:p>
    <w:p w14:paraId="6271DCBB" w14:textId="77777777" w:rsidR="000B46B6" w:rsidRPr="00481D2D" w:rsidRDefault="00EA40AF" w:rsidP="00EA40AF">
      <w:r w:rsidRPr="00481D2D">
        <w:t>As an example, the profile for the MGCF is found by first referring to clause 4.1, which states "The MGCF shall provide the UA role". Profiles are divided at the top level into the two roles in table A.2, user agent and proxy. The UA role is defined in subclause</w:t>
      </w:r>
      <w:r w:rsidR="00A23EA7" w:rsidRPr="00481D2D">
        <w:t> </w:t>
      </w:r>
      <w:r w:rsidRPr="00481D2D">
        <w:t>A.2.1 and the proxy role is defined in subclause</w:t>
      </w:r>
      <w:r w:rsidR="00A23EA7" w:rsidRPr="00481D2D">
        <w:t> </w:t>
      </w:r>
      <w:r w:rsidRPr="00481D2D">
        <w:t>A.2.2. More specific roles are listed in table</w:t>
      </w:r>
      <w:r w:rsidR="00A23EA7" w:rsidRPr="00481D2D">
        <w:t> </w:t>
      </w:r>
      <w:r w:rsidRPr="00481D2D">
        <w:t>A.3, table</w:t>
      </w:r>
      <w:r w:rsidR="00A23EA7" w:rsidRPr="00481D2D">
        <w:t> </w:t>
      </w:r>
      <w:r w:rsidRPr="00481D2D">
        <w:t>A.3A, table</w:t>
      </w:r>
      <w:r w:rsidR="00A23EA7" w:rsidRPr="00481D2D">
        <w:t> </w:t>
      </w:r>
      <w:r w:rsidRPr="00481D2D">
        <w:t>A.3B</w:t>
      </w:r>
      <w:r w:rsidR="00A23EA7" w:rsidRPr="00481D2D">
        <w:t xml:space="preserve"> and table A.3C</w:t>
      </w:r>
      <w:r w:rsidRPr="00481D2D">
        <w:t>. The MGCF role is item 6 in table</w:t>
      </w:r>
      <w:r w:rsidR="00A23EA7" w:rsidRPr="00481D2D">
        <w:t> </w:t>
      </w:r>
      <w:r w:rsidRPr="00481D2D">
        <w:t>A.3 (the MGCF role is not found in table A.3A or table A.3B). Therefore, all profile entries for the MGCF are found by searching for A.3/6 in subclause</w:t>
      </w:r>
      <w:r w:rsidR="00A23EA7" w:rsidRPr="00481D2D">
        <w:t> </w:t>
      </w:r>
      <w:r w:rsidRPr="00481D2D">
        <w:t>A.2.1.</w:t>
      </w:r>
    </w:p>
    <w:p w14:paraId="452DD271" w14:textId="77777777" w:rsidR="000B46B6" w:rsidRPr="00481D2D" w:rsidRDefault="00EA40AF" w:rsidP="00EA40AF">
      <w:r w:rsidRPr="00481D2D">
        <w:t>As a further example, to look up support of the Reason header field, table A.4 item 38 lists the Resaon header field as a major capability that is optional for the user agent role. A subsequent search for A.4/38 in subclause</w:t>
      </w:r>
      <w:r w:rsidR="00A23EA7" w:rsidRPr="00481D2D">
        <w:t> </w:t>
      </w:r>
      <w:r w:rsidRPr="00481D2D">
        <w:t>A.2.1 shows that the Reason header field is optional for a user agent role to send and receive for ACK, BYE, CANCEL, INVITE, MESSAGE, NOTIFY, OPTIONS, PRACK, PUBLISH, REFER, REGISTER, SUBSCRIBE, and UPDATE requests. Also, table</w:t>
      </w:r>
      <w:r w:rsidR="00A23EA7" w:rsidRPr="00481D2D">
        <w:t> </w:t>
      </w:r>
      <w:r w:rsidRPr="00481D2D">
        <w:t>A.162 item 48 lists the Reason header field as a major capability that is optional for the proxy role. A subsequent search for A.162/48 in subclause</w:t>
      </w:r>
      <w:r w:rsidR="00A23EA7" w:rsidRPr="00481D2D">
        <w:t> </w:t>
      </w:r>
      <w:r w:rsidRPr="00481D2D">
        <w:t>A.2.2 shows that, if supported, the Reason header field is mandatory to send and irrelevant to receive for ACK, BYE, CANCEL, INVITE, MESSAGE, NOTIFY, OPTIONS, PRACK, PUBLISH, REFER, REGISTER, SUBSCRIBE, and UPDATE requests.</w:t>
      </w:r>
    </w:p>
    <w:p w14:paraId="09EF1118" w14:textId="77777777" w:rsidR="00897956" w:rsidRPr="00481D2D" w:rsidRDefault="00897956" w:rsidP="005D46C4">
      <w:pPr>
        <w:pStyle w:val="Heading2"/>
      </w:pPr>
      <w:bookmarkStart w:id="1140" w:name="_Toc132019352"/>
      <w:r w:rsidRPr="00481D2D">
        <w:t>A.1.3</w:t>
      </w:r>
      <w:r w:rsidRPr="00481D2D">
        <w:tab/>
        <w:t>Roles</w:t>
      </w:r>
      <w:bookmarkEnd w:id="1140"/>
    </w:p>
    <w:p w14:paraId="336F899B" w14:textId="77777777" w:rsidR="00897956" w:rsidRPr="00481D2D" w:rsidRDefault="00897956">
      <w:pPr>
        <w:pStyle w:val="TH"/>
      </w:pPr>
      <w:bookmarkStart w:id="1141" w:name="roles"/>
      <w:r w:rsidRPr="00481D2D">
        <w:t>Table A.2</w:t>
      </w:r>
      <w:bookmarkEnd w:id="1141"/>
      <w:r w:rsidRPr="00481D2D">
        <w:t>: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14:paraId="5DEE9FB2" w14:textId="77777777">
        <w:tc>
          <w:tcPr>
            <w:tcW w:w="1134" w:type="dxa"/>
          </w:tcPr>
          <w:p w14:paraId="58FEC883" w14:textId="77777777" w:rsidR="00897956" w:rsidRPr="00481D2D" w:rsidRDefault="00897956">
            <w:pPr>
              <w:pStyle w:val="TAH"/>
            </w:pPr>
            <w:r w:rsidRPr="00481D2D">
              <w:t>Item</w:t>
            </w:r>
          </w:p>
        </w:tc>
        <w:tc>
          <w:tcPr>
            <w:tcW w:w="3402" w:type="dxa"/>
          </w:tcPr>
          <w:p w14:paraId="415F3530" w14:textId="77777777" w:rsidR="00897956" w:rsidRPr="00481D2D" w:rsidRDefault="00897956">
            <w:pPr>
              <w:pStyle w:val="TAH"/>
            </w:pPr>
            <w:r w:rsidRPr="00481D2D">
              <w:t>Roles</w:t>
            </w:r>
          </w:p>
        </w:tc>
        <w:tc>
          <w:tcPr>
            <w:tcW w:w="1701" w:type="dxa"/>
          </w:tcPr>
          <w:p w14:paraId="7C8845FB" w14:textId="77777777" w:rsidR="00897956" w:rsidRPr="00481D2D" w:rsidRDefault="00897956">
            <w:pPr>
              <w:pStyle w:val="TAH"/>
            </w:pPr>
            <w:r w:rsidRPr="00481D2D">
              <w:t>Reference</w:t>
            </w:r>
          </w:p>
        </w:tc>
        <w:tc>
          <w:tcPr>
            <w:tcW w:w="1701" w:type="dxa"/>
          </w:tcPr>
          <w:p w14:paraId="12F19C55" w14:textId="77777777" w:rsidR="00897956" w:rsidRPr="00481D2D" w:rsidRDefault="00897956">
            <w:pPr>
              <w:pStyle w:val="TAH"/>
            </w:pPr>
            <w:r w:rsidRPr="00481D2D">
              <w:t>RFC status</w:t>
            </w:r>
          </w:p>
        </w:tc>
        <w:tc>
          <w:tcPr>
            <w:tcW w:w="1701" w:type="dxa"/>
          </w:tcPr>
          <w:p w14:paraId="5A071CF4" w14:textId="77777777" w:rsidR="00897956" w:rsidRPr="00481D2D" w:rsidRDefault="00897956">
            <w:pPr>
              <w:pStyle w:val="TAH"/>
            </w:pPr>
            <w:r w:rsidRPr="00481D2D">
              <w:t>Profile status</w:t>
            </w:r>
          </w:p>
        </w:tc>
      </w:tr>
      <w:tr w:rsidR="00897956" w:rsidRPr="00481D2D" w14:paraId="0748BD00" w14:textId="77777777">
        <w:tc>
          <w:tcPr>
            <w:tcW w:w="1134" w:type="dxa"/>
          </w:tcPr>
          <w:p w14:paraId="26714E73" w14:textId="77777777" w:rsidR="00897956" w:rsidRPr="00481D2D" w:rsidRDefault="00897956">
            <w:pPr>
              <w:pStyle w:val="TAL"/>
            </w:pPr>
            <w:r w:rsidRPr="00481D2D">
              <w:t>1</w:t>
            </w:r>
          </w:p>
        </w:tc>
        <w:tc>
          <w:tcPr>
            <w:tcW w:w="3402" w:type="dxa"/>
          </w:tcPr>
          <w:p w14:paraId="63DB62FF" w14:textId="77777777" w:rsidR="00897956" w:rsidRPr="00481D2D" w:rsidRDefault="00897956">
            <w:pPr>
              <w:pStyle w:val="TAL"/>
            </w:pPr>
            <w:r w:rsidRPr="00481D2D">
              <w:t>User agent</w:t>
            </w:r>
          </w:p>
        </w:tc>
        <w:tc>
          <w:tcPr>
            <w:tcW w:w="1701" w:type="dxa"/>
          </w:tcPr>
          <w:p w14:paraId="7271CCF1" w14:textId="77777777" w:rsidR="00897956" w:rsidRPr="00481D2D" w:rsidRDefault="00897956">
            <w:pPr>
              <w:pStyle w:val="TAL"/>
            </w:pPr>
            <w:r w:rsidRPr="00481D2D">
              <w:t>[26]</w:t>
            </w:r>
          </w:p>
        </w:tc>
        <w:tc>
          <w:tcPr>
            <w:tcW w:w="1701" w:type="dxa"/>
          </w:tcPr>
          <w:p w14:paraId="12D02081" w14:textId="77777777" w:rsidR="00897956" w:rsidRPr="00481D2D" w:rsidRDefault="00897956">
            <w:pPr>
              <w:pStyle w:val="TAL"/>
            </w:pPr>
            <w:r w:rsidRPr="00481D2D">
              <w:t>o.1</w:t>
            </w:r>
          </w:p>
        </w:tc>
        <w:tc>
          <w:tcPr>
            <w:tcW w:w="1701" w:type="dxa"/>
          </w:tcPr>
          <w:p w14:paraId="557BBE84" w14:textId="77777777" w:rsidR="00897956" w:rsidRPr="00481D2D" w:rsidRDefault="00897956">
            <w:pPr>
              <w:pStyle w:val="TAL"/>
            </w:pPr>
            <w:r w:rsidRPr="00481D2D">
              <w:t>o.1</w:t>
            </w:r>
          </w:p>
        </w:tc>
      </w:tr>
      <w:tr w:rsidR="00897956" w:rsidRPr="00481D2D" w14:paraId="6AA7C6C7" w14:textId="77777777">
        <w:tc>
          <w:tcPr>
            <w:tcW w:w="1134" w:type="dxa"/>
          </w:tcPr>
          <w:p w14:paraId="0C8763D2" w14:textId="77777777" w:rsidR="00897956" w:rsidRPr="00481D2D" w:rsidRDefault="00897956">
            <w:pPr>
              <w:pStyle w:val="TAL"/>
            </w:pPr>
            <w:r w:rsidRPr="00481D2D">
              <w:t>2</w:t>
            </w:r>
          </w:p>
        </w:tc>
        <w:tc>
          <w:tcPr>
            <w:tcW w:w="3402" w:type="dxa"/>
          </w:tcPr>
          <w:p w14:paraId="410D3952" w14:textId="77777777" w:rsidR="00897956" w:rsidRPr="00481D2D" w:rsidRDefault="00897956">
            <w:pPr>
              <w:pStyle w:val="TAL"/>
            </w:pPr>
            <w:r w:rsidRPr="00481D2D">
              <w:t xml:space="preserve">Proxy </w:t>
            </w:r>
          </w:p>
        </w:tc>
        <w:tc>
          <w:tcPr>
            <w:tcW w:w="1701" w:type="dxa"/>
          </w:tcPr>
          <w:p w14:paraId="335CC3F3" w14:textId="77777777" w:rsidR="00897956" w:rsidRPr="00481D2D" w:rsidRDefault="00897956">
            <w:pPr>
              <w:pStyle w:val="TAL"/>
            </w:pPr>
            <w:r w:rsidRPr="00481D2D">
              <w:t>[26]</w:t>
            </w:r>
          </w:p>
        </w:tc>
        <w:tc>
          <w:tcPr>
            <w:tcW w:w="1701" w:type="dxa"/>
          </w:tcPr>
          <w:p w14:paraId="08D60DDC" w14:textId="77777777" w:rsidR="00897956" w:rsidRPr="00481D2D" w:rsidRDefault="00897956">
            <w:pPr>
              <w:pStyle w:val="TAL"/>
            </w:pPr>
            <w:r w:rsidRPr="00481D2D">
              <w:t>o.1</w:t>
            </w:r>
          </w:p>
        </w:tc>
        <w:tc>
          <w:tcPr>
            <w:tcW w:w="1701" w:type="dxa"/>
          </w:tcPr>
          <w:p w14:paraId="16DE5677" w14:textId="77777777" w:rsidR="00897956" w:rsidRPr="00481D2D" w:rsidRDefault="00897956">
            <w:pPr>
              <w:pStyle w:val="TAL"/>
            </w:pPr>
            <w:r w:rsidRPr="00481D2D">
              <w:t>o.1</w:t>
            </w:r>
          </w:p>
        </w:tc>
      </w:tr>
      <w:tr w:rsidR="00897956" w:rsidRPr="00481D2D" w14:paraId="29949BE1" w14:textId="77777777">
        <w:trPr>
          <w:cantSplit/>
        </w:trPr>
        <w:tc>
          <w:tcPr>
            <w:tcW w:w="9639" w:type="dxa"/>
            <w:gridSpan w:val="5"/>
          </w:tcPr>
          <w:p w14:paraId="4181BF4C" w14:textId="77777777" w:rsidR="00897956" w:rsidRPr="00481D2D" w:rsidRDefault="00897956">
            <w:pPr>
              <w:pStyle w:val="TAN"/>
            </w:pPr>
            <w:r w:rsidRPr="00481D2D">
              <w:t>o.1:</w:t>
            </w:r>
            <w:r w:rsidRPr="00481D2D">
              <w:tab/>
              <w:t>It is mandatory to support exactly one of these items.</w:t>
            </w:r>
          </w:p>
        </w:tc>
      </w:tr>
      <w:tr w:rsidR="00897956" w:rsidRPr="00481D2D" w14:paraId="640132D6" w14:textId="77777777">
        <w:trPr>
          <w:cantSplit/>
        </w:trPr>
        <w:tc>
          <w:tcPr>
            <w:tcW w:w="9639" w:type="dxa"/>
            <w:gridSpan w:val="5"/>
          </w:tcPr>
          <w:p w14:paraId="452CD557" w14:textId="77777777" w:rsidR="00897956" w:rsidRPr="00481D2D" w:rsidRDefault="00897956">
            <w:pPr>
              <w:pStyle w:val="TAN"/>
            </w:pPr>
            <w:r w:rsidRPr="00481D2D">
              <w:t>NOTE:</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tc>
      </w:tr>
    </w:tbl>
    <w:p w14:paraId="1D08197B" w14:textId="77777777" w:rsidR="00897956" w:rsidRPr="00481D2D" w:rsidRDefault="00897956"/>
    <w:p w14:paraId="5AC64013" w14:textId="77777777" w:rsidR="00897956" w:rsidRPr="00481D2D" w:rsidRDefault="00897956">
      <w:pPr>
        <w:pStyle w:val="TH"/>
      </w:pPr>
      <w:r w:rsidRPr="00481D2D">
        <w:t>Table A.3: Roles specific to this profi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14:paraId="5F630A10" w14:textId="77777777">
        <w:tc>
          <w:tcPr>
            <w:tcW w:w="1134" w:type="dxa"/>
          </w:tcPr>
          <w:p w14:paraId="0295022E" w14:textId="77777777" w:rsidR="00897956" w:rsidRPr="00481D2D" w:rsidRDefault="00897956">
            <w:pPr>
              <w:pStyle w:val="TAH"/>
            </w:pPr>
            <w:r w:rsidRPr="00481D2D">
              <w:t>Item</w:t>
            </w:r>
          </w:p>
        </w:tc>
        <w:tc>
          <w:tcPr>
            <w:tcW w:w="3402" w:type="dxa"/>
          </w:tcPr>
          <w:p w14:paraId="29815A0E" w14:textId="77777777" w:rsidR="00897956" w:rsidRPr="00481D2D" w:rsidRDefault="00897956">
            <w:pPr>
              <w:pStyle w:val="TAH"/>
            </w:pPr>
            <w:r w:rsidRPr="00481D2D">
              <w:t>Roles</w:t>
            </w:r>
          </w:p>
        </w:tc>
        <w:tc>
          <w:tcPr>
            <w:tcW w:w="1701" w:type="dxa"/>
          </w:tcPr>
          <w:p w14:paraId="62689F88" w14:textId="77777777" w:rsidR="00897956" w:rsidRPr="00481D2D" w:rsidRDefault="00897956">
            <w:pPr>
              <w:pStyle w:val="TAH"/>
            </w:pPr>
            <w:r w:rsidRPr="00481D2D">
              <w:t>Reference</w:t>
            </w:r>
          </w:p>
        </w:tc>
        <w:tc>
          <w:tcPr>
            <w:tcW w:w="1701" w:type="dxa"/>
          </w:tcPr>
          <w:p w14:paraId="62BD0A15" w14:textId="77777777" w:rsidR="00897956" w:rsidRPr="00481D2D" w:rsidRDefault="00897956">
            <w:pPr>
              <w:pStyle w:val="TAH"/>
            </w:pPr>
            <w:r w:rsidRPr="00481D2D">
              <w:t>RFC status</w:t>
            </w:r>
          </w:p>
        </w:tc>
        <w:tc>
          <w:tcPr>
            <w:tcW w:w="1701" w:type="dxa"/>
          </w:tcPr>
          <w:p w14:paraId="0938B421" w14:textId="77777777" w:rsidR="00897956" w:rsidRPr="00481D2D" w:rsidRDefault="00897956">
            <w:pPr>
              <w:pStyle w:val="TAH"/>
            </w:pPr>
            <w:r w:rsidRPr="00481D2D">
              <w:t>Profile status</w:t>
            </w:r>
          </w:p>
        </w:tc>
      </w:tr>
      <w:tr w:rsidR="00897956" w:rsidRPr="00481D2D" w14:paraId="0EF4F64F" w14:textId="77777777">
        <w:tc>
          <w:tcPr>
            <w:tcW w:w="1134" w:type="dxa"/>
          </w:tcPr>
          <w:p w14:paraId="7585EADD" w14:textId="77777777" w:rsidR="00897956" w:rsidRPr="00481D2D" w:rsidRDefault="00897956">
            <w:pPr>
              <w:pStyle w:val="TAL"/>
            </w:pPr>
            <w:r w:rsidRPr="00481D2D">
              <w:t>1</w:t>
            </w:r>
          </w:p>
        </w:tc>
        <w:tc>
          <w:tcPr>
            <w:tcW w:w="3402" w:type="dxa"/>
          </w:tcPr>
          <w:p w14:paraId="2D90256F" w14:textId="77777777" w:rsidR="00897956" w:rsidRPr="00481D2D" w:rsidRDefault="00897956">
            <w:pPr>
              <w:pStyle w:val="TAL"/>
            </w:pPr>
            <w:r w:rsidRPr="00481D2D">
              <w:t>UE</w:t>
            </w:r>
          </w:p>
        </w:tc>
        <w:tc>
          <w:tcPr>
            <w:tcW w:w="1701" w:type="dxa"/>
          </w:tcPr>
          <w:p w14:paraId="0DF8E4A0" w14:textId="77777777" w:rsidR="00897956" w:rsidRPr="00481D2D" w:rsidRDefault="00897956">
            <w:pPr>
              <w:pStyle w:val="TAL"/>
            </w:pPr>
            <w:r w:rsidRPr="00481D2D">
              <w:t>5.1</w:t>
            </w:r>
          </w:p>
        </w:tc>
        <w:tc>
          <w:tcPr>
            <w:tcW w:w="1701" w:type="dxa"/>
          </w:tcPr>
          <w:p w14:paraId="206784AD" w14:textId="77777777" w:rsidR="00897956" w:rsidRPr="00481D2D" w:rsidRDefault="00897956">
            <w:pPr>
              <w:pStyle w:val="TAL"/>
            </w:pPr>
            <w:r w:rsidRPr="00481D2D">
              <w:t>n/a</w:t>
            </w:r>
          </w:p>
        </w:tc>
        <w:tc>
          <w:tcPr>
            <w:tcW w:w="1701" w:type="dxa"/>
          </w:tcPr>
          <w:p w14:paraId="3E599D51" w14:textId="77777777" w:rsidR="00897956" w:rsidRPr="00481D2D" w:rsidRDefault="00897956">
            <w:pPr>
              <w:pStyle w:val="TAL"/>
            </w:pPr>
            <w:r w:rsidRPr="00481D2D">
              <w:t>o.1</w:t>
            </w:r>
          </w:p>
        </w:tc>
      </w:tr>
      <w:tr w:rsidR="00237788" w:rsidRPr="00481D2D" w14:paraId="3FE803FD" w14:textId="77777777">
        <w:tc>
          <w:tcPr>
            <w:tcW w:w="1134" w:type="dxa"/>
          </w:tcPr>
          <w:p w14:paraId="6699EBEB" w14:textId="77777777" w:rsidR="00237788" w:rsidRPr="00481D2D" w:rsidRDefault="00237788" w:rsidP="00D53C35">
            <w:pPr>
              <w:pStyle w:val="TAL"/>
              <w:rPr>
                <w:lang w:eastAsia="ja-JP"/>
              </w:rPr>
            </w:pPr>
            <w:r w:rsidRPr="00481D2D">
              <w:rPr>
                <w:rFonts w:hint="eastAsia"/>
                <w:lang w:eastAsia="ja-JP"/>
              </w:rPr>
              <w:t>1A</w:t>
            </w:r>
          </w:p>
        </w:tc>
        <w:tc>
          <w:tcPr>
            <w:tcW w:w="3402" w:type="dxa"/>
          </w:tcPr>
          <w:p w14:paraId="39FC918E" w14:textId="77777777" w:rsidR="00237788" w:rsidRPr="00481D2D" w:rsidRDefault="00237788" w:rsidP="00D53C35">
            <w:pPr>
              <w:pStyle w:val="TAL"/>
              <w:rPr>
                <w:lang w:eastAsia="ja-JP"/>
              </w:rPr>
            </w:pPr>
            <w:r w:rsidRPr="00481D2D">
              <w:rPr>
                <w:rFonts w:hint="eastAsia"/>
                <w:lang w:eastAsia="ja-JP"/>
              </w:rPr>
              <w:t>UE containing UICC</w:t>
            </w:r>
          </w:p>
        </w:tc>
        <w:tc>
          <w:tcPr>
            <w:tcW w:w="1701" w:type="dxa"/>
          </w:tcPr>
          <w:p w14:paraId="2968BFBE" w14:textId="77777777" w:rsidR="00237788" w:rsidRPr="00481D2D" w:rsidRDefault="00237788" w:rsidP="00D53C35">
            <w:pPr>
              <w:pStyle w:val="TAL"/>
              <w:rPr>
                <w:lang w:eastAsia="ja-JP"/>
              </w:rPr>
            </w:pPr>
            <w:r w:rsidRPr="00481D2D">
              <w:rPr>
                <w:rFonts w:hint="eastAsia"/>
                <w:lang w:eastAsia="ja-JP"/>
              </w:rPr>
              <w:t>5.1</w:t>
            </w:r>
          </w:p>
        </w:tc>
        <w:tc>
          <w:tcPr>
            <w:tcW w:w="1701" w:type="dxa"/>
          </w:tcPr>
          <w:p w14:paraId="3290969E"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6FEF06E2" w14:textId="77777777" w:rsidR="00237788" w:rsidRPr="00481D2D" w:rsidRDefault="00237788" w:rsidP="00D53C35">
            <w:pPr>
              <w:pStyle w:val="TAL"/>
              <w:rPr>
                <w:lang w:eastAsia="ja-JP"/>
              </w:rPr>
            </w:pPr>
            <w:r w:rsidRPr="00481D2D">
              <w:rPr>
                <w:rFonts w:hint="eastAsia"/>
                <w:lang w:eastAsia="ja-JP"/>
              </w:rPr>
              <w:t>c5</w:t>
            </w:r>
          </w:p>
        </w:tc>
      </w:tr>
      <w:tr w:rsidR="00237788" w:rsidRPr="00481D2D" w14:paraId="22024AB8" w14:textId="77777777">
        <w:tc>
          <w:tcPr>
            <w:tcW w:w="1134" w:type="dxa"/>
          </w:tcPr>
          <w:p w14:paraId="42EDCC5D" w14:textId="77777777" w:rsidR="00237788" w:rsidRPr="00481D2D" w:rsidRDefault="00237788" w:rsidP="00D53C35">
            <w:pPr>
              <w:pStyle w:val="TAL"/>
              <w:rPr>
                <w:lang w:eastAsia="ja-JP"/>
              </w:rPr>
            </w:pPr>
            <w:r w:rsidRPr="00481D2D">
              <w:rPr>
                <w:rFonts w:hint="eastAsia"/>
                <w:lang w:eastAsia="ja-JP"/>
              </w:rPr>
              <w:t>1B</w:t>
            </w:r>
          </w:p>
        </w:tc>
        <w:tc>
          <w:tcPr>
            <w:tcW w:w="3402" w:type="dxa"/>
          </w:tcPr>
          <w:p w14:paraId="37C5E241" w14:textId="77777777" w:rsidR="00237788" w:rsidRPr="00481D2D" w:rsidRDefault="00237788" w:rsidP="00D53C35">
            <w:pPr>
              <w:pStyle w:val="TAL"/>
              <w:rPr>
                <w:lang w:eastAsia="ja-JP"/>
              </w:rPr>
            </w:pPr>
            <w:r w:rsidRPr="00481D2D">
              <w:rPr>
                <w:rFonts w:hint="eastAsia"/>
                <w:lang w:eastAsia="ja-JP"/>
              </w:rPr>
              <w:t>UE without UICC</w:t>
            </w:r>
          </w:p>
        </w:tc>
        <w:tc>
          <w:tcPr>
            <w:tcW w:w="1701" w:type="dxa"/>
          </w:tcPr>
          <w:p w14:paraId="3D85A29E" w14:textId="77777777" w:rsidR="00237788" w:rsidRPr="00481D2D" w:rsidRDefault="00237788" w:rsidP="00D53C35">
            <w:pPr>
              <w:pStyle w:val="TAL"/>
              <w:rPr>
                <w:lang w:eastAsia="ja-JP"/>
              </w:rPr>
            </w:pPr>
            <w:r w:rsidRPr="00481D2D">
              <w:rPr>
                <w:rFonts w:hint="eastAsia"/>
                <w:lang w:eastAsia="ja-JP"/>
              </w:rPr>
              <w:t>5.1</w:t>
            </w:r>
          </w:p>
        </w:tc>
        <w:tc>
          <w:tcPr>
            <w:tcW w:w="1701" w:type="dxa"/>
          </w:tcPr>
          <w:p w14:paraId="4ABC5A6B"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36E59E9A" w14:textId="77777777" w:rsidR="00237788" w:rsidRPr="00481D2D" w:rsidRDefault="00237788" w:rsidP="00D53C35">
            <w:pPr>
              <w:pStyle w:val="TAL"/>
              <w:rPr>
                <w:lang w:eastAsia="ja-JP"/>
              </w:rPr>
            </w:pPr>
            <w:r w:rsidRPr="00481D2D">
              <w:rPr>
                <w:rFonts w:hint="eastAsia"/>
                <w:lang w:eastAsia="ja-JP"/>
              </w:rPr>
              <w:t>c5</w:t>
            </w:r>
          </w:p>
        </w:tc>
      </w:tr>
      <w:tr w:rsidR="00897956" w:rsidRPr="00481D2D" w14:paraId="68BEB42F" w14:textId="77777777">
        <w:tc>
          <w:tcPr>
            <w:tcW w:w="1134" w:type="dxa"/>
          </w:tcPr>
          <w:p w14:paraId="4CF94757" w14:textId="77777777" w:rsidR="00897956" w:rsidRPr="00481D2D" w:rsidRDefault="00897956">
            <w:pPr>
              <w:pStyle w:val="TAL"/>
            </w:pPr>
            <w:r w:rsidRPr="00481D2D">
              <w:t>2</w:t>
            </w:r>
          </w:p>
        </w:tc>
        <w:tc>
          <w:tcPr>
            <w:tcW w:w="3402" w:type="dxa"/>
          </w:tcPr>
          <w:p w14:paraId="1232ADEC" w14:textId="77777777" w:rsidR="00897956" w:rsidRPr="00481D2D" w:rsidRDefault="00897956">
            <w:pPr>
              <w:pStyle w:val="TAL"/>
            </w:pPr>
            <w:r w:rsidRPr="00481D2D">
              <w:t>P-CSCF</w:t>
            </w:r>
          </w:p>
        </w:tc>
        <w:tc>
          <w:tcPr>
            <w:tcW w:w="1701" w:type="dxa"/>
          </w:tcPr>
          <w:p w14:paraId="3D46FDFE" w14:textId="77777777" w:rsidR="00897956" w:rsidRPr="00481D2D" w:rsidRDefault="00897956">
            <w:pPr>
              <w:pStyle w:val="TAL"/>
            </w:pPr>
            <w:r w:rsidRPr="00481D2D">
              <w:t>5.2</w:t>
            </w:r>
          </w:p>
        </w:tc>
        <w:tc>
          <w:tcPr>
            <w:tcW w:w="1701" w:type="dxa"/>
          </w:tcPr>
          <w:p w14:paraId="678AC925" w14:textId="77777777" w:rsidR="00897956" w:rsidRPr="00481D2D" w:rsidRDefault="00897956">
            <w:pPr>
              <w:pStyle w:val="TAL"/>
            </w:pPr>
            <w:r w:rsidRPr="00481D2D">
              <w:t>n/a</w:t>
            </w:r>
          </w:p>
        </w:tc>
        <w:tc>
          <w:tcPr>
            <w:tcW w:w="1701" w:type="dxa"/>
          </w:tcPr>
          <w:p w14:paraId="52538268" w14:textId="77777777" w:rsidR="00897956" w:rsidRPr="00481D2D" w:rsidRDefault="00897956">
            <w:pPr>
              <w:pStyle w:val="TAL"/>
            </w:pPr>
            <w:r w:rsidRPr="00481D2D">
              <w:t>o.1</w:t>
            </w:r>
          </w:p>
        </w:tc>
      </w:tr>
      <w:tr w:rsidR="00F551B9" w:rsidRPr="00481D2D" w14:paraId="74E43F07" w14:textId="77777777">
        <w:tc>
          <w:tcPr>
            <w:tcW w:w="1134" w:type="dxa"/>
          </w:tcPr>
          <w:p w14:paraId="77135832" w14:textId="77777777" w:rsidR="00F551B9" w:rsidRPr="00481D2D" w:rsidRDefault="00F551B9" w:rsidP="0018107A">
            <w:pPr>
              <w:pStyle w:val="TAL"/>
            </w:pPr>
            <w:r w:rsidRPr="00481D2D">
              <w:t>2A</w:t>
            </w:r>
          </w:p>
        </w:tc>
        <w:tc>
          <w:tcPr>
            <w:tcW w:w="3402" w:type="dxa"/>
          </w:tcPr>
          <w:p w14:paraId="3C2B704C" w14:textId="77777777" w:rsidR="00F551B9" w:rsidRPr="00481D2D" w:rsidRDefault="00F551B9" w:rsidP="0018107A">
            <w:pPr>
              <w:pStyle w:val="TAL"/>
            </w:pPr>
            <w:r w:rsidRPr="00481D2D">
              <w:t>P-CSCF (IMS-</w:t>
            </w:r>
            <w:smartTag w:uri="urn:schemas-microsoft-com:office:smarttags" w:element="stockticker">
              <w:r w:rsidRPr="00481D2D">
                <w:t>ALG</w:t>
              </w:r>
            </w:smartTag>
            <w:r w:rsidRPr="00481D2D">
              <w:t>)</w:t>
            </w:r>
          </w:p>
        </w:tc>
        <w:tc>
          <w:tcPr>
            <w:tcW w:w="1701" w:type="dxa"/>
          </w:tcPr>
          <w:p w14:paraId="697FF071" w14:textId="77777777" w:rsidR="00F551B9" w:rsidRPr="00481D2D" w:rsidRDefault="00F551B9" w:rsidP="0018107A">
            <w:pPr>
              <w:pStyle w:val="TAL"/>
            </w:pPr>
            <w:r w:rsidRPr="00481D2D">
              <w:t>[7]</w:t>
            </w:r>
          </w:p>
        </w:tc>
        <w:tc>
          <w:tcPr>
            <w:tcW w:w="1701" w:type="dxa"/>
          </w:tcPr>
          <w:p w14:paraId="6C382146" w14:textId="77777777" w:rsidR="00F551B9" w:rsidRPr="00481D2D" w:rsidRDefault="00F551B9" w:rsidP="0018107A">
            <w:pPr>
              <w:pStyle w:val="TAL"/>
            </w:pPr>
            <w:r w:rsidRPr="00481D2D">
              <w:t>n/a</w:t>
            </w:r>
          </w:p>
        </w:tc>
        <w:tc>
          <w:tcPr>
            <w:tcW w:w="1701" w:type="dxa"/>
          </w:tcPr>
          <w:p w14:paraId="40616ECB" w14:textId="77777777" w:rsidR="00F551B9" w:rsidRPr="00481D2D" w:rsidRDefault="00F551B9" w:rsidP="0018107A">
            <w:pPr>
              <w:pStyle w:val="TAL"/>
            </w:pPr>
            <w:r w:rsidRPr="00481D2D">
              <w:t>c</w:t>
            </w:r>
            <w:r w:rsidR="003679B4" w:rsidRPr="00481D2D">
              <w:t>6</w:t>
            </w:r>
          </w:p>
        </w:tc>
      </w:tr>
      <w:tr w:rsidR="00897956" w:rsidRPr="00481D2D" w14:paraId="247B9134" w14:textId="77777777">
        <w:tc>
          <w:tcPr>
            <w:tcW w:w="1134" w:type="dxa"/>
          </w:tcPr>
          <w:p w14:paraId="7352F536" w14:textId="77777777" w:rsidR="00897956" w:rsidRPr="00481D2D" w:rsidRDefault="00897956">
            <w:pPr>
              <w:pStyle w:val="TAL"/>
            </w:pPr>
            <w:r w:rsidRPr="00481D2D">
              <w:t>3</w:t>
            </w:r>
          </w:p>
        </w:tc>
        <w:tc>
          <w:tcPr>
            <w:tcW w:w="3402" w:type="dxa"/>
          </w:tcPr>
          <w:p w14:paraId="50961A9E" w14:textId="77777777" w:rsidR="00897956" w:rsidRPr="00481D2D" w:rsidRDefault="00897956">
            <w:pPr>
              <w:pStyle w:val="TAL"/>
            </w:pPr>
            <w:r w:rsidRPr="00481D2D">
              <w:t>I-CSCF</w:t>
            </w:r>
          </w:p>
        </w:tc>
        <w:tc>
          <w:tcPr>
            <w:tcW w:w="1701" w:type="dxa"/>
          </w:tcPr>
          <w:p w14:paraId="2987FEEF" w14:textId="77777777" w:rsidR="00897956" w:rsidRPr="00481D2D" w:rsidRDefault="00897956">
            <w:pPr>
              <w:pStyle w:val="TAL"/>
            </w:pPr>
            <w:r w:rsidRPr="00481D2D">
              <w:t>5.3</w:t>
            </w:r>
          </w:p>
        </w:tc>
        <w:tc>
          <w:tcPr>
            <w:tcW w:w="1701" w:type="dxa"/>
          </w:tcPr>
          <w:p w14:paraId="614BE100" w14:textId="77777777" w:rsidR="00897956" w:rsidRPr="00481D2D" w:rsidRDefault="00897956">
            <w:pPr>
              <w:pStyle w:val="TAL"/>
            </w:pPr>
            <w:r w:rsidRPr="00481D2D">
              <w:t>n/a</w:t>
            </w:r>
          </w:p>
        </w:tc>
        <w:tc>
          <w:tcPr>
            <w:tcW w:w="1701" w:type="dxa"/>
          </w:tcPr>
          <w:p w14:paraId="3703B676" w14:textId="77777777" w:rsidR="00897956" w:rsidRPr="00481D2D" w:rsidRDefault="00897956">
            <w:pPr>
              <w:pStyle w:val="TAL"/>
            </w:pPr>
            <w:r w:rsidRPr="00481D2D">
              <w:t>o.1</w:t>
            </w:r>
          </w:p>
        </w:tc>
      </w:tr>
      <w:tr w:rsidR="00897956" w:rsidRPr="00481D2D" w14:paraId="0F1EF398" w14:textId="77777777">
        <w:tc>
          <w:tcPr>
            <w:tcW w:w="1134" w:type="dxa"/>
          </w:tcPr>
          <w:p w14:paraId="337E448B" w14:textId="77777777" w:rsidR="00897956" w:rsidRPr="00481D2D" w:rsidRDefault="00897956">
            <w:pPr>
              <w:pStyle w:val="TAL"/>
            </w:pPr>
            <w:r w:rsidRPr="00481D2D">
              <w:t>3A</w:t>
            </w:r>
          </w:p>
        </w:tc>
        <w:tc>
          <w:tcPr>
            <w:tcW w:w="3402" w:type="dxa"/>
          </w:tcPr>
          <w:p w14:paraId="0E185B5F" w14:textId="77777777" w:rsidR="00897956" w:rsidRPr="00481D2D" w:rsidRDefault="001A0D94">
            <w:pPr>
              <w:pStyle w:val="TAL"/>
            </w:pPr>
            <w:r w:rsidRPr="00481D2D">
              <w:t>void</w:t>
            </w:r>
          </w:p>
        </w:tc>
        <w:tc>
          <w:tcPr>
            <w:tcW w:w="1701" w:type="dxa"/>
          </w:tcPr>
          <w:p w14:paraId="5775FAF1" w14:textId="77777777" w:rsidR="00897956" w:rsidRPr="00481D2D" w:rsidRDefault="00897956">
            <w:pPr>
              <w:pStyle w:val="TAL"/>
            </w:pPr>
          </w:p>
        </w:tc>
        <w:tc>
          <w:tcPr>
            <w:tcW w:w="1701" w:type="dxa"/>
          </w:tcPr>
          <w:p w14:paraId="6428C890" w14:textId="77777777" w:rsidR="00897956" w:rsidRPr="00481D2D" w:rsidRDefault="00897956">
            <w:pPr>
              <w:pStyle w:val="TAL"/>
            </w:pPr>
          </w:p>
        </w:tc>
        <w:tc>
          <w:tcPr>
            <w:tcW w:w="1701" w:type="dxa"/>
          </w:tcPr>
          <w:p w14:paraId="0BA3346D" w14:textId="77777777" w:rsidR="00897956" w:rsidRPr="00481D2D" w:rsidRDefault="00897956">
            <w:pPr>
              <w:pStyle w:val="TAL"/>
            </w:pPr>
          </w:p>
        </w:tc>
      </w:tr>
      <w:tr w:rsidR="00897956" w:rsidRPr="00481D2D" w14:paraId="6963EC89" w14:textId="77777777">
        <w:tc>
          <w:tcPr>
            <w:tcW w:w="1134" w:type="dxa"/>
          </w:tcPr>
          <w:p w14:paraId="3173D853" w14:textId="77777777" w:rsidR="00897956" w:rsidRPr="00481D2D" w:rsidRDefault="00897956">
            <w:pPr>
              <w:pStyle w:val="TAL"/>
            </w:pPr>
            <w:r w:rsidRPr="00481D2D">
              <w:t>4</w:t>
            </w:r>
          </w:p>
        </w:tc>
        <w:tc>
          <w:tcPr>
            <w:tcW w:w="3402" w:type="dxa"/>
          </w:tcPr>
          <w:p w14:paraId="443EB448" w14:textId="77777777" w:rsidR="00897956" w:rsidRPr="00481D2D" w:rsidRDefault="00897956">
            <w:pPr>
              <w:pStyle w:val="TAL"/>
            </w:pPr>
            <w:r w:rsidRPr="00481D2D">
              <w:t>S-CSCF</w:t>
            </w:r>
          </w:p>
        </w:tc>
        <w:tc>
          <w:tcPr>
            <w:tcW w:w="1701" w:type="dxa"/>
          </w:tcPr>
          <w:p w14:paraId="3496F69D" w14:textId="77777777" w:rsidR="00897956" w:rsidRPr="00481D2D" w:rsidRDefault="00897956">
            <w:pPr>
              <w:pStyle w:val="TAL"/>
            </w:pPr>
            <w:r w:rsidRPr="00481D2D">
              <w:t>5.4</w:t>
            </w:r>
          </w:p>
        </w:tc>
        <w:tc>
          <w:tcPr>
            <w:tcW w:w="1701" w:type="dxa"/>
          </w:tcPr>
          <w:p w14:paraId="1E7FB151" w14:textId="77777777" w:rsidR="00897956" w:rsidRPr="00481D2D" w:rsidRDefault="00897956">
            <w:pPr>
              <w:pStyle w:val="TAL"/>
            </w:pPr>
            <w:r w:rsidRPr="00481D2D">
              <w:t>n/a</w:t>
            </w:r>
          </w:p>
        </w:tc>
        <w:tc>
          <w:tcPr>
            <w:tcW w:w="1701" w:type="dxa"/>
          </w:tcPr>
          <w:p w14:paraId="23C22075" w14:textId="77777777" w:rsidR="00897956" w:rsidRPr="00481D2D" w:rsidRDefault="00897956">
            <w:pPr>
              <w:pStyle w:val="TAL"/>
            </w:pPr>
            <w:r w:rsidRPr="00481D2D">
              <w:t>o.1</w:t>
            </w:r>
          </w:p>
        </w:tc>
      </w:tr>
      <w:tr w:rsidR="00897956" w:rsidRPr="00481D2D" w14:paraId="27A055E5" w14:textId="77777777">
        <w:tc>
          <w:tcPr>
            <w:tcW w:w="1134" w:type="dxa"/>
          </w:tcPr>
          <w:p w14:paraId="39764146" w14:textId="77777777" w:rsidR="00897956" w:rsidRPr="00481D2D" w:rsidRDefault="00897956">
            <w:pPr>
              <w:pStyle w:val="TAL"/>
            </w:pPr>
            <w:r w:rsidRPr="00481D2D">
              <w:t>5</w:t>
            </w:r>
          </w:p>
        </w:tc>
        <w:tc>
          <w:tcPr>
            <w:tcW w:w="3402" w:type="dxa"/>
          </w:tcPr>
          <w:p w14:paraId="08B2FDCA" w14:textId="77777777" w:rsidR="00897956" w:rsidRPr="00481D2D" w:rsidRDefault="00897956">
            <w:pPr>
              <w:pStyle w:val="TAL"/>
            </w:pPr>
            <w:r w:rsidRPr="00481D2D">
              <w:t>BGCF</w:t>
            </w:r>
          </w:p>
        </w:tc>
        <w:tc>
          <w:tcPr>
            <w:tcW w:w="1701" w:type="dxa"/>
          </w:tcPr>
          <w:p w14:paraId="55BEDC50" w14:textId="77777777" w:rsidR="00897956" w:rsidRPr="00481D2D" w:rsidRDefault="00897956">
            <w:pPr>
              <w:pStyle w:val="TAL"/>
            </w:pPr>
            <w:r w:rsidRPr="00481D2D">
              <w:t>5.6</w:t>
            </w:r>
          </w:p>
        </w:tc>
        <w:tc>
          <w:tcPr>
            <w:tcW w:w="1701" w:type="dxa"/>
          </w:tcPr>
          <w:p w14:paraId="1616D02B" w14:textId="77777777" w:rsidR="00897956" w:rsidRPr="00481D2D" w:rsidRDefault="00897956">
            <w:pPr>
              <w:pStyle w:val="TAL"/>
            </w:pPr>
            <w:r w:rsidRPr="00481D2D">
              <w:t>n/a</w:t>
            </w:r>
          </w:p>
        </w:tc>
        <w:tc>
          <w:tcPr>
            <w:tcW w:w="1701" w:type="dxa"/>
          </w:tcPr>
          <w:p w14:paraId="043CB2B4" w14:textId="77777777" w:rsidR="00897956" w:rsidRPr="00481D2D" w:rsidRDefault="00897956">
            <w:pPr>
              <w:pStyle w:val="TAL"/>
            </w:pPr>
            <w:r w:rsidRPr="00481D2D">
              <w:t>o.1</w:t>
            </w:r>
          </w:p>
        </w:tc>
      </w:tr>
      <w:tr w:rsidR="00897956" w:rsidRPr="00481D2D" w14:paraId="1A5821EC" w14:textId="77777777">
        <w:tc>
          <w:tcPr>
            <w:tcW w:w="1134" w:type="dxa"/>
          </w:tcPr>
          <w:p w14:paraId="4D0BF600" w14:textId="77777777" w:rsidR="00897956" w:rsidRPr="00481D2D" w:rsidRDefault="00897956">
            <w:pPr>
              <w:pStyle w:val="TAL"/>
            </w:pPr>
            <w:r w:rsidRPr="00481D2D">
              <w:t>6</w:t>
            </w:r>
          </w:p>
        </w:tc>
        <w:tc>
          <w:tcPr>
            <w:tcW w:w="3402" w:type="dxa"/>
          </w:tcPr>
          <w:p w14:paraId="5EE94699" w14:textId="77777777" w:rsidR="00897956" w:rsidRPr="00481D2D" w:rsidRDefault="00897956">
            <w:pPr>
              <w:pStyle w:val="TAL"/>
            </w:pPr>
            <w:r w:rsidRPr="00481D2D">
              <w:t>MGCF</w:t>
            </w:r>
          </w:p>
        </w:tc>
        <w:tc>
          <w:tcPr>
            <w:tcW w:w="1701" w:type="dxa"/>
          </w:tcPr>
          <w:p w14:paraId="36464B4D" w14:textId="77777777" w:rsidR="00897956" w:rsidRPr="00481D2D" w:rsidRDefault="00897956">
            <w:pPr>
              <w:pStyle w:val="TAL"/>
            </w:pPr>
            <w:r w:rsidRPr="00481D2D">
              <w:t>5.5</w:t>
            </w:r>
          </w:p>
        </w:tc>
        <w:tc>
          <w:tcPr>
            <w:tcW w:w="1701" w:type="dxa"/>
          </w:tcPr>
          <w:p w14:paraId="41C39C25" w14:textId="77777777" w:rsidR="00897956" w:rsidRPr="00481D2D" w:rsidRDefault="00897956">
            <w:pPr>
              <w:pStyle w:val="TAL"/>
            </w:pPr>
            <w:r w:rsidRPr="00481D2D">
              <w:t>n/a</w:t>
            </w:r>
          </w:p>
        </w:tc>
        <w:tc>
          <w:tcPr>
            <w:tcW w:w="1701" w:type="dxa"/>
          </w:tcPr>
          <w:p w14:paraId="084A02C0" w14:textId="77777777" w:rsidR="00897956" w:rsidRPr="00481D2D" w:rsidRDefault="00897956">
            <w:pPr>
              <w:pStyle w:val="TAL"/>
            </w:pPr>
            <w:r w:rsidRPr="00481D2D">
              <w:t>o.1</w:t>
            </w:r>
          </w:p>
        </w:tc>
      </w:tr>
      <w:tr w:rsidR="00897956" w:rsidRPr="00481D2D" w14:paraId="1BBE2F20" w14:textId="77777777">
        <w:tc>
          <w:tcPr>
            <w:tcW w:w="1134" w:type="dxa"/>
          </w:tcPr>
          <w:p w14:paraId="421A079E" w14:textId="77777777" w:rsidR="00897956" w:rsidRPr="00481D2D" w:rsidRDefault="00897956">
            <w:pPr>
              <w:pStyle w:val="TAL"/>
            </w:pPr>
            <w:r w:rsidRPr="00481D2D">
              <w:t>7</w:t>
            </w:r>
          </w:p>
        </w:tc>
        <w:tc>
          <w:tcPr>
            <w:tcW w:w="3402" w:type="dxa"/>
          </w:tcPr>
          <w:p w14:paraId="7BA30AAB" w14:textId="77777777" w:rsidR="00897956" w:rsidRPr="00481D2D" w:rsidRDefault="00897956">
            <w:pPr>
              <w:pStyle w:val="TAL"/>
            </w:pPr>
            <w:r w:rsidRPr="00481D2D">
              <w:t>AS</w:t>
            </w:r>
          </w:p>
        </w:tc>
        <w:tc>
          <w:tcPr>
            <w:tcW w:w="1701" w:type="dxa"/>
          </w:tcPr>
          <w:p w14:paraId="38DD2CE5" w14:textId="77777777" w:rsidR="00897956" w:rsidRPr="00481D2D" w:rsidRDefault="00897956">
            <w:pPr>
              <w:pStyle w:val="TAL"/>
            </w:pPr>
            <w:r w:rsidRPr="00481D2D">
              <w:t>5.7</w:t>
            </w:r>
          </w:p>
        </w:tc>
        <w:tc>
          <w:tcPr>
            <w:tcW w:w="1701" w:type="dxa"/>
          </w:tcPr>
          <w:p w14:paraId="181020E4" w14:textId="77777777" w:rsidR="00897956" w:rsidRPr="00481D2D" w:rsidRDefault="00897956">
            <w:pPr>
              <w:pStyle w:val="TAL"/>
            </w:pPr>
            <w:r w:rsidRPr="00481D2D">
              <w:t>n/a</w:t>
            </w:r>
          </w:p>
        </w:tc>
        <w:tc>
          <w:tcPr>
            <w:tcW w:w="1701" w:type="dxa"/>
          </w:tcPr>
          <w:p w14:paraId="3DCA7A2F" w14:textId="77777777" w:rsidR="00897956" w:rsidRPr="00481D2D" w:rsidRDefault="00897956">
            <w:pPr>
              <w:pStyle w:val="TAL"/>
            </w:pPr>
            <w:r w:rsidRPr="00481D2D">
              <w:t>o.1</w:t>
            </w:r>
          </w:p>
        </w:tc>
      </w:tr>
      <w:tr w:rsidR="00897956" w:rsidRPr="00481D2D" w14:paraId="6D287508" w14:textId="77777777">
        <w:tc>
          <w:tcPr>
            <w:tcW w:w="1134" w:type="dxa"/>
          </w:tcPr>
          <w:p w14:paraId="6A228E21" w14:textId="77777777" w:rsidR="00897956" w:rsidRPr="00481D2D" w:rsidRDefault="00897956">
            <w:pPr>
              <w:pStyle w:val="TAL"/>
            </w:pPr>
            <w:r w:rsidRPr="00481D2D">
              <w:t>7A</w:t>
            </w:r>
          </w:p>
        </w:tc>
        <w:tc>
          <w:tcPr>
            <w:tcW w:w="3402" w:type="dxa"/>
          </w:tcPr>
          <w:p w14:paraId="4AB367F9" w14:textId="77777777" w:rsidR="00897956" w:rsidRPr="00481D2D" w:rsidRDefault="00897956">
            <w:pPr>
              <w:pStyle w:val="TAL"/>
            </w:pPr>
            <w:r w:rsidRPr="00481D2D">
              <w:t>AS acting as terminating UA, or redirect server</w:t>
            </w:r>
          </w:p>
        </w:tc>
        <w:tc>
          <w:tcPr>
            <w:tcW w:w="1701" w:type="dxa"/>
          </w:tcPr>
          <w:p w14:paraId="5FA88915" w14:textId="77777777" w:rsidR="00897956" w:rsidRPr="00481D2D" w:rsidRDefault="00897956">
            <w:pPr>
              <w:pStyle w:val="TAL"/>
            </w:pPr>
            <w:r w:rsidRPr="00481D2D">
              <w:t>5.7.2</w:t>
            </w:r>
          </w:p>
        </w:tc>
        <w:tc>
          <w:tcPr>
            <w:tcW w:w="1701" w:type="dxa"/>
          </w:tcPr>
          <w:p w14:paraId="5F9FCB5C" w14:textId="77777777" w:rsidR="00897956" w:rsidRPr="00481D2D" w:rsidRDefault="00897956">
            <w:pPr>
              <w:pStyle w:val="TAL"/>
            </w:pPr>
            <w:r w:rsidRPr="00481D2D">
              <w:t>n/a</w:t>
            </w:r>
          </w:p>
        </w:tc>
        <w:tc>
          <w:tcPr>
            <w:tcW w:w="1701" w:type="dxa"/>
          </w:tcPr>
          <w:p w14:paraId="1049755F" w14:textId="77777777" w:rsidR="00897956" w:rsidRPr="00481D2D" w:rsidRDefault="00897956">
            <w:pPr>
              <w:pStyle w:val="TAL"/>
            </w:pPr>
            <w:r w:rsidRPr="00481D2D">
              <w:t>c2</w:t>
            </w:r>
          </w:p>
        </w:tc>
      </w:tr>
      <w:tr w:rsidR="00897956" w:rsidRPr="00481D2D" w14:paraId="7665294A" w14:textId="77777777">
        <w:tc>
          <w:tcPr>
            <w:tcW w:w="1134" w:type="dxa"/>
          </w:tcPr>
          <w:p w14:paraId="441EA499" w14:textId="77777777" w:rsidR="00897956" w:rsidRPr="00481D2D" w:rsidRDefault="00897956">
            <w:pPr>
              <w:pStyle w:val="TAL"/>
            </w:pPr>
            <w:r w:rsidRPr="00481D2D">
              <w:t>7B</w:t>
            </w:r>
          </w:p>
        </w:tc>
        <w:tc>
          <w:tcPr>
            <w:tcW w:w="3402" w:type="dxa"/>
          </w:tcPr>
          <w:p w14:paraId="669D629D" w14:textId="77777777" w:rsidR="00897956" w:rsidRPr="00481D2D" w:rsidRDefault="00897956">
            <w:pPr>
              <w:pStyle w:val="TAL"/>
            </w:pPr>
            <w:r w:rsidRPr="00481D2D">
              <w:t>AS acting as originating UA</w:t>
            </w:r>
          </w:p>
        </w:tc>
        <w:tc>
          <w:tcPr>
            <w:tcW w:w="1701" w:type="dxa"/>
          </w:tcPr>
          <w:p w14:paraId="3EDD037E" w14:textId="77777777" w:rsidR="00897956" w:rsidRPr="00481D2D" w:rsidRDefault="00897956">
            <w:pPr>
              <w:pStyle w:val="TAL"/>
            </w:pPr>
            <w:r w:rsidRPr="00481D2D">
              <w:t>5.7.3</w:t>
            </w:r>
          </w:p>
        </w:tc>
        <w:tc>
          <w:tcPr>
            <w:tcW w:w="1701" w:type="dxa"/>
          </w:tcPr>
          <w:p w14:paraId="3FDBC62D" w14:textId="77777777" w:rsidR="00897956" w:rsidRPr="00481D2D" w:rsidRDefault="00897956">
            <w:pPr>
              <w:pStyle w:val="TAL"/>
            </w:pPr>
            <w:r w:rsidRPr="00481D2D">
              <w:t>n/a</w:t>
            </w:r>
          </w:p>
        </w:tc>
        <w:tc>
          <w:tcPr>
            <w:tcW w:w="1701" w:type="dxa"/>
          </w:tcPr>
          <w:p w14:paraId="6D4E782C" w14:textId="77777777" w:rsidR="00897956" w:rsidRPr="00481D2D" w:rsidRDefault="00897956">
            <w:pPr>
              <w:pStyle w:val="TAL"/>
            </w:pPr>
            <w:r w:rsidRPr="00481D2D">
              <w:t>c2</w:t>
            </w:r>
          </w:p>
        </w:tc>
      </w:tr>
      <w:tr w:rsidR="00897956" w:rsidRPr="00481D2D" w14:paraId="4F5DC8FF" w14:textId="77777777">
        <w:tc>
          <w:tcPr>
            <w:tcW w:w="1134" w:type="dxa"/>
          </w:tcPr>
          <w:p w14:paraId="21EDFF16" w14:textId="77777777" w:rsidR="00897956" w:rsidRPr="00481D2D" w:rsidRDefault="00897956">
            <w:pPr>
              <w:pStyle w:val="TAL"/>
            </w:pPr>
            <w:r w:rsidRPr="00481D2D">
              <w:t>7C</w:t>
            </w:r>
          </w:p>
        </w:tc>
        <w:tc>
          <w:tcPr>
            <w:tcW w:w="3402" w:type="dxa"/>
          </w:tcPr>
          <w:p w14:paraId="425FA491" w14:textId="77777777" w:rsidR="00897956" w:rsidRPr="00481D2D" w:rsidRDefault="00897956">
            <w:pPr>
              <w:pStyle w:val="TAL"/>
            </w:pPr>
            <w:r w:rsidRPr="00481D2D">
              <w:t>AS acting as a SIP proxy</w:t>
            </w:r>
          </w:p>
        </w:tc>
        <w:tc>
          <w:tcPr>
            <w:tcW w:w="1701" w:type="dxa"/>
          </w:tcPr>
          <w:p w14:paraId="6A3923A4" w14:textId="77777777" w:rsidR="00897956" w:rsidRPr="00481D2D" w:rsidRDefault="00897956">
            <w:pPr>
              <w:pStyle w:val="TAL"/>
            </w:pPr>
            <w:r w:rsidRPr="00481D2D">
              <w:t>5.7.4</w:t>
            </w:r>
          </w:p>
        </w:tc>
        <w:tc>
          <w:tcPr>
            <w:tcW w:w="1701" w:type="dxa"/>
          </w:tcPr>
          <w:p w14:paraId="2D194A08" w14:textId="77777777" w:rsidR="00897956" w:rsidRPr="00481D2D" w:rsidRDefault="00897956">
            <w:pPr>
              <w:pStyle w:val="TAL"/>
            </w:pPr>
            <w:r w:rsidRPr="00481D2D">
              <w:t>n/a</w:t>
            </w:r>
          </w:p>
        </w:tc>
        <w:tc>
          <w:tcPr>
            <w:tcW w:w="1701" w:type="dxa"/>
          </w:tcPr>
          <w:p w14:paraId="3E39ED9F" w14:textId="77777777" w:rsidR="00897956" w:rsidRPr="00481D2D" w:rsidRDefault="00897956">
            <w:pPr>
              <w:pStyle w:val="TAL"/>
            </w:pPr>
            <w:r w:rsidRPr="00481D2D">
              <w:t>c2</w:t>
            </w:r>
          </w:p>
        </w:tc>
      </w:tr>
      <w:tr w:rsidR="00897956" w:rsidRPr="00481D2D" w14:paraId="65F57219" w14:textId="77777777">
        <w:tc>
          <w:tcPr>
            <w:tcW w:w="1134" w:type="dxa"/>
          </w:tcPr>
          <w:p w14:paraId="5BF4CF7A" w14:textId="77777777" w:rsidR="00897956" w:rsidRPr="00481D2D" w:rsidRDefault="00897956">
            <w:pPr>
              <w:pStyle w:val="TAL"/>
            </w:pPr>
            <w:r w:rsidRPr="00481D2D">
              <w:t>7D</w:t>
            </w:r>
          </w:p>
        </w:tc>
        <w:tc>
          <w:tcPr>
            <w:tcW w:w="3402" w:type="dxa"/>
          </w:tcPr>
          <w:p w14:paraId="59C86A4A" w14:textId="77777777" w:rsidR="00897956" w:rsidRPr="00481D2D" w:rsidRDefault="00897956">
            <w:pPr>
              <w:pStyle w:val="TAL"/>
            </w:pPr>
            <w:r w:rsidRPr="00481D2D">
              <w:t>AS performing 3rd party call control</w:t>
            </w:r>
          </w:p>
        </w:tc>
        <w:tc>
          <w:tcPr>
            <w:tcW w:w="1701" w:type="dxa"/>
          </w:tcPr>
          <w:p w14:paraId="78A27318" w14:textId="77777777" w:rsidR="00897956" w:rsidRPr="00481D2D" w:rsidRDefault="00897956">
            <w:pPr>
              <w:pStyle w:val="TAL"/>
            </w:pPr>
            <w:r w:rsidRPr="00481D2D">
              <w:t>5.7.5</w:t>
            </w:r>
          </w:p>
        </w:tc>
        <w:tc>
          <w:tcPr>
            <w:tcW w:w="1701" w:type="dxa"/>
          </w:tcPr>
          <w:p w14:paraId="0B26543C" w14:textId="77777777" w:rsidR="00897956" w:rsidRPr="00481D2D" w:rsidRDefault="00897956">
            <w:pPr>
              <w:pStyle w:val="TAL"/>
            </w:pPr>
            <w:r w:rsidRPr="00481D2D">
              <w:t>n/a</w:t>
            </w:r>
          </w:p>
        </w:tc>
        <w:tc>
          <w:tcPr>
            <w:tcW w:w="1701" w:type="dxa"/>
          </w:tcPr>
          <w:p w14:paraId="587A46A8" w14:textId="77777777" w:rsidR="00897956" w:rsidRPr="00481D2D" w:rsidRDefault="00897956">
            <w:pPr>
              <w:pStyle w:val="TAL"/>
            </w:pPr>
            <w:r w:rsidRPr="00481D2D">
              <w:t>c2</w:t>
            </w:r>
          </w:p>
        </w:tc>
      </w:tr>
      <w:tr w:rsidR="00897956" w:rsidRPr="00481D2D" w14:paraId="319BDC4F" w14:textId="77777777">
        <w:tc>
          <w:tcPr>
            <w:tcW w:w="1134" w:type="dxa"/>
          </w:tcPr>
          <w:p w14:paraId="14270579" w14:textId="77777777" w:rsidR="00897956" w:rsidRPr="00481D2D" w:rsidRDefault="00897956">
            <w:pPr>
              <w:pStyle w:val="TAL"/>
            </w:pPr>
            <w:r w:rsidRPr="00481D2D">
              <w:t>8</w:t>
            </w:r>
          </w:p>
        </w:tc>
        <w:tc>
          <w:tcPr>
            <w:tcW w:w="3402" w:type="dxa"/>
          </w:tcPr>
          <w:p w14:paraId="3809A503" w14:textId="77777777" w:rsidR="00897956" w:rsidRPr="00481D2D" w:rsidRDefault="00897956">
            <w:pPr>
              <w:pStyle w:val="TAL"/>
            </w:pPr>
            <w:r w:rsidRPr="00481D2D">
              <w:t>MRFC</w:t>
            </w:r>
          </w:p>
        </w:tc>
        <w:tc>
          <w:tcPr>
            <w:tcW w:w="1701" w:type="dxa"/>
          </w:tcPr>
          <w:p w14:paraId="650C2474" w14:textId="77777777" w:rsidR="00897956" w:rsidRPr="00481D2D" w:rsidRDefault="00897956">
            <w:pPr>
              <w:pStyle w:val="TAL"/>
            </w:pPr>
            <w:r w:rsidRPr="00481D2D">
              <w:t>5.8</w:t>
            </w:r>
          </w:p>
        </w:tc>
        <w:tc>
          <w:tcPr>
            <w:tcW w:w="1701" w:type="dxa"/>
          </w:tcPr>
          <w:p w14:paraId="1DDF511B" w14:textId="77777777" w:rsidR="00897956" w:rsidRPr="00481D2D" w:rsidRDefault="00897956">
            <w:pPr>
              <w:pStyle w:val="TAL"/>
            </w:pPr>
            <w:r w:rsidRPr="00481D2D">
              <w:t>n/a</w:t>
            </w:r>
          </w:p>
        </w:tc>
        <w:tc>
          <w:tcPr>
            <w:tcW w:w="1701" w:type="dxa"/>
          </w:tcPr>
          <w:p w14:paraId="1B373FEB" w14:textId="77777777" w:rsidR="00897956" w:rsidRPr="00481D2D" w:rsidRDefault="00897956">
            <w:pPr>
              <w:pStyle w:val="TAL"/>
            </w:pPr>
            <w:r w:rsidRPr="00481D2D">
              <w:t>o.1</w:t>
            </w:r>
          </w:p>
        </w:tc>
      </w:tr>
      <w:tr w:rsidR="00A711AD" w:rsidRPr="00481D2D" w14:paraId="43AC503F" w14:textId="77777777" w:rsidTr="00A711AD">
        <w:tc>
          <w:tcPr>
            <w:tcW w:w="1134" w:type="dxa"/>
          </w:tcPr>
          <w:p w14:paraId="435F968B" w14:textId="77777777" w:rsidR="00A711AD" w:rsidRPr="00481D2D" w:rsidRDefault="00A711AD" w:rsidP="00A711AD">
            <w:pPr>
              <w:pStyle w:val="TAL"/>
            </w:pPr>
            <w:r w:rsidRPr="00481D2D">
              <w:t>8A</w:t>
            </w:r>
          </w:p>
        </w:tc>
        <w:tc>
          <w:tcPr>
            <w:tcW w:w="3402" w:type="dxa"/>
          </w:tcPr>
          <w:p w14:paraId="451F3627" w14:textId="77777777" w:rsidR="00A711AD" w:rsidRPr="00481D2D" w:rsidRDefault="00A711AD" w:rsidP="00A711AD">
            <w:pPr>
              <w:pStyle w:val="TAL"/>
            </w:pPr>
            <w:r w:rsidRPr="00481D2D">
              <w:t>MRB</w:t>
            </w:r>
          </w:p>
        </w:tc>
        <w:tc>
          <w:tcPr>
            <w:tcW w:w="1701" w:type="dxa"/>
          </w:tcPr>
          <w:p w14:paraId="596D3FF9" w14:textId="77777777" w:rsidR="00A711AD" w:rsidRPr="00481D2D" w:rsidRDefault="00A711AD" w:rsidP="00A711AD">
            <w:pPr>
              <w:pStyle w:val="TAL"/>
            </w:pPr>
            <w:r w:rsidRPr="00481D2D">
              <w:t>5.8A</w:t>
            </w:r>
          </w:p>
        </w:tc>
        <w:tc>
          <w:tcPr>
            <w:tcW w:w="1701" w:type="dxa"/>
          </w:tcPr>
          <w:p w14:paraId="4F3C0A13" w14:textId="77777777" w:rsidR="00A711AD" w:rsidRPr="00481D2D" w:rsidRDefault="00A711AD" w:rsidP="00A711AD">
            <w:pPr>
              <w:pStyle w:val="TAL"/>
            </w:pPr>
            <w:r w:rsidRPr="00481D2D">
              <w:t>n/a</w:t>
            </w:r>
          </w:p>
        </w:tc>
        <w:tc>
          <w:tcPr>
            <w:tcW w:w="1701" w:type="dxa"/>
          </w:tcPr>
          <w:p w14:paraId="4D5B53D7" w14:textId="77777777" w:rsidR="00A711AD" w:rsidRPr="00481D2D" w:rsidRDefault="00A711AD" w:rsidP="00A711AD">
            <w:pPr>
              <w:pStyle w:val="TAL"/>
            </w:pPr>
            <w:r w:rsidRPr="00481D2D">
              <w:t>o.1</w:t>
            </w:r>
          </w:p>
        </w:tc>
      </w:tr>
      <w:tr w:rsidR="00897956" w:rsidRPr="00481D2D" w14:paraId="29DE67BC" w14:textId="77777777">
        <w:tc>
          <w:tcPr>
            <w:tcW w:w="1134" w:type="dxa"/>
          </w:tcPr>
          <w:p w14:paraId="448F655E" w14:textId="77777777" w:rsidR="00897956" w:rsidRPr="00481D2D" w:rsidRDefault="00897956">
            <w:pPr>
              <w:pStyle w:val="TAL"/>
            </w:pPr>
            <w:r w:rsidRPr="00481D2D">
              <w:t>9</w:t>
            </w:r>
          </w:p>
        </w:tc>
        <w:tc>
          <w:tcPr>
            <w:tcW w:w="3402" w:type="dxa"/>
          </w:tcPr>
          <w:p w14:paraId="4C3090E1" w14:textId="77777777" w:rsidR="00897956" w:rsidRPr="00481D2D" w:rsidRDefault="001A0D94">
            <w:pPr>
              <w:pStyle w:val="TAL"/>
            </w:pPr>
            <w:r w:rsidRPr="00481D2D">
              <w:t>IBCF</w:t>
            </w:r>
          </w:p>
        </w:tc>
        <w:tc>
          <w:tcPr>
            <w:tcW w:w="1701" w:type="dxa"/>
          </w:tcPr>
          <w:p w14:paraId="7E32D762" w14:textId="77777777" w:rsidR="00897956" w:rsidRPr="00481D2D" w:rsidRDefault="001A0D94">
            <w:pPr>
              <w:pStyle w:val="TAL"/>
            </w:pPr>
            <w:r w:rsidRPr="00481D2D">
              <w:t>5.10</w:t>
            </w:r>
          </w:p>
        </w:tc>
        <w:tc>
          <w:tcPr>
            <w:tcW w:w="1701" w:type="dxa"/>
          </w:tcPr>
          <w:p w14:paraId="7F7DCE06" w14:textId="77777777" w:rsidR="00897956" w:rsidRPr="00481D2D" w:rsidRDefault="00897956">
            <w:pPr>
              <w:pStyle w:val="TAL"/>
            </w:pPr>
            <w:r w:rsidRPr="00481D2D">
              <w:t>n/a</w:t>
            </w:r>
          </w:p>
        </w:tc>
        <w:tc>
          <w:tcPr>
            <w:tcW w:w="1701" w:type="dxa"/>
          </w:tcPr>
          <w:p w14:paraId="1855AD19" w14:textId="77777777" w:rsidR="00897956" w:rsidRPr="00481D2D" w:rsidRDefault="00897956">
            <w:pPr>
              <w:pStyle w:val="TAL"/>
            </w:pPr>
            <w:r w:rsidRPr="00481D2D">
              <w:t>o.1</w:t>
            </w:r>
          </w:p>
        </w:tc>
      </w:tr>
      <w:tr w:rsidR="001A0D94" w:rsidRPr="00481D2D" w14:paraId="5BB1D349" w14:textId="77777777">
        <w:tc>
          <w:tcPr>
            <w:tcW w:w="1134" w:type="dxa"/>
          </w:tcPr>
          <w:p w14:paraId="543E4DFE" w14:textId="77777777" w:rsidR="001A0D94" w:rsidRPr="00481D2D" w:rsidRDefault="001A0D94">
            <w:pPr>
              <w:pStyle w:val="TAL"/>
            </w:pPr>
            <w:r w:rsidRPr="00481D2D">
              <w:t>9A</w:t>
            </w:r>
          </w:p>
        </w:tc>
        <w:tc>
          <w:tcPr>
            <w:tcW w:w="3402" w:type="dxa"/>
          </w:tcPr>
          <w:p w14:paraId="7542FA0A" w14:textId="77777777" w:rsidR="001A0D94" w:rsidRPr="00481D2D" w:rsidDel="001A0D94" w:rsidRDefault="001A0D94">
            <w:pPr>
              <w:pStyle w:val="TAL"/>
            </w:pPr>
            <w:r w:rsidRPr="00481D2D">
              <w:t>IBCF (THIG)</w:t>
            </w:r>
          </w:p>
        </w:tc>
        <w:tc>
          <w:tcPr>
            <w:tcW w:w="1701" w:type="dxa"/>
          </w:tcPr>
          <w:p w14:paraId="257F39A3" w14:textId="77777777" w:rsidR="001A0D94" w:rsidRPr="00481D2D" w:rsidDel="001A0D94" w:rsidRDefault="001A0D94">
            <w:pPr>
              <w:pStyle w:val="TAL"/>
            </w:pPr>
            <w:r w:rsidRPr="00481D2D">
              <w:t>5.10.4</w:t>
            </w:r>
          </w:p>
        </w:tc>
        <w:tc>
          <w:tcPr>
            <w:tcW w:w="1701" w:type="dxa"/>
          </w:tcPr>
          <w:p w14:paraId="1CD2DA30" w14:textId="77777777" w:rsidR="001A0D94" w:rsidRPr="00481D2D" w:rsidRDefault="001A0D94">
            <w:pPr>
              <w:pStyle w:val="TAL"/>
            </w:pPr>
            <w:r w:rsidRPr="00481D2D">
              <w:t>n/a</w:t>
            </w:r>
          </w:p>
        </w:tc>
        <w:tc>
          <w:tcPr>
            <w:tcW w:w="1701" w:type="dxa"/>
          </w:tcPr>
          <w:p w14:paraId="60093136" w14:textId="77777777" w:rsidR="001A0D94" w:rsidRPr="00481D2D" w:rsidRDefault="001A0D94">
            <w:pPr>
              <w:pStyle w:val="TAL"/>
            </w:pPr>
            <w:r w:rsidRPr="00481D2D">
              <w:t>c4</w:t>
            </w:r>
          </w:p>
        </w:tc>
      </w:tr>
      <w:tr w:rsidR="001A0D94" w:rsidRPr="00481D2D" w14:paraId="623F5C9C" w14:textId="77777777">
        <w:tc>
          <w:tcPr>
            <w:tcW w:w="1134" w:type="dxa"/>
          </w:tcPr>
          <w:p w14:paraId="50037C39" w14:textId="77777777" w:rsidR="001A0D94" w:rsidRPr="00481D2D" w:rsidRDefault="001A0D94">
            <w:pPr>
              <w:pStyle w:val="TAL"/>
            </w:pPr>
            <w:r w:rsidRPr="00481D2D">
              <w:t>9B</w:t>
            </w:r>
          </w:p>
        </w:tc>
        <w:tc>
          <w:tcPr>
            <w:tcW w:w="3402" w:type="dxa"/>
          </w:tcPr>
          <w:p w14:paraId="30C17558" w14:textId="77777777" w:rsidR="001A0D94" w:rsidRPr="00481D2D" w:rsidDel="001A0D94" w:rsidRDefault="001A0D94">
            <w:pPr>
              <w:pStyle w:val="TAL"/>
            </w:pPr>
            <w:r w:rsidRPr="00481D2D">
              <w:t>IBCF (IMS-</w:t>
            </w:r>
            <w:smartTag w:uri="urn:schemas-microsoft-com:office:smarttags" w:element="stockticker">
              <w:r w:rsidRPr="00481D2D">
                <w:t>ALG</w:t>
              </w:r>
            </w:smartTag>
            <w:r w:rsidRPr="00481D2D">
              <w:t>)</w:t>
            </w:r>
          </w:p>
        </w:tc>
        <w:tc>
          <w:tcPr>
            <w:tcW w:w="1701" w:type="dxa"/>
          </w:tcPr>
          <w:p w14:paraId="08BF7442" w14:textId="77777777" w:rsidR="001A0D94" w:rsidRPr="00481D2D" w:rsidDel="001A0D94" w:rsidRDefault="001A0D94">
            <w:pPr>
              <w:pStyle w:val="TAL"/>
            </w:pPr>
            <w:r w:rsidRPr="00481D2D">
              <w:t>5.10.5</w:t>
            </w:r>
            <w:r w:rsidR="00322E97" w:rsidRPr="00481D2D">
              <w:t>, 5.10.7</w:t>
            </w:r>
          </w:p>
        </w:tc>
        <w:tc>
          <w:tcPr>
            <w:tcW w:w="1701" w:type="dxa"/>
          </w:tcPr>
          <w:p w14:paraId="33DBBFCD" w14:textId="77777777" w:rsidR="001A0D94" w:rsidRPr="00481D2D" w:rsidRDefault="001A0D94">
            <w:pPr>
              <w:pStyle w:val="TAL"/>
            </w:pPr>
            <w:r w:rsidRPr="00481D2D">
              <w:t>n/a</w:t>
            </w:r>
          </w:p>
        </w:tc>
        <w:tc>
          <w:tcPr>
            <w:tcW w:w="1701" w:type="dxa"/>
          </w:tcPr>
          <w:p w14:paraId="1059DB51" w14:textId="77777777" w:rsidR="001A0D94" w:rsidRPr="00481D2D" w:rsidRDefault="001A0D94">
            <w:pPr>
              <w:pStyle w:val="TAL"/>
            </w:pPr>
            <w:r w:rsidRPr="00481D2D">
              <w:t>c4</w:t>
            </w:r>
          </w:p>
        </w:tc>
      </w:tr>
      <w:tr w:rsidR="001A0D94" w:rsidRPr="00481D2D" w14:paraId="2DC5A431" w14:textId="77777777">
        <w:tc>
          <w:tcPr>
            <w:tcW w:w="1134" w:type="dxa"/>
          </w:tcPr>
          <w:p w14:paraId="33D0B0A1" w14:textId="77777777" w:rsidR="001A0D94" w:rsidRPr="00481D2D" w:rsidRDefault="001A0D94">
            <w:pPr>
              <w:pStyle w:val="TAL"/>
            </w:pPr>
            <w:r w:rsidRPr="00481D2D">
              <w:t>9C</w:t>
            </w:r>
          </w:p>
        </w:tc>
        <w:tc>
          <w:tcPr>
            <w:tcW w:w="3402" w:type="dxa"/>
          </w:tcPr>
          <w:p w14:paraId="6814CFCD" w14:textId="77777777" w:rsidR="001A0D94" w:rsidRPr="00481D2D" w:rsidDel="001A0D94" w:rsidRDefault="001A0D94">
            <w:pPr>
              <w:pStyle w:val="TAL"/>
            </w:pPr>
            <w:r w:rsidRPr="00481D2D">
              <w:t>IBCF (Screening of SIP signalling)</w:t>
            </w:r>
          </w:p>
        </w:tc>
        <w:tc>
          <w:tcPr>
            <w:tcW w:w="1701" w:type="dxa"/>
          </w:tcPr>
          <w:p w14:paraId="0174D7F9" w14:textId="77777777" w:rsidR="001A0D94" w:rsidRPr="00481D2D" w:rsidDel="001A0D94" w:rsidRDefault="001A0D94">
            <w:pPr>
              <w:pStyle w:val="TAL"/>
            </w:pPr>
            <w:r w:rsidRPr="00481D2D">
              <w:t>5.10.6</w:t>
            </w:r>
          </w:p>
        </w:tc>
        <w:tc>
          <w:tcPr>
            <w:tcW w:w="1701" w:type="dxa"/>
          </w:tcPr>
          <w:p w14:paraId="7A8E1F87" w14:textId="77777777" w:rsidR="001A0D94" w:rsidRPr="00481D2D" w:rsidRDefault="001A0D94">
            <w:pPr>
              <w:pStyle w:val="TAL"/>
            </w:pPr>
            <w:r w:rsidRPr="00481D2D">
              <w:t>n/a</w:t>
            </w:r>
          </w:p>
        </w:tc>
        <w:tc>
          <w:tcPr>
            <w:tcW w:w="1701" w:type="dxa"/>
          </w:tcPr>
          <w:p w14:paraId="395C8777" w14:textId="77777777" w:rsidR="001A0D94" w:rsidRPr="00481D2D" w:rsidRDefault="001A0D94">
            <w:pPr>
              <w:pStyle w:val="TAL"/>
            </w:pPr>
            <w:r w:rsidRPr="00481D2D">
              <w:t>c4</w:t>
            </w:r>
          </w:p>
        </w:tc>
      </w:tr>
      <w:tr w:rsidR="00830763" w:rsidRPr="00481D2D" w14:paraId="6AFFA70D" w14:textId="77777777" w:rsidTr="00450D15">
        <w:tc>
          <w:tcPr>
            <w:tcW w:w="1134" w:type="dxa"/>
          </w:tcPr>
          <w:p w14:paraId="1238BBFA" w14:textId="77777777" w:rsidR="00830763" w:rsidRPr="00481D2D" w:rsidRDefault="00830763" w:rsidP="00450D15">
            <w:pPr>
              <w:pStyle w:val="TAL"/>
            </w:pPr>
            <w:r w:rsidRPr="00481D2D">
              <w:t>9D</w:t>
            </w:r>
          </w:p>
        </w:tc>
        <w:tc>
          <w:tcPr>
            <w:tcW w:w="3402" w:type="dxa"/>
          </w:tcPr>
          <w:p w14:paraId="259026EF" w14:textId="77777777" w:rsidR="00830763" w:rsidRPr="00481D2D" w:rsidRDefault="00830763" w:rsidP="00450D15">
            <w:pPr>
              <w:pStyle w:val="TAL"/>
            </w:pPr>
            <w:r w:rsidRPr="00481D2D">
              <w:t>IBCF (Privacy protection)</w:t>
            </w:r>
          </w:p>
        </w:tc>
        <w:tc>
          <w:tcPr>
            <w:tcW w:w="1701" w:type="dxa"/>
          </w:tcPr>
          <w:p w14:paraId="263272BF" w14:textId="77777777" w:rsidR="00830763" w:rsidRPr="00481D2D" w:rsidRDefault="00830763" w:rsidP="00450D15">
            <w:pPr>
              <w:pStyle w:val="TAL"/>
            </w:pPr>
            <w:r w:rsidRPr="00481D2D">
              <w:t>5.10.8</w:t>
            </w:r>
          </w:p>
        </w:tc>
        <w:tc>
          <w:tcPr>
            <w:tcW w:w="1701" w:type="dxa"/>
          </w:tcPr>
          <w:p w14:paraId="7868CDA5" w14:textId="77777777" w:rsidR="00830763" w:rsidRPr="00481D2D" w:rsidRDefault="00830763" w:rsidP="00450D15">
            <w:pPr>
              <w:pStyle w:val="TAL"/>
            </w:pPr>
            <w:r w:rsidRPr="00481D2D">
              <w:t>n/a</w:t>
            </w:r>
          </w:p>
        </w:tc>
        <w:tc>
          <w:tcPr>
            <w:tcW w:w="1701" w:type="dxa"/>
          </w:tcPr>
          <w:p w14:paraId="67A61EFC" w14:textId="77777777" w:rsidR="00830763" w:rsidRPr="00481D2D" w:rsidRDefault="00830763" w:rsidP="00450D15">
            <w:pPr>
              <w:pStyle w:val="TAL"/>
            </w:pPr>
            <w:r w:rsidRPr="00481D2D">
              <w:t>c4</w:t>
            </w:r>
          </w:p>
        </w:tc>
      </w:tr>
      <w:tr w:rsidR="003A1B89" w:rsidRPr="00481D2D" w14:paraId="395FFF44" w14:textId="77777777">
        <w:tc>
          <w:tcPr>
            <w:tcW w:w="1134" w:type="dxa"/>
          </w:tcPr>
          <w:p w14:paraId="6CB88113" w14:textId="77777777" w:rsidR="003A1B89" w:rsidRPr="00481D2D" w:rsidRDefault="003A1B89">
            <w:pPr>
              <w:pStyle w:val="TAL"/>
            </w:pPr>
            <w:r w:rsidRPr="00481D2D">
              <w:t>10</w:t>
            </w:r>
          </w:p>
        </w:tc>
        <w:tc>
          <w:tcPr>
            <w:tcW w:w="3402" w:type="dxa"/>
          </w:tcPr>
          <w:p w14:paraId="7D3CB0B5" w14:textId="77777777" w:rsidR="003A1B89" w:rsidRPr="00481D2D" w:rsidRDefault="003A1B89">
            <w:pPr>
              <w:pStyle w:val="TAL"/>
            </w:pPr>
            <w:r w:rsidRPr="00481D2D">
              <w:t>Additional routeing functionality</w:t>
            </w:r>
          </w:p>
        </w:tc>
        <w:tc>
          <w:tcPr>
            <w:tcW w:w="1701" w:type="dxa"/>
          </w:tcPr>
          <w:p w14:paraId="1C5404DF" w14:textId="77777777" w:rsidR="003A1B89" w:rsidRPr="00481D2D" w:rsidRDefault="003A1B89">
            <w:pPr>
              <w:pStyle w:val="TAL"/>
            </w:pPr>
            <w:r w:rsidRPr="00481D2D">
              <w:t>Annex I</w:t>
            </w:r>
          </w:p>
        </w:tc>
        <w:tc>
          <w:tcPr>
            <w:tcW w:w="1701" w:type="dxa"/>
          </w:tcPr>
          <w:p w14:paraId="5E4B8EE4" w14:textId="77777777" w:rsidR="003A1B89" w:rsidRPr="00481D2D" w:rsidRDefault="003A1B89">
            <w:pPr>
              <w:pStyle w:val="TAL"/>
            </w:pPr>
            <w:r w:rsidRPr="00481D2D">
              <w:t>n/a</w:t>
            </w:r>
          </w:p>
        </w:tc>
        <w:tc>
          <w:tcPr>
            <w:tcW w:w="1701" w:type="dxa"/>
          </w:tcPr>
          <w:p w14:paraId="13B59D4B" w14:textId="77777777" w:rsidR="003A1B89" w:rsidRPr="00481D2D" w:rsidRDefault="003A1B89">
            <w:pPr>
              <w:pStyle w:val="TAL"/>
            </w:pPr>
            <w:r w:rsidRPr="00481D2D">
              <w:t>c3</w:t>
            </w:r>
          </w:p>
        </w:tc>
      </w:tr>
      <w:tr w:rsidR="00897956" w:rsidRPr="00481D2D" w14:paraId="7E3546BD" w14:textId="77777777">
        <w:tc>
          <w:tcPr>
            <w:tcW w:w="1134" w:type="dxa"/>
          </w:tcPr>
          <w:p w14:paraId="32D0B64F" w14:textId="77777777" w:rsidR="00897956" w:rsidRPr="00481D2D" w:rsidRDefault="00897956">
            <w:pPr>
              <w:pStyle w:val="TAL"/>
            </w:pPr>
            <w:r w:rsidRPr="00481D2D">
              <w:t>11</w:t>
            </w:r>
          </w:p>
        </w:tc>
        <w:tc>
          <w:tcPr>
            <w:tcW w:w="3402" w:type="dxa"/>
          </w:tcPr>
          <w:p w14:paraId="0BEED00A" w14:textId="77777777" w:rsidR="00897956" w:rsidRPr="00481D2D" w:rsidRDefault="00897956">
            <w:pPr>
              <w:pStyle w:val="TAL"/>
            </w:pPr>
            <w:r w:rsidRPr="00481D2D">
              <w:t>E-CSCF</w:t>
            </w:r>
          </w:p>
        </w:tc>
        <w:tc>
          <w:tcPr>
            <w:tcW w:w="1701" w:type="dxa"/>
          </w:tcPr>
          <w:p w14:paraId="63AFD337" w14:textId="77777777" w:rsidR="00897956" w:rsidRPr="00481D2D" w:rsidRDefault="00897956">
            <w:pPr>
              <w:pStyle w:val="TAL"/>
            </w:pPr>
            <w:r w:rsidRPr="00481D2D">
              <w:t>5.11</w:t>
            </w:r>
          </w:p>
        </w:tc>
        <w:tc>
          <w:tcPr>
            <w:tcW w:w="1701" w:type="dxa"/>
          </w:tcPr>
          <w:p w14:paraId="6B46DF09" w14:textId="77777777" w:rsidR="00897956" w:rsidRPr="00481D2D" w:rsidRDefault="00897956">
            <w:pPr>
              <w:pStyle w:val="TAL"/>
            </w:pPr>
            <w:r w:rsidRPr="00481D2D">
              <w:t>n/a</w:t>
            </w:r>
          </w:p>
        </w:tc>
        <w:tc>
          <w:tcPr>
            <w:tcW w:w="1701" w:type="dxa"/>
          </w:tcPr>
          <w:p w14:paraId="18E7585A" w14:textId="77777777" w:rsidR="00897956" w:rsidRPr="00481D2D" w:rsidRDefault="00897956">
            <w:pPr>
              <w:pStyle w:val="TAL"/>
            </w:pPr>
            <w:r w:rsidRPr="00481D2D">
              <w:t>o.1</w:t>
            </w:r>
          </w:p>
        </w:tc>
      </w:tr>
      <w:tr w:rsidR="00E46962" w:rsidRPr="00481D2D" w14:paraId="54D7A24C" w14:textId="77777777" w:rsidTr="00E46962">
        <w:tc>
          <w:tcPr>
            <w:tcW w:w="1134" w:type="dxa"/>
          </w:tcPr>
          <w:p w14:paraId="5CE7BCE4" w14:textId="77777777" w:rsidR="00E46962" w:rsidRPr="00481D2D" w:rsidRDefault="00E46962" w:rsidP="00E46962">
            <w:pPr>
              <w:pStyle w:val="TAL"/>
            </w:pPr>
            <w:r w:rsidRPr="00481D2D">
              <w:t>11A</w:t>
            </w:r>
          </w:p>
        </w:tc>
        <w:tc>
          <w:tcPr>
            <w:tcW w:w="3402" w:type="dxa"/>
          </w:tcPr>
          <w:p w14:paraId="414656F6" w14:textId="77777777" w:rsidR="00E46962" w:rsidRPr="00481D2D" w:rsidRDefault="00E46962" w:rsidP="00E46962">
            <w:pPr>
              <w:pStyle w:val="TAL"/>
            </w:pPr>
            <w:r w:rsidRPr="00481D2D">
              <w:t>E-CSCF acting as UA</w:t>
            </w:r>
          </w:p>
        </w:tc>
        <w:tc>
          <w:tcPr>
            <w:tcW w:w="1701" w:type="dxa"/>
          </w:tcPr>
          <w:p w14:paraId="4282F6EE" w14:textId="77777777" w:rsidR="00E46962" w:rsidRPr="00481D2D" w:rsidRDefault="00E46962" w:rsidP="00E46962">
            <w:pPr>
              <w:pStyle w:val="TAL"/>
            </w:pPr>
            <w:r w:rsidRPr="00481D2D">
              <w:t>5.11.1, 5.11.2, 5.11.3</w:t>
            </w:r>
          </w:p>
        </w:tc>
        <w:tc>
          <w:tcPr>
            <w:tcW w:w="1701" w:type="dxa"/>
          </w:tcPr>
          <w:p w14:paraId="3547E0F4" w14:textId="77777777" w:rsidR="00E46962" w:rsidRPr="00481D2D" w:rsidRDefault="00E46962" w:rsidP="00E46962">
            <w:pPr>
              <w:pStyle w:val="TAL"/>
            </w:pPr>
            <w:r w:rsidRPr="00481D2D">
              <w:t>n/a</w:t>
            </w:r>
          </w:p>
        </w:tc>
        <w:tc>
          <w:tcPr>
            <w:tcW w:w="1701" w:type="dxa"/>
          </w:tcPr>
          <w:p w14:paraId="218DB7F9" w14:textId="77777777" w:rsidR="00E46962" w:rsidRPr="00481D2D" w:rsidRDefault="00E46962" w:rsidP="00E46962">
            <w:pPr>
              <w:pStyle w:val="TAL"/>
            </w:pPr>
            <w:r w:rsidRPr="00481D2D">
              <w:t>c7</w:t>
            </w:r>
          </w:p>
        </w:tc>
      </w:tr>
      <w:tr w:rsidR="00E46962" w:rsidRPr="00481D2D" w14:paraId="63BA36B1" w14:textId="77777777" w:rsidTr="00E46962">
        <w:tc>
          <w:tcPr>
            <w:tcW w:w="1134" w:type="dxa"/>
          </w:tcPr>
          <w:p w14:paraId="6F7A2B74" w14:textId="77777777" w:rsidR="00E46962" w:rsidRPr="00481D2D" w:rsidRDefault="00E46962" w:rsidP="00E46962">
            <w:pPr>
              <w:pStyle w:val="TAL"/>
            </w:pPr>
            <w:r w:rsidRPr="00481D2D">
              <w:t>11B</w:t>
            </w:r>
          </w:p>
        </w:tc>
        <w:tc>
          <w:tcPr>
            <w:tcW w:w="3402" w:type="dxa"/>
          </w:tcPr>
          <w:p w14:paraId="3CE1E5EB" w14:textId="77777777" w:rsidR="00E46962" w:rsidRPr="00481D2D" w:rsidRDefault="00E46962" w:rsidP="00E46962">
            <w:pPr>
              <w:pStyle w:val="TAL"/>
            </w:pPr>
            <w:r w:rsidRPr="00481D2D">
              <w:t>E-CSCF acting as a SIP Proxy</w:t>
            </w:r>
          </w:p>
        </w:tc>
        <w:tc>
          <w:tcPr>
            <w:tcW w:w="1701" w:type="dxa"/>
          </w:tcPr>
          <w:p w14:paraId="413E4E0D" w14:textId="77777777" w:rsidR="00E46962" w:rsidRPr="00481D2D" w:rsidRDefault="00E46962" w:rsidP="00E46962">
            <w:pPr>
              <w:pStyle w:val="TAL"/>
            </w:pPr>
            <w:r w:rsidRPr="00481D2D">
              <w:t>5.11.1, 5.11.2</w:t>
            </w:r>
          </w:p>
        </w:tc>
        <w:tc>
          <w:tcPr>
            <w:tcW w:w="1701" w:type="dxa"/>
          </w:tcPr>
          <w:p w14:paraId="0E450EDC" w14:textId="77777777" w:rsidR="00E46962" w:rsidRPr="00481D2D" w:rsidRDefault="00E46962" w:rsidP="00E46962">
            <w:pPr>
              <w:pStyle w:val="TAL"/>
            </w:pPr>
            <w:r w:rsidRPr="00481D2D">
              <w:t xml:space="preserve">n/a </w:t>
            </w:r>
          </w:p>
        </w:tc>
        <w:tc>
          <w:tcPr>
            <w:tcW w:w="1701" w:type="dxa"/>
          </w:tcPr>
          <w:p w14:paraId="0A57C200" w14:textId="77777777" w:rsidR="00E46962" w:rsidRPr="00481D2D" w:rsidRDefault="00E46962" w:rsidP="00E46962">
            <w:pPr>
              <w:pStyle w:val="TAL"/>
            </w:pPr>
            <w:r w:rsidRPr="00481D2D">
              <w:t>c7</w:t>
            </w:r>
          </w:p>
        </w:tc>
      </w:tr>
      <w:tr w:rsidR="00C10366" w:rsidRPr="00481D2D" w14:paraId="294EEC3C" w14:textId="77777777">
        <w:tc>
          <w:tcPr>
            <w:tcW w:w="1134" w:type="dxa"/>
            <w:tcBorders>
              <w:top w:val="single" w:sz="4" w:space="0" w:color="auto"/>
              <w:left w:val="single" w:sz="4" w:space="0" w:color="auto"/>
              <w:bottom w:val="single" w:sz="4" w:space="0" w:color="auto"/>
              <w:right w:val="single" w:sz="4" w:space="0" w:color="auto"/>
            </w:tcBorders>
          </w:tcPr>
          <w:p w14:paraId="79D10315" w14:textId="77777777" w:rsidR="00C10366" w:rsidRPr="00481D2D" w:rsidRDefault="00C10366">
            <w:pPr>
              <w:pStyle w:val="TAL"/>
            </w:pPr>
            <w:r w:rsidRPr="00481D2D">
              <w:t>12</w:t>
            </w:r>
          </w:p>
        </w:tc>
        <w:tc>
          <w:tcPr>
            <w:tcW w:w="3402" w:type="dxa"/>
            <w:tcBorders>
              <w:top w:val="single" w:sz="4" w:space="0" w:color="auto"/>
              <w:left w:val="single" w:sz="4" w:space="0" w:color="auto"/>
              <w:bottom w:val="single" w:sz="4" w:space="0" w:color="auto"/>
              <w:right w:val="single" w:sz="4" w:space="0" w:color="auto"/>
            </w:tcBorders>
          </w:tcPr>
          <w:p w14:paraId="62703436" w14:textId="77777777" w:rsidR="00C10366" w:rsidRPr="00481D2D" w:rsidRDefault="00C10366">
            <w:pPr>
              <w:pStyle w:val="TAL"/>
            </w:pPr>
            <w:r w:rsidRPr="00481D2D">
              <w:t>LRF</w:t>
            </w:r>
          </w:p>
        </w:tc>
        <w:tc>
          <w:tcPr>
            <w:tcW w:w="1701" w:type="dxa"/>
            <w:tcBorders>
              <w:top w:val="single" w:sz="4" w:space="0" w:color="auto"/>
              <w:left w:val="single" w:sz="4" w:space="0" w:color="auto"/>
              <w:bottom w:val="single" w:sz="4" w:space="0" w:color="auto"/>
              <w:right w:val="single" w:sz="4" w:space="0" w:color="auto"/>
            </w:tcBorders>
          </w:tcPr>
          <w:p w14:paraId="058FF7ED" w14:textId="77777777" w:rsidR="00C10366" w:rsidRPr="00481D2D" w:rsidRDefault="00C10366">
            <w:pPr>
              <w:pStyle w:val="TAL"/>
            </w:pPr>
            <w:r w:rsidRPr="00481D2D">
              <w:t>5.12</w:t>
            </w:r>
          </w:p>
        </w:tc>
        <w:tc>
          <w:tcPr>
            <w:tcW w:w="1701" w:type="dxa"/>
            <w:tcBorders>
              <w:top w:val="single" w:sz="4" w:space="0" w:color="auto"/>
              <w:left w:val="single" w:sz="4" w:space="0" w:color="auto"/>
              <w:bottom w:val="single" w:sz="4" w:space="0" w:color="auto"/>
              <w:right w:val="single" w:sz="4" w:space="0" w:color="auto"/>
            </w:tcBorders>
          </w:tcPr>
          <w:p w14:paraId="7F26FFAF" w14:textId="77777777" w:rsidR="00C10366" w:rsidRPr="00481D2D" w:rsidRDefault="00C10366">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62BCC72" w14:textId="77777777" w:rsidR="00C10366" w:rsidRPr="00481D2D" w:rsidRDefault="00C10366">
            <w:pPr>
              <w:pStyle w:val="TAL"/>
            </w:pPr>
            <w:r w:rsidRPr="00481D2D">
              <w:t>o.1</w:t>
            </w:r>
          </w:p>
        </w:tc>
      </w:tr>
      <w:tr w:rsidR="004B7FBD" w:rsidRPr="00481D2D" w14:paraId="6373056D" w14:textId="77777777" w:rsidTr="00DB1CBA">
        <w:tc>
          <w:tcPr>
            <w:tcW w:w="1134" w:type="dxa"/>
            <w:tcBorders>
              <w:top w:val="single" w:sz="4" w:space="0" w:color="auto"/>
              <w:left w:val="single" w:sz="4" w:space="0" w:color="auto"/>
              <w:bottom w:val="single" w:sz="4" w:space="0" w:color="auto"/>
              <w:right w:val="single" w:sz="4" w:space="0" w:color="auto"/>
            </w:tcBorders>
          </w:tcPr>
          <w:p w14:paraId="53C983D3" w14:textId="77777777" w:rsidR="004B7FBD" w:rsidRPr="00481D2D" w:rsidRDefault="004B7FBD" w:rsidP="00DB1CBA">
            <w:pPr>
              <w:pStyle w:val="TAL"/>
            </w:pPr>
            <w:r w:rsidRPr="00481D2D">
              <w:t>13</w:t>
            </w:r>
          </w:p>
        </w:tc>
        <w:tc>
          <w:tcPr>
            <w:tcW w:w="3402" w:type="dxa"/>
            <w:tcBorders>
              <w:top w:val="single" w:sz="4" w:space="0" w:color="auto"/>
              <w:left w:val="single" w:sz="4" w:space="0" w:color="auto"/>
              <w:bottom w:val="single" w:sz="4" w:space="0" w:color="auto"/>
              <w:right w:val="single" w:sz="4" w:space="0" w:color="auto"/>
            </w:tcBorders>
          </w:tcPr>
          <w:p w14:paraId="74D3212C" w14:textId="77777777" w:rsidR="004B7FBD" w:rsidRPr="00481D2D" w:rsidRDefault="004B7FBD" w:rsidP="00DB1CBA">
            <w:pPr>
              <w:pStyle w:val="TAL"/>
            </w:pPr>
            <w:r w:rsidRPr="00481D2D">
              <w:t>ISC gateway function</w:t>
            </w:r>
          </w:p>
        </w:tc>
        <w:tc>
          <w:tcPr>
            <w:tcW w:w="1701" w:type="dxa"/>
            <w:tcBorders>
              <w:top w:val="single" w:sz="4" w:space="0" w:color="auto"/>
              <w:left w:val="single" w:sz="4" w:space="0" w:color="auto"/>
              <w:bottom w:val="single" w:sz="4" w:space="0" w:color="auto"/>
              <w:right w:val="single" w:sz="4" w:space="0" w:color="auto"/>
            </w:tcBorders>
          </w:tcPr>
          <w:p w14:paraId="62AC87EC" w14:textId="77777777" w:rsidR="004B7FBD" w:rsidRPr="00481D2D" w:rsidRDefault="004B7FBD" w:rsidP="00DB1CBA">
            <w:pPr>
              <w:pStyle w:val="TAL"/>
            </w:pPr>
            <w:r w:rsidRPr="00481D2D">
              <w:t>5.13</w:t>
            </w:r>
          </w:p>
        </w:tc>
        <w:tc>
          <w:tcPr>
            <w:tcW w:w="1701" w:type="dxa"/>
            <w:tcBorders>
              <w:top w:val="single" w:sz="4" w:space="0" w:color="auto"/>
              <w:left w:val="single" w:sz="4" w:space="0" w:color="auto"/>
              <w:bottom w:val="single" w:sz="4" w:space="0" w:color="auto"/>
              <w:right w:val="single" w:sz="4" w:space="0" w:color="auto"/>
            </w:tcBorders>
          </w:tcPr>
          <w:p w14:paraId="0FE75B27"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9A0A8A8" w14:textId="77777777" w:rsidR="004B7FBD" w:rsidRPr="00481D2D" w:rsidRDefault="004B7FBD" w:rsidP="00DB1CBA">
            <w:pPr>
              <w:pStyle w:val="TAL"/>
            </w:pPr>
            <w:r w:rsidRPr="00481D2D">
              <w:t>o.1</w:t>
            </w:r>
          </w:p>
        </w:tc>
      </w:tr>
      <w:tr w:rsidR="004B7FBD" w:rsidRPr="00481D2D" w14:paraId="37C91890" w14:textId="77777777" w:rsidTr="00DB1CBA">
        <w:tc>
          <w:tcPr>
            <w:tcW w:w="1134" w:type="dxa"/>
            <w:tcBorders>
              <w:top w:val="single" w:sz="4" w:space="0" w:color="auto"/>
              <w:left w:val="single" w:sz="4" w:space="0" w:color="auto"/>
              <w:bottom w:val="single" w:sz="4" w:space="0" w:color="auto"/>
              <w:right w:val="single" w:sz="4" w:space="0" w:color="auto"/>
            </w:tcBorders>
          </w:tcPr>
          <w:p w14:paraId="4EA422FA" w14:textId="77777777" w:rsidR="004B7FBD" w:rsidRPr="00481D2D" w:rsidRDefault="004B7FBD" w:rsidP="00DB1CBA">
            <w:pPr>
              <w:pStyle w:val="TAL"/>
            </w:pPr>
            <w:r w:rsidRPr="00481D2D">
              <w:t>13A</w:t>
            </w:r>
          </w:p>
        </w:tc>
        <w:tc>
          <w:tcPr>
            <w:tcW w:w="3402" w:type="dxa"/>
            <w:tcBorders>
              <w:top w:val="single" w:sz="4" w:space="0" w:color="auto"/>
              <w:left w:val="single" w:sz="4" w:space="0" w:color="auto"/>
              <w:bottom w:val="single" w:sz="4" w:space="0" w:color="auto"/>
              <w:right w:val="single" w:sz="4" w:space="0" w:color="auto"/>
            </w:tcBorders>
          </w:tcPr>
          <w:p w14:paraId="09DEBEBE" w14:textId="77777777" w:rsidR="004B7FBD" w:rsidRPr="00481D2D" w:rsidRDefault="004B7FBD" w:rsidP="00DB1CBA">
            <w:pPr>
              <w:pStyle w:val="TAL"/>
            </w:pPr>
            <w:r w:rsidRPr="00481D2D">
              <w:t>ISC gateway function (THIG)</w:t>
            </w:r>
          </w:p>
        </w:tc>
        <w:tc>
          <w:tcPr>
            <w:tcW w:w="1701" w:type="dxa"/>
            <w:tcBorders>
              <w:top w:val="single" w:sz="4" w:space="0" w:color="auto"/>
              <w:left w:val="single" w:sz="4" w:space="0" w:color="auto"/>
              <w:bottom w:val="single" w:sz="4" w:space="0" w:color="auto"/>
              <w:right w:val="single" w:sz="4" w:space="0" w:color="auto"/>
            </w:tcBorders>
          </w:tcPr>
          <w:p w14:paraId="41484468" w14:textId="77777777" w:rsidR="004B7FBD" w:rsidRPr="00481D2D" w:rsidRDefault="004B7FBD" w:rsidP="00DB1CBA">
            <w:pPr>
              <w:pStyle w:val="TAL"/>
            </w:pPr>
            <w:r w:rsidRPr="00481D2D">
              <w:t>5.13.4</w:t>
            </w:r>
          </w:p>
        </w:tc>
        <w:tc>
          <w:tcPr>
            <w:tcW w:w="1701" w:type="dxa"/>
            <w:tcBorders>
              <w:top w:val="single" w:sz="4" w:space="0" w:color="auto"/>
              <w:left w:val="single" w:sz="4" w:space="0" w:color="auto"/>
              <w:bottom w:val="single" w:sz="4" w:space="0" w:color="auto"/>
              <w:right w:val="single" w:sz="4" w:space="0" w:color="auto"/>
            </w:tcBorders>
          </w:tcPr>
          <w:p w14:paraId="0C752B44"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6098F3F" w14:textId="77777777" w:rsidR="004B7FBD" w:rsidRPr="00481D2D" w:rsidRDefault="004B7FBD" w:rsidP="00DB1CBA">
            <w:pPr>
              <w:pStyle w:val="TAL"/>
            </w:pPr>
            <w:r w:rsidRPr="00481D2D">
              <w:t>c8</w:t>
            </w:r>
          </w:p>
        </w:tc>
      </w:tr>
      <w:tr w:rsidR="004B7FBD" w:rsidRPr="00481D2D" w14:paraId="720EE2CC" w14:textId="77777777" w:rsidTr="00DB1CBA">
        <w:tc>
          <w:tcPr>
            <w:tcW w:w="1134" w:type="dxa"/>
            <w:tcBorders>
              <w:top w:val="single" w:sz="4" w:space="0" w:color="auto"/>
              <w:left w:val="single" w:sz="4" w:space="0" w:color="auto"/>
              <w:bottom w:val="single" w:sz="4" w:space="0" w:color="auto"/>
              <w:right w:val="single" w:sz="4" w:space="0" w:color="auto"/>
            </w:tcBorders>
          </w:tcPr>
          <w:p w14:paraId="38C01A63" w14:textId="77777777" w:rsidR="004B7FBD" w:rsidRPr="00481D2D" w:rsidRDefault="004B7FBD" w:rsidP="00DB1CBA">
            <w:pPr>
              <w:pStyle w:val="TAL"/>
            </w:pPr>
            <w:r w:rsidRPr="00481D2D">
              <w:t>13B</w:t>
            </w:r>
          </w:p>
        </w:tc>
        <w:tc>
          <w:tcPr>
            <w:tcW w:w="3402" w:type="dxa"/>
            <w:tcBorders>
              <w:top w:val="single" w:sz="4" w:space="0" w:color="auto"/>
              <w:left w:val="single" w:sz="4" w:space="0" w:color="auto"/>
              <w:bottom w:val="single" w:sz="4" w:space="0" w:color="auto"/>
              <w:right w:val="single" w:sz="4" w:space="0" w:color="auto"/>
            </w:tcBorders>
          </w:tcPr>
          <w:p w14:paraId="3CC12C25" w14:textId="77777777" w:rsidR="004B7FBD" w:rsidRPr="00481D2D" w:rsidRDefault="004B7FBD" w:rsidP="00DB1CBA">
            <w:pPr>
              <w:pStyle w:val="TAL"/>
            </w:pPr>
            <w:r w:rsidRPr="00481D2D">
              <w:t>ISC gateway function (IMS-</w:t>
            </w:r>
            <w:smartTag w:uri="urn:schemas-microsoft-com:office:smarttags" w:element="stockticker">
              <w:r w:rsidRPr="00481D2D">
                <w:t>ALG</w:t>
              </w:r>
            </w:smartTag>
            <w:r w:rsidRPr="00481D2D">
              <w:t>)</w:t>
            </w:r>
          </w:p>
        </w:tc>
        <w:tc>
          <w:tcPr>
            <w:tcW w:w="1701" w:type="dxa"/>
            <w:tcBorders>
              <w:top w:val="single" w:sz="4" w:space="0" w:color="auto"/>
              <w:left w:val="single" w:sz="4" w:space="0" w:color="auto"/>
              <w:bottom w:val="single" w:sz="4" w:space="0" w:color="auto"/>
              <w:right w:val="single" w:sz="4" w:space="0" w:color="auto"/>
            </w:tcBorders>
          </w:tcPr>
          <w:p w14:paraId="59C75BA9" w14:textId="77777777" w:rsidR="004B7FBD" w:rsidRPr="00481D2D" w:rsidRDefault="004B7FBD" w:rsidP="00DB1CBA">
            <w:pPr>
              <w:pStyle w:val="TAL"/>
            </w:pPr>
            <w:r w:rsidRPr="00481D2D">
              <w:t>5.13.5</w:t>
            </w:r>
          </w:p>
        </w:tc>
        <w:tc>
          <w:tcPr>
            <w:tcW w:w="1701" w:type="dxa"/>
            <w:tcBorders>
              <w:top w:val="single" w:sz="4" w:space="0" w:color="auto"/>
              <w:left w:val="single" w:sz="4" w:space="0" w:color="auto"/>
              <w:bottom w:val="single" w:sz="4" w:space="0" w:color="auto"/>
              <w:right w:val="single" w:sz="4" w:space="0" w:color="auto"/>
            </w:tcBorders>
          </w:tcPr>
          <w:p w14:paraId="50144287"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449109B" w14:textId="77777777" w:rsidR="004B7FBD" w:rsidRPr="00481D2D" w:rsidRDefault="004B7FBD" w:rsidP="00DB1CBA">
            <w:pPr>
              <w:pStyle w:val="TAL"/>
            </w:pPr>
            <w:r w:rsidRPr="00481D2D">
              <w:t>c8</w:t>
            </w:r>
          </w:p>
        </w:tc>
      </w:tr>
      <w:tr w:rsidR="004B7FBD" w:rsidRPr="00481D2D" w14:paraId="10EEAD2E" w14:textId="77777777" w:rsidTr="00DB1CBA">
        <w:tc>
          <w:tcPr>
            <w:tcW w:w="1134" w:type="dxa"/>
            <w:tcBorders>
              <w:top w:val="single" w:sz="4" w:space="0" w:color="auto"/>
              <w:left w:val="single" w:sz="4" w:space="0" w:color="auto"/>
              <w:bottom w:val="single" w:sz="4" w:space="0" w:color="auto"/>
              <w:right w:val="single" w:sz="4" w:space="0" w:color="auto"/>
            </w:tcBorders>
          </w:tcPr>
          <w:p w14:paraId="401F99CE" w14:textId="77777777" w:rsidR="004B7FBD" w:rsidRPr="00481D2D" w:rsidRDefault="004B7FBD" w:rsidP="00DB1CBA">
            <w:pPr>
              <w:pStyle w:val="TAL"/>
            </w:pPr>
            <w:r w:rsidRPr="00481D2D">
              <w:t>13C</w:t>
            </w:r>
          </w:p>
        </w:tc>
        <w:tc>
          <w:tcPr>
            <w:tcW w:w="3402" w:type="dxa"/>
            <w:tcBorders>
              <w:top w:val="single" w:sz="4" w:space="0" w:color="auto"/>
              <w:left w:val="single" w:sz="4" w:space="0" w:color="auto"/>
              <w:bottom w:val="single" w:sz="4" w:space="0" w:color="auto"/>
              <w:right w:val="single" w:sz="4" w:space="0" w:color="auto"/>
            </w:tcBorders>
          </w:tcPr>
          <w:p w14:paraId="175C4AAE" w14:textId="77777777" w:rsidR="004B7FBD" w:rsidRPr="00481D2D" w:rsidRDefault="004B7FBD" w:rsidP="00DB1CBA">
            <w:pPr>
              <w:pStyle w:val="TAL"/>
            </w:pPr>
            <w:r w:rsidRPr="00481D2D">
              <w:t>ISC gateway function (Screening of SIP signalling)</w:t>
            </w:r>
          </w:p>
        </w:tc>
        <w:tc>
          <w:tcPr>
            <w:tcW w:w="1701" w:type="dxa"/>
            <w:tcBorders>
              <w:top w:val="single" w:sz="4" w:space="0" w:color="auto"/>
              <w:left w:val="single" w:sz="4" w:space="0" w:color="auto"/>
              <w:bottom w:val="single" w:sz="4" w:space="0" w:color="auto"/>
              <w:right w:val="single" w:sz="4" w:space="0" w:color="auto"/>
            </w:tcBorders>
          </w:tcPr>
          <w:p w14:paraId="4AA9BCB1" w14:textId="77777777" w:rsidR="004B7FBD" w:rsidRPr="00481D2D" w:rsidRDefault="004B7FBD" w:rsidP="00DB1CBA">
            <w:pPr>
              <w:pStyle w:val="TAL"/>
            </w:pPr>
            <w:r w:rsidRPr="00481D2D">
              <w:t>5.13.6</w:t>
            </w:r>
          </w:p>
        </w:tc>
        <w:tc>
          <w:tcPr>
            <w:tcW w:w="1701" w:type="dxa"/>
            <w:tcBorders>
              <w:top w:val="single" w:sz="4" w:space="0" w:color="auto"/>
              <w:left w:val="single" w:sz="4" w:space="0" w:color="auto"/>
              <w:bottom w:val="single" w:sz="4" w:space="0" w:color="auto"/>
              <w:right w:val="single" w:sz="4" w:space="0" w:color="auto"/>
            </w:tcBorders>
          </w:tcPr>
          <w:p w14:paraId="6CB8B714"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5545FDF" w14:textId="77777777" w:rsidR="004B7FBD" w:rsidRPr="00481D2D" w:rsidRDefault="004B7FBD" w:rsidP="00DB1CBA">
            <w:pPr>
              <w:pStyle w:val="TAL"/>
            </w:pPr>
            <w:r w:rsidRPr="00481D2D">
              <w:t>c8</w:t>
            </w:r>
          </w:p>
        </w:tc>
      </w:tr>
      <w:tr w:rsidR="00720792" w:rsidRPr="00481D2D" w14:paraId="38EC758C" w14:textId="77777777" w:rsidTr="00720792">
        <w:tc>
          <w:tcPr>
            <w:tcW w:w="1134" w:type="dxa"/>
            <w:tcBorders>
              <w:top w:val="single" w:sz="4" w:space="0" w:color="auto"/>
              <w:left w:val="single" w:sz="4" w:space="0" w:color="auto"/>
              <w:bottom w:val="single" w:sz="4" w:space="0" w:color="auto"/>
              <w:right w:val="single" w:sz="4" w:space="0" w:color="auto"/>
            </w:tcBorders>
          </w:tcPr>
          <w:p w14:paraId="2F7675E9" w14:textId="77777777" w:rsidR="00720792" w:rsidRPr="00481D2D" w:rsidRDefault="00720792" w:rsidP="00720792">
            <w:pPr>
              <w:pStyle w:val="TAL"/>
            </w:pPr>
            <w:r w:rsidRPr="00481D2D">
              <w:t>14</w:t>
            </w:r>
          </w:p>
        </w:tc>
        <w:tc>
          <w:tcPr>
            <w:tcW w:w="3402" w:type="dxa"/>
            <w:tcBorders>
              <w:top w:val="single" w:sz="4" w:space="0" w:color="auto"/>
              <w:left w:val="single" w:sz="4" w:space="0" w:color="auto"/>
              <w:bottom w:val="single" w:sz="4" w:space="0" w:color="auto"/>
              <w:right w:val="single" w:sz="4" w:space="0" w:color="auto"/>
            </w:tcBorders>
          </w:tcPr>
          <w:p w14:paraId="6E9627F6" w14:textId="77777777" w:rsidR="00720792" w:rsidRPr="00481D2D" w:rsidRDefault="00720792" w:rsidP="00720792">
            <w:pPr>
              <w:pStyle w:val="TAL"/>
            </w:pPr>
            <w:r w:rsidRPr="00481D2D">
              <w:t>Gm based WIC</w:t>
            </w:r>
          </w:p>
        </w:tc>
        <w:tc>
          <w:tcPr>
            <w:tcW w:w="1701" w:type="dxa"/>
            <w:tcBorders>
              <w:top w:val="single" w:sz="4" w:space="0" w:color="auto"/>
              <w:left w:val="single" w:sz="4" w:space="0" w:color="auto"/>
              <w:bottom w:val="single" w:sz="4" w:space="0" w:color="auto"/>
              <w:right w:val="single" w:sz="4" w:space="0" w:color="auto"/>
            </w:tcBorders>
          </w:tcPr>
          <w:p w14:paraId="1187EAAD" w14:textId="77777777" w:rsidR="00720792" w:rsidRPr="00481D2D" w:rsidRDefault="00F246B2" w:rsidP="00720792">
            <w:pPr>
              <w:pStyle w:val="TAL"/>
            </w:pPr>
            <w:r w:rsidRPr="00481D2D">
              <w:t>[8Z</w:t>
            </w:r>
            <w:r w:rsidR="00720792" w:rsidRPr="00481D2D">
              <w:t>]</w:t>
            </w:r>
          </w:p>
        </w:tc>
        <w:tc>
          <w:tcPr>
            <w:tcW w:w="1701" w:type="dxa"/>
            <w:tcBorders>
              <w:top w:val="single" w:sz="4" w:space="0" w:color="auto"/>
              <w:left w:val="single" w:sz="4" w:space="0" w:color="auto"/>
              <w:bottom w:val="single" w:sz="4" w:space="0" w:color="auto"/>
              <w:right w:val="single" w:sz="4" w:space="0" w:color="auto"/>
            </w:tcBorders>
          </w:tcPr>
          <w:p w14:paraId="2642AE50" w14:textId="77777777" w:rsidR="00720792" w:rsidRPr="00481D2D" w:rsidRDefault="00720792" w:rsidP="0072079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67260721" w14:textId="77777777" w:rsidR="00720792" w:rsidRPr="00481D2D" w:rsidRDefault="00720792" w:rsidP="00720792">
            <w:pPr>
              <w:pStyle w:val="TAL"/>
            </w:pPr>
            <w:r w:rsidRPr="00481D2D">
              <w:t>o.1</w:t>
            </w:r>
          </w:p>
        </w:tc>
      </w:tr>
      <w:tr w:rsidR="009B07F2" w:rsidRPr="00481D2D" w14:paraId="6CD38246" w14:textId="77777777" w:rsidTr="009B07F2">
        <w:tc>
          <w:tcPr>
            <w:tcW w:w="1134" w:type="dxa"/>
            <w:tcBorders>
              <w:top w:val="single" w:sz="4" w:space="0" w:color="auto"/>
              <w:left w:val="single" w:sz="4" w:space="0" w:color="auto"/>
              <w:bottom w:val="single" w:sz="4" w:space="0" w:color="auto"/>
              <w:right w:val="single" w:sz="4" w:space="0" w:color="auto"/>
            </w:tcBorders>
          </w:tcPr>
          <w:p w14:paraId="62665FA9" w14:textId="77777777" w:rsidR="009B07F2" w:rsidRPr="00481D2D" w:rsidRDefault="009B07F2" w:rsidP="009B07F2">
            <w:pPr>
              <w:pStyle w:val="TAL"/>
            </w:pPr>
            <w:r w:rsidRPr="00481D2D">
              <w:t>15</w:t>
            </w:r>
          </w:p>
        </w:tc>
        <w:tc>
          <w:tcPr>
            <w:tcW w:w="3402" w:type="dxa"/>
            <w:tcBorders>
              <w:top w:val="single" w:sz="4" w:space="0" w:color="auto"/>
              <w:left w:val="single" w:sz="4" w:space="0" w:color="auto"/>
              <w:bottom w:val="single" w:sz="4" w:space="0" w:color="auto"/>
              <w:right w:val="single" w:sz="4" w:space="0" w:color="auto"/>
            </w:tcBorders>
          </w:tcPr>
          <w:p w14:paraId="0C70D481" w14:textId="77777777" w:rsidR="009B07F2" w:rsidRPr="00481D2D" w:rsidRDefault="009B07F2" w:rsidP="009B07F2">
            <w:pPr>
              <w:pStyle w:val="TAL"/>
            </w:pPr>
            <w:r w:rsidRPr="00481D2D">
              <w:t>Transit function</w:t>
            </w:r>
          </w:p>
        </w:tc>
        <w:tc>
          <w:tcPr>
            <w:tcW w:w="1701" w:type="dxa"/>
            <w:tcBorders>
              <w:top w:val="single" w:sz="4" w:space="0" w:color="auto"/>
              <w:left w:val="single" w:sz="4" w:space="0" w:color="auto"/>
              <w:bottom w:val="single" w:sz="4" w:space="0" w:color="auto"/>
              <w:right w:val="single" w:sz="4" w:space="0" w:color="auto"/>
            </w:tcBorders>
          </w:tcPr>
          <w:p w14:paraId="5F9500E0" w14:textId="77777777" w:rsidR="009B07F2" w:rsidRPr="00481D2D" w:rsidRDefault="009B07F2" w:rsidP="009B07F2">
            <w:pPr>
              <w:pStyle w:val="TAL"/>
            </w:pPr>
            <w:r w:rsidRPr="00481D2D">
              <w:t>I.3</w:t>
            </w:r>
          </w:p>
        </w:tc>
        <w:tc>
          <w:tcPr>
            <w:tcW w:w="1701" w:type="dxa"/>
            <w:tcBorders>
              <w:top w:val="single" w:sz="4" w:space="0" w:color="auto"/>
              <w:left w:val="single" w:sz="4" w:space="0" w:color="auto"/>
              <w:bottom w:val="single" w:sz="4" w:space="0" w:color="auto"/>
              <w:right w:val="single" w:sz="4" w:space="0" w:color="auto"/>
            </w:tcBorders>
          </w:tcPr>
          <w:p w14:paraId="724F6B10" w14:textId="77777777" w:rsidR="009B07F2" w:rsidRPr="00481D2D" w:rsidRDefault="009B07F2" w:rsidP="009B07F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6BCB2EE9" w14:textId="77777777" w:rsidR="009B07F2" w:rsidRPr="00481D2D" w:rsidRDefault="009B07F2" w:rsidP="009B07F2">
            <w:pPr>
              <w:pStyle w:val="TAL"/>
            </w:pPr>
            <w:r w:rsidRPr="00481D2D">
              <w:t>c9</w:t>
            </w:r>
          </w:p>
        </w:tc>
      </w:tr>
      <w:tr w:rsidR="00897956" w:rsidRPr="00481D2D" w14:paraId="136CF637" w14:textId="77777777">
        <w:trPr>
          <w:cantSplit/>
        </w:trPr>
        <w:tc>
          <w:tcPr>
            <w:tcW w:w="9639" w:type="dxa"/>
            <w:gridSpan w:val="5"/>
          </w:tcPr>
          <w:p w14:paraId="0939AB59" w14:textId="77777777" w:rsidR="00897956" w:rsidRPr="00481D2D" w:rsidRDefault="00897956">
            <w:pPr>
              <w:pStyle w:val="TAN"/>
            </w:pPr>
            <w:r w:rsidRPr="00481D2D">
              <w:t>c2:</w:t>
            </w:r>
            <w:r w:rsidRPr="00481D2D">
              <w:tab/>
              <w:t xml:space="preserve">IF A.3/7 THEN o.2 </w:t>
            </w:r>
            <w:smartTag w:uri="urn:schemas-microsoft-com:office:smarttags" w:element="stockticker">
              <w:r w:rsidRPr="00481D2D">
                <w:t>ELSE</w:t>
              </w:r>
            </w:smartTag>
            <w:r w:rsidRPr="00481D2D">
              <w:t xml:space="preserve"> n/a - - AS.</w:t>
            </w:r>
          </w:p>
          <w:p w14:paraId="046F28D0" w14:textId="77777777" w:rsidR="003A1B89" w:rsidRPr="00481D2D" w:rsidRDefault="003A1B89" w:rsidP="003A1B89">
            <w:pPr>
              <w:pStyle w:val="TAN"/>
            </w:pPr>
            <w:r w:rsidRPr="00481D2D">
              <w:t>c3:</w:t>
            </w:r>
            <w:r w:rsidRPr="00481D2D">
              <w:tab/>
              <w:t xml:space="preserve">IF A.3/3 OR A.3/4 OR A.3/5 OR A.3/6 OR A.3/9 THEN o </w:t>
            </w:r>
            <w:smartTag w:uri="urn:schemas-microsoft-com:office:smarttags" w:element="stockticker">
              <w:r w:rsidRPr="00481D2D">
                <w:t>ELSE</w:t>
              </w:r>
            </w:smartTag>
            <w:r w:rsidRPr="00481D2D">
              <w:t xml:space="preserve"> o.1 - - I-CSCF, S-CSCF, BGCF, MGCF, IBCF.</w:t>
            </w:r>
          </w:p>
          <w:p w14:paraId="377D5EDF" w14:textId="77777777" w:rsidR="001A0D94" w:rsidRPr="00481D2D" w:rsidRDefault="001A0D94" w:rsidP="001A0D94">
            <w:pPr>
              <w:pStyle w:val="TAN"/>
            </w:pPr>
            <w:r w:rsidRPr="00481D2D">
              <w:t>c4:</w:t>
            </w:r>
            <w:r w:rsidR="006E59FF" w:rsidRPr="00481D2D">
              <w:tab/>
            </w:r>
            <w:r w:rsidRPr="00481D2D">
              <w:t xml:space="preserve">IF A.3/9 THEN o.3 </w:t>
            </w:r>
            <w:smartTag w:uri="urn:schemas-microsoft-com:office:smarttags" w:element="stockticker">
              <w:r w:rsidRPr="00481D2D">
                <w:t>ELSE</w:t>
              </w:r>
            </w:smartTag>
            <w:r w:rsidRPr="00481D2D">
              <w:t xml:space="preserve"> n/a - - IBCF.</w:t>
            </w:r>
          </w:p>
          <w:p w14:paraId="5FAD6A66" w14:textId="77777777" w:rsidR="00237788" w:rsidRPr="00481D2D" w:rsidRDefault="00237788" w:rsidP="00237788">
            <w:pPr>
              <w:pStyle w:val="TAN"/>
              <w:rPr>
                <w:lang w:eastAsia="ja-JP"/>
              </w:rPr>
            </w:pPr>
            <w:r w:rsidRPr="00481D2D">
              <w:rPr>
                <w:rFonts w:hint="eastAsia"/>
                <w:lang w:eastAsia="ja-JP"/>
              </w:rPr>
              <w:t>c5:</w:t>
            </w:r>
            <w:r w:rsidRPr="00481D2D">
              <w:rPr>
                <w:lang w:eastAsia="ja-JP"/>
              </w:rPr>
              <w:tab/>
            </w:r>
            <w:r w:rsidRPr="00481D2D">
              <w:rPr>
                <w:rFonts w:hint="eastAsia"/>
                <w:lang w:eastAsia="ja-JP"/>
              </w:rPr>
              <w:t xml:space="preserve">IF A.3/1 THEN o.4 </w:t>
            </w:r>
            <w:smartTag w:uri="urn:schemas-microsoft-com:office:smarttags" w:element="stockticker">
              <w:r w:rsidRPr="00481D2D">
                <w:rPr>
                  <w:rFonts w:hint="eastAsia"/>
                  <w:lang w:eastAsia="ja-JP"/>
                </w:rPr>
                <w:t>ELSE</w:t>
              </w:r>
            </w:smartTag>
            <w:r w:rsidRPr="00481D2D">
              <w:rPr>
                <w:rFonts w:hint="eastAsia"/>
                <w:lang w:eastAsia="ja-JP"/>
              </w:rPr>
              <w:t xml:space="preserve"> n/a - - UE.</w:t>
            </w:r>
          </w:p>
          <w:p w14:paraId="1AD7BFA5" w14:textId="77777777" w:rsidR="003679B4" w:rsidRPr="00481D2D" w:rsidRDefault="003679B4" w:rsidP="003679B4">
            <w:pPr>
              <w:pStyle w:val="TAN"/>
              <w:rPr>
                <w:lang w:eastAsia="ja-JP"/>
              </w:rPr>
            </w:pPr>
            <w:r w:rsidRPr="00481D2D">
              <w:rPr>
                <w:rFonts w:hint="eastAsia"/>
                <w:lang w:eastAsia="ja-JP"/>
              </w:rPr>
              <w:t>c</w:t>
            </w:r>
            <w:r w:rsidRPr="00481D2D">
              <w:rPr>
                <w:lang w:eastAsia="ja-JP"/>
              </w:rPr>
              <w:t>6</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2</w:t>
            </w:r>
            <w:r w:rsidRPr="00481D2D">
              <w:rPr>
                <w:rFonts w:hint="eastAsia"/>
                <w:lang w:eastAsia="ja-JP"/>
              </w:rPr>
              <w:t xml:space="preserve"> THEN o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P-CSCF</w:t>
            </w:r>
            <w:r w:rsidRPr="00481D2D">
              <w:rPr>
                <w:rFonts w:hint="eastAsia"/>
                <w:lang w:eastAsia="ja-JP"/>
              </w:rPr>
              <w:t>.</w:t>
            </w:r>
          </w:p>
          <w:p w14:paraId="61DFE8B1" w14:textId="77777777" w:rsidR="00E46962" w:rsidRPr="00481D2D" w:rsidRDefault="00E46962" w:rsidP="00E46962">
            <w:pPr>
              <w:pStyle w:val="TAN"/>
              <w:rPr>
                <w:lang w:eastAsia="ja-JP"/>
              </w:rPr>
            </w:pPr>
            <w:r w:rsidRPr="00481D2D">
              <w:rPr>
                <w:lang w:eastAsia="ja-JP"/>
              </w:rPr>
              <w:t>c7</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11</w:t>
            </w:r>
            <w:r w:rsidRPr="00481D2D">
              <w:rPr>
                <w:rFonts w:hint="eastAsia"/>
                <w:lang w:eastAsia="ja-JP"/>
              </w:rPr>
              <w:t xml:space="preserve"> THEN o</w:t>
            </w:r>
            <w:r w:rsidRPr="00481D2D">
              <w:rPr>
                <w:lang w:eastAsia="ja-JP"/>
              </w:rPr>
              <w:t>.5</w:t>
            </w:r>
            <w:r w:rsidRPr="00481D2D">
              <w:rPr>
                <w:rFonts w:hint="eastAsia"/>
                <w:lang w:eastAsia="ja-JP"/>
              </w:rPr>
              <w:t xml:space="preserve">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E-CSCF</w:t>
            </w:r>
            <w:r w:rsidRPr="00481D2D">
              <w:rPr>
                <w:rFonts w:hint="eastAsia"/>
                <w:lang w:eastAsia="ja-JP"/>
              </w:rPr>
              <w:t>.</w:t>
            </w:r>
          </w:p>
          <w:p w14:paraId="65EEC0A4" w14:textId="77777777" w:rsidR="004B7FBD" w:rsidRPr="00481D2D" w:rsidRDefault="004B7FBD" w:rsidP="004B7FBD">
            <w:pPr>
              <w:pStyle w:val="TAN"/>
            </w:pPr>
            <w:r w:rsidRPr="00481D2D">
              <w:t>c8:</w:t>
            </w:r>
            <w:r w:rsidR="006E59FF" w:rsidRPr="00481D2D">
              <w:tab/>
            </w:r>
            <w:r w:rsidRPr="00481D2D">
              <w:t xml:space="preserve">IF A.3/13 THEN o </w:t>
            </w:r>
            <w:smartTag w:uri="urn:schemas-microsoft-com:office:smarttags" w:element="stockticker">
              <w:r w:rsidRPr="00481D2D">
                <w:t>ELSE</w:t>
              </w:r>
            </w:smartTag>
            <w:r w:rsidRPr="00481D2D">
              <w:t xml:space="preserve"> n/a - - ISC gateway function.</w:t>
            </w:r>
          </w:p>
          <w:p w14:paraId="13613477" w14:textId="77777777" w:rsidR="009B07F2" w:rsidRPr="00481D2D" w:rsidRDefault="009B07F2" w:rsidP="009B07F2">
            <w:pPr>
              <w:pStyle w:val="TAN"/>
            </w:pPr>
            <w:r w:rsidRPr="00481D2D">
              <w:t>c9</w:t>
            </w:r>
            <w:r w:rsidRPr="00481D2D">
              <w:tab/>
            </w:r>
            <w:r w:rsidRPr="00481D2D">
              <w:rPr>
                <w:lang w:eastAsia="ja-JP"/>
              </w:rPr>
              <w:t xml:space="preserve">IF A.3/3 OR A.3/4 OR A.3/5 OR A.3/6 OR A.3/9 THEN o </w:t>
            </w:r>
            <w:smartTag w:uri="urn:schemas-microsoft-com:office:smarttags" w:element="stockticker">
              <w:r w:rsidRPr="00481D2D">
                <w:rPr>
                  <w:lang w:eastAsia="ja-JP"/>
                </w:rPr>
                <w:t>ELSE</w:t>
              </w:r>
            </w:smartTag>
            <w:r w:rsidRPr="00481D2D">
              <w:rPr>
                <w:lang w:eastAsia="ja-JP"/>
              </w:rPr>
              <w:t xml:space="preserve"> o.1 - - I-CSCF, S-CSCF, BGCF, MGCF, IBCF.</w:t>
            </w:r>
          </w:p>
          <w:p w14:paraId="13266764" w14:textId="77777777" w:rsidR="000B46B6" w:rsidRPr="00481D2D" w:rsidRDefault="00897956">
            <w:pPr>
              <w:pStyle w:val="TAN"/>
            </w:pPr>
            <w:r w:rsidRPr="00481D2D">
              <w:t>o.1:</w:t>
            </w:r>
            <w:r w:rsidRPr="00481D2D">
              <w:tab/>
              <w:t>It is mandatory to support exactly one of these items.</w:t>
            </w:r>
          </w:p>
          <w:p w14:paraId="4359169C" w14:textId="77777777" w:rsidR="00897956" w:rsidRPr="00481D2D" w:rsidRDefault="00897956">
            <w:pPr>
              <w:pStyle w:val="TAN"/>
            </w:pPr>
            <w:r w:rsidRPr="00481D2D">
              <w:t>o.2:</w:t>
            </w:r>
            <w:r w:rsidRPr="00481D2D">
              <w:tab/>
              <w:t>It is mandatory to support at least one of these items.</w:t>
            </w:r>
          </w:p>
          <w:p w14:paraId="4BC529C0" w14:textId="77777777" w:rsidR="00237788" w:rsidRPr="00481D2D" w:rsidRDefault="001A0D94" w:rsidP="00237788">
            <w:pPr>
              <w:pStyle w:val="TAN"/>
              <w:rPr>
                <w:lang w:eastAsia="ja-JP"/>
              </w:rPr>
            </w:pPr>
            <w:r w:rsidRPr="00481D2D">
              <w:t>o.3:</w:t>
            </w:r>
            <w:r w:rsidRPr="00481D2D">
              <w:tab/>
              <w:t>It is mandatory to support at least one of these items.</w:t>
            </w:r>
          </w:p>
          <w:p w14:paraId="65DF84BD" w14:textId="77777777" w:rsidR="001A0D94" w:rsidRPr="00481D2D" w:rsidRDefault="00237788" w:rsidP="00237788">
            <w:pPr>
              <w:pStyle w:val="TAN"/>
              <w:rPr>
                <w:lang w:eastAsia="ja-JP"/>
              </w:rPr>
            </w:pPr>
            <w:r w:rsidRPr="00481D2D">
              <w:rPr>
                <w:rFonts w:hint="eastAsia"/>
                <w:lang w:eastAsia="ja-JP"/>
              </w:rPr>
              <w:t>o.4</w:t>
            </w:r>
            <w:r w:rsidRPr="00481D2D">
              <w:rPr>
                <w:lang w:eastAsia="ja-JP"/>
              </w:rPr>
              <w:tab/>
            </w:r>
            <w:r w:rsidRPr="00481D2D">
              <w:rPr>
                <w:rFonts w:hint="eastAsia"/>
                <w:lang w:eastAsia="ja-JP"/>
              </w:rPr>
              <w:t xml:space="preserve">It is mandatory to support </w:t>
            </w:r>
            <w:r w:rsidR="001F4FA2" w:rsidRPr="00481D2D">
              <w:rPr>
                <w:lang w:eastAsia="ja-JP"/>
              </w:rPr>
              <w:t xml:space="preserve">exactly </w:t>
            </w:r>
            <w:r w:rsidRPr="00481D2D">
              <w:rPr>
                <w:rFonts w:hint="eastAsia"/>
                <w:lang w:eastAsia="ja-JP"/>
              </w:rPr>
              <w:t>one of these items.</w:t>
            </w:r>
          </w:p>
          <w:p w14:paraId="4AF42645" w14:textId="77777777" w:rsidR="00E46962" w:rsidRPr="00481D2D" w:rsidRDefault="00E46962" w:rsidP="00237788">
            <w:pPr>
              <w:pStyle w:val="TAN"/>
            </w:pPr>
            <w:r w:rsidRPr="00481D2D">
              <w:t>o.5:</w:t>
            </w:r>
            <w:r w:rsidRPr="00481D2D">
              <w:tab/>
              <w:t>It is mandatory to support exactly one of these items.</w:t>
            </w:r>
          </w:p>
        </w:tc>
      </w:tr>
      <w:tr w:rsidR="00897956" w:rsidRPr="00481D2D" w14:paraId="4DC9FDB6" w14:textId="77777777">
        <w:trPr>
          <w:cantSplit/>
        </w:trPr>
        <w:tc>
          <w:tcPr>
            <w:tcW w:w="9639" w:type="dxa"/>
            <w:gridSpan w:val="5"/>
          </w:tcPr>
          <w:p w14:paraId="562E6AF4" w14:textId="77777777" w:rsidR="00897956" w:rsidRPr="00481D2D" w:rsidRDefault="00897956">
            <w:pPr>
              <w:pStyle w:val="TAN"/>
            </w:pPr>
            <w:r w:rsidRPr="00481D2D">
              <w:t>NOTE:</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tc>
      </w:tr>
    </w:tbl>
    <w:p w14:paraId="59171E9C" w14:textId="77777777" w:rsidR="00897956" w:rsidRPr="00481D2D" w:rsidRDefault="00897956"/>
    <w:p w14:paraId="66FE2B4C" w14:textId="77777777" w:rsidR="00897956" w:rsidRPr="00481D2D" w:rsidRDefault="00897956">
      <w:pPr>
        <w:pStyle w:val="TH"/>
      </w:pPr>
      <w:r w:rsidRPr="00481D2D">
        <w:t>Table A.3A: Roles specific to additional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14:paraId="38C9BB48" w14:textId="77777777">
        <w:tc>
          <w:tcPr>
            <w:tcW w:w="1134" w:type="dxa"/>
          </w:tcPr>
          <w:p w14:paraId="3FD000A4" w14:textId="77777777" w:rsidR="00897956" w:rsidRPr="00481D2D" w:rsidRDefault="00897956">
            <w:pPr>
              <w:pStyle w:val="TAH"/>
            </w:pPr>
            <w:r w:rsidRPr="00481D2D">
              <w:t>Item</w:t>
            </w:r>
          </w:p>
        </w:tc>
        <w:tc>
          <w:tcPr>
            <w:tcW w:w="3402" w:type="dxa"/>
          </w:tcPr>
          <w:p w14:paraId="29B55AFD" w14:textId="77777777" w:rsidR="00897956" w:rsidRPr="00481D2D" w:rsidRDefault="00897956">
            <w:pPr>
              <w:pStyle w:val="TAH"/>
            </w:pPr>
            <w:r w:rsidRPr="00481D2D">
              <w:t>Roles</w:t>
            </w:r>
          </w:p>
        </w:tc>
        <w:tc>
          <w:tcPr>
            <w:tcW w:w="1701" w:type="dxa"/>
          </w:tcPr>
          <w:p w14:paraId="2D70535C" w14:textId="77777777" w:rsidR="00897956" w:rsidRPr="00481D2D" w:rsidRDefault="00897956">
            <w:pPr>
              <w:pStyle w:val="TAH"/>
            </w:pPr>
            <w:r w:rsidRPr="00481D2D">
              <w:t>Reference</w:t>
            </w:r>
          </w:p>
        </w:tc>
        <w:tc>
          <w:tcPr>
            <w:tcW w:w="1701" w:type="dxa"/>
          </w:tcPr>
          <w:p w14:paraId="493AB3C8" w14:textId="77777777" w:rsidR="00897956" w:rsidRPr="00481D2D" w:rsidRDefault="00897956">
            <w:pPr>
              <w:pStyle w:val="TAH"/>
            </w:pPr>
            <w:r w:rsidRPr="00481D2D">
              <w:t>RFC status</w:t>
            </w:r>
          </w:p>
        </w:tc>
        <w:tc>
          <w:tcPr>
            <w:tcW w:w="1701" w:type="dxa"/>
          </w:tcPr>
          <w:p w14:paraId="6C0FE4CF" w14:textId="77777777" w:rsidR="00897956" w:rsidRPr="00481D2D" w:rsidRDefault="00897956">
            <w:pPr>
              <w:pStyle w:val="TAH"/>
            </w:pPr>
            <w:r w:rsidRPr="00481D2D">
              <w:t>Profile status</w:t>
            </w:r>
          </w:p>
        </w:tc>
      </w:tr>
      <w:tr w:rsidR="00897956" w:rsidRPr="00481D2D" w14:paraId="2EC6E203" w14:textId="77777777">
        <w:tc>
          <w:tcPr>
            <w:tcW w:w="1134" w:type="dxa"/>
          </w:tcPr>
          <w:p w14:paraId="2E228A28" w14:textId="77777777" w:rsidR="00897956" w:rsidRPr="00481D2D" w:rsidRDefault="00897956">
            <w:pPr>
              <w:pStyle w:val="TAL"/>
            </w:pPr>
            <w:r w:rsidRPr="00481D2D">
              <w:t>1</w:t>
            </w:r>
          </w:p>
        </w:tc>
        <w:tc>
          <w:tcPr>
            <w:tcW w:w="3402" w:type="dxa"/>
          </w:tcPr>
          <w:p w14:paraId="7E1AE191" w14:textId="77777777" w:rsidR="00897956" w:rsidRPr="00481D2D" w:rsidRDefault="00897956">
            <w:pPr>
              <w:pStyle w:val="TAL"/>
            </w:pPr>
            <w:r w:rsidRPr="00481D2D">
              <w:t>Presence server</w:t>
            </w:r>
          </w:p>
        </w:tc>
        <w:tc>
          <w:tcPr>
            <w:tcW w:w="1701" w:type="dxa"/>
          </w:tcPr>
          <w:p w14:paraId="684C6AFD" w14:textId="77777777" w:rsidR="00897956" w:rsidRPr="00481D2D" w:rsidRDefault="00897956">
            <w:pPr>
              <w:pStyle w:val="TAL"/>
            </w:pPr>
            <w:r w:rsidRPr="00481D2D">
              <w:t>3GPP TS 24.141 [8A]</w:t>
            </w:r>
          </w:p>
        </w:tc>
        <w:tc>
          <w:tcPr>
            <w:tcW w:w="1701" w:type="dxa"/>
          </w:tcPr>
          <w:p w14:paraId="56B15ABA" w14:textId="77777777" w:rsidR="00897956" w:rsidRPr="00481D2D" w:rsidRDefault="00897956">
            <w:pPr>
              <w:pStyle w:val="TAL"/>
            </w:pPr>
            <w:r w:rsidRPr="00481D2D">
              <w:t>n/a</w:t>
            </w:r>
          </w:p>
        </w:tc>
        <w:tc>
          <w:tcPr>
            <w:tcW w:w="1701" w:type="dxa"/>
          </w:tcPr>
          <w:p w14:paraId="6CF28435" w14:textId="77777777" w:rsidR="00897956" w:rsidRPr="00481D2D" w:rsidRDefault="00897956">
            <w:pPr>
              <w:pStyle w:val="TAL"/>
            </w:pPr>
            <w:r w:rsidRPr="00481D2D">
              <w:t>c1</w:t>
            </w:r>
          </w:p>
        </w:tc>
      </w:tr>
      <w:tr w:rsidR="00897956" w:rsidRPr="00481D2D" w14:paraId="74233C78" w14:textId="77777777">
        <w:tc>
          <w:tcPr>
            <w:tcW w:w="1134" w:type="dxa"/>
          </w:tcPr>
          <w:p w14:paraId="1ED95134" w14:textId="77777777" w:rsidR="00897956" w:rsidRPr="00481D2D" w:rsidRDefault="00897956">
            <w:pPr>
              <w:pStyle w:val="TAL"/>
            </w:pPr>
            <w:r w:rsidRPr="00481D2D">
              <w:t>2</w:t>
            </w:r>
          </w:p>
        </w:tc>
        <w:tc>
          <w:tcPr>
            <w:tcW w:w="3402" w:type="dxa"/>
          </w:tcPr>
          <w:p w14:paraId="120CEFA4" w14:textId="77777777" w:rsidR="00897956" w:rsidRPr="00481D2D" w:rsidRDefault="00897956">
            <w:pPr>
              <w:pStyle w:val="TAL"/>
            </w:pPr>
            <w:r w:rsidRPr="00481D2D">
              <w:t>Presence user agent</w:t>
            </w:r>
          </w:p>
        </w:tc>
        <w:tc>
          <w:tcPr>
            <w:tcW w:w="1701" w:type="dxa"/>
          </w:tcPr>
          <w:p w14:paraId="15521F74" w14:textId="77777777" w:rsidR="00897956" w:rsidRPr="00481D2D" w:rsidRDefault="00897956">
            <w:pPr>
              <w:pStyle w:val="TAL"/>
            </w:pPr>
            <w:r w:rsidRPr="00481D2D">
              <w:t>3GPP TS 24.141 [8A]</w:t>
            </w:r>
          </w:p>
        </w:tc>
        <w:tc>
          <w:tcPr>
            <w:tcW w:w="1701" w:type="dxa"/>
          </w:tcPr>
          <w:p w14:paraId="0A8D5373" w14:textId="77777777" w:rsidR="00897956" w:rsidRPr="00481D2D" w:rsidRDefault="00897956">
            <w:pPr>
              <w:pStyle w:val="TAL"/>
            </w:pPr>
            <w:r w:rsidRPr="00481D2D">
              <w:t>n/a</w:t>
            </w:r>
          </w:p>
        </w:tc>
        <w:tc>
          <w:tcPr>
            <w:tcW w:w="1701" w:type="dxa"/>
          </w:tcPr>
          <w:p w14:paraId="6AC71FFE" w14:textId="77777777" w:rsidR="00897956" w:rsidRPr="00481D2D" w:rsidRDefault="00897956">
            <w:pPr>
              <w:pStyle w:val="TAL"/>
            </w:pPr>
            <w:r w:rsidRPr="00481D2D">
              <w:t>c2</w:t>
            </w:r>
          </w:p>
        </w:tc>
      </w:tr>
      <w:tr w:rsidR="00897956" w:rsidRPr="00481D2D" w14:paraId="3A39B71C" w14:textId="77777777">
        <w:tc>
          <w:tcPr>
            <w:tcW w:w="1134" w:type="dxa"/>
          </w:tcPr>
          <w:p w14:paraId="06D3C8B3" w14:textId="77777777" w:rsidR="00897956" w:rsidRPr="00481D2D" w:rsidRDefault="00897956">
            <w:pPr>
              <w:pStyle w:val="TAL"/>
            </w:pPr>
            <w:r w:rsidRPr="00481D2D">
              <w:t>3</w:t>
            </w:r>
          </w:p>
        </w:tc>
        <w:tc>
          <w:tcPr>
            <w:tcW w:w="3402" w:type="dxa"/>
          </w:tcPr>
          <w:p w14:paraId="05C72D4F" w14:textId="77777777" w:rsidR="00897956" w:rsidRPr="00481D2D" w:rsidRDefault="00897956">
            <w:pPr>
              <w:pStyle w:val="TAL"/>
            </w:pPr>
            <w:r w:rsidRPr="00481D2D">
              <w:t>Resource list server</w:t>
            </w:r>
          </w:p>
        </w:tc>
        <w:tc>
          <w:tcPr>
            <w:tcW w:w="1701" w:type="dxa"/>
          </w:tcPr>
          <w:p w14:paraId="4521DE9B" w14:textId="77777777" w:rsidR="00897956" w:rsidRPr="00481D2D" w:rsidRDefault="00897956">
            <w:pPr>
              <w:pStyle w:val="TAL"/>
            </w:pPr>
            <w:r w:rsidRPr="00481D2D">
              <w:t>3GPP TS 24.141 [8A]</w:t>
            </w:r>
          </w:p>
        </w:tc>
        <w:tc>
          <w:tcPr>
            <w:tcW w:w="1701" w:type="dxa"/>
          </w:tcPr>
          <w:p w14:paraId="3F65AEE9" w14:textId="77777777" w:rsidR="00897956" w:rsidRPr="00481D2D" w:rsidRDefault="00897956">
            <w:pPr>
              <w:pStyle w:val="TAL"/>
            </w:pPr>
            <w:r w:rsidRPr="00481D2D">
              <w:t>n/a</w:t>
            </w:r>
          </w:p>
        </w:tc>
        <w:tc>
          <w:tcPr>
            <w:tcW w:w="1701" w:type="dxa"/>
          </w:tcPr>
          <w:p w14:paraId="3AF3E8E0" w14:textId="77777777" w:rsidR="00897956" w:rsidRPr="00481D2D" w:rsidRDefault="00897956">
            <w:pPr>
              <w:pStyle w:val="TAL"/>
            </w:pPr>
            <w:r w:rsidRPr="00481D2D">
              <w:t>c3</w:t>
            </w:r>
          </w:p>
        </w:tc>
      </w:tr>
      <w:tr w:rsidR="00897956" w:rsidRPr="00481D2D" w14:paraId="2CDC57A7" w14:textId="77777777">
        <w:tc>
          <w:tcPr>
            <w:tcW w:w="1134" w:type="dxa"/>
          </w:tcPr>
          <w:p w14:paraId="53328FED" w14:textId="77777777" w:rsidR="00897956" w:rsidRPr="00481D2D" w:rsidRDefault="00897956">
            <w:pPr>
              <w:pStyle w:val="TAL"/>
            </w:pPr>
            <w:r w:rsidRPr="00481D2D">
              <w:t>4</w:t>
            </w:r>
          </w:p>
        </w:tc>
        <w:tc>
          <w:tcPr>
            <w:tcW w:w="3402" w:type="dxa"/>
          </w:tcPr>
          <w:p w14:paraId="55C8605F" w14:textId="77777777" w:rsidR="00897956" w:rsidRPr="00481D2D" w:rsidRDefault="00897956">
            <w:pPr>
              <w:pStyle w:val="TAL"/>
            </w:pPr>
            <w:r w:rsidRPr="00481D2D">
              <w:t>Watcher</w:t>
            </w:r>
          </w:p>
        </w:tc>
        <w:tc>
          <w:tcPr>
            <w:tcW w:w="1701" w:type="dxa"/>
          </w:tcPr>
          <w:p w14:paraId="0325FE39" w14:textId="77777777" w:rsidR="00897956" w:rsidRPr="00481D2D" w:rsidRDefault="00897956">
            <w:pPr>
              <w:pStyle w:val="TAL"/>
            </w:pPr>
            <w:r w:rsidRPr="00481D2D">
              <w:t>3GPP TS 24.141 [8A]</w:t>
            </w:r>
          </w:p>
        </w:tc>
        <w:tc>
          <w:tcPr>
            <w:tcW w:w="1701" w:type="dxa"/>
          </w:tcPr>
          <w:p w14:paraId="63967EC9" w14:textId="77777777" w:rsidR="00897956" w:rsidRPr="00481D2D" w:rsidRDefault="00897956">
            <w:pPr>
              <w:pStyle w:val="TAL"/>
            </w:pPr>
            <w:r w:rsidRPr="00481D2D">
              <w:t>n/a</w:t>
            </w:r>
          </w:p>
        </w:tc>
        <w:tc>
          <w:tcPr>
            <w:tcW w:w="1701" w:type="dxa"/>
          </w:tcPr>
          <w:p w14:paraId="1F8ADA10" w14:textId="77777777" w:rsidR="00897956" w:rsidRPr="00481D2D" w:rsidRDefault="00897956">
            <w:pPr>
              <w:pStyle w:val="TAL"/>
            </w:pPr>
            <w:r w:rsidRPr="00481D2D">
              <w:t>c4</w:t>
            </w:r>
          </w:p>
        </w:tc>
      </w:tr>
      <w:tr w:rsidR="00897956" w:rsidRPr="00481D2D" w14:paraId="74545BF4" w14:textId="77777777">
        <w:tc>
          <w:tcPr>
            <w:tcW w:w="1134" w:type="dxa"/>
          </w:tcPr>
          <w:p w14:paraId="1C1B7238" w14:textId="77777777" w:rsidR="00897956" w:rsidRPr="00481D2D" w:rsidRDefault="00897956">
            <w:pPr>
              <w:pStyle w:val="TAL"/>
            </w:pPr>
            <w:r w:rsidRPr="00481D2D">
              <w:t>11</w:t>
            </w:r>
          </w:p>
        </w:tc>
        <w:tc>
          <w:tcPr>
            <w:tcW w:w="3402" w:type="dxa"/>
          </w:tcPr>
          <w:p w14:paraId="63F98BEF" w14:textId="77777777" w:rsidR="00897956" w:rsidRPr="00481D2D" w:rsidRDefault="00897956">
            <w:pPr>
              <w:pStyle w:val="TAL"/>
            </w:pPr>
            <w:r w:rsidRPr="00481D2D">
              <w:t>Conference focus</w:t>
            </w:r>
          </w:p>
        </w:tc>
        <w:tc>
          <w:tcPr>
            <w:tcW w:w="1701" w:type="dxa"/>
          </w:tcPr>
          <w:p w14:paraId="777A3580" w14:textId="77777777" w:rsidR="00897956" w:rsidRPr="00481D2D" w:rsidRDefault="00897956">
            <w:pPr>
              <w:pStyle w:val="TAL"/>
            </w:pPr>
            <w:r w:rsidRPr="00481D2D">
              <w:t>3GPP TS 24.147 [8B]</w:t>
            </w:r>
          </w:p>
        </w:tc>
        <w:tc>
          <w:tcPr>
            <w:tcW w:w="1701" w:type="dxa"/>
          </w:tcPr>
          <w:p w14:paraId="26635C00" w14:textId="77777777" w:rsidR="00897956" w:rsidRPr="00481D2D" w:rsidRDefault="00897956">
            <w:pPr>
              <w:pStyle w:val="TAL"/>
            </w:pPr>
            <w:r w:rsidRPr="00481D2D">
              <w:t>n/a</w:t>
            </w:r>
          </w:p>
        </w:tc>
        <w:tc>
          <w:tcPr>
            <w:tcW w:w="1701" w:type="dxa"/>
          </w:tcPr>
          <w:p w14:paraId="4CCD2013" w14:textId="77777777" w:rsidR="00897956" w:rsidRPr="00481D2D" w:rsidRDefault="00B839CD">
            <w:pPr>
              <w:pStyle w:val="TAL"/>
            </w:pPr>
            <w:r w:rsidRPr="00481D2D">
              <w:t>c11</w:t>
            </w:r>
          </w:p>
        </w:tc>
      </w:tr>
      <w:tr w:rsidR="00897956" w:rsidRPr="00481D2D" w14:paraId="1998A72C" w14:textId="77777777">
        <w:tc>
          <w:tcPr>
            <w:tcW w:w="1134" w:type="dxa"/>
          </w:tcPr>
          <w:p w14:paraId="6358A4C9" w14:textId="77777777" w:rsidR="00897956" w:rsidRPr="00481D2D" w:rsidRDefault="00897956">
            <w:pPr>
              <w:pStyle w:val="TAL"/>
            </w:pPr>
            <w:r w:rsidRPr="00481D2D">
              <w:t>12</w:t>
            </w:r>
          </w:p>
        </w:tc>
        <w:tc>
          <w:tcPr>
            <w:tcW w:w="3402" w:type="dxa"/>
          </w:tcPr>
          <w:p w14:paraId="5AB6AAAE" w14:textId="77777777" w:rsidR="00897956" w:rsidRPr="00481D2D" w:rsidRDefault="00897956">
            <w:pPr>
              <w:pStyle w:val="TAL"/>
            </w:pPr>
            <w:r w:rsidRPr="00481D2D">
              <w:t>Conference participant</w:t>
            </w:r>
          </w:p>
        </w:tc>
        <w:tc>
          <w:tcPr>
            <w:tcW w:w="1701" w:type="dxa"/>
          </w:tcPr>
          <w:p w14:paraId="2CBEB220" w14:textId="77777777" w:rsidR="00897956" w:rsidRPr="00481D2D" w:rsidRDefault="00897956">
            <w:pPr>
              <w:pStyle w:val="TAL"/>
            </w:pPr>
            <w:r w:rsidRPr="00481D2D">
              <w:t>3GPP TS 24.147 [8B]</w:t>
            </w:r>
          </w:p>
        </w:tc>
        <w:tc>
          <w:tcPr>
            <w:tcW w:w="1701" w:type="dxa"/>
          </w:tcPr>
          <w:p w14:paraId="2AC43218" w14:textId="77777777" w:rsidR="00897956" w:rsidRPr="00481D2D" w:rsidRDefault="00897956">
            <w:pPr>
              <w:pStyle w:val="TAL"/>
            </w:pPr>
            <w:r w:rsidRPr="00481D2D">
              <w:t>n/a</w:t>
            </w:r>
          </w:p>
        </w:tc>
        <w:tc>
          <w:tcPr>
            <w:tcW w:w="1701" w:type="dxa"/>
          </w:tcPr>
          <w:p w14:paraId="43C28C99" w14:textId="77777777" w:rsidR="00897956" w:rsidRPr="00481D2D" w:rsidRDefault="00897956">
            <w:pPr>
              <w:pStyle w:val="TAL"/>
            </w:pPr>
            <w:r w:rsidRPr="00481D2D">
              <w:t>c6</w:t>
            </w:r>
          </w:p>
        </w:tc>
      </w:tr>
      <w:tr w:rsidR="00897956" w:rsidRPr="00481D2D" w14:paraId="31AF2576" w14:textId="77777777">
        <w:tc>
          <w:tcPr>
            <w:tcW w:w="1134" w:type="dxa"/>
          </w:tcPr>
          <w:p w14:paraId="1051F171" w14:textId="77777777" w:rsidR="00897956" w:rsidRPr="00481D2D" w:rsidRDefault="00897956">
            <w:pPr>
              <w:pStyle w:val="TAL"/>
            </w:pPr>
            <w:r w:rsidRPr="00481D2D">
              <w:t>21</w:t>
            </w:r>
          </w:p>
        </w:tc>
        <w:tc>
          <w:tcPr>
            <w:tcW w:w="3402" w:type="dxa"/>
          </w:tcPr>
          <w:p w14:paraId="32A84734" w14:textId="77777777" w:rsidR="00897956" w:rsidRPr="00481D2D" w:rsidRDefault="00897956">
            <w:pPr>
              <w:pStyle w:val="TAL"/>
            </w:pPr>
            <w:r w:rsidRPr="00481D2D">
              <w:t xml:space="preserve">CSI </w:t>
            </w:r>
            <w:r w:rsidR="000B00C9" w:rsidRPr="00481D2D">
              <w:t>u</w:t>
            </w:r>
            <w:r w:rsidRPr="00481D2D">
              <w:t xml:space="preserve">ser </w:t>
            </w:r>
            <w:r w:rsidR="000B00C9" w:rsidRPr="00481D2D">
              <w:t>a</w:t>
            </w:r>
            <w:r w:rsidRPr="00481D2D">
              <w:t>gent</w:t>
            </w:r>
          </w:p>
        </w:tc>
        <w:tc>
          <w:tcPr>
            <w:tcW w:w="1701" w:type="dxa"/>
          </w:tcPr>
          <w:p w14:paraId="7CC076D8" w14:textId="77777777" w:rsidR="00897956" w:rsidRPr="00481D2D" w:rsidRDefault="00897956">
            <w:pPr>
              <w:pStyle w:val="TAL"/>
            </w:pPr>
            <w:r w:rsidRPr="00481D2D">
              <w:t>3GPP</w:t>
            </w:r>
            <w:r w:rsidR="000B00C9" w:rsidRPr="00481D2D">
              <w:t> </w:t>
            </w:r>
            <w:r w:rsidRPr="00481D2D">
              <w:t>TS</w:t>
            </w:r>
            <w:r w:rsidR="000B00C9" w:rsidRPr="00481D2D">
              <w:t> </w:t>
            </w:r>
            <w:r w:rsidRPr="00481D2D">
              <w:t>24.279</w:t>
            </w:r>
            <w:r w:rsidR="000B00C9" w:rsidRPr="00481D2D">
              <w:t xml:space="preserve"> </w:t>
            </w:r>
            <w:r w:rsidRPr="00481D2D">
              <w:t>[8</w:t>
            </w:r>
            <w:r w:rsidR="000B00C9" w:rsidRPr="00481D2D">
              <w:t>E</w:t>
            </w:r>
            <w:r w:rsidRPr="00481D2D">
              <w:t>]</w:t>
            </w:r>
          </w:p>
        </w:tc>
        <w:tc>
          <w:tcPr>
            <w:tcW w:w="1701" w:type="dxa"/>
          </w:tcPr>
          <w:p w14:paraId="7E9C3E51" w14:textId="77777777" w:rsidR="00897956" w:rsidRPr="00481D2D" w:rsidRDefault="00897956">
            <w:pPr>
              <w:pStyle w:val="TAL"/>
            </w:pPr>
            <w:r w:rsidRPr="00481D2D">
              <w:t>n/a</w:t>
            </w:r>
          </w:p>
        </w:tc>
        <w:tc>
          <w:tcPr>
            <w:tcW w:w="1701" w:type="dxa"/>
          </w:tcPr>
          <w:p w14:paraId="4B0FA163" w14:textId="77777777" w:rsidR="00897956" w:rsidRPr="00481D2D" w:rsidRDefault="00897956">
            <w:pPr>
              <w:pStyle w:val="TAL"/>
            </w:pPr>
            <w:r w:rsidRPr="00481D2D">
              <w:t>c7</w:t>
            </w:r>
          </w:p>
        </w:tc>
      </w:tr>
      <w:tr w:rsidR="000B00C9" w:rsidRPr="00481D2D" w14:paraId="2B6D192C" w14:textId="77777777">
        <w:tc>
          <w:tcPr>
            <w:tcW w:w="1134" w:type="dxa"/>
          </w:tcPr>
          <w:p w14:paraId="273CF92F" w14:textId="77777777" w:rsidR="000B00C9" w:rsidRPr="00481D2D" w:rsidRDefault="000B00C9">
            <w:pPr>
              <w:pStyle w:val="TAL"/>
            </w:pPr>
            <w:r w:rsidRPr="00481D2D">
              <w:t>22</w:t>
            </w:r>
          </w:p>
        </w:tc>
        <w:tc>
          <w:tcPr>
            <w:tcW w:w="3402" w:type="dxa"/>
          </w:tcPr>
          <w:p w14:paraId="69304754" w14:textId="77777777" w:rsidR="000B00C9" w:rsidRPr="00481D2D" w:rsidRDefault="000B00C9">
            <w:pPr>
              <w:pStyle w:val="TAL"/>
            </w:pPr>
            <w:r w:rsidRPr="00481D2D">
              <w:t>CSI application server</w:t>
            </w:r>
          </w:p>
        </w:tc>
        <w:tc>
          <w:tcPr>
            <w:tcW w:w="1701" w:type="dxa"/>
          </w:tcPr>
          <w:p w14:paraId="7C2D57C0" w14:textId="77777777" w:rsidR="000B00C9" w:rsidRPr="00481D2D" w:rsidRDefault="000B00C9">
            <w:pPr>
              <w:pStyle w:val="TAL"/>
            </w:pPr>
            <w:r w:rsidRPr="00481D2D">
              <w:t>3GPP TS 24.279</w:t>
            </w:r>
            <w:r w:rsidR="00DA2CE2" w:rsidRPr="00481D2D">
              <w:t xml:space="preserve"> [8E]</w:t>
            </w:r>
          </w:p>
        </w:tc>
        <w:tc>
          <w:tcPr>
            <w:tcW w:w="1701" w:type="dxa"/>
          </w:tcPr>
          <w:p w14:paraId="728C52B7" w14:textId="77777777" w:rsidR="000B00C9" w:rsidRPr="00481D2D" w:rsidRDefault="00DA2CE2">
            <w:pPr>
              <w:pStyle w:val="TAL"/>
            </w:pPr>
            <w:r w:rsidRPr="00481D2D">
              <w:t>n/a</w:t>
            </w:r>
          </w:p>
        </w:tc>
        <w:tc>
          <w:tcPr>
            <w:tcW w:w="1701" w:type="dxa"/>
          </w:tcPr>
          <w:p w14:paraId="0C4E1AF6" w14:textId="77777777" w:rsidR="000B00C9" w:rsidRPr="00481D2D" w:rsidRDefault="00DA2CE2">
            <w:pPr>
              <w:pStyle w:val="TAL"/>
            </w:pPr>
            <w:r w:rsidRPr="00481D2D">
              <w:t>c8</w:t>
            </w:r>
          </w:p>
        </w:tc>
      </w:tr>
      <w:tr w:rsidR="00865681" w:rsidRPr="00481D2D" w14:paraId="5C277D5E" w14:textId="77777777">
        <w:tc>
          <w:tcPr>
            <w:tcW w:w="1134" w:type="dxa"/>
          </w:tcPr>
          <w:p w14:paraId="136B839B" w14:textId="77777777" w:rsidR="00865681" w:rsidRPr="00481D2D" w:rsidRDefault="00865681">
            <w:pPr>
              <w:pStyle w:val="TAL"/>
            </w:pPr>
            <w:r w:rsidRPr="00481D2D">
              <w:t>31</w:t>
            </w:r>
          </w:p>
        </w:tc>
        <w:tc>
          <w:tcPr>
            <w:tcW w:w="3402" w:type="dxa"/>
          </w:tcPr>
          <w:p w14:paraId="1EA483E3" w14:textId="77777777" w:rsidR="00865681" w:rsidRPr="00481D2D" w:rsidRDefault="00865681">
            <w:pPr>
              <w:pStyle w:val="TAL"/>
            </w:pPr>
            <w:r w:rsidRPr="00481D2D">
              <w:t>Messaging application server</w:t>
            </w:r>
          </w:p>
        </w:tc>
        <w:tc>
          <w:tcPr>
            <w:tcW w:w="1701" w:type="dxa"/>
          </w:tcPr>
          <w:p w14:paraId="2864663F" w14:textId="77777777" w:rsidR="00865681" w:rsidRPr="00481D2D" w:rsidRDefault="00865681">
            <w:pPr>
              <w:pStyle w:val="TAL"/>
            </w:pPr>
            <w:r w:rsidRPr="00481D2D">
              <w:t>3GPP TS 24.247 [8F]</w:t>
            </w:r>
          </w:p>
        </w:tc>
        <w:tc>
          <w:tcPr>
            <w:tcW w:w="1701" w:type="dxa"/>
          </w:tcPr>
          <w:p w14:paraId="2EB33D01" w14:textId="77777777" w:rsidR="00865681" w:rsidRPr="00481D2D" w:rsidRDefault="00865681">
            <w:pPr>
              <w:pStyle w:val="TAL"/>
            </w:pPr>
            <w:r w:rsidRPr="00481D2D">
              <w:t>n/a</w:t>
            </w:r>
          </w:p>
        </w:tc>
        <w:tc>
          <w:tcPr>
            <w:tcW w:w="1701" w:type="dxa"/>
          </w:tcPr>
          <w:p w14:paraId="2D381918" w14:textId="77777777" w:rsidR="00865681" w:rsidRPr="00481D2D" w:rsidRDefault="00865681">
            <w:pPr>
              <w:pStyle w:val="TAL"/>
            </w:pPr>
            <w:r w:rsidRPr="00481D2D">
              <w:t>c5</w:t>
            </w:r>
          </w:p>
        </w:tc>
      </w:tr>
      <w:tr w:rsidR="00865681" w:rsidRPr="00481D2D" w14:paraId="4B64B068" w14:textId="77777777">
        <w:tc>
          <w:tcPr>
            <w:tcW w:w="1134" w:type="dxa"/>
          </w:tcPr>
          <w:p w14:paraId="72015C35" w14:textId="77777777" w:rsidR="00865681" w:rsidRPr="00481D2D" w:rsidRDefault="00865681">
            <w:pPr>
              <w:pStyle w:val="TAL"/>
            </w:pPr>
            <w:r w:rsidRPr="00481D2D">
              <w:t>32</w:t>
            </w:r>
          </w:p>
        </w:tc>
        <w:tc>
          <w:tcPr>
            <w:tcW w:w="3402" w:type="dxa"/>
          </w:tcPr>
          <w:p w14:paraId="393B4E06" w14:textId="77777777" w:rsidR="00865681" w:rsidRPr="00481D2D" w:rsidRDefault="00865681">
            <w:pPr>
              <w:pStyle w:val="TAL"/>
            </w:pPr>
            <w:r w:rsidRPr="00481D2D">
              <w:t>Messaging list server</w:t>
            </w:r>
          </w:p>
        </w:tc>
        <w:tc>
          <w:tcPr>
            <w:tcW w:w="1701" w:type="dxa"/>
          </w:tcPr>
          <w:p w14:paraId="332CFDE5" w14:textId="77777777" w:rsidR="00865681" w:rsidRPr="00481D2D" w:rsidRDefault="00865681">
            <w:pPr>
              <w:pStyle w:val="TAL"/>
            </w:pPr>
            <w:r w:rsidRPr="00481D2D">
              <w:t>3GPP TS 24.247 [8F]</w:t>
            </w:r>
          </w:p>
        </w:tc>
        <w:tc>
          <w:tcPr>
            <w:tcW w:w="1701" w:type="dxa"/>
          </w:tcPr>
          <w:p w14:paraId="6014F921" w14:textId="77777777" w:rsidR="00865681" w:rsidRPr="00481D2D" w:rsidRDefault="00865681">
            <w:pPr>
              <w:pStyle w:val="TAL"/>
            </w:pPr>
            <w:r w:rsidRPr="00481D2D">
              <w:t>n/a</w:t>
            </w:r>
          </w:p>
        </w:tc>
        <w:tc>
          <w:tcPr>
            <w:tcW w:w="1701" w:type="dxa"/>
          </w:tcPr>
          <w:p w14:paraId="1FA65702" w14:textId="77777777" w:rsidR="00865681" w:rsidRPr="00481D2D" w:rsidRDefault="00865681">
            <w:pPr>
              <w:pStyle w:val="TAL"/>
            </w:pPr>
            <w:r w:rsidRPr="00481D2D">
              <w:t>c5</w:t>
            </w:r>
          </w:p>
        </w:tc>
      </w:tr>
      <w:tr w:rsidR="00865681" w:rsidRPr="00481D2D" w14:paraId="68B4DC08" w14:textId="77777777">
        <w:tc>
          <w:tcPr>
            <w:tcW w:w="1134" w:type="dxa"/>
          </w:tcPr>
          <w:p w14:paraId="70D066F6" w14:textId="77777777" w:rsidR="00865681" w:rsidRPr="00481D2D" w:rsidRDefault="00865681">
            <w:pPr>
              <w:pStyle w:val="TAL"/>
            </w:pPr>
            <w:r w:rsidRPr="00481D2D">
              <w:t>33</w:t>
            </w:r>
          </w:p>
        </w:tc>
        <w:tc>
          <w:tcPr>
            <w:tcW w:w="3402" w:type="dxa"/>
          </w:tcPr>
          <w:p w14:paraId="060ADBC3" w14:textId="77777777" w:rsidR="00865681" w:rsidRPr="00481D2D" w:rsidRDefault="00865681">
            <w:pPr>
              <w:pStyle w:val="TAL"/>
            </w:pPr>
            <w:r w:rsidRPr="00481D2D">
              <w:t>Messaging participant</w:t>
            </w:r>
          </w:p>
        </w:tc>
        <w:tc>
          <w:tcPr>
            <w:tcW w:w="1701" w:type="dxa"/>
          </w:tcPr>
          <w:p w14:paraId="699D8CFF" w14:textId="77777777" w:rsidR="00865681" w:rsidRPr="00481D2D" w:rsidRDefault="00865681">
            <w:pPr>
              <w:pStyle w:val="TAL"/>
            </w:pPr>
            <w:r w:rsidRPr="00481D2D">
              <w:t>3GPP TS 24.247 [8F]</w:t>
            </w:r>
          </w:p>
        </w:tc>
        <w:tc>
          <w:tcPr>
            <w:tcW w:w="1701" w:type="dxa"/>
          </w:tcPr>
          <w:p w14:paraId="5C370593" w14:textId="77777777" w:rsidR="00865681" w:rsidRPr="00481D2D" w:rsidRDefault="00865681">
            <w:pPr>
              <w:pStyle w:val="TAL"/>
            </w:pPr>
            <w:r w:rsidRPr="00481D2D">
              <w:t>n/a</w:t>
            </w:r>
          </w:p>
        </w:tc>
        <w:tc>
          <w:tcPr>
            <w:tcW w:w="1701" w:type="dxa"/>
          </w:tcPr>
          <w:p w14:paraId="45DDCAAB" w14:textId="77777777" w:rsidR="00865681" w:rsidRPr="00481D2D" w:rsidRDefault="00865681">
            <w:pPr>
              <w:pStyle w:val="TAL"/>
            </w:pPr>
            <w:r w:rsidRPr="00481D2D">
              <w:t>c2</w:t>
            </w:r>
          </w:p>
        </w:tc>
      </w:tr>
      <w:tr w:rsidR="009C5D61" w:rsidRPr="00481D2D" w14:paraId="16F62DDF" w14:textId="77777777" w:rsidTr="008557A0">
        <w:tc>
          <w:tcPr>
            <w:tcW w:w="1134" w:type="dxa"/>
          </w:tcPr>
          <w:p w14:paraId="7D6A1DE8" w14:textId="77777777" w:rsidR="009C5D61" w:rsidRPr="00481D2D" w:rsidRDefault="009C5D61" w:rsidP="008557A0">
            <w:pPr>
              <w:pStyle w:val="TAL"/>
            </w:pPr>
            <w:r w:rsidRPr="00481D2D">
              <w:t>33A</w:t>
            </w:r>
          </w:p>
        </w:tc>
        <w:tc>
          <w:tcPr>
            <w:tcW w:w="3402" w:type="dxa"/>
          </w:tcPr>
          <w:p w14:paraId="6B0A48E9" w14:textId="77777777" w:rsidR="009C5D61" w:rsidRPr="00481D2D" w:rsidRDefault="009C5D61" w:rsidP="008557A0">
            <w:pPr>
              <w:pStyle w:val="TAL"/>
            </w:pPr>
            <w:r w:rsidRPr="00481D2D">
              <w:t>Page-mode messaging participant</w:t>
            </w:r>
          </w:p>
        </w:tc>
        <w:tc>
          <w:tcPr>
            <w:tcW w:w="1701" w:type="dxa"/>
          </w:tcPr>
          <w:p w14:paraId="049C07C3" w14:textId="77777777" w:rsidR="009C5D61" w:rsidRPr="00481D2D" w:rsidRDefault="009C5D61" w:rsidP="008557A0">
            <w:pPr>
              <w:pStyle w:val="TAL"/>
            </w:pPr>
            <w:r w:rsidRPr="00481D2D">
              <w:t>3GPP TS 24.247 [8F]</w:t>
            </w:r>
          </w:p>
        </w:tc>
        <w:tc>
          <w:tcPr>
            <w:tcW w:w="1701" w:type="dxa"/>
          </w:tcPr>
          <w:p w14:paraId="70E273B7" w14:textId="77777777" w:rsidR="009C5D61" w:rsidRPr="00481D2D" w:rsidRDefault="009C5D61" w:rsidP="008557A0">
            <w:pPr>
              <w:pStyle w:val="TAL"/>
            </w:pPr>
            <w:r w:rsidRPr="00481D2D">
              <w:t>n/a</w:t>
            </w:r>
          </w:p>
        </w:tc>
        <w:tc>
          <w:tcPr>
            <w:tcW w:w="1701" w:type="dxa"/>
          </w:tcPr>
          <w:p w14:paraId="3A7E364E" w14:textId="77777777" w:rsidR="009C5D61" w:rsidRPr="00481D2D" w:rsidRDefault="009C5D61" w:rsidP="008557A0">
            <w:pPr>
              <w:pStyle w:val="TAL"/>
            </w:pPr>
            <w:r w:rsidRPr="00481D2D">
              <w:t>c2</w:t>
            </w:r>
          </w:p>
        </w:tc>
      </w:tr>
      <w:tr w:rsidR="009C5D61" w:rsidRPr="00481D2D" w14:paraId="3357E095" w14:textId="77777777" w:rsidTr="008557A0">
        <w:tc>
          <w:tcPr>
            <w:tcW w:w="1134" w:type="dxa"/>
          </w:tcPr>
          <w:p w14:paraId="7D4A8E30" w14:textId="77777777" w:rsidR="009C5D61" w:rsidRPr="00481D2D" w:rsidRDefault="009C5D61" w:rsidP="008557A0">
            <w:pPr>
              <w:pStyle w:val="TAL"/>
            </w:pPr>
            <w:r w:rsidRPr="00481D2D">
              <w:t>33B</w:t>
            </w:r>
          </w:p>
        </w:tc>
        <w:tc>
          <w:tcPr>
            <w:tcW w:w="3402" w:type="dxa"/>
          </w:tcPr>
          <w:p w14:paraId="303DC0E6" w14:textId="77777777" w:rsidR="009C5D61" w:rsidRPr="00481D2D" w:rsidRDefault="009C5D61" w:rsidP="008557A0">
            <w:pPr>
              <w:pStyle w:val="TAL"/>
            </w:pPr>
            <w:r w:rsidRPr="00481D2D">
              <w:t>Session-mode messaging participant</w:t>
            </w:r>
          </w:p>
        </w:tc>
        <w:tc>
          <w:tcPr>
            <w:tcW w:w="1701" w:type="dxa"/>
          </w:tcPr>
          <w:p w14:paraId="4C1DFBF7" w14:textId="77777777" w:rsidR="009C5D61" w:rsidRPr="00481D2D" w:rsidRDefault="009C5D61" w:rsidP="008557A0">
            <w:pPr>
              <w:pStyle w:val="TAL"/>
            </w:pPr>
            <w:r w:rsidRPr="00481D2D">
              <w:t>3GPP TS 24.247 [8F]</w:t>
            </w:r>
          </w:p>
        </w:tc>
        <w:tc>
          <w:tcPr>
            <w:tcW w:w="1701" w:type="dxa"/>
          </w:tcPr>
          <w:p w14:paraId="3558065A" w14:textId="77777777" w:rsidR="009C5D61" w:rsidRPr="00481D2D" w:rsidRDefault="009C5D61" w:rsidP="008557A0">
            <w:pPr>
              <w:pStyle w:val="TAL"/>
            </w:pPr>
            <w:r w:rsidRPr="00481D2D">
              <w:t>n/a</w:t>
            </w:r>
          </w:p>
        </w:tc>
        <w:tc>
          <w:tcPr>
            <w:tcW w:w="1701" w:type="dxa"/>
          </w:tcPr>
          <w:p w14:paraId="0CF87973" w14:textId="77777777" w:rsidR="009C5D61" w:rsidRPr="00481D2D" w:rsidRDefault="009C5D61" w:rsidP="008557A0">
            <w:pPr>
              <w:pStyle w:val="TAL"/>
            </w:pPr>
            <w:r w:rsidRPr="00481D2D">
              <w:t>c2</w:t>
            </w:r>
          </w:p>
        </w:tc>
      </w:tr>
      <w:tr w:rsidR="009C5D61" w:rsidRPr="00481D2D" w14:paraId="59EFC4EA" w14:textId="77777777" w:rsidTr="008557A0">
        <w:tc>
          <w:tcPr>
            <w:tcW w:w="1134" w:type="dxa"/>
          </w:tcPr>
          <w:p w14:paraId="4D4F899F" w14:textId="77777777" w:rsidR="009C5D61" w:rsidRPr="00481D2D" w:rsidRDefault="009C5D61" w:rsidP="008557A0">
            <w:pPr>
              <w:pStyle w:val="TAL"/>
            </w:pPr>
            <w:r w:rsidRPr="00481D2D">
              <w:t>34</w:t>
            </w:r>
          </w:p>
        </w:tc>
        <w:tc>
          <w:tcPr>
            <w:tcW w:w="3402" w:type="dxa"/>
          </w:tcPr>
          <w:p w14:paraId="7F5F7C43" w14:textId="77777777" w:rsidR="009C5D61" w:rsidRPr="00481D2D" w:rsidRDefault="009C5D61" w:rsidP="008557A0">
            <w:pPr>
              <w:pStyle w:val="TAL"/>
            </w:pPr>
            <w:r w:rsidRPr="00481D2D">
              <w:t>Session-mode messaging intermediate node</w:t>
            </w:r>
          </w:p>
        </w:tc>
        <w:tc>
          <w:tcPr>
            <w:tcW w:w="1701" w:type="dxa"/>
          </w:tcPr>
          <w:p w14:paraId="0D2F1EF0" w14:textId="77777777" w:rsidR="009C5D61" w:rsidRPr="00481D2D" w:rsidRDefault="009C5D61" w:rsidP="008557A0">
            <w:pPr>
              <w:pStyle w:val="TAL"/>
            </w:pPr>
            <w:r w:rsidRPr="00481D2D">
              <w:t>3GPP TS 24.247 [8F]</w:t>
            </w:r>
          </w:p>
        </w:tc>
        <w:tc>
          <w:tcPr>
            <w:tcW w:w="1701" w:type="dxa"/>
          </w:tcPr>
          <w:p w14:paraId="63C295C2" w14:textId="77777777" w:rsidR="009C5D61" w:rsidRPr="00481D2D" w:rsidRDefault="009C5D61" w:rsidP="008557A0">
            <w:pPr>
              <w:pStyle w:val="TAL"/>
            </w:pPr>
            <w:r w:rsidRPr="00481D2D">
              <w:t>n/a</w:t>
            </w:r>
          </w:p>
        </w:tc>
        <w:tc>
          <w:tcPr>
            <w:tcW w:w="1701" w:type="dxa"/>
          </w:tcPr>
          <w:p w14:paraId="3AF812A3" w14:textId="77777777" w:rsidR="009C5D61" w:rsidRPr="00481D2D" w:rsidRDefault="009C5D61" w:rsidP="008557A0">
            <w:pPr>
              <w:pStyle w:val="TAL"/>
            </w:pPr>
            <w:r w:rsidRPr="00481D2D">
              <w:t>c5</w:t>
            </w:r>
          </w:p>
        </w:tc>
      </w:tr>
      <w:tr w:rsidR="00794F55" w:rsidRPr="00481D2D" w14:paraId="0BCB0D60" w14:textId="77777777">
        <w:tc>
          <w:tcPr>
            <w:tcW w:w="1134" w:type="dxa"/>
          </w:tcPr>
          <w:p w14:paraId="5E622CB5" w14:textId="77777777" w:rsidR="00794F55" w:rsidRPr="00481D2D" w:rsidRDefault="00794F55" w:rsidP="007E6836">
            <w:pPr>
              <w:pStyle w:val="TAL"/>
            </w:pPr>
            <w:r w:rsidRPr="00481D2D">
              <w:t>50</w:t>
            </w:r>
          </w:p>
        </w:tc>
        <w:tc>
          <w:tcPr>
            <w:tcW w:w="3402" w:type="dxa"/>
          </w:tcPr>
          <w:p w14:paraId="775A0493" w14:textId="77777777" w:rsidR="00794F55" w:rsidRPr="00481D2D" w:rsidRDefault="00794F55" w:rsidP="007E6836">
            <w:pPr>
              <w:pStyle w:val="TAL"/>
            </w:pPr>
            <w:r w:rsidRPr="00481D2D">
              <w:t>Multimedia telephony service participant</w:t>
            </w:r>
          </w:p>
        </w:tc>
        <w:tc>
          <w:tcPr>
            <w:tcW w:w="1701" w:type="dxa"/>
          </w:tcPr>
          <w:p w14:paraId="536E8006" w14:textId="77777777" w:rsidR="00794F55" w:rsidRPr="00481D2D" w:rsidRDefault="00794F55" w:rsidP="007E6836">
            <w:pPr>
              <w:pStyle w:val="TAL"/>
            </w:pPr>
            <w:r w:rsidRPr="00481D2D">
              <w:t>3GPP TS 24.173 [8H]</w:t>
            </w:r>
          </w:p>
        </w:tc>
        <w:tc>
          <w:tcPr>
            <w:tcW w:w="1701" w:type="dxa"/>
          </w:tcPr>
          <w:p w14:paraId="51325380" w14:textId="77777777" w:rsidR="00794F55" w:rsidRPr="00481D2D" w:rsidRDefault="00794F55" w:rsidP="007E6836">
            <w:pPr>
              <w:pStyle w:val="TAL"/>
            </w:pPr>
            <w:r w:rsidRPr="00481D2D">
              <w:t>n/a</w:t>
            </w:r>
          </w:p>
        </w:tc>
        <w:tc>
          <w:tcPr>
            <w:tcW w:w="1701" w:type="dxa"/>
          </w:tcPr>
          <w:p w14:paraId="12BA2FDE" w14:textId="77777777" w:rsidR="00794F55" w:rsidRPr="00481D2D" w:rsidRDefault="00794F55" w:rsidP="007E6836">
            <w:pPr>
              <w:pStyle w:val="TAL"/>
            </w:pPr>
            <w:r w:rsidRPr="00481D2D">
              <w:t>c2</w:t>
            </w:r>
          </w:p>
        </w:tc>
      </w:tr>
      <w:tr w:rsidR="0075500C" w:rsidRPr="00481D2D" w14:paraId="7FBFA300" w14:textId="77777777">
        <w:tc>
          <w:tcPr>
            <w:tcW w:w="1134" w:type="dxa"/>
          </w:tcPr>
          <w:p w14:paraId="07CCD86C" w14:textId="77777777" w:rsidR="0075500C" w:rsidRPr="00481D2D" w:rsidRDefault="0075500C" w:rsidP="00FD291F">
            <w:pPr>
              <w:pStyle w:val="TAL"/>
            </w:pPr>
            <w:r w:rsidRPr="00481D2D">
              <w:t>50A</w:t>
            </w:r>
          </w:p>
        </w:tc>
        <w:tc>
          <w:tcPr>
            <w:tcW w:w="3402" w:type="dxa"/>
          </w:tcPr>
          <w:p w14:paraId="589751B8" w14:textId="77777777" w:rsidR="0075500C" w:rsidRPr="00481D2D" w:rsidRDefault="0075500C" w:rsidP="00FD291F">
            <w:pPr>
              <w:pStyle w:val="TAL"/>
            </w:pPr>
            <w:r w:rsidRPr="00481D2D">
              <w:t>Multimedia telephony service application server</w:t>
            </w:r>
          </w:p>
        </w:tc>
        <w:tc>
          <w:tcPr>
            <w:tcW w:w="1701" w:type="dxa"/>
          </w:tcPr>
          <w:p w14:paraId="4026D94F" w14:textId="77777777" w:rsidR="0075500C" w:rsidRPr="00481D2D" w:rsidRDefault="0075500C" w:rsidP="00FD291F">
            <w:pPr>
              <w:pStyle w:val="TAL"/>
            </w:pPr>
            <w:r w:rsidRPr="00481D2D">
              <w:t>3GPP TS 24.173 [8H]</w:t>
            </w:r>
          </w:p>
        </w:tc>
        <w:tc>
          <w:tcPr>
            <w:tcW w:w="1701" w:type="dxa"/>
          </w:tcPr>
          <w:p w14:paraId="2D6B80E5" w14:textId="77777777" w:rsidR="0075500C" w:rsidRPr="00481D2D" w:rsidRDefault="0075500C" w:rsidP="00FD291F">
            <w:pPr>
              <w:pStyle w:val="TAL"/>
            </w:pPr>
            <w:r w:rsidRPr="00481D2D">
              <w:t>n/a</w:t>
            </w:r>
          </w:p>
        </w:tc>
        <w:tc>
          <w:tcPr>
            <w:tcW w:w="1701" w:type="dxa"/>
          </w:tcPr>
          <w:p w14:paraId="103C98D3" w14:textId="77777777" w:rsidR="0075500C" w:rsidRPr="00481D2D" w:rsidRDefault="0075500C" w:rsidP="00FD291F">
            <w:pPr>
              <w:pStyle w:val="TAL"/>
            </w:pPr>
            <w:r w:rsidRPr="00481D2D">
              <w:t>c9</w:t>
            </w:r>
          </w:p>
        </w:tc>
      </w:tr>
      <w:tr w:rsidR="00BD65F1" w:rsidRPr="00481D2D" w14:paraId="045E87B1" w14:textId="77777777">
        <w:tc>
          <w:tcPr>
            <w:tcW w:w="1134" w:type="dxa"/>
          </w:tcPr>
          <w:p w14:paraId="75DD3AB9" w14:textId="77777777" w:rsidR="00BD65F1" w:rsidRPr="00481D2D" w:rsidRDefault="00BD65F1" w:rsidP="007E6836">
            <w:pPr>
              <w:pStyle w:val="TAL"/>
            </w:pPr>
            <w:r w:rsidRPr="00481D2D">
              <w:t>51</w:t>
            </w:r>
          </w:p>
        </w:tc>
        <w:tc>
          <w:tcPr>
            <w:tcW w:w="3402" w:type="dxa"/>
          </w:tcPr>
          <w:p w14:paraId="4322B1A2" w14:textId="77777777" w:rsidR="00BD65F1" w:rsidRPr="00481D2D" w:rsidRDefault="00BD65F1" w:rsidP="007E6836">
            <w:pPr>
              <w:pStyle w:val="TAL"/>
            </w:pPr>
            <w:r w:rsidRPr="00481D2D">
              <w:t>Message waiting indication subscriber UA</w:t>
            </w:r>
          </w:p>
        </w:tc>
        <w:tc>
          <w:tcPr>
            <w:tcW w:w="1701" w:type="dxa"/>
          </w:tcPr>
          <w:p w14:paraId="25057962" w14:textId="77777777" w:rsidR="00BD65F1" w:rsidRPr="00481D2D" w:rsidRDefault="00DF5464" w:rsidP="007E6836">
            <w:pPr>
              <w:pStyle w:val="TAL"/>
            </w:pPr>
            <w:r w:rsidRPr="00481D2D">
              <w:t>3GPP TS 24.606 [8I</w:t>
            </w:r>
            <w:r w:rsidR="00BD65F1" w:rsidRPr="00481D2D">
              <w:t>]</w:t>
            </w:r>
          </w:p>
        </w:tc>
        <w:tc>
          <w:tcPr>
            <w:tcW w:w="1701" w:type="dxa"/>
          </w:tcPr>
          <w:p w14:paraId="5E0E5CCC" w14:textId="77777777" w:rsidR="00BD65F1" w:rsidRPr="00481D2D" w:rsidRDefault="00BD65F1" w:rsidP="007E6836">
            <w:pPr>
              <w:pStyle w:val="TAL"/>
            </w:pPr>
            <w:r w:rsidRPr="00481D2D">
              <w:t>n/a</w:t>
            </w:r>
          </w:p>
        </w:tc>
        <w:tc>
          <w:tcPr>
            <w:tcW w:w="1701" w:type="dxa"/>
          </w:tcPr>
          <w:p w14:paraId="680AE0CA" w14:textId="77777777" w:rsidR="00BD65F1" w:rsidRPr="00481D2D" w:rsidRDefault="00BD65F1" w:rsidP="007E6836">
            <w:pPr>
              <w:pStyle w:val="TAL"/>
            </w:pPr>
            <w:r w:rsidRPr="00481D2D">
              <w:t>c2</w:t>
            </w:r>
          </w:p>
        </w:tc>
      </w:tr>
      <w:tr w:rsidR="00BD65F1" w:rsidRPr="00481D2D" w14:paraId="39319657" w14:textId="77777777">
        <w:tc>
          <w:tcPr>
            <w:tcW w:w="1134" w:type="dxa"/>
          </w:tcPr>
          <w:p w14:paraId="398850C4" w14:textId="77777777" w:rsidR="00BD65F1" w:rsidRPr="00481D2D" w:rsidRDefault="00BD65F1" w:rsidP="007E6836">
            <w:pPr>
              <w:pStyle w:val="TAL"/>
            </w:pPr>
            <w:r w:rsidRPr="00481D2D">
              <w:t>52</w:t>
            </w:r>
          </w:p>
        </w:tc>
        <w:tc>
          <w:tcPr>
            <w:tcW w:w="3402" w:type="dxa"/>
          </w:tcPr>
          <w:p w14:paraId="3D8F4346" w14:textId="77777777" w:rsidR="00BD65F1" w:rsidRPr="00481D2D" w:rsidRDefault="00BD65F1" w:rsidP="007E6836">
            <w:pPr>
              <w:pStyle w:val="TAL"/>
            </w:pPr>
            <w:r w:rsidRPr="00481D2D">
              <w:t>Message waiting indication notifier UA</w:t>
            </w:r>
          </w:p>
        </w:tc>
        <w:tc>
          <w:tcPr>
            <w:tcW w:w="1701" w:type="dxa"/>
          </w:tcPr>
          <w:p w14:paraId="3C14A6A0" w14:textId="77777777" w:rsidR="00BD65F1" w:rsidRPr="00481D2D" w:rsidRDefault="00DF5464" w:rsidP="007E6836">
            <w:pPr>
              <w:pStyle w:val="TAL"/>
            </w:pPr>
            <w:r w:rsidRPr="00481D2D">
              <w:t>3GPP TS 24.606 [8I</w:t>
            </w:r>
            <w:r w:rsidR="00BD65F1" w:rsidRPr="00481D2D">
              <w:t>]</w:t>
            </w:r>
          </w:p>
        </w:tc>
        <w:tc>
          <w:tcPr>
            <w:tcW w:w="1701" w:type="dxa"/>
          </w:tcPr>
          <w:p w14:paraId="7F492BED" w14:textId="77777777" w:rsidR="00BD65F1" w:rsidRPr="00481D2D" w:rsidRDefault="00BD65F1" w:rsidP="007E6836">
            <w:pPr>
              <w:pStyle w:val="TAL"/>
            </w:pPr>
            <w:r w:rsidRPr="00481D2D">
              <w:t>n/a</w:t>
            </w:r>
          </w:p>
        </w:tc>
        <w:tc>
          <w:tcPr>
            <w:tcW w:w="1701" w:type="dxa"/>
          </w:tcPr>
          <w:p w14:paraId="35272134" w14:textId="77777777" w:rsidR="00BD65F1" w:rsidRPr="00481D2D" w:rsidRDefault="00BD65F1" w:rsidP="007E6836">
            <w:pPr>
              <w:pStyle w:val="TAL"/>
            </w:pPr>
            <w:r w:rsidRPr="00481D2D">
              <w:t>c3</w:t>
            </w:r>
          </w:p>
        </w:tc>
      </w:tr>
      <w:tr w:rsidR="00792F69" w:rsidRPr="00481D2D" w14:paraId="0AE8AC2F" w14:textId="77777777">
        <w:tc>
          <w:tcPr>
            <w:tcW w:w="1134" w:type="dxa"/>
          </w:tcPr>
          <w:p w14:paraId="3E616843" w14:textId="77777777" w:rsidR="00792F69" w:rsidRPr="00481D2D" w:rsidRDefault="00792F69" w:rsidP="0057141D">
            <w:pPr>
              <w:pStyle w:val="TAL"/>
            </w:pPr>
            <w:r w:rsidRPr="00481D2D">
              <w:t>53</w:t>
            </w:r>
          </w:p>
        </w:tc>
        <w:tc>
          <w:tcPr>
            <w:tcW w:w="3402" w:type="dxa"/>
          </w:tcPr>
          <w:p w14:paraId="39E9B851" w14:textId="77777777" w:rsidR="00792F69" w:rsidRPr="00481D2D" w:rsidRDefault="00792F69" w:rsidP="0057141D">
            <w:pPr>
              <w:pStyle w:val="TAL"/>
            </w:pPr>
            <w:r w:rsidRPr="00481D2D">
              <w:t>Advice of charge application server</w:t>
            </w:r>
          </w:p>
        </w:tc>
        <w:tc>
          <w:tcPr>
            <w:tcW w:w="1701" w:type="dxa"/>
          </w:tcPr>
          <w:p w14:paraId="5650DD6E" w14:textId="77777777" w:rsidR="00792F69" w:rsidRPr="00481D2D" w:rsidRDefault="00792F69" w:rsidP="0057141D">
            <w:pPr>
              <w:pStyle w:val="TAL"/>
            </w:pPr>
            <w:r w:rsidRPr="00481D2D">
              <w:t xml:space="preserve">3GPP TS 24.647 </w:t>
            </w:r>
            <w:r w:rsidR="006C3E78" w:rsidRPr="00481D2D">
              <w:rPr>
                <w:lang w:eastAsia="zh-CN"/>
              </w:rPr>
              <w:t>[8N</w:t>
            </w:r>
            <w:r w:rsidRPr="00481D2D">
              <w:rPr>
                <w:lang w:eastAsia="zh-CN"/>
              </w:rPr>
              <w:t>]</w:t>
            </w:r>
          </w:p>
        </w:tc>
        <w:tc>
          <w:tcPr>
            <w:tcW w:w="1701" w:type="dxa"/>
          </w:tcPr>
          <w:p w14:paraId="774BB547" w14:textId="77777777" w:rsidR="00792F69" w:rsidRPr="00481D2D" w:rsidRDefault="00792F69" w:rsidP="0057141D">
            <w:pPr>
              <w:pStyle w:val="TAL"/>
            </w:pPr>
            <w:r w:rsidRPr="00481D2D">
              <w:t>n/a</w:t>
            </w:r>
          </w:p>
        </w:tc>
        <w:tc>
          <w:tcPr>
            <w:tcW w:w="1701" w:type="dxa"/>
          </w:tcPr>
          <w:p w14:paraId="2E764959" w14:textId="77777777" w:rsidR="00792F69" w:rsidRPr="00481D2D" w:rsidRDefault="00792F69" w:rsidP="0057141D">
            <w:pPr>
              <w:pStyle w:val="TAL"/>
            </w:pPr>
            <w:r w:rsidRPr="00481D2D">
              <w:t>c8</w:t>
            </w:r>
          </w:p>
        </w:tc>
      </w:tr>
      <w:tr w:rsidR="00792F69" w:rsidRPr="00481D2D" w14:paraId="4DE26702" w14:textId="77777777">
        <w:tc>
          <w:tcPr>
            <w:tcW w:w="1134" w:type="dxa"/>
          </w:tcPr>
          <w:p w14:paraId="1B223A2E" w14:textId="77777777" w:rsidR="00792F69" w:rsidRPr="00481D2D" w:rsidRDefault="00792F69" w:rsidP="0057141D">
            <w:pPr>
              <w:pStyle w:val="TAL"/>
            </w:pPr>
            <w:r w:rsidRPr="00481D2D">
              <w:t>54</w:t>
            </w:r>
          </w:p>
        </w:tc>
        <w:tc>
          <w:tcPr>
            <w:tcW w:w="3402" w:type="dxa"/>
          </w:tcPr>
          <w:p w14:paraId="0B1EA58B" w14:textId="77777777" w:rsidR="00792F69" w:rsidRPr="00481D2D" w:rsidRDefault="00792F69" w:rsidP="0057141D">
            <w:pPr>
              <w:pStyle w:val="TAL"/>
            </w:pPr>
            <w:r w:rsidRPr="00481D2D">
              <w:t>Advice of charge UA client</w:t>
            </w:r>
          </w:p>
        </w:tc>
        <w:tc>
          <w:tcPr>
            <w:tcW w:w="1701" w:type="dxa"/>
          </w:tcPr>
          <w:p w14:paraId="31C18D21" w14:textId="77777777" w:rsidR="00792F69" w:rsidRPr="00481D2D" w:rsidRDefault="00792F69" w:rsidP="0057141D">
            <w:pPr>
              <w:pStyle w:val="TAL"/>
            </w:pPr>
            <w:r w:rsidRPr="00481D2D">
              <w:t xml:space="preserve">3GPP TS 24.647 </w:t>
            </w:r>
            <w:r w:rsidR="006C3E78" w:rsidRPr="00481D2D">
              <w:rPr>
                <w:lang w:eastAsia="zh-CN"/>
              </w:rPr>
              <w:t>[8N</w:t>
            </w:r>
            <w:r w:rsidRPr="00481D2D">
              <w:rPr>
                <w:lang w:eastAsia="zh-CN"/>
              </w:rPr>
              <w:t>]</w:t>
            </w:r>
          </w:p>
        </w:tc>
        <w:tc>
          <w:tcPr>
            <w:tcW w:w="1701" w:type="dxa"/>
          </w:tcPr>
          <w:p w14:paraId="694FF757" w14:textId="77777777" w:rsidR="00792F69" w:rsidRPr="00481D2D" w:rsidRDefault="00792F69" w:rsidP="0057141D">
            <w:pPr>
              <w:pStyle w:val="TAL"/>
            </w:pPr>
            <w:r w:rsidRPr="00481D2D">
              <w:t>n/a</w:t>
            </w:r>
          </w:p>
        </w:tc>
        <w:tc>
          <w:tcPr>
            <w:tcW w:w="1701" w:type="dxa"/>
          </w:tcPr>
          <w:p w14:paraId="3BD0A1F7" w14:textId="77777777" w:rsidR="00792F69" w:rsidRPr="00481D2D" w:rsidRDefault="00792F69" w:rsidP="0057141D">
            <w:pPr>
              <w:pStyle w:val="TAL"/>
            </w:pPr>
            <w:r w:rsidRPr="00481D2D">
              <w:t>c2</w:t>
            </w:r>
          </w:p>
        </w:tc>
      </w:tr>
      <w:tr w:rsidR="00F941B0" w:rsidRPr="00481D2D" w14:paraId="050D084D" w14:textId="77777777">
        <w:tc>
          <w:tcPr>
            <w:tcW w:w="1134" w:type="dxa"/>
          </w:tcPr>
          <w:p w14:paraId="01968F3F" w14:textId="77777777" w:rsidR="00F941B0" w:rsidRPr="00481D2D" w:rsidRDefault="00F941B0" w:rsidP="0018107A">
            <w:pPr>
              <w:pStyle w:val="TAL"/>
            </w:pPr>
            <w:r w:rsidRPr="00481D2D">
              <w:t>55</w:t>
            </w:r>
          </w:p>
        </w:tc>
        <w:tc>
          <w:tcPr>
            <w:tcW w:w="3402" w:type="dxa"/>
          </w:tcPr>
          <w:p w14:paraId="08021D5C" w14:textId="77777777" w:rsidR="00F941B0" w:rsidRPr="00481D2D" w:rsidRDefault="00F941B0" w:rsidP="0018107A">
            <w:pPr>
              <w:pStyle w:val="TAL"/>
            </w:pPr>
            <w:r w:rsidRPr="00481D2D">
              <w:t>Ut reference point XCAP server for supplementary services</w:t>
            </w:r>
          </w:p>
        </w:tc>
        <w:tc>
          <w:tcPr>
            <w:tcW w:w="1701" w:type="dxa"/>
          </w:tcPr>
          <w:p w14:paraId="542D121C" w14:textId="77777777" w:rsidR="00F941B0" w:rsidRPr="00481D2D" w:rsidRDefault="00F941B0" w:rsidP="0018107A">
            <w:pPr>
              <w:pStyle w:val="TAL"/>
            </w:pPr>
            <w:r w:rsidRPr="00481D2D">
              <w:t>3GPP TS 24.623 [8P]</w:t>
            </w:r>
          </w:p>
        </w:tc>
        <w:tc>
          <w:tcPr>
            <w:tcW w:w="1701" w:type="dxa"/>
          </w:tcPr>
          <w:p w14:paraId="601CB0A5" w14:textId="77777777" w:rsidR="00F941B0" w:rsidRPr="00481D2D" w:rsidRDefault="00F941B0" w:rsidP="0018107A">
            <w:pPr>
              <w:pStyle w:val="TAL"/>
            </w:pPr>
            <w:r w:rsidRPr="00481D2D">
              <w:t>n/a</w:t>
            </w:r>
          </w:p>
        </w:tc>
        <w:tc>
          <w:tcPr>
            <w:tcW w:w="1701" w:type="dxa"/>
          </w:tcPr>
          <w:p w14:paraId="47B1A4D3" w14:textId="77777777" w:rsidR="00F941B0" w:rsidRPr="00481D2D" w:rsidRDefault="00F941B0" w:rsidP="0018107A">
            <w:pPr>
              <w:pStyle w:val="TAL"/>
            </w:pPr>
            <w:r w:rsidRPr="00481D2D">
              <w:t>c3</w:t>
            </w:r>
          </w:p>
        </w:tc>
      </w:tr>
      <w:tr w:rsidR="00F941B0" w:rsidRPr="00481D2D" w14:paraId="3D2B97E7" w14:textId="77777777">
        <w:tc>
          <w:tcPr>
            <w:tcW w:w="1134" w:type="dxa"/>
          </w:tcPr>
          <w:p w14:paraId="600416B0" w14:textId="77777777" w:rsidR="00F941B0" w:rsidRPr="00481D2D" w:rsidRDefault="00F941B0" w:rsidP="0018107A">
            <w:pPr>
              <w:pStyle w:val="TAL"/>
            </w:pPr>
            <w:r w:rsidRPr="00481D2D">
              <w:t>56</w:t>
            </w:r>
          </w:p>
        </w:tc>
        <w:tc>
          <w:tcPr>
            <w:tcW w:w="3402" w:type="dxa"/>
          </w:tcPr>
          <w:p w14:paraId="17E737EE" w14:textId="77777777" w:rsidR="00F941B0" w:rsidRPr="00481D2D" w:rsidRDefault="00F941B0" w:rsidP="0018107A">
            <w:pPr>
              <w:pStyle w:val="TAL"/>
            </w:pPr>
            <w:r w:rsidRPr="00481D2D">
              <w:t>Ut reference point XCAP client for supplementary services</w:t>
            </w:r>
          </w:p>
        </w:tc>
        <w:tc>
          <w:tcPr>
            <w:tcW w:w="1701" w:type="dxa"/>
          </w:tcPr>
          <w:p w14:paraId="1C595EB5" w14:textId="77777777" w:rsidR="00F941B0" w:rsidRPr="00481D2D" w:rsidRDefault="00F941B0" w:rsidP="0018107A">
            <w:pPr>
              <w:pStyle w:val="TAL"/>
            </w:pPr>
            <w:r w:rsidRPr="00481D2D">
              <w:t>3GPP TS 24.623 [8P]</w:t>
            </w:r>
          </w:p>
        </w:tc>
        <w:tc>
          <w:tcPr>
            <w:tcW w:w="1701" w:type="dxa"/>
          </w:tcPr>
          <w:p w14:paraId="2B9316E7" w14:textId="77777777" w:rsidR="00F941B0" w:rsidRPr="00481D2D" w:rsidRDefault="00F941B0" w:rsidP="0018107A">
            <w:pPr>
              <w:pStyle w:val="TAL"/>
            </w:pPr>
            <w:r w:rsidRPr="00481D2D">
              <w:t>n/a</w:t>
            </w:r>
          </w:p>
        </w:tc>
        <w:tc>
          <w:tcPr>
            <w:tcW w:w="1701" w:type="dxa"/>
          </w:tcPr>
          <w:p w14:paraId="44E26AE4" w14:textId="77777777" w:rsidR="00F941B0" w:rsidRPr="00481D2D" w:rsidRDefault="00F941B0" w:rsidP="0018107A">
            <w:pPr>
              <w:pStyle w:val="TAL"/>
            </w:pPr>
            <w:r w:rsidRPr="00481D2D">
              <w:t>c2</w:t>
            </w:r>
          </w:p>
        </w:tc>
      </w:tr>
      <w:tr w:rsidR="00FF7341" w:rsidRPr="00481D2D" w14:paraId="51F9D979" w14:textId="77777777">
        <w:tc>
          <w:tcPr>
            <w:tcW w:w="1134" w:type="dxa"/>
          </w:tcPr>
          <w:p w14:paraId="4C6F420C" w14:textId="77777777" w:rsidR="00FF7341" w:rsidRPr="00481D2D" w:rsidRDefault="00FF7341" w:rsidP="00DB7E83">
            <w:pPr>
              <w:pStyle w:val="TAL"/>
            </w:pPr>
            <w:r w:rsidRPr="00481D2D">
              <w:t>57</w:t>
            </w:r>
          </w:p>
        </w:tc>
        <w:tc>
          <w:tcPr>
            <w:tcW w:w="3402" w:type="dxa"/>
          </w:tcPr>
          <w:p w14:paraId="6345AAFC" w14:textId="77777777" w:rsidR="00FF7341" w:rsidRPr="00481D2D" w:rsidRDefault="00FF7341" w:rsidP="00DB7E83">
            <w:pPr>
              <w:pStyle w:val="TAL"/>
            </w:pPr>
            <w:r w:rsidRPr="00481D2D">
              <w:t>Customized alerting tones application server</w:t>
            </w:r>
          </w:p>
        </w:tc>
        <w:tc>
          <w:tcPr>
            <w:tcW w:w="1701" w:type="dxa"/>
          </w:tcPr>
          <w:p w14:paraId="02BD8395" w14:textId="77777777" w:rsidR="00FF7341" w:rsidRPr="00481D2D" w:rsidRDefault="00FF7341" w:rsidP="00DB7E83">
            <w:pPr>
              <w:pStyle w:val="TAL"/>
            </w:pPr>
            <w:r w:rsidRPr="00481D2D">
              <w:t>3GPP TS 24.182 [8Q]</w:t>
            </w:r>
          </w:p>
        </w:tc>
        <w:tc>
          <w:tcPr>
            <w:tcW w:w="1701" w:type="dxa"/>
          </w:tcPr>
          <w:p w14:paraId="3B6D8C2C" w14:textId="77777777" w:rsidR="00FF7341" w:rsidRPr="00481D2D" w:rsidRDefault="00FF7341" w:rsidP="00DB7E83">
            <w:pPr>
              <w:pStyle w:val="TAL"/>
            </w:pPr>
            <w:r w:rsidRPr="00481D2D">
              <w:t>n/a</w:t>
            </w:r>
          </w:p>
        </w:tc>
        <w:tc>
          <w:tcPr>
            <w:tcW w:w="1701" w:type="dxa"/>
          </w:tcPr>
          <w:p w14:paraId="74A751CB" w14:textId="77777777" w:rsidR="00FF7341" w:rsidRPr="00481D2D" w:rsidRDefault="00FF7341" w:rsidP="00DB7E83">
            <w:pPr>
              <w:pStyle w:val="TAL"/>
            </w:pPr>
            <w:r w:rsidRPr="00481D2D">
              <w:t>c8</w:t>
            </w:r>
          </w:p>
        </w:tc>
      </w:tr>
      <w:tr w:rsidR="00FF7341" w:rsidRPr="00481D2D" w14:paraId="7CB40F46" w14:textId="77777777">
        <w:tc>
          <w:tcPr>
            <w:tcW w:w="1134" w:type="dxa"/>
          </w:tcPr>
          <w:p w14:paraId="7918D331" w14:textId="77777777" w:rsidR="00FF7341" w:rsidRPr="00481D2D" w:rsidRDefault="00FF7341" w:rsidP="00DB7E83">
            <w:pPr>
              <w:pStyle w:val="TAL"/>
            </w:pPr>
            <w:r w:rsidRPr="00481D2D">
              <w:t>58</w:t>
            </w:r>
          </w:p>
        </w:tc>
        <w:tc>
          <w:tcPr>
            <w:tcW w:w="3402" w:type="dxa"/>
          </w:tcPr>
          <w:p w14:paraId="486AEFA5" w14:textId="77777777" w:rsidR="00FF7341" w:rsidRPr="00481D2D" w:rsidRDefault="00FF7341" w:rsidP="00DB7E83">
            <w:pPr>
              <w:pStyle w:val="TAL"/>
            </w:pPr>
            <w:r w:rsidRPr="00481D2D">
              <w:t>Customized alerting tones UA client</w:t>
            </w:r>
          </w:p>
        </w:tc>
        <w:tc>
          <w:tcPr>
            <w:tcW w:w="1701" w:type="dxa"/>
          </w:tcPr>
          <w:p w14:paraId="497855B2" w14:textId="77777777" w:rsidR="00FF7341" w:rsidRPr="00481D2D" w:rsidRDefault="00FF7341" w:rsidP="00DB7E83">
            <w:pPr>
              <w:pStyle w:val="TAL"/>
            </w:pPr>
            <w:r w:rsidRPr="00481D2D">
              <w:t>3GPP TS 24.182 [8Q]</w:t>
            </w:r>
          </w:p>
        </w:tc>
        <w:tc>
          <w:tcPr>
            <w:tcW w:w="1701" w:type="dxa"/>
          </w:tcPr>
          <w:p w14:paraId="287C75D1" w14:textId="77777777" w:rsidR="00FF7341" w:rsidRPr="00481D2D" w:rsidRDefault="00FF7341" w:rsidP="00DB7E83">
            <w:pPr>
              <w:pStyle w:val="TAL"/>
            </w:pPr>
            <w:r w:rsidRPr="00481D2D">
              <w:t>n/a</w:t>
            </w:r>
          </w:p>
        </w:tc>
        <w:tc>
          <w:tcPr>
            <w:tcW w:w="1701" w:type="dxa"/>
          </w:tcPr>
          <w:p w14:paraId="49C098D5" w14:textId="77777777" w:rsidR="00FF7341" w:rsidRPr="00481D2D" w:rsidRDefault="00FF7341" w:rsidP="00DB7E83">
            <w:pPr>
              <w:pStyle w:val="TAL"/>
            </w:pPr>
            <w:r w:rsidRPr="00481D2D">
              <w:t>c2</w:t>
            </w:r>
          </w:p>
        </w:tc>
      </w:tr>
      <w:tr w:rsidR="00FF7341" w:rsidRPr="00481D2D" w14:paraId="06F2D318" w14:textId="77777777">
        <w:tc>
          <w:tcPr>
            <w:tcW w:w="1134" w:type="dxa"/>
          </w:tcPr>
          <w:p w14:paraId="22BADFDA" w14:textId="77777777" w:rsidR="00FF7341" w:rsidRPr="00481D2D" w:rsidRDefault="00FF7341" w:rsidP="00DB7E83">
            <w:pPr>
              <w:pStyle w:val="TAL"/>
            </w:pPr>
            <w:r w:rsidRPr="00481D2D">
              <w:t>59</w:t>
            </w:r>
          </w:p>
        </w:tc>
        <w:tc>
          <w:tcPr>
            <w:tcW w:w="3402" w:type="dxa"/>
          </w:tcPr>
          <w:p w14:paraId="762A6590" w14:textId="77777777" w:rsidR="00FF7341" w:rsidRPr="00481D2D" w:rsidRDefault="00FF7341" w:rsidP="00DB7E83">
            <w:pPr>
              <w:pStyle w:val="TAL"/>
            </w:pPr>
            <w:r w:rsidRPr="00481D2D">
              <w:t>Customized ringing signal application server</w:t>
            </w:r>
          </w:p>
        </w:tc>
        <w:tc>
          <w:tcPr>
            <w:tcW w:w="1701" w:type="dxa"/>
          </w:tcPr>
          <w:p w14:paraId="53874E6E" w14:textId="77777777" w:rsidR="00FF7341" w:rsidRPr="00481D2D" w:rsidRDefault="00FF7341" w:rsidP="00DB7E83">
            <w:pPr>
              <w:pStyle w:val="TAL"/>
            </w:pPr>
            <w:r w:rsidRPr="00481D2D">
              <w:t>3GPP TS 24.</w:t>
            </w:r>
            <w:r w:rsidR="00E20E77" w:rsidRPr="00481D2D">
              <w:t xml:space="preserve">183 </w:t>
            </w:r>
            <w:r w:rsidRPr="00481D2D">
              <w:t>[8R]</w:t>
            </w:r>
          </w:p>
        </w:tc>
        <w:tc>
          <w:tcPr>
            <w:tcW w:w="1701" w:type="dxa"/>
          </w:tcPr>
          <w:p w14:paraId="08D8BB64" w14:textId="77777777" w:rsidR="00FF7341" w:rsidRPr="00481D2D" w:rsidRDefault="00FF7341" w:rsidP="00DB7E83">
            <w:pPr>
              <w:pStyle w:val="TAL"/>
            </w:pPr>
            <w:r w:rsidRPr="00481D2D">
              <w:t>n/a</w:t>
            </w:r>
          </w:p>
        </w:tc>
        <w:tc>
          <w:tcPr>
            <w:tcW w:w="1701" w:type="dxa"/>
          </w:tcPr>
          <w:p w14:paraId="7D998E3E" w14:textId="77777777" w:rsidR="00FF7341" w:rsidRPr="00481D2D" w:rsidRDefault="00FF7341" w:rsidP="00DB7E83">
            <w:pPr>
              <w:pStyle w:val="TAL"/>
            </w:pPr>
            <w:r w:rsidRPr="00481D2D">
              <w:t>c8</w:t>
            </w:r>
          </w:p>
        </w:tc>
      </w:tr>
      <w:tr w:rsidR="00FF7341" w:rsidRPr="00481D2D" w14:paraId="72218D6A" w14:textId="77777777">
        <w:tc>
          <w:tcPr>
            <w:tcW w:w="1134" w:type="dxa"/>
          </w:tcPr>
          <w:p w14:paraId="2C98E8DB" w14:textId="77777777" w:rsidR="00FF7341" w:rsidRPr="00481D2D" w:rsidRDefault="00FF7341" w:rsidP="00DB7E83">
            <w:pPr>
              <w:pStyle w:val="TAL"/>
            </w:pPr>
            <w:r w:rsidRPr="00481D2D">
              <w:t>60</w:t>
            </w:r>
          </w:p>
        </w:tc>
        <w:tc>
          <w:tcPr>
            <w:tcW w:w="3402" w:type="dxa"/>
          </w:tcPr>
          <w:p w14:paraId="0129E8B0" w14:textId="77777777" w:rsidR="00FF7341" w:rsidRPr="00481D2D" w:rsidRDefault="00FF7341" w:rsidP="00DB7E83">
            <w:pPr>
              <w:pStyle w:val="TAL"/>
            </w:pPr>
            <w:r w:rsidRPr="00481D2D">
              <w:t xml:space="preserve">Customized ringing </w:t>
            </w:r>
            <w:r w:rsidR="00E20E77" w:rsidRPr="00481D2D">
              <w:t xml:space="preserve">signal </w:t>
            </w:r>
            <w:r w:rsidRPr="00481D2D">
              <w:t>UA client</w:t>
            </w:r>
          </w:p>
        </w:tc>
        <w:tc>
          <w:tcPr>
            <w:tcW w:w="1701" w:type="dxa"/>
          </w:tcPr>
          <w:p w14:paraId="3FD05438" w14:textId="77777777" w:rsidR="00FF7341" w:rsidRPr="00481D2D" w:rsidRDefault="00FF7341" w:rsidP="00DB7E83">
            <w:pPr>
              <w:pStyle w:val="TAL"/>
            </w:pPr>
            <w:r w:rsidRPr="00481D2D">
              <w:t>3GPP TS 24.</w:t>
            </w:r>
            <w:r w:rsidR="00E20E77" w:rsidRPr="00481D2D">
              <w:t xml:space="preserve">183 </w:t>
            </w:r>
            <w:r w:rsidRPr="00481D2D">
              <w:t>[8R]</w:t>
            </w:r>
          </w:p>
        </w:tc>
        <w:tc>
          <w:tcPr>
            <w:tcW w:w="1701" w:type="dxa"/>
          </w:tcPr>
          <w:p w14:paraId="363BCF99" w14:textId="77777777" w:rsidR="00FF7341" w:rsidRPr="00481D2D" w:rsidRDefault="00FF7341" w:rsidP="00DB7E83">
            <w:pPr>
              <w:pStyle w:val="TAL"/>
            </w:pPr>
            <w:r w:rsidRPr="00481D2D">
              <w:t>n/a</w:t>
            </w:r>
          </w:p>
        </w:tc>
        <w:tc>
          <w:tcPr>
            <w:tcW w:w="1701" w:type="dxa"/>
          </w:tcPr>
          <w:p w14:paraId="2F97EB10" w14:textId="77777777" w:rsidR="00FF7341" w:rsidRPr="00481D2D" w:rsidRDefault="00FF7341" w:rsidP="00DB7E83">
            <w:pPr>
              <w:pStyle w:val="TAL"/>
            </w:pPr>
            <w:r w:rsidRPr="00481D2D">
              <w:t>c2</w:t>
            </w:r>
          </w:p>
        </w:tc>
      </w:tr>
      <w:tr w:rsidR="00B06841" w:rsidRPr="00481D2D" w14:paraId="0E2472E7" w14:textId="77777777">
        <w:tc>
          <w:tcPr>
            <w:tcW w:w="1134" w:type="dxa"/>
          </w:tcPr>
          <w:p w14:paraId="0C3B1C17" w14:textId="77777777" w:rsidR="00B06841" w:rsidRPr="00481D2D" w:rsidRDefault="00B06841" w:rsidP="00E83AD2">
            <w:pPr>
              <w:pStyle w:val="TAL"/>
            </w:pPr>
            <w:r w:rsidRPr="00481D2D">
              <w:t>61</w:t>
            </w:r>
          </w:p>
        </w:tc>
        <w:tc>
          <w:tcPr>
            <w:tcW w:w="3402" w:type="dxa"/>
          </w:tcPr>
          <w:p w14:paraId="52B14624" w14:textId="77777777" w:rsidR="00B06841" w:rsidRPr="00481D2D" w:rsidRDefault="00B06841" w:rsidP="00E83AD2">
            <w:pPr>
              <w:pStyle w:val="TAL"/>
            </w:pPr>
            <w:r w:rsidRPr="00481D2D">
              <w:t>SM-over-IP sender</w:t>
            </w:r>
          </w:p>
        </w:tc>
        <w:tc>
          <w:tcPr>
            <w:tcW w:w="1701" w:type="dxa"/>
          </w:tcPr>
          <w:p w14:paraId="75DCBE39" w14:textId="77777777" w:rsidR="00B06841" w:rsidRPr="00481D2D" w:rsidRDefault="00B06841" w:rsidP="00E83AD2">
            <w:pPr>
              <w:pStyle w:val="TAL"/>
            </w:pPr>
            <w:r w:rsidRPr="00481D2D">
              <w:t>3GPP TS 24.341 [8L]</w:t>
            </w:r>
          </w:p>
        </w:tc>
        <w:tc>
          <w:tcPr>
            <w:tcW w:w="1701" w:type="dxa"/>
          </w:tcPr>
          <w:p w14:paraId="307A872C" w14:textId="77777777" w:rsidR="00B06841" w:rsidRPr="00481D2D" w:rsidRDefault="00B06841" w:rsidP="00E83AD2">
            <w:pPr>
              <w:pStyle w:val="TAL"/>
            </w:pPr>
            <w:r w:rsidRPr="00481D2D">
              <w:t>n/a</w:t>
            </w:r>
          </w:p>
        </w:tc>
        <w:tc>
          <w:tcPr>
            <w:tcW w:w="1701" w:type="dxa"/>
          </w:tcPr>
          <w:p w14:paraId="67A05D34" w14:textId="77777777" w:rsidR="00B06841" w:rsidRPr="00481D2D" w:rsidRDefault="00B06841" w:rsidP="00E83AD2">
            <w:pPr>
              <w:pStyle w:val="TAL"/>
            </w:pPr>
            <w:r w:rsidRPr="00481D2D">
              <w:t>c2</w:t>
            </w:r>
          </w:p>
        </w:tc>
      </w:tr>
      <w:tr w:rsidR="00B06841" w:rsidRPr="00481D2D" w14:paraId="59487A2A" w14:textId="77777777">
        <w:tc>
          <w:tcPr>
            <w:tcW w:w="1134" w:type="dxa"/>
          </w:tcPr>
          <w:p w14:paraId="2758C7AF" w14:textId="77777777" w:rsidR="00B06841" w:rsidRPr="00481D2D" w:rsidRDefault="00B06841" w:rsidP="00E83AD2">
            <w:pPr>
              <w:pStyle w:val="TAL"/>
            </w:pPr>
            <w:r w:rsidRPr="00481D2D">
              <w:t>62</w:t>
            </w:r>
          </w:p>
        </w:tc>
        <w:tc>
          <w:tcPr>
            <w:tcW w:w="3402" w:type="dxa"/>
          </w:tcPr>
          <w:p w14:paraId="13F14E28" w14:textId="77777777" w:rsidR="00B06841" w:rsidRPr="00481D2D" w:rsidRDefault="00B06841" w:rsidP="00E83AD2">
            <w:pPr>
              <w:pStyle w:val="TAL"/>
            </w:pPr>
            <w:r w:rsidRPr="00481D2D">
              <w:t>SM-over-IP receiver</w:t>
            </w:r>
          </w:p>
        </w:tc>
        <w:tc>
          <w:tcPr>
            <w:tcW w:w="1701" w:type="dxa"/>
          </w:tcPr>
          <w:p w14:paraId="2B50163F" w14:textId="77777777" w:rsidR="00B06841" w:rsidRPr="00481D2D" w:rsidRDefault="00B06841" w:rsidP="00E83AD2">
            <w:pPr>
              <w:pStyle w:val="TAL"/>
            </w:pPr>
            <w:r w:rsidRPr="00481D2D">
              <w:t>3GPP TS 24.341 [8L]</w:t>
            </w:r>
          </w:p>
        </w:tc>
        <w:tc>
          <w:tcPr>
            <w:tcW w:w="1701" w:type="dxa"/>
          </w:tcPr>
          <w:p w14:paraId="3A722DD4" w14:textId="77777777" w:rsidR="00B06841" w:rsidRPr="00481D2D" w:rsidRDefault="00B06841" w:rsidP="00E83AD2">
            <w:pPr>
              <w:pStyle w:val="TAL"/>
            </w:pPr>
            <w:r w:rsidRPr="00481D2D">
              <w:t>n/a</w:t>
            </w:r>
          </w:p>
        </w:tc>
        <w:tc>
          <w:tcPr>
            <w:tcW w:w="1701" w:type="dxa"/>
          </w:tcPr>
          <w:p w14:paraId="4954E7AB" w14:textId="77777777" w:rsidR="00B06841" w:rsidRPr="00481D2D" w:rsidRDefault="00B06841" w:rsidP="00E83AD2">
            <w:pPr>
              <w:pStyle w:val="TAL"/>
            </w:pPr>
            <w:r w:rsidRPr="00481D2D">
              <w:t>c2</w:t>
            </w:r>
          </w:p>
        </w:tc>
      </w:tr>
      <w:tr w:rsidR="00B06841" w:rsidRPr="00481D2D" w14:paraId="2FF199DF" w14:textId="77777777">
        <w:tc>
          <w:tcPr>
            <w:tcW w:w="1134" w:type="dxa"/>
          </w:tcPr>
          <w:p w14:paraId="4C837E70" w14:textId="77777777" w:rsidR="00B06841" w:rsidRPr="00481D2D" w:rsidRDefault="00B06841" w:rsidP="00E83AD2">
            <w:pPr>
              <w:pStyle w:val="TAL"/>
            </w:pPr>
            <w:r w:rsidRPr="00481D2D">
              <w:t>63</w:t>
            </w:r>
          </w:p>
        </w:tc>
        <w:tc>
          <w:tcPr>
            <w:tcW w:w="3402" w:type="dxa"/>
          </w:tcPr>
          <w:p w14:paraId="6B967F14" w14:textId="77777777" w:rsidR="00B06841" w:rsidRPr="00481D2D" w:rsidRDefault="00B06841" w:rsidP="00E83AD2">
            <w:pPr>
              <w:pStyle w:val="TAL"/>
            </w:pPr>
            <w:r w:rsidRPr="00481D2D">
              <w:t>IP-SM-GW</w:t>
            </w:r>
          </w:p>
        </w:tc>
        <w:tc>
          <w:tcPr>
            <w:tcW w:w="1701" w:type="dxa"/>
          </w:tcPr>
          <w:p w14:paraId="07960DCB" w14:textId="77777777" w:rsidR="00B06841" w:rsidRPr="00481D2D" w:rsidRDefault="00B06841" w:rsidP="00E83AD2">
            <w:pPr>
              <w:pStyle w:val="TAL"/>
            </w:pPr>
            <w:r w:rsidRPr="00481D2D">
              <w:t>3GPP TS 24.341 [8L]</w:t>
            </w:r>
          </w:p>
        </w:tc>
        <w:tc>
          <w:tcPr>
            <w:tcW w:w="1701" w:type="dxa"/>
          </w:tcPr>
          <w:p w14:paraId="229BCB09" w14:textId="77777777" w:rsidR="00B06841" w:rsidRPr="00481D2D" w:rsidRDefault="00B06841" w:rsidP="00E83AD2">
            <w:pPr>
              <w:pStyle w:val="TAL"/>
            </w:pPr>
            <w:r w:rsidRPr="00481D2D">
              <w:t>n/a</w:t>
            </w:r>
          </w:p>
        </w:tc>
        <w:tc>
          <w:tcPr>
            <w:tcW w:w="1701" w:type="dxa"/>
          </w:tcPr>
          <w:p w14:paraId="4DC8EB24" w14:textId="77777777" w:rsidR="00B06841" w:rsidRPr="00481D2D" w:rsidRDefault="00B06841" w:rsidP="00E83AD2">
            <w:pPr>
              <w:pStyle w:val="TAL"/>
            </w:pPr>
            <w:r w:rsidRPr="00481D2D">
              <w:t>c1</w:t>
            </w:r>
          </w:p>
        </w:tc>
      </w:tr>
      <w:tr w:rsidR="00B06841" w:rsidRPr="00481D2D" w14:paraId="06E2F825" w14:textId="77777777">
        <w:tc>
          <w:tcPr>
            <w:tcW w:w="1134" w:type="dxa"/>
          </w:tcPr>
          <w:p w14:paraId="62A8D906" w14:textId="77777777" w:rsidR="00B06841" w:rsidRPr="00481D2D" w:rsidRDefault="00B06841" w:rsidP="00E83AD2">
            <w:pPr>
              <w:pStyle w:val="TAL"/>
            </w:pPr>
            <w:r w:rsidRPr="00481D2D">
              <w:t>71</w:t>
            </w:r>
          </w:p>
        </w:tc>
        <w:tc>
          <w:tcPr>
            <w:tcW w:w="3402" w:type="dxa"/>
          </w:tcPr>
          <w:p w14:paraId="029AB34B" w14:textId="77777777" w:rsidR="00B06841" w:rsidRPr="00481D2D" w:rsidRDefault="00B06841" w:rsidP="00E83AD2">
            <w:pPr>
              <w:pStyle w:val="TAL"/>
            </w:pPr>
            <w:r w:rsidRPr="00481D2D">
              <w:t>IP-SM-GW</w:t>
            </w:r>
          </w:p>
        </w:tc>
        <w:tc>
          <w:tcPr>
            <w:tcW w:w="1701" w:type="dxa"/>
          </w:tcPr>
          <w:p w14:paraId="03DCFE3F" w14:textId="77777777" w:rsidR="00B06841" w:rsidRPr="00481D2D" w:rsidRDefault="00B06841" w:rsidP="00E83AD2">
            <w:pPr>
              <w:pStyle w:val="TAL"/>
            </w:pPr>
            <w:r w:rsidRPr="00481D2D">
              <w:t>3GPP TS 29.311 [15A]</w:t>
            </w:r>
          </w:p>
        </w:tc>
        <w:tc>
          <w:tcPr>
            <w:tcW w:w="1701" w:type="dxa"/>
          </w:tcPr>
          <w:p w14:paraId="50125AA1" w14:textId="77777777" w:rsidR="00B06841" w:rsidRPr="00481D2D" w:rsidRDefault="00B06841" w:rsidP="00E83AD2">
            <w:pPr>
              <w:pStyle w:val="TAL"/>
            </w:pPr>
            <w:r w:rsidRPr="00481D2D">
              <w:t>n/a</w:t>
            </w:r>
          </w:p>
        </w:tc>
        <w:tc>
          <w:tcPr>
            <w:tcW w:w="1701" w:type="dxa"/>
          </w:tcPr>
          <w:p w14:paraId="6B2BB59B" w14:textId="77777777" w:rsidR="00B06841" w:rsidRPr="00481D2D" w:rsidRDefault="00B06841" w:rsidP="00E83AD2">
            <w:pPr>
              <w:pStyle w:val="TAL"/>
            </w:pPr>
            <w:r w:rsidRPr="00481D2D">
              <w:t>c10</w:t>
            </w:r>
          </w:p>
        </w:tc>
      </w:tr>
      <w:tr w:rsidR="00A17770" w:rsidRPr="00481D2D" w14:paraId="418DC6E7" w14:textId="77777777">
        <w:tc>
          <w:tcPr>
            <w:tcW w:w="1134" w:type="dxa"/>
          </w:tcPr>
          <w:p w14:paraId="4C56483B" w14:textId="77777777" w:rsidR="00A17770" w:rsidRPr="00481D2D" w:rsidRDefault="00A17770" w:rsidP="00681F27">
            <w:pPr>
              <w:pStyle w:val="TAL"/>
            </w:pPr>
            <w:r w:rsidRPr="00481D2D">
              <w:t>81</w:t>
            </w:r>
          </w:p>
        </w:tc>
        <w:tc>
          <w:tcPr>
            <w:tcW w:w="3402" w:type="dxa"/>
          </w:tcPr>
          <w:p w14:paraId="251DE065" w14:textId="77777777" w:rsidR="00A17770" w:rsidRPr="00481D2D" w:rsidRDefault="00A17770" w:rsidP="00681F27">
            <w:pPr>
              <w:pStyle w:val="TAL"/>
            </w:pPr>
            <w:smartTag w:uri="urn:schemas-microsoft-com:office:smarttags" w:element="stockticker">
              <w:r w:rsidRPr="00481D2D">
                <w:t>MSC</w:t>
              </w:r>
            </w:smartTag>
            <w:r w:rsidRPr="00481D2D">
              <w:t xml:space="preserve"> Server enhanced for ICS</w:t>
            </w:r>
          </w:p>
        </w:tc>
        <w:tc>
          <w:tcPr>
            <w:tcW w:w="1701" w:type="dxa"/>
          </w:tcPr>
          <w:p w14:paraId="063637D2" w14:textId="77777777" w:rsidR="00A17770" w:rsidRPr="00481D2D" w:rsidRDefault="00A17770" w:rsidP="00681F27">
            <w:pPr>
              <w:pStyle w:val="TAL"/>
            </w:pPr>
            <w:r w:rsidRPr="00481D2D">
              <w:t xml:space="preserve">3GPP TS 24.292 </w:t>
            </w:r>
            <w:r w:rsidR="000B1D39" w:rsidRPr="00481D2D">
              <w:t>[8O</w:t>
            </w:r>
            <w:r w:rsidRPr="00481D2D">
              <w:t>]</w:t>
            </w:r>
          </w:p>
        </w:tc>
        <w:tc>
          <w:tcPr>
            <w:tcW w:w="1701" w:type="dxa"/>
          </w:tcPr>
          <w:p w14:paraId="69081E72" w14:textId="77777777" w:rsidR="00A17770" w:rsidRPr="00481D2D" w:rsidRDefault="00A17770" w:rsidP="00681F27">
            <w:pPr>
              <w:pStyle w:val="TAL"/>
            </w:pPr>
            <w:r w:rsidRPr="00481D2D">
              <w:t>n/a</w:t>
            </w:r>
          </w:p>
        </w:tc>
        <w:tc>
          <w:tcPr>
            <w:tcW w:w="1701" w:type="dxa"/>
          </w:tcPr>
          <w:p w14:paraId="7784ED3A" w14:textId="77777777" w:rsidR="00A17770" w:rsidRPr="00481D2D" w:rsidRDefault="00683FB0" w:rsidP="00681F27">
            <w:pPr>
              <w:pStyle w:val="TAL"/>
            </w:pPr>
            <w:r w:rsidRPr="00481D2D">
              <w:t>c12</w:t>
            </w:r>
          </w:p>
        </w:tc>
      </w:tr>
      <w:tr w:rsidR="006C5CEC" w:rsidRPr="00481D2D" w14:paraId="26A728A8" w14:textId="77777777" w:rsidTr="0096023C">
        <w:tc>
          <w:tcPr>
            <w:tcW w:w="1134" w:type="dxa"/>
          </w:tcPr>
          <w:p w14:paraId="77145711" w14:textId="77777777" w:rsidR="006C5CEC" w:rsidRPr="00481D2D" w:rsidRDefault="006C5CEC" w:rsidP="0096023C">
            <w:pPr>
              <w:pStyle w:val="TAL"/>
            </w:pPr>
            <w:r w:rsidRPr="00481D2D">
              <w:t>81A</w:t>
            </w:r>
          </w:p>
        </w:tc>
        <w:tc>
          <w:tcPr>
            <w:tcW w:w="3402" w:type="dxa"/>
          </w:tcPr>
          <w:p w14:paraId="625D2E7F" w14:textId="77777777" w:rsidR="006C5CEC" w:rsidRPr="00481D2D" w:rsidRDefault="006C5CEC" w:rsidP="0096023C">
            <w:pPr>
              <w:pStyle w:val="TAL"/>
            </w:pPr>
            <w:smartTag w:uri="urn:schemas-microsoft-com:office:smarttags" w:element="stockticker">
              <w:r w:rsidRPr="00481D2D">
                <w:t>MSC</w:t>
              </w:r>
            </w:smartTag>
            <w:r w:rsidRPr="00481D2D">
              <w:t xml:space="preserve"> server enhanced for SRVCC using SIP interface </w:t>
            </w:r>
          </w:p>
        </w:tc>
        <w:tc>
          <w:tcPr>
            <w:tcW w:w="1701" w:type="dxa"/>
          </w:tcPr>
          <w:p w14:paraId="2BCD99C7" w14:textId="77777777" w:rsidR="006C5CEC" w:rsidRPr="00481D2D" w:rsidRDefault="006C5CEC" w:rsidP="0096023C">
            <w:pPr>
              <w:pStyle w:val="TAL"/>
            </w:pPr>
            <w:r w:rsidRPr="00481D2D">
              <w:t>3GPP TS 24.237</w:t>
            </w:r>
          </w:p>
          <w:p w14:paraId="09912064" w14:textId="77777777" w:rsidR="006C5CEC" w:rsidRPr="00481D2D" w:rsidRDefault="006C5CEC" w:rsidP="0096023C">
            <w:pPr>
              <w:pStyle w:val="TAL"/>
            </w:pPr>
            <w:r w:rsidRPr="00481D2D">
              <w:t>[8M]</w:t>
            </w:r>
          </w:p>
        </w:tc>
        <w:tc>
          <w:tcPr>
            <w:tcW w:w="1701" w:type="dxa"/>
          </w:tcPr>
          <w:p w14:paraId="1F945F8B" w14:textId="77777777" w:rsidR="006C5CEC" w:rsidRPr="00481D2D" w:rsidRDefault="006C5CEC" w:rsidP="0096023C">
            <w:pPr>
              <w:pStyle w:val="TAL"/>
            </w:pPr>
            <w:r w:rsidRPr="00481D2D">
              <w:t>n/a</w:t>
            </w:r>
          </w:p>
        </w:tc>
        <w:tc>
          <w:tcPr>
            <w:tcW w:w="1701" w:type="dxa"/>
          </w:tcPr>
          <w:p w14:paraId="1A22085A" w14:textId="77777777" w:rsidR="006C5CEC" w:rsidRPr="00481D2D" w:rsidRDefault="006C5CEC" w:rsidP="0096023C">
            <w:pPr>
              <w:pStyle w:val="TAL"/>
            </w:pPr>
            <w:r w:rsidRPr="00481D2D">
              <w:t>c12</w:t>
            </w:r>
          </w:p>
        </w:tc>
      </w:tr>
      <w:tr w:rsidR="009F7F02" w:rsidRPr="00481D2D" w14:paraId="1DC596BA" w14:textId="77777777" w:rsidTr="000E3552">
        <w:tc>
          <w:tcPr>
            <w:tcW w:w="1134" w:type="dxa"/>
          </w:tcPr>
          <w:p w14:paraId="75CF8534" w14:textId="77777777" w:rsidR="009F7F02" w:rsidRPr="00481D2D" w:rsidRDefault="009F7F02" w:rsidP="000E3552">
            <w:pPr>
              <w:pStyle w:val="TAL"/>
            </w:pPr>
            <w:r w:rsidRPr="00481D2D">
              <w:t>81B</w:t>
            </w:r>
          </w:p>
        </w:tc>
        <w:tc>
          <w:tcPr>
            <w:tcW w:w="3402" w:type="dxa"/>
          </w:tcPr>
          <w:p w14:paraId="3536035E" w14:textId="77777777" w:rsidR="009F7F02" w:rsidRPr="00481D2D" w:rsidRDefault="009F7F02" w:rsidP="000E3552">
            <w:pPr>
              <w:pStyle w:val="TAL"/>
            </w:pPr>
            <w:smartTag w:uri="urn:schemas-microsoft-com:office:smarttags" w:element="stockticker">
              <w:r w:rsidRPr="00481D2D">
                <w:t>MSC</w:t>
              </w:r>
            </w:smartTag>
            <w:r w:rsidRPr="00481D2D">
              <w:t xml:space="preserve"> server enhanced for DRVCC using SIP interface </w:t>
            </w:r>
          </w:p>
        </w:tc>
        <w:tc>
          <w:tcPr>
            <w:tcW w:w="1701" w:type="dxa"/>
          </w:tcPr>
          <w:p w14:paraId="742C0124" w14:textId="77777777" w:rsidR="009F7F02" w:rsidRPr="00481D2D" w:rsidRDefault="009F7F02" w:rsidP="000E3552">
            <w:pPr>
              <w:pStyle w:val="TAL"/>
            </w:pPr>
            <w:r w:rsidRPr="00481D2D">
              <w:t>3GPP TS 24.237 [8M]</w:t>
            </w:r>
          </w:p>
        </w:tc>
        <w:tc>
          <w:tcPr>
            <w:tcW w:w="1701" w:type="dxa"/>
          </w:tcPr>
          <w:p w14:paraId="5734B3AB" w14:textId="77777777" w:rsidR="009F7F02" w:rsidRPr="00481D2D" w:rsidRDefault="009F7F02" w:rsidP="000E3552">
            <w:pPr>
              <w:pStyle w:val="TAL"/>
            </w:pPr>
            <w:r w:rsidRPr="00481D2D">
              <w:t>n/a</w:t>
            </w:r>
          </w:p>
        </w:tc>
        <w:tc>
          <w:tcPr>
            <w:tcW w:w="1701" w:type="dxa"/>
          </w:tcPr>
          <w:p w14:paraId="1BDD8F0D" w14:textId="77777777" w:rsidR="009F7F02" w:rsidRPr="00481D2D" w:rsidRDefault="009F7F02" w:rsidP="000E3552">
            <w:pPr>
              <w:pStyle w:val="TAL"/>
            </w:pPr>
            <w:r w:rsidRPr="00481D2D">
              <w:t>c12</w:t>
            </w:r>
          </w:p>
        </w:tc>
      </w:tr>
      <w:tr w:rsidR="00A17770" w:rsidRPr="00481D2D" w14:paraId="7E6AA920" w14:textId="77777777">
        <w:tc>
          <w:tcPr>
            <w:tcW w:w="1134" w:type="dxa"/>
          </w:tcPr>
          <w:p w14:paraId="40342F78" w14:textId="77777777" w:rsidR="00A17770" w:rsidRPr="00481D2D" w:rsidRDefault="00A17770" w:rsidP="00681F27">
            <w:pPr>
              <w:pStyle w:val="TAL"/>
            </w:pPr>
            <w:r w:rsidRPr="00481D2D">
              <w:t>82</w:t>
            </w:r>
          </w:p>
        </w:tc>
        <w:tc>
          <w:tcPr>
            <w:tcW w:w="3402" w:type="dxa"/>
          </w:tcPr>
          <w:p w14:paraId="2D0DD687" w14:textId="77777777" w:rsidR="00A17770" w:rsidRPr="00481D2D" w:rsidRDefault="00A17770" w:rsidP="00681F27">
            <w:pPr>
              <w:pStyle w:val="TAL"/>
            </w:pPr>
            <w:r w:rsidRPr="00481D2D">
              <w:t>ICS user agent</w:t>
            </w:r>
          </w:p>
        </w:tc>
        <w:tc>
          <w:tcPr>
            <w:tcW w:w="1701" w:type="dxa"/>
          </w:tcPr>
          <w:p w14:paraId="06EBBAE9" w14:textId="77777777" w:rsidR="00A17770" w:rsidRPr="00481D2D" w:rsidRDefault="00A17770" w:rsidP="00681F27">
            <w:pPr>
              <w:pStyle w:val="TAL"/>
            </w:pPr>
            <w:r w:rsidRPr="00481D2D">
              <w:t xml:space="preserve">3GPP TS 24.292 </w:t>
            </w:r>
            <w:r w:rsidR="000B1D39" w:rsidRPr="00481D2D">
              <w:t>[8O</w:t>
            </w:r>
            <w:r w:rsidRPr="00481D2D">
              <w:t>]</w:t>
            </w:r>
          </w:p>
        </w:tc>
        <w:tc>
          <w:tcPr>
            <w:tcW w:w="1701" w:type="dxa"/>
          </w:tcPr>
          <w:p w14:paraId="1C6E2329" w14:textId="77777777" w:rsidR="00A17770" w:rsidRPr="00481D2D" w:rsidRDefault="00A17770" w:rsidP="00681F27">
            <w:pPr>
              <w:pStyle w:val="TAL"/>
            </w:pPr>
            <w:r w:rsidRPr="00481D2D">
              <w:t>n/a</w:t>
            </w:r>
          </w:p>
        </w:tc>
        <w:tc>
          <w:tcPr>
            <w:tcW w:w="1701" w:type="dxa"/>
          </w:tcPr>
          <w:p w14:paraId="48479D4F" w14:textId="77777777" w:rsidR="00A17770" w:rsidRPr="00481D2D" w:rsidRDefault="00A17770" w:rsidP="00681F27">
            <w:pPr>
              <w:pStyle w:val="TAL"/>
            </w:pPr>
            <w:r w:rsidRPr="00481D2D">
              <w:t>c2</w:t>
            </w:r>
          </w:p>
        </w:tc>
      </w:tr>
      <w:tr w:rsidR="00A17770" w:rsidRPr="00481D2D" w14:paraId="5391BC44" w14:textId="77777777">
        <w:tc>
          <w:tcPr>
            <w:tcW w:w="1134" w:type="dxa"/>
          </w:tcPr>
          <w:p w14:paraId="5CE73120" w14:textId="77777777" w:rsidR="00A17770" w:rsidRPr="00481D2D" w:rsidRDefault="00A17770" w:rsidP="00681F27">
            <w:pPr>
              <w:pStyle w:val="TAL"/>
            </w:pPr>
            <w:r w:rsidRPr="00481D2D">
              <w:t>83</w:t>
            </w:r>
          </w:p>
        </w:tc>
        <w:tc>
          <w:tcPr>
            <w:tcW w:w="3402" w:type="dxa"/>
          </w:tcPr>
          <w:p w14:paraId="2C54863F" w14:textId="77777777" w:rsidR="00A17770" w:rsidRPr="00481D2D" w:rsidRDefault="00A17770" w:rsidP="00681F27">
            <w:pPr>
              <w:pStyle w:val="TAL"/>
            </w:pPr>
            <w:smartTag w:uri="urn:schemas-microsoft-com:office:smarttags" w:element="stockticker">
              <w:r w:rsidRPr="00481D2D">
                <w:t>SCC</w:t>
              </w:r>
            </w:smartTag>
            <w:r w:rsidRPr="00481D2D">
              <w:t xml:space="preserve"> application server</w:t>
            </w:r>
          </w:p>
        </w:tc>
        <w:tc>
          <w:tcPr>
            <w:tcW w:w="1701" w:type="dxa"/>
          </w:tcPr>
          <w:p w14:paraId="41AEEEC3" w14:textId="77777777" w:rsidR="00A17770" w:rsidRPr="00481D2D" w:rsidRDefault="00A17770" w:rsidP="00681F27">
            <w:pPr>
              <w:pStyle w:val="TAL"/>
            </w:pPr>
            <w:r w:rsidRPr="00481D2D">
              <w:t xml:space="preserve">3GPP TS 24.292 </w:t>
            </w:r>
            <w:r w:rsidR="000B1D39" w:rsidRPr="00481D2D">
              <w:t>[8O</w:t>
            </w:r>
            <w:r w:rsidRPr="00481D2D">
              <w:t>]</w:t>
            </w:r>
          </w:p>
        </w:tc>
        <w:tc>
          <w:tcPr>
            <w:tcW w:w="1701" w:type="dxa"/>
          </w:tcPr>
          <w:p w14:paraId="6F0A7A71" w14:textId="77777777" w:rsidR="00A17770" w:rsidRPr="00481D2D" w:rsidRDefault="00A17770" w:rsidP="00681F27">
            <w:pPr>
              <w:pStyle w:val="TAL"/>
            </w:pPr>
            <w:r w:rsidRPr="00481D2D">
              <w:t>n/a</w:t>
            </w:r>
          </w:p>
        </w:tc>
        <w:tc>
          <w:tcPr>
            <w:tcW w:w="1701" w:type="dxa"/>
          </w:tcPr>
          <w:p w14:paraId="00082575" w14:textId="77777777" w:rsidR="00A17770" w:rsidRPr="00481D2D" w:rsidRDefault="00A17770" w:rsidP="00681F27">
            <w:pPr>
              <w:pStyle w:val="TAL"/>
            </w:pPr>
            <w:r w:rsidRPr="00481D2D">
              <w:t>c9</w:t>
            </w:r>
          </w:p>
        </w:tc>
      </w:tr>
      <w:tr w:rsidR="00E51AB2" w:rsidRPr="00481D2D" w14:paraId="5EE2196C" w14:textId="77777777">
        <w:tc>
          <w:tcPr>
            <w:tcW w:w="1134" w:type="dxa"/>
            <w:tcBorders>
              <w:top w:val="single" w:sz="4" w:space="0" w:color="auto"/>
              <w:left w:val="single" w:sz="4" w:space="0" w:color="auto"/>
              <w:bottom w:val="single" w:sz="4" w:space="0" w:color="auto"/>
              <w:right w:val="single" w:sz="4" w:space="0" w:color="auto"/>
            </w:tcBorders>
          </w:tcPr>
          <w:p w14:paraId="18F0507A" w14:textId="77777777" w:rsidR="00E51AB2" w:rsidRPr="00481D2D" w:rsidRDefault="00E51AB2" w:rsidP="007D1264">
            <w:pPr>
              <w:pStyle w:val="TAL"/>
            </w:pPr>
            <w:r w:rsidRPr="00481D2D">
              <w:t>84</w:t>
            </w:r>
          </w:p>
        </w:tc>
        <w:tc>
          <w:tcPr>
            <w:tcW w:w="3402" w:type="dxa"/>
            <w:tcBorders>
              <w:top w:val="single" w:sz="4" w:space="0" w:color="auto"/>
              <w:left w:val="single" w:sz="4" w:space="0" w:color="auto"/>
              <w:bottom w:val="single" w:sz="4" w:space="0" w:color="auto"/>
              <w:right w:val="single" w:sz="4" w:space="0" w:color="auto"/>
            </w:tcBorders>
          </w:tcPr>
          <w:p w14:paraId="564C1C47" w14:textId="77777777" w:rsidR="00E51AB2" w:rsidRPr="00481D2D" w:rsidRDefault="00E51AB2" w:rsidP="007D1264">
            <w:pPr>
              <w:pStyle w:val="TAL"/>
            </w:pPr>
            <w:r w:rsidRPr="00481D2D">
              <w:t>EATF</w:t>
            </w:r>
          </w:p>
        </w:tc>
        <w:tc>
          <w:tcPr>
            <w:tcW w:w="1701" w:type="dxa"/>
            <w:tcBorders>
              <w:top w:val="single" w:sz="4" w:space="0" w:color="auto"/>
              <w:left w:val="single" w:sz="4" w:space="0" w:color="auto"/>
              <w:bottom w:val="single" w:sz="4" w:space="0" w:color="auto"/>
              <w:right w:val="single" w:sz="4" w:space="0" w:color="auto"/>
            </w:tcBorders>
          </w:tcPr>
          <w:p w14:paraId="40E5C654" w14:textId="77777777" w:rsidR="00E51AB2" w:rsidRPr="00481D2D" w:rsidRDefault="00E51AB2" w:rsidP="007D126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14:paraId="49F66BFE" w14:textId="77777777" w:rsidR="00E51AB2" w:rsidRPr="00481D2D" w:rsidRDefault="00E51AB2" w:rsidP="007D126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D99C332" w14:textId="77777777" w:rsidR="00E51AB2" w:rsidRPr="00481D2D" w:rsidRDefault="00E51AB2" w:rsidP="007D1264">
            <w:pPr>
              <w:pStyle w:val="TAL"/>
            </w:pPr>
            <w:r w:rsidRPr="00481D2D">
              <w:t>c</w:t>
            </w:r>
            <w:r w:rsidR="00A0329E" w:rsidRPr="00481D2D">
              <w:t>1</w:t>
            </w:r>
            <w:r w:rsidRPr="00481D2D">
              <w:t>2</w:t>
            </w:r>
          </w:p>
        </w:tc>
      </w:tr>
      <w:tr w:rsidR="00472904" w:rsidRPr="00481D2D" w14:paraId="764A22BA" w14:textId="77777777" w:rsidTr="0040123C">
        <w:tc>
          <w:tcPr>
            <w:tcW w:w="1134" w:type="dxa"/>
            <w:tcBorders>
              <w:top w:val="single" w:sz="4" w:space="0" w:color="auto"/>
              <w:left w:val="single" w:sz="4" w:space="0" w:color="auto"/>
              <w:bottom w:val="single" w:sz="4" w:space="0" w:color="auto"/>
              <w:right w:val="single" w:sz="4" w:space="0" w:color="auto"/>
            </w:tcBorders>
          </w:tcPr>
          <w:p w14:paraId="22F63048" w14:textId="77777777" w:rsidR="00472904" w:rsidRPr="00481D2D" w:rsidRDefault="00472904" w:rsidP="0040123C">
            <w:pPr>
              <w:pStyle w:val="TAL"/>
            </w:pPr>
            <w:r w:rsidRPr="00481D2D">
              <w:t>85</w:t>
            </w:r>
          </w:p>
        </w:tc>
        <w:tc>
          <w:tcPr>
            <w:tcW w:w="3402" w:type="dxa"/>
            <w:tcBorders>
              <w:top w:val="single" w:sz="4" w:space="0" w:color="auto"/>
              <w:left w:val="single" w:sz="4" w:space="0" w:color="auto"/>
              <w:bottom w:val="single" w:sz="4" w:space="0" w:color="auto"/>
              <w:right w:val="single" w:sz="4" w:space="0" w:color="auto"/>
            </w:tcBorders>
          </w:tcPr>
          <w:p w14:paraId="59A71126" w14:textId="77777777" w:rsidR="00472904" w:rsidRPr="00481D2D" w:rsidRDefault="00472904" w:rsidP="0040123C">
            <w:pPr>
              <w:pStyle w:val="TAL"/>
            </w:pPr>
            <w:r w:rsidRPr="00481D2D">
              <w:t>In-dialog overlap signalling application server</w:t>
            </w:r>
          </w:p>
        </w:tc>
        <w:tc>
          <w:tcPr>
            <w:tcW w:w="1701" w:type="dxa"/>
            <w:tcBorders>
              <w:top w:val="single" w:sz="4" w:space="0" w:color="auto"/>
              <w:left w:val="single" w:sz="4" w:space="0" w:color="auto"/>
              <w:bottom w:val="single" w:sz="4" w:space="0" w:color="auto"/>
              <w:right w:val="single" w:sz="4" w:space="0" w:color="auto"/>
            </w:tcBorders>
          </w:tcPr>
          <w:p w14:paraId="7949B438" w14:textId="77777777" w:rsidR="00472904" w:rsidRPr="00481D2D" w:rsidRDefault="00472904" w:rsidP="0040123C">
            <w:pPr>
              <w:pStyle w:val="TAL"/>
            </w:pPr>
            <w:r w:rsidRPr="00481D2D">
              <w:t>Annex N.2, Annex N.3.3</w:t>
            </w:r>
          </w:p>
        </w:tc>
        <w:tc>
          <w:tcPr>
            <w:tcW w:w="1701" w:type="dxa"/>
            <w:tcBorders>
              <w:top w:val="single" w:sz="4" w:space="0" w:color="auto"/>
              <w:left w:val="single" w:sz="4" w:space="0" w:color="auto"/>
              <w:bottom w:val="single" w:sz="4" w:space="0" w:color="auto"/>
              <w:right w:val="single" w:sz="4" w:space="0" w:color="auto"/>
            </w:tcBorders>
          </w:tcPr>
          <w:p w14:paraId="1B93CB3F" w14:textId="77777777" w:rsidR="00472904" w:rsidRPr="00481D2D" w:rsidRDefault="00472904"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FE8EFF4" w14:textId="77777777" w:rsidR="00472904" w:rsidRPr="00481D2D" w:rsidRDefault="00472904" w:rsidP="0040123C">
            <w:pPr>
              <w:pStyle w:val="TAL"/>
            </w:pPr>
            <w:r w:rsidRPr="00481D2D">
              <w:t>c9</w:t>
            </w:r>
          </w:p>
        </w:tc>
      </w:tr>
      <w:tr w:rsidR="00472904" w:rsidRPr="00481D2D" w14:paraId="661151C8" w14:textId="77777777" w:rsidTr="0040123C">
        <w:tc>
          <w:tcPr>
            <w:tcW w:w="1134" w:type="dxa"/>
            <w:tcBorders>
              <w:top w:val="single" w:sz="4" w:space="0" w:color="auto"/>
              <w:left w:val="single" w:sz="4" w:space="0" w:color="auto"/>
              <w:bottom w:val="single" w:sz="4" w:space="0" w:color="auto"/>
              <w:right w:val="single" w:sz="4" w:space="0" w:color="auto"/>
            </w:tcBorders>
          </w:tcPr>
          <w:p w14:paraId="15233787" w14:textId="77777777" w:rsidR="00472904" w:rsidRPr="00481D2D" w:rsidRDefault="00472904" w:rsidP="0040123C">
            <w:pPr>
              <w:pStyle w:val="TAL"/>
            </w:pPr>
            <w:r w:rsidRPr="00481D2D">
              <w:t>86</w:t>
            </w:r>
          </w:p>
        </w:tc>
        <w:tc>
          <w:tcPr>
            <w:tcW w:w="3402" w:type="dxa"/>
            <w:tcBorders>
              <w:top w:val="single" w:sz="4" w:space="0" w:color="auto"/>
              <w:left w:val="single" w:sz="4" w:space="0" w:color="auto"/>
              <w:bottom w:val="single" w:sz="4" w:space="0" w:color="auto"/>
              <w:right w:val="single" w:sz="4" w:space="0" w:color="auto"/>
            </w:tcBorders>
          </w:tcPr>
          <w:p w14:paraId="0315F68F" w14:textId="77777777" w:rsidR="00472904" w:rsidRPr="00481D2D" w:rsidRDefault="00472904" w:rsidP="0040123C">
            <w:pPr>
              <w:pStyle w:val="TAL"/>
            </w:pPr>
            <w:r w:rsidRPr="00481D2D">
              <w:t>In-dialog overlap signalling UA client</w:t>
            </w:r>
          </w:p>
        </w:tc>
        <w:tc>
          <w:tcPr>
            <w:tcW w:w="1701" w:type="dxa"/>
            <w:tcBorders>
              <w:top w:val="single" w:sz="4" w:space="0" w:color="auto"/>
              <w:left w:val="single" w:sz="4" w:space="0" w:color="auto"/>
              <w:bottom w:val="single" w:sz="4" w:space="0" w:color="auto"/>
              <w:right w:val="single" w:sz="4" w:space="0" w:color="auto"/>
            </w:tcBorders>
          </w:tcPr>
          <w:p w14:paraId="7CA08E7B" w14:textId="77777777" w:rsidR="00472904" w:rsidRPr="00481D2D" w:rsidRDefault="00472904" w:rsidP="0040123C">
            <w:pPr>
              <w:pStyle w:val="TAL"/>
            </w:pPr>
            <w:r w:rsidRPr="00481D2D">
              <w:t>Annex N.2, Annex N.3.3</w:t>
            </w:r>
          </w:p>
        </w:tc>
        <w:tc>
          <w:tcPr>
            <w:tcW w:w="1701" w:type="dxa"/>
            <w:tcBorders>
              <w:top w:val="single" w:sz="4" w:space="0" w:color="auto"/>
              <w:left w:val="single" w:sz="4" w:space="0" w:color="auto"/>
              <w:bottom w:val="single" w:sz="4" w:space="0" w:color="auto"/>
              <w:right w:val="single" w:sz="4" w:space="0" w:color="auto"/>
            </w:tcBorders>
          </w:tcPr>
          <w:p w14:paraId="36871047" w14:textId="77777777" w:rsidR="00472904" w:rsidRPr="00481D2D" w:rsidRDefault="00472904"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76884D7B" w14:textId="77777777" w:rsidR="00472904" w:rsidRPr="00481D2D" w:rsidRDefault="00472904" w:rsidP="0040123C">
            <w:pPr>
              <w:pStyle w:val="TAL"/>
            </w:pPr>
            <w:r w:rsidRPr="00481D2D">
              <w:t>c2</w:t>
            </w:r>
          </w:p>
        </w:tc>
      </w:tr>
      <w:tr w:rsidR="00F22884" w:rsidRPr="00481D2D" w14:paraId="4FF42FD9" w14:textId="77777777" w:rsidTr="000F76F5">
        <w:tc>
          <w:tcPr>
            <w:tcW w:w="1134" w:type="dxa"/>
            <w:tcBorders>
              <w:top w:val="single" w:sz="4" w:space="0" w:color="auto"/>
              <w:left w:val="single" w:sz="4" w:space="0" w:color="auto"/>
              <w:bottom w:val="single" w:sz="4" w:space="0" w:color="auto"/>
              <w:right w:val="single" w:sz="4" w:space="0" w:color="auto"/>
            </w:tcBorders>
          </w:tcPr>
          <w:p w14:paraId="417B474A" w14:textId="77777777" w:rsidR="00F22884" w:rsidRPr="00481D2D" w:rsidRDefault="00F22884" w:rsidP="000F76F5">
            <w:pPr>
              <w:pStyle w:val="TAL"/>
            </w:pPr>
            <w:r w:rsidRPr="00481D2D">
              <w:t>87</w:t>
            </w:r>
          </w:p>
        </w:tc>
        <w:tc>
          <w:tcPr>
            <w:tcW w:w="3402" w:type="dxa"/>
            <w:tcBorders>
              <w:top w:val="single" w:sz="4" w:space="0" w:color="auto"/>
              <w:left w:val="single" w:sz="4" w:space="0" w:color="auto"/>
              <w:bottom w:val="single" w:sz="4" w:space="0" w:color="auto"/>
              <w:right w:val="single" w:sz="4" w:space="0" w:color="auto"/>
            </w:tcBorders>
          </w:tcPr>
          <w:p w14:paraId="316AAF5C" w14:textId="77777777" w:rsidR="00F22884" w:rsidRPr="00481D2D" w:rsidRDefault="00F22884" w:rsidP="000F76F5">
            <w:pPr>
              <w:pStyle w:val="TAL"/>
            </w:pPr>
            <w:r w:rsidRPr="00481D2D">
              <w:t>Session continuity controller UE</w:t>
            </w:r>
          </w:p>
        </w:tc>
        <w:tc>
          <w:tcPr>
            <w:tcW w:w="1701" w:type="dxa"/>
            <w:tcBorders>
              <w:top w:val="single" w:sz="4" w:space="0" w:color="auto"/>
              <w:left w:val="single" w:sz="4" w:space="0" w:color="auto"/>
              <w:bottom w:val="single" w:sz="4" w:space="0" w:color="auto"/>
              <w:right w:val="single" w:sz="4" w:space="0" w:color="auto"/>
            </w:tcBorders>
          </w:tcPr>
          <w:p w14:paraId="64D62F37" w14:textId="77777777" w:rsidR="00F22884" w:rsidRPr="00481D2D" w:rsidRDefault="00F22884" w:rsidP="002B73B8">
            <w:pPr>
              <w:pStyle w:val="TAL"/>
            </w:pPr>
            <w:r w:rsidRPr="00481D2D">
              <w:t xml:space="preserve">3GPP TS </w:t>
            </w:r>
            <w:r w:rsidR="002B73B8" w:rsidRPr="00481D2D">
              <w:t xml:space="preserve">24.337 </w:t>
            </w:r>
            <w:r w:rsidRPr="00481D2D">
              <w:t>[</w:t>
            </w:r>
            <w:r w:rsidR="002B73B8" w:rsidRPr="00481D2D">
              <w:t>8ZC</w:t>
            </w:r>
            <w:r w:rsidRPr="00481D2D">
              <w:t>]</w:t>
            </w:r>
          </w:p>
        </w:tc>
        <w:tc>
          <w:tcPr>
            <w:tcW w:w="1701" w:type="dxa"/>
            <w:tcBorders>
              <w:top w:val="single" w:sz="4" w:space="0" w:color="auto"/>
              <w:left w:val="single" w:sz="4" w:space="0" w:color="auto"/>
              <w:bottom w:val="single" w:sz="4" w:space="0" w:color="auto"/>
              <w:right w:val="single" w:sz="4" w:space="0" w:color="auto"/>
            </w:tcBorders>
          </w:tcPr>
          <w:p w14:paraId="07DE462C" w14:textId="77777777" w:rsidR="00F22884" w:rsidRPr="00481D2D" w:rsidRDefault="00F22884" w:rsidP="000F76F5">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7536BCC1" w14:textId="77777777" w:rsidR="00F22884" w:rsidRPr="00481D2D" w:rsidRDefault="00F22884" w:rsidP="000F76F5">
            <w:pPr>
              <w:pStyle w:val="TAL"/>
            </w:pPr>
            <w:r w:rsidRPr="00481D2D">
              <w:t>c2</w:t>
            </w:r>
          </w:p>
        </w:tc>
      </w:tr>
      <w:tr w:rsidR="00834A39" w:rsidRPr="00481D2D" w14:paraId="73270C83" w14:textId="77777777" w:rsidTr="00E60C94">
        <w:tc>
          <w:tcPr>
            <w:tcW w:w="1134" w:type="dxa"/>
            <w:tcBorders>
              <w:top w:val="single" w:sz="4" w:space="0" w:color="auto"/>
              <w:left w:val="single" w:sz="4" w:space="0" w:color="auto"/>
              <w:bottom w:val="single" w:sz="4" w:space="0" w:color="auto"/>
              <w:right w:val="single" w:sz="4" w:space="0" w:color="auto"/>
            </w:tcBorders>
          </w:tcPr>
          <w:p w14:paraId="65DC7BDC" w14:textId="77777777" w:rsidR="00834A39" w:rsidRPr="00481D2D" w:rsidRDefault="00834A39" w:rsidP="00E60C94">
            <w:pPr>
              <w:pStyle w:val="TAL"/>
            </w:pPr>
            <w:r w:rsidRPr="00481D2D">
              <w:t>88</w:t>
            </w:r>
          </w:p>
        </w:tc>
        <w:tc>
          <w:tcPr>
            <w:tcW w:w="3402" w:type="dxa"/>
            <w:tcBorders>
              <w:top w:val="single" w:sz="4" w:space="0" w:color="auto"/>
              <w:left w:val="single" w:sz="4" w:space="0" w:color="auto"/>
              <w:bottom w:val="single" w:sz="4" w:space="0" w:color="auto"/>
              <w:right w:val="single" w:sz="4" w:space="0" w:color="auto"/>
            </w:tcBorders>
          </w:tcPr>
          <w:p w14:paraId="56889391" w14:textId="77777777" w:rsidR="00834A39" w:rsidRPr="00481D2D" w:rsidRDefault="008017FF" w:rsidP="00E60C94">
            <w:pPr>
              <w:pStyle w:val="TAL"/>
            </w:pPr>
            <w:r w:rsidRPr="00481D2D">
              <w:t>ATCF </w:t>
            </w:r>
            <w:r w:rsidR="00834A39" w:rsidRPr="00481D2D">
              <w:t>(proxy)</w:t>
            </w:r>
          </w:p>
        </w:tc>
        <w:tc>
          <w:tcPr>
            <w:tcW w:w="1701" w:type="dxa"/>
            <w:tcBorders>
              <w:top w:val="single" w:sz="4" w:space="0" w:color="auto"/>
              <w:left w:val="single" w:sz="4" w:space="0" w:color="auto"/>
              <w:bottom w:val="single" w:sz="4" w:space="0" w:color="auto"/>
              <w:right w:val="single" w:sz="4" w:space="0" w:color="auto"/>
            </w:tcBorders>
          </w:tcPr>
          <w:p w14:paraId="50920A0D" w14:textId="77777777" w:rsidR="00834A39" w:rsidRPr="00481D2D" w:rsidRDefault="00834A39" w:rsidP="00E60C9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14:paraId="0D986F8A" w14:textId="77777777" w:rsidR="00834A39" w:rsidRPr="00481D2D" w:rsidRDefault="00834A39" w:rsidP="00E60C9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2BFBBA4E" w14:textId="77777777" w:rsidR="00834A39" w:rsidRPr="00481D2D" w:rsidRDefault="00834A39" w:rsidP="00E60C94">
            <w:pPr>
              <w:pStyle w:val="TAL"/>
            </w:pPr>
            <w:r w:rsidRPr="00481D2D">
              <w:t>c13 (note 4)</w:t>
            </w:r>
          </w:p>
        </w:tc>
      </w:tr>
      <w:tr w:rsidR="00834A39" w:rsidRPr="00481D2D" w14:paraId="3B9A4FBA" w14:textId="77777777" w:rsidTr="00E60C94">
        <w:tc>
          <w:tcPr>
            <w:tcW w:w="1134" w:type="dxa"/>
            <w:tcBorders>
              <w:top w:val="single" w:sz="4" w:space="0" w:color="auto"/>
              <w:left w:val="single" w:sz="4" w:space="0" w:color="auto"/>
              <w:bottom w:val="single" w:sz="4" w:space="0" w:color="auto"/>
              <w:right w:val="single" w:sz="4" w:space="0" w:color="auto"/>
            </w:tcBorders>
          </w:tcPr>
          <w:p w14:paraId="3C17F70D" w14:textId="77777777" w:rsidR="00834A39" w:rsidRPr="00481D2D" w:rsidRDefault="00834A39" w:rsidP="00E60C94">
            <w:pPr>
              <w:pStyle w:val="TAL"/>
            </w:pPr>
            <w:r w:rsidRPr="00481D2D">
              <w:t>89</w:t>
            </w:r>
          </w:p>
        </w:tc>
        <w:tc>
          <w:tcPr>
            <w:tcW w:w="3402" w:type="dxa"/>
            <w:tcBorders>
              <w:top w:val="single" w:sz="4" w:space="0" w:color="auto"/>
              <w:left w:val="single" w:sz="4" w:space="0" w:color="auto"/>
              <w:bottom w:val="single" w:sz="4" w:space="0" w:color="auto"/>
              <w:right w:val="single" w:sz="4" w:space="0" w:color="auto"/>
            </w:tcBorders>
          </w:tcPr>
          <w:p w14:paraId="7E6D7221" w14:textId="77777777" w:rsidR="00834A39" w:rsidRPr="00481D2D" w:rsidRDefault="008017FF" w:rsidP="00E60C94">
            <w:pPr>
              <w:pStyle w:val="TAL"/>
            </w:pPr>
            <w:r w:rsidRPr="00481D2D">
              <w:t>ATCF </w:t>
            </w:r>
            <w:r w:rsidR="00834A39" w:rsidRPr="00481D2D">
              <w:t>(UA)</w:t>
            </w:r>
          </w:p>
        </w:tc>
        <w:tc>
          <w:tcPr>
            <w:tcW w:w="1701" w:type="dxa"/>
            <w:tcBorders>
              <w:top w:val="single" w:sz="4" w:space="0" w:color="auto"/>
              <w:left w:val="single" w:sz="4" w:space="0" w:color="auto"/>
              <w:bottom w:val="single" w:sz="4" w:space="0" w:color="auto"/>
              <w:right w:val="single" w:sz="4" w:space="0" w:color="auto"/>
            </w:tcBorders>
          </w:tcPr>
          <w:p w14:paraId="47C055F9" w14:textId="77777777" w:rsidR="00834A39" w:rsidRPr="00481D2D" w:rsidRDefault="00834A39" w:rsidP="00E60C9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14:paraId="38AF0035" w14:textId="77777777" w:rsidR="00834A39" w:rsidRPr="00481D2D" w:rsidRDefault="00834A39" w:rsidP="00E60C9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2CA7C76C" w14:textId="77777777" w:rsidR="00834A39" w:rsidRPr="00481D2D" w:rsidRDefault="00834A39" w:rsidP="00E60C94">
            <w:pPr>
              <w:pStyle w:val="TAL"/>
            </w:pPr>
            <w:r w:rsidRPr="00481D2D">
              <w:t>c12 (note 4)</w:t>
            </w:r>
          </w:p>
        </w:tc>
      </w:tr>
      <w:tr w:rsidR="0040123C" w:rsidRPr="00481D2D" w14:paraId="51603C25" w14:textId="77777777" w:rsidTr="0040123C">
        <w:tc>
          <w:tcPr>
            <w:tcW w:w="1134" w:type="dxa"/>
            <w:tcBorders>
              <w:top w:val="single" w:sz="4" w:space="0" w:color="auto"/>
              <w:left w:val="single" w:sz="4" w:space="0" w:color="auto"/>
              <w:bottom w:val="single" w:sz="4" w:space="0" w:color="auto"/>
              <w:right w:val="single" w:sz="4" w:space="0" w:color="auto"/>
            </w:tcBorders>
          </w:tcPr>
          <w:p w14:paraId="29F17614" w14:textId="77777777" w:rsidR="0040123C" w:rsidRPr="00481D2D" w:rsidRDefault="0040123C" w:rsidP="0040123C">
            <w:pPr>
              <w:pStyle w:val="TAL"/>
            </w:pPr>
            <w:r w:rsidRPr="00481D2D">
              <w:t>91</w:t>
            </w:r>
          </w:p>
        </w:tc>
        <w:tc>
          <w:tcPr>
            <w:tcW w:w="3402" w:type="dxa"/>
            <w:tcBorders>
              <w:top w:val="single" w:sz="4" w:space="0" w:color="auto"/>
              <w:left w:val="single" w:sz="4" w:space="0" w:color="auto"/>
              <w:bottom w:val="single" w:sz="4" w:space="0" w:color="auto"/>
              <w:right w:val="single" w:sz="4" w:space="0" w:color="auto"/>
            </w:tcBorders>
          </w:tcPr>
          <w:p w14:paraId="2F4B9922" w14:textId="77777777" w:rsidR="0040123C" w:rsidRPr="00481D2D" w:rsidRDefault="0040123C" w:rsidP="0040123C">
            <w:pPr>
              <w:pStyle w:val="TAL"/>
            </w:pPr>
            <w:r w:rsidRPr="00481D2D">
              <w:t>Malicious communication identification application server</w:t>
            </w:r>
          </w:p>
        </w:tc>
        <w:tc>
          <w:tcPr>
            <w:tcW w:w="1701" w:type="dxa"/>
            <w:tcBorders>
              <w:top w:val="single" w:sz="4" w:space="0" w:color="auto"/>
              <w:left w:val="single" w:sz="4" w:space="0" w:color="auto"/>
              <w:bottom w:val="single" w:sz="4" w:space="0" w:color="auto"/>
              <w:right w:val="single" w:sz="4" w:space="0" w:color="auto"/>
            </w:tcBorders>
          </w:tcPr>
          <w:p w14:paraId="023E8C37" w14:textId="77777777" w:rsidR="0040123C" w:rsidRPr="00481D2D" w:rsidRDefault="0040123C" w:rsidP="0040123C">
            <w:pPr>
              <w:pStyle w:val="TAL"/>
            </w:pPr>
            <w:r w:rsidRPr="00481D2D">
              <w:t xml:space="preserve">3GPP TS 24.616 </w:t>
            </w:r>
            <w:r w:rsidRPr="00481D2D">
              <w:rPr>
                <w:lang w:eastAsia="zh-CN"/>
              </w:rPr>
              <w:t>[</w:t>
            </w:r>
            <w:r w:rsidR="00B763F9" w:rsidRPr="00481D2D">
              <w:rPr>
                <w:lang w:eastAsia="zh-CN"/>
              </w:rPr>
              <w:t>8S</w:t>
            </w:r>
            <w:r w:rsidRPr="00481D2D">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3495CBCF" w14:textId="77777777" w:rsidR="0040123C" w:rsidRPr="00481D2D" w:rsidRDefault="0040123C"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71B89605" w14:textId="77777777" w:rsidR="0040123C" w:rsidRPr="00481D2D" w:rsidRDefault="0040123C" w:rsidP="0040123C">
            <w:pPr>
              <w:pStyle w:val="TAL"/>
            </w:pPr>
            <w:r w:rsidRPr="00481D2D">
              <w:t>c9</w:t>
            </w:r>
          </w:p>
        </w:tc>
      </w:tr>
      <w:tr w:rsidR="00DD4E79" w:rsidRPr="00481D2D" w14:paraId="1794A019" w14:textId="77777777" w:rsidTr="00DD4E79">
        <w:tc>
          <w:tcPr>
            <w:tcW w:w="1134" w:type="dxa"/>
            <w:tcBorders>
              <w:top w:val="single" w:sz="4" w:space="0" w:color="auto"/>
              <w:left w:val="single" w:sz="4" w:space="0" w:color="auto"/>
              <w:bottom w:val="single" w:sz="4" w:space="0" w:color="auto"/>
              <w:right w:val="single" w:sz="4" w:space="0" w:color="auto"/>
            </w:tcBorders>
          </w:tcPr>
          <w:p w14:paraId="73F03ADE" w14:textId="77777777" w:rsidR="00DD4E79" w:rsidRPr="00481D2D" w:rsidRDefault="00DD4E79" w:rsidP="00DD4E79">
            <w:pPr>
              <w:pStyle w:val="TAL"/>
            </w:pPr>
            <w:r w:rsidRPr="00481D2D">
              <w:t>92</w:t>
            </w:r>
          </w:p>
        </w:tc>
        <w:tc>
          <w:tcPr>
            <w:tcW w:w="3402" w:type="dxa"/>
            <w:tcBorders>
              <w:top w:val="single" w:sz="4" w:space="0" w:color="auto"/>
              <w:left w:val="single" w:sz="4" w:space="0" w:color="auto"/>
              <w:bottom w:val="single" w:sz="4" w:space="0" w:color="auto"/>
              <w:right w:val="single" w:sz="4" w:space="0" w:color="auto"/>
            </w:tcBorders>
          </w:tcPr>
          <w:p w14:paraId="620F5846" w14:textId="77777777" w:rsidR="00DD4E79" w:rsidRPr="00481D2D" w:rsidRDefault="00DD4E79" w:rsidP="00DD4E79">
            <w:pPr>
              <w:pStyle w:val="TAL"/>
            </w:pPr>
            <w:r w:rsidRPr="00481D2D">
              <w:t>USSI UE</w:t>
            </w:r>
          </w:p>
        </w:tc>
        <w:tc>
          <w:tcPr>
            <w:tcW w:w="1701" w:type="dxa"/>
            <w:tcBorders>
              <w:top w:val="single" w:sz="4" w:space="0" w:color="auto"/>
              <w:left w:val="single" w:sz="4" w:space="0" w:color="auto"/>
              <w:bottom w:val="single" w:sz="4" w:space="0" w:color="auto"/>
              <w:right w:val="single" w:sz="4" w:space="0" w:color="auto"/>
            </w:tcBorders>
          </w:tcPr>
          <w:p w14:paraId="01BA5890" w14:textId="77777777" w:rsidR="00DD4E79" w:rsidRPr="00481D2D" w:rsidRDefault="00DD4E79" w:rsidP="00DD4E79">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64E44BB3" w14:textId="77777777" w:rsidR="00DD4E79" w:rsidRPr="00481D2D" w:rsidRDefault="00DD4E79" w:rsidP="00DD4E79">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2539057F" w14:textId="77777777" w:rsidR="00DD4E79" w:rsidRPr="00481D2D" w:rsidRDefault="00DD4E79" w:rsidP="00DD4E79">
            <w:pPr>
              <w:pStyle w:val="TAL"/>
            </w:pPr>
            <w:r w:rsidRPr="00481D2D">
              <w:t>c2</w:t>
            </w:r>
          </w:p>
        </w:tc>
      </w:tr>
      <w:tr w:rsidR="00F86983" w:rsidRPr="00481D2D" w14:paraId="563B5BAE" w14:textId="77777777" w:rsidTr="00F86983">
        <w:tc>
          <w:tcPr>
            <w:tcW w:w="1134" w:type="dxa"/>
            <w:tcBorders>
              <w:top w:val="single" w:sz="4" w:space="0" w:color="auto"/>
              <w:left w:val="single" w:sz="4" w:space="0" w:color="auto"/>
              <w:bottom w:val="single" w:sz="4" w:space="0" w:color="auto"/>
              <w:right w:val="single" w:sz="4" w:space="0" w:color="auto"/>
            </w:tcBorders>
          </w:tcPr>
          <w:p w14:paraId="3BCE9315" w14:textId="77777777" w:rsidR="00F86983" w:rsidRPr="00481D2D" w:rsidRDefault="00F86983" w:rsidP="00F86983">
            <w:pPr>
              <w:pStyle w:val="TAL"/>
            </w:pPr>
            <w:r w:rsidRPr="00481D2D">
              <w:t>92A</w:t>
            </w:r>
          </w:p>
        </w:tc>
        <w:tc>
          <w:tcPr>
            <w:tcW w:w="3402" w:type="dxa"/>
            <w:tcBorders>
              <w:top w:val="single" w:sz="4" w:space="0" w:color="auto"/>
              <w:left w:val="single" w:sz="4" w:space="0" w:color="auto"/>
              <w:bottom w:val="single" w:sz="4" w:space="0" w:color="auto"/>
              <w:right w:val="single" w:sz="4" w:space="0" w:color="auto"/>
            </w:tcBorders>
          </w:tcPr>
          <w:p w14:paraId="7EED68B6" w14:textId="77777777" w:rsidR="00F86983" w:rsidRPr="00481D2D" w:rsidRDefault="00F86983" w:rsidP="00F86983">
            <w:pPr>
              <w:pStyle w:val="TAL"/>
            </w:pPr>
            <w:r w:rsidRPr="00481D2D">
              <w:t>USSI UE supporting user-initiated USSD operations</w:t>
            </w:r>
          </w:p>
        </w:tc>
        <w:tc>
          <w:tcPr>
            <w:tcW w:w="1701" w:type="dxa"/>
            <w:tcBorders>
              <w:top w:val="single" w:sz="4" w:space="0" w:color="auto"/>
              <w:left w:val="single" w:sz="4" w:space="0" w:color="auto"/>
              <w:bottom w:val="single" w:sz="4" w:space="0" w:color="auto"/>
              <w:right w:val="single" w:sz="4" w:space="0" w:color="auto"/>
            </w:tcBorders>
          </w:tcPr>
          <w:p w14:paraId="74D71762"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7AA901CF"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40B7621A" w14:textId="77777777" w:rsidR="00F86983" w:rsidRPr="00481D2D" w:rsidRDefault="00F86983" w:rsidP="00F86983">
            <w:pPr>
              <w:pStyle w:val="TAL"/>
            </w:pPr>
            <w:r w:rsidRPr="00481D2D">
              <w:t>c17</w:t>
            </w:r>
          </w:p>
        </w:tc>
      </w:tr>
      <w:tr w:rsidR="00F86983" w:rsidRPr="00481D2D" w14:paraId="41AF1551" w14:textId="77777777" w:rsidTr="00F86983">
        <w:tc>
          <w:tcPr>
            <w:tcW w:w="1134" w:type="dxa"/>
            <w:tcBorders>
              <w:top w:val="single" w:sz="4" w:space="0" w:color="auto"/>
              <w:left w:val="single" w:sz="4" w:space="0" w:color="auto"/>
              <w:bottom w:val="single" w:sz="4" w:space="0" w:color="auto"/>
              <w:right w:val="single" w:sz="4" w:space="0" w:color="auto"/>
            </w:tcBorders>
          </w:tcPr>
          <w:p w14:paraId="3E39130E" w14:textId="77777777" w:rsidR="00F86983" w:rsidRPr="00481D2D" w:rsidRDefault="00F86983" w:rsidP="00F86983">
            <w:pPr>
              <w:pStyle w:val="TAL"/>
            </w:pPr>
            <w:r w:rsidRPr="00481D2D">
              <w:t>92B</w:t>
            </w:r>
          </w:p>
        </w:tc>
        <w:tc>
          <w:tcPr>
            <w:tcW w:w="3402" w:type="dxa"/>
            <w:tcBorders>
              <w:top w:val="single" w:sz="4" w:space="0" w:color="auto"/>
              <w:left w:val="single" w:sz="4" w:space="0" w:color="auto"/>
              <w:bottom w:val="single" w:sz="4" w:space="0" w:color="auto"/>
              <w:right w:val="single" w:sz="4" w:space="0" w:color="auto"/>
            </w:tcBorders>
          </w:tcPr>
          <w:p w14:paraId="2E9CC8B1" w14:textId="77777777" w:rsidR="00F86983" w:rsidRPr="00481D2D" w:rsidRDefault="00F86983" w:rsidP="00F86983">
            <w:pPr>
              <w:pStyle w:val="TAL"/>
            </w:pPr>
            <w:r w:rsidRPr="00481D2D">
              <w:t>USSI UE supporting network-initiated USSD operations</w:t>
            </w:r>
          </w:p>
        </w:tc>
        <w:tc>
          <w:tcPr>
            <w:tcW w:w="1701" w:type="dxa"/>
            <w:tcBorders>
              <w:top w:val="single" w:sz="4" w:space="0" w:color="auto"/>
              <w:left w:val="single" w:sz="4" w:space="0" w:color="auto"/>
              <w:bottom w:val="single" w:sz="4" w:space="0" w:color="auto"/>
              <w:right w:val="single" w:sz="4" w:space="0" w:color="auto"/>
            </w:tcBorders>
          </w:tcPr>
          <w:p w14:paraId="4FCC0884"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616F7E1A"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D459699" w14:textId="77777777" w:rsidR="00F86983" w:rsidRPr="00481D2D" w:rsidRDefault="00F86983" w:rsidP="00F86983">
            <w:pPr>
              <w:pStyle w:val="TAL"/>
            </w:pPr>
            <w:r w:rsidRPr="00481D2D">
              <w:t>c17</w:t>
            </w:r>
          </w:p>
        </w:tc>
      </w:tr>
      <w:tr w:rsidR="00DD4E79" w:rsidRPr="00481D2D" w14:paraId="78B6FCD5" w14:textId="77777777" w:rsidTr="00DD4E79">
        <w:tc>
          <w:tcPr>
            <w:tcW w:w="1134" w:type="dxa"/>
            <w:tcBorders>
              <w:top w:val="single" w:sz="4" w:space="0" w:color="auto"/>
              <w:left w:val="single" w:sz="4" w:space="0" w:color="auto"/>
              <w:bottom w:val="single" w:sz="4" w:space="0" w:color="auto"/>
              <w:right w:val="single" w:sz="4" w:space="0" w:color="auto"/>
            </w:tcBorders>
          </w:tcPr>
          <w:p w14:paraId="74D1A4EE" w14:textId="77777777" w:rsidR="00DD4E79" w:rsidRPr="00481D2D" w:rsidRDefault="00DD4E79" w:rsidP="00DD4E79">
            <w:pPr>
              <w:pStyle w:val="TAL"/>
            </w:pPr>
            <w:r w:rsidRPr="00481D2D">
              <w:t>93</w:t>
            </w:r>
          </w:p>
        </w:tc>
        <w:tc>
          <w:tcPr>
            <w:tcW w:w="3402" w:type="dxa"/>
            <w:tcBorders>
              <w:top w:val="single" w:sz="4" w:space="0" w:color="auto"/>
              <w:left w:val="single" w:sz="4" w:space="0" w:color="auto"/>
              <w:bottom w:val="single" w:sz="4" w:space="0" w:color="auto"/>
              <w:right w:val="single" w:sz="4" w:space="0" w:color="auto"/>
            </w:tcBorders>
          </w:tcPr>
          <w:p w14:paraId="29B13CDE" w14:textId="77777777" w:rsidR="00DD4E79" w:rsidRPr="00481D2D" w:rsidRDefault="00DD4E79" w:rsidP="00DD4E79">
            <w:pPr>
              <w:pStyle w:val="TAL"/>
            </w:pPr>
            <w:r w:rsidRPr="00481D2D">
              <w:t>USSI AS</w:t>
            </w:r>
          </w:p>
        </w:tc>
        <w:tc>
          <w:tcPr>
            <w:tcW w:w="1701" w:type="dxa"/>
            <w:tcBorders>
              <w:top w:val="single" w:sz="4" w:space="0" w:color="auto"/>
              <w:left w:val="single" w:sz="4" w:space="0" w:color="auto"/>
              <w:bottom w:val="single" w:sz="4" w:space="0" w:color="auto"/>
              <w:right w:val="single" w:sz="4" w:space="0" w:color="auto"/>
            </w:tcBorders>
          </w:tcPr>
          <w:p w14:paraId="0F78D49D" w14:textId="77777777" w:rsidR="00DD4E79" w:rsidRPr="00481D2D" w:rsidRDefault="00DD4E79" w:rsidP="00DD4E79">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298134D9" w14:textId="77777777" w:rsidR="00DD4E79" w:rsidRPr="00481D2D" w:rsidRDefault="00DD4E79" w:rsidP="00DD4E79">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5CD529F1" w14:textId="77777777" w:rsidR="00DD4E79" w:rsidRPr="00481D2D" w:rsidRDefault="00DD4E79" w:rsidP="00DD4E79">
            <w:pPr>
              <w:pStyle w:val="TAL"/>
            </w:pPr>
            <w:r w:rsidRPr="00481D2D">
              <w:t>c3</w:t>
            </w:r>
          </w:p>
        </w:tc>
      </w:tr>
      <w:tr w:rsidR="00F86983" w:rsidRPr="00481D2D" w14:paraId="6D708821" w14:textId="77777777" w:rsidTr="00F86983">
        <w:tc>
          <w:tcPr>
            <w:tcW w:w="1134" w:type="dxa"/>
            <w:tcBorders>
              <w:top w:val="single" w:sz="4" w:space="0" w:color="auto"/>
              <w:left w:val="single" w:sz="4" w:space="0" w:color="auto"/>
              <w:bottom w:val="single" w:sz="4" w:space="0" w:color="auto"/>
              <w:right w:val="single" w:sz="4" w:space="0" w:color="auto"/>
            </w:tcBorders>
          </w:tcPr>
          <w:p w14:paraId="1F0E6201" w14:textId="77777777" w:rsidR="00F86983" w:rsidRPr="00481D2D" w:rsidRDefault="00F86983" w:rsidP="00F86983">
            <w:pPr>
              <w:pStyle w:val="TAL"/>
            </w:pPr>
            <w:r w:rsidRPr="00481D2D">
              <w:t>93A</w:t>
            </w:r>
          </w:p>
        </w:tc>
        <w:tc>
          <w:tcPr>
            <w:tcW w:w="3402" w:type="dxa"/>
            <w:tcBorders>
              <w:top w:val="single" w:sz="4" w:space="0" w:color="auto"/>
              <w:left w:val="single" w:sz="4" w:space="0" w:color="auto"/>
              <w:bottom w:val="single" w:sz="4" w:space="0" w:color="auto"/>
              <w:right w:val="single" w:sz="4" w:space="0" w:color="auto"/>
            </w:tcBorders>
          </w:tcPr>
          <w:p w14:paraId="05D28620" w14:textId="77777777" w:rsidR="00F86983" w:rsidRPr="00481D2D" w:rsidRDefault="00F86983" w:rsidP="00F86983">
            <w:pPr>
              <w:pStyle w:val="TAL"/>
            </w:pPr>
            <w:r w:rsidRPr="00481D2D">
              <w:t>USSI AS supporting user-initiated USSD operations</w:t>
            </w:r>
          </w:p>
        </w:tc>
        <w:tc>
          <w:tcPr>
            <w:tcW w:w="1701" w:type="dxa"/>
            <w:tcBorders>
              <w:top w:val="single" w:sz="4" w:space="0" w:color="auto"/>
              <w:left w:val="single" w:sz="4" w:space="0" w:color="auto"/>
              <w:bottom w:val="single" w:sz="4" w:space="0" w:color="auto"/>
              <w:right w:val="single" w:sz="4" w:space="0" w:color="auto"/>
            </w:tcBorders>
          </w:tcPr>
          <w:p w14:paraId="78703138"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031D2902"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0BAE85A" w14:textId="77777777" w:rsidR="00F86983" w:rsidRPr="00481D2D" w:rsidRDefault="00F86983" w:rsidP="00F86983">
            <w:pPr>
              <w:pStyle w:val="TAL"/>
            </w:pPr>
            <w:r w:rsidRPr="00481D2D">
              <w:t>c18</w:t>
            </w:r>
          </w:p>
        </w:tc>
      </w:tr>
      <w:tr w:rsidR="00F86983" w:rsidRPr="00481D2D" w14:paraId="04793055" w14:textId="77777777" w:rsidTr="00F86983">
        <w:tc>
          <w:tcPr>
            <w:tcW w:w="1134" w:type="dxa"/>
            <w:tcBorders>
              <w:top w:val="single" w:sz="4" w:space="0" w:color="auto"/>
              <w:left w:val="single" w:sz="4" w:space="0" w:color="auto"/>
              <w:bottom w:val="single" w:sz="4" w:space="0" w:color="auto"/>
              <w:right w:val="single" w:sz="4" w:space="0" w:color="auto"/>
            </w:tcBorders>
          </w:tcPr>
          <w:p w14:paraId="11235D1E" w14:textId="77777777" w:rsidR="00F86983" w:rsidRPr="00481D2D" w:rsidRDefault="00F86983" w:rsidP="00F86983">
            <w:pPr>
              <w:pStyle w:val="TAL"/>
            </w:pPr>
            <w:r w:rsidRPr="00481D2D">
              <w:t>93B</w:t>
            </w:r>
          </w:p>
        </w:tc>
        <w:tc>
          <w:tcPr>
            <w:tcW w:w="3402" w:type="dxa"/>
            <w:tcBorders>
              <w:top w:val="single" w:sz="4" w:space="0" w:color="auto"/>
              <w:left w:val="single" w:sz="4" w:space="0" w:color="auto"/>
              <w:bottom w:val="single" w:sz="4" w:space="0" w:color="auto"/>
              <w:right w:val="single" w:sz="4" w:space="0" w:color="auto"/>
            </w:tcBorders>
          </w:tcPr>
          <w:p w14:paraId="14B7F695" w14:textId="77777777" w:rsidR="00F86983" w:rsidRPr="00481D2D" w:rsidRDefault="00F86983" w:rsidP="00F86983">
            <w:pPr>
              <w:pStyle w:val="TAL"/>
            </w:pPr>
            <w:r w:rsidRPr="00481D2D">
              <w:t>USSI AS supporting network-initiated USSD operations</w:t>
            </w:r>
          </w:p>
        </w:tc>
        <w:tc>
          <w:tcPr>
            <w:tcW w:w="1701" w:type="dxa"/>
            <w:tcBorders>
              <w:top w:val="single" w:sz="4" w:space="0" w:color="auto"/>
              <w:left w:val="single" w:sz="4" w:space="0" w:color="auto"/>
              <w:bottom w:val="single" w:sz="4" w:space="0" w:color="auto"/>
              <w:right w:val="single" w:sz="4" w:space="0" w:color="auto"/>
            </w:tcBorders>
          </w:tcPr>
          <w:p w14:paraId="707B6BD2"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49E4523F"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57341792" w14:textId="77777777" w:rsidR="00F86983" w:rsidRPr="00481D2D" w:rsidRDefault="00F86983" w:rsidP="00F86983">
            <w:pPr>
              <w:pStyle w:val="TAL"/>
            </w:pPr>
            <w:r w:rsidRPr="00481D2D">
              <w:t>c18</w:t>
            </w:r>
          </w:p>
        </w:tc>
      </w:tr>
      <w:tr w:rsidR="005A0389" w:rsidRPr="00481D2D" w14:paraId="5EEEF1BD" w14:textId="77777777" w:rsidTr="001D798D">
        <w:tc>
          <w:tcPr>
            <w:tcW w:w="1134" w:type="dxa"/>
            <w:tcBorders>
              <w:top w:val="single" w:sz="4" w:space="0" w:color="auto"/>
              <w:left w:val="single" w:sz="4" w:space="0" w:color="auto"/>
              <w:bottom w:val="single" w:sz="4" w:space="0" w:color="auto"/>
              <w:right w:val="single" w:sz="4" w:space="0" w:color="auto"/>
            </w:tcBorders>
          </w:tcPr>
          <w:p w14:paraId="383FDCC2" w14:textId="77777777" w:rsidR="005A0389" w:rsidRPr="00481D2D" w:rsidRDefault="005A0389" w:rsidP="001D798D">
            <w:pPr>
              <w:pStyle w:val="TAL"/>
            </w:pPr>
            <w:r w:rsidRPr="00481D2D">
              <w:t>94</w:t>
            </w:r>
          </w:p>
        </w:tc>
        <w:tc>
          <w:tcPr>
            <w:tcW w:w="3402" w:type="dxa"/>
            <w:tcBorders>
              <w:top w:val="single" w:sz="4" w:space="0" w:color="auto"/>
              <w:left w:val="single" w:sz="4" w:space="0" w:color="auto"/>
              <w:bottom w:val="single" w:sz="4" w:space="0" w:color="auto"/>
              <w:right w:val="single" w:sz="4" w:space="0" w:color="auto"/>
            </w:tcBorders>
          </w:tcPr>
          <w:p w14:paraId="0504DAF1" w14:textId="77777777" w:rsidR="005A0389" w:rsidRPr="00481D2D" w:rsidRDefault="005A0389" w:rsidP="001D798D">
            <w:pPr>
              <w:pStyle w:val="TAL"/>
            </w:pPr>
            <w:r w:rsidRPr="00481D2D">
              <w:t>TP UE</w:t>
            </w:r>
          </w:p>
        </w:tc>
        <w:tc>
          <w:tcPr>
            <w:tcW w:w="1701" w:type="dxa"/>
            <w:tcBorders>
              <w:top w:val="single" w:sz="4" w:space="0" w:color="auto"/>
              <w:left w:val="single" w:sz="4" w:space="0" w:color="auto"/>
              <w:bottom w:val="single" w:sz="4" w:space="0" w:color="auto"/>
              <w:right w:val="single" w:sz="4" w:space="0" w:color="auto"/>
            </w:tcBorders>
          </w:tcPr>
          <w:p w14:paraId="26500893" w14:textId="77777777" w:rsidR="005A0389" w:rsidRPr="00481D2D" w:rsidRDefault="005A0389" w:rsidP="001D798D">
            <w:pPr>
              <w:pStyle w:val="TAL"/>
            </w:pPr>
            <w:r w:rsidRPr="00481D2D">
              <w:t>3GPP TS 24.103 [</w:t>
            </w:r>
            <w:r w:rsidR="001D798D" w:rsidRPr="00481D2D">
              <w:t>7G</w:t>
            </w:r>
            <w:r w:rsidRPr="00481D2D">
              <w:t>]</w:t>
            </w:r>
          </w:p>
        </w:tc>
        <w:tc>
          <w:tcPr>
            <w:tcW w:w="1701" w:type="dxa"/>
            <w:tcBorders>
              <w:top w:val="single" w:sz="4" w:space="0" w:color="auto"/>
              <w:left w:val="single" w:sz="4" w:space="0" w:color="auto"/>
              <w:bottom w:val="single" w:sz="4" w:space="0" w:color="auto"/>
              <w:right w:val="single" w:sz="4" w:space="0" w:color="auto"/>
            </w:tcBorders>
          </w:tcPr>
          <w:p w14:paraId="6765ABA5" w14:textId="77777777" w:rsidR="005A0389" w:rsidRPr="00481D2D" w:rsidRDefault="005A0389" w:rsidP="001D798D">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4276B447" w14:textId="77777777" w:rsidR="005A0389" w:rsidRPr="00481D2D" w:rsidRDefault="005A0389" w:rsidP="001D798D">
            <w:pPr>
              <w:pStyle w:val="TAL"/>
            </w:pPr>
            <w:r w:rsidRPr="00481D2D">
              <w:t>c14</w:t>
            </w:r>
          </w:p>
        </w:tc>
      </w:tr>
      <w:tr w:rsidR="00720792" w:rsidRPr="00481D2D" w14:paraId="38121246" w14:textId="77777777" w:rsidTr="00720792">
        <w:tc>
          <w:tcPr>
            <w:tcW w:w="1134" w:type="dxa"/>
            <w:tcBorders>
              <w:top w:val="single" w:sz="4" w:space="0" w:color="auto"/>
              <w:left w:val="single" w:sz="4" w:space="0" w:color="auto"/>
              <w:bottom w:val="single" w:sz="4" w:space="0" w:color="auto"/>
              <w:right w:val="single" w:sz="4" w:space="0" w:color="auto"/>
            </w:tcBorders>
          </w:tcPr>
          <w:p w14:paraId="0FBCD9B9" w14:textId="77777777" w:rsidR="00720792" w:rsidRPr="00481D2D" w:rsidRDefault="00720792" w:rsidP="00720792">
            <w:pPr>
              <w:pStyle w:val="TAL"/>
            </w:pPr>
            <w:r w:rsidRPr="00481D2D">
              <w:t>95</w:t>
            </w:r>
          </w:p>
        </w:tc>
        <w:tc>
          <w:tcPr>
            <w:tcW w:w="3402" w:type="dxa"/>
            <w:tcBorders>
              <w:top w:val="single" w:sz="4" w:space="0" w:color="auto"/>
              <w:left w:val="single" w:sz="4" w:space="0" w:color="auto"/>
              <w:bottom w:val="single" w:sz="4" w:space="0" w:color="auto"/>
              <w:right w:val="single" w:sz="4" w:space="0" w:color="auto"/>
            </w:tcBorders>
          </w:tcPr>
          <w:p w14:paraId="5AF93D8F" w14:textId="77777777" w:rsidR="00720792" w:rsidRPr="00481D2D" w:rsidRDefault="00720792" w:rsidP="00720792">
            <w:pPr>
              <w:pStyle w:val="TAL"/>
            </w:pPr>
            <w:r w:rsidRPr="00481D2D">
              <w:t>eP-CSCF (P-CSCF enhanced for WebRTC)</w:t>
            </w:r>
          </w:p>
        </w:tc>
        <w:tc>
          <w:tcPr>
            <w:tcW w:w="1701" w:type="dxa"/>
            <w:tcBorders>
              <w:top w:val="single" w:sz="4" w:space="0" w:color="auto"/>
              <w:left w:val="single" w:sz="4" w:space="0" w:color="auto"/>
              <w:bottom w:val="single" w:sz="4" w:space="0" w:color="auto"/>
              <w:right w:val="single" w:sz="4" w:space="0" w:color="auto"/>
            </w:tcBorders>
          </w:tcPr>
          <w:p w14:paraId="26BB8F5C" w14:textId="77777777" w:rsidR="00720792" w:rsidRPr="00481D2D" w:rsidRDefault="00F246B2" w:rsidP="00720792">
            <w:pPr>
              <w:pStyle w:val="TAL"/>
            </w:pPr>
            <w:r w:rsidRPr="00481D2D">
              <w:t>3GPP TS 24.371 [8Z</w:t>
            </w:r>
            <w:r w:rsidR="00720792" w:rsidRPr="00481D2D">
              <w:t>]</w:t>
            </w:r>
          </w:p>
        </w:tc>
        <w:tc>
          <w:tcPr>
            <w:tcW w:w="1701" w:type="dxa"/>
            <w:tcBorders>
              <w:top w:val="single" w:sz="4" w:space="0" w:color="auto"/>
              <w:left w:val="single" w:sz="4" w:space="0" w:color="auto"/>
              <w:bottom w:val="single" w:sz="4" w:space="0" w:color="auto"/>
              <w:right w:val="single" w:sz="4" w:space="0" w:color="auto"/>
            </w:tcBorders>
          </w:tcPr>
          <w:p w14:paraId="0477924B" w14:textId="77777777" w:rsidR="00720792" w:rsidRPr="00481D2D" w:rsidRDefault="00720792" w:rsidP="0072079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7A3400DD" w14:textId="77777777" w:rsidR="00720792" w:rsidRPr="00481D2D" w:rsidRDefault="00720792" w:rsidP="00720792">
            <w:pPr>
              <w:pStyle w:val="TAL"/>
            </w:pPr>
            <w:r w:rsidRPr="00481D2D">
              <w:t>c15</w:t>
            </w:r>
          </w:p>
        </w:tc>
      </w:tr>
      <w:tr w:rsidR="00DF32C4" w:rsidRPr="00481D2D" w14:paraId="73183946" w14:textId="77777777" w:rsidTr="00DF32C4">
        <w:tc>
          <w:tcPr>
            <w:tcW w:w="1134" w:type="dxa"/>
            <w:tcBorders>
              <w:top w:val="single" w:sz="4" w:space="0" w:color="auto"/>
              <w:left w:val="single" w:sz="4" w:space="0" w:color="auto"/>
              <w:bottom w:val="single" w:sz="4" w:space="0" w:color="auto"/>
              <w:right w:val="single" w:sz="4" w:space="0" w:color="auto"/>
            </w:tcBorders>
          </w:tcPr>
          <w:p w14:paraId="2853E82A" w14:textId="77777777" w:rsidR="00DF32C4" w:rsidRPr="00481D2D" w:rsidRDefault="00DF32C4" w:rsidP="00DF32C4">
            <w:pPr>
              <w:pStyle w:val="TAL"/>
            </w:pPr>
            <w:r w:rsidRPr="00481D2D">
              <w:t>101</w:t>
            </w:r>
          </w:p>
        </w:tc>
        <w:tc>
          <w:tcPr>
            <w:tcW w:w="3402" w:type="dxa"/>
            <w:tcBorders>
              <w:top w:val="single" w:sz="4" w:space="0" w:color="auto"/>
              <w:left w:val="single" w:sz="4" w:space="0" w:color="auto"/>
              <w:bottom w:val="single" w:sz="4" w:space="0" w:color="auto"/>
              <w:right w:val="single" w:sz="4" w:space="0" w:color="auto"/>
            </w:tcBorders>
          </w:tcPr>
          <w:p w14:paraId="35FE59D7" w14:textId="77777777" w:rsidR="00DF32C4" w:rsidRPr="00481D2D" w:rsidRDefault="00DF32C4" w:rsidP="00DF32C4">
            <w:pPr>
              <w:pStyle w:val="TAL"/>
            </w:pPr>
            <w:r w:rsidRPr="00481D2D">
              <w:t>Business trunking in static mode of operation application server</w:t>
            </w:r>
          </w:p>
        </w:tc>
        <w:tc>
          <w:tcPr>
            <w:tcW w:w="1701" w:type="dxa"/>
            <w:tcBorders>
              <w:top w:val="single" w:sz="4" w:space="0" w:color="auto"/>
              <w:left w:val="single" w:sz="4" w:space="0" w:color="auto"/>
              <w:bottom w:val="single" w:sz="4" w:space="0" w:color="auto"/>
              <w:right w:val="single" w:sz="4" w:space="0" w:color="auto"/>
            </w:tcBorders>
          </w:tcPr>
          <w:p w14:paraId="79C96AFD" w14:textId="77777777" w:rsidR="00DF32C4" w:rsidRPr="00481D2D" w:rsidRDefault="00DF32C4" w:rsidP="00DF32C4">
            <w:pPr>
              <w:pStyle w:val="TAL"/>
            </w:pPr>
            <w:r w:rsidRPr="00481D2D">
              <w:t>3GPP TS 24.525 [8ZA]</w:t>
            </w:r>
          </w:p>
        </w:tc>
        <w:tc>
          <w:tcPr>
            <w:tcW w:w="1701" w:type="dxa"/>
            <w:tcBorders>
              <w:top w:val="single" w:sz="4" w:space="0" w:color="auto"/>
              <w:left w:val="single" w:sz="4" w:space="0" w:color="auto"/>
              <w:bottom w:val="single" w:sz="4" w:space="0" w:color="auto"/>
              <w:right w:val="single" w:sz="4" w:space="0" w:color="auto"/>
            </w:tcBorders>
          </w:tcPr>
          <w:p w14:paraId="3F1A5C9A" w14:textId="77777777" w:rsidR="00DF32C4" w:rsidRPr="00481D2D" w:rsidRDefault="00DF32C4" w:rsidP="00DF32C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715F60FA" w14:textId="77777777" w:rsidR="00DF32C4" w:rsidRPr="00481D2D" w:rsidRDefault="00DF32C4" w:rsidP="00DF32C4">
            <w:pPr>
              <w:pStyle w:val="TAL"/>
            </w:pPr>
            <w:r w:rsidRPr="00481D2D">
              <w:t>c16</w:t>
            </w:r>
          </w:p>
        </w:tc>
      </w:tr>
      <w:tr w:rsidR="00324A91" w:rsidRPr="00481D2D" w14:paraId="6645C7B1" w14:textId="77777777" w:rsidTr="00C16614">
        <w:tc>
          <w:tcPr>
            <w:tcW w:w="1134" w:type="dxa"/>
            <w:tcBorders>
              <w:top w:val="single" w:sz="4" w:space="0" w:color="auto"/>
              <w:left w:val="single" w:sz="4" w:space="0" w:color="auto"/>
              <w:bottom w:val="single" w:sz="4" w:space="0" w:color="auto"/>
              <w:right w:val="single" w:sz="4" w:space="0" w:color="auto"/>
            </w:tcBorders>
          </w:tcPr>
          <w:p w14:paraId="035A2659" w14:textId="77777777" w:rsidR="00324A91" w:rsidRPr="00481D2D" w:rsidRDefault="00324A91" w:rsidP="00C16614">
            <w:pPr>
              <w:pStyle w:val="TAL"/>
            </w:pPr>
            <w:r w:rsidRPr="00481D2D">
              <w:t>102</w:t>
            </w:r>
          </w:p>
        </w:tc>
        <w:tc>
          <w:tcPr>
            <w:tcW w:w="3402" w:type="dxa"/>
            <w:tcBorders>
              <w:top w:val="single" w:sz="4" w:space="0" w:color="auto"/>
              <w:left w:val="single" w:sz="4" w:space="0" w:color="auto"/>
              <w:bottom w:val="single" w:sz="4" w:space="0" w:color="auto"/>
              <w:right w:val="single" w:sz="4" w:space="0" w:color="auto"/>
            </w:tcBorders>
          </w:tcPr>
          <w:p w14:paraId="347DD7CF" w14:textId="77777777" w:rsidR="00324A91" w:rsidRPr="00481D2D" w:rsidRDefault="00324A91" w:rsidP="00C16614">
            <w:pPr>
              <w:pStyle w:val="TAL"/>
            </w:pPr>
            <w:r w:rsidRPr="00481D2D">
              <w:t>MCPTT client</w:t>
            </w:r>
          </w:p>
        </w:tc>
        <w:tc>
          <w:tcPr>
            <w:tcW w:w="1701" w:type="dxa"/>
            <w:tcBorders>
              <w:top w:val="single" w:sz="4" w:space="0" w:color="auto"/>
              <w:left w:val="single" w:sz="4" w:space="0" w:color="auto"/>
              <w:bottom w:val="single" w:sz="4" w:space="0" w:color="auto"/>
              <w:right w:val="single" w:sz="4" w:space="0" w:color="auto"/>
            </w:tcBorders>
          </w:tcPr>
          <w:p w14:paraId="5ACCF1DF" w14:textId="77777777" w:rsidR="00324A91" w:rsidRPr="00481D2D" w:rsidRDefault="00343E5B" w:rsidP="00C16614">
            <w:pPr>
              <w:pStyle w:val="TAL"/>
            </w:pPr>
            <w:r w:rsidRPr="00481D2D">
              <w:t>3GPP TS 24.379 [8ZE</w:t>
            </w:r>
            <w:r w:rsidR="00324A91" w:rsidRPr="00481D2D">
              <w:t>]</w:t>
            </w:r>
          </w:p>
        </w:tc>
        <w:tc>
          <w:tcPr>
            <w:tcW w:w="1701" w:type="dxa"/>
            <w:tcBorders>
              <w:top w:val="single" w:sz="4" w:space="0" w:color="auto"/>
              <w:left w:val="single" w:sz="4" w:space="0" w:color="auto"/>
              <w:bottom w:val="single" w:sz="4" w:space="0" w:color="auto"/>
              <w:right w:val="single" w:sz="4" w:space="0" w:color="auto"/>
            </w:tcBorders>
          </w:tcPr>
          <w:p w14:paraId="0367D168" w14:textId="77777777" w:rsidR="00324A91" w:rsidRPr="00481D2D" w:rsidRDefault="00324A91" w:rsidP="00C1661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40D92AA5" w14:textId="77777777" w:rsidR="00324A91" w:rsidRPr="00481D2D" w:rsidRDefault="00324A91" w:rsidP="00C16614">
            <w:pPr>
              <w:pStyle w:val="TAL"/>
            </w:pPr>
            <w:r w:rsidRPr="00481D2D">
              <w:t>c19</w:t>
            </w:r>
          </w:p>
        </w:tc>
      </w:tr>
      <w:tr w:rsidR="00324A91" w:rsidRPr="00481D2D" w14:paraId="74024BBC" w14:textId="77777777" w:rsidTr="00C16614">
        <w:tc>
          <w:tcPr>
            <w:tcW w:w="1134" w:type="dxa"/>
            <w:tcBorders>
              <w:top w:val="single" w:sz="4" w:space="0" w:color="auto"/>
              <w:left w:val="single" w:sz="4" w:space="0" w:color="auto"/>
              <w:bottom w:val="single" w:sz="4" w:space="0" w:color="auto"/>
              <w:right w:val="single" w:sz="4" w:space="0" w:color="auto"/>
            </w:tcBorders>
          </w:tcPr>
          <w:p w14:paraId="1E0AC3A5" w14:textId="77777777" w:rsidR="00324A91" w:rsidRPr="00481D2D" w:rsidRDefault="00324A91" w:rsidP="00C16614">
            <w:pPr>
              <w:pStyle w:val="TAL"/>
            </w:pPr>
            <w:r w:rsidRPr="00481D2D">
              <w:t>103</w:t>
            </w:r>
          </w:p>
        </w:tc>
        <w:tc>
          <w:tcPr>
            <w:tcW w:w="3402" w:type="dxa"/>
            <w:tcBorders>
              <w:top w:val="single" w:sz="4" w:space="0" w:color="auto"/>
              <w:left w:val="single" w:sz="4" w:space="0" w:color="auto"/>
              <w:bottom w:val="single" w:sz="4" w:space="0" w:color="auto"/>
              <w:right w:val="single" w:sz="4" w:space="0" w:color="auto"/>
            </w:tcBorders>
          </w:tcPr>
          <w:p w14:paraId="1E004B76" w14:textId="77777777" w:rsidR="00324A91" w:rsidRPr="00481D2D" w:rsidRDefault="00324A91" w:rsidP="00C16614">
            <w:pPr>
              <w:pStyle w:val="TAL"/>
            </w:pPr>
            <w:r w:rsidRPr="00481D2D">
              <w:t>MCPTT server</w:t>
            </w:r>
          </w:p>
        </w:tc>
        <w:tc>
          <w:tcPr>
            <w:tcW w:w="1701" w:type="dxa"/>
            <w:tcBorders>
              <w:top w:val="single" w:sz="4" w:space="0" w:color="auto"/>
              <w:left w:val="single" w:sz="4" w:space="0" w:color="auto"/>
              <w:bottom w:val="single" w:sz="4" w:space="0" w:color="auto"/>
              <w:right w:val="single" w:sz="4" w:space="0" w:color="auto"/>
            </w:tcBorders>
          </w:tcPr>
          <w:p w14:paraId="0C5BC264" w14:textId="77777777" w:rsidR="00324A91" w:rsidRPr="00481D2D" w:rsidRDefault="00343E5B" w:rsidP="00C16614">
            <w:pPr>
              <w:pStyle w:val="TAL"/>
            </w:pPr>
            <w:r w:rsidRPr="00481D2D">
              <w:t>3GPP TS 24.379 [8ZE</w:t>
            </w:r>
            <w:r w:rsidR="00324A91" w:rsidRPr="00481D2D">
              <w:t>]</w:t>
            </w:r>
          </w:p>
        </w:tc>
        <w:tc>
          <w:tcPr>
            <w:tcW w:w="1701" w:type="dxa"/>
            <w:tcBorders>
              <w:top w:val="single" w:sz="4" w:space="0" w:color="auto"/>
              <w:left w:val="single" w:sz="4" w:space="0" w:color="auto"/>
              <w:bottom w:val="single" w:sz="4" w:space="0" w:color="auto"/>
              <w:right w:val="single" w:sz="4" w:space="0" w:color="auto"/>
            </w:tcBorders>
          </w:tcPr>
          <w:p w14:paraId="373D259C" w14:textId="77777777" w:rsidR="00324A91" w:rsidRPr="00481D2D" w:rsidRDefault="00324A91" w:rsidP="00C1661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FD89CC0" w14:textId="77777777" w:rsidR="00324A91" w:rsidRPr="00481D2D" w:rsidRDefault="00324A91" w:rsidP="00C16614">
            <w:pPr>
              <w:pStyle w:val="TAL"/>
            </w:pPr>
            <w:r w:rsidRPr="00481D2D">
              <w:t>c20</w:t>
            </w:r>
          </w:p>
        </w:tc>
      </w:tr>
      <w:tr w:rsidR="00865681" w:rsidRPr="00481D2D" w14:paraId="5BF68A93" w14:textId="77777777">
        <w:trPr>
          <w:cantSplit/>
        </w:trPr>
        <w:tc>
          <w:tcPr>
            <w:tcW w:w="9639" w:type="dxa"/>
            <w:gridSpan w:val="5"/>
          </w:tcPr>
          <w:p w14:paraId="17207145" w14:textId="77777777" w:rsidR="00865681" w:rsidRPr="00481D2D" w:rsidRDefault="00865681">
            <w:pPr>
              <w:pStyle w:val="TAN"/>
            </w:pPr>
            <w:r w:rsidRPr="00481D2D">
              <w:t>c1:</w:t>
            </w:r>
            <w:r w:rsidRPr="00481D2D">
              <w:tab/>
              <w:t xml:space="preserve">IF A.3/7A </w:t>
            </w:r>
            <w:smartTag w:uri="urn:schemas-microsoft-com:office:smarttags" w:element="stockticker">
              <w:r w:rsidRPr="00481D2D">
                <w:t>AND</w:t>
              </w:r>
            </w:smartTag>
            <w:r w:rsidRPr="00481D2D">
              <w:t xml:space="preserve"> A.3/7B THEN o </w:t>
            </w:r>
            <w:smartTag w:uri="urn:schemas-microsoft-com:office:smarttags" w:element="stockticker">
              <w:r w:rsidRPr="00481D2D">
                <w:t>ELSE</w:t>
              </w:r>
            </w:smartTag>
            <w:r w:rsidRPr="00481D2D">
              <w:t xml:space="preserve"> n/a - - AS acting as terminating UA, or redirect server and AS acting as originating UA.</w:t>
            </w:r>
          </w:p>
          <w:p w14:paraId="52A63537" w14:textId="77777777" w:rsidR="00865681" w:rsidRPr="00481D2D" w:rsidRDefault="00865681">
            <w:pPr>
              <w:pStyle w:val="TAN"/>
            </w:pPr>
            <w:r w:rsidRPr="00481D2D">
              <w:t>c2:</w:t>
            </w:r>
            <w:r w:rsidRPr="00481D2D">
              <w:tab/>
              <w:t xml:space="preserve">IF A.3/1 THEN o </w:t>
            </w:r>
            <w:smartTag w:uri="urn:schemas-microsoft-com:office:smarttags" w:element="stockticker">
              <w:r w:rsidRPr="00481D2D">
                <w:t>ELSE</w:t>
              </w:r>
            </w:smartTag>
            <w:r w:rsidRPr="00481D2D">
              <w:t xml:space="preserve"> n/a - - UE.</w:t>
            </w:r>
          </w:p>
          <w:p w14:paraId="4D544DF4" w14:textId="77777777" w:rsidR="00865681" w:rsidRPr="00481D2D" w:rsidRDefault="00865681">
            <w:pPr>
              <w:pStyle w:val="TAN"/>
            </w:pPr>
            <w:r w:rsidRPr="00481D2D">
              <w:t>c3:</w:t>
            </w:r>
            <w:r w:rsidRPr="00481D2D">
              <w:tab/>
              <w:t xml:space="preserve">IF A.3/7A THEN o </w:t>
            </w:r>
            <w:smartTag w:uri="urn:schemas-microsoft-com:office:smarttags" w:element="stockticker">
              <w:r w:rsidRPr="00481D2D">
                <w:t>ELSE</w:t>
              </w:r>
            </w:smartTag>
            <w:r w:rsidRPr="00481D2D">
              <w:t xml:space="preserve"> n/a - - AS acting as terminating UA, or redirect server.</w:t>
            </w:r>
          </w:p>
          <w:p w14:paraId="363F74B7" w14:textId="77777777" w:rsidR="00865681" w:rsidRPr="00481D2D" w:rsidRDefault="00865681">
            <w:pPr>
              <w:pStyle w:val="TAN"/>
            </w:pPr>
            <w:r w:rsidRPr="00481D2D">
              <w:t>c4:</w:t>
            </w:r>
            <w:r w:rsidRPr="00481D2D">
              <w:tab/>
              <w:t xml:space="preserve">IF A.3/1 OR A.3/7B THEN o </w:t>
            </w:r>
            <w:smartTag w:uri="urn:schemas-microsoft-com:office:smarttags" w:element="stockticker">
              <w:r w:rsidRPr="00481D2D">
                <w:t>ELSE</w:t>
              </w:r>
            </w:smartTag>
            <w:r w:rsidRPr="00481D2D">
              <w:t xml:space="preserve"> n/a - - UE or AS acting as originating UA.</w:t>
            </w:r>
          </w:p>
          <w:p w14:paraId="3B6D599C" w14:textId="77777777" w:rsidR="00865681" w:rsidRPr="00481D2D" w:rsidRDefault="00865681">
            <w:pPr>
              <w:pStyle w:val="TAN"/>
            </w:pPr>
            <w:r w:rsidRPr="00481D2D">
              <w:t>c5:</w:t>
            </w:r>
            <w:r w:rsidRPr="00481D2D">
              <w:tab/>
              <w:t xml:space="preserve">IF A.3/7D </w:t>
            </w:r>
            <w:smartTag w:uri="urn:schemas-microsoft-com:office:smarttags" w:element="stockticker">
              <w:r w:rsidRPr="00481D2D">
                <w:t>AND</w:t>
              </w:r>
            </w:smartTag>
            <w:r w:rsidRPr="00481D2D">
              <w:t xml:space="preserve"> A.3/8 THEN o </w:t>
            </w:r>
            <w:smartTag w:uri="urn:schemas-microsoft-com:office:smarttags" w:element="stockticker">
              <w:r w:rsidRPr="00481D2D">
                <w:t>ELSE</w:t>
              </w:r>
            </w:smartTag>
            <w:r w:rsidRPr="00481D2D">
              <w:t xml:space="preserve"> n/a - - AS performing 3rd party call control and MRFC (note 2).</w:t>
            </w:r>
          </w:p>
          <w:p w14:paraId="6D139A4C" w14:textId="77777777" w:rsidR="00865681" w:rsidRPr="00481D2D" w:rsidRDefault="00865681">
            <w:pPr>
              <w:pStyle w:val="TAN"/>
            </w:pPr>
            <w:r w:rsidRPr="00481D2D">
              <w:t>c6:</w:t>
            </w:r>
            <w:r w:rsidRPr="00481D2D">
              <w:tab/>
              <w:t xml:space="preserve">IF A.3/1 OR A.3A/11 THEN o </w:t>
            </w:r>
            <w:smartTag w:uri="urn:schemas-microsoft-com:office:smarttags" w:element="stockticker">
              <w:r w:rsidRPr="00481D2D">
                <w:t>ELSE</w:t>
              </w:r>
            </w:smartTag>
            <w:r w:rsidRPr="00481D2D">
              <w:t xml:space="preserve"> n/a - - UE or conference focus.</w:t>
            </w:r>
          </w:p>
          <w:p w14:paraId="241353A4" w14:textId="77777777" w:rsidR="00865681" w:rsidRPr="00481D2D" w:rsidRDefault="00865681">
            <w:pPr>
              <w:pStyle w:val="TAN"/>
            </w:pPr>
            <w:r w:rsidRPr="00481D2D">
              <w:t>c7:</w:t>
            </w:r>
            <w:r w:rsidRPr="00481D2D">
              <w:tab/>
              <w:t xml:space="preserve">IF A.3/1 THEN o </w:t>
            </w:r>
            <w:smartTag w:uri="urn:schemas-microsoft-com:office:smarttags" w:element="stockticker">
              <w:r w:rsidRPr="00481D2D">
                <w:t>ELSE</w:t>
              </w:r>
            </w:smartTag>
            <w:r w:rsidRPr="00481D2D">
              <w:t xml:space="preserve"> n/a - - UE.</w:t>
            </w:r>
          </w:p>
          <w:p w14:paraId="147C8223" w14:textId="77777777" w:rsidR="0075500C" w:rsidRPr="00481D2D" w:rsidRDefault="00865681" w:rsidP="0075500C">
            <w:pPr>
              <w:pStyle w:val="TAN"/>
            </w:pPr>
            <w:r w:rsidRPr="00481D2D">
              <w:t>c8:</w:t>
            </w:r>
            <w:r w:rsidRPr="00481D2D">
              <w:tab/>
              <w:t xml:space="preserve">IF A.3/7D THEN o </w:t>
            </w:r>
            <w:smartTag w:uri="urn:schemas-microsoft-com:office:smarttags" w:element="stockticker">
              <w:r w:rsidRPr="00481D2D">
                <w:t>ELSE</w:t>
              </w:r>
            </w:smartTag>
            <w:r w:rsidRPr="00481D2D">
              <w:t xml:space="preserve"> n/a - - AS performing 3rd party call control.</w:t>
            </w:r>
          </w:p>
          <w:p w14:paraId="07993E1A" w14:textId="77777777" w:rsidR="00B06841" w:rsidRPr="00481D2D" w:rsidRDefault="0075500C" w:rsidP="00B06841">
            <w:pPr>
              <w:pStyle w:val="TAN"/>
            </w:pPr>
            <w:r w:rsidRPr="00481D2D">
              <w:t>c9:</w:t>
            </w:r>
            <w:r w:rsidRPr="00481D2D">
              <w:tab/>
              <w:t xml:space="preserve">IF A.3/7A OR A.3/7B OR A.3/7C OR A.3/7D THEN o </w:t>
            </w:r>
            <w:smartTag w:uri="urn:schemas-microsoft-com:office:smarttags" w:element="stockticker">
              <w:r w:rsidRPr="00481D2D">
                <w:t>ELSE</w:t>
              </w:r>
            </w:smartTag>
            <w:r w:rsidRPr="00481D2D">
              <w:t xml:space="preserve"> n/a - - AS acting as terminating UA, or redirect server, AS acting as originating UA, AS acting as a SIP proxy, AS performing 3rd party call control.</w:t>
            </w:r>
          </w:p>
          <w:p w14:paraId="1CF02691" w14:textId="77777777" w:rsidR="00B839CD" w:rsidRPr="00481D2D" w:rsidRDefault="00B06841" w:rsidP="00B839CD">
            <w:pPr>
              <w:pStyle w:val="TAN"/>
            </w:pPr>
            <w:r w:rsidRPr="00481D2D">
              <w:t>c10:</w:t>
            </w:r>
            <w:r w:rsidRPr="00481D2D">
              <w:tab/>
              <w:t xml:space="preserve">IF A.3/7A OR A.3/7B OR A.3/7D THEN o </w:t>
            </w:r>
            <w:smartTag w:uri="urn:schemas-microsoft-com:office:smarttags" w:element="stockticker">
              <w:r w:rsidRPr="00481D2D">
                <w:t>ELSE</w:t>
              </w:r>
            </w:smartTag>
            <w:r w:rsidRPr="00481D2D">
              <w:t xml:space="preserve"> n/a - - AS acting as terminating UA, or redirect server, AS acting as originating UA, AS performing 3rd party call control.</w:t>
            </w:r>
          </w:p>
          <w:p w14:paraId="44044837" w14:textId="77777777" w:rsidR="00683FB0" w:rsidRPr="00481D2D" w:rsidRDefault="00B839CD" w:rsidP="00683FB0">
            <w:pPr>
              <w:pStyle w:val="TAN"/>
            </w:pPr>
            <w:r w:rsidRPr="00481D2D">
              <w:t>c11:</w:t>
            </w:r>
            <w:r w:rsidRPr="00481D2D">
              <w:tab/>
              <w:t xml:space="preserve">IF A.3/7D THEN o </w:t>
            </w:r>
            <w:smartTag w:uri="urn:schemas-microsoft-com:office:smarttags" w:element="stockticker">
              <w:r w:rsidRPr="00481D2D">
                <w:t>ELSE</w:t>
              </w:r>
            </w:smartTag>
            <w:r w:rsidRPr="00481D2D">
              <w:t xml:space="preserve"> n/a - - AS performing 3rd party call control.</w:t>
            </w:r>
          </w:p>
          <w:p w14:paraId="73534104" w14:textId="77777777" w:rsidR="00865681" w:rsidRPr="00481D2D" w:rsidRDefault="00683FB0" w:rsidP="00683FB0">
            <w:pPr>
              <w:pStyle w:val="TAN"/>
            </w:pPr>
            <w:r w:rsidRPr="00481D2D">
              <w:t>c12:</w:t>
            </w:r>
            <w:r w:rsidRPr="00481D2D">
              <w:tab/>
              <w:t xml:space="preserve">IF A.2/1 THEN o </w:t>
            </w:r>
            <w:smartTag w:uri="urn:schemas-microsoft-com:office:smarttags" w:element="stockticker">
              <w:r w:rsidRPr="00481D2D">
                <w:t>ELSE</w:t>
              </w:r>
            </w:smartTag>
            <w:r w:rsidRPr="00481D2D">
              <w:t xml:space="preserve"> n/a - - UA.</w:t>
            </w:r>
          </w:p>
          <w:p w14:paraId="5BF22AE4" w14:textId="77777777" w:rsidR="00834A39" w:rsidRPr="00481D2D" w:rsidRDefault="00834A39" w:rsidP="00683FB0">
            <w:pPr>
              <w:pStyle w:val="TAN"/>
              <w:rPr>
                <w:lang w:eastAsia="ja-JP"/>
              </w:rPr>
            </w:pPr>
            <w:r w:rsidRPr="00481D2D">
              <w:rPr>
                <w:lang w:eastAsia="ja-JP"/>
              </w:rPr>
              <w:t>c13:</w:t>
            </w:r>
            <w:r w:rsidRPr="00481D2D">
              <w:rPr>
                <w:lang w:eastAsia="ja-JP"/>
              </w:rPr>
              <w:tab/>
              <w:t xml:space="preserve">IF A.2/2 THEN o </w:t>
            </w:r>
            <w:smartTag w:uri="urn:schemas-microsoft-com:office:smarttags" w:element="stockticker">
              <w:r w:rsidRPr="00481D2D">
                <w:rPr>
                  <w:lang w:eastAsia="ja-JP"/>
                </w:rPr>
                <w:t>ELSE</w:t>
              </w:r>
            </w:smartTag>
            <w:r w:rsidRPr="00481D2D">
              <w:rPr>
                <w:lang w:eastAsia="ja-JP"/>
              </w:rPr>
              <w:t xml:space="preserve"> n/a - - proxy.</w:t>
            </w:r>
          </w:p>
          <w:p w14:paraId="74645127" w14:textId="77777777" w:rsidR="005A0389" w:rsidRPr="00481D2D" w:rsidRDefault="005A0389" w:rsidP="00683FB0">
            <w:pPr>
              <w:pStyle w:val="TAN"/>
              <w:rPr>
                <w:lang w:eastAsia="ja-JP"/>
              </w:rPr>
            </w:pPr>
            <w:r w:rsidRPr="00481D2D">
              <w:rPr>
                <w:lang w:eastAsia="ja-JP"/>
              </w:rPr>
              <w:t>c14:</w:t>
            </w:r>
            <w:r w:rsidR="006E59FF" w:rsidRPr="00481D2D">
              <w:rPr>
                <w:lang w:eastAsia="ja-JP"/>
              </w:rPr>
              <w:tab/>
            </w:r>
            <w:r w:rsidRPr="00481D2D">
              <w:rPr>
                <w:lang w:eastAsia="ja-JP"/>
              </w:rPr>
              <w:t xml:space="preserve">IF A.3/1 OR A.3A/11 THEN o </w:t>
            </w:r>
            <w:smartTag w:uri="urn:schemas-microsoft-com:office:smarttags" w:element="stockticker">
              <w:r w:rsidRPr="00481D2D">
                <w:rPr>
                  <w:lang w:eastAsia="ja-JP"/>
                </w:rPr>
                <w:t>ELSE</w:t>
              </w:r>
            </w:smartTag>
            <w:r w:rsidRPr="00481D2D">
              <w:rPr>
                <w:lang w:eastAsia="ja-JP"/>
              </w:rPr>
              <w:t xml:space="preserve"> n/a - - UE or conference focus.</w:t>
            </w:r>
          </w:p>
          <w:p w14:paraId="478A4DB0" w14:textId="77777777" w:rsidR="00720792" w:rsidRPr="00481D2D" w:rsidRDefault="00720792" w:rsidP="00683FB0">
            <w:pPr>
              <w:pStyle w:val="TAN"/>
              <w:rPr>
                <w:lang w:eastAsia="ja-JP"/>
              </w:rPr>
            </w:pPr>
            <w:r w:rsidRPr="00481D2D">
              <w:rPr>
                <w:lang w:eastAsia="ja-JP"/>
              </w:rPr>
              <w:t>c15</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2A</w:t>
            </w:r>
            <w:r w:rsidRPr="00481D2D">
              <w:rPr>
                <w:rFonts w:hint="eastAsia"/>
                <w:lang w:eastAsia="ja-JP"/>
              </w:rPr>
              <w:t xml:space="preserve"> THEN o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P-CSCF (IMS-</w:t>
            </w:r>
            <w:smartTag w:uri="urn:schemas-microsoft-com:office:smarttags" w:element="stockticker">
              <w:r w:rsidRPr="00481D2D">
                <w:rPr>
                  <w:lang w:eastAsia="ja-JP"/>
                </w:rPr>
                <w:t>ALG</w:t>
              </w:r>
            </w:smartTag>
            <w:r w:rsidRPr="00481D2D">
              <w:rPr>
                <w:lang w:eastAsia="ja-JP"/>
              </w:rPr>
              <w:t>)</w:t>
            </w:r>
            <w:r w:rsidRPr="00481D2D">
              <w:rPr>
                <w:rFonts w:hint="eastAsia"/>
                <w:lang w:eastAsia="ja-JP"/>
              </w:rPr>
              <w:t>.</w:t>
            </w:r>
          </w:p>
          <w:p w14:paraId="1FD330FB" w14:textId="77777777" w:rsidR="00DF32C4" w:rsidRPr="00481D2D" w:rsidRDefault="00DF32C4" w:rsidP="00683FB0">
            <w:pPr>
              <w:pStyle w:val="TAN"/>
            </w:pPr>
            <w:r w:rsidRPr="00481D2D">
              <w:rPr>
                <w:lang w:eastAsia="ja-JP"/>
              </w:rPr>
              <w:t>c16:</w:t>
            </w:r>
            <w:r w:rsidRPr="00481D2D">
              <w:rPr>
                <w:lang w:eastAsia="ja-JP"/>
              </w:rPr>
              <w:tab/>
            </w:r>
            <w:r w:rsidRPr="00481D2D">
              <w:t xml:space="preserve">IF A.3/7A OR A.3/7B THEN o </w:t>
            </w:r>
            <w:smartTag w:uri="urn:schemas-microsoft-com:office:smarttags" w:element="stockticker">
              <w:r w:rsidRPr="00481D2D">
                <w:t>ELSE</w:t>
              </w:r>
            </w:smartTag>
            <w:r w:rsidRPr="00481D2D">
              <w:t xml:space="preserve"> n/a - - AS acting as terminating UA, or redirect server, AS acting as originating UA.</w:t>
            </w:r>
          </w:p>
          <w:p w14:paraId="040AD113" w14:textId="77777777" w:rsidR="00F86983" w:rsidRPr="00481D2D" w:rsidRDefault="00F86983" w:rsidP="00F86983">
            <w:pPr>
              <w:pStyle w:val="TAN"/>
              <w:rPr>
                <w:lang w:eastAsia="ja-JP"/>
              </w:rPr>
            </w:pPr>
            <w:r w:rsidRPr="00481D2D">
              <w:rPr>
                <w:lang w:eastAsia="ja-JP"/>
              </w:rPr>
              <w:t>c17:</w:t>
            </w:r>
            <w:r w:rsidRPr="00481D2D">
              <w:rPr>
                <w:lang w:eastAsia="ja-JP"/>
              </w:rPr>
              <w:tab/>
              <w:t xml:space="preserve">IF A.3A/92 THEN o.1 </w:t>
            </w:r>
            <w:smartTag w:uri="urn:schemas-microsoft-com:office:smarttags" w:element="stockticker">
              <w:r w:rsidRPr="00481D2D">
                <w:rPr>
                  <w:lang w:eastAsia="ja-JP"/>
                </w:rPr>
                <w:t>ELSE</w:t>
              </w:r>
            </w:smartTag>
            <w:r w:rsidRPr="00481D2D">
              <w:rPr>
                <w:lang w:eastAsia="ja-JP"/>
              </w:rPr>
              <w:t xml:space="preserve"> n/a - - USSI UE.</w:t>
            </w:r>
          </w:p>
          <w:p w14:paraId="2E0368BF" w14:textId="77777777" w:rsidR="00F86983" w:rsidRPr="00481D2D" w:rsidRDefault="00F86983" w:rsidP="00F86983">
            <w:pPr>
              <w:pStyle w:val="TAN"/>
              <w:rPr>
                <w:lang w:eastAsia="ja-JP"/>
              </w:rPr>
            </w:pPr>
            <w:r w:rsidRPr="00481D2D">
              <w:rPr>
                <w:lang w:eastAsia="ja-JP"/>
              </w:rPr>
              <w:t>c18:</w:t>
            </w:r>
            <w:r w:rsidRPr="00481D2D">
              <w:rPr>
                <w:lang w:eastAsia="ja-JP"/>
              </w:rPr>
              <w:tab/>
              <w:t xml:space="preserve">IF A.3A/93 THEN o.2 </w:t>
            </w:r>
            <w:smartTag w:uri="urn:schemas-microsoft-com:office:smarttags" w:element="stockticker">
              <w:r w:rsidRPr="00481D2D">
                <w:rPr>
                  <w:lang w:eastAsia="ja-JP"/>
                </w:rPr>
                <w:t>ELSE</w:t>
              </w:r>
            </w:smartTag>
            <w:r w:rsidRPr="00481D2D">
              <w:rPr>
                <w:lang w:eastAsia="ja-JP"/>
              </w:rPr>
              <w:t xml:space="preserve"> n/a - - USSI AS.</w:t>
            </w:r>
          </w:p>
          <w:p w14:paraId="53D62C9F" w14:textId="77777777" w:rsidR="00324A91" w:rsidRPr="00481D2D" w:rsidRDefault="00324A91" w:rsidP="00324A91">
            <w:pPr>
              <w:pStyle w:val="TAN"/>
              <w:rPr>
                <w:lang w:eastAsia="ja-JP"/>
              </w:rPr>
            </w:pPr>
            <w:r w:rsidRPr="00481D2D">
              <w:rPr>
                <w:lang w:eastAsia="ja-JP"/>
              </w:rPr>
              <w:t>c19:</w:t>
            </w:r>
            <w:r w:rsidRPr="00481D2D">
              <w:rPr>
                <w:lang w:eastAsia="ja-JP"/>
              </w:rPr>
              <w:tab/>
              <w:t xml:space="preserve">IF A.3/1 THEN o </w:t>
            </w:r>
            <w:smartTag w:uri="urn:schemas-microsoft-com:office:smarttags" w:element="stockticker">
              <w:r w:rsidRPr="00481D2D">
                <w:rPr>
                  <w:lang w:eastAsia="ja-JP"/>
                </w:rPr>
                <w:t>ELSE</w:t>
              </w:r>
            </w:smartTag>
            <w:r w:rsidRPr="00481D2D">
              <w:rPr>
                <w:lang w:eastAsia="ja-JP"/>
              </w:rPr>
              <w:t xml:space="preserve"> n/a - - UE.</w:t>
            </w:r>
          </w:p>
          <w:p w14:paraId="5A7AA34E" w14:textId="77777777" w:rsidR="00324A91" w:rsidRPr="00481D2D" w:rsidRDefault="00324A91" w:rsidP="00324A91">
            <w:pPr>
              <w:pStyle w:val="TAN"/>
              <w:rPr>
                <w:lang w:eastAsia="ja-JP"/>
              </w:rPr>
            </w:pPr>
            <w:r w:rsidRPr="00481D2D">
              <w:rPr>
                <w:lang w:eastAsia="ja-JP"/>
              </w:rPr>
              <w:t>c20:</w:t>
            </w:r>
            <w:r w:rsidRPr="00481D2D">
              <w:rPr>
                <w:lang w:eastAsia="ja-JP"/>
              </w:rPr>
              <w:tab/>
              <w:t xml:space="preserve">IF A.3/7 THEN o </w:t>
            </w:r>
            <w:smartTag w:uri="urn:schemas-microsoft-com:office:smarttags" w:element="stockticker">
              <w:r w:rsidRPr="00481D2D">
                <w:rPr>
                  <w:lang w:eastAsia="ja-JP"/>
                </w:rPr>
                <w:t>ELSE</w:t>
              </w:r>
            </w:smartTag>
            <w:r w:rsidRPr="00481D2D">
              <w:rPr>
                <w:lang w:eastAsia="ja-JP"/>
              </w:rPr>
              <w:t xml:space="preserve"> n/a - - AS.</w:t>
            </w:r>
          </w:p>
          <w:p w14:paraId="2DD7D57B" w14:textId="77777777" w:rsidR="00F86983" w:rsidRPr="00481D2D" w:rsidRDefault="00F86983" w:rsidP="00F86983">
            <w:pPr>
              <w:pStyle w:val="TAN"/>
            </w:pPr>
            <w:r w:rsidRPr="00481D2D">
              <w:rPr>
                <w:lang w:eastAsia="ja-JP"/>
              </w:rPr>
              <w:t>o.1:</w:t>
            </w:r>
            <w:r w:rsidRPr="00481D2D">
              <w:rPr>
                <w:lang w:eastAsia="ja-JP"/>
              </w:rPr>
              <w:tab/>
            </w:r>
            <w:r w:rsidRPr="00481D2D">
              <w:t>It is mandatory to support at least one of these items.</w:t>
            </w:r>
          </w:p>
          <w:p w14:paraId="4C25A9F9" w14:textId="77777777" w:rsidR="00F86983" w:rsidRPr="00481D2D" w:rsidRDefault="00F86983" w:rsidP="00F86983">
            <w:pPr>
              <w:pStyle w:val="TAN"/>
            </w:pPr>
            <w:r w:rsidRPr="00481D2D">
              <w:t>o.2:</w:t>
            </w:r>
            <w:r w:rsidRPr="00481D2D">
              <w:tab/>
              <w:t>It is mandatory to support at least one of these items.</w:t>
            </w:r>
          </w:p>
        </w:tc>
      </w:tr>
      <w:tr w:rsidR="00865681" w:rsidRPr="00481D2D" w14:paraId="7257F741" w14:textId="77777777">
        <w:trPr>
          <w:cantSplit/>
        </w:trPr>
        <w:tc>
          <w:tcPr>
            <w:tcW w:w="9639" w:type="dxa"/>
            <w:gridSpan w:val="5"/>
          </w:tcPr>
          <w:p w14:paraId="1C2F106E" w14:textId="77777777" w:rsidR="00865681" w:rsidRPr="00481D2D" w:rsidRDefault="00865681">
            <w:pPr>
              <w:pStyle w:val="TAN"/>
            </w:pPr>
            <w:r w:rsidRPr="00481D2D">
              <w:t>NOTE 1:</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p w14:paraId="54961C6F" w14:textId="77777777" w:rsidR="00865681" w:rsidRPr="00481D2D" w:rsidRDefault="00865681">
            <w:pPr>
              <w:pStyle w:val="TAN"/>
            </w:pPr>
            <w:r w:rsidRPr="00481D2D">
              <w:t>NOTE 2:</w:t>
            </w:r>
            <w:r w:rsidRPr="00481D2D">
              <w:tab/>
              <w:t xml:space="preserve">The functional split between the MRFC and the AS </w:t>
            </w:r>
            <w:r w:rsidR="00B839CD" w:rsidRPr="00481D2D">
              <w:t xml:space="preserve">for page-mode messaging </w:t>
            </w:r>
            <w:r w:rsidRPr="00481D2D">
              <w:t>is out of scope of this document and they are assumed to be collocated.</w:t>
            </w:r>
          </w:p>
          <w:p w14:paraId="1DCDAB50" w14:textId="77777777" w:rsidR="00834A39" w:rsidRPr="00481D2D" w:rsidRDefault="00B06841" w:rsidP="00834A39">
            <w:pPr>
              <w:pStyle w:val="TAN"/>
            </w:pPr>
            <w:r w:rsidRPr="00481D2D">
              <w:t>NOTE 3:</w:t>
            </w:r>
            <w:r w:rsidRPr="00481D2D">
              <w:tab/>
              <w:t>A.3A/63 is an AS providing the IP-SM-GW role to support the transport level interworking defined in 3GPP TS 24.341 [8L]. A.3A/71 is an AS providing the IP-SM-GW role to support the service level interworking for messaging as defined in 3GPP TS 29.311 [15A].</w:t>
            </w:r>
          </w:p>
          <w:p w14:paraId="7631DF7F" w14:textId="77777777" w:rsidR="00B06841" w:rsidRPr="00481D2D" w:rsidRDefault="00834A39" w:rsidP="00834A39">
            <w:pPr>
              <w:pStyle w:val="TAN"/>
            </w:pPr>
            <w:r w:rsidRPr="00481D2D">
              <w:t>NOTE 4:</w:t>
            </w:r>
            <w:r w:rsidRPr="00481D2D">
              <w:tab/>
            </w:r>
            <w:r w:rsidR="008017FF" w:rsidRPr="00481D2D">
              <w:t xml:space="preserve">An ATCF </w:t>
            </w:r>
            <w:r w:rsidRPr="00481D2D">
              <w:t xml:space="preserve">shall support both the </w:t>
            </w:r>
            <w:r w:rsidR="008017FF" w:rsidRPr="00481D2D">
              <w:t>ATCF </w:t>
            </w:r>
            <w:r w:rsidRPr="00481D2D">
              <w:t xml:space="preserve">(proxy) role and the </w:t>
            </w:r>
            <w:r w:rsidR="008017FF" w:rsidRPr="00481D2D">
              <w:t>ATCF </w:t>
            </w:r>
            <w:r w:rsidRPr="00481D2D">
              <w:t>(UA) role.</w:t>
            </w:r>
          </w:p>
        </w:tc>
      </w:tr>
    </w:tbl>
    <w:p w14:paraId="33B57D03" w14:textId="77777777" w:rsidR="00897956" w:rsidRPr="00481D2D" w:rsidRDefault="00897956"/>
    <w:p w14:paraId="5489B46E" w14:textId="77777777" w:rsidR="00897956" w:rsidRPr="00481D2D" w:rsidRDefault="00897956">
      <w:pPr>
        <w:pStyle w:val="TH"/>
      </w:pPr>
      <w:r w:rsidRPr="00481D2D">
        <w:t>Table A.3B: Roles with respect to access technolog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14:paraId="60210945" w14:textId="77777777">
        <w:tc>
          <w:tcPr>
            <w:tcW w:w="1134" w:type="dxa"/>
          </w:tcPr>
          <w:p w14:paraId="41DBBFB8" w14:textId="77777777" w:rsidR="00897956" w:rsidRPr="00481D2D" w:rsidRDefault="00897956">
            <w:pPr>
              <w:pStyle w:val="TAH"/>
            </w:pPr>
            <w:r w:rsidRPr="00481D2D">
              <w:t>Item</w:t>
            </w:r>
          </w:p>
        </w:tc>
        <w:tc>
          <w:tcPr>
            <w:tcW w:w="3402" w:type="dxa"/>
          </w:tcPr>
          <w:p w14:paraId="2656D4EE" w14:textId="77777777" w:rsidR="00897956" w:rsidRPr="00481D2D" w:rsidRDefault="00897956">
            <w:pPr>
              <w:pStyle w:val="TAH"/>
            </w:pPr>
            <w:r w:rsidRPr="00481D2D">
              <w:t>Value used in P-Access-Network-Info header</w:t>
            </w:r>
            <w:r w:rsidR="00EB5529" w:rsidRPr="00481D2D">
              <w:t xml:space="preserve"> field</w:t>
            </w:r>
          </w:p>
        </w:tc>
        <w:tc>
          <w:tcPr>
            <w:tcW w:w="1701" w:type="dxa"/>
          </w:tcPr>
          <w:p w14:paraId="6C337531" w14:textId="77777777" w:rsidR="00897956" w:rsidRPr="00481D2D" w:rsidRDefault="00897956">
            <w:pPr>
              <w:pStyle w:val="TAH"/>
            </w:pPr>
            <w:r w:rsidRPr="00481D2D">
              <w:t>Reference</w:t>
            </w:r>
          </w:p>
        </w:tc>
        <w:tc>
          <w:tcPr>
            <w:tcW w:w="1701" w:type="dxa"/>
          </w:tcPr>
          <w:p w14:paraId="0D23C4A0" w14:textId="77777777" w:rsidR="00897956" w:rsidRPr="00481D2D" w:rsidRDefault="00897956">
            <w:pPr>
              <w:pStyle w:val="TAH"/>
            </w:pPr>
            <w:r w:rsidRPr="00481D2D">
              <w:t>RFC status</w:t>
            </w:r>
          </w:p>
        </w:tc>
        <w:tc>
          <w:tcPr>
            <w:tcW w:w="1701" w:type="dxa"/>
          </w:tcPr>
          <w:p w14:paraId="303AF04A" w14:textId="77777777" w:rsidR="00897956" w:rsidRPr="00481D2D" w:rsidRDefault="00897956">
            <w:pPr>
              <w:pStyle w:val="TAH"/>
            </w:pPr>
            <w:r w:rsidRPr="00481D2D">
              <w:t>Profile status</w:t>
            </w:r>
          </w:p>
        </w:tc>
      </w:tr>
      <w:tr w:rsidR="00897956" w:rsidRPr="00481D2D" w14:paraId="57AA03DB" w14:textId="77777777">
        <w:tc>
          <w:tcPr>
            <w:tcW w:w="1134" w:type="dxa"/>
          </w:tcPr>
          <w:p w14:paraId="6E6D735B" w14:textId="77777777" w:rsidR="00897956" w:rsidRPr="00481D2D" w:rsidRDefault="00897956">
            <w:pPr>
              <w:pStyle w:val="TAL"/>
            </w:pPr>
            <w:r w:rsidRPr="00481D2D">
              <w:t>1</w:t>
            </w:r>
          </w:p>
        </w:tc>
        <w:tc>
          <w:tcPr>
            <w:tcW w:w="3402" w:type="dxa"/>
          </w:tcPr>
          <w:p w14:paraId="77EF5B59" w14:textId="77777777" w:rsidR="00897956" w:rsidRPr="00481D2D" w:rsidRDefault="00897956">
            <w:pPr>
              <w:pStyle w:val="TAL"/>
            </w:pPr>
            <w:r w:rsidRPr="00481D2D">
              <w:t>3GPP-GERAN</w:t>
            </w:r>
          </w:p>
        </w:tc>
        <w:tc>
          <w:tcPr>
            <w:tcW w:w="1701" w:type="dxa"/>
          </w:tcPr>
          <w:p w14:paraId="349057C0" w14:textId="77777777" w:rsidR="00897956" w:rsidRPr="00481D2D" w:rsidRDefault="00897956">
            <w:pPr>
              <w:pStyle w:val="TAL"/>
            </w:pPr>
            <w:r w:rsidRPr="00481D2D">
              <w:t>[52] 4.4</w:t>
            </w:r>
          </w:p>
        </w:tc>
        <w:tc>
          <w:tcPr>
            <w:tcW w:w="1701" w:type="dxa"/>
          </w:tcPr>
          <w:p w14:paraId="20832251" w14:textId="77777777" w:rsidR="00897956" w:rsidRPr="00481D2D" w:rsidRDefault="00897956">
            <w:pPr>
              <w:pStyle w:val="TAL"/>
            </w:pPr>
            <w:r w:rsidRPr="00481D2D">
              <w:t>o</w:t>
            </w:r>
          </w:p>
        </w:tc>
        <w:tc>
          <w:tcPr>
            <w:tcW w:w="1701" w:type="dxa"/>
          </w:tcPr>
          <w:p w14:paraId="61C82E6D" w14:textId="77777777" w:rsidR="00897956" w:rsidRPr="00481D2D" w:rsidRDefault="00897956">
            <w:pPr>
              <w:pStyle w:val="TAL"/>
            </w:pPr>
            <w:r w:rsidRPr="00481D2D">
              <w:t>c1</w:t>
            </w:r>
          </w:p>
        </w:tc>
      </w:tr>
      <w:tr w:rsidR="00897956" w:rsidRPr="00481D2D" w14:paraId="6BEE2EE4" w14:textId="77777777">
        <w:tc>
          <w:tcPr>
            <w:tcW w:w="1134" w:type="dxa"/>
          </w:tcPr>
          <w:p w14:paraId="3062D6DB" w14:textId="77777777" w:rsidR="00897956" w:rsidRPr="00481D2D" w:rsidRDefault="00897956">
            <w:pPr>
              <w:pStyle w:val="TAL"/>
            </w:pPr>
            <w:r w:rsidRPr="00481D2D">
              <w:t>2</w:t>
            </w:r>
          </w:p>
        </w:tc>
        <w:tc>
          <w:tcPr>
            <w:tcW w:w="3402" w:type="dxa"/>
          </w:tcPr>
          <w:p w14:paraId="5AD9516B" w14:textId="77777777" w:rsidR="00897956" w:rsidRPr="00481D2D" w:rsidRDefault="00897956">
            <w:pPr>
              <w:pStyle w:val="TAL"/>
            </w:pPr>
            <w:r w:rsidRPr="00481D2D">
              <w:t>3GPP-UTRAN-FDD</w:t>
            </w:r>
          </w:p>
        </w:tc>
        <w:tc>
          <w:tcPr>
            <w:tcW w:w="1701" w:type="dxa"/>
          </w:tcPr>
          <w:p w14:paraId="5E15691C" w14:textId="77777777" w:rsidR="00897956" w:rsidRPr="00481D2D" w:rsidRDefault="00897956">
            <w:pPr>
              <w:pStyle w:val="TAL"/>
            </w:pPr>
            <w:r w:rsidRPr="00481D2D">
              <w:t>[52] 4.4</w:t>
            </w:r>
          </w:p>
        </w:tc>
        <w:tc>
          <w:tcPr>
            <w:tcW w:w="1701" w:type="dxa"/>
          </w:tcPr>
          <w:p w14:paraId="766E3EF2" w14:textId="77777777" w:rsidR="00897956" w:rsidRPr="00481D2D" w:rsidRDefault="00897956">
            <w:pPr>
              <w:pStyle w:val="TAL"/>
            </w:pPr>
            <w:r w:rsidRPr="00481D2D">
              <w:t>o</w:t>
            </w:r>
          </w:p>
        </w:tc>
        <w:tc>
          <w:tcPr>
            <w:tcW w:w="1701" w:type="dxa"/>
          </w:tcPr>
          <w:p w14:paraId="7E71B9B4" w14:textId="77777777" w:rsidR="00897956" w:rsidRPr="00481D2D" w:rsidRDefault="00897956">
            <w:pPr>
              <w:pStyle w:val="TAL"/>
            </w:pPr>
            <w:r w:rsidRPr="00481D2D">
              <w:t>c1</w:t>
            </w:r>
          </w:p>
        </w:tc>
      </w:tr>
      <w:tr w:rsidR="00897956" w:rsidRPr="00481D2D" w14:paraId="4C432FFB" w14:textId="77777777">
        <w:tc>
          <w:tcPr>
            <w:tcW w:w="1134" w:type="dxa"/>
          </w:tcPr>
          <w:p w14:paraId="2B89CE73" w14:textId="77777777" w:rsidR="00897956" w:rsidRPr="00481D2D" w:rsidRDefault="00897956">
            <w:pPr>
              <w:pStyle w:val="TAL"/>
            </w:pPr>
            <w:r w:rsidRPr="00481D2D">
              <w:t>3</w:t>
            </w:r>
          </w:p>
        </w:tc>
        <w:tc>
          <w:tcPr>
            <w:tcW w:w="3402" w:type="dxa"/>
          </w:tcPr>
          <w:p w14:paraId="60C1E1B9" w14:textId="77777777" w:rsidR="00897956" w:rsidRPr="00481D2D" w:rsidRDefault="00897956">
            <w:pPr>
              <w:pStyle w:val="TAL"/>
            </w:pPr>
            <w:r w:rsidRPr="00481D2D">
              <w:t>3GPP-UTRAN-TDD</w:t>
            </w:r>
          </w:p>
        </w:tc>
        <w:tc>
          <w:tcPr>
            <w:tcW w:w="1701" w:type="dxa"/>
          </w:tcPr>
          <w:p w14:paraId="08FD6F25" w14:textId="77777777" w:rsidR="00897956" w:rsidRPr="00481D2D" w:rsidRDefault="00897956">
            <w:pPr>
              <w:pStyle w:val="TAL"/>
            </w:pPr>
            <w:r w:rsidRPr="00481D2D">
              <w:t>[52] 4.4</w:t>
            </w:r>
          </w:p>
        </w:tc>
        <w:tc>
          <w:tcPr>
            <w:tcW w:w="1701" w:type="dxa"/>
          </w:tcPr>
          <w:p w14:paraId="7D9D985C" w14:textId="77777777" w:rsidR="00897956" w:rsidRPr="00481D2D" w:rsidRDefault="00897956">
            <w:pPr>
              <w:pStyle w:val="TAL"/>
            </w:pPr>
            <w:r w:rsidRPr="00481D2D">
              <w:t>o</w:t>
            </w:r>
          </w:p>
        </w:tc>
        <w:tc>
          <w:tcPr>
            <w:tcW w:w="1701" w:type="dxa"/>
          </w:tcPr>
          <w:p w14:paraId="21EAEAEC" w14:textId="77777777" w:rsidR="00897956" w:rsidRPr="00481D2D" w:rsidRDefault="00897956">
            <w:pPr>
              <w:pStyle w:val="TAL"/>
            </w:pPr>
            <w:r w:rsidRPr="00481D2D">
              <w:t>c1</w:t>
            </w:r>
          </w:p>
        </w:tc>
      </w:tr>
      <w:tr w:rsidR="00897956" w:rsidRPr="00481D2D" w14:paraId="402A03D5" w14:textId="77777777">
        <w:tc>
          <w:tcPr>
            <w:tcW w:w="1134" w:type="dxa"/>
          </w:tcPr>
          <w:p w14:paraId="48949EA1" w14:textId="77777777" w:rsidR="00897956" w:rsidRPr="00481D2D" w:rsidRDefault="00897956">
            <w:pPr>
              <w:pStyle w:val="TAL"/>
            </w:pPr>
            <w:r w:rsidRPr="00481D2D">
              <w:t>4</w:t>
            </w:r>
          </w:p>
        </w:tc>
        <w:tc>
          <w:tcPr>
            <w:tcW w:w="3402" w:type="dxa"/>
          </w:tcPr>
          <w:p w14:paraId="0896564A" w14:textId="77777777" w:rsidR="00897956" w:rsidRPr="00481D2D" w:rsidRDefault="00897956">
            <w:pPr>
              <w:pStyle w:val="TAL"/>
            </w:pPr>
            <w:r w:rsidRPr="00481D2D">
              <w:t>3GPP2-1X</w:t>
            </w:r>
          </w:p>
        </w:tc>
        <w:tc>
          <w:tcPr>
            <w:tcW w:w="1701" w:type="dxa"/>
          </w:tcPr>
          <w:p w14:paraId="0A791985" w14:textId="77777777" w:rsidR="00897956" w:rsidRPr="00481D2D" w:rsidRDefault="00897956">
            <w:pPr>
              <w:pStyle w:val="TAL"/>
            </w:pPr>
            <w:r w:rsidRPr="00481D2D">
              <w:t>[52] 4.4</w:t>
            </w:r>
          </w:p>
        </w:tc>
        <w:tc>
          <w:tcPr>
            <w:tcW w:w="1701" w:type="dxa"/>
          </w:tcPr>
          <w:p w14:paraId="62D4C57A" w14:textId="77777777" w:rsidR="00897956" w:rsidRPr="00481D2D" w:rsidRDefault="00897956">
            <w:pPr>
              <w:pStyle w:val="TAL"/>
            </w:pPr>
            <w:r w:rsidRPr="00481D2D">
              <w:t>o</w:t>
            </w:r>
          </w:p>
        </w:tc>
        <w:tc>
          <w:tcPr>
            <w:tcW w:w="1701" w:type="dxa"/>
          </w:tcPr>
          <w:p w14:paraId="17A8C213" w14:textId="77777777" w:rsidR="00897956" w:rsidRPr="00481D2D" w:rsidRDefault="00897956">
            <w:pPr>
              <w:pStyle w:val="TAL"/>
            </w:pPr>
            <w:r w:rsidRPr="00481D2D">
              <w:t>c1</w:t>
            </w:r>
          </w:p>
        </w:tc>
      </w:tr>
      <w:tr w:rsidR="00897956" w:rsidRPr="00481D2D" w14:paraId="58BFF277" w14:textId="77777777">
        <w:tc>
          <w:tcPr>
            <w:tcW w:w="1134" w:type="dxa"/>
          </w:tcPr>
          <w:p w14:paraId="26E1CD4F" w14:textId="77777777" w:rsidR="00897956" w:rsidRPr="00481D2D" w:rsidRDefault="00897956">
            <w:pPr>
              <w:pStyle w:val="TAL"/>
            </w:pPr>
            <w:r w:rsidRPr="00481D2D">
              <w:t>5</w:t>
            </w:r>
          </w:p>
        </w:tc>
        <w:tc>
          <w:tcPr>
            <w:tcW w:w="3402" w:type="dxa"/>
          </w:tcPr>
          <w:p w14:paraId="3F8E1BC0" w14:textId="77777777" w:rsidR="00897956" w:rsidRPr="00481D2D" w:rsidRDefault="00897956">
            <w:pPr>
              <w:pStyle w:val="TAL"/>
            </w:pPr>
            <w:r w:rsidRPr="00481D2D">
              <w:t>3GPP2-1X-HRPD</w:t>
            </w:r>
          </w:p>
        </w:tc>
        <w:tc>
          <w:tcPr>
            <w:tcW w:w="1701" w:type="dxa"/>
          </w:tcPr>
          <w:p w14:paraId="49CB7C9A" w14:textId="77777777" w:rsidR="00897956" w:rsidRPr="00481D2D" w:rsidRDefault="00897956">
            <w:pPr>
              <w:pStyle w:val="TAL"/>
            </w:pPr>
            <w:r w:rsidRPr="00481D2D">
              <w:t>[52] 4.4</w:t>
            </w:r>
          </w:p>
        </w:tc>
        <w:tc>
          <w:tcPr>
            <w:tcW w:w="1701" w:type="dxa"/>
          </w:tcPr>
          <w:p w14:paraId="1E77F059" w14:textId="77777777" w:rsidR="00897956" w:rsidRPr="00481D2D" w:rsidRDefault="00897956">
            <w:pPr>
              <w:pStyle w:val="TAL"/>
            </w:pPr>
            <w:r w:rsidRPr="00481D2D">
              <w:t>o</w:t>
            </w:r>
          </w:p>
        </w:tc>
        <w:tc>
          <w:tcPr>
            <w:tcW w:w="1701" w:type="dxa"/>
          </w:tcPr>
          <w:p w14:paraId="7A4C35FC" w14:textId="77777777" w:rsidR="00897956" w:rsidRPr="00481D2D" w:rsidRDefault="00897956">
            <w:pPr>
              <w:pStyle w:val="TAL"/>
            </w:pPr>
            <w:r w:rsidRPr="00481D2D">
              <w:t>c1</w:t>
            </w:r>
          </w:p>
        </w:tc>
      </w:tr>
      <w:tr w:rsidR="002000BF" w:rsidRPr="00481D2D" w14:paraId="3915061B" w14:textId="77777777">
        <w:tc>
          <w:tcPr>
            <w:tcW w:w="1134" w:type="dxa"/>
          </w:tcPr>
          <w:p w14:paraId="56C5AB0D" w14:textId="77777777" w:rsidR="002000BF" w:rsidRPr="00481D2D" w:rsidRDefault="002000BF">
            <w:pPr>
              <w:pStyle w:val="TAL"/>
            </w:pPr>
            <w:r w:rsidRPr="00481D2D">
              <w:t>6</w:t>
            </w:r>
          </w:p>
        </w:tc>
        <w:tc>
          <w:tcPr>
            <w:tcW w:w="3402" w:type="dxa"/>
          </w:tcPr>
          <w:p w14:paraId="783FFA2B" w14:textId="77777777" w:rsidR="002000BF" w:rsidRPr="00481D2D" w:rsidRDefault="002000BF">
            <w:pPr>
              <w:pStyle w:val="TAL"/>
            </w:pPr>
            <w:r w:rsidRPr="00481D2D">
              <w:t>3GPP2-UMB</w:t>
            </w:r>
          </w:p>
        </w:tc>
        <w:tc>
          <w:tcPr>
            <w:tcW w:w="1701" w:type="dxa"/>
          </w:tcPr>
          <w:p w14:paraId="496D4BC4" w14:textId="77777777" w:rsidR="002000BF" w:rsidRPr="00481D2D" w:rsidRDefault="002000BF">
            <w:pPr>
              <w:pStyle w:val="TAL"/>
            </w:pPr>
            <w:r w:rsidRPr="00481D2D">
              <w:t>[52] 4.4</w:t>
            </w:r>
          </w:p>
        </w:tc>
        <w:tc>
          <w:tcPr>
            <w:tcW w:w="1701" w:type="dxa"/>
          </w:tcPr>
          <w:p w14:paraId="010079B2" w14:textId="77777777" w:rsidR="002000BF" w:rsidRPr="00481D2D" w:rsidRDefault="002000BF">
            <w:pPr>
              <w:pStyle w:val="TAL"/>
            </w:pPr>
            <w:r w:rsidRPr="00481D2D">
              <w:t>o</w:t>
            </w:r>
          </w:p>
        </w:tc>
        <w:tc>
          <w:tcPr>
            <w:tcW w:w="1701" w:type="dxa"/>
          </w:tcPr>
          <w:p w14:paraId="0A494CD4" w14:textId="77777777" w:rsidR="002000BF" w:rsidRPr="00481D2D" w:rsidRDefault="002000BF">
            <w:pPr>
              <w:pStyle w:val="TAL"/>
            </w:pPr>
            <w:r w:rsidRPr="00481D2D">
              <w:t>c1</w:t>
            </w:r>
          </w:p>
        </w:tc>
      </w:tr>
      <w:tr w:rsidR="00065DD8" w:rsidRPr="00481D2D" w14:paraId="036EFD5A" w14:textId="77777777">
        <w:tc>
          <w:tcPr>
            <w:tcW w:w="1134" w:type="dxa"/>
          </w:tcPr>
          <w:p w14:paraId="76981BC6" w14:textId="77777777" w:rsidR="00065DD8" w:rsidRPr="00481D2D" w:rsidRDefault="00065DD8" w:rsidP="00B9488B">
            <w:pPr>
              <w:pStyle w:val="TAL"/>
            </w:pPr>
            <w:r w:rsidRPr="00481D2D">
              <w:t>7</w:t>
            </w:r>
          </w:p>
        </w:tc>
        <w:tc>
          <w:tcPr>
            <w:tcW w:w="3402" w:type="dxa"/>
          </w:tcPr>
          <w:p w14:paraId="446E7AE8" w14:textId="77777777" w:rsidR="00065DD8" w:rsidRPr="00481D2D" w:rsidRDefault="00065DD8" w:rsidP="00B9488B">
            <w:pPr>
              <w:pStyle w:val="TAL"/>
            </w:pPr>
            <w:r w:rsidRPr="00481D2D">
              <w:t>3GPP-E-UTRAN-FDD</w:t>
            </w:r>
          </w:p>
        </w:tc>
        <w:tc>
          <w:tcPr>
            <w:tcW w:w="1701" w:type="dxa"/>
          </w:tcPr>
          <w:p w14:paraId="5D6DF969" w14:textId="77777777" w:rsidR="00065DD8" w:rsidRPr="00481D2D" w:rsidRDefault="00065DD8" w:rsidP="00B9488B">
            <w:pPr>
              <w:pStyle w:val="TAL"/>
            </w:pPr>
            <w:r w:rsidRPr="00481D2D">
              <w:t>[52] 4.4</w:t>
            </w:r>
          </w:p>
        </w:tc>
        <w:tc>
          <w:tcPr>
            <w:tcW w:w="1701" w:type="dxa"/>
          </w:tcPr>
          <w:p w14:paraId="5F0616E5" w14:textId="77777777" w:rsidR="00065DD8" w:rsidRPr="00481D2D" w:rsidRDefault="00065DD8" w:rsidP="00B9488B">
            <w:pPr>
              <w:pStyle w:val="TAL"/>
            </w:pPr>
            <w:r w:rsidRPr="00481D2D">
              <w:t>o</w:t>
            </w:r>
          </w:p>
        </w:tc>
        <w:tc>
          <w:tcPr>
            <w:tcW w:w="1701" w:type="dxa"/>
          </w:tcPr>
          <w:p w14:paraId="07A942A9" w14:textId="77777777" w:rsidR="00065DD8" w:rsidRPr="00481D2D" w:rsidRDefault="00065DD8" w:rsidP="00B9488B">
            <w:pPr>
              <w:pStyle w:val="TAL"/>
            </w:pPr>
            <w:r w:rsidRPr="00481D2D">
              <w:t>c1</w:t>
            </w:r>
          </w:p>
        </w:tc>
      </w:tr>
      <w:tr w:rsidR="00065DD8" w:rsidRPr="00481D2D" w14:paraId="416B06C4" w14:textId="77777777">
        <w:tc>
          <w:tcPr>
            <w:tcW w:w="1134" w:type="dxa"/>
          </w:tcPr>
          <w:p w14:paraId="53FA22C3" w14:textId="77777777" w:rsidR="00065DD8" w:rsidRPr="00481D2D" w:rsidRDefault="00065DD8" w:rsidP="00B9488B">
            <w:pPr>
              <w:pStyle w:val="TAL"/>
            </w:pPr>
            <w:r w:rsidRPr="00481D2D">
              <w:t>8</w:t>
            </w:r>
          </w:p>
        </w:tc>
        <w:tc>
          <w:tcPr>
            <w:tcW w:w="3402" w:type="dxa"/>
          </w:tcPr>
          <w:p w14:paraId="3E146E1A" w14:textId="77777777" w:rsidR="00065DD8" w:rsidRPr="00481D2D" w:rsidRDefault="00065DD8" w:rsidP="00B9488B">
            <w:pPr>
              <w:pStyle w:val="TAL"/>
            </w:pPr>
            <w:r w:rsidRPr="00481D2D">
              <w:t>3GPP-E-UTRAN-TDD</w:t>
            </w:r>
          </w:p>
        </w:tc>
        <w:tc>
          <w:tcPr>
            <w:tcW w:w="1701" w:type="dxa"/>
          </w:tcPr>
          <w:p w14:paraId="30D0BE6D" w14:textId="77777777" w:rsidR="00065DD8" w:rsidRPr="00481D2D" w:rsidRDefault="00065DD8" w:rsidP="00B9488B">
            <w:pPr>
              <w:pStyle w:val="TAL"/>
            </w:pPr>
            <w:r w:rsidRPr="00481D2D">
              <w:t>[52] 4.4</w:t>
            </w:r>
          </w:p>
        </w:tc>
        <w:tc>
          <w:tcPr>
            <w:tcW w:w="1701" w:type="dxa"/>
          </w:tcPr>
          <w:p w14:paraId="5326336A" w14:textId="77777777" w:rsidR="00065DD8" w:rsidRPr="00481D2D" w:rsidRDefault="00065DD8" w:rsidP="00B9488B">
            <w:pPr>
              <w:pStyle w:val="TAL"/>
            </w:pPr>
            <w:r w:rsidRPr="00481D2D">
              <w:t>o</w:t>
            </w:r>
          </w:p>
        </w:tc>
        <w:tc>
          <w:tcPr>
            <w:tcW w:w="1701" w:type="dxa"/>
          </w:tcPr>
          <w:p w14:paraId="7B8F3ED9" w14:textId="77777777" w:rsidR="00065DD8" w:rsidRPr="00481D2D" w:rsidRDefault="00065DD8" w:rsidP="00B9488B">
            <w:pPr>
              <w:pStyle w:val="TAL"/>
            </w:pPr>
            <w:r w:rsidRPr="00481D2D">
              <w:t>c1</w:t>
            </w:r>
          </w:p>
        </w:tc>
      </w:tr>
      <w:tr w:rsidR="00A67059" w:rsidRPr="00481D2D" w14:paraId="19192923" w14:textId="77777777" w:rsidTr="00D11F3D">
        <w:tc>
          <w:tcPr>
            <w:tcW w:w="1134" w:type="dxa"/>
          </w:tcPr>
          <w:p w14:paraId="41EF5177" w14:textId="77777777" w:rsidR="00A67059" w:rsidRPr="00481D2D" w:rsidRDefault="00A67059" w:rsidP="00D11F3D">
            <w:pPr>
              <w:pStyle w:val="TAL"/>
            </w:pPr>
            <w:r w:rsidRPr="00481D2D">
              <w:t>8A</w:t>
            </w:r>
          </w:p>
        </w:tc>
        <w:tc>
          <w:tcPr>
            <w:tcW w:w="3402" w:type="dxa"/>
          </w:tcPr>
          <w:p w14:paraId="151507EB" w14:textId="77777777" w:rsidR="00A67059" w:rsidRPr="00481D2D" w:rsidRDefault="00A67059" w:rsidP="00D11F3D">
            <w:pPr>
              <w:pStyle w:val="TAL"/>
              <w:rPr>
                <w:lang w:eastAsia="ko-KR"/>
              </w:rPr>
            </w:pPr>
            <w:r w:rsidRPr="00481D2D">
              <w:rPr>
                <w:lang w:eastAsia="ko-KR"/>
              </w:rPr>
              <w:t>3GPP-E-UTRAN-ProSe-UNR</w:t>
            </w:r>
          </w:p>
        </w:tc>
        <w:tc>
          <w:tcPr>
            <w:tcW w:w="1701" w:type="dxa"/>
          </w:tcPr>
          <w:p w14:paraId="62DD72FF" w14:textId="77777777" w:rsidR="00A67059" w:rsidRPr="00481D2D" w:rsidRDefault="00F846F9" w:rsidP="00D11F3D">
            <w:pPr>
              <w:pStyle w:val="TAL"/>
            </w:pPr>
            <w:r w:rsidRPr="00481D2D">
              <w:t>subclause 7.2A.4</w:t>
            </w:r>
          </w:p>
        </w:tc>
        <w:tc>
          <w:tcPr>
            <w:tcW w:w="1701" w:type="dxa"/>
          </w:tcPr>
          <w:p w14:paraId="64919C6B" w14:textId="77777777" w:rsidR="00A67059" w:rsidRPr="00481D2D" w:rsidRDefault="00F846F9" w:rsidP="00D11F3D">
            <w:pPr>
              <w:pStyle w:val="TAL"/>
            </w:pPr>
            <w:r w:rsidRPr="00481D2D">
              <w:t>n/a</w:t>
            </w:r>
          </w:p>
        </w:tc>
        <w:tc>
          <w:tcPr>
            <w:tcW w:w="1701" w:type="dxa"/>
          </w:tcPr>
          <w:p w14:paraId="412A9168" w14:textId="77777777" w:rsidR="00A67059" w:rsidRPr="00481D2D" w:rsidRDefault="00A67059" w:rsidP="00D11F3D">
            <w:pPr>
              <w:pStyle w:val="TAL"/>
            </w:pPr>
            <w:r w:rsidRPr="00481D2D">
              <w:t>c1</w:t>
            </w:r>
          </w:p>
        </w:tc>
      </w:tr>
      <w:tr w:rsidR="00E17B15" w:rsidRPr="00481D2D" w14:paraId="51F2C775" w14:textId="77777777" w:rsidTr="00696CFA">
        <w:tc>
          <w:tcPr>
            <w:tcW w:w="1134" w:type="dxa"/>
          </w:tcPr>
          <w:p w14:paraId="754BDBD5" w14:textId="77777777" w:rsidR="00E17B15" w:rsidRPr="00481D2D" w:rsidRDefault="00E17B15" w:rsidP="00696CFA">
            <w:pPr>
              <w:pStyle w:val="TAL"/>
            </w:pPr>
            <w:r w:rsidRPr="00481D2D">
              <w:t>8B</w:t>
            </w:r>
          </w:p>
        </w:tc>
        <w:tc>
          <w:tcPr>
            <w:tcW w:w="3402" w:type="dxa"/>
          </w:tcPr>
          <w:p w14:paraId="7A3D7C74" w14:textId="77777777" w:rsidR="00E17B15" w:rsidRPr="00481D2D" w:rsidRDefault="00E17B15" w:rsidP="00696CFA">
            <w:pPr>
              <w:pStyle w:val="TAL"/>
            </w:pPr>
            <w:r w:rsidRPr="00481D2D">
              <w:rPr>
                <w:lang w:eastAsia="ko-KR"/>
              </w:rPr>
              <w:t>3GPP-NR-FDD</w:t>
            </w:r>
          </w:p>
        </w:tc>
        <w:tc>
          <w:tcPr>
            <w:tcW w:w="1701" w:type="dxa"/>
          </w:tcPr>
          <w:p w14:paraId="23DC5492" w14:textId="77777777" w:rsidR="00E17B15" w:rsidRPr="00481D2D" w:rsidRDefault="00E17B15" w:rsidP="00696CFA">
            <w:pPr>
              <w:pStyle w:val="TAL"/>
            </w:pPr>
            <w:r w:rsidRPr="00481D2D">
              <w:t>subclause 7.2A.4</w:t>
            </w:r>
          </w:p>
        </w:tc>
        <w:tc>
          <w:tcPr>
            <w:tcW w:w="1701" w:type="dxa"/>
          </w:tcPr>
          <w:p w14:paraId="56A52434" w14:textId="77777777" w:rsidR="00E17B15" w:rsidRPr="00481D2D" w:rsidRDefault="00E17B15" w:rsidP="00696CFA">
            <w:pPr>
              <w:pStyle w:val="TAL"/>
            </w:pPr>
            <w:r w:rsidRPr="00481D2D">
              <w:t>n/a</w:t>
            </w:r>
          </w:p>
        </w:tc>
        <w:tc>
          <w:tcPr>
            <w:tcW w:w="1701" w:type="dxa"/>
          </w:tcPr>
          <w:p w14:paraId="186ABD74" w14:textId="77777777" w:rsidR="00E17B15" w:rsidRPr="00481D2D" w:rsidRDefault="00E17B15" w:rsidP="00696CFA">
            <w:pPr>
              <w:pStyle w:val="TAL"/>
            </w:pPr>
            <w:r w:rsidRPr="00481D2D">
              <w:t>c1</w:t>
            </w:r>
          </w:p>
        </w:tc>
      </w:tr>
      <w:tr w:rsidR="00E17B15" w:rsidRPr="00481D2D" w14:paraId="130E97E7" w14:textId="77777777" w:rsidTr="00696CFA">
        <w:tc>
          <w:tcPr>
            <w:tcW w:w="1134" w:type="dxa"/>
          </w:tcPr>
          <w:p w14:paraId="69DAB5CF" w14:textId="77777777" w:rsidR="00E17B15" w:rsidRPr="00481D2D" w:rsidRDefault="00E17B15" w:rsidP="00696CFA">
            <w:pPr>
              <w:pStyle w:val="TAL"/>
            </w:pPr>
            <w:r w:rsidRPr="00481D2D">
              <w:t>8C</w:t>
            </w:r>
          </w:p>
        </w:tc>
        <w:tc>
          <w:tcPr>
            <w:tcW w:w="3402" w:type="dxa"/>
          </w:tcPr>
          <w:p w14:paraId="067DAC08" w14:textId="77777777" w:rsidR="00E17B15" w:rsidRPr="00481D2D" w:rsidRDefault="00E17B15" w:rsidP="00696CFA">
            <w:pPr>
              <w:pStyle w:val="TAL"/>
              <w:rPr>
                <w:lang w:eastAsia="ko-KR"/>
              </w:rPr>
            </w:pPr>
            <w:r w:rsidRPr="00481D2D">
              <w:rPr>
                <w:lang w:eastAsia="ko-KR"/>
              </w:rPr>
              <w:t>3GPP-NR-TDD</w:t>
            </w:r>
          </w:p>
        </w:tc>
        <w:tc>
          <w:tcPr>
            <w:tcW w:w="1701" w:type="dxa"/>
          </w:tcPr>
          <w:p w14:paraId="1E3D5C9D" w14:textId="77777777" w:rsidR="00E17B15" w:rsidRPr="00481D2D" w:rsidRDefault="00E17B15" w:rsidP="00696CFA">
            <w:pPr>
              <w:pStyle w:val="TAL"/>
            </w:pPr>
            <w:r w:rsidRPr="00481D2D">
              <w:t>subclause 7.2A.4</w:t>
            </w:r>
          </w:p>
        </w:tc>
        <w:tc>
          <w:tcPr>
            <w:tcW w:w="1701" w:type="dxa"/>
          </w:tcPr>
          <w:p w14:paraId="3316C53C" w14:textId="77777777" w:rsidR="00E17B15" w:rsidRPr="00481D2D" w:rsidRDefault="00E17B15" w:rsidP="00696CFA">
            <w:pPr>
              <w:pStyle w:val="TAL"/>
            </w:pPr>
            <w:r w:rsidRPr="00481D2D">
              <w:t>n/a</w:t>
            </w:r>
          </w:p>
        </w:tc>
        <w:tc>
          <w:tcPr>
            <w:tcW w:w="1701" w:type="dxa"/>
          </w:tcPr>
          <w:p w14:paraId="0B994C3E" w14:textId="77777777" w:rsidR="00E17B15" w:rsidRPr="00481D2D" w:rsidRDefault="00E17B15" w:rsidP="00696CFA">
            <w:pPr>
              <w:pStyle w:val="TAL"/>
            </w:pPr>
            <w:r w:rsidRPr="00481D2D">
              <w:t>c1</w:t>
            </w:r>
          </w:p>
        </w:tc>
      </w:tr>
      <w:tr w:rsidR="0084040E" w:rsidRPr="00481D2D" w14:paraId="711B0DEB" w14:textId="77777777" w:rsidTr="00696CFA">
        <w:tc>
          <w:tcPr>
            <w:tcW w:w="1134" w:type="dxa"/>
          </w:tcPr>
          <w:p w14:paraId="31E6474B" w14:textId="77777777" w:rsidR="0084040E" w:rsidRPr="00481D2D" w:rsidRDefault="0084040E" w:rsidP="0084040E">
            <w:pPr>
              <w:pStyle w:val="TAL"/>
            </w:pPr>
            <w:r w:rsidRPr="00481D2D">
              <w:t>8D</w:t>
            </w:r>
          </w:p>
        </w:tc>
        <w:tc>
          <w:tcPr>
            <w:tcW w:w="3402" w:type="dxa"/>
          </w:tcPr>
          <w:p w14:paraId="6A49E1EF" w14:textId="77777777" w:rsidR="0084040E" w:rsidRPr="00481D2D" w:rsidRDefault="0084040E" w:rsidP="0084040E">
            <w:pPr>
              <w:pStyle w:val="TAL"/>
              <w:rPr>
                <w:lang w:eastAsia="ko-KR"/>
              </w:rPr>
            </w:pPr>
            <w:r w:rsidRPr="00481D2D">
              <w:rPr>
                <w:lang w:eastAsia="ko-KR"/>
              </w:rPr>
              <w:t>3GPP-NR-U-FDD</w:t>
            </w:r>
          </w:p>
        </w:tc>
        <w:tc>
          <w:tcPr>
            <w:tcW w:w="1701" w:type="dxa"/>
          </w:tcPr>
          <w:p w14:paraId="2F6D77ED" w14:textId="77777777" w:rsidR="0084040E" w:rsidRPr="00481D2D" w:rsidRDefault="0084040E" w:rsidP="0084040E">
            <w:pPr>
              <w:pStyle w:val="TAL"/>
            </w:pPr>
            <w:r w:rsidRPr="00481D2D">
              <w:t>subclause 7.2A.4</w:t>
            </w:r>
          </w:p>
        </w:tc>
        <w:tc>
          <w:tcPr>
            <w:tcW w:w="1701" w:type="dxa"/>
          </w:tcPr>
          <w:p w14:paraId="159E7A5E" w14:textId="77777777" w:rsidR="0084040E" w:rsidRPr="00481D2D" w:rsidRDefault="0084040E" w:rsidP="0084040E">
            <w:pPr>
              <w:pStyle w:val="TAL"/>
            </w:pPr>
            <w:r w:rsidRPr="00481D2D">
              <w:t>n/a</w:t>
            </w:r>
          </w:p>
        </w:tc>
        <w:tc>
          <w:tcPr>
            <w:tcW w:w="1701" w:type="dxa"/>
          </w:tcPr>
          <w:p w14:paraId="7BC9359F" w14:textId="77777777" w:rsidR="0084040E" w:rsidRPr="00481D2D" w:rsidRDefault="0084040E" w:rsidP="0084040E">
            <w:pPr>
              <w:pStyle w:val="TAL"/>
            </w:pPr>
            <w:r w:rsidRPr="00481D2D">
              <w:t>c1</w:t>
            </w:r>
          </w:p>
        </w:tc>
      </w:tr>
      <w:tr w:rsidR="0084040E" w:rsidRPr="00481D2D" w14:paraId="0E3C5020" w14:textId="77777777" w:rsidTr="00696CFA">
        <w:tc>
          <w:tcPr>
            <w:tcW w:w="1134" w:type="dxa"/>
          </w:tcPr>
          <w:p w14:paraId="35F1E5A3" w14:textId="77777777" w:rsidR="0084040E" w:rsidRPr="00481D2D" w:rsidRDefault="0084040E" w:rsidP="0084040E">
            <w:pPr>
              <w:pStyle w:val="TAL"/>
            </w:pPr>
            <w:r w:rsidRPr="00481D2D">
              <w:t>8E</w:t>
            </w:r>
          </w:p>
        </w:tc>
        <w:tc>
          <w:tcPr>
            <w:tcW w:w="3402" w:type="dxa"/>
          </w:tcPr>
          <w:p w14:paraId="1C035C09" w14:textId="77777777" w:rsidR="0084040E" w:rsidRPr="00481D2D" w:rsidRDefault="0084040E" w:rsidP="0084040E">
            <w:pPr>
              <w:pStyle w:val="TAL"/>
              <w:rPr>
                <w:lang w:eastAsia="ko-KR"/>
              </w:rPr>
            </w:pPr>
            <w:r w:rsidRPr="00481D2D">
              <w:rPr>
                <w:lang w:eastAsia="ko-KR"/>
              </w:rPr>
              <w:t>3GPP-NR-U-TDD</w:t>
            </w:r>
          </w:p>
        </w:tc>
        <w:tc>
          <w:tcPr>
            <w:tcW w:w="1701" w:type="dxa"/>
          </w:tcPr>
          <w:p w14:paraId="47EE7320" w14:textId="77777777" w:rsidR="0084040E" w:rsidRPr="00481D2D" w:rsidRDefault="0084040E" w:rsidP="0084040E">
            <w:pPr>
              <w:pStyle w:val="TAL"/>
            </w:pPr>
            <w:r w:rsidRPr="00481D2D">
              <w:t>subclause 7.2A.4</w:t>
            </w:r>
          </w:p>
        </w:tc>
        <w:tc>
          <w:tcPr>
            <w:tcW w:w="1701" w:type="dxa"/>
          </w:tcPr>
          <w:p w14:paraId="21C372C3" w14:textId="77777777" w:rsidR="0084040E" w:rsidRPr="00481D2D" w:rsidRDefault="0084040E" w:rsidP="0084040E">
            <w:pPr>
              <w:pStyle w:val="TAL"/>
            </w:pPr>
            <w:r w:rsidRPr="00481D2D">
              <w:t>n/a</w:t>
            </w:r>
          </w:p>
        </w:tc>
        <w:tc>
          <w:tcPr>
            <w:tcW w:w="1701" w:type="dxa"/>
          </w:tcPr>
          <w:p w14:paraId="6216580A" w14:textId="77777777" w:rsidR="0084040E" w:rsidRPr="00481D2D" w:rsidRDefault="0084040E" w:rsidP="0084040E">
            <w:pPr>
              <w:pStyle w:val="TAL"/>
            </w:pPr>
            <w:r w:rsidRPr="00481D2D">
              <w:t>c1</w:t>
            </w:r>
          </w:p>
        </w:tc>
      </w:tr>
      <w:tr w:rsidR="00EC05B7" w:rsidRPr="00481D2D" w14:paraId="06DD9E11" w14:textId="77777777" w:rsidTr="00696CFA">
        <w:tc>
          <w:tcPr>
            <w:tcW w:w="1134" w:type="dxa"/>
          </w:tcPr>
          <w:p w14:paraId="3ADAA2F5" w14:textId="77777777" w:rsidR="00EC05B7" w:rsidRPr="00481D2D" w:rsidRDefault="00EC05B7" w:rsidP="00EC05B7">
            <w:pPr>
              <w:pStyle w:val="TAL"/>
            </w:pPr>
            <w:r>
              <w:t>8F</w:t>
            </w:r>
          </w:p>
        </w:tc>
        <w:tc>
          <w:tcPr>
            <w:tcW w:w="3402" w:type="dxa"/>
          </w:tcPr>
          <w:p w14:paraId="70AA67D8" w14:textId="77777777" w:rsidR="00EC05B7" w:rsidRPr="00481D2D" w:rsidRDefault="00EC05B7" w:rsidP="00EC05B7">
            <w:pPr>
              <w:pStyle w:val="TAL"/>
              <w:rPr>
                <w:lang w:eastAsia="ko-KR"/>
              </w:rPr>
            </w:pPr>
            <w:r w:rsidRPr="00481D2D">
              <w:rPr>
                <w:lang w:eastAsia="ko-KR"/>
              </w:rPr>
              <w:t>3GPP-</w:t>
            </w:r>
            <w:r>
              <w:rPr>
                <w:lang w:eastAsia="ko-KR"/>
              </w:rPr>
              <w:t>NR</w:t>
            </w:r>
            <w:r w:rsidRPr="00481D2D">
              <w:rPr>
                <w:lang w:eastAsia="ko-KR"/>
              </w:rPr>
              <w:t>-ProSe-</w:t>
            </w:r>
            <w:r>
              <w:rPr>
                <w:lang w:eastAsia="ko-KR"/>
              </w:rPr>
              <w:t>L2</w:t>
            </w:r>
            <w:r w:rsidRPr="00481D2D">
              <w:rPr>
                <w:lang w:eastAsia="ko-KR"/>
              </w:rPr>
              <w:t>UNR</w:t>
            </w:r>
          </w:p>
        </w:tc>
        <w:tc>
          <w:tcPr>
            <w:tcW w:w="1701" w:type="dxa"/>
          </w:tcPr>
          <w:p w14:paraId="545EB750" w14:textId="77777777" w:rsidR="00EC05B7" w:rsidRPr="00481D2D" w:rsidRDefault="00EC05B7" w:rsidP="00EC05B7">
            <w:pPr>
              <w:pStyle w:val="TAL"/>
            </w:pPr>
            <w:r w:rsidRPr="00481D2D">
              <w:t>subclause 7.2A.4</w:t>
            </w:r>
          </w:p>
        </w:tc>
        <w:tc>
          <w:tcPr>
            <w:tcW w:w="1701" w:type="dxa"/>
          </w:tcPr>
          <w:p w14:paraId="50AB5CFD" w14:textId="77777777" w:rsidR="00EC05B7" w:rsidRPr="00481D2D" w:rsidRDefault="00EC05B7" w:rsidP="00EC05B7">
            <w:pPr>
              <w:pStyle w:val="TAL"/>
            </w:pPr>
            <w:r w:rsidRPr="00481D2D">
              <w:t>n/a</w:t>
            </w:r>
          </w:p>
        </w:tc>
        <w:tc>
          <w:tcPr>
            <w:tcW w:w="1701" w:type="dxa"/>
          </w:tcPr>
          <w:p w14:paraId="591B4973" w14:textId="77777777" w:rsidR="00EC05B7" w:rsidRPr="00481D2D" w:rsidRDefault="00EC05B7" w:rsidP="00EC05B7">
            <w:pPr>
              <w:pStyle w:val="TAL"/>
            </w:pPr>
            <w:r w:rsidRPr="00481D2D">
              <w:t>c1</w:t>
            </w:r>
          </w:p>
        </w:tc>
      </w:tr>
      <w:tr w:rsidR="00EC05B7" w:rsidRPr="00481D2D" w14:paraId="423458FC" w14:textId="77777777" w:rsidTr="00696CFA">
        <w:tc>
          <w:tcPr>
            <w:tcW w:w="1134" w:type="dxa"/>
          </w:tcPr>
          <w:p w14:paraId="7F05AB1E" w14:textId="77777777" w:rsidR="00EC05B7" w:rsidRPr="00481D2D" w:rsidRDefault="00EC05B7" w:rsidP="00EC05B7">
            <w:pPr>
              <w:pStyle w:val="TAL"/>
            </w:pPr>
            <w:r>
              <w:t>8G</w:t>
            </w:r>
          </w:p>
        </w:tc>
        <w:tc>
          <w:tcPr>
            <w:tcW w:w="3402" w:type="dxa"/>
          </w:tcPr>
          <w:p w14:paraId="17829FE7" w14:textId="77777777" w:rsidR="00EC05B7" w:rsidRPr="00481D2D" w:rsidRDefault="00EC05B7" w:rsidP="00EC05B7">
            <w:pPr>
              <w:pStyle w:val="TAL"/>
              <w:rPr>
                <w:lang w:eastAsia="ko-KR"/>
              </w:rPr>
            </w:pPr>
            <w:r w:rsidRPr="00481D2D">
              <w:rPr>
                <w:lang w:eastAsia="ko-KR"/>
              </w:rPr>
              <w:t>3GPP-</w:t>
            </w:r>
            <w:r>
              <w:rPr>
                <w:lang w:eastAsia="ko-KR"/>
              </w:rPr>
              <w:t>NR</w:t>
            </w:r>
            <w:r w:rsidRPr="00481D2D">
              <w:rPr>
                <w:lang w:eastAsia="ko-KR"/>
              </w:rPr>
              <w:t>-ProSe-</w:t>
            </w:r>
            <w:r>
              <w:rPr>
                <w:lang w:eastAsia="ko-KR"/>
              </w:rPr>
              <w:t>L3</w:t>
            </w:r>
            <w:r w:rsidRPr="00481D2D">
              <w:rPr>
                <w:lang w:eastAsia="ko-KR"/>
              </w:rPr>
              <w:t>UNR</w:t>
            </w:r>
          </w:p>
        </w:tc>
        <w:tc>
          <w:tcPr>
            <w:tcW w:w="1701" w:type="dxa"/>
          </w:tcPr>
          <w:p w14:paraId="093D1A18" w14:textId="77777777" w:rsidR="00EC05B7" w:rsidRPr="00481D2D" w:rsidRDefault="00EC05B7" w:rsidP="00EC05B7">
            <w:pPr>
              <w:pStyle w:val="TAL"/>
            </w:pPr>
            <w:r w:rsidRPr="00481D2D">
              <w:t>subclause 7.2A.4</w:t>
            </w:r>
          </w:p>
        </w:tc>
        <w:tc>
          <w:tcPr>
            <w:tcW w:w="1701" w:type="dxa"/>
          </w:tcPr>
          <w:p w14:paraId="081EAE8A" w14:textId="77777777" w:rsidR="00EC05B7" w:rsidRPr="00481D2D" w:rsidRDefault="00EC05B7" w:rsidP="00EC05B7">
            <w:pPr>
              <w:pStyle w:val="TAL"/>
            </w:pPr>
            <w:r w:rsidRPr="00481D2D">
              <w:t>n/a</w:t>
            </w:r>
          </w:p>
        </w:tc>
        <w:tc>
          <w:tcPr>
            <w:tcW w:w="1701" w:type="dxa"/>
          </w:tcPr>
          <w:p w14:paraId="1C1A90DE" w14:textId="77777777" w:rsidR="00EC05B7" w:rsidRPr="00481D2D" w:rsidRDefault="00EC05B7" w:rsidP="00EC05B7">
            <w:pPr>
              <w:pStyle w:val="TAL"/>
            </w:pPr>
            <w:r w:rsidRPr="00481D2D">
              <w:t>c1</w:t>
            </w:r>
          </w:p>
        </w:tc>
      </w:tr>
      <w:tr w:rsidR="00EC05B7" w:rsidRPr="00481D2D" w14:paraId="49FD9687" w14:textId="77777777" w:rsidTr="000F76F5">
        <w:tc>
          <w:tcPr>
            <w:tcW w:w="1134" w:type="dxa"/>
          </w:tcPr>
          <w:p w14:paraId="6D468832" w14:textId="77777777" w:rsidR="00EC05B7" w:rsidRPr="00481D2D" w:rsidRDefault="00EC05B7" w:rsidP="00EC05B7">
            <w:pPr>
              <w:pStyle w:val="TAL"/>
            </w:pPr>
            <w:r w:rsidRPr="00481D2D">
              <w:t>8W</w:t>
            </w:r>
          </w:p>
        </w:tc>
        <w:tc>
          <w:tcPr>
            <w:tcW w:w="3402" w:type="dxa"/>
          </w:tcPr>
          <w:p w14:paraId="45E3DF66" w14:textId="77777777" w:rsidR="00EC05B7" w:rsidRPr="00481D2D" w:rsidRDefault="00EC05B7" w:rsidP="00EC05B7">
            <w:pPr>
              <w:pStyle w:val="TAL"/>
            </w:pPr>
            <w:r w:rsidRPr="00481D2D">
              <w:rPr>
                <w:lang w:eastAsia="zh-CN"/>
              </w:rPr>
              <w:t>3GPP-NR-SAT</w:t>
            </w:r>
          </w:p>
        </w:tc>
        <w:tc>
          <w:tcPr>
            <w:tcW w:w="1701" w:type="dxa"/>
          </w:tcPr>
          <w:p w14:paraId="51FE21FF" w14:textId="77777777" w:rsidR="00EC05B7" w:rsidRPr="00481D2D" w:rsidRDefault="00EC05B7" w:rsidP="00EC05B7">
            <w:pPr>
              <w:pStyle w:val="TAL"/>
            </w:pPr>
            <w:r w:rsidRPr="00481D2D">
              <w:t>subclause 7.2A.4</w:t>
            </w:r>
          </w:p>
        </w:tc>
        <w:tc>
          <w:tcPr>
            <w:tcW w:w="1701" w:type="dxa"/>
          </w:tcPr>
          <w:p w14:paraId="1D6B1A97" w14:textId="77777777" w:rsidR="00EC05B7" w:rsidRPr="00481D2D" w:rsidRDefault="00EC05B7" w:rsidP="00EC05B7">
            <w:pPr>
              <w:pStyle w:val="TAL"/>
            </w:pPr>
            <w:r w:rsidRPr="00481D2D">
              <w:t>n/a</w:t>
            </w:r>
          </w:p>
        </w:tc>
        <w:tc>
          <w:tcPr>
            <w:tcW w:w="1701" w:type="dxa"/>
          </w:tcPr>
          <w:p w14:paraId="30E7DC5D" w14:textId="77777777" w:rsidR="00EC05B7" w:rsidRPr="00481D2D" w:rsidRDefault="00EC05B7" w:rsidP="00EC05B7">
            <w:pPr>
              <w:pStyle w:val="TAL"/>
            </w:pPr>
            <w:r w:rsidRPr="00481D2D">
              <w:t>c1</w:t>
            </w:r>
          </w:p>
        </w:tc>
      </w:tr>
      <w:tr w:rsidR="00EC05B7" w:rsidRPr="00481D2D" w14:paraId="5EA844C5" w14:textId="77777777" w:rsidTr="000F76F5">
        <w:tc>
          <w:tcPr>
            <w:tcW w:w="1134" w:type="dxa"/>
          </w:tcPr>
          <w:p w14:paraId="2084A278" w14:textId="77777777" w:rsidR="00EC05B7" w:rsidRPr="00481D2D" w:rsidRDefault="00EC05B7" w:rsidP="00EC05B7">
            <w:pPr>
              <w:pStyle w:val="TAL"/>
            </w:pPr>
            <w:r w:rsidRPr="00481D2D">
              <w:t>9</w:t>
            </w:r>
          </w:p>
        </w:tc>
        <w:tc>
          <w:tcPr>
            <w:tcW w:w="3402" w:type="dxa"/>
          </w:tcPr>
          <w:p w14:paraId="1B599EE0" w14:textId="77777777" w:rsidR="00EC05B7" w:rsidRPr="00481D2D" w:rsidRDefault="00EC05B7" w:rsidP="00EC05B7">
            <w:pPr>
              <w:pStyle w:val="TAL"/>
            </w:pPr>
            <w:r w:rsidRPr="00481D2D">
              <w:t>3GPP2-1X-Femto</w:t>
            </w:r>
          </w:p>
        </w:tc>
        <w:tc>
          <w:tcPr>
            <w:tcW w:w="1701" w:type="dxa"/>
          </w:tcPr>
          <w:p w14:paraId="5830C393" w14:textId="77777777" w:rsidR="00EC05B7" w:rsidRPr="00481D2D" w:rsidRDefault="00EC05B7" w:rsidP="00EC05B7">
            <w:pPr>
              <w:pStyle w:val="TAL"/>
            </w:pPr>
            <w:r w:rsidRPr="00481D2D">
              <w:t>[52] 4.4</w:t>
            </w:r>
          </w:p>
        </w:tc>
        <w:tc>
          <w:tcPr>
            <w:tcW w:w="1701" w:type="dxa"/>
          </w:tcPr>
          <w:p w14:paraId="61CBD430" w14:textId="77777777" w:rsidR="00EC05B7" w:rsidRPr="00481D2D" w:rsidRDefault="00EC05B7" w:rsidP="00EC05B7">
            <w:pPr>
              <w:pStyle w:val="TAL"/>
            </w:pPr>
            <w:r w:rsidRPr="00481D2D">
              <w:t>o</w:t>
            </w:r>
          </w:p>
        </w:tc>
        <w:tc>
          <w:tcPr>
            <w:tcW w:w="1701" w:type="dxa"/>
          </w:tcPr>
          <w:p w14:paraId="639823F4" w14:textId="77777777" w:rsidR="00EC05B7" w:rsidRPr="00481D2D" w:rsidRDefault="00EC05B7" w:rsidP="00EC05B7">
            <w:pPr>
              <w:pStyle w:val="TAL"/>
            </w:pPr>
            <w:r w:rsidRPr="00481D2D">
              <w:t>c1</w:t>
            </w:r>
          </w:p>
        </w:tc>
      </w:tr>
      <w:tr w:rsidR="00EC05B7" w:rsidRPr="00481D2D" w14:paraId="618C85BF" w14:textId="77777777">
        <w:tc>
          <w:tcPr>
            <w:tcW w:w="1134" w:type="dxa"/>
          </w:tcPr>
          <w:p w14:paraId="78632071" w14:textId="77777777" w:rsidR="00EC05B7" w:rsidRPr="00481D2D" w:rsidRDefault="00EC05B7" w:rsidP="00EC05B7">
            <w:pPr>
              <w:pStyle w:val="TAL"/>
            </w:pPr>
            <w:r w:rsidRPr="00481D2D">
              <w:t>11</w:t>
            </w:r>
          </w:p>
        </w:tc>
        <w:tc>
          <w:tcPr>
            <w:tcW w:w="3402" w:type="dxa"/>
          </w:tcPr>
          <w:p w14:paraId="0DE077F4" w14:textId="77777777" w:rsidR="00EC05B7" w:rsidRPr="00481D2D" w:rsidRDefault="00EC05B7" w:rsidP="00EC05B7">
            <w:pPr>
              <w:pStyle w:val="TAL"/>
            </w:pPr>
            <w:r w:rsidRPr="00481D2D">
              <w:t>IEEE-802.11</w:t>
            </w:r>
          </w:p>
        </w:tc>
        <w:tc>
          <w:tcPr>
            <w:tcW w:w="1701" w:type="dxa"/>
          </w:tcPr>
          <w:p w14:paraId="77668A81" w14:textId="77777777" w:rsidR="00EC05B7" w:rsidRPr="00481D2D" w:rsidRDefault="00EC05B7" w:rsidP="00EC05B7">
            <w:pPr>
              <w:pStyle w:val="TAL"/>
            </w:pPr>
            <w:r w:rsidRPr="00481D2D">
              <w:t>[52] 4.4</w:t>
            </w:r>
          </w:p>
        </w:tc>
        <w:tc>
          <w:tcPr>
            <w:tcW w:w="1701" w:type="dxa"/>
          </w:tcPr>
          <w:p w14:paraId="33DC5FEA" w14:textId="77777777" w:rsidR="00EC05B7" w:rsidRPr="00481D2D" w:rsidRDefault="00EC05B7" w:rsidP="00EC05B7">
            <w:pPr>
              <w:pStyle w:val="TAL"/>
            </w:pPr>
            <w:r w:rsidRPr="00481D2D">
              <w:t>o</w:t>
            </w:r>
          </w:p>
        </w:tc>
        <w:tc>
          <w:tcPr>
            <w:tcW w:w="1701" w:type="dxa"/>
          </w:tcPr>
          <w:p w14:paraId="285860F6" w14:textId="77777777" w:rsidR="00EC05B7" w:rsidRPr="00481D2D" w:rsidRDefault="00EC05B7" w:rsidP="00EC05B7">
            <w:pPr>
              <w:pStyle w:val="TAL"/>
            </w:pPr>
            <w:r w:rsidRPr="00481D2D">
              <w:t>c1</w:t>
            </w:r>
          </w:p>
        </w:tc>
      </w:tr>
      <w:tr w:rsidR="00EC05B7" w:rsidRPr="00481D2D" w14:paraId="320EF86F" w14:textId="77777777">
        <w:tc>
          <w:tcPr>
            <w:tcW w:w="1134" w:type="dxa"/>
          </w:tcPr>
          <w:p w14:paraId="66F3DC0E" w14:textId="77777777" w:rsidR="00EC05B7" w:rsidRPr="00481D2D" w:rsidRDefault="00EC05B7" w:rsidP="00EC05B7">
            <w:pPr>
              <w:pStyle w:val="TAL"/>
            </w:pPr>
            <w:r w:rsidRPr="00481D2D">
              <w:t>12</w:t>
            </w:r>
          </w:p>
        </w:tc>
        <w:tc>
          <w:tcPr>
            <w:tcW w:w="3402" w:type="dxa"/>
          </w:tcPr>
          <w:p w14:paraId="344E05F7" w14:textId="77777777" w:rsidR="00EC05B7" w:rsidRPr="00481D2D" w:rsidRDefault="00EC05B7" w:rsidP="00EC05B7">
            <w:pPr>
              <w:pStyle w:val="TAL"/>
            </w:pPr>
            <w:r w:rsidRPr="00481D2D">
              <w:t>IEEE-802.11a</w:t>
            </w:r>
          </w:p>
        </w:tc>
        <w:tc>
          <w:tcPr>
            <w:tcW w:w="1701" w:type="dxa"/>
          </w:tcPr>
          <w:p w14:paraId="30479864" w14:textId="77777777" w:rsidR="00EC05B7" w:rsidRPr="00481D2D" w:rsidRDefault="00EC05B7" w:rsidP="00EC05B7">
            <w:pPr>
              <w:pStyle w:val="TAL"/>
            </w:pPr>
            <w:r w:rsidRPr="00481D2D">
              <w:t>[52] 4.4</w:t>
            </w:r>
          </w:p>
        </w:tc>
        <w:tc>
          <w:tcPr>
            <w:tcW w:w="1701" w:type="dxa"/>
          </w:tcPr>
          <w:p w14:paraId="45AE0EFE" w14:textId="77777777" w:rsidR="00EC05B7" w:rsidRPr="00481D2D" w:rsidRDefault="00EC05B7" w:rsidP="00EC05B7">
            <w:pPr>
              <w:pStyle w:val="TAL"/>
            </w:pPr>
            <w:r w:rsidRPr="00481D2D">
              <w:t>o</w:t>
            </w:r>
          </w:p>
        </w:tc>
        <w:tc>
          <w:tcPr>
            <w:tcW w:w="1701" w:type="dxa"/>
          </w:tcPr>
          <w:p w14:paraId="4181F7DF" w14:textId="77777777" w:rsidR="00EC05B7" w:rsidRPr="00481D2D" w:rsidRDefault="00EC05B7" w:rsidP="00EC05B7">
            <w:pPr>
              <w:pStyle w:val="TAL"/>
            </w:pPr>
            <w:r w:rsidRPr="00481D2D">
              <w:t>c1</w:t>
            </w:r>
          </w:p>
        </w:tc>
      </w:tr>
      <w:tr w:rsidR="00EC05B7" w:rsidRPr="00481D2D" w14:paraId="4A66D53E" w14:textId="77777777">
        <w:tc>
          <w:tcPr>
            <w:tcW w:w="1134" w:type="dxa"/>
          </w:tcPr>
          <w:p w14:paraId="035D8CAD" w14:textId="77777777" w:rsidR="00EC05B7" w:rsidRPr="00481D2D" w:rsidRDefault="00EC05B7" w:rsidP="00EC05B7">
            <w:pPr>
              <w:pStyle w:val="TAL"/>
            </w:pPr>
            <w:r w:rsidRPr="00481D2D">
              <w:t>13</w:t>
            </w:r>
          </w:p>
        </w:tc>
        <w:tc>
          <w:tcPr>
            <w:tcW w:w="3402" w:type="dxa"/>
          </w:tcPr>
          <w:p w14:paraId="36EA6DDD" w14:textId="77777777" w:rsidR="00EC05B7" w:rsidRPr="00481D2D" w:rsidRDefault="00EC05B7" w:rsidP="00EC05B7">
            <w:pPr>
              <w:pStyle w:val="TAL"/>
            </w:pPr>
            <w:r w:rsidRPr="00481D2D">
              <w:t>IEEE-802.11b</w:t>
            </w:r>
          </w:p>
        </w:tc>
        <w:tc>
          <w:tcPr>
            <w:tcW w:w="1701" w:type="dxa"/>
          </w:tcPr>
          <w:p w14:paraId="5A8586C8" w14:textId="77777777" w:rsidR="00EC05B7" w:rsidRPr="00481D2D" w:rsidRDefault="00EC05B7" w:rsidP="00EC05B7">
            <w:pPr>
              <w:pStyle w:val="TAL"/>
            </w:pPr>
            <w:r w:rsidRPr="00481D2D">
              <w:t>[52] 4.4</w:t>
            </w:r>
          </w:p>
        </w:tc>
        <w:tc>
          <w:tcPr>
            <w:tcW w:w="1701" w:type="dxa"/>
          </w:tcPr>
          <w:p w14:paraId="4F909C25" w14:textId="77777777" w:rsidR="00EC05B7" w:rsidRPr="00481D2D" w:rsidRDefault="00EC05B7" w:rsidP="00EC05B7">
            <w:pPr>
              <w:pStyle w:val="TAL"/>
            </w:pPr>
            <w:r w:rsidRPr="00481D2D">
              <w:t>o</w:t>
            </w:r>
          </w:p>
        </w:tc>
        <w:tc>
          <w:tcPr>
            <w:tcW w:w="1701" w:type="dxa"/>
          </w:tcPr>
          <w:p w14:paraId="79C30A16" w14:textId="77777777" w:rsidR="00EC05B7" w:rsidRPr="00481D2D" w:rsidRDefault="00EC05B7" w:rsidP="00EC05B7">
            <w:pPr>
              <w:pStyle w:val="TAL"/>
            </w:pPr>
            <w:r w:rsidRPr="00481D2D">
              <w:t>c1</w:t>
            </w:r>
          </w:p>
        </w:tc>
      </w:tr>
      <w:tr w:rsidR="00EC05B7" w:rsidRPr="00481D2D" w14:paraId="0E7AC746" w14:textId="77777777">
        <w:tc>
          <w:tcPr>
            <w:tcW w:w="1134" w:type="dxa"/>
          </w:tcPr>
          <w:p w14:paraId="660F910D" w14:textId="77777777" w:rsidR="00EC05B7" w:rsidRPr="00481D2D" w:rsidRDefault="00EC05B7" w:rsidP="00EC05B7">
            <w:pPr>
              <w:pStyle w:val="TAL"/>
            </w:pPr>
            <w:r w:rsidRPr="00481D2D">
              <w:t>14</w:t>
            </w:r>
          </w:p>
        </w:tc>
        <w:tc>
          <w:tcPr>
            <w:tcW w:w="3402" w:type="dxa"/>
          </w:tcPr>
          <w:p w14:paraId="7E3C7E47" w14:textId="77777777" w:rsidR="00EC05B7" w:rsidRPr="00481D2D" w:rsidRDefault="00EC05B7" w:rsidP="00EC05B7">
            <w:pPr>
              <w:pStyle w:val="TAL"/>
              <w:rPr>
                <w:lang w:eastAsia="ko-KR"/>
              </w:rPr>
            </w:pPr>
            <w:r w:rsidRPr="00481D2D">
              <w:t>IEEE-802.11g</w:t>
            </w:r>
          </w:p>
        </w:tc>
        <w:tc>
          <w:tcPr>
            <w:tcW w:w="1701" w:type="dxa"/>
          </w:tcPr>
          <w:p w14:paraId="71C572D6" w14:textId="77777777" w:rsidR="00EC05B7" w:rsidRPr="00481D2D" w:rsidRDefault="00EC05B7" w:rsidP="00EC05B7">
            <w:pPr>
              <w:pStyle w:val="TAL"/>
            </w:pPr>
            <w:r w:rsidRPr="00481D2D">
              <w:t>[52] 4.4</w:t>
            </w:r>
          </w:p>
        </w:tc>
        <w:tc>
          <w:tcPr>
            <w:tcW w:w="1701" w:type="dxa"/>
          </w:tcPr>
          <w:p w14:paraId="3ED35E20" w14:textId="77777777" w:rsidR="00EC05B7" w:rsidRPr="00481D2D" w:rsidRDefault="00EC05B7" w:rsidP="00EC05B7">
            <w:pPr>
              <w:pStyle w:val="TAL"/>
            </w:pPr>
            <w:r w:rsidRPr="00481D2D">
              <w:t>o</w:t>
            </w:r>
          </w:p>
        </w:tc>
        <w:tc>
          <w:tcPr>
            <w:tcW w:w="1701" w:type="dxa"/>
          </w:tcPr>
          <w:p w14:paraId="4DCEB822" w14:textId="77777777" w:rsidR="00EC05B7" w:rsidRPr="00481D2D" w:rsidRDefault="00EC05B7" w:rsidP="00EC05B7">
            <w:pPr>
              <w:pStyle w:val="TAL"/>
            </w:pPr>
            <w:r w:rsidRPr="00481D2D">
              <w:t>c1</w:t>
            </w:r>
          </w:p>
        </w:tc>
      </w:tr>
      <w:tr w:rsidR="00EC05B7" w:rsidRPr="00481D2D" w14:paraId="31645102" w14:textId="77777777">
        <w:tc>
          <w:tcPr>
            <w:tcW w:w="1134" w:type="dxa"/>
          </w:tcPr>
          <w:p w14:paraId="173B7085" w14:textId="77777777" w:rsidR="00EC05B7" w:rsidRPr="00481D2D" w:rsidRDefault="00EC05B7" w:rsidP="00EC05B7">
            <w:pPr>
              <w:pStyle w:val="TAL"/>
            </w:pPr>
            <w:r w:rsidRPr="00481D2D">
              <w:t>15</w:t>
            </w:r>
          </w:p>
        </w:tc>
        <w:tc>
          <w:tcPr>
            <w:tcW w:w="3402" w:type="dxa"/>
          </w:tcPr>
          <w:p w14:paraId="5E58589C" w14:textId="77777777" w:rsidR="00EC05B7" w:rsidRPr="00481D2D" w:rsidRDefault="00EC05B7" w:rsidP="00EC05B7">
            <w:pPr>
              <w:pStyle w:val="TAL"/>
            </w:pPr>
            <w:r w:rsidRPr="00481D2D">
              <w:t>IEEE-802.11n</w:t>
            </w:r>
          </w:p>
        </w:tc>
        <w:tc>
          <w:tcPr>
            <w:tcW w:w="1701" w:type="dxa"/>
          </w:tcPr>
          <w:p w14:paraId="7E4C3EA5" w14:textId="77777777" w:rsidR="00EC05B7" w:rsidRPr="00481D2D" w:rsidRDefault="00EC05B7" w:rsidP="00EC05B7">
            <w:pPr>
              <w:pStyle w:val="TAL"/>
            </w:pPr>
            <w:r w:rsidRPr="00481D2D">
              <w:t>[52] 4.4</w:t>
            </w:r>
          </w:p>
        </w:tc>
        <w:tc>
          <w:tcPr>
            <w:tcW w:w="1701" w:type="dxa"/>
          </w:tcPr>
          <w:p w14:paraId="4E0C484F" w14:textId="77777777" w:rsidR="00EC05B7" w:rsidRPr="00481D2D" w:rsidRDefault="00EC05B7" w:rsidP="00EC05B7">
            <w:pPr>
              <w:pStyle w:val="TAL"/>
            </w:pPr>
            <w:r w:rsidRPr="00481D2D">
              <w:t>o</w:t>
            </w:r>
          </w:p>
        </w:tc>
        <w:tc>
          <w:tcPr>
            <w:tcW w:w="1701" w:type="dxa"/>
          </w:tcPr>
          <w:p w14:paraId="483EEF04" w14:textId="77777777" w:rsidR="00EC05B7" w:rsidRPr="00481D2D" w:rsidRDefault="00EC05B7" w:rsidP="00EC05B7">
            <w:pPr>
              <w:pStyle w:val="TAL"/>
            </w:pPr>
            <w:r w:rsidRPr="00481D2D">
              <w:t>c1</w:t>
            </w:r>
          </w:p>
        </w:tc>
      </w:tr>
      <w:tr w:rsidR="00EC05B7" w:rsidRPr="00481D2D" w14:paraId="014EEB7A" w14:textId="77777777">
        <w:tc>
          <w:tcPr>
            <w:tcW w:w="1134" w:type="dxa"/>
          </w:tcPr>
          <w:p w14:paraId="70848A6C" w14:textId="77777777" w:rsidR="00EC05B7" w:rsidRPr="00481D2D" w:rsidRDefault="00EC05B7" w:rsidP="00EC05B7">
            <w:pPr>
              <w:pStyle w:val="TAL"/>
            </w:pPr>
            <w:r w:rsidRPr="00481D2D">
              <w:t>16</w:t>
            </w:r>
          </w:p>
        </w:tc>
        <w:tc>
          <w:tcPr>
            <w:tcW w:w="3402" w:type="dxa"/>
          </w:tcPr>
          <w:p w14:paraId="27BF4321" w14:textId="77777777" w:rsidR="00EC05B7" w:rsidRPr="00481D2D" w:rsidRDefault="00EC05B7" w:rsidP="00EC05B7">
            <w:pPr>
              <w:pStyle w:val="TAL"/>
            </w:pPr>
            <w:r w:rsidRPr="00481D2D">
              <w:t>IEEE-802.11ac</w:t>
            </w:r>
          </w:p>
        </w:tc>
        <w:tc>
          <w:tcPr>
            <w:tcW w:w="1701" w:type="dxa"/>
          </w:tcPr>
          <w:p w14:paraId="6F7F000F" w14:textId="77777777" w:rsidR="00EC05B7" w:rsidRPr="00481D2D" w:rsidRDefault="00EC05B7" w:rsidP="00EC05B7">
            <w:pPr>
              <w:pStyle w:val="TAL"/>
            </w:pPr>
            <w:r w:rsidRPr="00481D2D">
              <w:t>[52] 4.4</w:t>
            </w:r>
          </w:p>
        </w:tc>
        <w:tc>
          <w:tcPr>
            <w:tcW w:w="1701" w:type="dxa"/>
          </w:tcPr>
          <w:p w14:paraId="76322CB1" w14:textId="77777777" w:rsidR="00EC05B7" w:rsidRPr="00481D2D" w:rsidRDefault="00EC05B7" w:rsidP="00EC05B7">
            <w:pPr>
              <w:pStyle w:val="TAL"/>
            </w:pPr>
            <w:r w:rsidRPr="00481D2D">
              <w:t>o</w:t>
            </w:r>
          </w:p>
        </w:tc>
        <w:tc>
          <w:tcPr>
            <w:tcW w:w="1701" w:type="dxa"/>
          </w:tcPr>
          <w:p w14:paraId="7DE97C35" w14:textId="77777777" w:rsidR="00EC05B7" w:rsidRPr="00481D2D" w:rsidRDefault="00EC05B7" w:rsidP="00EC05B7">
            <w:pPr>
              <w:pStyle w:val="TAL"/>
            </w:pPr>
            <w:r w:rsidRPr="00481D2D">
              <w:t>c1</w:t>
            </w:r>
          </w:p>
        </w:tc>
      </w:tr>
      <w:tr w:rsidR="00EC05B7" w:rsidRPr="00481D2D" w14:paraId="41CFE588" w14:textId="77777777">
        <w:tc>
          <w:tcPr>
            <w:tcW w:w="1134" w:type="dxa"/>
          </w:tcPr>
          <w:p w14:paraId="4BAC624A" w14:textId="77777777" w:rsidR="00EC05B7" w:rsidRPr="00481D2D" w:rsidRDefault="00EC05B7" w:rsidP="00EC05B7">
            <w:pPr>
              <w:pStyle w:val="TAL"/>
            </w:pPr>
            <w:r w:rsidRPr="00481D2D">
              <w:t>21</w:t>
            </w:r>
          </w:p>
        </w:tc>
        <w:tc>
          <w:tcPr>
            <w:tcW w:w="3402" w:type="dxa"/>
          </w:tcPr>
          <w:p w14:paraId="2F4388DA" w14:textId="77777777" w:rsidR="00EC05B7" w:rsidRPr="00481D2D" w:rsidRDefault="00EC05B7" w:rsidP="00EC05B7">
            <w:pPr>
              <w:pStyle w:val="TAL"/>
            </w:pPr>
            <w:r w:rsidRPr="00481D2D">
              <w:rPr>
                <w:lang w:eastAsia="ko-KR"/>
              </w:rPr>
              <w:t>ADSL</w:t>
            </w:r>
          </w:p>
        </w:tc>
        <w:tc>
          <w:tcPr>
            <w:tcW w:w="1701" w:type="dxa"/>
          </w:tcPr>
          <w:p w14:paraId="4CE5DB93" w14:textId="77777777" w:rsidR="00EC05B7" w:rsidRPr="00481D2D" w:rsidRDefault="00EC05B7" w:rsidP="00EC05B7">
            <w:pPr>
              <w:pStyle w:val="TAL"/>
            </w:pPr>
            <w:r w:rsidRPr="00481D2D">
              <w:t>[52] 4.4</w:t>
            </w:r>
          </w:p>
        </w:tc>
        <w:tc>
          <w:tcPr>
            <w:tcW w:w="1701" w:type="dxa"/>
          </w:tcPr>
          <w:p w14:paraId="29258213" w14:textId="77777777" w:rsidR="00EC05B7" w:rsidRPr="00481D2D" w:rsidRDefault="00EC05B7" w:rsidP="00EC05B7">
            <w:pPr>
              <w:pStyle w:val="TAL"/>
            </w:pPr>
            <w:r w:rsidRPr="00481D2D">
              <w:t>o</w:t>
            </w:r>
          </w:p>
        </w:tc>
        <w:tc>
          <w:tcPr>
            <w:tcW w:w="1701" w:type="dxa"/>
          </w:tcPr>
          <w:p w14:paraId="1EFBED6B" w14:textId="77777777" w:rsidR="00EC05B7" w:rsidRPr="00481D2D" w:rsidRDefault="00EC05B7" w:rsidP="00EC05B7">
            <w:pPr>
              <w:pStyle w:val="TAL"/>
            </w:pPr>
            <w:r w:rsidRPr="00481D2D">
              <w:t>c1</w:t>
            </w:r>
          </w:p>
        </w:tc>
      </w:tr>
      <w:tr w:rsidR="00EC05B7" w:rsidRPr="00481D2D" w14:paraId="13364F4E" w14:textId="77777777">
        <w:tc>
          <w:tcPr>
            <w:tcW w:w="1134" w:type="dxa"/>
          </w:tcPr>
          <w:p w14:paraId="5FA56D11" w14:textId="77777777" w:rsidR="00EC05B7" w:rsidRPr="00481D2D" w:rsidRDefault="00EC05B7" w:rsidP="00EC05B7">
            <w:pPr>
              <w:pStyle w:val="TAL"/>
            </w:pPr>
            <w:r w:rsidRPr="00481D2D">
              <w:t>22</w:t>
            </w:r>
          </w:p>
        </w:tc>
        <w:tc>
          <w:tcPr>
            <w:tcW w:w="3402" w:type="dxa"/>
          </w:tcPr>
          <w:p w14:paraId="68561D22" w14:textId="77777777" w:rsidR="00EC05B7" w:rsidRPr="00481D2D" w:rsidRDefault="00EC05B7" w:rsidP="00EC05B7">
            <w:pPr>
              <w:pStyle w:val="TAL"/>
            </w:pPr>
            <w:r w:rsidRPr="00481D2D">
              <w:rPr>
                <w:lang w:eastAsia="ko-KR"/>
              </w:rPr>
              <w:t>ADSL2</w:t>
            </w:r>
          </w:p>
        </w:tc>
        <w:tc>
          <w:tcPr>
            <w:tcW w:w="1701" w:type="dxa"/>
          </w:tcPr>
          <w:p w14:paraId="4AA89A23" w14:textId="77777777" w:rsidR="00EC05B7" w:rsidRPr="00481D2D" w:rsidRDefault="00EC05B7" w:rsidP="00EC05B7">
            <w:pPr>
              <w:pStyle w:val="TAL"/>
            </w:pPr>
            <w:r w:rsidRPr="00481D2D">
              <w:t>[52] 4.4</w:t>
            </w:r>
          </w:p>
        </w:tc>
        <w:tc>
          <w:tcPr>
            <w:tcW w:w="1701" w:type="dxa"/>
          </w:tcPr>
          <w:p w14:paraId="412E0310" w14:textId="77777777" w:rsidR="00EC05B7" w:rsidRPr="00481D2D" w:rsidRDefault="00EC05B7" w:rsidP="00EC05B7">
            <w:pPr>
              <w:pStyle w:val="TAL"/>
            </w:pPr>
            <w:r w:rsidRPr="00481D2D">
              <w:t>o</w:t>
            </w:r>
          </w:p>
        </w:tc>
        <w:tc>
          <w:tcPr>
            <w:tcW w:w="1701" w:type="dxa"/>
          </w:tcPr>
          <w:p w14:paraId="1D384831" w14:textId="77777777" w:rsidR="00EC05B7" w:rsidRPr="00481D2D" w:rsidRDefault="00EC05B7" w:rsidP="00EC05B7">
            <w:pPr>
              <w:pStyle w:val="TAL"/>
            </w:pPr>
            <w:r w:rsidRPr="00481D2D">
              <w:t>c1</w:t>
            </w:r>
          </w:p>
        </w:tc>
      </w:tr>
      <w:tr w:rsidR="00EC05B7" w:rsidRPr="00481D2D" w14:paraId="1DFE53D2" w14:textId="77777777">
        <w:tc>
          <w:tcPr>
            <w:tcW w:w="1134" w:type="dxa"/>
          </w:tcPr>
          <w:p w14:paraId="258D0C19" w14:textId="77777777" w:rsidR="00EC05B7" w:rsidRPr="00481D2D" w:rsidRDefault="00EC05B7" w:rsidP="00EC05B7">
            <w:pPr>
              <w:pStyle w:val="TAL"/>
            </w:pPr>
            <w:r w:rsidRPr="00481D2D">
              <w:t>23</w:t>
            </w:r>
          </w:p>
        </w:tc>
        <w:tc>
          <w:tcPr>
            <w:tcW w:w="3402" w:type="dxa"/>
          </w:tcPr>
          <w:p w14:paraId="2F15EDBB" w14:textId="77777777" w:rsidR="00EC05B7" w:rsidRPr="00481D2D" w:rsidRDefault="00EC05B7" w:rsidP="00EC05B7">
            <w:pPr>
              <w:pStyle w:val="TAL"/>
            </w:pPr>
            <w:r w:rsidRPr="00481D2D">
              <w:rPr>
                <w:lang w:eastAsia="ko-KR"/>
              </w:rPr>
              <w:t>ADSL2+</w:t>
            </w:r>
          </w:p>
        </w:tc>
        <w:tc>
          <w:tcPr>
            <w:tcW w:w="1701" w:type="dxa"/>
          </w:tcPr>
          <w:p w14:paraId="774DDFD2" w14:textId="77777777" w:rsidR="00EC05B7" w:rsidRPr="00481D2D" w:rsidRDefault="00EC05B7" w:rsidP="00EC05B7">
            <w:pPr>
              <w:pStyle w:val="TAL"/>
            </w:pPr>
            <w:r w:rsidRPr="00481D2D">
              <w:t>[52] 4.4</w:t>
            </w:r>
          </w:p>
        </w:tc>
        <w:tc>
          <w:tcPr>
            <w:tcW w:w="1701" w:type="dxa"/>
          </w:tcPr>
          <w:p w14:paraId="019060AC" w14:textId="77777777" w:rsidR="00EC05B7" w:rsidRPr="00481D2D" w:rsidRDefault="00EC05B7" w:rsidP="00EC05B7">
            <w:pPr>
              <w:pStyle w:val="TAL"/>
            </w:pPr>
            <w:r w:rsidRPr="00481D2D">
              <w:t>o</w:t>
            </w:r>
          </w:p>
        </w:tc>
        <w:tc>
          <w:tcPr>
            <w:tcW w:w="1701" w:type="dxa"/>
          </w:tcPr>
          <w:p w14:paraId="1AD950D2" w14:textId="77777777" w:rsidR="00EC05B7" w:rsidRPr="00481D2D" w:rsidRDefault="00EC05B7" w:rsidP="00EC05B7">
            <w:pPr>
              <w:pStyle w:val="TAL"/>
            </w:pPr>
            <w:r w:rsidRPr="00481D2D">
              <w:t>c1</w:t>
            </w:r>
          </w:p>
        </w:tc>
      </w:tr>
      <w:tr w:rsidR="00EC05B7" w:rsidRPr="00481D2D" w14:paraId="63BA0601" w14:textId="77777777">
        <w:tc>
          <w:tcPr>
            <w:tcW w:w="1134" w:type="dxa"/>
          </w:tcPr>
          <w:p w14:paraId="40E261DD" w14:textId="77777777" w:rsidR="00EC05B7" w:rsidRPr="00481D2D" w:rsidRDefault="00EC05B7" w:rsidP="00EC05B7">
            <w:pPr>
              <w:pStyle w:val="TAL"/>
            </w:pPr>
            <w:r w:rsidRPr="00481D2D">
              <w:t>24</w:t>
            </w:r>
          </w:p>
        </w:tc>
        <w:tc>
          <w:tcPr>
            <w:tcW w:w="3402" w:type="dxa"/>
          </w:tcPr>
          <w:p w14:paraId="47D130D1" w14:textId="77777777" w:rsidR="00EC05B7" w:rsidRPr="00481D2D" w:rsidRDefault="00EC05B7" w:rsidP="00EC05B7">
            <w:pPr>
              <w:pStyle w:val="TAL"/>
            </w:pPr>
            <w:r w:rsidRPr="00481D2D">
              <w:rPr>
                <w:lang w:eastAsia="ko-KR"/>
              </w:rPr>
              <w:t>RADSL</w:t>
            </w:r>
          </w:p>
        </w:tc>
        <w:tc>
          <w:tcPr>
            <w:tcW w:w="1701" w:type="dxa"/>
          </w:tcPr>
          <w:p w14:paraId="3F4A95B2" w14:textId="77777777" w:rsidR="00EC05B7" w:rsidRPr="00481D2D" w:rsidRDefault="00EC05B7" w:rsidP="00EC05B7">
            <w:pPr>
              <w:pStyle w:val="TAL"/>
            </w:pPr>
            <w:r w:rsidRPr="00481D2D">
              <w:t>[52] 4.4</w:t>
            </w:r>
          </w:p>
        </w:tc>
        <w:tc>
          <w:tcPr>
            <w:tcW w:w="1701" w:type="dxa"/>
          </w:tcPr>
          <w:p w14:paraId="2B5DAA5A" w14:textId="77777777" w:rsidR="00EC05B7" w:rsidRPr="00481D2D" w:rsidRDefault="00EC05B7" w:rsidP="00EC05B7">
            <w:pPr>
              <w:pStyle w:val="TAL"/>
            </w:pPr>
            <w:r w:rsidRPr="00481D2D">
              <w:t>o</w:t>
            </w:r>
          </w:p>
        </w:tc>
        <w:tc>
          <w:tcPr>
            <w:tcW w:w="1701" w:type="dxa"/>
          </w:tcPr>
          <w:p w14:paraId="435D0C9F" w14:textId="77777777" w:rsidR="00EC05B7" w:rsidRPr="00481D2D" w:rsidRDefault="00EC05B7" w:rsidP="00EC05B7">
            <w:pPr>
              <w:pStyle w:val="TAL"/>
            </w:pPr>
            <w:r w:rsidRPr="00481D2D">
              <w:t>c1</w:t>
            </w:r>
          </w:p>
        </w:tc>
      </w:tr>
      <w:tr w:rsidR="00EC05B7" w:rsidRPr="00481D2D" w14:paraId="237BCAF7" w14:textId="77777777">
        <w:tc>
          <w:tcPr>
            <w:tcW w:w="1134" w:type="dxa"/>
          </w:tcPr>
          <w:p w14:paraId="728530D2" w14:textId="77777777" w:rsidR="00EC05B7" w:rsidRPr="00481D2D" w:rsidRDefault="00EC05B7" w:rsidP="00EC05B7">
            <w:pPr>
              <w:pStyle w:val="TAL"/>
            </w:pPr>
            <w:r w:rsidRPr="00481D2D">
              <w:t>25</w:t>
            </w:r>
          </w:p>
        </w:tc>
        <w:tc>
          <w:tcPr>
            <w:tcW w:w="3402" w:type="dxa"/>
          </w:tcPr>
          <w:p w14:paraId="7AAEEE08" w14:textId="77777777" w:rsidR="00EC05B7" w:rsidRPr="00481D2D" w:rsidRDefault="00EC05B7" w:rsidP="00EC05B7">
            <w:pPr>
              <w:pStyle w:val="TAL"/>
            </w:pPr>
            <w:r w:rsidRPr="00481D2D">
              <w:rPr>
                <w:lang w:eastAsia="ko-KR"/>
              </w:rPr>
              <w:t>SDSL</w:t>
            </w:r>
          </w:p>
        </w:tc>
        <w:tc>
          <w:tcPr>
            <w:tcW w:w="1701" w:type="dxa"/>
          </w:tcPr>
          <w:p w14:paraId="23EEB1F4" w14:textId="77777777" w:rsidR="00EC05B7" w:rsidRPr="00481D2D" w:rsidRDefault="00EC05B7" w:rsidP="00EC05B7">
            <w:pPr>
              <w:pStyle w:val="TAL"/>
            </w:pPr>
            <w:r w:rsidRPr="00481D2D">
              <w:t>[52] 4.4</w:t>
            </w:r>
          </w:p>
        </w:tc>
        <w:tc>
          <w:tcPr>
            <w:tcW w:w="1701" w:type="dxa"/>
          </w:tcPr>
          <w:p w14:paraId="172D99A9" w14:textId="77777777" w:rsidR="00EC05B7" w:rsidRPr="00481D2D" w:rsidRDefault="00EC05B7" w:rsidP="00EC05B7">
            <w:pPr>
              <w:pStyle w:val="TAL"/>
            </w:pPr>
            <w:r w:rsidRPr="00481D2D">
              <w:t>o</w:t>
            </w:r>
          </w:p>
        </w:tc>
        <w:tc>
          <w:tcPr>
            <w:tcW w:w="1701" w:type="dxa"/>
          </w:tcPr>
          <w:p w14:paraId="4B6CAED4" w14:textId="77777777" w:rsidR="00EC05B7" w:rsidRPr="00481D2D" w:rsidRDefault="00EC05B7" w:rsidP="00EC05B7">
            <w:pPr>
              <w:pStyle w:val="TAL"/>
            </w:pPr>
            <w:r w:rsidRPr="00481D2D">
              <w:t>c1</w:t>
            </w:r>
          </w:p>
        </w:tc>
      </w:tr>
      <w:tr w:rsidR="00EC05B7" w:rsidRPr="00481D2D" w14:paraId="62F0AD3E" w14:textId="77777777">
        <w:tc>
          <w:tcPr>
            <w:tcW w:w="1134" w:type="dxa"/>
          </w:tcPr>
          <w:p w14:paraId="5F26384D" w14:textId="77777777" w:rsidR="00EC05B7" w:rsidRPr="00481D2D" w:rsidRDefault="00EC05B7" w:rsidP="00EC05B7">
            <w:pPr>
              <w:pStyle w:val="TAL"/>
            </w:pPr>
            <w:r w:rsidRPr="00481D2D">
              <w:t>26</w:t>
            </w:r>
          </w:p>
        </w:tc>
        <w:tc>
          <w:tcPr>
            <w:tcW w:w="3402" w:type="dxa"/>
          </w:tcPr>
          <w:p w14:paraId="584AC241" w14:textId="77777777" w:rsidR="00EC05B7" w:rsidRPr="00481D2D" w:rsidRDefault="00EC05B7" w:rsidP="00EC05B7">
            <w:pPr>
              <w:pStyle w:val="TAL"/>
            </w:pPr>
            <w:r w:rsidRPr="00481D2D">
              <w:rPr>
                <w:lang w:eastAsia="ko-KR"/>
              </w:rPr>
              <w:t>HDSL</w:t>
            </w:r>
          </w:p>
        </w:tc>
        <w:tc>
          <w:tcPr>
            <w:tcW w:w="1701" w:type="dxa"/>
          </w:tcPr>
          <w:p w14:paraId="470B211D" w14:textId="77777777" w:rsidR="00EC05B7" w:rsidRPr="00481D2D" w:rsidRDefault="00EC05B7" w:rsidP="00EC05B7">
            <w:pPr>
              <w:pStyle w:val="TAL"/>
            </w:pPr>
            <w:r w:rsidRPr="00481D2D">
              <w:t>[52] 4.4</w:t>
            </w:r>
          </w:p>
        </w:tc>
        <w:tc>
          <w:tcPr>
            <w:tcW w:w="1701" w:type="dxa"/>
          </w:tcPr>
          <w:p w14:paraId="110225C9" w14:textId="77777777" w:rsidR="00EC05B7" w:rsidRPr="00481D2D" w:rsidRDefault="00EC05B7" w:rsidP="00EC05B7">
            <w:pPr>
              <w:pStyle w:val="TAL"/>
            </w:pPr>
            <w:r w:rsidRPr="00481D2D">
              <w:t>o</w:t>
            </w:r>
          </w:p>
        </w:tc>
        <w:tc>
          <w:tcPr>
            <w:tcW w:w="1701" w:type="dxa"/>
          </w:tcPr>
          <w:p w14:paraId="1A70581A" w14:textId="77777777" w:rsidR="00EC05B7" w:rsidRPr="00481D2D" w:rsidRDefault="00EC05B7" w:rsidP="00EC05B7">
            <w:pPr>
              <w:pStyle w:val="TAL"/>
            </w:pPr>
            <w:r w:rsidRPr="00481D2D">
              <w:t>c1</w:t>
            </w:r>
          </w:p>
        </w:tc>
      </w:tr>
      <w:tr w:rsidR="00EC05B7" w:rsidRPr="00481D2D" w14:paraId="6250A9AD" w14:textId="77777777">
        <w:tc>
          <w:tcPr>
            <w:tcW w:w="1134" w:type="dxa"/>
          </w:tcPr>
          <w:p w14:paraId="46330E85" w14:textId="77777777" w:rsidR="00EC05B7" w:rsidRPr="00481D2D" w:rsidRDefault="00EC05B7" w:rsidP="00EC05B7">
            <w:pPr>
              <w:pStyle w:val="TAL"/>
            </w:pPr>
            <w:r w:rsidRPr="00481D2D">
              <w:t>27</w:t>
            </w:r>
          </w:p>
        </w:tc>
        <w:tc>
          <w:tcPr>
            <w:tcW w:w="3402" w:type="dxa"/>
          </w:tcPr>
          <w:p w14:paraId="2FC0ECD8" w14:textId="77777777" w:rsidR="00EC05B7" w:rsidRPr="00481D2D" w:rsidRDefault="00EC05B7" w:rsidP="00EC05B7">
            <w:pPr>
              <w:pStyle w:val="TAL"/>
              <w:rPr>
                <w:lang w:eastAsia="ko-KR"/>
              </w:rPr>
            </w:pPr>
            <w:r w:rsidRPr="00481D2D">
              <w:rPr>
                <w:lang w:eastAsia="ko-KR"/>
              </w:rPr>
              <w:t>HDSL2</w:t>
            </w:r>
          </w:p>
        </w:tc>
        <w:tc>
          <w:tcPr>
            <w:tcW w:w="1701" w:type="dxa"/>
          </w:tcPr>
          <w:p w14:paraId="174ADCDC" w14:textId="77777777" w:rsidR="00EC05B7" w:rsidRPr="00481D2D" w:rsidRDefault="00EC05B7" w:rsidP="00EC05B7">
            <w:pPr>
              <w:pStyle w:val="TAL"/>
            </w:pPr>
            <w:r w:rsidRPr="00481D2D">
              <w:t>[52] 4.4</w:t>
            </w:r>
          </w:p>
        </w:tc>
        <w:tc>
          <w:tcPr>
            <w:tcW w:w="1701" w:type="dxa"/>
          </w:tcPr>
          <w:p w14:paraId="2E0794DA" w14:textId="77777777" w:rsidR="00EC05B7" w:rsidRPr="00481D2D" w:rsidRDefault="00EC05B7" w:rsidP="00EC05B7">
            <w:pPr>
              <w:pStyle w:val="TAL"/>
            </w:pPr>
            <w:r w:rsidRPr="00481D2D">
              <w:t>o</w:t>
            </w:r>
          </w:p>
        </w:tc>
        <w:tc>
          <w:tcPr>
            <w:tcW w:w="1701" w:type="dxa"/>
          </w:tcPr>
          <w:p w14:paraId="73E63A1F" w14:textId="77777777" w:rsidR="00EC05B7" w:rsidRPr="00481D2D" w:rsidRDefault="00EC05B7" w:rsidP="00EC05B7">
            <w:pPr>
              <w:pStyle w:val="TAL"/>
            </w:pPr>
            <w:r w:rsidRPr="00481D2D">
              <w:t>c1</w:t>
            </w:r>
          </w:p>
        </w:tc>
      </w:tr>
      <w:tr w:rsidR="00EC05B7" w:rsidRPr="00481D2D" w14:paraId="5114C96D" w14:textId="77777777">
        <w:tc>
          <w:tcPr>
            <w:tcW w:w="1134" w:type="dxa"/>
          </w:tcPr>
          <w:p w14:paraId="4B8A39C6" w14:textId="77777777" w:rsidR="00EC05B7" w:rsidRPr="00481D2D" w:rsidRDefault="00EC05B7" w:rsidP="00EC05B7">
            <w:pPr>
              <w:pStyle w:val="TAL"/>
            </w:pPr>
            <w:r w:rsidRPr="00481D2D">
              <w:t>28</w:t>
            </w:r>
          </w:p>
        </w:tc>
        <w:tc>
          <w:tcPr>
            <w:tcW w:w="3402" w:type="dxa"/>
          </w:tcPr>
          <w:p w14:paraId="10D7384D" w14:textId="77777777" w:rsidR="00EC05B7" w:rsidRPr="00481D2D" w:rsidRDefault="00EC05B7" w:rsidP="00EC05B7">
            <w:pPr>
              <w:pStyle w:val="TAL"/>
              <w:rPr>
                <w:lang w:eastAsia="ko-KR"/>
              </w:rPr>
            </w:pPr>
            <w:r w:rsidRPr="00481D2D">
              <w:rPr>
                <w:lang w:eastAsia="ko-KR"/>
              </w:rPr>
              <w:t>G.SHDSL</w:t>
            </w:r>
          </w:p>
        </w:tc>
        <w:tc>
          <w:tcPr>
            <w:tcW w:w="1701" w:type="dxa"/>
          </w:tcPr>
          <w:p w14:paraId="2B978D82" w14:textId="77777777" w:rsidR="00EC05B7" w:rsidRPr="00481D2D" w:rsidRDefault="00EC05B7" w:rsidP="00EC05B7">
            <w:pPr>
              <w:pStyle w:val="TAL"/>
            </w:pPr>
            <w:r w:rsidRPr="00481D2D">
              <w:t>[52] 4.4</w:t>
            </w:r>
          </w:p>
        </w:tc>
        <w:tc>
          <w:tcPr>
            <w:tcW w:w="1701" w:type="dxa"/>
          </w:tcPr>
          <w:p w14:paraId="701C7C28" w14:textId="77777777" w:rsidR="00EC05B7" w:rsidRPr="00481D2D" w:rsidRDefault="00EC05B7" w:rsidP="00EC05B7">
            <w:pPr>
              <w:pStyle w:val="TAL"/>
            </w:pPr>
            <w:r w:rsidRPr="00481D2D">
              <w:t>o</w:t>
            </w:r>
          </w:p>
        </w:tc>
        <w:tc>
          <w:tcPr>
            <w:tcW w:w="1701" w:type="dxa"/>
          </w:tcPr>
          <w:p w14:paraId="0FD3F2C3" w14:textId="77777777" w:rsidR="00EC05B7" w:rsidRPr="00481D2D" w:rsidRDefault="00EC05B7" w:rsidP="00EC05B7">
            <w:pPr>
              <w:pStyle w:val="TAL"/>
            </w:pPr>
            <w:r w:rsidRPr="00481D2D">
              <w:t>c1</w:t>
            </w:r>
          </w:p>
        </w:tc>
      </w:tr>
      <w:tr w:rsidR="00EC05B7" w:rsidRPr="00481D2D" w14:paraId="37248B76" w14:textId="77777777">
        <w:tc>
          <w:tcPr>
            <w:tcW w:w="1134" w:type="dxa"/>
          </w:tcPr>
          <w:p w14:paraId="25804958" w14:textId="77777777" w:rsidR="00EC05B7" w:rsidRPr="00481D2D" w:rsidRDefault="00EC05B7" w:rsidP="00EC05B7">
            <w:pPr>
              <w:pStyle w:val="TAL"/>
            </w:pPr>
            <w:r w:rsidRPr="00481D2D">
              <w:t>29</w:t>
            </w:r>
          </w:p>
        </w:tc>
        <w:tc>
          <w:tcPr>
            <w:tcW w:w="3402" w:type="dxa"/>
          </w:tcPr>
          <w:p w14:paraId="458A7A47" w14:textId="77777777" w:rsidR="00EC05B7" w:rsidRPr="00481D2D" w:rsidRDefault="00EC05B7" w:rsidP="00EC05B7">
            <w:pPr>
              <w:pStyle w:val="TAL"/>
              <w:rPr>
                <w:lang w:eastAsia="ko-KR"/>
              </w:rPr>
            </w:pPr>
            <w:r w:rsidRPr="00481D2D">
              <w:rPr>
                <w:lang w:eastAsia="ko-KR"/>
              </w:rPr>
              <w:t>VDSL</w:t>
            </w:r>
          </w:p>
        </w:tc>
        <w:tc>
          <w:tcPr>
            <w:tcW w:w="1701" w:type="dxa"/>
          </w:tcPr>
          <w:p w14:paraId="6C81D04E" w14:textId="77777777" w:rsidR="00EC05B7" w:rsidRPr="00481D2D" w:rsidRDefault="00EC05B7" w:rsidP="00EC05B7">
            <w:pPr>
              <w:pStyle w:val="TAL"/>
            </w:pPr>
            <w:r w:rsidRPr="00481D2D">
              <w:t>[52] 4.4</w:t>
            </w:r>
          </w:p>
        </w:tc>
        <w:tc>
          <w:tcPr>
            <w:tcW w:w="1701" w:type="dxa"/>
          </w:tcPr>
          <w:p w14:paraId="4B212A5C" w14:textId="77777777" w:rsidR="00EC05B7" w:rsidRPr="00481D2D" w:rsidRDefault="00EC05B7" w:rsidP="00EC05B7">
            <w:pPr>
              <w:pStyle w:val="TAL"/>
            </w:pPr>
            <w:r w:rsidRPr="00481D2D">
              <w:t>o</w:t>
            </w:r>
          </w:p>
        </w:tc>
        <w:tc>
          <w:tcPr>
            <w:tcW w:w="1701" w:type="dxa"/>
          </w:tcPr>
          <w:p w14:paraId="5262E629" w14:textId="77777777" w:rsidR="00EC05B7" w:rsidRPr="00481D2D" w:rsidRDefault="00EC05B7" w:rsidP="00EC05B7">
            <w:pPr>
              <w:pStyle w:val="TAL"/>
            </w:pPr>
            <w:r w:rsidRPr="00481D2D">
              <w:t>c1</w:t>
            </w:r>
          </w:p>
        </w:tc>
      </w:tr>
      <w:tr w:rsidR="00EC05B7" w:rsidRPr="00481D2D" w14:paraId="704F2E04" w14:textId="77777777">
        <w:tc>
          <w:tcPr>
            <w:tcW w:w="1134" w:type="dxa"/>
          </w:tcPr>
          <w:p w14:paraId="1006FC2C" w14:textId="77777777" w:rsidR="00EC05B7" w:rsidRPr="00481D2D" w:rsidRDefault="00EC05B7" w:rsidP="00EC05B7">
            <w:pPr>
              <w:pStyle w:val="TAL"/>
            </w:pPr>
            <w:r w:rsidRPr="00481D2D">
              <w:t>30</w:t>
            </w:r>
          </w:p>
        </w:tc>
        <w:tc>
          <w:tcPr>
            <w:tcW w:w="3402" w:type="dxa"/>
          </w:tcPr>
          <w:p w14:paraId="7704D057" w14:textId="77777777" w:rsidR="00EC05B7" w:rsidRPr="00481D2D" w:rsidRDefault="00EC05B7" w:rsidP="00EC05B7">
            <w:pPr>
              <w:pStyle w:val="TAL"/>
              <w:rPr>
                <w:lang w:eastAsia="ko-KR"/>
              </w:rPr>
            </w:pPr>
            <w:r w:rsidRPr="00481D2D">
              <w:rPr>
                <w:lang w:eastAsia="ko-KR"/>
              </w:rPr>
              <w:t>IDSL</w:t>
            </w:r>
          </w:p>
        </w:tc>
        <w:tc>
          <w:tcPr>
            <w:tcW w:w="1701" w:type="dxa"/>
          </w:tcPr>
          <w:p w14:paraId="0EB987D4" w14:textId="77777777" w:rsidR="00EC05B7" w:rsidRPr="00481D2D" w:rsidRDefault="00EC05B7" w:rsidP="00EC05B7">
            <w:pPr>
              <w:pStyle w:val="TAL"/>
            </w:pPr>
            <w:r w:rsidRPr="00481D2D">
              <w:t>[52] 4.4</w:t>
            </w:r>
          </w:p>
        </w:tc>
        <w:tc>
          <w:tcPr>
            <w:tcW w:w="1701" w:type="dxa"/>
          </w:tcPr>
          <w:p w14:paraId="7E9C8AFB" w14:textId="77777777" w:rsidR="00EC05B7" w:rsidRPr="00481D2D" w:rsidRDefault="00EC05B7" w:rsidP="00EC05B7">
            <w:pPr>
              <w:pStyle w:val="TAL"/>
            </w:pPr>
            <w:r w:rsidRPr="00481D2D">
              <w:t>o</w:t>
            </w:r>
          </w:p>
        </w:tc>
        <w:tc>
          <w:tcPr>
            <w:tcW w:w="1701" w:type="dxa"/>
          </w:tcPr>
          <w:p w14:paraId="568CBD83" w14:textId="77777777" w:rsidR="00EC05B7" w:rsidRPr="00481D2D" w:rsidRDefault="00EC05B7" w:rsidP="00EC05B7">
            <w:pPr>
              <w:pStyle w:val="TAL"/>
            </w:pPr>
            <w:r w:rsidRPr="00481D2D">
              <w:t>c1</w:t>
            </w:r>
          </w:p>
        </w:tc>
      </w:tr>
      <w:tr w:rsidR="00EC05B7" w:rsidRPr="00481D2D" w14:paraId="1DEEB980" w14:textId="77777777" w:rsidTr="008F5800">
        <w:tc>
          <w:tcPr>
            <w:tcW w:w="1134" w:type="dxa"/>
          </w:tcPr>
          <w:p w14:paraId="28A55115" w14:textId="77777777" w:rsidR="00EC05B7" w:rsidRPr="00481D2D" w:rsidRDefault="00EC05B7" w:rsidP="00EC05B7">
            <w:pPr>
              <w:pStyle w:val="TAL"/>
            </w:pPr>
            <w:r w:rsidRPr="00481D2D">
              <w:t>31</w:t>
            </w:r>
          </w:p>
        </w:tc>
        <w:tc>
          <w:tcPr>
            <w:tcW w:w="3402" w:type="dxa"/>
          </w:tcPr>
          <w:p w14:paraId="69244F65" w14:textId="77777777" w:rsidR="00EC05B7" w:rsidRPr="00481D2D" w:rsidRDefault="00EC05B7" w:rsidP="00EC05B7">
            <w:pPr>
              <w:pStyle w:val="TAL"/>
              <w:rPr>
                <w:lang w:eastAsia="ko-KR"/>
              </w:rPr>
            </w:pPr>
            <w:r w:rsidRPr="00481D2D">
              <w:rPr>
                <w:lang w:eastAsia="ko-KR"/>
              </w:rPr>
              <w:t>xDSL</w:t>
            </w:r>
          </w:p>
        </w:tc>
        <w:tc>
          <w:tcPr>
            <w:tcW w:w="1701" w:type="dxa"/>
          </w:tcPr>
          <w:p w14:paraId="3106BB72" w14:textId="77777777" w:rsidR="00EC05B7" w:rsidRPr="00481D2D" w:rsidRDefault="00EC05B7" w:rsidP="00EC05B7">
            <w:pPr>
              <w:pStyle w:val="TAL"/>
            </w:pPr>
            <w:r w:rsidRPr="00481D2D">
              <w:t>subclause 7.2A.4</w:t>
            </w:r>
          </w:p>
        </w:tc>
        <w:tc>
          <w:tcPr>
            <w:tcW w:w="1701" w:type="dxa"/>
          </w:tcPr>
          <w:p w14:paraId="6A51D183" w14:textId="77777777" w:rsidR="00EC05B7" w:rsidRPr="00481D2D" w:rsidRDefault="00EC05B7" w:rsidP="00EC05B7">
            <w:pPr>
              <w:pStyle w:val="TAL"/>
            </w:pPr>
            <w:r w:rsidRPr="00481D2D">
              <w:t>o</w:t>
            </w:r>
          </w:p>
        </w:tc>
        <w:tc>
          <w:tcPr>
            <w:tcW w:w="1701" w:type="dxa"/>
          </w:tcPr>
          <w:p w14:paraId="5FDF8B45" w14:textId="77777777" w:rsidR="00EC05B7" w:rsidRPr="00481D2D" w:rsidRDefault="00EC05B7" w:rsidP="00EC05B7">
            <w:pPr>
              <w:pStyle w:val="TAL"/>
            </w:pPr>
            <w:r w:rsidRPr="00481D2D">
              <w:t>c1</w:t>
            </w:r>
          </w:p>
        </w:tc>
      </w:tr>
      <w:tr w:rsidR="00EC05B7" w:rsidRPr="00481D2D" w14:paraId="54F6C9AC" w14:textId="77777777">
        <w:tc>
          <w:tcPr>
            <w:tcW w:w="1134" w:type="dxa"/>
          </w:tcPr>
          <w:p w14:paraId="6A4F1866" w14:textId="77777777" w:rsidR="00EC05B7" w:rsidRPr="00481D2D" w:rsidRDefault="00EC05B7" w:rsidP="00EC05B7">
            <w:pPr>
              <w:pStyle w:val="TAL"/>
            </w:pPr>
            <w:r w:rsidRPr="00481D2D">
              <w:t>41</w:t>
            </w:r>
          </w:p>
        </w:tc>
        <w:tc>
          <w:tcPr>
            <w:tcW w:w="3402" w:type="dxa"/>
          </w:tcPr>
          <w:p w14:paraId="7767E408" w14:textId="77777777" w:rsidR="00EC05B7" w:rsidRPr="00481D2D" w:rsidRDefault="00EC05B7" w:rsidP="00EC05B7">
            <w:pPr>
              <w:pStyle w:val="TAL"/>
              <w:rPr>
                <w:lang w:eastAsia="ko-KR"/>
              </w:rPr>
            </w:pPr>
            <w:r w:rsidRPr="00481D2D">
              <w:rPr>
                <w:lang w:eastAsia="ko-KR"/>
              </w:rPr>
              <w:t>DOCSIS</w:t>
            </w:r>
          </w:p>
        </w:tc>
        <w:tc>
          <w:tcPr>
            <w:tcW w:w="1701" w:type="dxa"/>
          </w:tcPr>
          <w:p w14:paraId="67A40515" w14:textId="77777777" w:rsidR="00EC05B7" w:rsidRPr="00481D2D" w:rsidRDefault="00EC05B7" w:rsidP="00EC05B7">
            <w:pPr>
              <w:pStyle w:val="TAL"/>
            </w:pPr>
            <w:r w:rsidRPr="00481D2D">
              <w:t>[52] 4.4</w:t>
            </w:r>
          </w:p>
        </w:tc>
        <w:tc>
          <w:tcPr>
            <w:tcW w:w="1701" w:type="dxa"/>
          </w:tcPr>
          <w:p w14:paraId="1A63F257" w14:textId="77777777" w:rsidR="00EC05B7" w:rsidRPr="00481D2D" w:rsidRDefault="00EC05B7" w:rsidP="00EC05B7">
            <w:pPr>
              <w:pStyle w:val="TAL"/>
            </w:pPr>
            <w:r w:rsidRPr="00481D2D">
              <w:t>o</w:t>
            </w:r>
          </w:p>
        </w:tc>
        <w:tc>
          <w:tcPr>
            <w:tcW w:w="1701" w:type="dxa"/>
          </w:tcPr>
          <w:p w14:paraId="0754A2D0" w14:textId="77777777" w:rsidR="00EC05B7" w:rsidRPr="00481D2D" w:rsidRDefault="00EC05B7" w:rsidP="00EC05B7">
            <w:pPr>
              <w:pStyle w:val="TAL"/>
            </w:pPr>
            <w:r w:rsidRPr="00481D2D">
              <w:t>c1</w:t>
            </w:r>
          </w:p>
        </w:tc>
      </w:tr>
      <w:tr w:rsidR="00EC05B7" w:rsidRPr="00481D2D" w14:paraId="4473DC83" w14:textId="77777777" w:rsidTr="002E5E94">
        <w:tc>
          <w:tcPr>
            <w:tcW w:w="1134" w:type="dxa"/>
          </w:tcPr>
          <w:p w14:paraId="1AA3A999" w14:textId="77777777" w:rsidR="00EC05B7" w:rsidRPr="00481D2D" w:rsidRDefault="00EC05B7" w:rsidP="00EC05B7">
            <w:pPr>
              <w:pStyle w:val="TAL"/>
            </w:pPr>
            <w:r w:rsidRPr="00481D2D">
              <w:t>51</w:t>
            </w:r>
          </w:p>
        </w:tc>
        <w:tc>
          <w:tcPr>
            <w:tcW w:w="3402" w:type="dxa"/>
          </w:tcPr>
          <w:p w14:paraId="13AE0B75" w14:textId="77777777" w:rsidR="00EC05B7" w:rsidRPr="00481D2D" w:rsidRDefault="00EC05B7" w:rsidP="00EC05B7">
            <w:pPr>
              <w:pStyle w:val="TAL"/>
              <w:rPr>
                <w:lang w:eastAsia="ko-KR"/>
              </w:rPr>
            </w:pPr>
            <w:r w:rsidRPr="00481D2D">
              <w:rPr>
                <w:lang w:eastAsia="ko-KR"/>
              </w:rPr>
              <w:t>DVB-RCS2</w:t>
            </w:r>
          </w:p>
        </w:tc>
        <w:tc>
          <w:tcPr>
            <w:tcW w:w="1701" w:type="dxa"/>
          </w:tcPr>
          <w:p w14:paraId="16FA35D0" w14:textId="77777777" w:rsidR="00EC05B7" w:rsidRPr="00481D2D" w:rsidRDefault="00EC05B7" w:rsidP="00EC05B7">
            <w:pPr>
              <w:pStyle w:val="TAL"/>
            </w:pPr>
            <w:r w:rsidRPr="00481D2D">
              <w:t>[52] 4.4</w:t>
            </w:r>
          </w:p>
        </w:tc>
        <w:tc>
          <w:tcPr>
            <w:tcW w:w="1701" w:type="dxa"/>
          </w:tcPr>
          <w:p w14:paraId="17EF29C8" w14:textId="77777777" w:rsidR="00EC05B7" w:rsidRPr="00481D2D" w:rsidRDefault="00EC05B7" w:rsidP="00EC05B7">
            <w:pPr>
              <w:pStyle w:val="TAL"/>
            </w:pPr>
            <w:r w:rsidRPr="00481D2D">
              <w:t>o</w:t>
            </w:r>
          </w:p>
        </w:tc>
        <w:tc>
          <w:tcPr>
            <w:tcW w:w="1701" w:type="dxa"/>
          </w:tcPr>
          <w:p w14:paraId="4D22A07E" w14:textId="77777777" w:rsidR="00EC05B7" w:rsidRPr="00481D2D" w:rsidRDefault="00EC05B7" w:rsidP="00EC05B7">
            <w:pPr>
              <w:pStyle w:val="TAL"/>
            </w:pPr>
            <w:r w:rsidRPr="00481D2D">
              <w:t>c1</w:t>
            </w:r>
          </w:p>
        </w:tc>
      </w:tr>
      <w:tr w:rsidR="00EC05B7" w:rsidRPr="00481D2D" w14:paraId="771D0C6E" w14:textId="77777777" w:rsidTr="00BE5629">
        <w:tc>
          <w:tcPr>
            <w:tcW w:w="1134" w:type="dxa"/>
          </w:tcPr>
          <w:p w14:paraId="2BDF6628" w14:textId="77777777" w:rsidR="00EC05B7" w:rsidRPr="00481D2D" w:rsidRDefault="00EC05B7" w:rsidP="00EC05B7">
            <w:pPr>
              <w:pStyle w:val="TAL"/>
            </w:pPr>
            <w:r w:rsidRPr="00481D2D">
              <w:t>52</w:t>
            </w:r>
          </w:p>
        </w:tc>
        <w:tc>
          <w:tcPr>
            <w:tcW w:w="3402" w:type="dxa"/>
          </w:tcPr>
          <w:p w14:paraId="345EDAD5" w14:textId="77777777" w:rsidR="00EC05B7" w:rsidRPr="00481D2D" w:rsidRDefault="00EC05B7" w:rsidP="00EC05B7">
            <w:pPr>
              <w:pStyle w:val="TAL"/>
              <w:rPr>
                <w:szCs w:val="16"/>
              </w:rPr>
            </w:pPr>
            <w:r w:rsidRPr="00481D2D">
              <w:rPr>
                <w:szCs w:val="16"/>
              </w:rPr>
              <w:t>3GPP-UTRAN</w:t>
            </w:r>
          </w:p>
        </w:tc>
        <w:tc>
          <w:tcPr>
            <w:tcW w:w="1701" w:type="dxa"/>
          </w:tcPr>
          <w:p w14:paraId="35FDF01A" w14:textId="77777777" w:rsidR="00EC05B7" w:rsidRPr="00481D2D" w:rsidRDefault="00EC05B7" w:rsidP="00EC05B7">
            <w:pPr>
              <w:pStyle w:val="TAL"/>
            </w:pPr>
            <w:r w:rsidRPr="00481D2D">
              <w:t>[52] 4.4</w:t>
            </w:r>
          </w:p>
        </w:tc>
        <w:tc>
          <w:tcPr>
            <w:tcW w:w="1701" w:type="dxa"/>
          </w:tcPr>
          <w:p w14:paraId="69F0DD4D" w14:textId="77777777" w:rsidR="00EC05B7" w:rsidRPr="00481D2D" w:rsidRDefault="00EC05B7" w:rsidP="00EC05B7">
            <w:pPr>
              <w:pStyle w:val="TAL"/>
            </w:pPr>
            <w:r w:rsidRPr="00481D2D">
              <w:t>o</w:t>
            </w:r>
          </w:p>
        </w:tc>
        <w:tc>
          <w:tcPr>
            <w:tcW w:w="1701" w:type="dxa"/>
          </w:tcPr>
          <w:p w14:paraId="5866B43A" w14:textId="77777777" w:rsidR="00EC05B7" w:rsidRPr="00481D2D" w:rsidRDefault="00EC05B7" w:rsidP="00EC05B7">
            <w:pPr>
              <w:pStyle w:val="TAL"/>
            </w:pPr>
            <w:r w:rsidRPr="00481D2D">
              <w:t>c2</w:t>
            </w:r>
          </w:p>
        </w:tc>
      </w:tr>
      <w:tr w:rsidR="00EC05B7" w:rsidRPr="00481D2D" w14:paraId="08C069DC" w14:textId="77777777" w:rsidTr="00BE5629">
        <w:tc>
          <w:tcPr>
            <w:tcW w:w="1134" w:type="dxa"/>
          </w:tcPr>
          <w:p w14:paraId="3072BF5D" w14:textId="77777777" w:rsidR="00EC05B7" w:rsidRPr="00481D2D" w:rsidRDefault="00EC05B7" w:rsidP="00EC05B7">
            <w:pPr>
              <w:pStyle w:val="TAL"/>
            </w:pPr>
            <w:r w:rsidRPr="00481D2D">
              <w:t>53</w:t>
            </w:r>
          </w:p>
        </w:tc>
        <w:tc>
          <w:tcPr>
            <w:tcW w:w="3402" w:type="dxa"/>
          </w:tcPr>
          <w:p w14:paraId="3D241FBD" w14:textId="77777777" w:rsidR="00EC05B7" w:rsidRPr="00481D2D" w:rsidRDefault="00EC05B7" w:rsidP="00EC05B7">
            <w:pPr>
              <w:pStyle w:val="TAL"/>
              <w:rPr>
                <w:szCs w:val="16"/>
              </w:rPr>
            </w:pPr>
            <w:r w:rsidRPr="00481D2D">
              <w:rPr>
                <w:szCs w:val="16"/>
              </w:rPr>
              <w:t>3GPP-E-UTRAN</w:t>
            </w:r>
          </w:p>
        </w:tc>
        <w:tc>
          <w:tcPr>
            <w:tcW w:w="1701" w:type="dxa"/>
          </w:tcPr>
          <w:p w14:paraId="2DE25E0B" w14:textId="77777777" w:rsidR="00EC05B7" w:rsidRPr="00481D2D" w:rsidRDefault="00EC05B7" w:rsidP="00EC05B7">
            <w:pPr>
              <w:pStyle w:val="TAL"/>
            </w:pPr>
            <w:r w:rsidRPr="00481D2D">
              <w:t>[52] 4.4</w:t>
            </w:r>
          </w:p>
        </w:tc>
        <w:tc>
          <w:tcPr>
            <w:tcW w:w="1701" w:type="dxa"/>
          </w:tcPr>
          <w:p w14:paraId="603E914E" w14:textId="77777777" w:rsidR="00EC05B7" w:rsidRPr="00481D2D" w:rsidRDefault="00EC05B7" w:rsidP="00EC05B7">
            <w:pPr>
              <w:pStyle w:val="TAL"/>
            </w:pPr>
            <w:r w:rsidRPr="00481D2D">
              <w:t>o</w:t>
            </w:r>
          </w:p>
        </w:tc>
        <w:tc>
          <w:tcPr>
            <w:tcW w:w="1701" w:type="dxa"/>
          </w:tcPr>
          <w:p w14:paraId="5B5937D9" w14:textId="77777777" w:rsidR="00EC05B7" w:rsidRPr="00481D2D" w:rsidRDefault="00EC05B7" w:rsidP="00EC05B7">
            <w:pPr>
              <w:pStyle w:val="TAL"/>
            </w:pPr>
            <w:r w:rsidRPr="00481D2D">
              <w:t>c2</w:t>
            </w:r>
          </w:p>
        </w:tc>
      </w:tr>
      <w:tr w:rsidR="00EC05B7" w:rsidRPr="00481D2D" w14:paraId="4F55AB8E" w14:textId="77777777" w:rsidTr="00BE5629">
        <w:tc>
          <w:tcPr>
            <w:tcW w:w="1134" w:type="dxa"/>
          </w:tcPr>
          <w:p w14:paraId="58A9D138" w14:textId="77777777" w:rsidR="00EC05B7" w:rsidRPr="00481D2D" w:rsidRDefault="00EC05B7" w:rsidP="00EC05B7">
            <w:pPr>
              <w:pStyle w:val="TAL"/>
            </w:pPr>
            <w:r w:rsidRPr="00481D2D">
              <w:t>54</w:t>
            </w:r>
          </w:p>
        </w:tc>
        <w:tc>
          <w:tcPr>
            <w:tcW w:w="3402" w:type="dxa"/>
          </w:tcPr>
          <w:p w14:paraId="05CC494F" w14:textId="77777777" w:rsidR="00EC05B7" w:rsidRPr="00481D2D" w:rsidRDefault="00EC05B7" w:rsidP="00EC05B7">
            <w:pPr>
              <w:pStyle w:val="TAL"/>
              <w:rPr>
                <w:szCs w:val="16"/>
              </w:rPr>
            </w:pPr>
            <w:r w:rsidRPr="00481D2D">
              <w:rPr>
                <w:szCs w:val="16"/>
              </w:rPr>
              <w:t>3GPP-WLAN</w:t>
            </w:r>
          </w:p>
        </w:tc>
        <w:tc>
          <w:tcPr>
            <w:tcW w:w="1701" w:type="dxa"/>
          </w:tcPr>
          <w:p w14:paraId="092507C3" w14:textId="77777777" w:rsidR="00EC05B7" w:rsidRPr="00481D2D" w:rsidRDefault="00EC05B7" w:rsidP="00EC05B7">
            <w:pPr>
              <w:pStyle w:val="TAL"/>
            </w:pPr>
            <w:r w:rsidRPr="00481D2D">
              <w:t>[52] 4.4</w:t>
            </w:r>
          </w:p>
        </w:tc>
        <w:tc>
          <w:tcPr>
            <w:tcW w:w="1701" w:type="dxa"/>
          </w:tcPr>
          <w:p w14:paraId="6CA76FD2" w14:textId="77777777" w:rsidR="00EC05B7" w:rsidRPr="00481D2D" w:rsidRDefault="00EC05B7" w:rsidP="00EC05B7">
            <w:pPr>
              <w:pStyle w:val="TAL"/>
            </w:pPr>
            <w:r w:rsidRPr="00481D2D">
              <w:t>o</w:t>
            </w:r>
          </w:p>
        </w:tc>
        <w:tc>
          <w:tcPr>
            <w:tcW w:w="1701" w:type="dxa"/>
          </w:tcPr>
          <w:p w14:paraId="6E79BD07" w14:textId="77777777" w:rsidR="00EC05B7" w:rsidRPr="00481D2D" w:rsidRDefault="00EC05B7" w:rsidP="00EC05B7">
            <w:pPr>
              <w:pStyle w:val="TAL"/>
            </w:pPr>
            <w:r w:rsidRPr="00481D2D">
              <w:t>c2</w:t>
            </w:r>
          </w:p>
        </w:tc>
      </w:tr>
      <w:tr w:rsidR="00EC05B7" w:rsidRPr="00481D2D" w14:paraId="147825CD" w14:textId="77777777" w:rsidTr="00BE5629">
        <w:tc>
          <w:tcPr>
            <w:tcW w:w="1134" w:type="dxa"/>
          </w:tcPr>
          <w:p w14:paraId="24A343B9" w14:textId="77777777" w:rsidR="00EC05B7" w:rsidRPr="00481D2D" w:rsidRDefault="00EC05B7" w:rsidP="00EC05B7">
            <w:pPr>
              <w:pStyle w:val="TAL"/>
            </w:pPr>
            <w:r w:rsidRPr="00481D2D">
              <w:t>55</w:t>
            </w:r>
          </w:p>
        </w:tc>
        <w:tc>
          <w:tcPr>
            <w:tcW w:w="3402" w:type="dxa"/>
          </w:tcPr>
          <w:p w14:paraId="2669E195" w14:textId="77777777" w:rsidR="00EC05B7" w:rsidRPr="00481D2D" w:rsidRDefault="00EC05B7" w:rsidP="00EC05B7">
            <w:pPr>
              <w:pStyle w:val="TAL"/>
              <w:rPr>
                <w:szCs w:val="16"/>
              </w:rPr>
            </w:pPr>
            <w:r w:rsidRPr="00481D2D">
              <w:rPr>
                <w:szCs w:val="16"/>
              </w:rPr>
              <w:t>3GPP-GAN</w:t>
            </w:r>
          </w:p>
        </w:tc>
        <w:tc>
          <w:tcPr>
            <w:tcW w:w="1701" w:type="dxa"/>
          </w:tcPr>
          <w:p w14:paraId="46FFCEA5" w14:textId="77777777" w:rsidR="00EC05B7" w:rsidRPr="00481D2D" w:rsidRDefault="00EC05B7" w:rsidP="00EC05B7">
            <w:pPr>
              <w:pStyle w:val="TAL"/>
            </w:pPr>
            <w:r w:rsidRPr="00481D2D">
              <w:t>[52] 4.4</w:t>
            </w:r>
          </w:p>
        </w:tc>
        <w:tc>
          <w:tcPr>
            <w:tcW w:w="1701" w:type="dxa"/>
          </w:tcPr>
          <w:p w14:paraId="5EA76EA6" w14:textId="77777777" w:rsidR="00EC05B7" w:rsidRPr="00481D2D" w:rsidRDefault="00EC05B7" w:rsidP="00EC05B7">
            <w:pPr>
              <w:pStyle w:val="TAL"/>
            </w:pPr>
            <w:r w:rsidRPr="00481D2D">
              <w:t>o</w:t>
            </w:r>
          </w:p>
        </w:tc>
        <w:tc>
          <w:tcPr>
            <w:tcW w:w="1701" w:type="dxa"/>
          </w:tcPr>
          <w:p w14:paraId="584CC6EC" w14:textId="77777777" w:rsidR="00EC05B7" w:rsidRPr="00481D2D" w:rsidRDefault="00EC05B7" w:rsidP="00EC05B7">
            <w:pPr>
              <w:pStyle w:val="TAL"/>
            </w:pPr>
            <w:r w:rsidRPr="00481D2D">
              <w:t>c2</w:t>
            </w:r>
          </w:p>
        </w:tc>
      </w:tr>
      <w:tr w:rsidR="00EC05B7" w:rsidRPr="00481D2D" w14:paraId="64B923CE" w14:textId="77777777" w:rsidTr="00BE5629">
        <w:tc>
          <w:tcPr>
            <w:tcW w:w="1134" w:type="dxa"/>
          </w:tcPr>
          <w:p w14:paraId="604EE9AF" w14:textId="77777777" w:rsidR="00EC05B7" w:rsidRPr="00481D2D" w:rsidRDefault="00EC05B7" w:rsidP="00EC05B7">
            <w:pPr>
              <w:pStyle w:val="TAL"/>
            </w:pPr>
            <w:r w:rsidRPr="00481D2D">
              <w:t>56</w:t>
            </w:r>
          </w:p>
        </w:tc>
        <w:tc>
          <w:tcPr>
            <w:tcW w:w="3402" w:type="dxa"/>
          </w:tcPr>
          <w:p w14:paraId="4E67D1F7" w14:textId="77777777" w:rsidR="00EC05B7" w:rsidRPr="00481D2D" w:rsidRDefault="00EC05B7" w:rsidP="00EC05B7">
            <w:pPr>
              <w:pStyle w:val="TAL"/>
              <w:rPr>
                <w:szCs w:val="16"/>
              </w:rPr>
            </w:pPr>
            <w:r w:rsidRPr="00481D2D">
              <w:rPr>
                <w:szCs w:val="16"/>
              </w:rPr>
              <w:t>3GPP-HSPA</w:t>
            </w:r>
          </w:p>
        </w:tc>
        <w:tc>
          <w:tcPr>
            <w:tcW w:w="1701" w:type="dxa"/>
          </w:tcPr>
          <w:p w14:paraId="7FEEC013" w14:textId="77777777" w:rsidR="00EC05B7" w:rsidRPr="00481D2D" w:rsidRDefault="00EC05B7" w:rsidP="00EC05B7">
            <w:pPr>
              <w:pStyle w:val="TAL"/>
            </w:pPr>
            <w:r w:rsidRPr="00481D2D">
              <w:t>[52] 4.4</w:t>
            </w:r>
          </w:p>
        </w:tc>
        <w:tc>
          <w:tcPr>
            <w:tcW w:w="1701" w:type="dxa"/>
          </w:tcPr>
          <w:p w14:paraId="054BA6D2" w14:textId="77777777" w:rsidR="00EC05B7" w:rsidRPr="00481D2D" w:rsidRDefault="00EC05B7" w:rsidP="00EC05B7">
            <w:pPr>
              <w:pStyle w:val="TAL"/>
            </w:pPr>
            <w:r w:rsidRPr="00481D2D">
              <w:t>o</w:t>
            </w:r>
          </w:p>
        </w:tc>
        <w:tc>
          <w:tcPr>
            <w:tcW w:w="1701" w:type="dxa"/>
          </w:tcPr>
          <w:p w14:paraId="424B7AF7" w14:textId="77777777" w:rsidR="00EC05B7" w:rsidRPr="00481D2D" w:rsidRDefault="00EC05B7" w:rsidP="00EC05B7">
            <w:pPr>
              <w:pStyle w:val="TAL"/>
            </w:pPr>
            <w:r w:rsidRPr="00481D2D">
              <w:t>c2</w:t>
            </w:r>
          </w:p>
        </w:tc>
      </w:tr>
      <w:tr w:rsidR="00EC05B7" w:rsidRPr="00481D2D" w14:paraId="0BAF8C43" w14:textId="77777777" w:rsidTr="00BE5629">
        <w:tc>
          <w:tcPr>
            <w:tcW w:w="1134" w:type="dxa"/>
          </w:tcPr>
          <w:p w14:paraId="2D9F7A04" w14:textId="77777777" w:rsidR="00EC05B7" w:rsidRPr="00481D2D" w:rsidRDefault="00EC05B7" w:rsidP="00EC05B7">
            <w:pPr>
              <w:pStyle w:val="TAL"/>
            </w:pPr>
            <w:r w:rsidRPr="00481D2D">
              <w:t>57</w:t>
            </w:r>
          </w:p>
        </w:tc>
        <w:tc>
          <w:tcPr>
            <w:tcW w:w="3402" w:type="dxa"/>
          </w:tcPr>
          <w:p w14:paraId="5A18BFAC" w14:textId="77777777" w:rsidR="00EC05B7" w:rsidRPr="00481D2D" w:rsidRDefault="00EC05B7" w:rsidP="00EC05B7">
            <w:pPr>
              <w:pStyle w:val="TAL"/>
              <w:rPr>
                <w:szCs w:val="16"/>
              </w:rPr>
            </w:pPr>
            <w:r w:rsidRPr="00481D2D">
              <w:rPr>
                <w:szCs w:val="16"/>
              </w:rPr>
              <w:t>3GPP2</w:t>
            </w:r>
          </w:p>
        </w:tc>
        <w:tc>
          <w:tcPr>
            <w:tcW w:w="1701" w:type="dxa"/>
          </w:tcPr>
          <w:p w14:paraId="027E099F" w14:textId="77777777" w:rsidR="00EC05B7" w:rsidRPr="00481D2D" w:rsidRDefault="00EC05B7" w:rsidP="00EC05B7">
            <w:pPr>
              <w:pStyle w:val="TAL"/>
            </w:pPr>
            <w:r w:rsidRPr="00481D2D">
              <w:t>[52] 4.4</w:t>
            </w:r>
          </w:p>
        </w:tc>
        <w:tc>
          <w:tcPr>
            <w:tcW w:w="1701" w:type="dxa"/>
          </w:tcPr>
          <w:p w14:paraId="3843CDF6" w14:textId="77777777" w:rsidR="00EC05B7" w:rsidRPr="00481D2D" w:rsidRDefault="00EC05B7" w:rsidP="00EC05B7">
            <w:pPr>
              <w:pStyle w:val="TAL"/>
            </w:pPr>
            <w:r w:rsidRPr="00481D2D">
              <w:t>o</w:t>
            </w:r>
          </w:p>
        </w:tc>
        <w:tc>
          <w:tcPr>
            <w:tcW w:w="1701" w:type="dxa"/>
          </w:tcPr>
          <w:p w14:paraId="1C412EDD" w14:textId="77777777" w:rsidR="00EC05B7" w:rsidRPr="00481D2D" w:rsidRDefault="00EC05B7" w:rsidP="00EC05B7">
            <w:pPr>
              <w:pStyle w:val="TAL"/>
            </w:pPr>
            <w:r w:rsidRPr="00481D2D">
              <w:t>c2</w:t>
            </w:r>
          </w:p>
        </w:tc>
      </w:tr>
      <w:tr w:rsidR="00EC05B7" w:rsidRPr="00481D2D" w14:paraId="3371DAA3" w14:textId="77777777" w:rsidTr="00BE5629">
        <w:tc>
          <w:tcPr>
            <w:tcW w:w="1134" w:type="dxa"/>
          </w:tcPr>
          <w:p w14:paraId="68A48DC0" w14:textId="77777777" w:rsidR="00EC05B7" w:rsidRPr="00481D2D" w:rsidRDefault="00EC05B7" w:rsidP="00EC05B7">
            <w:pPr>
              <w:pStyle w:val="TAL"/>
            </w:pPr>
            <w:r w:rsidRPr="00481D2D">
              <w:t>58</w:t>
            </w:r>
          </w:p>
        </w:tc>
        <w:tc>
          <w:tcPr>
            <w:tcW w:w="3402" w:type="dxa"/>
          </w:tcPr>
          <w:p w14:paraId="0BDEED6C" w14:textId="77777777" w:rsidR="00EC05B7" w:rsidRPr="00481D2D" w:rsidRDefault="00EC05B7" w:rsidP="00EC05B7">
            <w:pPr>
              <w:pStyle w:val="TAL"/>
              <w:rPr>
                <w:lang w:eastAsia="ko-KR"/>
              </w:rPr>
            </w:pPr>
            <w:r w:rsidRPr="00481D2D">
              <w:rPr>
                <w:lang w:eastAsia="ko-KR"/>
              </w:rPr>
              <w:t>untrusted-non-3GPP-VIRTUAL-EPC</w:t>
            </w:r>
          </w:p>
        </w:tc>
        <w:tc>
          <w:tcPr>
            <w:tcW w:w="1701" w:type="dxa"/>
          </w:tcPr>
          <w:p w14:paraId="02470694" w14:textId="77777777" w:rsidR="00EC05B7" w:rsidRPr="00481D2D" w:rsidRDefault="00EC05B7" w:rsidP="00EC05B7">
            <w:pPr>
              <w:pStyle w:val="TAL"/>
            </w:pPr>
            <w:r w:rsidRPr="00481D2D">
              <w:t>subclause 7.2A.4</w:t>
            </w:r>
          </w:p>
        </w:tc>
        <w:tc>
          <w:tcPr>
            <w:tcW w:w="1701" w:type="dxa"/>
          </w:tcPr>
          <w:p w14:paraId="79D41409" w14:textId="77777777" w:rsidR="00EC05B7" w:rsidRPr="00481D2D" w:rsidRDefault="00EC05B7" w:rsidP="00EC05B7">
            <w:pPr>
              <w:pStyle w:val="TAL"/>
            </w:pPr>
            <w:r w:rsidRPr="00481D2D">
              <w:t>n/a</w:t>
            </w:r>
          </w:p>
        </w:tc>
        <w:tc>
          <w:tcPr>
            <w:tcW w:w="1701" w:type="dxa"/>
          </w:tcPr>
          <w:p w14:paraId="581186EB" w14:textId="77777777" w:rsidR="00EC05B7" w:rsidRPr="00481D2D" w:rsidRDefault="00EC05B7" w:rsidP="00EC05B7">
            <w:pPr>
              <w:pStyle w:val="TAL"/>
            </w:pPr>
            <w:r w:rsidRPr="00481D2D">
              <w:t>c2</w:t>
            </w:r>
          </w:p>
        </w:tc>
      </w:tr>
      <w:tr w:rsidR="00EC05B7" w:rsidRPr="00481D2D" w14:paraId="74034D0C" w14:textId="77777777" w:rsidTr="00BE5629">
        <w:tc>
          <w:tcPr>
            <w:tcW w:w="1134" w:type="dxa"/>
          </w:tcPr>
          <w:p w14:paraId="31DD5CF5" w14:textId="77777777" w:rsidR="00EC05B7" w:rsidRPr="00481D2D" w:rsidRDefault="00EC05B7" w:rsidP="00EC05B7">
            <w:pPr>
              <w:pStyle w:val="TAL"/>
            </w:pPr>
            <w:r w:rsidRPr="00481D2D">
              <w:t>59</w:t>
            </w:r>
          </w:p>
        </w:tc>
        <w:tc>
          <w:tcPr>
            <w:tcW w:w="3402" w:type="dxa"/>
          </w:tcPr>
          <w:p w14:paraId="1443F042" w14:textId="77777777" w:rsidR="00EC05B7" w:rsidRPr="00481D2D" w:rsidRDefault="00EC05B7" w:rsidP="00EC05B7">
            <w:pPr>
              <w:pStyle w:val="TAL"/>
              <w:rPr>
                <w:lang w:eastAsia="ko-KR"/>
              </w:rPr>
            </w:pPr>
            <w:r w:rsidRPr="00481D2D">
              <w:rPr>
                <w:szCs w:val="16"/>
              </w:rPr>
              <w:t>VIRTUAL-no-PS</w:t>
            </w:r>
          </w:p>
        </w:tc>
        <w:tc>
          <w:tcPr>
            <w:tcW w:w="1701" w:type="dxa"/>
          </w:tcPr>
          <w:p w14:paraId="0D64D1DF" w14:textId="77777777" w:rsidR="00EC05B7" w:rsidRPr="00481D2D" w:rsidRDefault="00EC05B7" w:rsidP="00EC05B7">
            <w:pPr>
              <w:pStyle w:val="TAL"/>
            </w:pPr>
            <w:r w:rsidRPr="00481D2D">
              <w:t>subclause 7.2A.4</w:t>
            </w:r>
          </w:p>
        </w:tc>
        <w:tc>
          <w:tcPr>
            <w:tcW w:w="1701" w:type="dxa"/>
          </w:tcPr>
          <w:p w14:paraId="6FD40CD5" w14:textId="77777777" w:rsidR="00EC05B7" w:rsidRPr="00481D2D" w:rsidRDefault="00EC05B7" w:rsidP="00EC05B7">
            <w:pPr>
              <w:pStyle w:val="TAL"/>
            </w:pPr>
            <w:r w:rsidRPr="00481D2D">
              <w:t>n/a</w:t>
            </w:r>
          </w:p>
        </w:tc>
        <w:tc>
          <w:tcPr>
            <w:tcW w:w="1701" w:type="dxa"/>
          </w:tcPr>
          <w:p w14:paraId="34FD49C1" w14:textId="77777777" w:rsidR="00EC05B7" w:rsidRPr="00481D2D" w:rsidRDefault="00EC05B7" w:rsidP="00EC05B7">
            <w:pPr>
              <w:pStyle w:val="TAL"/>
            </w:pPr>
            <w:r w:rsidRPr="00481D2D">
              <w:t>c2</w:t>
            </w:r>
          </w:p>
        </w:tc>
      </w:tr>
      <w:tr w:rsidR="00EC05B7" w:rsidRPr="00481D2D" w14:paraId="11564D24" w14:textId="77777777" w:rsidTr="00BE5629">
        <w:tc>
          <w:tcPr>
            <w:tcW w:w="1134" w:type="dxa"/>
          </w:tcPr>
          <w:p w14:paraId="3DAFC0B1" w14:textId="77777777" w:rsidR="00EC05B7" w:rsidRPr="00481D2D" w:rsidRDefault="00EC05B7" w:rsidP="00EC05B7">
            <w:pPr>
              <w:pStyle w:val="TAL"/>
            </w:pPr>
            <w:r w:rsidRPr="00481D2D">
              <w:t>60</w:t>
            </w:r>
          </w:p>
        </w:tc>
        <w:tc>
          <w:tcPr>
            <w:tcW w:w="3402" w:type="dxa"/>
          </w:tcPr>
          <w:p w14:paraId="1A801F8B" w14:textId="77777777" w:rsidR="00EC05B7" w:rsidRPr="00481D2D" w:rsidRDefault="00EC05B7" w:rsidP="00EC05B7">
            <w:pPr>
              <w:pStyle w:val="TAL"/>
              <w:rPr>
                <w:szCs w:val="16"/>
              </w:rPr>
            </w:pPr>
            <w:r w:rsidRPr="00481D2D">
              <w:rPr>
                <w:szCs w:val="16"/>
              </w:rPr>
              <w:t>WLAN-no-PS</w:t>
            </w:r>
          </w:p>
        </w:tc>
        <w:tc>
          <w:tcPr>
            <w:tcW w:w="1701" w:type="dxa"/>
          </w:tcPr>
          <w:p w14:paraId="4046D7C9" w14:textId="77777777" w:rsidR="00EC05B7" w:rsidRPr="00481D2D" w:rsidRDefault="00EC05B7" w:rsidP="00EC05B7">
            <w:pPr>
              <w:pStyle w:val="TAL"/>
            </w:pPr>
            <w:r w:rsidRPr="00481D2D">
              <w:t>subclause 7.2A.4</w:t>
            </w:r>
          </w:p>
        </w:tc>
        <w:tc>
          <w:tcPr>
            <w:tcW w:w="1701" w:type="dxa"/>
          </w:tcPr>
          <w:p w14:paraId="78D10E03" w14:textId="77777777" w:rsidR="00EC05B7" w:rsidRPr="00481D2D" w:rsidRDefault="00EC05B7" w:rsidP="00EC05B7">
            <w:pPr>
              <w:pStyle w:val="TAL"/>
            </w:pPr>
            <w:r w:rsidRPr="00481D2D">
              <w:t>n/a</w:t>
            </w:r>
          </w:p>
        </w:tc>
        <w:tc>
          <w:tcPr>
            <w:tcW w:w="1701" w:type="dxa"/>
          </w:tcPr>
          <w:p w14:paraId="07137AAF" w14:textId="77777777" w:rsidR="00EC05B7" w:rsidRPr="00481D2D" w:rsidRDefault="00EC05B7" w:rsidP="00EC05B7">
            <w:pPr>
              <w:pStyle w:val="TAL"/>
            </w:pPr>
            <w:r w:rsidRPr="00481D2D">
              <w:t>c2</w:t>
            </w:r>
          </w:p>
        </w:tc>
      </w:tr>
      <w:tr w:rsidR="00EC05B7" w:rsidRPr="00481D2D" w14:paraId="7177DDB3" w14:textId="77777777" w:rsidTr="00696CFA">
        <w:tc>
          <w:tcPr>
            <w:tcW w:w="1134" w:type="dxa"/>
          </w:tcPr>
          <w:p w14:paraId="36DA0F15" w14:textId="77777777" w:rsidR="00EC05B7" w:rsidRPr="00481D2D" w:rsidRDefault="00EC05B7" w:rsidP="00EC05B7">
            <w:pPr>
              <w:pStyle w:val="TAL"/>
            </w:pPr>
            <w:r w:rsidRPr="00481D2D">
              <w:t>61</w:t>
            </w:r>
          </w:p>
        </w:tc>
        <w:tc>
          <w:tcPr>
            <w:tcW w:w="3402" w:type="dxa"/>
          </w:tcPr>
          <w:p w14:paraId="66816A86" w14:textId="77777777" w:rsidR="00EC05B7" w:rsidRPr="00481D2D" w:rsidRDefault="00EC05B7" w:rsidP="00EC05B7">
            <w:pPr>
              <w:pStyle w:val="TAL"/>
              <w:rPr>
                <w:szCs w:val="16"/>
              </w:rPr>
            </w:pPr>
            <w:r w:rsidRPr="00481D2D">
              <w:rPr>
                <w:szCs w:val="16"/>
              </w:rPr>
              <w:t>3GPP-NR</w:t>
            </w:r>
          </w:p>
        </w:tc>
        <w:tc>
          <w:tcPr>
            <w:tcW w:w="1701" w:type="dxa"/>
          </w:tcPr>
          <w:p w14:paraId="0DE084FA" w14:textId="77777777" w:rsidR="00EC05B7" w:rsidRPr="00481D2D" w:rsidRDefault="00EC05B7" w:rsidP="00EC05B7">
            <w:pPr>
              <w:pStyle w:val="TAL"/>
            </w:pPr>
            <w:r w:rsidRPr="00481D2D">
              <w:t>Subclause 7.2A.4</w:t>
            </w:r>
          </w:p>
        </w:tc>
        <w:tc>
          <w:tcPr>
            <w:tcW w:w="1701" w:type="dxa"/>
          </w:tcPr>
          <w:p w14:paraId="795A2CAE" w14:textId="77777777" w:rsidR="00EC05B7" w:rsidRPr="00481D2D" w:rsidRDefault="00EC05B7" w:rsidP="00EC05B7">
            <w:pPr>
              <w:pStyle w:val="TAL"/>
            </w:pPr>
            <w:r w:rsidRPr="00481D2D">
              <w:t>n/a</w:t>
            </w:r>
          </w:p>
        </w:tc>
        <w:tc>
          <w:tcPr>
            <w:tcW w:w="1701" w:type="dxa"/>
          </w:tcPr>
          <w:p w14:paraId="13710274" w14:textId="77777777" w:rsidR="00EC05B7" w:rsidRPr="00481D2D" w:rsidRDefault="00EC05B7" w:rsidP="00EC05B7">
            <w:pPr>
              <w:pStyle w:val="TAL"/>
            </w:pPr>
            <w:r w:rsidRPr="00481D2D">
              <w:t>c2</w:t>
            </w:r>
          </w:p>
        </w:tc>
      </w:tr>
      <w:tr w:rsidR="00EC05B7" w:rsidRPr="00481D2D" w14:paraId="4ECB7A73" w14:textId="77777777" w:rsidTr="00696CFA">
        <w:tc>
          <w:tcPr>
            <w:tcW w:w="1134" w:type="dxa"/>
          </w:tcPr>
          <w:p w14:paraId="1E8119C2" w14:textId="77777777" w:rsidR="00EC05B7" w:rsidRPr="00481D2D" w:rsidRDefault="00EC05B7" w:rsidP="00EC05B7">
            <w:pPr>
              <w:pStyle w:val="TAL"/>
            </w:pPr>
            <w:r w:rsidRPr="00481D2D">
              <w:t>62</w:t>
            </w:r>
          </w:p>
        </w:tc>
        <w:tc>
          <w:tcPr>
            <w:tcW w:w="3402" w:type="dxa"/>
          </w:tcPr>
          <w:p w14:paraId="59C5F986" w14:textId="77777777" w:rsidR="00EC05B7" w:rsidRPr="00481D2D" w:rsidRDefault="00EC05B7" w:rsidP="00EC05B7">
            <w:pPr>
              <w:pStyle w:val="TAL"/>
              <w:rPr>
                <w:szCs w:val="16"/>
              </w:rPr>
            </w:pPr>
            <w:r w:rsidRPr="00481D2D">
              <w:rPr>
                <w:szCs w:val="16"/>
              </w:rPr>
              <w:t>3GPP-NR-U</w:t>
            </w:r>
          </w:p>
        </w:tc>
        <w:tc>
          <w:tcPr>
            <w:tcW w:w="1701" w:type="dxa"/>
          </w:tcPr>
          <w:p w14:paraId="1B025F8D" w14:textId="77777777" w:rsidR="00EC05B7" w:rsidRPr="00481D2D" w:rsidRDefault="00EC05B7" w:rsidP="00EC05B7">
            <w:pPr>
              <w:pStyle w:val="TAL"/>
            </w:pPr>
            <w:r w:rsidRPr="00481D2D">
              <w:t>Subclause 7.2A.4</w:t>
            </w:r>
          </w:p>
        </w:tc>
        <w:tc>
          <w:tcPr>
            <w:tcW w:w="1701" w:type="dxa"/>
          </w:tcPr>
          <w:p w14:paraId="45185DD8" w14:textId="77777777" w:rsidR="00EC05B7" w:rsidRPr="00481D2D" w:rsidRDefault="00EC05B7" w:rsidP="00EC05B7">
            <w:pPr>
              <w:pStyle w:val="TAL"/>
            </w:pPr>
            <w:r w:rsidRPr="00481D2D">
              <w:t>n/a</w:t>
            </w:r>
          </w:p>
        </w:tc>
        <w:tc>
          <w:tcPr>
            <w:tcW w:w="1701" w:type="dxa"/>
          </w:tcPr>
          <w:p w14:paraId="52D4F518" w14:textId="77777777" w:rsidR="00EC05B7" w:rsidRPr="00481D2D" w:rsidRDefault="00EC05B7" w:rsidP="00EC05B7">
            <w:pPr>
              <w:pStyle w:val="TAL"/>
            </w:pPr>
            <w:r w:rsidRPr="00481D2D">
              <w:t>c2</w:t>
            </w:r>
          </w:p>
        </w:tc>
      </w:tr>
      <w:tr w:rsidR="00EC05B7" w:rsidRPr="00481D2D" w14:paraId="67A1DF9F" w14:textId="77777777" w:rsidTr="00696CFA">
        <w:tc>
          <w:tcPr>
            <w:tcW w:w="1134" w:type="dxa"/>
          </w:tcPr>
          <w:p w14:paraId="6F257AB8" w14:textId="77777777" w:rsidR="00EC05B7" w:rsidRPr="00481D2D" w:rsidRDefault="00EC05B7" w:rsidP="00EC05B7">
            <w:pPr>
              <w:pStyle w:val="TAL"/>
            </w:pPr>
            <w:r w:rsidRPr="00481D2D">
              <w:t>63</w:t>
            </w:r>
          </w:p>
        </w:tc>
        <w:tc>
          <w:tcPr>
            <w:tcW w:w="3402" w:type="dxa"/>
          </w:tcPr>
          <w:p w14:paraId="0BE1E918" w14:textId="77777777" w:rsidR="00EC05B7" w:rsidRPr="00481D2D" w:rsidRDefault="00EC05B7" w:rsidP="00EC05B7">
            <w:pPr>
              <w:pStyle w:val="TAL"/>
              <w:rPr>
                <w:szCs w:val="16"/>
              </w:rPr>
            </w:pPr>
            <w:r w:rsidRPr="00481D2D">
              <w:rPr>
                <w:lang w:eastAsia="zh-CN"/>
              </w:rPr>
              <w:t>3GPP-NR-SAT</w:t>
            </w:r>
          </w:p>
        </w:tc>
        <w:tc>
          <w:tcPr>
            <w:tcW w:w="1701" w:type="dxa"/>
          </w:tcPr>
          <w:p w14:paraId="74B8081F" w14:textId="77777777" w:rsidR="00EC05B7" w:rsidRPr="00481D2D" w:rsidRDefault="00EC05B7" w:rsidP="00EC05B7">
            <w:pPr>
              <w:pStyle w:val="TAL"/>
            </w:pPr>
            <w:r w:rsidRPr="00481D2D">
              <w:t>Subclause 7.2A.4</w:t>
            </w:r>
          </w:p>
        </w:tc>
        <w:tc>
          <w:tcPr>
            <w:tcW w:w="1701" w:type="dxa"/>
          </w:tcPr>
          <w:p w14:paraId="531C7543" w14:textId="77777777" w:rsidR="00EC05B7" w:rsidRPr="00481D2D" w:rsidRDefault="00EC05B7" w:rsidP="00EC05B7">
            <w:pPr>
              <w:pStyle w:val="TAL"/>
            </w:pPr>
            <w:r w:rsidRPr="00481D2D">
              <w:t>n/a</w:t>
            </w:r>
          </w:p>
        </w:tc>
        <w:tc>
          <w:tcPr>
            <w:tcW w:w="1701" w:type="dxa"/>
          </w:tcPr>
          <w:p w14:paraId="05CB69AE" w14:textId="77777777" w:rsidR="00EC05B7" w:rsidRPr="00481D2D" w:rsidRDefault="00EC05B7" w:rsidP="00EC05B7">
            <w:pPr>
              <w:pStyle w:val="TAL"/>
            </w:pPr>
            <w:r w:rsidRPr="00481D2D">
              <w:t>c2</w:t>
            </w:r>
          </w:p>
        </w:tc>
      </w:tr>
      <w:tr w:rsidR="00EC05B7" w:rsidRPr="00481D2D" w14:paraId="043216FB" w14:textId="77777777">
        <w:trPr>
          <w:cantSplit/>
        </w:trPr>
        <w:tc>
          <w:tcPr>
            <w:tcW w:w="9639" w:type="dxa"/>
            <w:gridSpan w:val="5"/>
          </w:tcPr>
          <w:p w14:paraId="480CC56E" w14:textId="77777777" w:rsidR="00EC05B7" w:rsidRPr="00481D2D" w:rsidRDefault="00EC05B7" w:rsidP="00EC05B7">
            <w:pPr>
              <w:pStyle w:val="TAN"/>
            </w:pPr>
            <w:r w:rsidRPr="00481D2D">
              <w:t>c1:</w:t>
            </w:r>
            <w:r w:rsidRPr="00481D2D">
              <w:tab/>
              <w:t xml:space="preserve">If A.3/1 OR A.3/2 THEN o.1 </w:t>
            </w:r>
            <w:smartTag w:uri="urn:schemas-microsoft-com:office:smarttags" w:element="stockticker">
              <w:r w:rsidRPr="00481D2D">
                <w:t>ELSE</w:t>
              </w:r>
            </w:smartTag>
            <w:r w:rsidRPr="00481D2D">
              <w:t xml:space="preserve"> n/a - - UE or P-CSCF.</w:t>
            </w:r>
          </w:p>
          <w:p w14:paraId="2CFEF1AB" w14:textId="77777777" w:rsidR="00EC05B7" w:rsidRPr="00481D2D" w:rsidRDefault="00EC05B7" w:rsidP="00EC05B7">
            <w:pPr>
              <w:pStyle w:val="TAN"/>
            </w:pPr>
            <w:r w:rsidRPr="00481D2D">
              <w:t>c2:</w:t>
            </w:r>
            <w:r w:rsidRPr="00481D2D">
              <w:tab/>
              <w:t xml:space="preserve">If A.3/2 THEN o.1 </w:t>
            </w:r>
            <w:smartTag w:uri="urn:schemas-microsoft-com:office:smarttags" w:element="stockticker">
              <w:r w:rsidRPr="00481D2D">
                <w:t>ELSE</w:t>
              </w:r>
            </w:smartTag>
            <w:r w:rsidRPr="00481D2D">
              <w:t xml:space="preserve"> n/a - - P-CSCF.</w:t>
            </w:r>
          </w:p>
          <w:p w14:paraId="4B89E564" w14:textId="77777777" w:rsidR="00EC05B7" w:rsidRPr="00481D2D" w:rsidRDefault="00EC05B7" w:rsidP="00EC05B7">
            <w:pPr>
              <w:pStyle w:val="TAN"/>
            </w:pPr>
            <w:r w:rsidRPr="00481D2D">
              <w:t>o.1:</w:t>
            </w:r>
            <w:r w:rsidRPr="00481D2D">
              <w:tab/>
              <w:t>It is mandatory to support at least one of these items.</w:t>
            </w:r>
          </w:p>
        </w:tc>
      </w:tr>
    </w:tbl>
    <w:p w14:paraId="10A85302" w14:textId="77777777" w:rsidR="00897956" w:rsidRPr="00481D2D" w:rsidRDefault="00897956"/>
    <w:p w14:paraId="24853391" w14:textId="77777777" w:rsidR="00B40AC3" w:rsidRPr="00481D2D" w:rsidRDefault="00B40AC3" w:rsidP="00B40AC3">
      <w:pPr>
        <w:pStyle w:val="TH"/>
      </w:pPr>
      <w:r w:rsidRPr="00481D2D">
        <w:t>Table A.3C: Modifying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B40AC3" w:rsidRPr="00481D2D" w14:paraId="0F11F5D0" w14:textId="77777777">
        <w:tc>
          <w:tcPr>
            <w:tcW w:w="1134" w:type="dxa"/>
          </w:tcPr>
          <w:p w14:paraId="2518123A" w14:textId="77777777" w:rsidR="00B40AC3" w:rsidRPr="00481D2D" w:rsidRDefault="00B40AC3" w:rsidP="001C5B4E">
            <w:pPr>
              <w:pStyle w:val="TAH"/>
            </w:pPr>
            <w:r w:rsidRPr="00481D2D">
              <w:t>Item</w:t>
            </w:r>
          </w:p>
        </w:tc>
        <w:tc>
          <w:tcPr>
            <w:tcW w:w="3402" w:type="dxa"/>
          </w:tcPr>
          <w:p w14:paraId="277FF8AA" w14:textId="77777777" w:rsidR="00B40AC3" w:rsidRPr="00481D2D" w:rsidRDefault="00B40AC3" w:rsidP="001C5B4E">
            <w:pPr>
              <w:pStyle w:val="TAH"/>
            </w:pPr>
            <w:r w:rsidRPr="00481D2D">
              <w:t>Roles</w:t>
            </w:r>
          </w:p>
        </w:tc>
        <w:tc>
          <w:tcPr>
            <w:tcW w:w="1701" w:type="dxa"/>
          </w:tcPr>
          <w:p w14:paraId="73735112" w14:textId="77777777" w:rsidR="00B40AC3" w:rsidRPr="00481D2D" w:rsidRDefault="00B40AC3" w:rsidP="001C5B4E">
            <w:pPr>
              <w:pStyle w:val="TAH"/>
            </w:pPr>
            <w:r w:rsidRPr="00481D2D">
              <w:t>Reference</w:t>
            </w:r>
          </w:p>
        </w:tc>
        <w:tc>
          <w:tcPr>
            <w:tcW w:w="1701" w:type="dxa"/>
          </w:tcPr>
          <w:p w14:paraId="29FA0C09" w14:textId="77777777" w:rsidR="00B40AC3" w:rsidRPr="00481D2D" w:rsidRDefault="00B40AC3" w:rsidP="001C5B4E">
            <w:pPr>
              <w:pStyle w:val="TAH"/>
            </w:pPr>
            <w:r w:rsidRPr="00481D2D">
              <w:t>RFC status</w:t>
            </w:r>
          </w:p>
        </w:tc>
        <w:tc>
          <w:tcPr>
            <w:tcW w:w="1701" w:type="dxa"/>
          </w:tcPr>
          <w:p w14:paraId="78AC8FB4" w14:textId="77777777" w:rsidR="00B40AC3" w:rsidRPr="00481D2D" w:rsidRDefault="00B40AC3" w:rsidP="001C5B4E">
            <w:pPr>
              <w:pStyle w:val="TAH"/>
            </w:pPr>
            <w:r w:rsidRPr="00481D2D">
              <w:t>Profile status</w:t>
            </w:r>
          </w:p>
        </w:tc>
      </w:tr>
      <w:tr w:rsidR="00B40AC3" w:rsidRPr="00481D2D" w14:paraId="738B7BF9" w14:textId="77777777">
        <w:tc>
          <w:tcPr>
            <w:tcW w:w="1134" w:type="dxa"/>
          </w:tcPr>
          <w:p w14:paraId="3F0FE522" w14:textId="77777777" w:rsidR="00B40AC3" w:rsidRPr="00481D2D" w:rsidRDefault="00B40AC3" w:rsidP="001C5B4E">
            <w:pPr>
              <w:pStyle w:val="TAL"/>
            </w:pPr>
            <w:r w:rsidRPr="00481D2D">
              <w:t>1</w:t>
            </w:r>
          </w:p>
        </w:tc>
        <w:tc>
          <w:tcPr>
            <w:tcW w:w="3402" w:type="dxa"/>
          </w:tcPr>
          <w:p w14:paraId="5FD62882" w14:textId="77777777" w:rsidR="00B40AC3" w:rsidRPr="00481D2D" w:rsidRDefault="00B40AC3" w:rsidP="001C5B4E">
            <w:pPr>
              <w:pStyle w:val="TAL"/>
            </w:pPr>
            <w:r w:rsidRPr="00481D2D">
              <w:t>UE performing the functions of an external attached network</w:t>
            </w:r>
          </w:p>
        </w:tc>
        <w:tc>
          <w:tcPr>
            <w:tcW w:w="1701" w:type="dxa"/>
          </w:tcPr>
          <w:p w14:paraId="35DCF74B" w14:textId="77777777" w:rsidR="00B40AC3" w:rsidRPr="00481D2D" w:rsidRDefault="00B40AC3" w:rsidP="001C5B4E">
            <w:pPr>
              <w:pStyle w:val="TAL"/>
            </w:pPr>
            <w:r w:rsidRPr="00481D2D">
              <w:t>4.1</w:t>
            </w:r>
          </w:p>
        </w:tc>
        <w:tc>
          <w:tcPr>
            <w:tcW w:w="1701" w:type="dxa"/>
          </w:tcPr>
          <w:p w14:paraId="7907B995" w14:textId="77777777" w:rsidR="00B40AC3" w:rsidRPr="00481D2D" w:rsidRDefault="00B40AC3" w:rsidP="001C5B4E">
            <w:pPr>
              <w:pStyle w:val="TAL"/>
            </w:pPr>
          </w:p>
        </w:tc>
        <w:tc>
          <w:tcPr>
            <w:tcW w:w="1701" w:type="dxa"/>
          </w:tcPr>
          <w:p w14:paraId="386771F4" w14:textId="77777777" w:rsidR="00B40AC3" w:rsidRPr="00481D2D" w:rsidRDefault="00B40AC3" w:rsidP="001C5B4E">
            <w:pPr>
              <w:pStyle w:val="TAL"/>
            </w:pPr>
          </w:p>
        </w:tc>
      </w:tr>
      <w:tr w:rsidR="003A13F7" w:rsidRPr="00481D2D" w14:paraId="428B5B43" w14:textId="77777777" w:rsidTr="003A13F7">
        <w:tc>
          <w:tcPr>
            <w:tcW w:w="1134" w:type="dxa"/>
          </w:tcPr>
          <w:p w14:paraId="491FF398" w14:textId="77777777" w:rsidR="003A13F7" w:rsidRPr="00481D2D" w:rsidRDefault="003A13F7" w:rsidP="003A13F7">
            <w:pPr>
              <w:pStyle w:val="TAL"/>
            </w:pPr>
            <w:r w:rsidRPr="00481D2D">
              <w:t>2</w:t>
            </w:r>
          </w:p>
        </w:tc>
        <w:tc>
          <w:tcPr>
            <w:tcW w:w="3402" w:type="dxa"/>
          </w:tcPr>
          <w:p w14:paraId="69D0FD09" w14:textId="77777777" w:rsidR="003A13F7" w:rsidRPr="00481D2D" w:rsidRDefault="003A13F7" w:rsidP="003A13F7">
            <w:pPr>
              <w:pStyle w:val="TAL"/>
            </w:pPr>
            <w:r w:rsidRPr="00481D2D">
              <w:t>UE performing the functions of an external attached network operating in static mode</w:t>
            </w:r>
          </w:p>
        </w:tc>
        <w:tc>
          <w:tcPr>
            <w:tcW w:w="1701" w:type="dxa"/>
          </w:tcPr>
          <w:p w14:paraId="118834EA" w14:textId="77777777" w:rsidR="003A13F7" w:rsidRPr="00481D2D" w:rsidRDefault="003A13F7" w:rsidP="003A13F7">
            <w:pPr>
              <w:pStyle w:val="TAL"/>
            </w:pPr>
            <w:r w:rsidRPr="00481D2D">
              <w:t>4.1</w:t>
            </w:r>
          </w:p>
        </w:tc>
        <w:tc>
          <w:tcPr>
            <w:tcW w:w="1701" w:type="dxa"/>
          </w:tcPr>
          <w:p w14:paraId="3162A50A" w14:textId="77777777" w:rsidR="003A13F7" w:rsidRPr="00481D2D" w:rsidRDefault="003A13F7" w:rsidP="003A13F7">
            <w:pPr>
              <w:pStyle w:val="TAL"/>
            </w:pPr>
          </w:p>
        </w:tc>
        <w:tc>
          <w:tcPr>
            <w:tcW w:w="1701" w:type="dxa"/>
          </w:tcPr>
          <w:p w14:paraId="306234AB" w14:textId="77777777" w:rsidR="003A13F7" w:rsidRPr="00481D2D" w:rsidRDefault="003A13F7" w:rsidP="003A13F7">
            <w:pPr>
              <w:pStyle w:val="TAL"/>
            </w:pPr>
          </w:p>
        </w:tc>
      </w:tr>
      <w:tr w:rsidR="00B40AC3" w:rsidRPr="00481D2D" w14:paraId="60430CF5" w14:textId="77777777">
        <w:tc>
          <w:tcPr>
            <w:tcW w:w="9639" w:type="dxa"/>
            <w:gridSpan w:val="5"/>
          </w:tcPr>
          <w:p w14:paraId="7738FCB1" w14:textId="77777777" w:rsidR="00B40AC3" w:rsidRPr="00481D2D" w:rsidRDefault="00B40AC3" w:rsidP="001C5B4E">
            <w:pPr>
              <w:pStyle w:val="TAN"/>
            </w:pPr>
            <w:r w:rsidRPr="00481D2D">
              <w:t>NOTE:</w:t>
            </w:r>
            <w:r w:rsidRPr="00481D2D">
              <w:tab/>
              <w:t>This table identifies areas where the behaviour is modified from that of the underlying role. Subclause 4.1 indicates which underlying roles are modified for this behaviour.</w:t>
            </w:r>
          </w:p>
        </w:tc>
      </w:tr>
    </w:tbl>
    <w:p w14:paraId="0754FA2F" w14:textId="77777777" w:rsidR="00B40AC3" w:rsidRPr="00481D2D" w:rsidRDefault="00B40AC3" w:rsidP="00B40AC3"/>
    <w:p w14:paraId="620E951E" w14:textId="77777777" w:rsidR="00237788" w:rsidRPr="00481D2D" w:rsidRDefault="00237788" w:rsidP="00237788">
      <w:pPr>
        <w:pStyle w:val="TH"/>
        <w:rPr>
          <w:lang w:eastAsia="ja-JP"/>
        </w:rPr>
      </w:pPr>
      <w:r w:rsidRPr="00481D2D">
        <w:t>Table A.3</w:t>
      </w:r>
      <w:r w:rsidRPr="00481D2D">
        <w:rPr>
          <w:lang w:eastAsia="ja-JP"/>
        </w:rPr>
        <w:t>D</w:t>
      </w:r>
      <w:r w:rsidRPr="00481D2D">
        <w:t xml:space="preserve">: Roles with respect to </w:t>
      </w:r>
      <w:r w:rsidRPr="00481D2D">
        <w:rPr>
          <w:rFonts w:hint="eastAsia"/>
          <w:lang w:eastAsia="ja-JP"/>
        </w:rPr>
        <w:t>security mechanism</w:t>
      </w:r>
    </w:p>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620"/>
        <w:gridCol w:w="1701"/>
        <w:gridCol w:w="1701"/>
        <w:gridCol w:w="1701"/>
        <w:gridCol w:w="33"/>
      </w:tblGrid>
      <w:tr w:rsidR="00237788" w:rsidRPr="00481D2D" w14:paraId="4C2AE954" w14:textId="77777777" w:rsidTr="00D55055">
        <w:trPr>
          <w:gridAfter w:val="1"/>
          <w:wAfter w:w="33" w:type="dxa"/>
        </w:trPr>
        <w:tc>
          <w:tcPr>
            <w:tcW w:w="1134" w:type="dxa"/>
          </w:tcPr>
          <w:p w14:paraId="647B9B01" w14:textId="77777777" w:rsidR="00237788" w:rsidRPr="00481D2D" w:rsidRDefault="00237788" w:rsidP="00D53C35">
            <w:pPr>
              <w:pStyle w:val="TAH"/>
            </w:pPr>
            <w:r w:rsidRPr="00481D2D">
              <w:t>Item</w:t>
            </w:r>
          </w:p>
        </w:tc>
        <w:tc>
          <w:tcPr>
            <w:tcW w:w="3620" w:type="dxa"/>
          </w:tcPr>
          <w:p w14:paraId="74F65FE9" w14:textId="77777777" w:rsidR="00237788" w:rsidRPr="00481D2D" w:rsidRDefault="00237788" w:rsidP="00D53C35">
            <w:pPr>
              <w:pStyle w:val="TAH"/>
              <w:rPr>
                <w:lang w:eastAsia="ja-JP"/>
              </w:rPr>
            </w:pPr>
            <w:r w:rsidRPr="00481D2D">
              <w:rPr>
                <w:rFonts w:hint="eastAsia"/>
                <w:lang w:eastAsia="ja-JP"/>
              </w:rPr>
              <w:t>Security mechanism</w:t>
            </w:r>
          </w:p>
        </w:tc>
        <w:tc>
          <w:tcPr>
            <w:tcW w:w="1701" w:type="dxa"/>
          </w:tcPr>
          <w:p w14:paraId="2ACA52B9" w14:textId="77777777" w:rsidR="00237788" w:rsidRPr="00481D2D" w:rsidRDefault="00237788" w:rsidP="00D53C35">
            <w:pPr>
              <w:pStyle w:val="TAH"/>
            </w:pPr>
            <w:r w:rsidRPr="00481D2D">
              <w:t>Reference</w:t>
            </w:r>
          </w:p>
        </w:tc>
        <w:tc>
          <w:tcPr>
            <w:tcW w:w="1701" w:type="dxa"/>
          </w:tcPr>
          <w:p w14:paraId="2ED45E65" w14:textId="77777777" w:rsidR="00237788" w:rsidRPr="00481D2D" w:rsidRDefault="00237788" w:rsidP="00D53C35">
            <w:pPr>
              <w:pStyle w:val="TAH"/>
            </w:pPr>
            <w:r w:rsidRPr="00481D2D">
              <w:t>RFC status</w:t>
            </w:r>
          </w:p>
        </w:tc>
        <w:tc>
          <w:tcPr>
            <w:tcW w:w="1701" w:type="dxa"/>
          </w:tcPr>
          <w:p w14:paraId="243624B5" w14:textId="77777777" w:rsidR="00237788" w:rsidRPr="00481D2D" w:rsidRDefault="00237788" w:rsidP="00D53C35">
            <w:pPr>
              <w:pStyle w:val="TAH"/>
            </w:pPr>
            <w:r w:rsidRPr="00481D2D">
              <w:t>Profile status</w:t>
            </w:r>
          </w:p>
        </w:tc>
      </w:tr>
      <w:tr w:rsidR="00237788" w:rsidRPr="00481D2D" w14:paraId="13CF9156" w14:textId="77777777" w:rsidTr="00D55055">
        <w:trPr>
          <w:gridAfter w:val="1"/>
          <w:wAfter w:w="33" w:type="dxa"/>
        </w:trPr>
        <w:tc>
          <w:tcPr>
            <w:tcW w:w="1134" w:type="dxa"/>
          </w:tcPr>
          <w:p w14:paraId="2546107C" w14:textId="77777777" w:rsidR="00237788" w:rsidRPr="00481D2D" w:rsidRDefault="00237788" w:rsidP="00D53C35">
            <w:pPr>
              <w:pStyle w:val="TAL"/>
            </w:pPr>
            <w:r w:rsidRPr="00481D2D">
              <w:t>1</w:t>
            </w:r>
          </w:p>
        </w:tc>
        <w:tc>
          <w:tcPr>
            <w:tcW w:w="3620" w:type="dxa"/>
          </w:tcPr>
          <w:p w14:paraId="0BF33E24" w14:textId="77777777" w:rsidR="00237788" w:rsidRPr="002804C2" w:rsidRDefault="00237788" w:rsidP="00D53C35">
            <w:pPr>
              <w:pStyle w:val="TAL"/>
              <w:rPr>
                <w:lang w:val="fr-FR"/>
              </w:rPr>
            </w:pPr>
            <w:r w:rsidRPr="002804C2">
              <w:rPr>
                <w:lang w:val="fr-FR"/>
              </w:rPr>
              <w:t xml:space="preserve">IMS AKA plus IPsec </w:t>
            </w:r>
            <w:smartTag w:uri="urn:schemas-microsoft-com:office:smarttags" w:element="stockticker">
              <w:r w:rsidRPr="002804C2">
                <w:rPr>
                  <w:lang w:val="fr-FR"/>
                </w:rPr>
                <w:t>ESP</w:t>
              </w:r>
            </w:smartTag>
          </w:p>
        </w:tc>
        <w:tc>
          <w:tcPr>
            <w:tcW w:w="1701" w:type="dxa"/>
          </w:tcPr>
          <w:p w14:paraId="0DA39D6F" w14:textId="77777777" w:rsidR="00237788" w:rsidRPr="00481D2D" w:rsidRDefault="00237788" w:rsidP="00D53C35">
            <w:pPr>
              <w:pStyle w:val="TAL"/>
              <w:rPr>
                <w:lang w:eastAsia="ja-JP"/>
              </w:rPr>
            </w:pPr>
            <w:r w:rsidRPr="00481D2D">
              <w:rPr>
                <w:rFonts w:hint="eastAsia"/>
                <w:lang w:eastAsia="ja-JP"/>
              </w:rPr>
              <w:t>clause 4.2B</w:t>
            </w:r>
            <w:r w:rsidR="00715C44" w:rsidRPr="00481D2D">
              <w:rPr>
                <w:lang w:eastAsia="ja-JP"/>
              </w:rPr>
              <w:t>.1</w:t>
            </w:r>
          </w:p>
        </w:tc>
        <w:tc>
          <w:tcPr>
            <w:tcW w:w="1701" w:type="dxa"/>
          </w:tcPr>
          <w:p w14:paraId="58DB6132"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732CAC01" w14:textId="77777777" w:rsidR="00237788" w:rsidRPr="00481D2D" w:rsidRDefault="00237788" w:rsidP="00D53C35">
            <w:pPr>
              <w:pStyle w:val="TAL"/>
            </w:pPr>
            <w:r w:rsidRPr="00481D2D">
              <w:t>c1</w:t>
            </w:r>
          </w:p>
        </w:tc>
      </w:tr>
      <w:tr w:rsidR="00237788" w:rsidRPr="00481D2D" w14:paraId="044657CA" w14:textId="77777777" w:rsidTr="00D55055">
        <w:trPr>
          <w:gridAfter w:val="1"/>
          <w:wAfter w:w="33" w:type="dxa"/>
        </w:trPr>
        <w:tc>
          <w:tcPr>
            <w:tcW w:w="1134" w:type="dxa"/>
          </w:tcPr>
          <w:p w14:paraId="1D07442C" w14:textId="77777777" w:rsidR="00237788" w:rsidRPr="00481D2D" w:rsidRDefault="00237788" w:rsidP="00D53C35">
            <w:pPr>
              <w:pStyle w:val="TAL"/>
            </w:pPr>
            <w:r w:rsidRPr="00481D2D">
              <w:t>2</w:t>
            </w:r>
          </w:p>
        </w:tc>
        <w:tc>
          <w:tcPr>
            <w:tcW w:w="3620" w:type="dxa"/>
          </w:tcPr>
          <w:p w14:paraId="3ACEFABE" w14:textId="77777777" w:rsidR="00237788" w:rsidRPr="00481D2D" w:rsidRDefault="00237788" w:rsidP="00D53C35">
            <w:pPr>
              <w:pStyle w:val="TAL"/>
            </w:pPr>
            <w:r w:rsidRPr="00481D2D">
              <w:t>SIP digest plus check of IP association</w:t>
            </w:r>
          </w:p>
        </w:tc>
        <w:tc>
          <w:tcPr>
            <w:tcW w:w="1701" w:type="dxa"/>
          </w:tcPr>
          <w:p w14:paraId="31760BB0"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18AB2F6A" w14:textId="77777777" w:rsidR="00237788" w:rsidRPr="00481D2D" w:rsidRDefault="00237788" w:rsidP="00D53C35">
            <w:pPr>
              <w:pStyle w:val="TAL"/>
            </w:pPr>
            <w:r w:rsidRPr="00481D2D">
              <w:rPr>
                <w:rFonts w:hint="eastAsia"/>
                <w:lang w:eastAsia="ja-JP"/>
              </w:rPr>
              <w:t>n/a</w:t>
            </w:r>
          </w:p>
        </w:tc>
        <w:tc>
          <w:tcPr>
            <w:tcW w:w="1701" w:type="dxa"/>
          </w:tcPr>
          <w:p w14:paraId="7A46AC21"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5A742CD9" w14:textId="77777777" w:rsidTr="00D55055">
        <w:trPr>
          <w:gridAfter w:val="1"/>
          <w:wAfter w:w="33" w:type="dxa"/>
        </w:trPr>
        <w:tc>
          <w:tcPr>
            <w:tcW w:w="1134" w:type="dxa"/>
          </w:tcPr>
          <w:p w14:paraId="19A2A625" w14:textId="77777777" w:rsidR="00237788" w:rsidRPr="00481D2D" w:rsidRDefault="00237788" w:rsidP="00D53C35">
            <w:pPr>
              <w:pStyle w:val="TAL"/>
            </w:pPr>
            <w:r w:rsidRPr="00481D2D">
              <w:t>3</w:t>
            </w:r>
          </w:p>
        </w:tc>
        <w:tc>
          <w:tcPr>
            <w:tcW w:w="3620" w:type="dxa"/>
          </w:tcPr>
          <w:p w14:paraId="0FCC910B" w14:textId="77777777" w:rsidR="00237788" w:rsidRPr="00481D2D" w:rsidRDefault="00237788" w:rsidP="00D53C35">
            <w:pPr>
              <w:pStyle w:val="TAL"/>
            </w:pPr>
            <w:r w:rsidRPr="00481D2D">
              <w:t>SIP digest plus Proxy Authentication</w:t>
            </w:r>
          </w:p>
        </w:tc>
        <w:tc>
          <w:tcPr>
            <w:tcW w:w="1701" w:type="dxa"/>
          </w:tcPr>
          <w:p w14:paraId="35E4FDEE"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2CEE7060" w14:textId="77777777" w:rsidR="00237788" w:rsidRPr="00481D2D" w:rsidRDefault="00237788" w:rsidP="00D53C35">
            <w:pPr>
              <w:pStyle w:val="TAL"/>
            </w:pPr>
            <w:r w:rsidRPr="00481D2D">
              <w:rPr>
                <w:rFonts w:hint="eastAsia"/>
                <w:lang w:eastAsia="ja-JP"/>
              </w:rPr>
              <w:t>n/a</w:t>
            </w:r>
          </w:p>
        </w:tc>
        <w:tc>
          <w:tcPr>
            <w:tcW w:w="1701" w:type="dxa"/>
          </w:tcPr>
          <w:p w14:paraId="5259CF57"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15E2074E" w14:textId="77777777" w:rsidTr="00D55055">
        <w:trPr>
          <w:gridAfter w:val="1"/>
          <w:wAfter w:w="33" w:type="dxa"/>
        </w:trPr>
        <w:tc>
          <w:tcPr>
            <w:tcW w:w="1134" w:type="dxa"/>
          </w:tcPr>
          <w:p w14:paraId="35E95E6B" w14:textId="77777777" w:rsidR="00237788" w:rsidRPr="00481D2D" w:rsidRDefault="00237788" w:rsidP="00D53C35">
            <w:pPr>
              <w:pStyle w:val="TAL"/>
            </w:pPr>
            <w:r w:rsidRPr="00481D2D">
              <w:t>4</w:t>
            </w:r>
          </w:p>
        </w:tc>
        <w:tc>
          <w:tcPr>
            <w:tcW w:w="3620" w:type="dxa"/>
          </w:tcPr>
          <w:p w14:paraId="54D803B0" w14:textId="77777777" w:rsidR="00237788" w:rsidRPr="00481D2D" w:rsidRDefault="00237788" w:rsidP="00D53C35">
            <w:pPr>
              <w:pStyle w:val="TAL"/>
            </w:pPr>
            <w:r w:rsidRPr="00481D2D">
              <w:t xml:space="preserve">SIP digest with </w:t>
            </w:r>
            <w:smartTag w:uri="urn:schemas-microsoft-com:office:smarttags" w:element="stockticker">
              <w:r w:rsidRPr="00481D2D">
                <w:t>TLS</w:t>
              </w:r>
            </w:smartTag>
          </w:p>
        </w:tc>
        <w:tc>
          <w:tcPr>
            <w:tcW w:w="1701" w:type="dxa"/>
          </w:tcPr>
          <w:p w14:paraId="7E126873"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233E0B1A" w14:textId="77777777" w:rsidR="00237788" w:rsidRPr="00481D2D" w:rsidRDefault="00237788" w:rsidP="00D53C35">
            <w:pPr>
              <w:pStyle w:val="TAL"/>
            </w:pPr>
            <w:r w:rsidRPr="00481D2D">
              <w:rPr>
                <w:rFonts w:hint="eastAsia"/>
                <w:lang w:eastAsia="ja-JP"/>
              </w:rPr>
              <w:t>n/a</w:t>
            </w:r>
          </w:p>
        </w:tc>
        <w:tc>
          <w:tcPr>
            <w:tcW w:w="1701" w:type="dxa"/>
          </w:tcPr>
          <w:p w14:paraId="1E3C99B9"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5342ADEB" w14:textId="77777777" w:rsidTr="00D55055">
        <w:trPr>
          <w:gridAfter w:val="1"/>
          <w:wAfter w:w="33" w:type="dxa"/>
        </w:trPr>
        <w:tc>
          <w:tcPr>
            <w:tcW w:w="1134" w:type="dxa"/>
          </w:tcPr>
          <w:p w14:paraId="1B3EFE8D" w14:textId="77777777" w:rsidR="00237788" w:rsidRPr="00481D2D" w:rsidRDefault="00237788" w:rsidP="00D53C35">
            <w:pPr>
              <w:pStyle w:val="TAL"/>
            </w:pPr>
            <w:r w:rsidRPr="00481D2D">
              <w:t>5</w:t>
            </w:r>
          </w:p>
        </w:tc>
        <w:tc>
          <w:tcPr>
            <w:tcW w:w="3620" w:type="dxa"/>
          </w:tcPr>
          <w:p w14:paraId="5AB81813" w14:textId="77777777" w:rsidR="00237788" w:rsidRPr="00481D2D" w:rsidRDefault="00237788" w:rsidP="00D53C35">
            <w:pPr>
              <w:pStyle w:val="TAL"/>
            </w:pPr>
            <w:r w:rsidRPr="00481D2D">
              <w:t>NASS-IMS bundled authentication</w:t>
            </w:r>
          </w:p>
        </w:tc>
        <w:tc>
          <w:tcPr>
            <w:tcW w:w="1701" w:type="dxa"/>
          </w:tcPr>
          <w:p w14:paraId="63807B39"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5304303E" w14:textId="77777777" w:rsidR="00237788" w:rsidRPr="00481D2D" w:rsidRDefault="00237788" w:rsidP="00D53C35">
            <w:pPr>
              <w:pStyle w:val="TAL"/>
            </w:pPr>
            <w:r w:rsidRPr="00481D2D">
              <w:rPr>
                <w:rFonts w:hint="eastAsia"/>
                <w:lang w:eastAsia="ja-JP"/>
              </w:rPr>
              <w:t>n/a</w:t>
            </w:r>
          </w:p>
        </w:tc>
        <w:tc>
          <w:tcPr>
            <w:tcW w:w="1701" w:type="dxa"/>
          </w:tcPr>
          <w:p w14:paraId="62BBA1FF"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46C0FC1D" w14:textId="77777777" w:rsidTr="00D55055">
        <w:trPr>
          <w:gridAfter w:val="1"/>
          <w:wAfter w:w="33" w:type="dxa"/>
        </w:trPr>
        <w:tc>
          <w:tcPr>
            <w:tcW w:w="1134" w:type="dxa"/>
          </w:tcPr>
          <w:p w14:paraId="4016FAFF" w14:textId="77777777" w:rsidR="00237788" w:rsidRPr="00481D2D" w:rsidRDefault="00237788" w:rsidP="00D53C35">
            <w:pPr>
              <w:pStyle w:val="TAL"/>
            </w:pPr>
            <w:r w:rsidRPr="00481D2D">
              <w:t>6</w:t>
            </w:r>
          </w:p>
        </w:tc>
        <w:tc>
          <w:tcPr>
            <w:tcW w:w="3620" w:type="dxa"/>
          </w:tcPr>
          <w:p w14:paraId="4CA7CE52" w14:textId="77777777" w:rsidR="00237788" w:rsidRPr="00481D2D" w:rsidRDefault="00237788" w:rsidP="00D53C35">
            <w:pPr>
              <w:pStyle w:val="TAL"/>
            </w:pPr>
            <w:r w:rsidRPr="00481D2D">
              <w:t>GPRS-IMS-Bundled authentication</w:t>
            </w:r>
          </w:p>
        </w:tc>
        <w:tc>
          <w:tcPr>
            <w:tcW w:w="1701" w:type="dxa"/>
          </w:tcPr>
          <w:p w14:paraId="5CA2F6C8"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72E22C12" w14:textId="77777777" w:rsidR="00237788" w:rsidRPr="00481D2D" w:rsidRDefault="00237788" w:rsidP="00D53C35">
            <w:pPr>
              <w:pStyle w:val="TAL"/>
            </w:pPr>
            <w:r w:rsidRPr="00481D2D">
              <w:rPr>
                <w:rFonts w:hint="eastAsia"/>
                <w:lang w:eastAsia="ja-JP"/>
              </w:rPr>
              <w:t>n/a</w:t>
            </w:r>
          </w:p>
        </w:tc>
        <w:tc>
          <w:tcPr>
            <w:tcW w:w="1701" w:type="dxa"/>
          </w:tcPr>
          <w:p w14:paraId="69C1B170"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25558695" w14:textId="77777777" w:rsidTr="00D55055">
        <w:trPr>
          <w:gridAfter w:val="1"/>
          <w:wAfter w:w="33" w:type="dxa"/>
        </w:trPr>
        <w:tc>
          <w:tcPr>
            <w:tcW w:w="1134" w:type="dxa"/>
          </w:tcPr>
          <w:p w14:paraId="7494C9FC" w14:textId="77777777" w:rsidR="00237788" w:rsidRPr="00481D2D" w:rsidRDefault="00237788" w:rsidP="00D53C35">
            <w:pPr>
              <w:pStyle w:val="TAL"/>
              <w:rPr>
                <w:lang w:eastAsia="ja-JP"/>
              </w:rPr>
            </w:pPr>
            <w:r w:rsidRPr="00481D2D">
              <w:rPr>
                <w:rFonts w:hint="eastAsia"/>
                <w:lang w:eastAsia="ja-JP"/>
              </w:rPr>
              <w:t>7</w:t>
            </w:r>
          </w:p>
        </w:tc>
        <w:tc>
          <w:tcPr>
            <w:tcW w:w="3620" w:type="dxa"/>
          </w:tcPr>
          <w:p w14:paraId="0B15C681" w14:textId="77777777" w:rsidR="00237788" w:rsidRPr="00481D2D" w:rsidRDefault="00116013" w:rsidP="00D53C35">
            <w:pPr>
              <w:pStyle w:val="TAL"/>
            </w:pPr>
            <w:r w:rsidRPr="00481D2D">
              <w:t>Trusted node authentication</w:t>
            </w:r>
          </w:p>
        </w:tc>
        <w:tc>
          <w:tcPr>
            <w:tcW w:w="1701" w:type="dxa"/>
          </w:tcPr>
          <w:p w14:paraId="5D6D0360" w14:textId="77777777" w:rsidR="00237788" w:rsidRPr="00481D2D" w:rsidRDefault="00237788" w:rsidP="00D53C35">
            <w:pPr>
              <w:pStyle w:val="TAL"/>
              <w:rPr>
                <w:lang w:eastAsia="ja-JP"/>
              </w:rPr>
            </w:pPr>
            <w:r w:rsidRPr="00481D2D">
              <w:rPr>
                <w:rFonts w:hint="eastAsia"/>
                <w:lang w:eastAsia="ja-JP"/>
              </w:rPr>
              <w:t>clause 4.2B</w:t>
            </w:r>
            <w:r w:rsidR="00715C44" w:rsidRPr="00481D2D">
              <w:rPr>
                <w:lang w:eastAsia="ja-JP"/>
              </w:rPr>
              <w:t>.1</w:t>
            </w:r>
          </w:p>
        </w:tc>
        <w:tc>
          <w:tcPr>
            <w:tcW w:w="1701" w:type="dxa"/>
          </w:tcPr>
          <w:p w14:paraId="3A2762C6"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14052B29" w14:textId="77777777" w:rsidR="00237788" w:rsidRPr="00481D2D" w:rsidRDefault="00237788" w:rsidP="00D53C35">
            <w:pPr>
              <w:pStyle w:val="TAL"/>
              <w:rPr>
                <w:lang w:eastAsia="ja-JP"/>
              </w:rPr>
            </w:pPr>
            <w:r w:rsidRPr="00481D2D">
              <w:rPr>
                <w:rFonts w:hint="eastAsia"/>
                <w:lang w:eastAsia="ja-JP"/>
              </w:rPr>
              <w:t>c3</w:t>
            </w:r>
          </w:p>
        </w:tc>
      </w:tr>
      <w:tr w:rsidR="003A13F7" w:rsidRPr="00481D2D" w14:paraId="13F83FE1" w14:textId="77777777" w:rsidTr="00D55055">
        <w:trPr>
          <w:gridAfter w:val="1"/>
          <w:wAfter w:w="33" w:type="dxa"/>
        </w:trPr>
        <w:tc>
          <w:tcPr>
            <w:tcW w:w="1134" w:type="dxa"/>
          </w:tcPr>
          <w:p w14:paraId="5D18CEEE" w14:textId="77777777" w:rsidR="003A13F7" w:rsidRPr="00481D2D" w:rsidRDefault="003A13F7" w:rsidP="003A13F7">
            <w:pPr>
              <w:pStyle w:val="TAL"/>
              <w:rPr>
                <w:lang w:eastAsia="ja-JP"/>
              </w:rPr>
            </w:pPr>
            <w:r w:rsidRPr="00481D2D">
              <w:rPr>
                <w:lang w:eastAsia="ja-JP"/>
              </w:rPr>
              <w:t>8</w:t>
            </w:r>
          </w:p>
        </w:tc>
        <w:tc>
          <w:tcPr>
            <w:tcW w:w="3620" w:type="dxa"/>
          </w:tcPr>
          <w:p w14:paraId="1BC76145" w14:textId="77777777" w:rsidR="003A13F7" w:rsidRPr="00481D2D" w:rsidRDefault="003A13F7" w:rsidP="003A13F7">
            <w:pPr>
              <w:pStyle w:val="TAL"/>
            </w:pPr>
            <w:r w:rsidRPr="00481D2D">
              <w:t xml:space="preserve">SIP over </w:t>
            </w:r>
            <w:smartTag w:uri="urn:schemas-microsoft-com:office:smarttags" w:element="stockticker">
              <w:r w:rsidRPr="00481D2D">
                <w:t>TLS</w:t>
              </w:r>
            </w:smartTag>
            <w:r w:rsidRPr="00481D2D">
              <w:t xml:space="preserve"> with client certificate authentication</w:t>
            </w:r>
          </w:p>
        </w:tc>
        <w:tc>
          <w:tcPr>
            <w:tcW w:w="1701" w:type="dxa"/>
          </w:tcPr>
          <w:p w14:paraId="4AEB619E" w14:textId="77777777" w:rsidR="003A13F7" w:rsidRPr="00481D2D" w:rsidRDefault="003A13F7" w:rsidP="003A13F7">
            <w:pPr>
              <w:pStyle w:val="TAL"/>
              <w:rPr>
                <w:lang w:eastAsia="ja-JP"/>
              </w:rPr>
            </w:pPr>
            <w:r w:rsidRPr="00481D2D">
              <w:rPr>
                <w:lang w:eastAsia="ja-JP"/>
              </w:rPr>
              <w:t>clause 4.2B.1</w:t>
            </w:r>
          </w:p>
        </w:tc>
        <w:tc>
          <w:tcPr>
            <w:tcW w:w="1701" w:type="dxa"/>
          </w:tcPr>
          <w:p w14:paraId="430CC42A" w14:textId="77777777" w:rsidR="003A13F7" w:rsidRPr="00481D2D" w:rsidRDefault="003A13F7" w:rsidP="003A13F7">
            <w:pPr>
              <w:pStyle w:val="TAL"/>
              <w:rPr>
                <w:lang w:eastAsia="ja-JP"/>
              </w:rPr>
            </w:pPr>
            <w:r w:rsidRPr="00481D2D">
              <w:rPr>
                <w:lang w:eastAsia="ja-JP"/>
              </w:rPr>
              <w:t>n/a</w:t>
            </w:r>
          </w:p>
        </w:tc>
        <w:tc>
          <w:tcPr>
            <w:tcW w:w="1701" w:type="dxa"/>
          </w:tcPr>
          <w:p w14:paraId="5BCE49F6" w14:textId="77777777" w:rsidR="003A13F7" w:rsidRPr="00481D2D" w:rsidRDefault="003A13F7" w:rsidP="003A13F7">
            <w:pPr>
              <w:pStyle w:val="TAL"/>
              <w:rPr>
                <w:lang w:eastAsia="ja-JP"/>
              </w:rPr>
            </w:pPr>
            <w:r w:rsidRPr="00481D2D">
              <w:rPr>
                <w:lang w:eastAsia="ja-JP"/>
              </w:rPr>
              <w:t>c6</w:t>
            </w:r>
          </w:p>
        </w:tc>
      </w:tr>
      <w:tr w:rsidR="006B114E" w:rsidRPr="00481D2D" w14:paraId="627DC0FD" w14:textId="77777777" w:rsidTr="00D55055">
        <w:trPr>
          <w:gridAfter w:val="1"/>
          <w:wAfter w:w="33" w:type="dxa"/>
        </w:trPr>
        <w:tc>
          <w:tcPr>
            <w:tcW w:w="1134" w:type="dxa"/>
          </w:tcPr>
          <w:p w14:paraId="35B76897" w14:textId="77777777" w:rsidR="006B114E" w:rsidRPr="00481D2D" w:rsidRDefault="006B114E" w:rsidP="008557A0">
            <w:pPr>
              <w:pStyle w:val="TAL"/>
              <w:rPr>
                <w:lang w:eastAsia="ja-JP"/>
              </w:rPr>
            </w:pPr>
            <w:r w:rsidRPr="00481D2D">
              <w:rPr>
                <w:lang w:eastAsia="ja-JP"/>
              </w:rPr>
              <w:t>20</w:t>
            </w:r>
          </w:p>
        </w:tc>
        <w:tc>
          <w:tcPr>
            <w:tcW w:w="3620" w:type="dxa"/>
          </w:tcPr>
          <w:p w14:paraId="58343821" w14:textId="77777777" w:rsidR="006B114E" w:rsidRPr="00481D2D" w:rsidRDefault="006B114E" w:rsidP="008557A0">
            <w:pPr>
              <w:pStyle w:val="TAL"/>
            </w:pPr>
            <w:r w:rsidRPr="00481D2D">
              <w:t>End-to-end media security using SDES</w:t>
            </w:r>
          </w:p>
        </w:tc>
        <w:tc>
          <w:tcPr>
            <w:tcW w:w="1701" w:type="dxa"/>
          </w:tcPr>
          <w:p w14:paraId="665A2A92" w14:textId="77777777" w:rsidR="006B114E" w:rsidRPr="00481D2D" w:rsidRDefault="006B114E" w:rsidP="008557A0">
            <w:pPr>
              <w:pStyle w:val="TAL"/>
              <w:rPr>
                <w:lang w:eastAsia="ja-JP"/>
              </w:rPr>
            </w:pPr>
            <w:r w:rsidRPr="00481D2D">
              <w:rPr>
                <w:lang w:eastAsia="ja-JP"/>
              </w:rPr>
              <w:t>clause 4.2B.2</w:t>
            </w:r>
          </w:p>
        </w:tc>
        <w:tc>
          <w:tcPr>
            <w:tcW w:w="1701" w:type="dxa"/>
          </w:tcPr>
          <w:p w14:paraId="2C20020D" w14:textId="77777777" w:rsidR="006B114E" w:rsidRPr="00481D2D" w:rsidRDefault="006B114E" w:rsidP="008557A0">
            <w:pPr>
              <w:pStyle w:val="TAL"/>
              <w:rPr>
                <w:lang w:eastAsia="ja-JP"/>
              </w:rPr>
            </w:pPr>
            <w:r w:rsidRPr="00481D2D">
              <w:rPr>
                <w:lang w:eastAsia="ja-JP"/>
              </w:rPr>
              <w:t>o</w:t>
            </w:r>
          </w:p>
        </w:tc>
        <w:tc>
          <w:tcPr>
            <w:tcW w:w="1701" w:type="dxa"/>
          </w:tcPr>
          <w:p w14:paraId="62FB6C7C" w14:textId="77777777" w:rsidR="006B114E" w:rsidRPr="00481D2D" w:rsidRDefault="006B114E" w:rsidP="008557A0">
            <w:pPr>
              <w:pStyle w:val="TAL"/>
              <w:rPr>
                <w:lang w:eastAsia="ja-JP"/>
              </w:rPr>
            </w:pPr>
            <w:r w:rsidRPr="00481D2D">
              <w:rPr>
                <w:lang w:eastAsia="ja-JP"/>
              </w:rPr>
              <w:t>c5</w:t>
            </w:r>
          </w:p>
        </w:tc>
      </w:tr>
      <w:tr w:rsidR="001E7167" w:rsidRPr="00481D2D" w14:paraId="540FFFDE" w14:textId="77777777" w:rsidTr="00D55055">
        <w:trPr>
          <w:gridAfter w:val="1"/>
          <w:wAfter w:w="33" w:type="dxa"/>
        </w:trPr>
        <w:tc>
          <w:tcPr>
            <w:tcW w:w="1134" w:type="dxa"/>
          </w:tcPr>
          <w:p w14:paraId="0D6191FD" w14:textId="77777777" w:rsidR="001E7167" w:rsidRPr="00481D2D" w:rsidRDefault="001E7167" w:rsidP="001E7167">
            <w:pPr>
              <w:pStyle w:val="TAL"/>
              <w:rPr>
                <w:lang w:eastAsia="ja-JP"/>
              </w:rPr>
            </w:pPr>
            <w:r w:rsidRPr="00481D2D">
              <w:rPr>
                <w:lang w:eastAsia="ja-JP"/>
              </w:rPr>
              <w:t>20A</w:t>
            </w:r>
          </w:p>
        </w:tc>
        <w:tc>
          <w:tcPr>
            <w:tcW w:w="3620" w:type="dxa"/>
          </w:tcPr>
          <w:p w14:paraId="732A55D9" w14:textId="77777777"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14:paraId="3A2C55DA" w14:textId="77777777" w:rsidR="001E7167" w:rsidRPr="00481D2D" w:rsidRDefault="001E7167" w:rsidP="001E7167">
            <w:pPr>
              <w:pStyle w:val="TAL"/>
              <w:rPr>
                <w:lang w:eastAsia="ja-JP"/>
              </w:rPr>
            </w:pPr>
            <w:r w:rsidRPr="00481D2D">
              <w:rPr>
                <w:lang w:eastAsia="ja-JP"/>
              </w:rPr>
              <w:t>clause 4.2B.2</w:t>
            </w:r>
          </w:p>
        </w:tc>
        <w:tc>
          <w:tcPr>
            <w:tcW w:w="1701" w:type="dxa"/>
          </w:tcPr>
          <w:p w14:paraId="51E654F3" w14:textId="77777777" w:rsidR="001E7167" w:rsidRPr="00481D2D" w:rsidRDefault="001E7167" w:rsidP="001E7167">
            <w:pPr>
              <w:pStyle w:val="TAL"/>
              <w:rPr>
                <w:lang w:eastAsia="ja-JP"/>
              </w:rPr>
            </w:pPr>
            <w:r w:rsidRPr="00481D2D">
              <w:rPr>
                <w:lang w:eastAsia="ja-JP"/>
              </w:rPr>
              <w:t>n/a</w:t>
            </w:r>
          </w:p>
        </w:tc>
        <w:tc>
          <w:tcPr>
            <w:tcW w:w="1701" w:type="dxa"/>
          </w:tcPr>
          <w:p w14:paraId="0C55D66E" w14:textId="77777777" w:rsidR="001E7167" w:rsidRPr="00481D2D" w:rsidRDefault="001E7167" w:rsidP="001E7167">
            <w:pPr>
              <w:pStyle w:val="TAL"/>
              <w:rPr>
                <w:lang w:eastAsia="ja-JP"/>
              </w:rPr>
            </w:pPr>
            <w:r w:rsidRPr="00481D2D">
              <w:rPr>
                <w:lang w:eastAsia="ja-JP"/>
              </w:rPr>
              <w:t>c4</w:t>
            </w:r>
          </w:p>
        </w:tc>
      </w:tr>
      <w:tr w:rsidR="001E7167" w:rsidRPr="00481D2D" w14:paraId="336CDE2E" w14:textId="77777777" w:rsidTr="00D55055">
        <w:trPr>
          <w:gridAfter w:val="1"/>
          <w:wAfter w:w="33" w:type="dxa"/>
        </w:trPr>
        <w:tc>
          <w:tcPr>
            <w:tcW w:w="1134" w:type="dxa"/>
          </w:tcPr>
          <w:p w14:paraId="04D7D38D" w14:textId="77777777" w:rsidR="001E7167" w:rsidRPr="00481D2D" w:rsidRDefault="001E7167" w:rsidP="001E7167">
            <w:pPr>
              <w:pStyle w:val="TAL"/>
              <w:rPr>
                <w:lang w:eastAsia="ja-JP"/>
              </w:rPr>
            </w:pPr>
            <w:r w:rsidRPr="00481D2D">
              <w:rPr>
                <w:lang w:eastAsia="ja-JP"/>
              </w:rPr>
              <w:t>20B</w:t>
            </w:r>
          </w:p>
        </w:tc>
        <w:tc>
          <w:tcPr>
            <w:tcW w:w="3620" w:type="dxa"/>
          </w:tcPr>
          <w:p w14:paraId="66DB6AEA" w14:textId="77777777"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14:paraId="0AA170AC" w14:textId="77777777" w:rsidR="001E7167" w:rsidRPr="00481D2D" w:rsidRDefault="001E7167" w:rsidP="001E7167">
            <w:pPr>
              <w:pStyle w:val="TAL"/>
              <w:rPr>
                <w:lang w:eastAsia="ja-JP"/>
              </w:rPr>
            </w:pPr>
            <w:r w:rsidRPr="00481D2D">
              <w:rPr>
                <w:lang w:eastAsia="ja-JP"/>
              </w:rPr>
              <w:t>clause 4.2B.2</w:t>
            </w:r>
          </w:p>
        </w:tc>
        <w:tc>
          <w:tcPr>
            <w:tcW w:w="1701" w:type="dxa"/>
          </w:tcPr>
          <w:p w14:paraId="6E6C2BE8" w14:textId="77777777" w:rsidR="001E7167" w:rsidRPr="00481D2D" w:rsidRDefault="001E7167" w:rsidP="001E7167">
            <w:pPr>
              <w:pStyle w:val="TAL"/>
              <w:rPr>
                <w:lang w:eastAsia="ja-JP"/>
              </w:rPr>
            </w:pPr>
            <w:r w:rsidRPr="00481D2D">
              <w:rPr>
                <w:lang w:eastAsia="ja-JP"/>
              </w:rPr>
              <w:t>n/a</w:t>
            </w:r>
          </w:p>
        </w:tc>
        <w:tc>
          <w:tcPr>
            <w:tcW w:w="1701" w:type="dxa"/>
          </w:tcPr>
          <w:p w14:paraId="46DD50AD" w14:textId="77777777" w:rsidR="001E7167" w:rsidRPr="00481D2D" w:rsidRDefault="001E7167" w:rsidP="001E7167">
            <w:pPr>
              <w:pStyle w:val="TAL"/>
              <w:rPr>
                <w:lang w:eastAsia="ja-JP"/>
              </w:rPr>
            </w:pPr>
            <w:r w:rsidRPr="00481D2D">
              <w:rPr>
                <w:lang w:eastAsia="ja-JP"/>
              </w:rPr>
              <w:t>c4</w:t>
            </w:r>
          </w:p>
        </w:tc>
      </w:tr>
      <w:tr w:rsidR="001E7167" w:rsidRPr="00481D2D" w14:paraId="00BA5F16" w14:textId="77777777" w:rsidTr="00D55055">
        <w:trPr>
          <w:gridAfter w:val="1"/>
          <w:wAfter w:w="33" w:type="dxa"/>
        </w:trPr>
        <w:tc>
          <w:tcPr>
            <w:tcW w:w="1134" w:type="dxa"/>
          </w:tcPr>
          <w:p w14:paraId="729462AD" w14:textId="77777777" w:rsidR="001E7167" w:rsidRPr="00481D2D" w:rsidRDefault="001E7167" w:rsidP="001E7167">
            <w:pPr>
              <w:pStyle w:val="TAL"/>
              <w:rPr>
                <w:lang w:eastAsia="ja-JP"/>
              </w:rPr>
            </w:pPr>
            <w:r w:rsidRPr="00481D2D">
              <w:rPr>
                <w:lang w:eastAsia="ja-JP"/>
              </w:rPr>
              <w:t>20C</w:t>
            </w:r>
          </w:p>
        </w:tc>
        <w:tc>
          <w:tcPr>
            <w:tcW w:w="3620" w:type="dxa"/>
          </w:tcPr>
          <w:p w14:paraId="419A6A21" w14:textId="77777777" w:rsidR="001E7167" w:rsidRPr="00481D2D" w:rsidRDefault="001E7167" w:rsidP="001E7167">
            <w:pPr>
              <w:pStyle w:val="TAL"/>
            </w:pPr>
            <w:r w:rsidRPr="00481D2D">
              <w:t>End-to-access-edge media security for UDPTL using DTLS and certificate fingerprints</w:t>
            </w:r>
          </w:p>
        </w:tc>
        <w:tc>
          <w:tcPr>
            <w:tcW w:w="1701" w:type="dxa"/>
          </w:tcPr>
          <w:p w14:paraId="5BE64163" w14:textId="77777777" w:rsidR="001E7167" w:rsidRPr="00481D2D" w:rsidRDefault="001E7167" w:rsidP="001E7167">
            <w:pPr>
              <w:pStyle w:val="TAL"/>
              <w:rPr>
                <w:lang w:eastAsia="ja-JP"/>
              </w:rPr>
            </w:pPr>
            <w:r w:rsidRPr="00481D2D">
              <w:rPr>
                <w:lang w:eastAsia="ja-JP"/>
              </w:rPr>
              <w:t>clause 4.2B.2</w:t>
            </w:r>
          </w:p>
        </w:tc>
        <w:tc>
          <w:tcPr>
            <w:tcW w:w="1701" w:type="dxa"/>
          </w:tcPr>
          <w:p w14:paraId="2B676528" w14:textId="77777777" w:rsidR="001E7167" w:rsidRPr="00481D2D" w:rsidRDefault="001E7167" w:rsidP="001E7167">
            <w:pPr>
              <w:pStyle w:val="TAL"/>
              <w:rPr>
                <w:lang w:eastAsia="ja-JP"/>
              </w:rPr>
            </w:pPr>
            <w:r w:rsidRPr="00481D2D">
              <w:rPr>
                <w:lang w:eastAsia="ja-JP"/>
              </w:rPr>
              <w:t>n/a</w:t>
            </w:r>
          </w:p>
        </w:tc>
        <w:tc>
          <w:tcPr>
            <w:tcW w:w="1701" w:type="dxa"/>
          </w:tcPr>
          <w:p w14:paraId="38A0827A" w14:textId="77777777" w:rsidR="001E7167" w:rsidRPr="00481D2D" w:rsidRDefault="001E7167" w:rsidP="001E7167">
            <w:pPr>
              <w:pStyle w:val="TAL"/>
              <w:rPr>
                <w:lang w:eastAsia="ja-JP"/>
              </w:rPr>
            </w:pPr>
            <w:r w:rsidRPr="00481D2D">
              <w:rPr>
                <w:lang w:eastAsia="ja-JP"/>
              </w:rPr>
              <w:t>c4</w:t>
            </w:r>
          </w:p>
        </w:tc>
      </w:tr>
      <w:tr w:rsidR="006B114E" w:rsidRPr="00481D2D" w14:paraId="67C2EA57" w14:textId="77777777" w:rsidTr="00D55055">
        <w:trPr>
          <w:gridAfter w:val="1"/>
          <w:wAfter w:w="33" w:type="dxa"/>
        </w:trPr>
        <w:tc>
          <w:tcPr>
            <w:tcW w:w="1134" w:type="dxa"/>
          </w:tcPr>
          <w:p w14:paraId="08DE7D87" w14:textId="77777777" w:rsidR="006B114E" w:rsidRPr="00481D2D" w:rsidRDefault="006B114E" w:rsidP="008557A0">
            <w:pPr>
              <w:pStyle w:val="TAL"/>
              <w:rPr>
                <w:lang w:eastAsia="ja-JP"/>
              </w:rPr>
            </w:pPr>
            <w:r w:rsidRPr="00481D2D">
              <w:rPr>
                <w:lang w:eastAsia="ja-JP"/>
              </w:rPr>
              <w:t>21</w:t>
            </w:r>
          </w:p>
        </w:tc>
        <w:tc>
          <w:tcPr>
            <w:tcW w:w="3620" w:type="dxa"/>
          </w:tcPr>
          <w:p w14:paraId="5A824FCD" w14:textId="77777777" w:rsidR="006B114E" w:rsidRPr="00481D2D" w:rsidRDefault="006B114E" w:rsidP="008557A0">
            <w:pPr>
              <w:pStyle w:val="TAL"/>
            </w:pPr>
            <w:r w:rsidRPr="00481D2D">
              <w:t>End-to-end media security using KMS</w:t>
            </w:r>
          </w:p>
        </w:tc>
        <w:tc>
          <w:tcPr>
            <w:tcW w:w="1701" w:type="dxa"/>
          </w:tcPr>
          <w:p w14:paraId="543C53CF" w14:textId="77777777" w:rsidR="006B114E" w:rsidRPr="00481D2D" w:rsidRDefault="006B114E" w:rsidP="008557A0">
            <w:pPr>
              <w:pStyle w:val="TAL"/>
              <w:rPr>
                <w:lang w:eastAsia="ja-JP"/>
              </w:rPr>
            </w:pPr>
            <w:r w:rsidRPr="00481D2D">
              <w:rPr>
                <w:lang w:eastAsia="ja-JP"/>
              </w:rPr>
              <w:t>clause 4.2B.2</w:t>
            </w:r>
          </w:p>
        </w:tc>
        <w:tc>
          <w:tcPr>
            <w:tcW w:w="1701" w:type="dxa"/>
          </w:tcPr>
          <w:p w14:paraId="296816C0" w14:textId="77777777" w:rsidR="006B114E" w:rsidRPr="00481D2D" w:rsidRDefault="006B114E" w:rsidP="008557A0">
            <w:pPr>
              <w:pStyle w:val="TAL"/>
              <w:rPr>
                <w:lang w:eastAsia="ja-JP"/>
              </w:rPr>
            </w:pPr>
            <w:r w:rsidRPr="00481D2D">
              <w:rPr>
                <w:lang w:eastAsia="ja-JP"/>
              </w:rPr>
              <w:t>o</w:t>
            </w:r>
          </w:p>
        </w:tc>
        <w:tc>
          <w:tcPr>
            <w:tcW w:w="1701" w:type="dxa"/>
          </w:tcPr>
          <w:p w14:paraId="193D8278" w14:textId="77777777" w:rsidR="006B114E" w:rsidRPr="00481D2D" w:rsidRDefault="006B114E" w:rsidP="008557A0">
            <w:pPr>
              <w:pStyle w:val="TAL"/>
              <w:rPr>
                <w:lang w:eastAsia="ja-JP"/>
              </w:rPr>
            </w:pPr>
            <w:r w:rsidRPr="00481D2D">
              <w:rPr>
                <w:lang w:eastAsia="ja-JP"/>
              </w:rPr>
              <w:t>c5</w:t>
            </w:r>
          </w:p>
        </w:tc>
      </w:tr>
      <w:tr w:rsidR="00F012E5" w:rsidRPr="00481D2D" w14:paraId="45F52DA1" w14:textId="77777777" w:rsidTr="00D55055">
        <w:trPr>
          <w:gridAfter w:val="1"/>
          <w:wAfter w:w="33" w:type="dxa"/>
        </w:trPr>
        <w:tc>
          <w:tcPr>
            <w:tcW w:w="1134" w:type="dxa"/>
          </w:tcPr>
          <w:p w14:paraId="3BA50703" w14:textId="77777777" w:rsidR="00F012E5" w:rsidRPr="00481D2D" w:rsidRDefault="00F012E5" w:rsidP="007F3B74">
            <w:pPr>
              <w:pStyle w:val="TAL"/>
              <w:rPr>
                <w:lang w:eastAsia="ja-JP"/>
              </w:rPr>
            </w:pPr>
            <w:r w:rsidRPr="00481D2D">
              <w:rPr>
                <w:lang w:eastAsia="ja-JP"/>
              </w:rPr>
              <w:t>22</w:t>
            </w:r>
          </w:p>
        </w:tc>
        <w:tc>
          <w:tcPr>
            <w:tcW w:w="3620" w:type="dxa"/>
          </w:tcPr>
          <w:p w14:paraId="450ADE26" w14:textId="77777777" w:rsidR="00F012E5" w:rsidRPr="00481D2D" w:rsidRDefault="00F012E5" w:rsidP="007F3B74">
            <w:pPr>
              <w:pStyle w:val="TAL"/>
            </w:pPr>
            <w:r w:rsidRPr="00481D2D">
              <w:t xml:space="preserve">End-to-end media security for MSRP using </w:t>
            </w:r>
            <w:smartTag w:uri="urn:schemas-microsoft-com:office:smarttags" w:element="stockticker">
              <w:r w:rsidRPr="00481D2D">
                <w:t>TLS</w:t>
              </w:r>
            </w:smartTag>
            <w:r w:rsidRPr="00481D2D">
              <w:t xml:space="preserve"> and KMS</w:t>
            </w:r>
          </w:p>
        </w:tc>
        <w:tc>
          <w:tcPr>
            <w:tcW w:w="1701" w:type="dxa"/>
          </w:tcPr>
          <w:p w14:paraId="4CF92C66" w14:textId="77777777" w:rsidR="00F012E5" w:rsidRPr="00481D2D" w:rsidRDefault="00F012E5" w:rsidP="007F3B74">
            <w:pPr>
              <w:pStyle w:val="TAL"/>
              <w:rPr>
                <w:lang w:eastAsia="ja-JP"/>
              </w:rPr>
            </w:pPr>
            <w:r w:rsidRPr="00481D2D">
              <w:rPr>
                <w:lang w:eastAsia="ja-JP"/>
              </w:rPr>
              <w:t>clause 4.2B.2</w:t>
            </w:r>
          </w:p>
        </w:tc>
        <w:tc>
          <w:tcPr>
            <w:tcW w:w="1701" w:type="dxa"/>
          </w:tcPr>
          <w:p w14:paraId="0E2921AB" w14:textId="77777777" w:rsidR="00F012E5" w:rsidRPr="00481D2D" w:rsidRDefault="00F012E5" w:rsidP="007F3B74">
            <w:pPr>
              <w:pStyle w:val="TAL"/>
              <w:rPr>
                <w:lang w:eastAsia="ja-JP"/>
              </w:rPr>
            </w:pPr>
            <w:r w:rsidRPr="00481D2D">
              <w:rPr>
                <w:lang w:eastAsia="ja-JP"/>
              </w:rPr>
              <w:t>o</w:t>
            </w:r>
          </w:p>
        </w:tc>
        <w:tc>
          <w:tcPr>
            <w:tcW w:w="1701" w:type="dxa"/>
          </w:tcPr>
          <w:p w14:paraId="5AFD6414" w14:textId="77777777" w:rsidR="00F012E5" w:rsidRPr="00481D2D" w:rsidRDefault="00F012E5" w:rsidP="007F3B74">
            <w:pPr>
              <w:pStyle w:val="TAL"/>
              <w:rPr>
                <w:lang w:eastAsia="ja-JP"/>
              </w:rPr>
            </w:pPr>
            <w:r w:rsidRPr="00481D2D">
              <w:rPr>
                <w:lang w:eastAsia="ja-JP"/>
              </w:rPr>
              <w:t>c5</w:t>
            </w:r>
          </w:p>
        </w:tc>
      </w:tr>
      <w:tr w:rsidR="00715C44" w:rsidRPr="00481D2D" w14:paraId="74490ADA" w14:textId="77777777" w:rsidTr="00D55055">
        <w:trPr>
          <w:gridAfter w:val="1"/>
          <w:wAfter w:w="33" w:type="dxa"/>
        </w:trPr>
        <w:tc>
          <w:tcPr>
            <w:tcW w:w="1134" w:type="dxa"/>
          </w:tcPr>
          <w:p w14:paraId="69E45593" w14:textId="77777777" w:rsidR="00715C44" w:rsidRPr="00481D2D" w:rsidRDefault="006B114E" w:rsidP="00310091">
            <w:pPr>
              <w:pStyle w:val="TAL"/>
              <w:rPr>
                <w:lang w:eastAsia="ja-JP"/>
              </w:rPr>
            </w:pPr>
            <w:r w:rsidRPr="00481D2D">
              <w:rPr>
                <w:lang w:eastAsia="ja-JP"/>
              </w:rPr>
              <w:t>30</w:t>
            </w:r>
          </w:p>
        </w:tc>
        <w:tc>
          <w:tcPr>
            <w:tcW w:w="3620" w:type="dxa"/>
          </w:tcPr>
          <w:p w14:paraId="77B3CB4E" w14:textId="77777777" w:rsidR="00715C44" w:rsidRPr="00481D2D" w:rsidRDefault="006B114E" w:rsidP="00310091">
            <w:pPr>
              <w:pStyle w:val="TAL"/>
            </w:pPr>
            <w:r w:rsidRPr="00481D2D">
              <w:t>E</w:t>
            </w:r>
            <w:r w:rsidR="00715C44" w:rsidRPr="00481D2D">
              <w:t xml:space="preserve">nd-to-access-edge media security </w:t>
            </w:r>
            <w:r w:rsidRPr="00481D2D">
              <w:t>using SDES</w:t>
            </w:r>
          </w:p>
        </w:tc>
        <w:tc>
          <w:tcPr>
            <w:tcW w:w="1701" w:type="dxa"/>
          </w:tcPr>
          <w:p w14:paraId="478B668C" w14:textId="77777777" w:rsidR="00715C44" w:rsidRPr="00481D2D" w:rsidRDefault="00715C44" w:rsidP="00310091">
            <w:pPr>
              <w:pStyle w:val="TAL"/>
              <w:rPr>
                <w:lang w:eastAsia="ja-JP"/>
              </w:rPr>
            </w:pPr>
            <w:r w:rsidRPr="00481D2D">
              <w:rPr>
                <w:lang w:eastAsia="ja-JP"/>
              </w:rPr>
              <w:t>clause 4.2B.2</w:t>
            </w:r>
          </w:p>
        </w:tc>
        <w:tc>
          <w:tcPr>
            <w:tcW w:w="1701" w:type="dxa"/>
          </w:tcPr>
          <w:p w14:paraId="49E9E266" w14:textId="77777777" w:rsidR="00715C44" w:rsidRPr="00481D2D" w:rsidRDefault="006B114E" w:rsidP="00310091">
            <w:pPr>
              <w:pStyle w:val="TAL"/>
              <w:rPr>
                <w:lang w:eastAsia="ja-JP"/>
              </w:rPr>
            </w:pPr>
            <w:r w:rsidRPr="00481D2D">
              <w:rPr>
                <w:lang w:eastAsia="ja-JP"/>
              </w:rPr>
              <w:t>n/a</w:t>
            </w:r>
          </w:p>
        </w:tc>
        <w:tc>
          <w:tcPr>
            <w:tcW w:w="1701" w:type="dxa"/>
          </w:tcPr>
          <w:p w14:paraId="2C9F3F38" w14:textId="77777777" w:rsidR="00715C44" w:rsidRPr="00481D2D" w:rsidRDefault="00715C44" w:rsidP="00310091">
            <w:pPr>
              <w:pStyle w:val="TAL"/>
              <w:rPr>
                <w:lang w:eastAsia="ja-JP"/>
              </w:rPr>
            </w:pPr>
            <w:r w:rsidRPr="00481D2D">
              <w:rPr>
                <w:lang w:eastAsia="ja-JP"/>
              </w:rPr>
              <w:t>c4</w:t>
            </w:r>
          </w:p>
        </w:tc>
      </w:tr>
      <w:tr w:rsidR="00D55055" w:rsidRPr="00481D2D" w14:paraId="39C07B76" w14:textId="77777777" w:rsidTr="00D55055">
        <w:trPr>
          <w:gridAfter w:val="1"/>
          <w:wAfter w:w="33" w:type="dxa"/>
        </w:trPr>
        <w:tc>
          <w:tcPr>
            <w:tcW w:w="1134" w:type="dxa"/>
          </w:tcPr>
          <w:p w14:paraId="31324049" w14:textId="77777777" w:rsidR="00D55055" w:rsidRPr="00481D2D" w:rsidRDefault="00D55055" w:rsidP="00D55055">
            <w:pPr>
              <w:pStyle w:val="TAL"/>
              <w:rPr>
                <w:lang w:eastAsia="ja-JP"/>
              </w:rPr>
            </w:pPr>
            <w:r w:rsidRPr="00481D2D">
              <w:rPr>
                <w:lang w:eastAsia="ja-JP"/>
              </w:rPr>
              <w:t>31</w:t>
            </w:r>
          </w:p>
        </w:tc>
        <w:tc>
          <w:tcPr>
            <w:tcW w:w="3620" w:type="dxa"/>
          </w:tcPr>
          <w:p w14:paraId="6FD90A5B" w14:textId="77777777" w:rsidR="00D55055" w:rsidRPr="00481D2D" w:rsidRDefault="00D55055" w:rsidP="00D55055">
            <w:pPr>
              <w:pStyle w:val="TAL"/>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14:paraId="746F3D17" w14:textId="77777777" w:rsidR="00D55055" w:rsidRPr="00481D2D" w:rsidRDefault="00D55055" w:rsidP="00D55055">
            <w:pPr>
              <w:pStyle w:val="TAL"/>
              <w:rPr>
                <w:lang w:eastAsia="ja-JP"/>
              </w:rPr>
            </w:pPr>
            <w:r w:rsidRPr="00481D2D">
              <w:rPr>
                <w:lang w:eastAsia="ja-JP"/>
              </w:rPr>
              <w:t>clause 4.2B.2</w:t>
            </w:r>
          </w:p>
        </w:tc>
        <w:tc>
          <w:tcPr>
            <w:tcW w:w="1701" w:type="dxa"/>
          </w:tcPr>
          <w:p w14:paraId="6A879B41" w14:textId="77777777" w:rsidR="00D55055" w:rsidRPr="00481D2D" w:rsidRDefault="00D55055" w:rsidP="00D55055">
            <w:pPr>
              <w:pStyle w:val="TAL"/>
              <w:rPr>
                <w:lang w:eastAsia="ja-JP"/>
              </w:rPr>
            </w:pPr>
            <w:r w:rsidRPr="00481D2D">
              <w:rPr>
                <w:lang w:eastAsia="ja-JP"/>
              </w:rPr>
              <w:t>n/a</w:t>
            </w:r>
          </w:p>
        </w:tc>
        <w:tc>
          <w:tcPr>
            <w:tcW w:w="1701" w:type="dxa"/>
          </w:tcPr>
          <w:p w14:paraId="6F5C0F36" w14:textId="77777777" w:rsidR="00D55055" w:rsidRPr="00481D2D" w:rsidRDefault="00D55055" w:rsidP="00D55055">
            <w:pPr>
              <w:pStyle w:val="TAL"/>
              <w:rPr>
                <w:lang w:eastAsia="ja-JP"/>
              </w:rPr>
            </w:pPr>
            <w:r w:rsidRPr="00481D2D">
              <w:rPr>
                <w:lang w:eastAsia="ja-JP"/>
              </w:rPr>
              <w:t>c7</w:t>
            </w:r>
          </w:p>
        </w:tc>
      </w:tr>
      <w:tr w:rsidR="00237788" w:rsidRPr="00481D2D" w14:paraId="7A065786" w14:textId="77777777" w:rsidTr="00D55055">
        <w:trPr>
          <w:cantSplit/>
        </w:trPr>
        <w:tc>
          <w:tcPr>
            <w:tcW w:w="9890" w:type="dxa"/>
            <w:gridSpan w:val="6"/>
          </w:tcPr>
          <w:p w14:paraId="284D26A0" w14:textId="77777777" w:rsidR="00237788" w:rsidRPr="00481D2D" w:rsidRDefault="00237788" w:rsidP="00D53C35">
            <w:pPr>
              <w:pStyle w:val="TAN"/>
              <w:rPr>
                <w:lang w:eastAsia="ja-JP"/>
              </w:rPr>
            </w:pPr>
            <w:r w:rsidRPr="00481D2D">
              <w:rPr>
                <w:rFonts w:hint="eastAsia"/>
                <w:lang w:eastAsia="ja-JP"/>
              </w:rPr>
              <w:t>c1:</w:t>
            </w:r>
            <w:r w:rsidRPr="00481D2D">
              <w:rPr>
                <w:lang w:eastAsia="ja-JP"/>
              </w:rPr>
              <w:tab/>
            </w:r>
            <w:r w:rsidRPr="00481D2D">
              <w:rPr>
                <w:rFonts w:hint="eastAsia"/>
                <w:lang w:eastAsia="ja-JP"/>
              </w:rPr>
              <w:t xml:space="preserve">IF (A.3/1A OR A.3/2 OR A.3/3 OR A.3/4) THEN m </w:t>
            </w:r>
            <w:smartTag w:uri="urn:schemas-microsoft-com:office:smarttags" w:element="stockticker">
              <w:r w:rsidRPr="00481D2D">
                <w:rPr>
                  <w:rFonts w:hint="eastAsia"/>
                  <w:lang w:eastAsia="ja-JP"/>
                </w:rPr>
                <w:t>ELSE</w:t>
              </w:r>
            </w:smartTag>
            <w:r w:rsidRPr="00481D2D">
              <w:rPr>
                <w:rFonts w:hint="eastAsia"/>
                <w:lang w:eastAsia="ja-JP"/>
              </w:rPr>
              <w:t xml:space="preserve"> IF A.3/1B THEN o </w:t>
            </w:r>
            <w:smartTag w:uri="urn:schemas-microsoft-com:office:smarttags" w:element="stockticker">
              <w:r w:rsidRPr="00481D2D">
                <w:rPr>
                  <w:rFonts w:hint="eastAsia"/>
                  <w:lang w:eastAsia="ja-JP"/>
                </w:rPr>
                <w:t>ELSE</w:t>
              </w:r>
            </w:smartTag>
            <w:r w:rsidRPr="00481D2D">
              <w:rPr>
                <w:rFonts w:hint="eastAsia"/>
                <w:lang w:eastAsia="ja-JP"/>
              </w:rPr>
              <w:t xml:space="preserve"> n/a - - UE containing UICC or P-CSCF or I-CSCF or S-CSCF, UE without UICC.</w:t>
            </w:r>
          </w:p>
          <w:p w14:paraId="32CF89EA" w14:textId="77777777" w:rsidR="00237788" w:rsidRPr="00481D2D" w:rsidRDefault="00237788" w:rsidP="00D53C35">
            <w:pPr>
              <w:pStyle w:val="TAN"/>
              <w:rPr>
                <w:lang w:eastAsia="ja-JP"/>
              </w:rPr>
            </w:pPr>
            <w:r w:rsidRPr="00481D2D">
              <w:rPr>
                <w:rFonts w:hint="eastAsia"/>
                <w:lang w:eastAsia="ja-JP"/>
              </w:rPr>
              <w:t>c2</w:t>
            </w:r>
            <w:r w:rsidR="006B114E" w:rsidRPr="00481D2D">
              <w:rPr>
                <w:lang w:eastAsia="ja-JP"/>
              </w:rPr>
              <w:t>:</w:t>
            </w:r>
            <w:r w:rsidRPr="00481D2D">
              <w:rPr>
                <w:lang w:eastAsia="ja-JP"/>
              </w:rPr>
              <w:tab/>
            </w:r>
            <w:r w:rsidRPr="00481D2D">
              <w:rPr>
                <w:rFonts w:hint="eastAsia"/>
                <w:lang w:eastAsia="ja-JP"/>
              </w:rPr>
              <w:t xml:space="preserve">IF (A.3/1 OR A.3/2 OR A.3/3 OR A.3/4) THEN o </w:t>
            </w:r>
            <w:smartTag w:uri="urn:schemas-microsoft-com:office:smarttags" w:element="stockticker">
              <w:r w:rsidRPr="00481D2D">
                <w:rPr>
                  <w:rFonts w:hint="eastAsia"/>
                  <w:lang w:eastAsia="ja-JP"/>
                </w:rPr>
                <w:t>ELSE</w:t>
              </w:r>
            </w:smartTag>
            <w:r w:rsidRPr="00481D2D">
              <w:rPr>
                <w:rFonts w:hint="eastAsia"/>
                <w:lang w:eastAsia="ja-JP"/>
              </w:rPr>
              <w:t xml:space="preserve"> n/a - - UE or P-CSCF or I-CSCF or S-CSCF.</w:t>
            </w:r>
          </w:p>
          <w:p w14:paraId="5EEA9BEA" w14:textId="77777777" w:rsidR="00237788" w:rsidRPr="00481D2D" w:rsidRDefault="00237788" w:rsidP="00D53C35">
            <w:pPr>
              <w:pStyle w:val="TAN"/>
              <w:rPr>
                <w:lang w:eastAsia="ja-JP"/>
              </w:rPr>
            </w:pPr>
            <w:r w:rsidRPr="00481D2D">
              <w:rPr>
                <w:rFonts w:hint="eastAsia"/>
                <w:lang w:eastAsia="ja-JP"/>
              </w:rPr>
              <w:t>c3</w:t>
            </w:r>
            <w:r w:rsidR="006B114E" w:rsidRPr="00481D2D">
              <w:rPr>
                <w:lang w:eastAsia="ja-JP"/>
              </w:rPr>
              <w:t>:</w:t>
            </w:r>
            <w:r w:rsidRPr="00481D2D">
              <w:rPr>
                <w:lang w:eastAsia="ja-JP"/>
              </w:rPr>
              <w:tab/>
              <w:t xml:space="preserve">IF (A.3/3 OR A.3/4) THEN o </w:t>
            </w:r>
            <w:smartTag w:uri="urn:schemas-microsoft-com:office:smarttags" w:element="stockticker">
              <w:r w:rsidRPr="00481D2D">
                <w:rPr>
                  <w:lang w:eastAsia="ja-JP"/>
                </w:rPr>
                <w:t>ELSE</w:t>
              </w:r>
            </w:smartTag>
            <w:r w:rsidRPr="00481D2D">
              <w:rPr>
                <w:lang w:eastAsia="ja-JP"/>
              </w:rPr>
              <w:t xml:space="preserve"> n/a - - I-CSCF or S-CSCF.</w:t>
            </w:r>
          </w:p>
          <w:p w14:paraId="696C4BE7" w14:textId="77777777" w:rsidR="00715C44" w:rsidRPr="00481D2D" w:rsidRDefault="00715C44" w:rsidP="00D53C35">
            <w:pPr>
              <w:pStyle w:val="TAN"/>
              <w:rPr>
                <w:lang w:eastAsia="ja-JP"/>
              </w:rPr>
            </w:pPr>
            <w:r w:rsidRPr="00481D2D">
              <w:rPr>
                <w:lang w:eastAsia="ja-JP"/>
              </w:rPr>
              <w:t>c4</w:t>
            </w:r>
            <w:r w:rsidR="006B114E" w:rsidRPr="00481D2D">
              <w:rPr>
                <w:lang w:eastAsia="ja-JP"/>
              </w:rPr>
              <w:t>:</w:t>
            </w:r>
            <w:r w:rsidRPr="00481D2D">
              <w:rPr>
                <w:lang w:eastAsia="ja-JP"/>
              </w:rPr>
              <w:tab/>
              <w:t xml:space="preserve">IF (A.3/1 OR A.3/2A) THEN o </w:t>
            </w:r>
            <w:smartTag w:uri="urn:schemas-microsoft-com:office:smarttags" w:element="stockticker">
              <w:r w:rsidRPr="00481D2D">
                <w:rPr>
                  <w:lang w:eastAsia="ja-JP"/>
                </w:rPr>
                <w:t>ELSE</w:t>
              </w:r>
            </w:smartTag>
            <w:r w:rsidRPr="00481D2D">
              <w:rPr>
                <w:lang w:eastAsia="ja-JP"/>
              </w:rPr>
              <w:t xml:space="preserve"> n/a - - UE or P-CSCF (IMS-</w:t>
            </w:r>
            <w:smartTag w:uri="urn:schemas-microsoft-com:office:smarttags" w:element="stockticker">
              <w:r w:rsidRPr="00481D2D">
                <w:rPr>
                  <w:lang w:eastAsia="ja-JP"/>
                </w:rPr>
                <w:t>ALG</w:t>
              </w:r>
            </w:smartTag>
            <w:r w:rsidRPr="00481D2D">
              <w:rPr>
                <w:lang w:eastAsia="ja-JP"/>
              </w:rPr>
              <w:t>).</w:t>
            </w:r>
          </w:p>
          <w:p w14:paraId="7AA8CC55" w14:textId="77777777" w:rsidR="006B114E" w:rsidRPr="00481D2D" w:rsidRDefault="006B114E" w:rsidP="00D53C35">
            <w:pPr>
              <w:pStyle w:val="TAN"/>
              <w:rPr>
                <w:lang w:eastAsia="ja-JP"/>
              </w:rPr>
            </w:pPr>
            <w:r w:rsidRPr="00481D2D">
              <w:rPr>
                <w:lang w:eastAsia="ja-JP"/>
              </w:rPr>
              <w:t>c5:</w:t>
            </w:r>
            <w:r w:rsidRPr="00481D2D">
              <w:rPr>
                <w:lang w:eastAsia="ja-JP"/>
              </w:rPr>
              <w:tab/>
              <w:t>IF A.3/1 THEN o - - UE.</w:t>
            </w:r>
          </w:p>
          <w:p w14:paraId="38B3DCE7" w14:textId="77777777" w:rsidR="00BD2605" w:rsidRPr="00481D2D" w:rsidRDefault="003A13F7" w:rsidP="00BD2605">
            <w:pPr>
              <w:pStyle w:val="TAN"/>
              <w:rPr>
                <w:lang w:eastAsia="ja-JP"/>
              </w:rPr>
            </w:pPr>
            <w:r w:rsidRPr="00481D2D">
              <w:rPr>
                <w:lang w:eastAsia="ja-JP"/>
              </w:rPr>
              <w:t>c6:</w:t>
            </w:r>
            <w:r w:rsidRPr="00481D2D">
              <w:rPr>
                <w:lang w:eastAsia="ja-JP"/>
              </w:rPr>
              <w:tab/>
              <w:t xml:space="preserve">IF A.3C/2 THEN m </w:t>
            </w:r>
            <w:smartTag w:uri="urn:schemas-microsoft-com:office:smarttags" w:element="stockticker">
              <w:r w:rsidRPr="00481D2D">
                <w:rPr>
                  <w:lang w:eastAsia="ja-JP"/>
                </w:rPr>
                <w:t>ELSE</w:t>
              </w:r>
            </w:smartTag>
            <w:r w:rsidRPr="00481D2D">
              <w:rPr>
                <w:lang w:eastAsia="ja-JP"/>
              </w:rPr>
              <w:t xml:space="preserve"> o - - </w:t>
            </w:r>
            <w:r w:rsidRPr="00481D2D">
              <w:t>UE performing the functions of an external attached network operating in static mode.</w:t>
            </w:r>
          </w:p>
          <w:p w14:paraId="672E65DA" w14:textId="77777777" w:rsidR="00BD2605" w:rsidRPr="00481D2D" w:rsidRDefault="00BD2605" w:rsidP="00BD2605">
            <w:pPr>
              <w:pStyle w:val="TAN"/>
              <w:rPr>
                <w:lang w:eastAsia="ja-JP"/>
              </w:rPr>
            </w:pPr>
            <w:r w:rsidRPr="00481D2D">
              <w:rPr>
                <w:lang w:eastAsia="ja-JP"/>
              </w:rPr>
              <w:t>c7:</w:t>
            </w:r>
            <w:r w:rsidRPr="00481D2D">
              <w:rPr>
                <w:lang w:eastAsia="ja-JP"/>
              </w:rPr>
              <w:tab/>
              <w:t>IF (</w:t>
            </w:r>
            <w:r w:rsidRPr="00481D2D">
              <w:t>A.3/14 OR A.3A/95</w:t>
            </w:r>
            <w:r w:rsidRPr="00481D2D">
              <w:rPr>
                <w:lang w:eastAsia="ja-JP"/>
              </w:rPr>
              <w:t xml:space="preserve">) THEN m </w:t>
            </w:r>
            <w:smartTag w:uri="urn:schemas-microsoft-com:office:smarttags" w:element="stockticker">
              <w:r w:rsidRPr="00481D2D">
                <w:rPr>
                  <w:lang w:eastAsia="ja-JP"/>
                </w:rPr>
                <w:t>ELSE</w:t>
              </w:r>
            </w:smartTag>
            <w:r w:rsidRPr="00481D2D">
              <w:rPr>
                <w:lang w:eastAsia="ja-JP"/>
              </w:rPr>
              <w:t xml:space="preserve"> IF (A.3/1 OR A.3/2A) </w:t>
            </w:r>
            <w:r w:rsidRPr="00481D2D">
              <w:rPr>
                <w:rFonts w:hint="eastAsia"/>
                <w:lang w:eastAsia="ja-JP"/>
              </w:rPr>
              <w:t xml:space="preserve">THEN o </w:t>
            </w:r>
            <w:smartTag w:uri="urn:schemas-microsoft-com:office:smarttags" w:element="stockticker">
              <w:r w:rsidRPr="00481D2D">
                <w:rPr>
                  <w:rFonts w:hint="eastAsia"/>
                  <w:lang w:eastAsia="ja-JP"/>
                </w:rPr>
                <w:t>ELSE</w:t>
              </w:r>
            </w:smartTag>
            <w:r w:rsidRPr="00481D2D">
              <w:rPr>
                <w:rFonts w:hint="eastAsia"/>
                <w:lang w:eastAsia="ja-JP"/>
              </w:rPr>
              <w:t xml:space="preserve"> </w:t>
            </w:r>
            <w:r w:rsidRPr="00481D2D">
              <w:rPr>
                <w:lang w:eastAsia="ja-JP"/>
              </w:rPr>
              <w:t xml:space="preserve">n/a - - </w:t>
            </w:r>
            <w:r w:rsidRPr="00481D2D">
              <w:t xml:space="preserve">Gm based WIC or eP-CSCF or </w:t>
            </w:r>
            <w:r w:rsidRPr="00481D2D">
              <w:rPr>
                <w:lang w:eastAsia="ja-JP"/>
              </w:rPr>
              <w:t>UE or P-CSCF (IMS-</w:t>
            </w:r>
            <w:smartTag w:uri="urn:schemas-microsoft-com:office:smarttags" w:element="stockticker">
              <w:r w:rsidRPr="00481D2D">
                <w:rPr>
                  <w:lang w:eastAsia="ja-JP"/>
                </w:rPr>
                <w:t>ALG</w:t>
              </w:r>
            </w:smartTag>
            <w:r w:rsidRPr="00481D2D">
              <w:rPr>
                <w:lang w:eastAsia="ja-JP"/>
              </w:rPr>
              <w:t>).</w:t>
            </w:r>
          </w:p>
        </w:tc>
      </w:tr>
    </w:tbl>
    <w:p w14:paraId="6058AF22" w14:textId="77777777" w:rsidR="00237788" w:rsidRPr="00481D2D" w:rsidRDefault="00237788" w:rsidP="00237788">
      <w:pPr>
        <w:rPr>
          <w:lang w:eastAsia="ja-JP"/>
        </w:rPr>
      </w:pPr>
    </w:p>
    <w:p w14:paraId="45438424" w14:textId="77777777" w:rsidR="00897956" w:rsidRPr="00481D2D" w:rsidRDefault="00897956" w:rsidP="005D46C4">
      <w:pPr>
        <w:pStyle w:val="Heading1"/>
      </w:pPr>
      <w:bookmarkStart w:id="1142" w:name="_Toc132019353"/>
      <w:r w:rsidRPr="00481D2D">
        <w:t>A.2</w:t>
      </w:r>
      <w:r w:rsidRPr="00481D2D">
        <w:tab/>
        <w:t>Profile definition for the Session Initiation Protocol as used in the present document</w:t>
      </w:r>
      <w:bookmarkEnd w:id="1142"/>
    </w:p>
    <w:p w14:paraId="4A313C48" w14:textId="77777777" w:rsidR="00897956" w:rsidRPr="00481D2D" w:rsidRDefault="00897956" w:rsidP="005D46C4">
      <w:pPr>
        <w:pStyle w:val="Heading2"/>
      </w:pPr>
      <w:bookmarkStart w:id="1143" w:name="_Toc132019354"/>
      <w:r w:rsidRPr="00481D2D">
        <w:t>A.2.1</w:t>
      </w:r>
      <w:r w:rsidRPr="00481D2D">
        <w:tab/>
        <w:t>User agent role</w:t>
      </w:r>
      <w:bookmarkEnd w:id="1143"/>
    </w:p>
    <w:p w14:paraId="5DE282E0" w14:textId="77777777" w:rsidR="00897956" w:rsidRPr="00481D2D" w:rsidRDefault="00897956" w:rsidP="005D46C4">
      <w:pPr>
        <w:pStyle w:val="Heading3"/>
      </w:pPr>
      <w:bookmarkStart w:id="1144" w:name="_Toc132019355"/>
      <w:r w:rsidRPr="00481D2D">
        <w:t>A.2.1.1</w:t>
      </w:r>
      <w:r w:rsidRPr="00481D2D">
        <w:tab/>
        <w:t>Introduction</w:t>
      </w:r>
      <w:bookmarkEnd w:id="1144"/>
    </w:p>
    <w:p w14:paraId="55C3BAB8" w14:textId="77777777" w:rsidR="00897956" w:rsidRPr="00481D2D" w:rsidRDefault="00897956">
      <w:r w:rsidRPr="00481D2D">
        <w:t>This subclause contains the ICS proforma tables related to the user role. They need to be completed only for UA implementations:</w:t>
      </w:r>
    </w:p>
    <w:p w14:paraId="50DEFB89" w14:textId="77777777" w:rsidR="00897956" w:rsidRPr="00481D2D" w:rsidRDefault="00897956">
      <w:pPr>
        <w:pStyle w:val="B1"/>
      </w:pPr>
      <w:r w:rsidRPr="00481D2D">
        <w:t>Prerequisite: A.2/1 - - user agent role.</w:t>
      </w:r>
    </w:p>
    <w:p w14:paraId="156496AE" w14:textId="77777777" w:rsidR="00897956" w:rsidRPr="00481D2D" w:rsidRDefault="00897956" w:rsidP="005D46C4">
      <w:pPr>
        <w:pStyle w:val="Heading3"/>
      </w:pPr>
      <w:bookmarkStart w:id="1145" w:name="_Toc132019356"/>
      <w:r w:rsidRPr="00481D2D">
        <w:t>A.2.1.2</w:t>
      </w:r>
      <w:r w:rsidRPr="00481D2D">
        <w:tab/>
        <w:t>Major capabilities</w:t>
      </w:r>
      <w:bookmarkEnd w:id="1145"/>
    </w:p>
    <w:p w14:paraId="4EF557DE" w14:textId="77777777" w:rsidR="00897956" w:rsidRPr="00481D2D" w:rsidRDefault="00897956" w:rsidP="00C51F5B">
      <w:pPr>
        <w:pStyle w:val="TH"/>
        <w:tabs>
          <w:tab w:val="left" w:pos="8364"/>
        </w:tabs>
      </w:pPr>
      <w:r w:rsidRPr="00481D2D">
        <w:t>Table</w:t>
      </w:r>
      <w:bookmarkStart w:id="1146" w:name="UAmajorcapability"/>
      <w:r w:rsidRPr="00481D2D">
        <w:t> </w:t>
      </w:r>
      <w:bookmarkEnd w:id="1146"/>
      <w:r w:rsidRPr="00481D2D">
        <w:t>A.4: Major capabiliti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374"/>
        <w:gridCol w:w="28"/>
        <w:gridCol w:w="2093"/>
        <w:gridCol w:w="1309"/>
        <w:gridCol w:w="1711"/>
      </w:tblGrid>
      <w:tr w:rsidR="00897956" w:rsidRPr="00481D2D" w14:paraId="2DC5E4FA" w14:textId="77777777">
        <w:tc>
          <w:tcPr>
            <w:tcW w:w="1134" w:type="dxa"/>
          </w:tcPr>
          <w:p w14:paraId="3538C481" w14:textId="77777777" w:rsidR="00897956" w:rsidRPr="00481D2D" w:rsidRDefault="00897956">
            <w:pPr>
              <w:pStyle w:val="TAH"/>
            </w:pPr>
            <w:r w:rsidRPr="00481D2D">
              <w:t>Item</w:t>
            </w:r>
          </w:p>
        </w:tc>
        <w:tc>
          <w:tcPr>
            <w:tcW w:w="3402" w:type="dxa"/>
            <w:gridSpan w:val="2"/>
          </w:tcPr>
          <w:p w14:paraId="5DD74F12" w14:textId="77777777" w:rsidR="00897956" w:rsidRPr="00481D2D" w:rsidRDefault="00897956">
            <w:pPr>
              <w:pStyle w:val="TAH"/>
            </w:pPr>
            <w:r w:rsidRPr="00481D2D">
              <w:t>Does the implementation support</w:t>
            </w:r>
          </w:p>
        </w:tc>
        <w:tc>
          <w:tcPr>
            <w:tcW w:w="2093" w:type="dxa"/>
          </w:tcPr>
          <w:p w14:paraId="280146F3" w14:textId="77777777" w:rsidR="00897956" w:rsidRPr="00481D2D" w:rsidRDefault="00897956">
            <w:pPr>
              <w:pStyle w:val="TAH"/>
            </w:pPr>
            <w:r w:rsidRPr="00481D2D">
              <w:t>Reference</w:t>
            </w:r>
          </w:p>
        </w:tc>
        <w:tc>
          <w:tcPr>
            <w:tcW w:w="1309" w:type="dxa"/>
          </w:tcPr>
          <w:p w14:paraId="540B90D9" w14:textId="77777777" w:rsidR="00897956" w:rsidRPr="00481D2D" w:rsidRDefault="00897956">
            <w:pPr>
              <w:pStyle w:val="TAH"/>
            </w:pPr>
            <w:r w:rsidRPr="00481D2D">
              <w:t>RFC status</w:t>
            </w:r>
          </w:p>
        </w:tc>
        <w:tc>
          <w:tcPr>
            <w:tcW w:w="1711" w:type="dxa"/>
          </w:tcPr>
          <w:p w14:paraId="5AC0B3FD" w14:textId="77777777" w:rsidR="00897956" w:rsidRPr="00481D2D" w:rsidRDefault="00897956">
            <w:pPr>
              <w:pStyle w:val="TAH"/>
            </w:pPr>
            <w:r w:rsidRPr="00481D2D">
              <w:t>Profile status</w:t>
            </w:r>
          </w:p>
        </w:tc>
      </w:tr>
      <w:tr w:rsidR="00897956" w:rsidRPr="00481D2D" w14:paraId="74FE8B0D" w14:textId="77777777">
        <w:tc>
          <w:tcPr>
            <w:tcW w:w="1134" w:type="dxa"/>
          </w:tcPr>
          <w:p w14:paraId="1BEE0C29" w14:textId="77777777" w:rsidR="00897956" w:rsidRPr="00481D2D" w:rsidRDefault="00897956">
            <w:pPr>
              <w:pStyle w:val="TAL"/>
            </w:pPr>
          </w:p>
        </w:tc>
        <w:tc>
          <w:tcPr>
            <w:tcW w:w="3402" w:type="dxa"/>
            <w:gridSpan w:val="2"/>
          </w:tcPr>
          <w:p w14:paraId="1655435C" w14:textId="77777777" w:rsidR="00897956" w:rsidRPr="00481D2D" w:rsidRDefault="00897956">
            <w:pPr>
              <w:pStyle w:val="TAL"/>
              <w:rPr>
                <w:b/>
              </w:rPr>
            </w:pPr>
            <w:r w:rsidRPr="00481D2D">
              <w:rPr>
                <w:b/>
              </w:rPr>
              <w:t>Capabilities within main protocol</w:t>
            </w:r>
          </w:p>
        </w:tc>
        <w:tc>
          <w:tcPr>
            <w:tcW w:w="2093" w:type="dxa"/>
          </w:tcPr>
          <w:p w14:paraId="6005D851" w14:textId="77777777" w:rsidR="00897956" w:rsidRPr="00481D2D" w:rsidRDefault="00897956">
            <w:pPr>
              <w:pStyle w:val="TAL"/>
            </w:pPr>
          </w:p>
        </w:tc>
        <w:tc>
          <w:tcPr>
            <w:tcW w:w="1309" w:type="dxa"/>
          </w:tcPr>
          <w:p w14:paraId="5B488898" w14:textId="77777777" w:rsidR="00897956" w:rsidRPr="00481D2D" w:rsidRDefault="00897956">
            <w:pPr>
              <w:pStyle w:val="TAL"/>
            </w:pPr>
          </w:p>
        </w:tc>
        <w:tc>
          <w:tcPr>
            <w:tcW w:w="1711" w:type="dxa"/>
          </w:tcPr>
          <w:p w14:paraId="08AD2203" w14:textId="77777777" w:rsidR="00897956" w:rsidRPr="00481D2D" w:rsidRDefault="00897956">
            <w:pPr>
              <w:pStyle w:val="TAL"/>
            </w:pPr>
          </w:p>
        </w:tc>
      </w:tr>
      <w:tr w:rsidR="00897956" w:rsidRPr="00481D2D" w14:paraId="15132AC5" w14:textId="77777777">
        <w:tc>
          <w:tcPr>
            <w:tcW w:w="1134" w:type="dxa"/>
          </w:tcPr>
          <w:p w14:paraId="64297A3D" w14:textId="77777777" w:rsidR="00897956" w:rsidRPr="00481D2D" w:rsidRDefault="00897956">
            <w:pPr>
              <w:pStyle w:val="TAL"/>
            </w:pPr>
            <w:bookmarkStart w:id="1147" w:name="UAregistrationclient"/>
            <w:r w:rsidRPr="00481D2D">
              <w:t>1</w:t>
            </w:r>
            <w:bookmarkEnd w:id="1147"/>
          </w:p>
        </w:tc>
        <w:tc>
          <w:tcPr>
            <w:tcW w:w="3402" w:type="dxa"/>
            <w:gridSpan w:val="2"/>
          </w:tcPr>
          <w:p w14:paraId="26437491" w14:textId="77777777" w:rsidR="00897956" w:rsidRPr="00481D2D" w:rsidRDefault="00897956">
            <w:pPr>
              <w:pStyle w:val="TAL"/>
            </w:pPr>
            <w:r w:rsidRPr="00481D2D">
              <w:t>client behaviour for registration?</w:t>
            </w:r>
          </w:p>
        </w:tc>
        <w:tc>
          <w:tcPr>
            <w:tcW w:w="2093" w:type="dxa"/>
          </w:tcPr>
          <w:p w14:paraId="04DBA291" w14:textId="77777777" w:rsidR="00897956" w:rsidRPr="00481D2D" w:rsidRDefault="00897956">
            <w:pPr>
              <w:pStyle w:val="TAL"/>
            </w:pPr>
            <w:r w:rsidRPr="00481D2D">
              <w:t>[26] subclause 10.2</w:t>
            </w:r>
          </w:p>
        </w:tc>
        <w:tc>
          <w:tcPr>
            <w:tcW w:w="1309" w:type="dxa"/>
          </w:tcPr>
          <w:p w14:paraId="78F83784" w14:textId="77777777" w:rsidR="00897956" w:rsidRPr="00481D2D" w:rsidRDefault="00897956">
            <w:pPr>
              <w:pStyle w:val="TAL"/>
            </w:pPr>
            <w:r w:rsidRPr="00481D2D">
              <w:t>o</w:t>
            </w:r>
          </w:p>
        </w:tc>
        <w:tc>
          <w:tcPr>
            <w:tcW w:w="1711" w:type="dxa"/>
          </w:tcPr>
          <w:p w14:paraId="6576AE8C" w14:textId="77777777" w:rsidR="00897956" w:rsidRPr="00481D2D" w:rsidRDefault="00897956">
            <w:pPr>
              <w:pStyle w:val="TAL"/>
            </w:pPr>
            <w:r w:rsidRPr="00481D2D">
              <w:t>c3</w:t>
            </w:r>
          </w:p>
        </w:tc>
      </w:tr>
      <w:tr w:rsidR="00897956" w:rsidRPr="00481D2D" w14:paraId="2D10C5D6" w14:textId="77777777">
        <w:tc>
          <w:tcPr>
            <w:tcW w:w="1134" w:type="dxa"/>
          </w:tcPr>
          <w:p w14:paraId="1B5C8F5A" w14:textId="77777777" w:rsidR="00897956" w:rsidRPr="00481D2D" w:rsidRDefault="00897956">
            <w:pPr>
              <w:pStyle w:val="TAL"/>
            </w:pPr>
            <w:r w:rsidRPr="00481D2D">
              <w:t>2</w:t>
            </w:r>
          </w:p>
        </w:tc>
        <w:tc>
          <w:tcPr>
            <w:tcW w:w="3402" w:type="dxa"/>
            <w:gridSpan w:val="2"/>
          </w:tcPr>
          <w:p w14:paraId="48F4239F" w14:textId="77777777" w:rsidR="00897956" w:rsidRPr="00481D2D" w:rsidRDefault="00897956">
            <w:pPr>
              <w:pStyle w:val="TAL"/>
            </w:pPr>
            <w:r w:rsidRPr="00481D2D">
              <w:t>registrar?</w:t>
            </w:r>
          </w:p>
        </w:tc>
        <w:tc>
          <w:tcPr>
            <w:tcW w:w="2093" w:type="dxa"/>
          </w:tcPr>
          <w:p w14:paraId="59075FE1" w14:textId="77777777" w:rsidR="00897956" w:rsidRPr="00481D2D" w:rsidRDefault="00897956">
            <w:pPr>
              <w:pStyle w:val="TAL"/>
            </w:pPr>
            <w:r w:rsidRPr="00481D2D">
              <w:t>[26] subclause 10.3</w:t>
            </w:r>
          </w:p>
        </w:tc>
        <w:tc>
          <w:tcPr>
            <w:tcW w:w="1309" w:type="dxa"/>
          </w:tcPr>
          <w:p w14:paraId="0AF621C5" w14:textId="77777777" w:rsidR="00897956" w:rsidRPr="00481D2D" w:rsidRDefault="00897956">
            <w:pPr>
              <w:pStyle w:val="TAL"/>
            </w:pPr>
            <w:r w:rsidRPr="00481D2D">
              <w:t>o</w:t>
            </w:r>
          </w:p>
        </w:tc>
        <w:tc>
          <w:tcPr>
            <w:tcW w:w="1711" w:type="dxa"/>
          </w:tcPr>
          <w:p w14:paraId="1F7A2CAE" w14:textId="77777777" w:rsidR="00897956" w:rsidRPr="00481D2D" w:rsidRDefault="00897956">
            <w:pPr>
              <w:pStyle w:val="TAL"/>
            </w:pPr>
            <w:r w:rsidRPr="00481D2D">
              <w:t>c4</w:t>
            </w:r>
          </w:p>
        </w:tc>
      </w:tr>
      <w:tr w:rsidR="00897956" w:rsidRPr="00481D2D" w14:paraId="4AC8E233" w14:textId="77777777">
        <w:tc>
          <w:tcPr>
            <w:tcW w:w="1134" w:type="dxa"/>
          </w:tcPr>
          <w:p w14:paraId="7782662D" w14:textId="77777777" w:rsidR="00897956" w:rsidRPr="00481D2D" w:rsidRDefault="00897956">
            <w:pPr>
              <w:pStyle w:val="TAL"/>
            </w:pPr>
            <w:r w:rsidRPr="00481D2D">
              <w:t>2A</w:t>
            </w:r>
          </w:p>
        </w:tc>
        <w:tc>
          <w:tcPr>
            <w:tcW w:w="3402" w:type="dxa"/>
            <w:gridSpan w:val="2"/>
          </w:tcPr>
          <w:p w14:paraId="6096B878" w14:textId="77777777" w:rsidR="00897956" w:rsidRPr="00481D2D" w:rsidRDefault="00897956">
            <w:pPr>
              <w:pStyle w:val="TAL"/>
            </w:pPr>
            <w:r w:rsidRPr="00481D2D">
              <w:t>registration of multiple contacts for a single address of record</w:t>
            </w:r>
          </w:p>
        </w:tc>
        <w:tc>
          <w:tcPr>
            <w:tcW w:w="2093" w:type="dxa"/>
          </w:tcPr>
          <w:p w14:paraId="112FB1A2" w14:textId="77777777" w:rsidR="00897956" w:rsidRPr="00481D2D" w:rsidRDefault="00897956">
            <w:pPr>
              <w:pStyle w:val="TAL"/>
            </w:pPr>
            <w:r w:rsidRPr="00481D2D">
              <w:t>[26] 10.2.1.2, 16.6</w:t>
            </w:r>
          </w:p>
        </w:tc>
        <w:tc>
          <w:tcPr>
            <w:tcW w:w="1309" w:type="dxa"/>
          </w:tcPr>
          <w:p w14:paraId="6DBE45C0" w14:textId="77777777" w:rsidR="00897956" w:rsidRPr="00481D2D" w:rsidRDefault="00897956">
            <w:pPr>
              <w:pStyle w:val="TAL"/>
            </w:pPr>
            <w:r w:rsidRPr="00481D2D">
              <w:t>o</w:t>
            </w:r>
          </w:p>
        </w:tc>
        <w:tc>
          <w:tcPr>
            <w:tcW w:w="1711" w:type="dxa"/>
          </w:tcPr>
          <w:p w14:paraId="3786D5E7" w14:textId="77777777" w:rsidR="00897956" w:rsidRPr="00481D2D" w:rsidRDefault="00897956">
            <w:pPr>
              <w:pStyle w:val="TAL"/>
            </w:pPr>
            <w:r w:rsidRPr="00481D2D">
              <w:t>o</w:t>
            </w:r>
          </w:p>
        </w:tc>
      </w:tr>
      <w:tr w:rsidR="00897956" w:rsidRPr="00481D2D" w14:paraId="728E66A6" w14:textId="77777777">
        <w:tc>
          <w:tcPr>
            <w:tcW w:w="1134" w:type="dxa"/>
          </w:tcPr>
          <w:p w14:paraId="179A8BDB" w14:textId="77777777" w:rsidR="00897956" w:rsidRPr="00481D2D" w:rsidRDefault="00897956">
            <w:pPr>
              <w:pStyle w:val="TAL"/>
            </w:pPr>
            <w:r w:rsidRPr="00481D2D">
              <w:t>2B</w:t>
            </w:r>
          </w:p>
        </w:tc>
        <w:tc>
          <w:tcPr>
            <w:tcW w:w="3402" w:type="dxa"/>
            <w:gridSpan w:val="2"/>
          </w:tcPr>
          <w:p w14:paraId="1EF4156C" w14:textId="77777777" w:rsidR="00897956" w:rsidRPr="00481D2D" w:rsidRDefault="00897956">
            <w:pPr>
              <w:pStyle w:val="TAL"/>
            </w:pPr>
            <w:r w:rsidRPr="00481D2D">
              <w:t>initiating a session?</w:t>
            </w:r>
          </w:p>
        </w:tc>
        <w:tc>
          <w:tcPr>
            <w:tcW w:w="2093" w:type="dxa"/>
          </w:tcPr>
          <w:p w14:paraId="14E680F1" w14:textId="77777777" w:rsidR="00897956" w:rsidRPr="00481D2D" w:rsidRDefault="00897956">
            <w:pPr>
              <w:pStyle w:val="TAL"/>
            </w:pPr>
            <w:r w:rsidRPr="00481D2D">
              <w:t>[26] subclause</w:t>
            </w:r>
            <w:r w:rsidR="0076593C" w:rsidRPr="00481D2D">
              <w:t> </w:t>
            </w:r>
            <w:r w:rsidRPr="00481D2D">
              <w:t>13</w:t>
            </w:r>
          </w:p>
        </w:tc>
        <w:tc>
          <w:tcPr>
            <w:tcW w:w="1309" w:type="dxa"/>
          </w:tcPr>
          <w:p w14:paraId="69ED5392" w14:textId="77777777" w:rsidR="00897956" w:rsidRPr="00481D2D" w:rsidRDefault="00897956">
            <w:pPr>
              <w:pStyle w:val="TAL"/>
            </w:pPr>
            <w:r w:rsidRPr="00481D2D">
              <w:t>o</w:t>
            </w:r>
          </w:p>
        </w:tc>
        <w:tc>
          <w:tcPr>
            <w:tcW w:w="1711" w:type="dxa"/>
          </w:tcPr>
          <w:p w14:paraId="50AC06D1" w14:textId="77777777" w:rsidR="00897956" w:rsidRPr="00481D2D" w:rsidRDefault="00897956">
            <w:pPr>
              <w:pStyle w:val="TAL"/>
            </w:pPr>
            <w:r w:rsidRPr="00481D2D">
              <w:t>o</w:t>
            </w:r>
          </w:p>
        </w:tc>
      </w:tr>
      <w:tr w:rsidR="00D124E7" w:rsidRPr="00481D2D" w14:paraId="16AFD5B2" w14:textId="77777777">
        <w:tc>
          <w:tcPr>
            <w:tcW w:w="1134" w:type="dxa"/>
          </w:tcPr>
          <w:p w14:paraId="5C04EFA1" w14:textId="77777777" w:rsidR="00D124E7" w:rsidRPr="00481D2D" w:rsidRDefault="00D124E7">
            <w:pPr>
              <w:pStyle w:val="TAL"/>
            </w:pPr>
            <w:r w:rsidRPr="00481D2D">
              <w:t>2C</w:t>
            </w:r>
          </w:p>
        </w:tc>
        <w:tc>
          <w:tcPr>
            <w:tcW w:w="3402" w:type="dxa"/>
            <w:gridSpan w:val="2"/>
          </w:tcPr>
          <w:p w14:paraId="4469E11C" w14:textId="77777777" w:rsidR="00D124E7" w:rsidRPr="00481D2D" w:rsidRDefault="00D124E7">
            <w:pPr>
              <w:pStyle w:val="TAL"/>
            </w:pPr>
            <w:r w:rsidRPr="00481D2D">
              <w:t>initiating a session which require local and/or remote resource reservation?</w:t>
            </w:r>
          </w:p>
        </w:tc>
        <w:tc>
          <w:tcPr>
            <w:tcW w:w="2093" w:type="dxa"/>
          </w:tcPr>
          <w:p w14:paraId="2CEDBF0C" w14:textId="77777777" w:rsidR="00D124E7" w:rsidRPr="00481D2D" w:rsidRDefault="00023BCE">
            <w:pPr>
              <w:pStyle w:val="TAL"/>
            </w:pPr>
            <w:r w:rsidRPr="00481D2D">
              <w:t>[30]</w:t>
            </w:r>
          </w:p>
        </w:tc>
        <w:tc>
          <w:tcPr>
            <w:tcW w:w="1309" w:type="dxa"/>
          </w:tcPr>
          <w:p w14:paraId="37C6FAF6" w14:textId="77777777" w:rsidR="00D124E7" w:rsidRPr="00481D2D" w:rsidRDefault="00D124E7">
            <w:pPr>
              <w:pStyle w:val="TAL"/>
            </w:pPr>
            <w:r w:rsidRPr="00481D2D">
              <w:t>o</w:t>
            </w:r>
          </w:p>
        </w:tc>
        <w:tc>
          <w:tcPr>
            <w:tcW w:w="1711" w:type="dxa"/>
          </w:tcPr>
          <w:p w14:paraId="679693C5" w14:textId="77777777" w:rsidR="00D124E7" w:rsidRPr="00481D2D" w:rsidRDefault="00D124E7">
            <w:pPr>
              <w:pStyle w:val="TAL"/>
            </w:pPr>
            <w:r w:rsidRPr="00481D2D">
              <w:t>c43</w:t>
            </w:r>
          </w:p>
        </w:tc>
      </w:tr>
      <w:tr w:rsidR="00D124E7" w:rsidRPr="00481D2D" w14:paraId="400F581D" w14:textId="77777777">
        <w:tc>
          <w:tcPr>
            <w:tcW w:w="1134" w:type="dxa"/>
          </w:tcPr>
          <w:p w14:paraId="72A5BB11" w14:textId="77777777" w:rsidR="00D124E7" w:rsidRPr="00481D2D" w:rsidRDefault="00D124E7">
            <w:pPr>
              <w:pStyle w:val="TAL"/>
            </w:pPr>
            <w:bookmarkStart w:id="1148" w:name="UAclient"/>
            <w:r w:rsidRPr="00481D2D">
              <w:t>3</w:t>
            </w:r>
            <w:bookmarkEnd w:id="1148"/>
          </w:p>
        </w:tc>
        <w:tc>
          <w:tcPr>
            <w:tcW w:w="3402" w:type="dxa"/>
            <w:gridSpan w:val="2"/>
          </w:tcPr>
          <w:p w14:paraId="5B067E39" w14:textId="77777777" w:rsidR="00D124E7" w:rsidRPr="00481D2D" w:rsidRDefault="00D124E7">
            <w:pPr>
              <w:pStyle w:val="TAL"/>
            </w:pPr>
            <w:r w:rsidRPr="00481D2D">
              <w:t>client behaviour for INVITE requests?</w:t>
            </w:r>
          </w:p>
        </w:tc>
        <w:tc>
          <w:tcPr>
            <w:tcW w:w="2093" w:type="dxa"/>
          </w:tcPr>
          <w:p w14:paraId="23254513" w14:textId="77777777" w:rsidR="00D124E7" w:rsidRPr="00481D2D" w:rsidRDefault="00D124E7">
            <w:pPr>
              <w:pStyle w:val="TAL"/>
            </w:pPr>
            <w:r w:rsidRPr="00481D2D">
              <w:t>[26] subclause 13.2</w:t>
            </w:r>
          </w:p>
        </w:tc>
        <w:tc>
          <w:tcPr>
            <w:tcW w:w="1309" w:type="dxa"/>
          </w:tcPr>
          <w:p w14:paraId="67D7A0BF" w14:textId="77777777" w:rsidR="00D124E7" w:rsidRPr="00481D2D" w:rsidRDefault="00D124E7">
            <w:pPr>
              <w:pStyle w:val="TAL"/>
            </w:pPr>
            <w:r w:rsidRPr="00481D2D">
              <w:t>c18</w:t>
            </w:r>
          </w:p>
        </w:tc>
        <w:tc>
          <w:tcPr>
            <w:tcW w:w="1711" w:type="dxa"/>
          </w:tcPr>
          <w:p w14:paraId="563EBE17" w14:textId="77777777" w:rsidR="00D124E7" w:rsidRPr="00481D2D" w:rsidRDefault="00D124E7">
            <w:pPr>
              <w:pStyle w:val="TAL"/>
            </w:pPr>
            <w:r w:rsidRPr="00481D2D">
              <w:t>c18</w:t>
            </w:r>
          </w:p>
        </w:tc>
      </w:tr>
      <w:tr w:rsidR="00D124E7" w:rsidRPr="00481D2D" w14:paraId="677BFB54" w14:textId="77777777">
        <w:tc>
          <w:tcPr>
            <w:tcW w:w="1134" w:type="dxa"/>
          </w:tcPr>
          <w:p w14:paraId="27B42F9F" w14:textId="77777777" w:rsidR="00D124E7" w:rsidRPr="00481D2D" w:rsidRDefault="00D124E7">
            <w:pPr>
              <w:pStyle w:val="TAL"/>
            </w:pPr>
            <w:bookmarkStart w:id="1149" w:name="UAserver"/>
            <w:r w:rsidRPr="00481D2D">
              <w:t>4</w:t>
            </w:r>
            <w:bookmarkEnd w:id="1149"/>
          </w:p>
        </w:tc>
        <w:tc>
          <w:tcPr>
            <w:tcW w:w="3402" w:type="dxa"/>
            <w:gridSpan w:val="2"/>
          </w:tcPr>
          <w:p w14:paraId="4693AD7E" w14:textId="77777777" w:rsidR="00D124E7" w:rsidRPr="00481D2D" w:rsidRDefault="00D124E7">
            <w:pPr>
              <w:pStyle w:val="TAL"/>
            </w:pPr>
            <w:r w:rsidRPr="00481D2D">
              <w:t>server behaviour for INVITE requests?</w:t>
            </w:r>
          </w:p>
        </w:tc>
        <w:tc>
          <w:tcPr>
            <w:tcW w:w="2093" w:type="dxa"/>
          </w:tcPr>
          <w:p w14:paraId="2A73A699" w14:textId="77777777" w:rsidR="00D124E7" w:rsidRPr="00481D2D" w:rsidRDefault="00D124E7">
            <w:pPr>
              <w:pStyle w:val="TAL"/>
            </w:pPr>
            <w:r w:rsidRPr="00481D2D">
              <w:t>[26] subclause 13.3</w:t>
            </w:r>
          </w:p>
        </w:tc>
        <w:tc>
          <w:tcPr>
            <w:tcW w:w="1309" w:type="dxa"/>
          </w:tcPr>
          <w:p w14:paraId="31CAFDAC" w14:textId="77777777" w:rsidR="00D124E7" w:rsidRPr="00481D2D" w:rsidRDefault="00D124E7">
            <w:pPr>
              <w:pStyle w:val="TAL"/>
            </w:pPr>
            <w:r w:rsidRPr="00481D2D">
              <w:t>c18</w:t>
            </w:r>
          </w:p>
        </w:tc>
        <w:tc>
          <w:tcPr>
            <w:tcW w:w="1711" w:type="dxa"/>
          </w:tcPr>
          <w:p w14:paraId="53726AE7" w14:textId="77777777" w:rsidR="00D124E7" w:rsidRPr="00481D2D" w:rsidRDefault="00D124E7">
            <w:pPr>
              <w:pStyle w:val="TAL"/>
            </w:pPr>
            <w:r w:rsidRPr="00481D2D">
              <w:t>c18</w:t>
            </w:r>
          </w:p>
        </w:tc>
      </w:tr>
      <w:tr w:rsidR="00D124E7" w:rsidRPr="00481D2D" w14:paraId="7459CF6E" w14:textId="77777777">
        <w:tc>
          <w:tcPr>
            <w:tcW w:w="1134" w:type="dxa"/>
          </w:tcPr>
          <w:p w14:paraId="1A65B66F" w14:textId="77777777" w:rsidR="00D124E7" w:rsidRPr="00481D2D" w:rsidRDefault="00D124E7">
            <w:pPr>
              <w:pStyle w:val="TAL"/>
            </w:pPr>
            <w:r w:rsidRPr="00481D2D">
              <w:t>5</w:t>
            </w:r>
          </w:p>
        </w:tc>
        <w:tc>
          <w:tcPr>
            <w:tcW w:w="3402" w:type="dxa"/>
            <w:gridSpan w:val="2"/>
          </w:tcPr>
          <w:p w14:paraId="4B148FE6" w14:textId="77777777" w:rsidR="00D124E7" w:rsidRPr="00481D2D" w:rsidRDefault="00D124E7">
            <w:pPr>
              <w:pStyle w:val="TAL"/>
            </w:pPr>
            <w:r w:rsidRPr="00481D2D">
              <w:t>session release?</w:t>
            </w:r>
          </w:p>
        </w:tc>
        <w:tc>
          <w:tcPr>
            <w:tcW w:w="2093" w:type="dxa"/>
          </w:tcPr>
          <w:p w14:paraId="6EE140A5" w14:textId="77777777" w:rsidR="00D124E7" w:rsidRPr="00481D2D" w:rsidRDefault="00D124E7">
            <w:pPr>
              <w:pStyle w:val="TAL"/>
            </w:pPr>
            <w:r w:rsidRPr="00481D2D">
              <w:t>[26] subclause 15.1</w:t>
            </w:r>
          </w:p>
        </w:tc>
        <w:tc>
          <w:tcPr>
            <w:tcW w:w="1309" w:type="dxa"/>
          </w:tcPr>
          <w:p w14:paraId="5279EED4" w14:textId="77777777" w:rsidR="00D124E7" w:rsidRPr="00481D2D" w:rsidRDefault="00D124E7">
            <w:pPr>
              <w:pStyle w:val="TAL"/>
            </w:pPr>
            <w:r w:rsidRPr="00481D2D">
              <w:t>c18</w:t>
            </w:r>
          </w:p>
        </w:tc>
        <w:tc>
          <w:tcPr>
            <w:tcW w:w="1711" w:type="dxa"/>
          </w:tcPr>
          <w:p w14:paraId="2ACC22A5" w14:textId="77777777" w:rsidR="00D124E7" w:rsidRPr="00481D2D" w:rsidRDefault="00D124E7">
            <w:pPr>
              <w:pStyle w:val="TAL"/>
            </w:pPr>
            <w:r w:rsidRPr="00481D2D">
              <w:t>c18</w:t>
            </w:r>
          </w:p>
        </w:tc>
      </w:tr>
      <w:tr w:rsidR="00D124E7" w:rsidRPr="00481D2D" w14:paraId="5182B098" w14:textId="77777777">
        <w:tc>
          <w:tcPr>
            <w:tcW w:w="1134" w:type="dxa"/>
          </w:tcPr>
          <w:p w14:paraId="3477B7B5" w14:textId="77777777" w:rsidR="00D124E7" w:rsidRPr="00481D2D" w:rsidRDefault="00D124E7">
            <w:pPr>
              <w:pStyle w:val="TAL"/>
            </w:pPr>
            <w:bookmarkStart w:id="1150" w:name="UAtimestamp"/>
            <w:r w:rsidRPr="00481D2D">
              <w:t>6</w:t>
            </w:r>
            <w:bookmarkEnd w:id="1150"/>
          </w:p>
        </w:tc>
        <w:tc>
          <w:tcPr>
            <w:tcW w:w="3402" w:type="dxa"/>
            <w:gridSpan w:val="2"/>
          </w:tcPr>
          <w:p w14:paraId="6FCF6142" w14:textId="77777777" w:rsidR="00D124E7" w:rsidRPr="00481D2D" w:rsidRDefault="00D124E7">
            <w:pPr>
              <w:pStyle w:val="TAL"/>
            </w:pPr>
            <w:r w:rsidRPr="00481D2D">
              <w:t>timestamping of requests?</w:t>
            </w:r>
          </w:p>
        </w:tc>
        <w:tc>
          <w:tcPr>
            <w:tcW w:w="2093" w:type="dxa"/>
          </w:tcPr>
          <w:p w14:paraId="01D31E43" w14:textId="77777777" w:rsidR="00D124E7" w:rsidRPr="00481D2D" w:rsidRDefault="00D124E7">
            <w:pPr>
              <w:pStyle w:val="TAL"/>
            </w:pPr>
            <w:r w:rsidRPr="00481D2D">
              <w:t>[26] subclause 8.2.6.1</w:t>
            </w:r>
          </w:p>
        </w:tc>
        <w:tc>
          <w:tcPr>
            <w:tcW w:w="1309" w:type="dxa"/>
          </w:tcPr>
          <w:p w14:paraId="1B3C986E" w14:textId="77777777" w:rsidR="00D124E7" w:rsidRPr="00481D2D" w:rsidRDefault="00D124E7">
            <w:pPr>
              <w:pStyle w:val="TAL"/>
            </w:pPr>
            <w:r w:rsidRPr="00481D2D">
              <w:t>o</w:t>
            </w:r>
          </w:p>
        </w:tc>
        <w:tc>
          <w:tcPr>
            <w:tcW w:w="1711" w:type="dxa"/>
          </w:tcPr>
          <w:p w14:paraId="7EB06E41" w14:textId="77777777" w:rsidR="00D124E7" w:rsidRPr="00481D2D" w:rsidRDefault="00D124E7">
            <w:pPr>
              <w:pStyle w:val="TAL"/>
            </w:pPr>
            <w:r w:rsidRPr="00481D2D">
              <w:t>o</w:t>
            </w:r>
          </w:p>
        </w:tc>
      </w:tr>
      <w:tr w:rsidR="00D124E7" w:rsidRPr="00481D2D" w14:paraId="1EC92104" w14:textId="77777777">
        <w:tc>
          <w:tcPr>
            <w:tcW w:w="1134" w:type="dxa"/>
          </w:tcPr>
          <w:p w14:paraId="1DBD9029" w14:textId="77777777" w:rsidR="00D124E7" w:rsidRPr="00481D2D" w:rsidRDefault="00D124E7">
            <w:pPr>
              <w:pStyle w:val="TAL"/>
            </w:pPr>
            <w:bookmarkStart w:id="1151" w:name="UAauthenticationUA"/>
            <w:r w:rsidRPr="00481D2D">
              <w:t>7</w:t>
            </w:r>
            <w:bookmarkEnd w:id="1151"/>
          </w:p>
        </w:tc>
        <w:tc>
          <w:tcPr>
            <w:tcW w:w="3402" w:type="dxa"/>
            <w:gridSpan w:val="2"/>
          </w:tcPr>
          <w:p w14:paraId="0C503FAD" w14:textId="77777777" w:rsidR="00D124E7" w:rsidRPr="00481D2D" w:rsidRDefault="00D124E7">
            <w:pPr>
              <w:pStyle w:val="TAL"/>
            </w:pPr>
            <w:r w:rsidRPr="00481D2D">
              <w:t>authentication between UA and UA?</w:t>
            </w:r>
          </w:p>
        </w:tc>
        <w:tc>
          <w:tcPr>
            <w:tcW w:w="2093" w:type="dxa"/>
          </w:tcPr>
          <w:p w14:paraId="7DA78DF6" w14:textId="77777777" w:rsidR="00D124E7" w:rsidRPr="00481D2D" w:rsidRDefault="00D124E7">
            <w:pPr>
              <w:pStyle w:val="TAL"/>
            </w:pPr>
            <w:r w:rsidRPr="00481D2D">
              <w:t>[26] subclause 22.2</w:t>
            </w:r>
            <w:r w:rsidR="00761ADF" w:rsidRPr="00481D2D">
              <w:t>, [</w:t>
            </w:r>
            <w:r w:rsidR="005D3328" w:rsidRPr="00481D2D">
              <w:t>287</w:t>
            </w:r>
            <w:r w:rsidR="00761ADF" w:rsidRPr="00481D2D">
              <w:t>]</w:t>
            </w:r>
          </w:p>
        </w:tc>
        <w:tc>
          <w:tcPr>
            <w:tcW w:w="1309" w:type="dxa"/>
          </w:tcPr>
          <w:p w14:paraId="1FFE0676" w14:textId="77777777" w:rsidR="00D124E7" w:rsidRPr="00481D2D" w:rsidRDefault="00D124E7">
            <w:pPr>
              <w:pStyle w:val="TAL"/>
            </w:pPr>
            <w:r w:rsidRPr="00481D2D">
              <w:t>c34</w:t>
            </w:r>
          </w:p>
        </w:tc>
        <w:tc>
          <w:tcPr>
            <w:tcW w:w="1711" w:type="dxa"/>
          </w:tcPr>
          <w:p w14:paraId="6F4AAC83" w14:textId="77777777" w:rsidR="00D124E7" w:rsidRPr="00481D2D" w:rsidRDefault="00D124E7">
            <w:pPr>
              <w:pStyle w:val="TAL"/>
            </w:pPr>
            <w:r w:rsidRPr="00481D2D">
              <w:t>c34</w:t>
            </w:r>
          </w:p>
        </w:tc>
      </w:tr>
      <w:tr w:rsidR="00D124E7" w:rsidRPr="00481D2D" w14:paraId="116BAD9A" w14:textId="77777777">
        <w:tc>
          <w:tcPr>
            <w:tcW w:w="1134" w:type="dxa"/>
          </w:tcPr>
          <w:p w14:paraId="25046102" w14:textId="77777777" w:rsidR="00D124E7" w:rsidRPr="00481D2D" w:rsidRDefault="00D124E7">
            <w:pPr>
              <w:pStyle w:val="TAL"/>
            </w:pPr>
            <w:bookmarkStart w:id="1152" w:name="UAauthenticationregistrar"/>
            <w:r w:rsidRPr="00481D2D">
              <w:t>8</w:t>
            </w:r>
            <w:bookmarkEnd w:id="1152"/>
          </w:p>
        </w:tc>
        <w:tc>
          <w:tcPr>
            <w:tcW w:w="3402" w:type="dxa"/>
            <w:gridSpan w:val="2"/>
          </w:tcPr>
          <w:p w14:paraId="340A594D" w14:textId="77777777" w:rsidR="00D124E7" w:rsidRPr="00481D2D" w:rsidRDefault="00D124E7">
            <w:pPr>
              <w:pStyle w:val="TAL"/>
            </w:pPr>
            <w:r w:rsidRPr="00481D2D">
              <w:t>authentication between UA and registrar?</w:t>
            </w:r>
          </w:p>
        </w:tc>
        <w:tc>
          <w:tcPr>
            <w:tcW w:w="2093" w:type="dxa"/>
          </w:tcPr>
          <w:p w14:paraId="0C10B512" w14:textId="77777777" w:rsidR="00D124E7" w:rsidRPr="00481D2D" w:rsidRDefault="00D124E7">
            <w:pPr>
              <w:pStyle w:val="TAL"/>
            </w:pPr>
            <w:r w:rsidRPr="00481D2D">
              <w:t>[26] subclause 22.2</w:t>
            </w:r>
            <w:r w:rsidR="00761ADF" w:rsidRPr="00481D2D">
              <w:t>, [</w:t>
            </w:r>
            <w:r w:rsidR="005D3328" w:rsidRPr="00481D2D">
              <w:t>287</w:t>
            </w:r>
            <w:r w:rsidR="00761ADF" w:rsidRPr="00481D2D">
              <w:t>]</w:t>
            </w:r>
          </w:p>
        </w:tc>
        <w:tc>
          <w:tcPr>
            <w:tcW w:w="1309" w:type="dxa"/>
          </w:tcPr>
          <w:p w14:paraId="77FF1BB3" w14:textId="77777777" w:rsidR="00D124E7" w:rsidRPr="00481D2D" w:rsidRDefault="00D124E7">
            <w:pPr>
              <w:pStyle w:val="TAL"/>
            </w:pPr>
            <w:r w:rsidRPr="00481D2D">
              <w:t>o</w:t>
            </w:r>
          </w:p>
        </w:tc>
        <w:tc>
          <w:tcPr>
            <w:tcW w:w="1711" w:type="dxa"/>
          </w:tcPr>
          <w:p w14:paraId="10D689A8" w14:textId="77777777" w:rsidR="00D124E7" w:rsidRPr="00481D2D" w:rsidRDefault="00B735FB">
            <w:pPr>
              <w:pStyle w:val="TAL"/>
            </w:pPr>
            <w:r w:rsidRPr="00481D2D">
              <w:t>c74</w:t>
            </w:r>
          </w:p>
        </w:tc>
      </w:tr>
      <w:tr w:rsidR="00D124E7" w:rsidRPr="00481D2D" w14:paraId="5A6732D3" w14:textId="77777777">
        <w:tc>
          <w:tcPr>
            <w:tcW w:w="1134" w:type="dxa"/>
          </w:tcPr>
          <w:p w14:paraId="6AEFAFEE" w14:textId="77777777" w:rsidR="00D124E7" w:rsidRPr="00481D2D" w:rsidRDefault="00D124E7">
            <w:pPr>
              <w:pStyle w:val="TAL"/>
            </w:pPr>
            <w:r w:rsidRPr="00481D2D">
              <w:t>8A</w:t>
            </w:r>
          </w:p>
        </w:tc>
        <w:tc>
          <w:tcPr>
            <w:tcW w:w="3402" w:type="dxa"/>
            <w:gridSpan w:val="2"/>
          </w:tcPr>
          <w:p w14:paraId="083D2624" w14:textId="77777777" w:rsidR="00D124E7" w:rsidRPr="00481D2D" w:rsidRDefault="00D124E7">
            <w:pPr>
              <w:pStyle w:val="TAL"/>
            </w:pPr>
            <w:r w:rsidRPr="00481D2D">
              <w:t>authentication between UA and proxy?</w:t>
            </w:r>
          </w:p>
        </w:tc>
        <w:tc>
          <w:tcPr>
            <w:tcW w:w="2093" w:type="dxa"/>
          </w:tcPr>
          <w:p w14:paraId="2CECDD1D" w14:textId="77777777" w:rsidR="00D124E7" w:rsidRPr="00481D2D" w:rsidRDefault="00D124E7">
            <w:pPr>
              <w:pStyle w:val="TAL"/>
            </w:pPr>
            <w:r w:rsidRPr="00481D2D">
              <w:t>[26] 20.28, 22.3</w:t>
            </w:r>
            <w:r w:rsidR="00761ADF" w:rsidRPr="00481D2D">
              <w:t>, [</w:t>
            </w:r>
            <w:r w:rsidR="005D3328" w:rsidRPr="00481D2D">
              <w:t>287</w:t>
            </w:r>
            <w:r w:rsidR="00761ADF" w:rsidRPr="00481D2D">
              <w:t>]</w:t>
            </w:r>
          </w:p>
        </w:tc>
        <w:tc>
          <w:tcPr>
            <w:tcW w:w="1309" w:type="dxa"/>
          </w:tcPr>
          <w:p w14:paraId="15EB778E" w14:textId="77777777" w:rsidR="00D124E7" w:rsidRPr="00481D2D" w:rsidRDefault="00D124E7">
            <w:pPr>
              <w:pStyle w:val="TAL"/>
            </w:pPr>
            <w:r w:rsidRPr="00481D2D">
              <w:t>o</w:t>
            </w:r>
          </w:p>
        </w:tc>
        <w:tc>
          <w:tcPr>
            <w:tcW w:w="1711" w:type="dxa"/>
          </w:tcPr>
          <w:p w14:paraId="05564A25" w14:textId="77777777" w:rsidR="00D124E7" w:rsidRPr="00481D2D" w:rsidRDefault="00B735FB">
            <w:pPr>
              <w:pStyle w:val="TAL"/>
            </w:pPr>
            <w:r w:rsidRPr="00481D2D">
              <w:t>c75</w:t>
            </w:r>
          </w:p>
        </w:tc>
      </w:tr>
      <w:tr w:rsidR="00D124E7" w:rsidRPr="00481D2D" w14:paraId="111A941D" w14:textId="77777777">
        <w:tc>
          <w:tcPr>
            <w:tcW w:w="1134" w:type="dxa"/>
          </w:tcPr>
          <w:p w14:paraId="4415AA22" w14:textId="77777777" w:rsidR="00D124E7" w:rsidRPr="00481D2D" w:rsidRDefault="00D124E7">
            <w:pPr>
              <w:pStyle w:val="TAL"/>
            </w:pPr>
            <w:r w:rsidRPr="00481D2D">
              <w:t>9</w:t>
            </w:r>
          </w:p>
        </w:tc>
        <w:tc>
          <w:tcPr>
            <w:tcW w:w="3402" w:type="dxa"/>
            <w:gridSpan w:val="2"/>
          </w:tcPr>
          <w:p w14:paraId="0E2CC042" w14:textId="77777777" w:rsidR="00D124E7" w:rsidRPr="00481D2D" w:rsidRDefault="00D124E7">
            <w:pPr>
              <w:pStyle w:val="TAL"/>
            </w:pPr>
            <w:r w:rsidRPr="00481D2D">
              <w:t>server handling of merged requests due to forking?</w:t>
            </w:r>
          </w:p>
        </w:tc>
        <w:tc>
          <w:tcPr>
            <w:tcW w:w="2093" w:type="dxa"/>
          </w:tcPr>
          <w:p w14:paraId="65D858A6" w14:textId="77777777" w:rsidR="00D124E7" w:rsidRPr="00481D2D" w:rsidRDefault="00D124E7">
            <w:pPr>
              <w:pStyle w:val="TAL"/>
            </w:pPr>
            <w:r w:rsidRPr="00481D2D">
              <w:t>[26] 8.2.2.2</w:t>
            </w:r>
          </w:p>
        </w:tc>
        <w:tc>
          <w:tcPr>
            <w:tcW w:w="1309" w:type="dxa"/>
          </w:tcPr>
          <w:p w14:paraId="37CDCCBE" w14:textId="77777777" w:rsidR="00D124E7" w:rsidRPr="00481D2D" w:rsidRDefault="00D124E7">
            <w:pPr>
              <w:pStyle w:val="TAL"/>
            </w:pPr>
            <w:r w:rsidRPr="00481D2D">
              <w:t>m</w:t>
            </w:r>
          </w:p>
        </w:tc>
        <w:tc>
          <w:tcPr>
            <w:tcW w:w="1711" w:type="dxa"/>
          </w:tcPr>
          <w:p w14:paraId="6D347933" w14:textId="77777777" w:rsidR="00D124E7" w:rsidRPr="00481D2D" w:rsidRDefault="00D124E7">
            <w:pPr>
              <w:pStyle w:val="TAL"/>
            </w:pPr>
            <w:r w:rsidRPr="00481D2D">
              <w:t>m</w:t>
            </w:r>
          </w:p>
        </w:tc>
      </w:tr>
      <w:tr w:rsidR="00D124E7" w:rsidRPr="00481D2D" w14:paraId="35AFF9C3" w14:textId="77777777">
        <w:tc>
          <w:tcPr>
            <w:tcW w:w="1134" w:type="dxa"/>
          </w:tcPr>
          <w:p w14:paraId="43B0D64E" w14:textId="77777777" w:rsidR="00D124E7" w:rsidRPr="00481D2D" w:rsidRDefault="00D124E7">
            <w:pPr>
              <w:pStyle w:val="TAL"/>
            </w:pPr>
            <w:r w:rsidRPr="00481D2D">
              <w:t>10</w:t>
            </w:r>
          </w:p>
        </w:tc>
        <w:tc>
          <w:tcPr>
            <w:tcW w:w="3402" w:type="dxa"/>
            <w:gridSpan w:val="2"/>
          </w:tcPr>
          <w:p w14:paraId="721A49E5" w14:textId="77777777" w:rsidR="00D124E7" w:rsidRPr="00481D2D" w:rsidRDefault="00D124E7">
            <w:pPr>
              <w:pStyle w:val="TAL"/>
            </w:pPr>
            <w:r w:rsidRPr="00481D2D">
              <w:t>client handling of multiple responses due to forking?</w:t>
            </w:r>
          </w:p>
        </w:tc>
        <w:tc>
          <w:tcPr>
            <w:tcW w:w="2093" w:type="dxa"/>
          </w:tcPr>
          <w:p w14:paraId="7591D50B" w14:textId="77777777" w:rsidR="00D124E7" w:rsidRPr="00481D2D" w:rsidRDefault="00D124E7">
            <w:pPr>
              <w:pStyle w:val="TAL"/>
            </w:pPr>
            <w:r w:rsidRPr="00481D2D">
              <w:t>[26] 13.2.2.4</w:t>
            </w:r>
          </w:p>
        </w:tc>
        <w:tc>
          <w:tcPr>
            <w:tcW w:w="1309" w:type="dxa"/>
          </w:tcPr>
          <w:p w14:paraId="76A6F4C3" w14:textId="77777777" w:rsidR="00D124E7" w:rsidRPr="00481D2D" w:rsidRDefault="00D124E7">
            <w:pPr>
              <w:pStyle w:val="TAL"/>
            </w:pPr>
            <w:r w:rsidRPr="00481D2D">
              <w:t>m</w:t>
            </w:r>
          </w:p>
        </w:tc>
        <w:tc>
          <w:tcPr>
            <w:tcW w:w="1711" w:type="dxa"/>
          </w:tcPr>
          <w:p w14:paraId="7E08E116" w14:textId="77777777" w:rsidR="00D124E7" w:rsidRPr="00481D2D" w:rsidRDefault="00D124E7">
            <w:pPr>
              <w:pStyle w:val="TAL"/>
            </w:pPr>
            <w:r w:rsidRPr="00481D2D">
              <w:t>m</w:t>
            </w:r>
          </w:p>
        </w:tc>
      </w:tr>
      <w:tr w:rsidR="00D124E7" w:rsidRPr="00481D2D" w14:paraId="4E2A3137" w14:textId="77777777">
        <w:tc>
          <w:tcPr>
            <w:tcW w:w="1134" w:type="dxa"/>
          </w:tcPr>
          <w:p w14:paraId="3B0D6F8D" w14:textId="77777777" w:rsidR="00D124E7" w:rsidRPr="00481D2D" w:rsidRDefault="00D124E7">
            <w:pPr>
              <w:pStyle w:val="TAL"/>
            </w:pPr>
            <w:bookmarkStart w:id="1153" w:name="UAdate"/>
            <w:r w:rsidRPr="00481D2D">
              <w:t>11</w:t>
            </w:r>
            <w:bookmarkEnd w:id="1153"/>
          </w:p>
        </w:tc>
        <w:tc>
          <w:tcPr>
            <w:tcW w:w="3402" w:type="dxa"/>
            <w:gridSpan w:val="2"/>
          </w:tcPr>
          <w:p w14:paraId="0D7D5987" w14:textId="77777777" w:rsidR="00D124E7" w:rsidRPr="00481D2D" w:rsidRDefault="00D124E7">
            <w:pPr>
              <w:pStyle w:val="TAL"/>
            </w:pPr>
            <w:r w:rsidRPr="00481D2D">
              <w:t>insertion of date in requests and responses?</w:t>
            </w:r>
          </w:p>
        </w:tc>
        <w:tc>
          <w:tcPr>
            <w:tcW w:w="2093" w:type="dxa"/>
          </w:tcPr>
          <w:p w14:paraId="1CE059B3" w14:textId="77777777" w:rsidR="00D124E7" w:rsidRPr="00481D2D" w:rsidRDefault="00D124E7">
            <w:pPr>
              <w:pStyle w:val="TAL"/>
            </w:pPr>
            <w:r w:rsidRPr="00481D2D">
              <w:t>[26] subclause 20.17</w:t>
            </w:r>
          </w:p>
        </w:tc>
        <w:tc>
          <w:tcPr>
            <w:tcW w:w="1309" w:type="dxa"/>
          </w:tcPr>
          <w:p w14:paraId="65DDF0B5" w14:textId="77777777" w:rsidR="00D124E7" w:rsidRPr="00481D2D" w:rsidRDefault="00D124E7">
            <w:pPr>
              <w:pStyle w:val="TAL"/>
            </w:pPr>
            <w:r w:rsidRPr="00481D2D">
              <w:t>o</w:t>
            </w:r>
          </w:p>
        </w:tc>
        <w:tc>
          <w:tcPr>
            <w:tcW w:w="1711" w:type="dxa"/>
          </w:tcPr>
          <w:p w14:paraId="0E6830F0" w14:textId="77777777" w:rsidR="00D124E7" w:rsidRPr="00481D2D" w:rsidRDefault="00D124E7">
            <w:pPr>
              <w:pStyle w:val="TAL"/>
            </w:pPr>
            <w:r w:rsidRPr="00481D2D">
              <w:t>o</w:t>
            </w:r>
          </w:p>
        </w:tc>
      </w:tr>
      <w:tr w:rsidR="00D124E7" w:rsidRPr="00481D2D" w14:paraId="0D51B158" w14:textId="77777777">
        <w:tc>
          <w:tcPr>
            <w:tcW w:w="1134" w:type="dxa"/>
          </w:tcPr>
          <w:p w14:paraId="43AEF681" w14:textId="77777777" w:rsidR="00D124E7" w:rsidRPr="00481D2D" w:rsidRDefault="00D124E7">
            <w:pPr>
              <w:pStyle w:val="TAL"/>
            </w:pPr>
            <w:bookmarkStart w:id="1154" w:name="UAalertinginformation"/>
            <w:r w:rsidRPr="00481D2D">
              <w:t>12</w:t>
            </w:r>
            <w:bookmarkEnd w:id="1154"/>
          </w:p>
        </w:tc>
        <w:tc>
          <w:tcPr>
            <w:tcW w:w="3402" w:type="dxa"/>
            <w:gridSpan w:val="2"/>
          </w:tcPr>
          <w:p w14:paraId="2A337F71" w14:textId="77777777" w:rsidR="00D124E7" w:rsidRPr="00481D2D" w:rsidRDefault="00D124E7">
            <w:pPr>
              <w:pStyle w:val="TAL"/>
            </w:pPr>
            <w:r w:rsidRPr="00481D2D">
              <w:t>downloading of alerting information?</w:t>
            </w:r>
          </w:p>
        </w:tc>
        <w:tc>
          <w:tcPr>
            <w:tcW w:w="2093" w:type="dxa"/>
          </w:tcPr>
          <w:p w14:paraId="14ACDDF5" w14:textId="77777777" w:rsidR="00D124E7" w:rsidRPr="00481D2D" w:rsidRDefault="00D124E7">
            <w:pPr>
              <w:pStyle w:val="TAL"/>
            </w:pPr>
            <w:r w:rsidRPr="00481D2D">
              <w:t>[26] subclause 20.4</w:t>
            </w:r>
          </w:p>
        </w:tc>
        <w:tc>
          <w:tcPr>
            <w:tcW w:w="1309" w:type="dxa"/>
          </w:tcPr>
          <w:p w14:paraId="46CBB38E" w14:textId="77777777" w:rsidR="00D124E7" w:rsidRPr="00481D2D" w:rsidRDefault="00D124E7">
            <w:pPr>
              <w:pStyle w:val="TAL"/>
            </w:pPr>
            <w:r w:rsidRPr="00481D2D">
              <w:t>o</w:t>
            </w:r>
          </w:p>
        </w:tc>
        <w:tc>
          <w:tcPr>
            <w:tcW w:w="1711" w:type="dxa"/>
          </w:tcPr>
          <w:p w14:paraId="0FB4273B" w14:textId="77777777" w:rsidR="00D124E7" w:rsidRPr="00481D2D" w:rsidRDefault="00D124E7">
            <w:pPr>
              <w:pStyle w:val="TAL"/>
            </w:pPr>
            <w:r w:rsidRPr="00481D2D">
              <w:t>o</w:t>
            </w:r>
          </w:p>
        </w:tc>
      </w:tr>
      <w:tr w:rsidR="00D124E7" w:rsidRPr="00481D2D" w14:paraId="36B65E0B" w14:textId="77777777">
        <w:tc>
          <w:tcPr>
            <w:tcW w:w="1134" w:type="dxa"/>
          </w:tcPr>
          <w:p w14:paraId="120D2535" w14:textId="77777777" w:rsidR="00D124E7" w:rsidRPr="00481D2D" w:rsidRDefault="00D124E7">
            <w:pPr>
              <w:pStyle w:val="TAL"/>
            </w:pPr>
          </w:p>
        </w:tc>
        <w:tc>
          <w:tcPr>
            <w:tcW w:w="3402" w:type="dxa"/>
            <w:gridSpan w:val="2"/>
          </w:tcPr>
          <w:p w14:paraId="1D592A7D" w14:textId="77777777" w:rsidR="00D124E7" w:rsidRPr="00481D2D" w:rsidRDefault="00D124E7">
            <w:pPr>
              <w:pStyle w:val="TAL"/>
              <w:rPr>
                <w:b/>
              </w:rPr>
            </w:pPr>
            <w:r w:rsidRPr="00481D2D">
              <w:rPr>
                <w:b/>
              </w:rPr>
              <w:t>Extensions</w:t>
            </w:r>
          </w:p>
        </w:tc>
        <w:tc>
          <w:tcPr>
            <w:tcW w:w="2093" w:type="dxa"/>
          </w:tcPr>
          <w:p w14:paraId="00BFB4C9" w14:textId="77777777" w:rsidR="00D124E7" w:rsidRPr="00481D2D" w:rsidRDefault="00D124E7">
            <w:pPr>
              <w:pStyle w:val="TAL"/>
            </w:pPr>
          </w:p>
        </w:tc>
        <w:tc>
          <w:tcPr>
            <w:tcW w:w="1309" w:type="dxa"/>
          </w:tcPr>
          <w:p w14:paraId="55873F69" w14:textId="77777777" w:rsidR="00D124E7" w:rsidRPr="00481D2D" w:rsidRDefault="00D124E7">
            <w:pPr>
              <w:pStyle w:val="TAL"/>
            </w:pPr>
          </w:p>
        </w:tc>
        <w:tc>
          <w:tcPr>
            <w:tcW w:w="1711" w:type="dxa"/>
          </w:tcPr>
          <w:p w14:paraId="4098886C" w14:textId="77777777" w:rsidR="00D124E7" w:rsidRPr="00481D2D" w:rsidRDefault="00D124E7">
            <w:pPr>
              <w:pStyle w:val="TAL"/>
            </w:pPr>
          </w:p>
        </w:tc>
      </w:tr>
      <w:tr w:rsidR="00D124E7" w:rsidRPr="00481D2D" w14:paraId="03CBDBDF" w14:textId="77777777">
        <w:tc>
          <w:tcPr>
            <w:tcW w:w="1134" w:type="dxa"/>
          </w:tcPr>
          <w:p w14:paraId="0D42986D" w14:textId="77777777" w:rsidR="00D124E7" w:rsidRPr="00481D2D" w:rsidRDefault="00D124E7">
            <w:pPr>
              <w:pStyle w:val="TAL"/>
            </w:pPr>
            <w:bookmarkStart w:id="1155" w:name="UASIPINFOmethod"/>
            <w:r w:rsidRPr="00481D2D">
              <w:t>13</w:t>
            </w:r>
            <w:bookmarkEnd w:id="1155"/>
          </w:p>
        </w:tc>
        <w:tc>
          <w:tcPr>
            <w:tcW w:w="3402" w:type="dxa"/>
            <w:gridSpan w:val="2"/>
          </w:tcPr>
          <w:p w14:paraId="4EDE4B90" w14:textId="77777777" w:rsidR="00D124E7" w:rsidRPr="00481D2D" w:rsidRDefault="00792F69">
            <w:pPr>
              <w:pStyle w:val="TAL"/>
            </w:pPr>
            <w:r w:rsidRPr="00481D2D">
              <w:t>SIP INFO method and package framework</w:t>
            </w:r>
            <w:r w:rsidR="00D124E7" w:rsidRPr="00481D2D">
              <w:t>?</w:t>
            </w:r>
          </w:p>
        </w:tc>
        <w:tc>
          <w:tcPr>
            <w:tcW w:w="2093" w:type="dxa"/>
          </w:tcPr>
          <w:p w14:paraId="4105B578" w14:textId="77777777" w:rsidR="00D124E7" w:rsidRPr="00481D2D" w:rsidRDefault="00D124E7">
            <w:pPr>
              <w:pStyle w:val="TAL"/>
            </w:pPr>
            <w:r w:rsidRPr="00481D2D">
              <w:t>[25]</w:t>
            </w:r>
          </w:p>
        </w:tc>
        <w:tc>
          <w:tcPr>
            <w:tcW w:w="1309" w:type="dxa"/>
          </w:tcPr>
          <w:p w14:paraId="130F947D" w14:textId="77777777" w:rsidR="00D124E7" w:rsidRPr="00481D2D" w:rsidRDefault="00D124E7">
            <w:pPr>
              <w:pStyle w:val="TAL"/>
            </w:pPr>
            <w:r w:rsidRPr="00481D2D">
              <w:t>o</w:t>
            </w:r>
          </w:p>
        </w:tc>
        <w:tc>
          <w:tcPr>
            <w:tcW w:w="1711" w:type="dxa"/>
          </w:tcPr>
          <w:p w14:paraId="57C0355B" w14:textId="77777777" w:rsidR="00D124E7" w:rsidRPr="00481D2D" w:rsidRDefault="0040123C">
            <w:pPr>
              <w:pStyle w:val="TAL"/>
            </w:pPr>
            <w:r w:rsidRPr="00481D2D">
              <w:t>c100</w:t>
            </w:r>
          </w:p>
        </w:tc>
      </w:tr>
      <w:tr w:rsidR="005006BC" w:rsidRPr="00481D2D" w14:paraId="55EDB17D" w14:textId="77777777">
        <w:tc>
          <w:tcPr>
            <w:tcW w:w="1134" w:type="dxa"/>
          </w:tcPr>
          <w:p w14:paraId="3EBEBE7F" w14:textId="77777777" w:rsidR="005006BC" w:rsidRPr="00481D2D" w:rsidRDefault="005006BC" w:rsidP="00DB7E83">
            <w:pPr>
              <w:pStyle w:val="TAL"/>
            </w:pPr>
            <w:r w:rsidRPr="00481D2D">
              <w:t>13A</w:t>
            </w:r>
          </w:p>
        </w:tc>
        <w:tc>
          <w:tcPr>
            <w:tcW w:w="3402" w:type="dxa"/>
            <w:gridSpan w:val="2"/>
          </w:tcPr>
          <w:p w14:paraId="369EE8BA" w14:textId="77777777" w:rsidR="005006BC" w:rsidRPr="00481D2D" w:rsidRDefault="005006BC" w:rsidP="00DB7E83">
            <w:pPr>
              <w:pStyle w:val="TAL"/>
            </w:pPr>
            <w:r w:rsidRPr="00481D2D">
              <w:t>legacy INFO usage?</w:t>
            </w:r>
          </w:p>
        </w:tc>
        <w:tc>
          <w:tcPr>
            <w:tcW w:w="2093" w:type="dxa"/>
          </w:tcPr>
          <w:p w14:paraId="0952F234" w14:textId="77777777" w:rsidR="005006BC" w:rsidRPr="00481D2D" w:rsidRDefault="005006BC" w:rsidP="00DB7E83">
            <w:pPr>
              <w:pStyle w:val="TAL"/>
            </w:pPr>
            <w:r w:rsidRPr="00481D2D">
              <w:t xml:space="preserve">[25] </w:t>
            </w:r>
            <w:r w:rsidR="00C523FB" w:rsidRPr="00481D2D">
              <w:t>2, 3</w:t>
            </w:r>
          </w:p>
        </w:tc>
        <w:tc>
          <w:tcPr>
            <w:tcW w:w="1309" w:type="dxa"/>
          </w:tcPr>
          <w:p w14:paraId="4E226512" w14:textId="77777777" w:rsidR="005006BC" w:rsidRPr="00481D2D" w:rsidRDefault="005006BC" w:rsidP="00DB7E83">
            <w:pPr>
              <w:pStyle w:val="TAL"/>
            </w:pPr>
            <w:r w:rsidRPr="00481D2D">
              <w:t>o</w:t>
            </w:r>
          </w:p>
        </w:tc>
        <w:tc>
          <w:tcPr>
            <w:tcW w:w="1711" w:type="dxa"/>
          </w:tcPr>
          <w:p w14:paraId="188C3583" w14:textId="77777777" w:rsidR="005006BC" w:rsidRPr="00481D2D" w:rsidRDefault="005006BC" w:rsidP="00DB7E83">
            <w:pPr>
              <w:pStyle w:val="TAL"/>
            </w:pPr>
            <w:r w:rsidRPr="00481D2D">
              <w:t>c90</w:t>
            </w:r>
          </w:p>
        </w:tc>
      </w:tr>
      <w:tr w:rsidR="00D124E7" w:rsidRPr="00481D2D" w14:paraId="14743871" w14:textId="77777777">
        <w:tc>
          <w:tcPr>
            <w:tcW w:w="1134" w:type="dxa"/>
          </w:tcPr>
          <w:p w14:paraId="1ABEEC84" w14:textId="77777777" w:rsidR="00D124E7" w:rsidRPr="00481D2D" w:rsidRDefault="00D124E7">
            <w:pPr>
              <w:pStyle w:val="TAL"/>
            </w:pPr>
            <w:bookmarkStart w:id="1156" w:name="UA100rel"/>
            <w:r w:rsidRPr="00481D2D">
              <w:t>14</w:t>
            </w:r>
            <w:bookmarkEnd w:id="1156"/>
          </w:p>
        </w:tc>
        <w:tc>
          <w:tcPr>
            <w:tcW w:w="3402" w:type="dxa"/>
            <w:gridSpan w:val="2"/>
          </w:tcPr>
          <w:p w14:paraId="29845135" w14:textId="77777777" w:rsidR="00D124E7" w:rsidRPr="00481D2D" w:rsidRDefault="00D124E7">
            <w:pPr>
              <w:pStyle w:val="TAL"/>
            </w:pPr>
            <w:r w:rsidRPr="00481D2D">
              <w:t>reliability of provisional responses in SIP?</w:t>
            </w:r>
          </w:p>
        </w:tc>
        <w:tc>
          <w:tcPr>
            <w:tcW w:w="2093" w:type="dxa"/>
          </w:tcPr>
          <w:p w14:paraId="542C1C25" w14:textId="77777777" w:rsidR="00D124E7" w:rsidRPr="00481D2D" w:rsidRDefault="00D124E7">
            <w:pPr>
              <w:pStyle w:val="TAL"/>
            </w:pPr>
            <w:r w:rsidRPr="00481D2D">
              <w:t>[27]</w:t>
            </w:r>
          </w:p>
        </w:tc>
        <w:tc>
          <w:tcPr>
            <w:tcW w:w="1309" w:type="dxa"/>
          </w:tcPr>
          <w:p w14:paraId="3B4092A1" w14:textId="77777777" w:rsidR="00D124E7" w:rsidRPr="00481D2D" w:rsidRDefault="00D124E7">
            <w:pPr>
              <w:pStyle w:val="TAL"/>
            </w:pPr>
            <w:r w:rsidRPr="00481D2D">
              <w:t>c19</w:t>
            </w:r>
          </w:p>
        </w:tc>
        <w:tc>
          <w:tcPr>
            <w:tcW w:w="1711" w:type="dxa"/>
          </w:tcPr>
          <w:p w14:paraId="37460680" w14:textId="77777777" w:rsidR="00D124E7" w:rsidRPr="00481D2D" w:rsidRDefault="00D124E7">
            <w:pPr>
              <w:pStyle w:val="TAL"/>
            </w:pPr>
            <w:r w:rsidRPr="00481D2D">
              <w:t>c44</w:t>
            </w:r>
          </w:p>
        </w:tc>
      </w:tr>
      <w:tr w:rsidR="00D124E7" w:rsidRPr="00481D2D" w14:paraId="1CCB0B38" w14:textId="77777777">
        <w:tc>
          <w:tcPr>
            <w:tcW w:w="1134" w:type="dxa"/>
          </w:tcPr>
          <w:p w14:paraId="49A5F5A8" w14:textId="77777777" w:rsidR="00D124E7" w:rsidRPr="00481D2D" w:rsidRDefault="00D124E7">
            <w:pPr>
              <w:pStyle w:val="TAL"/>
            </w:pPr>
            <w:bookmarkStart w:id="1157" w:name="UAREFERmethod"/>
            <w:r w:rsidRPr="00481D2D">
              <w:t>15</w:t>
            </w:r>
            <w:bookmarkEnd w:id="1157"/>
          </w:p>
        </w:tc>
        <w:tc>
          <w:tcPr>
            <w:tcW w:w="3402" w:type="dxa"/>
            <w:gridSpan w:val="2"/>
          </w:tcPr>
          <w:p w14:paraId="7ECE071E" w14:textId="77777777" w:rsidR="00D124E7" w:rsidRPr="00481D2D" w:rsidRDefault="00D124E7">
            <w:pPr>
              <w:pStyle w:val="TAL"/>
            </w:pPr>
            <w:r w:rsidRPr="00481D2D">
              <w:t>the REFER method?</w:t>
            </w:r>
          </w:p>
        </w:tc>
        <w:tc>
          <w:tcPr>
            <w:tcW w:w="2093" w:type="dxa"/>
          </w:tcPr>
          <w:p w14:paraId="40F408FA" w14:textId="77777777" w:rsidR="00D124E7" w:rsidRPr="00481D2D" w:rsidRDefault="00D124E7">
            <w:pPr>
              <w:pStyle w:val="TAL"/>
            </w:pPr>
            <w:r w:rsidRPr="00481D2D">
              <w:t>[36]</w:t>
            </w:r>
          </w:p>
        </w:tc>
        <w:tc>
          <w:tcPr>
            <w:tcW w:w="1309" w:type="dxa"/>
          </w:tcPr>
          <w:p w14:paraId="6D093B0E" w14:textId="77777777" w:rsidR="00D124E7" w:rsidRPr="00481D2D" w:rsidRDefault="00D124E7">
            <w:pPr>
              <w:pStyle w:val="TAL"/>
            </w:pPr>
            <w:r w:rsidRPr="00481D2D">
              <w:t>o</w:t>
            </w:r>
          </w:p>
        </w:tc>
        <w:tc>
          <w:tcPr>
            <w:tcW w:w="1711" w:type="dxa"/>
          </w:tcPr>
          <w:p w14:paraId="162B78EE" w14:textId="77777777" w:rsidR="00D124E7" w:rsidRPr="00481D2D" w:rsidRDefault="00D124E7">
            <w:pPr>
              <w:pStyle w:val="TAL"/>
            </w:pPr>
            <w:r w:rsidRPr="00481D2D">
              <w:t>c33</w:t>
            </w:r>
          </w:p>
        </w:tc>
      </w:tr>
      <w:tr w:rsidR="00F756E1" w:rsidRPr="00481D2D" w14:paraId="742D388C" w14:textId="77777777" w:rsidTr="000D241A">
        <w:tc>
          <w:tcPr>
            <w:tcW w:w="1134" w:type="dxa"/>
          </w:tcPr>
          <w:p w14:paraId="347A2522" w14:textId="77777777" w:rsidR="00F756E1" w:rsidRPr="00481D2D" w:rsidRDefault="00F756E1" w:rsidP="000D241A">
            <w:pPr>
              <w:pStyle w:val="TAL"/>
            </w:pPr>
            <w:r w:rsidRPr="00481D2D">
              <w:t>15A</w:t>
            </w:r>
          </w:p>
        </w:tc>
        <w:tc>
          <w:tcPr>
            <w:tcW w:w="3402" w:type="dxa"/>
            <w:gridSpan w:val="2"/>
          </w:tcPr>
          <w:p w14:paraId="4CEF4F42" w14:textId="77777777" w:rsidR="00F756E1" w:rsidRPr="00481D2D" w:rsidRDefault="00F756E1" w:rsidP="000D241A">
            <w:pPr>
              <w:pStyle w:val="TAL"/>
            </w:pPr>
            <w:r w:rsidRPr="00481D2D">
              <w:t>clarifications for the use of REFER with RFC6665?</w:t>
            </w:r>
          </w:p>
        </w:tc>
        <w:tc>
          <w:tcPr>
            <w:tcW w:w="2093" w:type="dxa"/>
          </w:tcPr>
          <w:p w14:paraId="13C082E0" w14:textId="77777777" w:rsidR="00F756E1" w:rsidRPr="00481D2D" w:rsidRDefault="00F756E1" w:rsidP="000D241A">
            <w:pPr>
              <w:pStyle w:val="TAL"/>
            </w:pPr>
            <w:r w:rsidRPr="00481D2D">
              <w:t>[231]</w:t>
            </w:r>
          </w:p>
        </w:tc>
        <w:tc>
          <w:tcPr>
            <w:tcW w:w="1309" w:type="dxa"/>
          </w:tcPr>
          <w:p w14:paraId="5B69946E" w14:textId="77777777" w:rsidR="00F756E1" w:rsidRPr="00481D2D" w:rsidRDefault="00F756E1" w:rsidP="000D241A">
            <w:pPr>
              <w:pStyle w:val="TAL"/>
            </w:pPr>
            <w:r w:rsidRPr="00481D2D">
              <w:t>c121</w:t>
            </w:r>
          </w:p>
        </w:tc>
        <w:tc>
          <w:tcPr>
            <w:tcW w:w="1711" w:type="dxa"/>
          </w:tcPr>
          <w:p w14:paraId="7C701D9E" w14:textId="77777777" w:rsidR="00F756E1" w:rsidRPr="00481D2D" w:rsidRDefault="00F756E1" w:rsidP="000D241A">
            <w:pPr>
              <w:pStyle w:val="TAL"/>
            </w:pPr>
            <w:r w:rsidRPr="00481D2D">
              <w:t>c121</w:t>
            </w:r>
          </w:p>
        </w:tc>
      </w:tr>
      <w:tr w:rsidR="00F756E1" w:rsidRPr="00481D2D" w14:paraId="25BF1B94" w14:textId="77777777" w:rsidTr="000D241A">
        <w:tc>
          <w:tcPr>
            <w:tcW w:w="1134" w:type="dxa"/>
          </w:tcPr>
          <w:p w14:paraId="05DF4055" w14:textId="77777777" w:rsidR="00F756E1" w:rsidRPr="00481D2D" w:rsidRDefault="00F756E1" w:rsidP="000D241A">
            <w:pPr>
              <w:pStyle w:val="TAL"/>
            </w:pPr>
            <w:r w:rsidRPr="00481D2D">
              <w:t>15B</w:t>
            </w:r>
          </w:p>
        </w:tc>
        <w:tc>
          <w:tcPr>
            <w:tcW w:w="3402" w:type="dxa"/>
            <w:gridSpan w:val="2"/>
          </w:tcPr>
          <w:p w14:paraId="60B3BEE4" w14:textId="77777777" w:rsidR="00F756E1" w:rsidRPr="00481D2D" w:rsidRDefault="00F756E1" w:rsidP="000D241A">
            <w:pPr>
              <w:pStyle w:val="TAL"/>
            </w:pPr>
            <w:r w:rsidRPr="00481D2D">
              <w:t>explicit subscriptions for the REFER method?</w:t>
            </w:r>
          </w:p>
        </w:tc>
        <w:tc>
          <w:tcPr>
            <w:tcW w:w="2093" w:type="dxa"/>
          </w:tcPr>
          <w:p w14:paraId="6AAF0BA4" w14:textId="77777777" w:rsidR="00F756E1" w:rsidRPr="00481D2D" w:rsidRDefault="00F756E1" w:rsidP="000D241A">
            <w:pPr>
              <w:pStyle w:val="TAL"/>
            </w:pPr>
            <w:r w:rsidRPr="00481D2D">
              <w:t>[232]</w:t>
            </w:r>
          </w:p>
        </w:tc>
        <w:tc>
          <w:tcPr>
            <w:tcW w:w="1309" w:type="dxa"/>
          </w:tcPr>
          <w:p w14:paraId="585E721C" w14:textId="77777777" w:rsidR="00F756E1" w:rsidRPr="00481D2D" w:rsidRDefault="00F756E1" w:rsidP="000D241A">
            <w:pPr>
              <w:pStyle w:val="TAL"/>
            </w:pPr>
            <w:r w:rsidRPr="00481D2D">
              <w:t>o</w:t>
            </w:r>
          </w:p>
        </w:tc>
        <w:tc>
          <w:tcPr>
            <w:tcW w:w="1711" w:type="dxa"/>
          </w:tcPr>
          <w:p w14:paraId="3A4C8CB7" w14:textId="77777777" w:rsidR="00F756E1" w:rsidRPr="00481D2D" w:rsidRDefault="00F756E1" w:rsidP="000D241A">
            <w:pPr>
              <w:pStyle w:val="TAL"/>
            </w:pPr>
            <w:r w:rsidRPr="00481D2D">
              <w:t>o</w:t>
            </w:r>
          </w:p>
        </w:tc>
      </w:tr>
      <w:tr w:rsidR="00D124E7" w:rsidRPr="00481D2D" w14:paraId="0EAE745B" w14:textId="77777777">
        <w:tc>
          <w:tcPr>
            <w:tcW w:w="1134" w:type="dxa"/>
          </w:tcPr>
          <w:p w14:paraId="2F91C11A" w14:textId="77777777" w:rsidR="00D124E7" w:rsidRPr="00481D2D" w:rsidRDefault="00D124E7">
            <w:pPr>
              <w:pStyle w:val="TAL"/>
            </w:pPr>
            <w:r w:rsidRPr="00481D2D">
              <w:t>16</w:t>
            </w:r>
          </w:p>
        </w:tc>
        <w:tc>
          <w:tcPr>
            <w:tcW w:w="3402" w:type="dxa"/>
            <w:gridSpan w:val="2"/>
          </w:tcPr>
          <w:p w14:paraId="05A9CF1A" w14:textId="77777777" w:rsidR="00D124E7" w:rsidRPr="00481D2D" w:rsidRDefault="00D124E7">
            <w:pPr>
              <w:pStyle w:val="TAL"/>
            </w:pPr>
            <w:r w:rsidRPr="00481D2D">
              <w:t>integration of resource management and SIP?</w:t>
            </w:r>
          </w:p>
        </w:tc>
        <w:tc>
          <w:tcPr>
            <w:tcW w:w="2093" w:type="dxa"/>
          </w:tcPr>
          <w:p w14:paraId="5E7AC4F4" w14:textId="77777777" w:rsidR="00D124E7" w:rsidRPr="00481D2D" w:rsidRDefault="00D124E7">
            <w:pPr>
              <w:pStyle w:val="TAL"/>
            </w:pPr>
            <w:r w:rsidRPr="00481D2D">
              <w:t>[30] [64]</w:t>
            </w:r>
          </w:p>
        </w:tc>
        <w:tc>
          <w:tcPr>
            <w:tcW w:w="1309" w:type="dxa"/>
          </w:tcPr>
          <w:p w14:paraId="26E29A6F" w14:textId="77777777" w:rsidR="00D124E7" w:rsidRPr="00481D2D" w:rsidRDefault="00D124E7">
            <w:pPr>
              <w:pStyle w:val="TAL"/>
            </w:pPr>
            <w:r w:rsidRPr="00481D2D">
              <w:t>c19</w:t>
            </w:r>
          </w:p>
        </w:tc>
        <w:tc>
          <w:tcPr>
            <w:tcW w:w="1711" w:type="dxa"/>
          </w:tcPr>
          <w:p w14:paraId="5E4B6D56" w14:textId="77777777" w:rsidR="00D124E7" w:rsidRPr="00481D2D" w:rsidRDefault="00D124E7">
            <w:pPr>
              <w:pStyle w:val="TAL"/>
            </w:pPr>
            <w:r w:rsidRPr="00481D2D">
              <w:t>c44</w:t>
            </w:r>
          </w:p>
        </w:tc>
      </w:tr>
      <w:tr w:rsidR="00D124E7" w:rsidRPr="00481D2D" w14:paraId="72759EA4" w14:textId="77777777">
        <w:tc>
          <w:tcPr>
            <w:tcW w:w="1134" w:type="dxa"/>
          </w:tcPr>
          <w:p w14:paraId="55B2810D" w14:textId="77777777" w:rsidR="00D124E7" w:rsidRPr="00481D2D" w:rsidRDefault="00D124E7">
            <w:pPr>
              <w:pStyle w:val="TAL"/>
            </w:pPr>
            <w:r w:rsidRPr="00481D2D">
              <w:t>17</w:t>
            </w:r>
          </w:p>
        </w:tc>
        <w:tc>
          <w:tcPr>
            <w:tcW w:w="3402" w:type="dxa"/>
            <w:gridSpan w:val="2"/>
          </w:tcPr>
          <w:p w14:paraId="3C0DC031" w14:textId="77777777" w:rsidR="00D124E7" w:rsidRPr="00481D2D" w:rsidRDefault="00D124E7">
            <w:pPr>
              <w:pStyle w:val="TAL"/>
            </w:pPr>
            <w:r w:rsidRPr="00481D2D">
              <w:t>the SIP UPDATE method?</w:t>
            </w:r>
          </w:p>
        </w:tc>
        <w:tc>
          <w:tcPr>
            <w:tcW w:w="2093" w:type="dxa"/>
          </w:tcPr>
          <w:p w14:paraId="7692E3ED" w14:textId="77777777" w:rsidR="00D124E7" w:rsidRPr="00481D2D" w:rsidRDefault="00D124E7">
            <w:pPr>
              <w:pStyle w:val="TAL"/>
            </w:pPr>
            <w:r w:rsidRPr="00481D2D">
              <w:t>[29]</w:t>
            </w:r>
          </w:p>
        </w:tc>
        <w:tc>
          <w:tcPr>
            <w:tcW w:w="1309" w:type="dxa"/>
          </w:tcPr>
          <w:p w14:paraId="7C3EE9EA" w14:textId="77777777" w:rsidR="00D124E7" w:rsidRPr="00481D2D" w:rsidRDefault="00D124E7">
            <w:pPr>
              <w:pStyle w:val="TAL"/>
            </w:pPr>
            <w:r w:rsidRPr="00481D2D">
              <w:t>c5</w:t>
            </w:r>
          </w:p>
        </w:tc>
        <w:tc>
          <w:tcPr>
            <w:tcW w:w="1711" w:type="dxa"/>
          </w:tcPr>
          <w:p w14:paraId="14A0A8BA" w14:textId="77777777" w:rsidR="00D124E7" w:rsidRPr="00481D2D" w:rsidRDefault="00D124E7">
            <w:pPr>
              <w:pStyle w:val="TAL"/>
            </w:pPr>
            <w:r w:rsidRPr="00481D2D">
              <w:t>c44</w:t>
            </w:r>
          </w:p>
        </w:tc>
      </w:tr>
      <w:tr w:rsidR="00D124E7" w:rsidRPr="00481D2D" w14:paraId="25AD8271" w14:textId="77777777">
        <w:tc>
          <w:tcPr>
            <w:tcW w:w="1134" w:type="dxa"/>
          </w:tcPr>
          <w:p w14:paraId="2553E6D3" w14:textId="77777777" w:rsidR="00D124E7" w:rsidRPr="00481D2D" w:rsidRDefault="00D124E7">
            <w:pPr>
              <w:pStyle w:val="TAL"/>
            </w:pPr>
            <w:r w:rsidRPr="00481D2D">
              <w:t>19</w:t>
            </w:r>
          </w:p>
        </w:tc>
        <w:tc>
          <w:tcPr>
            <w:tcW w:w="3402" w:type="dxa"/>
            <w:gridSpan w:val="2"/>
          </w:tcPr>
          <w:p w14:paraId="1ECB0033" w14:textId="77777777" w:rsidR="00D124E7" w:rsidRPr="00481D2D" w:rsidRDefault="00D124E7">
            <w:pPr>
              <w:pStyle w:val="TAL"/>
            </w:pPr>
            <w:r w:rsidRPr="00481D2D">
              <w:t>SIP extensions for media authorization?</w:t>
            </w:r>
          </w:p>
        </w:tc>
        <w:tc>
          <w:tcPr>
            <w:tcW w:w="2093" w:type="dxa"/>
          </w:tcPr>
          <w:p w14:paraId="6CD36C4E" w14:textId="77777777" w:rsidR="00D124E7" w:rsidRPr="00481D2D" w:rsidRDefault="00D124E7">
            <w:pPr>
              <w:pStyle w:val="TAL"/>
            </w:pPr>
            <w:r w:rsidRPr="00481D2D">
              <w:t>[31]</w:t>
            </w:r>
          </w:p>
        </w:tc>
        <w:tc>
          <w:tcPr>
            <w:tcW w:w="1309" w:type="dxa"/>
          </w:tcPr>
          <w:p w14:paraId="05EEECFE" w14:textId="77777777" w:rsidR="00D124E7" w:rsidRPr="00481D2D" w:rsidRDefault="00D124E7">
            <w:pPr>
              <w:pStyle w:val="TAL"/>
            </w:pPr>
            <w:r w:rsidRPr="00481D2D">
              <w:t>o</w:t>
            </w:r>
          </w:p>
        </w:tc>
        <w:tc>
          <w:tcPr>
            <w:tcW w:w="1711" w:type="dxa"/>
          </w:tcPr>
          <w:p w14:paraId="3A067B1B" w14:textId="77777777" w:rsidR="00D124E7" w:rsidRPr="00481D2D" w:rsidRDefault="00D124E7">
            <w:pPr>
              <w:pStyle w:val="TAL"/>
            </w:pPr>
            <w:r w:rsidRPr="00481D2D">
              <w:t>c14</w:t>
            </w:r>
          </w:p>
        </w:tc>
      </w:tr>
      <w:tr w:rsidR="00D124E7" w:rsidRPr="00481D2D" w14:paraId="101906ED" w14:textId="77777777">
        <w:tc>
          <w:tcPr>
            <w:tcW w:w="1134" w:type="dxa"/>
          </w:tcPr>
          <w:p w14:paraId="0C71F568" w14:textId="77777777" w:rsidR="00D124E7" w:rsidRPr="00481D2D" w:rsidRDefault="00D124E7">
            <w:pPr>
              <w:pStyle w:val="TAL"/>
            </w:pPr>
            <w:bookmarkStart w:id="1158" w:name="UAevent"/>
            <w:r w:rsidRPr="00481D2D">
              <w:t>20</w:t>
            </w:r>
            <w:bookmarkEnd w:id="1158"/>
          </w:p>
        </w:tc>
        <w:tc>
          <w:tcPr>
            <w:tcW w:w="3402" w:type="dxa"/>
            <w:gridSpan w:val="2"/>
          </w:tcPr>
          <w:p w14:paraId="0AE04DC8" w14:textId="77777777" w:rsidR="00D124E7" w:rsidRPr="00481D2D" w:rsidRDefault="00D124E7">
            <w:pPr>
              <w:pStyle w:val="TAL"/>
            </w:pPr>
            <w:r w:rsidRPr="00481D2D">
              <w:t>SIP specific event notification?</w:t>
            </w:r>
          </w:p>
        </w:tc>
        <w:tc>
          <w:tcPr>
            <w:tcW w:w="2093" w:type="dxa"/>
          </w:tcPr>
          <w:p w14:paraId="5A14B192" w14:textId="77777777" w:rsidR="00D124E7" w:rsidRPr="00481D2D" w:rsidRDefault="00D124E7">
            <w:pPr>
              <w:pStyle w:val="TAL"/>
            </w:pPr>
            <w:r w:rsidRPr="00481D2D">
              <w:t>[28]</w:t>
            </w:r>
          </w:p>
        </w:tc>
        <w:tc>
          <w:tcPr>
            <w:tcW w:w="1309" w:type="dxa"/>
          </w:tcPr>
          <w:p w14:paraId="66ED058E" w14:textId="77777777" w:rsidR="00D124E7" w:rsidRPr="00481D2D" w:rsidRDefault="00D124E7">
            <w:pPr>
              <w:pStyle w:val="TAL"/>
            </w:pPr>
            <w:r w:rsidRPr="00481D2D">
              <w:t>o</w:t>
            </w:r>
          </w:p>
        </w:tc>
        <w:tc>
          <w:tcPr>
            <w:tcW w:w="1711" w:type="dxa"/>
          </w:tcPr>
          <w:p w14:paraId="2DFAF86C" w14:textId="77777777" w:rsidR="00D124E7" w:rsidRPr="00481D2D" w:rsidRDefault="00D124E7">
            <w:pPr>
              <w:pStyle w:val="TAL"/>
            </w:pPr>
            <w:r w:rsidRPr="00481D2D">
              <w:t>c13</w:t>
            </w:r>
          </w:p>
        </w:tc>
      </w:tr>
      <w:tr w:rsidR="00D124E7" w:rsidRPr="00481D2D" w14:paraId="30C17CF0" w14:textId="77777777">
        <w:tc>
          <w:tcPr>
            <w:tcW w:w="1134" w:type="dxa"/>
          </w:tcPr>
          <w:p w14:paraId="2B2B74B6" w14:textId="77777777" w:rsidR="00D124E7" w:rsidRPr="00481D2D" w:rsidRDefault="00D124E7">
            <w:pPr>
              <w:pStyle w:val="TAL"/>
            </w:pPr>
            <w:bookmarkStart w:id="1159" w:name="UAeventnotifier"/>
            <w:r w:rsidRPr="00481D2D">
              <w:t>22</w:t>
            </w:r>
            <w:bookmarkEnd w:id="1159"/>
          </w:p>
        </w:tc>
        <w:tc>
          <w:tcPr>
            <w:tcW w:w="3402" w:type="dxa"/>
            <w:gridSpan w:val="2"/>
          </w:tcPr>
          <w:p w14:paraId="3D292FF3" w14:textId="77777777" w:rsidR="00D124E7" w:rsidRPr="00481D2D" w:rsidRDefault="00D124E7">
            <w:pPr>
              <w:pStyle w:val="TAL"/>
            </w:pPr>
            <w:r w:rsidRPr="00481D2D">
              <w:t>acting as the notifier of event information?</w:t>
            </w:r>
          </w:p>
        </w:tc>
        <w:tc>
          <w:tcPr>
            <w:tcW w:w="2093" w:type="dxa"/>
          </w:tcPr>
          <w:p w14:paraId="70216234" w14:textId="77777777" w:rsidR="00D124E7" w:rsidRPr="00481D2D" w:rsidRDefault="00D124E7">
            <w:pPr>
              <w:pStyle w:val="TAL"/>
            </w:pPr>
            <w:r w:rsidRPr="00481D2D">
              <w:t>[28]</w:t>
            </w:r>
          </w:p>
        </w:tc>
        <w:tc>
          <w:tcPr>
            <w:tcW w:w="1309" w:type="dxa"/>
          </w:tcPr>
          <w:p w14:paraId="4BC1586E" w14:textId="77777777" w:rsidR="00D124E7" w:rsidRPr="00481D2D" w:rsidRDefault="00D124E7">
            <w:pPr>
              <w:pStyle w:val="TAL"/>
            </w:pPr>
            <w:r w:rsidRPr="00481D2D">
              <w:t>c2</w:t>
            </w:r>
          </w:p>
        </w:tc>
        <w:tc>
          <w:tcPr>
            <w:tcW w:w="1711" w:type="dxa"/>
          </w:tcPr>
          <w:p w14:paraId="536A5165" w14:textId="77777777" w:rsidR="00D124E7" w:rsidRPr="00481D2D" w:rsidRDefault="00D124E7">
            <w:pPr>
              <w:pStyle w:val="TAL"/>
            </w:pPr>
            <w:r w:rsidRPr="00481D2D">
              <w:t>c15</w:t>
            </w:r>
          </w:p>
        </w:tc>
      </w:tr>
      <w:tr w:rsidR="00F756E1" w:rsidRPr="00481D2D" w14:paraId="4E1B3E88" w14:textId="77777777" w:rsidTr="000D241A">
        <w:tc>
          <w:tcPr>
            <w:tcW w:w="1134" w:type="dxa"/>
          </w:tcPr>
          <w:p w14:paraId="09E2D696" w14:textId="77777777" w:rsidR="00F756E1" w:rsidRPr="00481D2D" w:rsidRDefault="00F756E1" w:rsidP="000D241A">
            <w:pPr>
              <w:pStyle w:val="TAL"/>
            </w:pPr>
            <w:r w:rsidRPr="00481D2D">
              <w:t>22A</w:t>
            </w:r>
          </w:p>
        </w:tc>
        <w:tc>
          <w:tcPr>
            <w:tcW w:w="3402" w:type="dxa"/>
            <w:gridSpan w:val="2"/>
          </w:tcPr>
          <w:p w14:paraId="5E4EF256" w14:textId="77777777" w:rsidR="00F756E1" w:rsidRPr="00481D2D" w:rsidRDefault="00F756E1" w:rsidP="000D241A">
            <w:pPr>
              <w:pStyle w:val="TAL"/>
            </w:pPr>
            <w:r w:rsidRPr="00481D2D">
              <w:t>a clarification on the use of GRUUs in the SIP event notification framework?</w:t>
            </w:r>
          </w:p>
        </w:tc>
        <w:tc>
          <w:tcPr>
            <w:tcW w:w="2093" w:type="dxa"/>
          </w:tcPr>
          <w:p w14:paraId="15B3AFC7" w14:textId="77777777" w:rsidR="00F756E1" w:rsidRPr="00481D2D" w:rsidRDefault="00F756E1" w:rsidP="000D241A">
            <w:pPr>
              <w:pStyle w:val="TAL"/>
            </w:pPr>
            <w:r w:rsidRPr="00481D2D">
              <w:t>[233]</w:t>
            </w:r>
          </w:p>
        </w:tc>
        <w:tc>
          <w:tcPr>
            <w:tcW w:w="1309" w:type="dxa"/>
          </w:tcPr>
          <w:p w14:paraId="296B134D" w14:textId="77777777" w:rsidR="00F756E1" w:rsidRPr="00481D2D" w:rsidRDefault="00F756E1" w:rsidP="000D241A">
            <w:pPr>
              <w:pStyle w:val="TAL"/>
            </w:pPr>
            <w:r w:rsidRPr="00481D2D">
              <w:t>c122</w:t>
            </w:r>
          </w:p>
        </w:tc>
        <w:tc>
          <w:tcPr>
            <w:tcW w:w="1711" w:type="dxa"/>
          </w:tcPr>
          <w:p w14:paraId="0BD038AF" w14:textId="77777777" w:rsidR="00F756E1" w:rsidRPr="00481D2D" w:rsidRDefault="00F756E1" w:rsidP="000D241A">
            <w:pPr>
              <w:pStyle w:val="TAL"/>
            </w:pPr>
            <w:r w:rsidRPr="00481D2D">
              <w:t>c122</w:t>
            </w:r>
          </w:p>
        </w:tc>
      </w:tr>
      <w:tr w:rsidR="00D124E7" w:rsidRPr="00481D2D" w14:paraId="5C4B0927" w14:textId="77777777">
        <w:tc>
          <w:tcPr>
            <w:tcW w:w="1134" w:type="dxa"/>
          </w:tcPr>
          <w:p w14:paraId="063AC0A6" w14:textId="77777777" w:rsidR="00D124E7" w:rsidRPr="00481D2D" w:rsidRDefault="00D124E7">
            <w:pPr>
              <w:pStyle w:val="TAL"/>
            </w:pPr>
            <w:bookmarkStart w:id="1160" w:name="UAeventrecipient"/>
            <w:r w:rsidRPr="00481D2D">
              <w:t>23</w:t>
            </w:r>
            <w:bookmarkEnd w:id="1160"/>
          </w:p>
        </w:tc>
        <w:tc>
          <w:tcPr>
            <w:tcW w:w="3402" w:type="dxa"/>
            <w:gridSpan w:val="2"/>
          </w:tcPr>
          <w:p w14:paraId="16FD6099" w14:textId="77777777" w:rsidR="00D124E7" w:rsidRPr="00481D2D" w:rsidRDefault="00D124E7">
            <w:pPr>
              <w:pStyle w:val="TAL"/>
            </w:pPr>
            <w:r w:rsidRPr="00481D2D">
              <w:t>acting as the subscriber to event information?</w:t>
            </w:r>
          </w:p>
        </w:tc>
        <w:tc>
          <w:tcPr>
            <w:tcW w:w="2093" w:type="dxa"/>
          </w:tcPr>
          <w:p w14:paraId="116F7B37" w14:textId="77777777" w:rsidR="00D124E7" w:rsidRPr="00481D2D" w:rsidRDefault="00D124E7">
            <w:pPr>
              <w:pStyle w:val="TAL"/>
            </w:pPr>
            <w:r w:rsidRPr="00481D2D">
              <w:t>[28]</w:t>
            </w:r>
          </w:p>
        </w:tc>
        <w:tc>
          <w:tcPr>
            <w:tcW w:w="1309" w:type="dxa"/>
          </w:tcPr>
          <w:p w14:paraId="7CD6B835" w14:textId="77777777" w:rsidR="00D124E7" w:rsidRPr="00481D2D" w:rsidRDefault="00D124E7">
            <w:pPr>
              <w:pStyle w:val="TAL"/>
            </w:pPr>
            <w:r w:rsidRPr="00481D2D">
              <w:t>c2</w:t>
            </w:r>
          </w:p>
        </w:tc>
        <w:tc>
          <w:tcPr>
            <w:tcW w:w="1711" w:type="dxa"/>
          </w:tcPr>
          <w:p w14:paraId="5465B12E" w14:textId="77777777" w:rsidR="00D124E7" w:rsidRPr="00481D2D" w:rsidRDefault="00D124E7">
            <w:pPr>
              <w:pStyle w:val="TAL"/>
            </w:pPr>
            <w:r w:rsidRPr="00481D2D">
              <w:t>c16</w:t>
            </w:r>
          </w:p>
        </w:tc>
      </w:tr>
      <w:tr w:rsidR="00D124E7" w:rsidRPr="00481D2D" w14:paraId="223593F2" w14:textId="77777777">
        <w:tc>
          <w:tcPr>
            <w:tcW w:w="1134" w:type="dxa"/>
          </w:tcPr>
          <w:p w14:paraId="45AAF608" w14:textId="77777777" w:rsidR="00D124E7" w:rsidRPr="00481D2D" w:rsidRDefault="00D124E7">
            <w:pPr>
              <w:pStyle w:val="TAL"/>
            </w:pPr>
            <w:r w:rsidRPr="00481D2D">
              <w:t>24</w:t>
            </w:r>
          </w:p>
        </w:tc>
        <w:tc>
          <w:tcPr>
            <w:tcW w:w="3402" w:type="dxa"/>
            <w:gridSpan w:val="2"/>
          </w:tcPr>
          <w:p w14:paraId="4AAD7B14" w14:textId="77777777" w:rsidR="00D124E7" w:rsidRPr="00481D2D" w:rsidRDefault="00D124E7">
            <w:pPr>
              <w:pStyle w:val="TAL"/>
            </w:pPr>
            <w:r w:rsidRPr="00481D2D">
              <w:t>session initiation protocol extension header field for registering non-adjacent contacts?</w:t>
            </w:r>
          </w:p>
        </w:tc>
        <w:tc>
          <w:tcPr>
            <w:tcW w:w="2093" w:type="dxa"/>
          </w:tcPr>
          <w:p w14:paraId="7C5796DD" w14:textId="77777777" w:rsidR="00D124E7" w:rsidRPr="00481D2D" w:rsidRDefault="00D124E7">
            <w:pPr>
              <w:pStyle w:val="TAL"/>
            </w:pPr>
            <w:r w:rsidRPr="00481D2D">
              <w:t>[35]</w:t>
            </w:r>
          </w:p>
        </w:tc>
        <w:tc>
          <w:tcPr>
            <w:tcW w:w="1309" w:type="dxa"/>
          </w:tcPr>
          <w:p w14:paraId="47438C01" w14:textId="77777777" w:rsidR="00D124E7" w:rsidRPr="00481D2D" w:rsidRDefault="00D124E7">
            <w:pPr>
              <w:pStyle w:val="TAL"/>
            </w:pPr>
            <w:r w:rsidRPr="00481D2D">
              <w:t>o</w:t>
            </w:r>
          </w:p>
        </w:tc>
        <w:tc>
          <w:tcPr>
            <w:tcW w:w="1711" w:type="dxa"/>
          </w:tcPr>
          <w:p w14:paraId="055ED59D" w14:textId="77777777" w:rsidR="00D124E7" w:rsidRPr="00481D2D" w:rsidRDefault="00D124E7">
            <w:pPr>
              <w:pStyle w:val="TAL"/>
            </w:pPr>
            <w:r w:rsidRPr="00481D2D">
              <w:t>c6</w:t>
            </w:r>
          </w:p>
        </w:tc>
      </w:tr>
      <w:tr w:rsidR="00D124E7" w:rsidRPr="00481D2D" w14:paraId="3148D884" w14:textId="77777777">
        <w:tc>
          <w:tcPr>
            <w:tcW w:w="1134" w:type="dxa"/>
          </w:tcPr>
          <w:p w14:paraId="7C796F52" w14:textId="77777777" w:rsidR="00D124E7" w:rsidRPr="00481D2D" w:rsidRDefault="00D124E7">
            <w:pPr>
              <w:pStyle w:val="TAL"/>
            </w:pPr>
            <w:r w:rsidRPr="00481D2D">
              <w:t>25</w:t>
            </w:r>
          </w:p>
        </w:tc>
        <w:tc>
          <w:tcPr>
            <w:tcW w:w="3402" w:type="dxa"/>
            <w:gridSpan w:val="2"/>
          </w:tcPr>
          <w:p w14:paraId="59B096C5" w14:textId="77777777" w:rsidR="00D124E7" w:rsidRPr="00481D2D" w:rsidRDefault="00D124E7">
            <w:pPr>
              <w:pStyle w:val="TAL"/>
            </w:pPr>
            <w:r w:rsidRPr="00481D2D">
              <w:t>private extensions to the Session Initiation Protocol (SIP) for network asserted identity within trusted networks?</w:t>
            </w:r>
          </w:p>
        </w:tc>
        <w:tc>
          <w:tcPr>
            <w:tcW w:w="2093" w:type="dxa"/>
          </w:tcPr>
          <w:p w14:paraId="6694F8AD" w14:textId="77777777" w:rsidR="00D124E7" w:rsidRPr="00481D2D" w:rsidRDefault="00D124E7">
            <w:pPr>
              <w:pStyle w:val="TAL"/>
            </w:pPr>
            <w:r w:rsidRPr="00481D2D">
              <w:t>[34]</w:t>
            </w:r>
          </w:p>
        </w:tc>
        <w:tc>
          <w:tcPr>
            <w:tcW w:w="1309" w:type="dxa"/>
          </w:tcPr>
          <w:p w14:paraId="7C150160" w14:textId="77777777" w:rsidR="00D124E7" w:rsidRPr="00481D2D" w:rsidRDefault="00D124E7">
            <w:pPr>
              <w:pStyle w:val="TAL"/>
            </w:pPr>
            <w:r w:rsidRPr="00481D2D">
              <w:t>o</w:t>
            </w:r>
          </w:p>
        </w:tc>
        <w:tc>
          <w:tcPr>
            <w:tcW w:w="1711" w:type="dxa"/>
          </w:tcPr>
          <w:p w14:paraId="4CE2BBBB" w14:textId="77777777" w:rsidR="00D124E7" w:rsidRPr="00481D2D" w:rsidRDefault="00D124E7">
            <w:pPr>
              <w:pStyle w:val="TAL"/>
            </w:pPr>
            <w:r w:rsidRPr="00481D2D">
              <w:t>m</w:t>
            </w:r>
          </w:p>
        </w:tc>
      </w:tr>
      <w:tr w:rsidR="00D124E7" w:rsidRPr="00481D2D" w14:paraId="35E48171" w14:textId="77777777">
        <w:tc>
          <w:tcPr>
            <w:tcW w:w="1134" w:type="dxa"/>
          </w:tcPr>
          <w:p w14:paraId="52A702CA" w14:textId="77777777" w:rsidR="00D124E7" w:rsidRPr="00481D2D" w:rsidRDefault="00D124E7">
            <w:pPr>
              <w:pStyle w:val="TAL"/>
            </w:pPr>
            <w:r w:rsidRPr="00481D2D">
              <w:t>26</w:t>
            </w:r>
          </w:p>
        </w:tc>
        <w:tc>
          <w:tcPr>
            <w:tcW w:w="3402" w:type="dxa"/>
            <w:gridSpan w:val="2"/>
          </w:tcPr>
          <w:p w14:paraId="6C22DA1E" w14:textId="77777777" w:rsidR="00D124E7" w:rsidRPr="00481D2D" w:rsidRDefault="00D124E7">
            <w:pPr>
              <w:pStyle w:val="TAL"/>
            </w:pPr>
            <w:r w:rsidRPr="00481D2D">
              <w:t>a privacy mechanism for the Session Initiation Protocol (SIP)?</w:t>
            </w:r>
          </w:p>
        </w:tc>
        <w:tc>
          <w:tcPr>
            <w:tcW w:w="2093" w:type="dxa"/>
          </w:tcPr>
          <w:p w14:paraId="1016AFD5" w14:textId="77777777" w:rsidR="00D124E7" w:rsidRPr="00481D2D" w:rsidRDefault="00D124E7">
            <w:pPr>
              <w:pStyle w:val="TAL"/>
            </w:pPr>
            <w:r w:rsidRPr="00481D2D">
              <w:t>[33]</w:t>
            </w:r>
          </w:p>
        </w:tc>
        <w:tc>
          <w:tcPr>
            <w:tcW w:w="1309" w:type="dxa"/>
          </w:tcPr>
          <w:p w14:paraId="51642677" w14:textId="77777777" w:rsidR="00D124E7" w:rsidRPr="00481D2D" w:rsidRDefault="00D124E7">
            <w:pPr>
              <w:pStyle w:val="TAL"/>
            </w:pPr>
            <w:r w:rsidRPr="00481D2D">
              <w:t>o</w:t>
            </w:r>
          </w:p>
        </w:tc>
        <w:tc>
          <w:tcPr>
            <w:tcW w:w="1711" w:type="dxa"/>
          </w:tcPr>
          <w:p w14:paraId="0A2483E4" w14:textId="77777777" w:rsidR="00D124E7" w:rsidRPr="00481D2D" w:rsidRDefault="00D124E7">
            <w:pPr>
              <w:pStyle w:val="TAL"/>
            </w:pPr>
            <w:r w:rsidRPr="00481D2D">
              <w:t>m</w:t>
            </w:r>
          </w:p>
        </w:tc>
      </w:tr>
      <w:tr w:rsidR="00D124E7" w:rsidRPr="00481D2D" w14:paraId="0B1975E3" w14:textId="77777777">
        <w:tc>
          <w:tcPr>
            <w:tcW w:w="1134" w:type="dxa"/>
          </w:tcPr>
          <w:p w14:paraId="1A46AE0F" w14:textId="77777777" w:rsidR="00D124E7" w:rsidRPr="00481D2D" w:rsidRDefault="00D124E7">
            <w:pPr>
              <w:pStyle w:val="TAL"/>
            </w:pPr>
            <w:r w:rsidRPr="00481D2D">
              <w:t>26A</w:t>
            </w:r>
          </w:p>
        </w:tc>
        <w:tc>
          <w:tcPr>
            <w:tcW w:w="3402" w:type="dxa"/>
            <w:gridSpan w:val="2"/>
          </w:tcPr>
          <w:p w14:paraId="24903F68" w14:textId="77777777" w:rsidR="00D124E7" w:rsidRPr="00481D2D" w:rsidRDefault="00D124E7">
            <w:pPr>
              <w:pStyle w:val="TAL"/>
            </w:pPr>
            <w:r w:rsidRPr="00481D2D">
              <w:t>request of privacy by the inclusion of a Privacy header indicating any privacy option?</w:t>
            </w:r>
          </w:p>
        </w:tc>
        <w:tc>
          <w:tcPr>
            <w:tcW w:w="2093" w:type="dxa"/>
          </w:tcPr>
          <w:p w14:paraId="4CDD36F9" w14:textId="77777777" w:rsidR="00D124E7" w:rsidRPr="00481D2D" w:rsidRDefault="00D124E7">
            <w:pPr>
              <w:pStyle w:val="TAL"/>
            </w:pPr>
            <w:r w:rsidRPr="00481D2D">
              <w:t>[33]</w:t>
            </w:r>
          </w:p>
        </w:tc>
        <w:tc>
          <w:tcPr>
            <w:tcW w:w="1309" w:type="dxa"/>
          </w:tcPr>
          <w:p w14:paraId="5D92BF27" w14:textId="77777777" w:rsidR="00D124E7" w:rsidRPr="00481D2D" w:rsidRDefault="00D124E7">
            <w:pPr>
              <w:pStyle w:val="TAL"/>
            </w:pPr>
            <w:r w:rsidRPr="00481D2D">
              <w:t>c9</w:t>
            </w:r>
          </w:p>
        </w:tc>
        <w:tc>
          <w:tcPr>
            <w:tcW w:w="1711" w:type="dxa"/>
          </w:tcPr>
          <w:p w14:paraId="61BC2D0F" w14:textId="77777777" w:rsidR="00D124E7" w:rsidRPr="00481D2D" w:rsidRDefault="00D124E7">
            <w:pPr>
              <w:pStyle w:val="TAL"/>
            </w:pPr>
            <w:r w:rsidRPr="00481D2D">
              <w:t>c11</w:t>
            </w:r>
          </w:p>
        </w:tc>
      </w:tr>
      <w:tr w:rsidR="00D124E7" w:rsidRPr="00481D2D" w14:paraId="5DCDA916" w14:textId="77777777">
        <w:tc>
          <w:tcPr>
            <w:tcW w:w="1134" w:type="dxa"/>
          </w:tcPr>
          <w:p w14:paraId="6ACC4C58" w14:textId="77777777" w:rsidR="00D124E7" w:rsidRPr="00481D2D" w:rsidRDefault="00D124E7">
            <w:pPr>
              <w:pStyle w:val="TAL"/>
            </w:pPr>
            <w:r w:rsidRPr="00481D2D">
              <w:t>26B</w:t>
            </w:r>
          </w:p>
        </w:tc>
        <w:tc>
          <w:tcPr>
            <w:tcW w:w="3402" w:type="dxa"/>
            <w:gridSpan w:val="2"/>
          </w:tcPr>
          <w:p w14:paraId="3A99C5BA" w14:textId="77777777" w:rsidR="00D124E7" w:rsidRPr="00481D2D" w:rsidRDefault="00D124E7">
            <w:pPr>
              <w:pStyle w:val="TAL"/>
            </w:pPr>
            <w:r w:rsidRPr="00481D2D">
              <w:t>application of privacy based on the received Privacy header?</w:t>
            </w:r>
          </w:p>
        </w:tc>
        <w:tc>
          <w:tcPr>
            <w:tcW w:w="2093" w:type="dxa"/>
          </w:tcPr>
          <w:p w14:paraId="384350DB" w14:textId="77777777" w:rsidR="00D124E7" w:rsidRPr="00481D2D" w:rsidRDefault="00D124E7">
            <w:pPr>
              <w:pStyle w:val="TAL"/>
            </w:pPr>
            <w:r w:rsidRPr="00481D2D">
              <w:t>[33]</w:t>
            </w:r>
          </w:p>
        </w:tc>
        <w:tc>
          <w:tcPr>
            <w:tcW w:w="1309" w:type="dxa"/>
          </w:tcPr>
          <w:p w14:paraId="0981A4B3" w14:textId="77777777" w:rsidR="00D124E7" w:rsidRPr="00481D2D" w:rsidRDefault="00D124E7">
            <w:pPr>
              <w:pStyle w:val="TAL"/>
            </w:pPr>
            <w:r w:rsidRPr="00481D2D">
              <w:t>c9</w:t>
            </w:r>
          </w:p>
        </w:tc>
        <w:tc>
          <w:tcPr>
            <w:tcW w:w="1711" w:type="dxa"/>
          </w:tcPr>
          <w:p w14:paraId="4D9810E9" w14:textId="77777777" w:rsidR="00D124E7" w:rsidRPr="00481D2D" w:rsidRDefault="00D124E7">
            <w:pPr>
              <w:pStyle w:val="TAL"/>
            </w:pPr>
            <w:r w:rsidRPr="00481D2D">
              <w:t>n/a</w:t>
            </w:r>
          </w:p>
        </w:tc>
      </w:tr>
      <w:tr w:rsidR="00D124E7" w:rsidRPr="00481D2D" w14:paraId="77881CDE" w14:textId="77777777">
        <w:tc>
          <w:tcPr>
            <w:tcW w:w="1134" w:type="dxa"/>
          </w:tcPr>
          <w:p w14:paraId="35DCA728" w14:textId="77777777" w:rsidR="00D124E7" w:rsidRPr="00481D2D" w:rsidRDefault="00D124E7">
            <w:pPr>
              <w:pStyle w:val="TAL"/>
            </w:pPr>
            <w:r w:rsidRPr="00481D2D">
              <w:t>26C</w:t>
            </w:r>
          </w:p>
        </w:tc>
        <w:tc>
          <w:tcPr>
            <w:tcW w:w="3402" w:type="dxa"/>
            <w:gridSpan w:val="2"/>
          </w:tcPr>
          <w:p w14:paraId="6D056E2A" w14:textId="77777777" w:rsidR="00D124E7" w:rsidRPr="00481D2D" w:rsidRDefault="00D124E7">
            <w:pPr>
              <w:pStyle w:val="TAL"/>
            </w:pPr>
            <w:r w:rsidRPr="00481D2D">
              <w:t>passing on of the Privacy header transparently?</w:t>
            </w:r>
          </w:p>
        </w:tc>
        <w:tc>
          <w:tcPr>
            <w:tcW w:w="2093" w:type="dxa"/>
          </w:tcPr>
          <w:p w14:paraId="046029C9" w14:textId="77777777" w:rsidR="00D124E7" w:rsidRPr="00481D2D" w:rsidRDefault="00D124E7">
            <w:pPr>
              <w:pStyle w:val="TAL"/>
            </w:pPr>
            <w:r w:rsidRPr="00481D2D">
              <w:t>[33]</w:t>
            </w:r>
          </w:p>
        </w:tc>
        <w:tc>
          <w:tcPr>
            <w:tcW w:w="1309" w:type="dxa"/>
          </w:tcPr>
          <w:p w14:paraId="782FC67A" w14:textId="77777777" w:rsidR="00D124E7" w:rsidRPr="00481D2D" w:rsidRDefault="00D124E7">
            <w:pPr>
              <w:pStyle w:val="TAL"/>
            </w:pPr>
            <w:r w:rsidRPr="00481D2D">
              <w:t>c9</w:t>
            </w:r>
          </w:p>
        </w:tc>
        <w:tc>
          <w:tcPr>
            <w:tcW w:w="1711" w:type="dxa"/>
            <w:tcBorders>
              <w:bottom w:val="single" w:sz="4" w:space="0" w:color="auto"/>
            </w:tcBorders>
          </w:tcPr>
          <w:p w14:paraId="5BDE3AF1" w14:textId="77777777" w:rsidR="00D124E7" w:rsidRPr="00481D2D" w:rsidRDefault="00D124E7">
            <w:pPr>
              <w:pStyle w:val="TAL"/>
            </w:pPr>
            <w:r w:rsidRPr="00481D2D">
              <w:t>c12</w:t>
            </w:r>
          </w:p>
        </w:tc>
      </w:tr>
      <w:tr w:rsidR="00D124E7" w:rsidRPr="00481D2D" w14:paraId="7F0609E8" w14:textId="77777777">
        <w:tc>
          <w:tcPr>
            <w:tcW w:w="1134" w:type="dxa"/>
          </w:tcPr>
          <w:p w14:paraId="3BC87160" w14:textId="77777777" w:rsidR="00D124E7" w:rsidRPr="00481D2D" w:rsidRDefault="00D124E7">
            <w:pPr>
              <w:pStyle w:val="TAL"/>
            </w:pPr>
            <w:r w:rsidRPr="00481D2D">
              <w:t>26D</w:t>
            </w:r>
          </w:p>
        </w:tc>
        <w:tc>
          <w:tcPr>
            <w:tcW w:w="3402" w:type="dxa"/>
            <w:gridSpan w:val="2"/>
          </w:tcPr>
          <w:p w14:paraId="13B24C1D" w14:textId="77777777" w:rsidR="00D124E7" w:rsidRPr="00481D2D" w:rsidRDefault="00D124E7">
            <w:pPr>
              <w:pStyle w:val="TAL"/>
            </w:pPr>
            <w:r w:rsidRPr="00481D2D">
              <w:t>application of the privacy option "header" such that those headers which cannot be completely expunged of identifying information without the assistance of intermediaries are obscured?</w:t>
            </w:r>
          </w:p>
        </w:tc>
        <w:tc>
          <w:tcPr>
            <w:tcW w:w="2093" w:type="dxa"/>
          </w:tcPr>
          <w:p w14:paraId="3A1EBF04" w14:textId="77777777" w:rsidR="00D124E7" w:rsidRPr="00481D2D" w:rsidRDefault="00D124E7">
            <w:pPr>
              <w:pStyle w:val="TAL"/>
            </w:pPr>
            <w:r w:rsidRPr="00481D2D">
              <w:t>[33] 5.1</w:t>
            </w:r>
          </w:p>
        </w:tc>
        <w:tc>
          <w:tcPr>
            <w:tcW w:w="1309" w:type="dxa"/>
          </w:tcPr>
          <w:p w14:paraId="4892C50F" w14:textId="77777777" w:rsidR="00D124E7" w:rsidRPr="00481D2D" w:rsidRDefault="00D124E7">
            <w:pPr>
              <w:pStyle w:val="TAL"/>
            </w:pPr>
            <w:r w:rsidRPr="00481D2D">
              <w:t>c10</w:t>
            </w:r>
          </w:p>
        </w:tc>
        <w:tc>
          <w:tcPr>
            <w:tcW w:w="1711" w:type="dxa"/>
            <w:tcBorders>
              <w:bottom w:val="single" w:sz="4" w:space="0" w:color="auto"/>
            </w:tcBorders>
          </w:tcPr>
          <w:p w14:paraId="419EAAAA" w14:textId="77777777" w:rsidR="00D124E7" w:rsidRPr="00481D2D" w:rsidRDefault="00D124E7">
            <w:pPr>
              <w:pStyle w:val="TAL"/>
            </w:pPr>
            <w:r w:rsidRPr="00481D2D">
              <w:t>c27</w:t>
            </w:r>
          </w:p>
        </w:tc>
      </w:tr>
      <w:tr w:rsidR="00D124E7" w:rsidRPr="00481D2D" w14:paraId="129DDEC4" w14:textId="77777777">
        <w:tc>
          <w:tcPr>
            <w:tcW w:w="1134" w:type="dxa"/>
          </w:tcPr>
          <w:p w14:paraId="25B6F46E" w14:textId="77777777" w:rsidR="00D124E7" w:rsidRPr="00481D2D" w:rsidRDefault="00D124E7">
            <w:pPr>
              <w:pStyle w:val="TAL"/>
            </w:pPr>
            <w:r w:rsidRPr="00481D2D">
              <w:t>26E</w:t>
            </w:r>
          </w:p>
        </w:tc>
        <w:tc>
          <w:tcPr>
            <w:tcW w:w="3402" w:type="dxa"/>
            <w:gridSpan w:val="2"/>
          </w:tcPr>
          <w:p w14:paraId="76CBF035" w14:textId="77777777" w:rsidR="00D124E7" w:rsidRPr="00481D2D" w:rsidRDefault="00D124E7">
            <w:pPr>
              <w:pStyle w:val="TAL"/>
            </w:pPr>
            <w:r w:rsidRPr="00481D2D">
              <w:t>application of the privacy option "session" such that anonymization for the session(s) initiated by this message occurs?</w:t>
            </w:r>
          </w:p>
        </w:tc>
        <w:tc>
          <w:tcPr>
            <w:tcW w:w="2093" w:type="dxa"/>
          </w:tcPr>
          <w:p w14:paraId="08CB0FB4" w14:textId="77777777" w:rsidR="00D124E7" w:rsidRPr="00481D2D" w:rsidRDefault="00D124E7">
            <w:pPr>
              <w:pStyle w:val="TAL"/>
            </w:pPr>
            <w:r w:rsidRPr="00481D2D">
              <w:t>[33] 5.2</w:t>
            </w:r>
          </w:p>
        </w:tc>
        <w:tc>
          <w:tcPr>
            <w:tcW w:w="1309" w:type="dxa"/>
          </w:tcPr>
          <w:p w14:paraId="712615F9" w14:textId="77777777" w:rsidR="00D124E7" w:rsidRPr="00481D2D" w:rsidRDefault="00D124E7">
            <w:pPr>
              <w:pStyle w:val="TAL"/>
            </w:pPr>
            <w:r w:rsidRPr="00481D2D">
              <w:t>c10</w:t>
            </w:r>
          </w:p>
        </w:tc>
        <w:tc>
          <w:tcPr>
            <w:tcW w:w="1711" w:type="dxa"/>
            <w:tcBorders>
              <w:bottom w:val="single" w:sz="4" w:space="0" w:color="auto"/>
            </w:tcBorders>
          </w:tcPr>
          <w:p w14:paraId="5D25EA64" w14:textId="77777777" w:rsidR="00D124E7" w:rsidRPr="00481D2D" w:rsidRDefault="00D124E7">
            <w:pPr>
              <w:pStyle w:val="TAL"/>
            </w:pPr>
            <w:r w:rsidRPr="00481D2D">
              <w:t>c27</w:t>
            </w:r>
          </w:p>
        </w:tc>
      </w:tr>
      <w:tr w:rsidR="00D124E7" w:rsidRPr="00481D2D" w14:paraId="1E59220A" w14:textId="77777777">
        <w:tc>
          <w:tcPr>
            <w:tcW w:w="1134" w:type="dxa"/>
          </w:tcPr>
          <w:p w14:paraId="4D77AFE9" w14:textId="77777777" w:rsidR="00D124E7" w:rsidRPr="00481D2D" w:rsidRDefault="00D124E7">
            <w:pPr>
              <w:pStyle w:val="TAL"/>
            </w:pPr>
            <w:r w:rsidRPr="00481D2D">
              <w:t>26F</w:t>
            </w:r>
          </w:p>
        </w:tc>
        <w:tc>
          <w:tcPr>
            <w:tcW w:w="3402" w:type="dxa"/>
            <w:gridSpan w:val="2"/>
          </w:tcPr>
          <w:p w14:paraId="03A46C05" w14:textId="77777777" w:rsidR="00D124E7" w:rsidRPr="00481D2D" w:rsidRDefault="00D124E7">
            <w:pPr>
              <w:pStyle w:val="TAL"/>
            </w:pPr>
            <w:r w:rsidRPr="00481D2D">
              <w:t>application of the privacy option "user" such that user level privacy functions are provided by the network?</w:t>
            </w:r>
          </w:p>
        </w:tc>
        <w:tc>
          <w:tcPr>
            <w:tcW w:w="2093" w:type="dxa"/>
          </w:tcPr>
          <w:p w14:paraId="55D09E48" w14:textId="77777777" w:rsidR="00D124E7" w:rsidRPr="00481D2D" w:rsidRDefault="00D124E7">
            <w:pPr>
              <w:pStyle w:val="TAL"/>
            </w:pPr>
            <w:r w:rsidRPr="00481D2D">
              <w:t>[33] 5.3</w:t>
            </w:r>
          </w:p>
        </w:tc>
        <w:tc>
          <w:tcPr>
            <w:tcW w:w="1309" w:type="dxa"/>
          </w:tcPr>
          <w:p w14:paraId="3F551F46" w14:textId="77777777" w:rsidR="00D124E7" w:rsidRPr="00481D2D" w:rsidRDefault="00D124E7">
            <w:pPr>
              <w:pStyle w:val="TAL"/>
            </w:pPr>
            <w:r w:rsidRPr="00481D2D">
              <w:t>c10</w:t>
            </w:r>
          </w:p>
        </w:tc>
        <w:tc>
          <w:tcPr>
            <w:tcW w:w="1711" w:type="dxa"/>
          </w:tcPr>
          <w:p w14:paraId="3F9DA895" w14:textId="77777777" w:rsidR="00D124E7" w:rsidRPr="00481D2D" w:rsidRDefault="00D124E7">
            <w:pPr>
              <w:pStyle w:val="TAL"/>
            </w:pPr>
            <w:r w:rsidRPr="00481D2D">
              <w:t>c27</w:t>
            </w:r>
          </w:p>
        </w:tc>
      </w:tr>
      <w:tr w:rsidR="00D124E7" w:rsidRPr="00481D2D" w14:paraId="64AB2460" w14:textId="77777777">
        <w:tc>
          <w:tcPr>
            <w:tcW w:w="1134" w:type="dxa"/>
          </w:tcPr>
          <w:p w14:paraId="5C7B9F2A" w14:textId="77777777" w:rsidR="00D124E7" w:rsidRPr="00481D2D" w:rsidRDefault="00D124E7">
            <w:pPr>
              <w:pStyle w:val="TAL"/>
            </w:pPr>
            <w:r w:rsidRPr="00481D2D">
              <w:t>26G</w:t>
            </w:r>
          </w:p>
        </w:tc>
        <w:tc>
          <w:tcPr>
            <w:tcW w:w="3402" w:type="dxa"/>
            <w:gridSpan w:val="2"/>
          </w:tcPr>
          <w:p w14:paraId="0D95FDAE" w14:textId="77777777" w:rsidR="00D124E7" w:rsidRPr="00481D2D" w:rsidRDefault="00D124E7">
            <w:pPr>
              <w:pStyle w:val="TAL"/>
            </w:pPr>
            <w:r w:rsidRPr="00481D2D">
              <w:t>application of the privacy option "id" such that privacy of the network asserted identity is provided by the network?</w:t>
            </w:r>
          </w:p>
        </w:tc>
        <w:tc>
          <w:tcPr>
            <w:tcW w:w="2093" w:type="dxa"/>
          </w:tcPr>
          <w:p w14:paraId="4E31B382" w14:textId="77777777" w:rsidR="00D124E7" w:rsidRPr="00481D2D" w:rsidRDefault="00D124E7">
            <w:pPr>
              <w:pStyle w:val="TAL"/>
            </w:pPr>
            <w:r w:rsidRPr="00481D2D">
              <w:t>[34] 7</w:t>
            </w:r>
          </w:p>
        </w:tc>
        <w:tc>
          <w:tcPr>
            <w:tcW w:w="1309" w:type="dxa"/>
          </w:tcPr>
          <w:p w14:paraId="63C05E03" w14:textId="77777777" w:rsidR="00D124E7" w:rsidRPr="00481D2D" w:rsidRDefault="00D124E7">
            <w:pPr>
              <w:pStyle w:val="TAL"/>
            </w:pPr>
            <w:r w:rsidRPr="00481D2D">
              <w:t>c10</w:t>
            </w:r>
          </w:p>
        </w:tc>
        <w:tc>
          <w:tcPr>
            <w:tcW w:w="1711" w:type="dxa"/>
          </w:tcPr>
          <w:p w14:paraId="65E3867C" w14:textId="77777777" w:rsidR="00D124E7" w:rsidRPr="00481D2D" w:rsidRDefault="00D124E7">
            <w:pPr>
              <w:pStyle w:val="TAL"/>
            </w:pPr>
            <w:r w:rsidRPr="00481D2D">
              <w:t>n/a</w:t>
            </w:r>
          </w:p>
        </w:tc>
      </w:tr>
      <w:tr w:rsidR="00D124E7" w:rsidRPr="00481D2D" w14:paraId="020B59DD" w14:textId="77777777">
        <w:tc>
          <w:tcPr>
            <w:tcW w:w="1134" w:type="dxa"/>
          </w:tcPr>
          <w:p w14:paraId="149F7535" w14:textId="77777777" w:rsidR="00D124E7" w:rsidRPr="00481D2D" w:rsidRDefault="00D124E7">
            <w:pPr>
              <w:pStyle w:val="TAL"/>
            </w:pPr>
            <w:r w:rsidRPr="00481D2D">
              <w:t>26H</w:t>
            </w:r>
          </w:p>
        </w:tc>
        <w:tc>
          <w:tcPr>
            <w:tcW w:w="3402" w:type="dxa"/>
            <w:gridSpan w:val="2"/>
          </w:tcPr>
          <w:p w14:paraId="44602F2C" w14:textId="77777777" w:rsidR="00D124E7" w:rsidRPr="00481D2D" w:rsidRDefault="00D124E7">
            <w:pPr>
              <w:pStyle w:val="TAL"/>
            </w:pPr>
            <w:r w:rsidRPr="00481D2D">
              <w:t>application of the privacy option "history" such that privacy of the History-Info header is provided by the network?</w:t>
            </w:r>
          </w:p>
        </w:tc>
        <w:tc>
          <w:tcPr>
            <w:tcW w:w="2093" w:type="dxa"/>
          </w:tcPr>
          <w:p w14:paraId="38FE7850" w14:textId="77777777" w:rsidR="00D124E7" w:rsidRPr="00481D2D" w:rsidRDefault="00D124E7">
            <w:pPr>
              <w:pStyle w:val="TAL"/>
            </w:pPr>
            <w:r w:rsidRPr="00481D2D">
              <w:t>[66] 7.2</w:t>
            </w:r>
          </w:p>
        </w:tc>
        <w:tc>
          <w:tcPr>
            <w:tcW w:w="1309" w:type="dxa"/>
          </w:tcPr>
          <w:p w14:paraId="155A59ED" w14:textId="77777777" w:rsidR="00D124E7" w:rsidRPr="00481D2D" w:rsidRDefault="00D124E7">
            <w:pPr>
              <w:pStyle w:val="TAL"/>
            </w:pPr>
            <w:r w:rsidRPr="00481D2D">
              <w:t>c37</w:t>
            </w:r>
          </w:p>
        </w:tc>
        <w:tc>
          <w:tcPr>
            <w:tcW w:w="1711" w:type="dxa"/>
          </w:tcPr>
          <w:p w14:paraId="463889CD" w14:textId="77777777" w:rsidR="00D124E7" w:rsidRPr="00481D2D" w:rsidRDefault="00D124E7">
            <w:pPr>
              <w:pStyle w:val="TAL"/>
            </w:pPr>
            <w:r w:rsidRPr="00481D2D">
              <w:t>c37</w:t>
            </w:r>
          </w:p>
        </w:tc>
      </w:tr>
      <w:tr w:rsidR="00D124E7" w:rsidRPr="00481D2D" w14:paraId="3D15F5B5" w14:textId="77777777">
        <w:tc>
          <w:tcPr>
            <w:tcW w:w="1134" w:type="dxa"/>
          </w:tcPr>
          <w:p w14:paraId="08832557" w14:textId="77777777" w:rsidR="00D124E7" w:rsidRPr="00481D2D" w:rsidRDefault="00D124E7">
            <w:pPr>
              <w:pStyle w:val="TAL"/>
            </w:pPr>
            <w:r w:rsidRPr="00481D2D">
              <w:t>27</w:t>
            </w:r>
          </w:p>
        </w:tc>
        <w:tc>
          <w:tcPr>
            <w:tcW w:w="3402" w:type="dxa"/>
            <w:gridSpan w:val="2"/>
          </w:tcPr>
          <w:p w14:paraId="2A3C3AF9" w14:textId="77777777" w:rsidR="00D124E7" w:rsidRPr="00481D2D" w:rsidRDefault="00D124E7">
            <w:pPr>
              <w:pStyle w:val="TAL"/>
            </w:pPr>
            <w:r w:rsidRPr="00481D2D">
              <w:t>a messaging mechanism for the Session Initiation Protocol (SIP)?</w:t>
            </w:r>
          </w:p>
        </w:tc>
        <w:tc>
          <w:tcPr>
            <w:tcW w:w="2093" w:type="dxa"/>
          </w:tcPr>
          <w:p w14:paraId="63AF2E0C" w14:textId="77777777" w:rsidR="00D124E7" w:rsidRPr="00481D2D" w:rsidRDefault="00D124E7">
            <w:pPr>
              <w:pStyle w:val="TAL"/>
            </w:pPr>
            <w:r w:rsidRPr="00481D2D">
              <w:t>[50]</w:t>
            </w:r>
          </w:p>
        </w:tc>
        <w:tc>
          <w:tcPr>
            <w:tcW w:w="1309" w:type="dxa"/>
          </w:tcPr>
          <w:p w14:paraId="52867DE1" w14:textId="77777777" w:rsidR="00D124E7" w:rsidRPr="00481D2D" w:rsidRDefault="00D124E7">
            <w:pPr>
              <w:pStyle w:val="TAL"/>
            </w:pPr>
            <w:r w:rsidRPr="00481D2D">
              <w:t>o</w:t>
            </w:r>
          </w:p>
        </w:tc>
        <w:tc>
          <w:tcPr>
            <w:tcW w:w="1711" w:type="dxa"/>
          </w:tcPr>
          <w:p w14:paraId="0C97F81C" w14:textId="77777777" w:rsidR="00D124E7" w:rsidRPr="00481D2D" w:rsidRDefault="00D124E7">
            <w:pPr>
              <w:pStyle w:val="TAL"/>
            </w:pPr>
            <w:r w:rsidRPr="00481D2D">
              <w:t>c7</w:t>
            </w:r>
          </w:p>
        </w:tc>
      </w:tr>
      <w:tr w:rsidR="00D124E7" w:rsidRPr="00481D2D" w14:paraId="19B61D16" w14:textId="77777777">
        <w:tc>
          <w:tcPr>
            <w:tcW w:w="1134" w:type="dxa"/>
          </w:tcPr>
          <w:p w14:paraId="0E7FE8B0" w14:textId="77777777" w:rsidR="00D124E7" w:rsidRPr="00481D2D" w:rsidRDefault="00D124E7">
            <w:pPr>
              <w:pStyle w:val="TAL"/>
            </w:pPr>
            <w:r w:rsidRPr="00481D2D">
              <w:t>28</w:t>
            </w:r>
          </w:p>
        </w:tc>
        <w:tc>
          <w:tcPr>
            <w:tcW w:w="3402" w:type="dxa"/>
            <w:gridSpan w:val="2"/>
          </w:tcPr>
          <w:p w14:paraId="5C0E69CC" w14:textId="77777777" w:rsidR="00D124E7" w:rsidRPr="00481D2D" w:rsidRDefault="00D124E7">
            <w:pPr>
              <w:pStyle w:val="TAL"/>
            </w:pPr>
            <w:r w:rsidRPr="00481D2D">
              <w:t>session initiation protocol extension header field for service route discovery during registration?</w:t>
            </w:r>
          </w:p>
        </w:tc>
        <w:tc>
          <w:tcPr>
            <w:tcW w:w="2093" w:type="dxa"/>
          </w:tcPr>
          <w:p w14:paraId="2FFDAA5A" w14:textId="77777777" w:rsidR="00D124E7" w:rsidRPr="00481D2D" w:rsidRDefault="00D124E7">
            <w:pPr>
              <w:pStyle w:val="TAL"/>
            </w:pPr>
            <w:r w:rsidRPr="00481D2D">
              <w:t>[38]</w:t>
            </w:r>
          </w:p>
        </w:tc>
        <w:tc>
          <w:tcPr>
            <w:tcW w:w="1309" w:type="dxa"/>
          </w:tcPr>
          <w:p w14:paraId="317D001C" w14:textId="77777777" w:rsidR="00D124E7" w:rsidRPr="00481D2D" w:rsidRDefault="00D124E7">
            <w:pPr>
              <w:pStyle w:val="TAL"/>
            </w:pPr>
            <w:r w:rsidRPr="00481D2D">
              <w:t>o</w:t>
            </w:r>
          </w:p>
        </w:tc>
        <w:tc>
          <w:tcPr>
            <w:tcW w:w="1711" w:type="dxa"/>
          </w:tcPr>
          <w:p w14:paraId="2379FB9B" w14:textId="77777777" w:rsidR="00D124E7" w:rsidRPr="00481D2D" w:rsidRDefault="00D124E7">
            <w:pPr>
              <w:pStyle w:val="TAL"/>
            </w:pPr>
            <w:r w:rsidRPr="00481D2D">
              <w:t>c17</w:t>
            </w:r>
          </w:p>
        </w:tc>
      </w:tr>
      <w:tr w:rsidR="00D124E7" w:rsidRPr="00481D2D" w14:paraId="360B78B2" w14:textId="77777777">
        <w:tc>
          <w:tcPr>
            <w:tcW w:w="1134" w:type="dxa"/>
          </w:tcPr>
          <w:p w14:paraId="7A869C2C" w14:textId="77777777" w:rsidR="00D124E7" w:rsidRPr="00481D2D" w:rsidRDefault="00D124E7">
            <w:pPr>
              <w:pStyle w:val="TAL"/>
            </w:pPr>
            <w:r w:rsidRPr="00481D2D">
              <w:t>29</w:t>
            </w:r>
          </w:p>
        </w:tc>
        <w:tc>
          <w:tcPr>
            <w:tcW w:w="3402" w:type="dxa"/>
            <w:gridSpan w:val="2"/>
          </w:tcPr>
          <w:p w14:paraId="19223341" w14:textId="77777777" w:rsidR="00D124E7" w:rsidRPr="00481D2D" w:rsidRDefault="00D124E7">
            <w:pPr>
              <w:pStyle w:val="TAL"/>
            </w:pPr>
            <w:r w:rsidRPr="00481D2D">
              <w:t>compressing the session initiation protocol?</w:t>
            </w:r>
          </w:p>
        </w:tc>
        <w:tc>
          <w:tcPr>
            <w:tcW w:w="2093" w:type="dxa"/>
          </w:tcPr>
          <w:p w14:paraId="50151469" w14:textId="77777777" w:rsidR="00D124E7" w:rsidRPr="00481D2D" w:rsidRDefault="00D124E7">
            <w:pPr>
              <w:pStyle w:val="TAL"/>
            </w:pPr>
            <w:r w:rsidRPr="00481D2D">
              <w:t>[55]</w:t>
            </w:r>
          </w:p>
        </w:tc>
        <w:tc>
          <w:tcPr>
            <w:tcW w:w="1309" w:type="dxa"/>
          </w:tcPr>
          <w:p w14:paraId="53BCEB24" w14:textId="77777777" w:rsidR="00D124E7" w:rsidRPr="00481D2D" w:rsidRDefault="00D124E7">
            <w:pPr>
              <w:pStyle w:val="TAL"/>
            </w:pPr>
            <w:r w:rsidRPr="00481D2D">
              <w:t>o</w:t>
            </w:r>
          </w:p>
        </w:tc>
        <w:tc>
          <w:tcPr>
            <w:tcW w:w="1711" w:type="dxa"/>
          </w:tcPr>
          <w:p w14:paraId="1195AC9B" w14:textId="77777777" w:rsidR="00D124E7" w:rsidRPr="00481D2D" w:rsidRDefault="00D124E7">
            <w:pPr>
              <w:pStyle w:val="TAL"/>
            </w:pPr>
            <w:r w:rsidRPr="00481D2D">
              <w:t>c8</w:t>
            </w:r>
          </w:p>
        </w:tc>
      </w:tr>
      <w:tr w:rsidR="00D124E7" w:rsidRPr="00481D2D" w14:paraId="0777CB6E" w14:textId="77777777">
        <w:tc>
          <w:tcPr>
            <w:tcW w:w="1134" w:type="dxa"/>
          </w:tcPr>
          <w:p w14:paraId="71221BF4" w14:textId="77777777" w:rsidR="00D124E7" w:rsidRPr="00481D2D" w:rsidRDefault="00D124E7">
            <w:pPr>
              <w:pStyle w:val="TAL"/>
            </w:pPr>
            <w:r w:rsidRPr="00481D2D">
              <w:t>30</w:t>
            </w:r>
          </w:p>
        </w:tc>
        <w:tc>
          <w:tcPr>
            <w:tcW w:w="3402" w:type="dxa"/>
            <w:gridSpan w:val="2"/>
          </w:tcPr>
          <w:p w14:paraId="449750EF" w14:textId="77777777" w:rsidR="00D124E7" w:rsidRPr="00481D2D" w:rsidRDefault="00D124E7">
            <w:pPr>
              <w:pStyle w:val="TAL"/>
            </w:pPr>
            <w:r w:rsidRPr="00481D2D">
              <w:t>private header extensions to the session initiation protocol for the 3rd-Generation Partnership Project (3GPP)?</w:t>
            </w:r>
          </w:p>
        </w:tc>
        <w:tc>
          <w:tcPr>
            <w:tcW w:w="2093" w:type="dxa"/>
          </w:tcPr>
          <w:p w14:paraId="7C08ACE0" w14:textId="77777777" w:rsidR="00D124E7" w:rsidRPr="00481D2D" w:rsidRDefault="00D124E7">
            <w:pPr>
              <w:pStyle w:val="TAL"/>
            </w:pPr>
            <w:r w:rsidRPr="00481D2D">
              <w:t>[52]</w:t>
            </w:r>
          </w:p>
        </w:tc>
        <w:tc>
          <w:tcPr>
            <w:tcW w:w="1309" w:type="dxa"/>
          </w:tcPr>
          <w:p w14:paraId="73DCF539" w14:textId="77777777" w:rsidR="00D124E7" w:rsidRPr="00481D2D" w:rsidRDefault="00D124E7">
            <w:pPr>
              <w:pStyle w:val="TAL"/>
            </w:pPr>
            <w:r w:rsidRPr="00481D2D">
              <w:t>o</w:t>
            </w:r>
          </w:p>
        </w:tc>
        <w:tc>
          <w:tcPr>
            <w:tcW w:w="1711" w:type="dxa"/>
          </w:tcPr>
          <w:p w14:paraId="7EB8829D" w14:textId="77777777" w:rsidR="00D124E7" w:rsidRPr="00481D2D" w:rsidRDefault="00D124E7">
            <w:pPr>
              <w:pStyle w:val="TAL"/>
            </w:pPr>
            <w:r w:rsidRPr="00481D2D">
              <w:t>m</w:t>
            </w:r>
          </w:p>
        </w:tc>
      </w:tr>
      <w:tr w:rsidR="007C32FA" w:rsidRPr="00481D2D" w14:paraId="5FA3CF30" w14:textId="77777777">
        <w:tc>
          <w:tcPr>
            <w:tcW w:w="1134" w:type="dxa"/>
          </w:tcPr>
          <w:p w14:paraId="19C40152" w14:textId="77777777" w:rsidR="007C32FA" w:rsidRPr="00481D2D" w:rsidRDefault="007C32FA" w:rsidP="007C32FA">
            <w:pPr>
              <w:pStyle w:val="TAL"/>
            </w:pPr>
            <w:r w:rsidRPr="00481D2D">
              <w:t>30A</w:t>
            </w:r>
          </w:p>
        </w:tc>
        <w:tc>
          <w:tcPr>
            <w:tcW w:w="3402" w:type="dxa"/>
            <w:gridSpan w:val="2"/>
          </w:tcPr>
          <w:p w14:paraId="0F736FC6" w14:textId="77777777" w:rsidR="007C32FA" w:rsidRPr="00481D2D" w:rsidRDefault="007C32FA" w:rsidP="007C32FA">
            <w:pPr>
              <w:pStyle w:val="TAL"/>
            </w:pPr>
            <w:r w:rsidRPr="00481D2D">
              <w:t>act as first entity within the trust domain for asserted identity?</w:t>
            </w:r>
          </w:p>
        </w:tc>
        <w:tc>
          <w:tcPr>
            <w:tcW w:w="2093" w:type="dxa"/>
          </w:tcPr>
          <w:p w14:paraId="5A93AF42" w14:textId="77777777" w:rsidR="007C32FA" w:rsidRPr="00481D2D" w:rsidRDefault="007C32FA" w:rsidP="007C32FA">
            <w:pPr>
              <w:pStyle w:val="TAL"/>
            </w:pPr>
            <w:r w:rsidRPr="00481D2D">
              <w:t>[34]</w:t>
            </w:r>
          </w:p>
        </w:tc>
        <w:tc>
          <w:tcPr>
            <w:tcW w:w="1309" w:type="dxa"/>
          </w:tcPr>
          <w:p w14:paraId="6EB756E2" w14:textId="77777777" w:rsidR="007C32FA" w:rsidRPr="00481D2D" w:rsidRDefault="007C32FA" w:rsidP="007C32FA">
            <w:pPr>
              <w:pStyle w:val="TAL"/>
            </w:pPr>
            <w:r w:rsidRPr="00481D2D">
              <w:t>c96</w:t>
            </w:r>
          </w:p>
        </w:tc>
        <w:tc>
          <w:tcPr>
            <w:tcW w:w="1711" w:type="dxa"/>
          </w:tcPr>
          <w:p w14:paraId="0A8D0920" w14:textId="77777777" w:rsidR="007C32FA" w:rsidRPr="00481D2D" w:rsidRDefault="007C32FA" w:rsidP="007C32FA">
            <w:pPr>
              <w:pStyle w:val="TAL"/>
            </w:pPr>
            <w:r w:rsidRPr="00481D2D">
              <w:t>c97</w:t>
            </w:r>
          </w:p>
        </w:tc>
      </w:tr>
      <w:tr w:rsidR="007C32FA" w:rsidRPr="00481D2D" w14:paraId="53A765CB" w14:textId="77777777">
        <w:tc>
          <w:tcPr>
            <w:tcW w:w="1134" w:type="dxa"/>
          </w:tcPr>
          <w:p w14:paraId="2A5057FB" w14:textId="77777777" w:rsidR="007C32FA" w:rsidRPr="00481D2D" w:rsidRDefault="007C32FA" w:rsidP="007C32FA">
            <w:pPr>
              <w:pStyle w:val="TAL"/>
            </w:pPr>
            <w:r w:rsidRPr="00481D2D">
              <w:t>30B</w:t>
            </w:r>
          </w:p>
        </w:tc>
        <w:tc>
          <w:tcPr>
            <w:tcW w:w="3402" w:type="dxa"/>
            <w:gridSpan w:val="2"/>
          </w:tcPr>
          <w:p w14:paraId="674BEF1B" w14:textId="77777777" w:rsidR="007C32FA" w:rsidRPr="00481D2D" w:rsidRDefault="007C32FA" w:rsidP="007C32FA">
            <w:pPr>
              <w:pStyle w:val="TAL"/>
            </w:pPr>
            <w:r w:rsidRPr="00481D2D">
              <w:t>act as entity within trust network that can route outside the trust network?</w:t>
            </w:r>
          </w:p>
        </w:tc>
        <w:tc>
          <w:tcPr>
            <w:tcW w:w="2093" w:type="dxa"/>
          </w:tcPr>
          <w:p w14:paraId="6720BE1E" w14:textId="77777777" w:rsidR="007C32FA" w:rsidRPr="00481D2D" w:rsidRDefault="007C32FA" w:rsidP="007C32FA">
            <w:pPr>
              <w:pStyle w:val="TAL"/>
            </w:pPr>
            <w:r w:rsidRPr="00481D2D">
              <w:t>[34]</w:t>
            </w:r>
          </w:p>
        </w:tc>
        <w:tc>
          <w:tcPr>
            <w:tcW w:w="1309" w:type="dxa"/>
          </w:tcPr>
          <w:p w14:paraId="6E2A6089" w14:textId="77777777" w:rsidR="007C32FA" w:rsidRPr="00481D2D" w:rsidRDefault="007C32FA" w:rsidP="007C32FA">
            <w:pPr>
              <w:pStyle w:val="TAL"/>
            </w:pPr>
            <w:r w:rsidRPr="00481D2D">
              <w:t>c96</w:t>
            </w:r>
          </w:p>
        </w:tc>
        <w:tc>
          <w:tcPr>
            <w:tcW w:w="1711" w:type="dxa"/>
          </w:tcPr>
          <w:p w14:paraId="6AC6473A" w14:textId="77777777" w:rsidR="007C32FA" w:rsidRPr="00481D2D" w:rsidRDefault="007C32FA" w:rsidP="007C32FA">
            <w:pPr>
              <w:pStyle w:val="TAL"/>
            </w:pPr>
            <w:r w:rsidRPr="00481D2D">
              <w:t>c97</w:t>
            </w:r>
          </w:p>
        </w:tc>
      </w:tr>
      <w:tr w:rsidR="007C32FA" w:rsidRPr="00481D2D" w14:paraId="509A1FA6" w14:textId="77777777">
        <w:tc>
          <w:tcPr>
            <w:tcW w:w="1134" w:type="dxa"/>
          </w:tcPr>
          <w:p w14:paraId="57F901F9" w14:textId="77777777" w:rsidR="007C32FA" w:rsidRPr="00481D2D" w:rsidRDefault="007C32FA" w:rsidP="007C32FA">
            <w:pPr>
              <w:pStyle w:val="TAL"/>
            </w:pPr>
            <w:r w:rsidRPr="00481D2D">
              <w:t>30C</w:t>
            </w:r>
          </w:p>
        </w:tc>
        <w:tc>
          <w:tcPr>
            <w:tcW w:w="3402" w:type="dxa"/>
            <w:gridSpan w:val="2"/>
          </w:tcPr>
          <w:p w14:paraId="06CD9683" w14:textId="77777777" w:rsidR="007C32FA" w:rsidRPr="00481D2D" w:rsidRDefault="007C32FA" w:rsidP="007C32FA">
            <w:pPr>
              <w:pStyle w:val="TAL"/>
            </w:pPr>
            <w:r w:rsidRPr="00481D2D">
              <w:t>act as entity passing on identity transparently independent of trust domain?</w:t>
            </w:r>
          </w:p>
        </w:tc>
        <w:tc>
          <w:tcPr>
            <w:tcW w:w="2093" w:type="dxa"/>
          </w:tcPr>
          <w:p w14:paraId="1813C608" w14:textId="77777777" w:rsidR="007C32FA" w:rsidRPr="00481D2D" w:rsidRDefault="007C32FA" w:rsidP="007C32FA">
            <w:pPr>
              <w:pStyle w:val="TAL"/>
            </w:pPr>
            <w:r w:rsidRPr="00481D2D">
              <w:t>[34]</w:t>
            </w:r>
          </w:p>
        </w:tc>
        <w:tc>
          <w:tcPr>
            <w:tcW w:w="1309" w:type="dxa"/>
          </w:tcPr>
          <w:p w14:paraId="49A0DB5A" w14:textId="77777777" w:rsidR="007C32FA" w:rsidRPr="00481D2D" w:rsidRDefault="007C32FA" w:rsidP="007C32FA">
            <w:pPr>
              <w:pStyle w:val="TAL"/>
            </w:pPr>
            <w:r w:rsidRPr="00481D2D">
              <w:t>c96</w:t>
            </w:r>
          </w:p>
        </w:tc>
        <w:tc>
          <w:tcPr>
            <w:tcW w:w="1711" w:type="dxa"/>
          </w:tcPr>
          <w:p w14:paraId="3B0BD93F" w14:textId="77777777" w:rsidR="007C32FA" w:rsidRPr="00481D2D" w:rsidRDefault="007C32FA" w:rsidP="007C32FA">
            <w:pPr>
              <w:pStyle w:val="TAL"/>
            </w:pPr>
            <w:r w:rsidRPr="00481D2D">
              <w:t>c98</w:t>
            </w:r>
          </w:p>
        </w:tc>
      </w:tr>
      <w:tr w:rsidR="00D124E7" w:rsidRPr="00481D2D" w14:paraId="7D348140" w14:textId="77777777">
        <w:tc>
          <w:tcPr>
            <w:tcW w:w="1134" w:type="dxa"/>
          </w:tcPr>
          <w:p w14:paraId="43BD145F" w14:textId="77777777" w:rsidR="00D124E7" w:rsidRPr="00481D2D" w:rsidRDefault="00D124E7">
            <w:pPr>
              <w:pStyle w:val="TAL"/>
            </w:pPr>
            <w:r w:rsidRPr="00481D2D">
              <w:t>31</w:t>
            </w:r>
          </w:p>
        </w:tc>
        <w:tc>
          <w:tcPr>
            <w:tcW w:w="3402" w:type="dxa"/>
            <w:gridSpan w:val="2"/>
          </w:tcPr>
          <w:p w14:paraId="47C35E06" w14:textId="77777777" w:rsidR="00D124E7" w:rsidRPr="00481D2D" w:rsidRDefault="00D124E7">
            <w:pPr>
              <w:pStyle w:val="TAL"/>
            </w:pPr>
            <w:r w:rsidRPr="00481D2D">
              <w:t>the P-Associated-</w:t>
            </w:r>
            <w:smartTag w:uri="urn:schemas-microsoft-com:office:smarttags" w:element="stockticker">
              <w:r w:rsidRPr="00481D2D">
                <w:t>URI</w:t>
              </w:r>
            </w:smartTag>
            <w:r w:rsidRPr="00481D2D">
              <w:t xml:space="preserve"> header extension?</w:t>
            </w:r>
          </w:p>
        </w:tc>
        <w:tc>
          <w:tcPr>
            <w:tcW w:w="2093" w:type="dxa"/>
          </w:tcPr>
          <w:p w14:paraId="2CFADA08" w14:textId="77777777" w:rsidR="00D124E7" w:rsidRPr="00481D2D" w:rsidRDefault="00D124E7">
            <w:pPr>
              <w:pStyle w:val="TAL"/>
            </w:pPr>
            <w:r w:rsidRPr="00481D2D">
              <w:t>[52] 4.1</w:t>
            </w:r>
            <w:r w:rsidR="006059A0" w:rsidRPr="00481D2D">
              <w:t>, [52A] 4</w:t>
            </w:r>
          </w:p>
        </w:tc>
        <w:tc>
          <w:tcPr>
            <w:tcW w:w="1309" w:type="dxa"/>
          </w:tcPr>
          <w:p w14:paraId="2E8B342F" w14:textId="77777777" w:rsidR="00D124E7" w:rsidRPr="00481D2D" w:rsidRDefault="00D124E7">
            <w:pPr>
              <w:pStyle w:val="TAL"/>
            </w:pPr>
            <w:r w:rsidRPr="00481D2D">
              <w:t>c21</w:t>
            </w:r>
          </w:p>
        </w:tc>
        <w:tc>
          <w:tcPr>
            <w:tcW w:w="1711" w:type="dxa"/>
          </w:tcPr>
          <w:p w14:paraId="2D5DA94C" w14:textId="77777777" w:rsidR="00D124E7" w:rsidRPr="00481D2D" w:rsidRDefault="00D124E7">
            <w:pPr>
              <w:pStyle w:val="TAL"/>
            </w:pPr>
            <w:r w:rsidRPr="00481D2D">
              <w:t>c22</w:t>
            </w:r>
          </w:p>
        </w:tc>
      </w:tr>
      <w:tr w:rsidR="00D124E7" w:rsidRPr="00481D2D" w14:paraId="3D6E884B" w14:textId="77777777">
        <w:tc>
          <w:tcPr>
            <w:tcW w:w="1134" w:type="dxa"/>
          </w:tcPr>
          <w:p w14:paraId="624F80BD" w14:textId="77777777" w:rsidR="00D124E7" w:rsidRPr="00481D2D" w:rsidRDefault="00D124E7">
            <w:pPr>
              <w:pStyle w:val="TAL"/>
            </w:pPr>
            <w:r w:rsidRPr="00481D2D">
              <w:t>32</w:t>
            </w:r>
          </w:p>
        </w:tc>
        <w:tc>
          <w:tcPr>
            <w:tcW w:w="3402" w:type="dxa"/>
            <w:gridSpan w:val="2"/>
          </w:tcPr>
          <w:p w14:paraId="1F0AC2AE" w14:textId="77777777" w:rsidR="00D124E7" w:rsidRPr="00481D2D" w:rsidRDefault="00D124E7">
            <w:pPr>
              <w:pStyle w:val="TAL"/>
            </w:pPr>
            <w:r w:rsidRPr="00481D2D">
              <w:t>the P-Called-Party-ID header extension?</w:t>
            </w:r>
          </w:p>
        </w:tc>
        <w:tc>
          <w:tcPr>
            <w:tcW w:w="2093" w:type="dxa"/>
          </w:tcPr>
          <w:p w14:paraId="7ADB55E3" w14:textId="77777777" w:rsidR="00D124E7" w:rsidRPr="00481D2D" w:rsidRDefault="00D124E7">
            <w:pPr>
              <w:pStyle w:val="TAL"/>
            </w:pPr>
            <w:r w:rsidRPr="00481D2D">
              <w:t>[52] 4.2</w:t>
            </w:r>
            <w:r w:rsidR="006059A0" w:rsidRPr="00481D2D">
              <w:t>, [52A] 4</w:t>
            </w:r>
          </w:p>
        </w:tc>
        <w:tc>
          <w:tcPr>
            <w:tcW w:w="1309" w:type="dxa"/>
          </w:tcPr>
          <w:p w14:paraId="4B7AED02" w14:textId="77777777" w:rsidR="00D124E7" w:rsidRPr="00481D2D" w:rsidRDefault="00D124E7">
            <w:pPr>
              <w:pStyle w:val="TAL"/>
            </w:pPr>
            <w:r w:rsidRPr="00481D2D">
              <w:t>c21</w:t>
            </w:r>
          </w:p>
        </w:tc>
        <w:tc>
          <w:tcPr>
            <w:tcW w:w="1711" w:type="dxa"/>
          </w:tcPr>
          <w:p w14:paraId="45E35632" w14:textId="77777777" w:rsidR="00D124E7" w:rsidRPr="00481D2D" w:rsidRDefault="00D124E7">
            <w:pPr>
              <w:pStyle w:val="TAL"/>
            </w:pPr>
            <w:r w:rsidRPr="00481D2D">
              <w:t>c23</w:t>
            </w:r>
          </w:p>
        </w:tc>
      </w:tr>
      <w:tr w:rsidR="00D124E7" w:rsidRPr="00481D2D" w14:paraId="44302214" w14:textId="77777777">
        <w:tc>
          <w:tcPr>
            <w:tcW w:w="1134" w:type="dxa"/>
          </w:tcPr>
          <w:p w14:paraId="546F6DB3" w14:textId="77777777" w:rsidR="00D124E7" w:rsidRPr="00481D2D" w:rsidRDefault="00D124E7">
            <w:pPr>
              <w:pStyle w:val="TAL"/>
            </w:pPr>
            <w:r w:rsidRPr="00481D2D">
              <w:t>33</w:t>
            </w:r>
          </w:p>
        </w:tc>
        <w:tc>
          <w:tcPr>
            <w:tcW w:w="3402" w:type="dxa"/>
            <w:gridSpan w:val="2"/>
          </w:tcPr>
          <w:p w14:paraId="51D05EAB" w14:textId="77777777" w:rsidR="00D124E7" w:rsidRPr="00481D2D" w:rsidRDefault="00D124E7">
            <w:pPr>
              <w:pStyle w:val="TAL"/>
            </w:pPr>
            <w:r w:rsidRPr="00481D2D">
              <w:t>the P-Visited-Network-ID header extension?</w:t>
            </w:r>
          </w:p>
        </w:tc>
        <w:tc>
          <w:tcPr>
            <w:tcW w:w="2093" w:type="dxa"/>
          </w:tcPr>
          <w:p w14:paraId="41CC9C83" w14:textId="77777777" w:rsidR="00D124E7" w:rsidRPr="00481D2D" w:rsidRDefault="00D124E7">
            <w:pPr>
              <w:pStyle w:val="TAL"/>
            </w:pPr>
            <w:r w:rsidRPr="00481D2D">
              <w:t>[52] 4.3</w:t>
            </w:r>
            <w:r w:rsidR="006059A0" w:rsidRPr="00481D2D">
              <w:t>, [52A] 4</w:t>
            </w:r>
          </w:p>
        </w:tc>
        <w:tc>
          <w:tcPr>
            <w:tcW w:w="1309" w:type="dxa"/>
          </w:tcPr>
          <w:p w14:paraId="619D37FC" w14:textId="77777777" w:rsidR="00D124E7" w:rsidRPr="00481D2D" w:rsidRDefault="00D124E7">
            <w:pPr>
              <w:pStyle w:val="TAL"/>
            </w:pPr>
            <w:r w:rsidRPr="00481D2D">
              <w:t>c21</w:t>
            </w:r>
          </w:p>
        </w:tc>
        <w:tc>
          <w:tcPr>
            <w:tcW w:w="1711" w:type="dxa"/>
          </w:tcPr>
          <w:p w14:paraId="6779BC0D" w14:textId="77777777" w:rsidR="00D124E7" w:rsidRPr="00481D2D" w:rsidRDefault="00D124E7">
            <w:pPr>
              <w:pStyle w:val="TAL"/>
            </w:pPr>
            <w:r w:rsidRPr="00481D2D">
              <w:t>c24</w:t>
            </w:r>
          </w:p>
        </w:tc>
      </w:tr>
      <w:tr w:rsidR="00D124E7" w:rsidRPr="00481D2D" w14:paraId="7A95C1EC" w14:textId="77777777">
        <w:tc>
          <w:tcPr>
            <w:tcW w:w="1134" w:type="dxa"/>
          </w:tcPr>
          <w:p w14:paraId="05982D90" w14:textId="77777777" w:rsidR="00D124E7" w:rsidRPr="00481D2D" w:rsidRDefault="00D124E7">
            <w:pPr>
              <w:pStyle w:val="TAL"/>
            </w:pPr>
            <w:r w:rsidRPr="00481D2D">
              <w:t>34</w:t>
            </w:r>
          </w:p>
        </w:tc>
        <w:tc>
          <w:tcPr>
            <w:tcW w:w="3402" w:type="dxa"/>
            <w:gridSpan w:val="2"/>
          </w:tcPr>
          <w:p w14:paraId="3A18AE0D" w14:textId="77777777" w:rsidR="00D124E7" w:rsidRPr="00481D2D" w:rsidRDefault="00D124E7">
            <w:pPr>
              <w:pStyle w:val="TAL"/>
            </w:pPr>
            <w:r w:rsidRPr="00481D2D">
              <w:t>the P-Access-Network-Info header extension?</w:t>
            </w:r>
          </w:p>
        </w:tc>
        <w:tc>
          <w:tcPr>
            <w:tcW w:w="2093" w:type="dxa"/>
          </w:tcPr>
          <w:p w14:paraId="5FDA002A" w14:textId="77777777" w:rsidR="00D124E7" w:rsidRPr="00481D2D" w:rsidRDefault="00D124E7">
            <w:pPr>
              <w:pStyle w:val="TAL"/>
            </w:pPr>
            <w:r w:rsidRPr="00481D2D">
              <w:t>[52] 4.4</w:t>
            </w:r>
            <w:r w:rsidR="006059A0" w:rsidRPr="00481D2D">
              <w:t>, [52A] 4</w:t>
            </w:r>
            <w:r w:rsidR="00B3161D" w:rsidRPr="00481D2D">
              <w:t xml:space="preserve">, </w:t>
            </w:r>
            <w:r w:rsidR="007A52FA" w:rsidRPr="00481D2D">
              <w:t>[234]</w:t>
            </w:r>
            <w:r w:rsidR="00B3161D" w:rsidRPr="00481D2D">
              <w:t xml:space="preserve"> </w:t>
            </w:r>
            <w:r w:rsidR="007A52FA" w:rsidRPr="00481D2D">
              <w:t>2</w:t>
            </w:r>
          </w:p>
        </w:tc>
        <w:tc>
          <w:tcPr>
            <w:tcW w:w="1309" w:type="dxa"/>
          </w:tcPr>
          <w:p w14:paraId="4945241F" w14:textId="77777777" w:rsidR="00D124E7" w:rsidRPr="00481D2D" w:rsidRDefault="00D124E7">
            <w:pPr>
              <w:pStyle w:val="TAL"/>
            </w:pPr>
            <w:r w:rsidRPr="00481D2D">
              <w:t>c21</w:t>
            </w:r>
          </w:p>
        </w:tc>
        <w:tc>
          <w:tcPr>
            <w:tcW w:w="1711" w:type="dxa"/>
          </w:tcPr>
          <w:p w14:paraId="7C87A36F" w14:textId="77777777" w:rsidR="00D124E7" w:rsidRPr="00481D2D" w:rsidRDefault="00D124E7">
            <w:pPr>
              <w:pStyle w:val="TAL"/>
            </w:pPr>
            <w:r w:rsidRPr="00481D2D">
              <w:t>c25</w:t>
            </w:r>
          </w:p>
        </w:tc>
      </w:tr>
      <w:tr w:rsidR="00D124E7" w:rsidRPr="00481D2D" w14:paraId="6CFB30EC" w14:textId="77777777">
        <w:tc>
          <w:tcPr>
            <w:tcW w:w="1134" w:type="dxa"/>
          </w:tcPr>
          <w:p w14:paraId="5E3D6A73" w14:textId="77777777" w:rsidR="00D124E7" w:rsidRPr="00481D2D" w:rsidRDefault="00D124E7">
            <w:pPr>
              <w:pStyle w:val="TAL"/>
            </w:pPr>
            <w:r w:rsidRPr="00481D2D">
              <w:t>35</w:t>
            </w:r>
          </w:p>
        </w:tc>
        <w:tc>
          <w:tcPr>
            <w:tcW w:w="3402" w:type="dxa"/>
            <w:gridSpan w:val="2"/>
          </w:tcPr>
          <w:p w14:paraId="7529B762" w14:textId="77777777" w:rsidR="00D124E7" w:rsidRPr="00481D2D" w:rsidRDefault="00D124E7">
            <w:pPr>
              <w:pStyle w:val="TAL"/>
            </w:pPr>
            <w:r w:rsidRPr="00481D2D">
              <w:t>the P-Charging-Function-Addresses header extension?</w:t>
            </w:r>
          </w:p>
        </w:tc>
        <w:tc>
          <w:tcPr>
            <w:tcW w:w="2093" w:type="dxa"/>
          </w:tcPr>
          <w:p w14:paraId="5C6D233C" w14:textId="77777777" w:rsidR="00D124E7" w:rsidRPr="00481D2D" w:rsidRDefault="00D124E7">
            <w:pPr>
              <w:pStyle w:val="TAL"/>
            </w:pPr>
            <w:r w:rsidRPr="00481D2D">
              <w:t>[52] 4.5</w:t>
            </w:r>
            <w:r w:rsidR="006059A0" w:rsidRPr="00481D2D">
              <w:t>, [52A] 4</w:t>
            </w:r>
          </w:p>
        </w:tc>
        <w:tc>
          <w:tcPr>
            <w:tcW w:w="1309" w:type="dxa"/>
          </w:tcPr>
          <w:p w14:paraId="61ED9FB8" w14:textId="77777777" w:rsidR="00D124E7" w:rsidRPr="00481D2D" w:rsidRDefault="00D124E7">
            <w:pPr>
              <w:pStyle w:val="TAL"/>
            </w:pPr>
            <w:r w:rsidRPr="00481D2D">
              <w:t>c21</w:t>
            </w:r>
          </w:p>
        </w:tc>
        <w:tc>
          <w:tcPr>
            <w:tcW w:w="1711" w:type="dxa"/>
          </w:tcPr>
          <w:p w14:paraId="74153766" w14:textId="77777777" w:rsidR="00D124E7" w:rsidRPr="00481D2D" w:rsidRDefault="00D124E7">
            <w:pPr>
              <w:pStyle w:val="TAL"/>
            </w:pPr>
            <w:r w:rsidRPr="00481D2D">
              <w:t>c26</w:t>
            </w:r>
          </w:p>
        </w:tc>
      </w:tr>
      <w:tr w:rsidR="00D124E7" w:rsidRPr="00481D2D" w14:paraId="3BCC7F36" w14:textId="77777777">
        <w:tc>
          <w:tcPr>
            <w:tcW w:w="1134" w:type="dxa"/>
          </w:tcPr>
          <w:p w14:paraId="7B90CB16" w14:textId="77777777" w:rsidR="00D124E7" w:rsidRPr="00481D2D" w:rsidRDefault="00D124E7">
            <w:pPr>
              <w:pStyle w:val="TAL"/>
            </w:pPr>
            <w:r w:rsidRPr="00481D2D">
              <w:t>36</w:t>
            </w:r>
          </w:p>
        </w:tc>
        <w:tc>
          <w:tcPr>
            <w:tcW w:w="3402" w:type="dxa"/>
            <w:gridSpan w:val="2"/>
          </w:tcPr>
          <w:p w14:paraId="7CCC06D8" w14:textId="77777777" w:rsidR="00D124E7" w:rsidRPr="00481D2D" w:rsidRDefault="00D124E7">
            <w:pPr>
              <w:pStyle w:val="TAL"/>
            </w:pPr>
            <w:r w:rsidRPr="00481D2D">
              <w:t>the P-Charging-Vector header extension?</w:t>
            </w:r>
          </w:p>
        </w:tc>
        <w:tc>
          <w:tcPr>
            <w:tcW w:w="2093" w:type="dxa"/>
          </w:tcPr>
          <w:p w14:paraId="3A2F966A" w14:textId="77777777" w:rsidR="00D124E7" w:rsidRPr="00481D2D" w:rsidRDefault="00D124E7">
            <w:pPr>
              <w:pStyle w:val="TAL"/>
            </w:pPr>
            <w:r w:rsidRPr="00481D2D">
              <w:t>[52] 4.6</w:t>
            </w:r>
            <w:r w:rsidR="006059A0" w:rsidRPr="00481D2D">
              <w:t>, [52A] 4</w:t>
            </w:r>
          </w:p>
        </w:tc>
        <w:tc>
          <w:tcPr>
            <w:tcW w:w="1309" w:type="dxa"/>
          </w:tcPr>
          <w:p w14:paraId="4EAA236B" w14:textId="77777777" w:rsidR="00D124E7" w:rsidRPr="00481D2D" w:rsidRDefault="00D124E7">
            <w:pPr>
              <w:pStyle w:val="TAL"/>
            </w:pPr>
            <w:r w:rsidRPr="00481D2D">
              <w:t>c21</w:t>
            </w:r>
          </w:p>
        </w:tc>
        <w:tc>
          <w:tcPr>
            <w:tcW w:w="1711" w:type="dxa"/>
          </w:tcPr>
          <w:p w14:paraId="701DA193" w14:textId="77777777" w:rsidR="00D124E7" w:rsidRPr="00481D2D" w:rsidRDefault="00D124E7">
            <w:pPr>
              <w:pStyle w:val="TAL"/>
            </w:pPr>
            <w:r w:rsidRPr="00481D2D">
              <w:t>c26</w:t>
            </w:r>
          </w:p>
        </w:tc>
      </w:tr>
      <w:tr w:rsidR="00D124E7" w:rsidRPr="00481D2D" w14:paraId="41A1232B" w14:textId="77777777">
        <w:tc>
          <w:tcPr>
            <w:tcW w:w="1134" w:type="dxa"/>
          </w:tcPr>
          <w:p w14:paraId="2F39095E" w14:textId="77777777" w:rsidR="00D124E7" w:rsidRPr="00481D2D" w:rsidRDefault="00D124E7">
            <w:pPr>
              <w:pStyle w:val="TAL"/>
            </w:pPr>
            <w:r w:rsidRPr="00481D2D">
              <w:t>37</w:t>
            </w:r>
          </w:p>
        </w:tc>
        <w:tc>
          <w:tcPr>
            <w:tcW w:w="3402" w:type="dxa"/>
            <w:gridSpan w:val="2"/>
          </w:tcPr>
          <w:p w14:paraId="3A293151" w14:textId="77777777" w:rsidR="00D124E7" w:rsidRPr="00481D2D" w:rsidRDefault="00D124E7">
            <w:pPr>
              <w:pStyle w:val="TAL"/>
            </w:pPr>
            <w:r w:rsidRPr="00481D2D">
              <w:t>security mechanism agreement for the session initiation protocol?</w:t>
            </w:r>
          </w:p>
        </w:tc>
        <w:tc>
          <w:tcPr>
            <w:tcW w:w="2093" w:type="dxa"/>
          </w:tcPr>
          <w:p w14:paraId="5955C5EB" w14:textId="77777777" w:rsidR="00D124E7" w:rsidRPr="00481D2D" w:rsidRDefault="00D124E7">
            <w:pPr>
              <w:pStyle w:val="TAL"/>
            </w:pPr>
            <w:r w:rsidRPr="00481D2D">
              <w:t>[48]</w:t>
            </w:r>
          </w:p>
        </w:tc>
        <w:tc>
          <w:tcPr>
            <w:tcW w:w="1309" w:type="dxa"/>
          </w:tcPr>
          <w:p w14:paraId="4A96ABE0" w14:textId="77777777" w:rsidR="00D124E7" w:rsidRPr="00481D2D" w:rsidRDefault="00D124E7">
            <w:pPr>
              <w:pStyle w:val="TAL"/>
            </w:pPr>
            <w:r w:rsidRPr="00481D2D">
              <w:t>o</w:t>
            </w:r>
          </w:p>
        </w:tc>
        <w:tc>
          <w:tcPr>
            <w:tcW w:w="1711" w:type="dxa"/>
          </w:tcPr>
          <w:p w14:paraId="114C929C" w14:textId="77777777" w:rsidR="00D124E7" w:rsidRPr="00481D2D" w:rsidRDefault="00D124E7">
            <w:pPr>
              <w:pStyle w:val="TAL"/>
            </w:pPr>
            <w:r w:rsidRPr="00481D2D">
              <w:t>c20</w:t>
            </w:r>
          </w:p>
        </w:tc>
      </w:tr>
      <w:tr w:rsidR="00715C44" w:rsidRPr="00481D2D" w14:paraId="253FE40C" w14:textId="77777777" w:rsidTr="00310091">
        <w:tc>
          <w:tcPr>
            <w:tcW w:w="1134" w:type="dxa"/>
          </w:tcPr>
          <w:p w14:paraId="5DCF00CF" w14:textId="77777777" w:rsidR="00715C44" w:rsidRPr="00481D2D" w:rsidRDefault="00715C44" w:rsidP="00310091">
            <w:pPr>
              <w:pStyle w:val="TAL"/>
            </w:pPr>
            <w:r w:rsidRPr="00481D2D">
              <w:t>37A</w:t>
            </w:r>
          </w:p>
        </w:tc>
        <w:tc>
          <w:tcPr>
            <w:tcW w:w="3402" w:type="dxa"/>
            <w:gridSpan w:val="2"/>
          </w:tcPr>
          <w:p w14:paraId="695EFD62" w14:textId="77777777" w:rsidR="00715C44" w:rsidRPr="00481D2D" w:rsidRDefault="00715C44" w:rsidP="00310091">
            <w:pPr>
              <w:pStyle w:val="TAL"/>
            </w:pPr>
            <w:r w:rsidRPr="00481D2D">
              <w:t>mediasec header field parameter for marking security mechanisms related to media?</w:t>
            </w:r>
          </w:p>
        </w:tc>
        <w:tc>
          <w:tcPr>
            <w:tcW w:w="2093" w:type="dxa"/>
          </w:tcPr>
          <w:p w14:paraId="7C2B7FED" w14:textId="77777777" w:rsidR="00715C44" w:rsidRPr="00481D2D" w:rsidRDefault="00CD6A23" w:rsidP="00310091">
            <w:pPr>
              <w:pStyle w:val="TAL"/>
            </w:pPr>
            <w:r w:rsidRPr="00481D2D">
              <w:t>Subclause 7.2A.7</w:t>
            </w:r>
          </w:p>
        </w:tc>
        <w:tc>
          <w:tcPr>
            <w:tcW w:w="1309" w:type="dxa"/>
          </w:tcPr>
          <w:p w14:paraId="2BD79372" w14:textId="77777777" w:rsidR="00715C44" w:rsidRPr="00481D2D" w:rsidRDefault="00CD6A23" w:rsidP="00310091">
            <w:pPr>
              <w:pStyle w:val="TAL"/>
            </w:pPr>
            <w:r w:rsidRPr="00481D2D">
              <w:t>n/a</w:t>
            </w:r>
          </w:p>
        </w:tc>
        <w:tc>
          <w:tcPr>
            <w:tcW w:w="1711" w:type="dxa"/>
          </w:tcPr>
          <w:p w14:paraId="08404912" w14:textId="77777777" w:rsidR="00715C44" w:rsidRPr="00481D2D" w:rsidRDefault="00715C44" w:rsidP="00310091">
            <w:pPr>
              <w:pStyle w:val="TAL"/>
            </w:pPr>
            <w:r w:rsidRPr="00481D2D">
              <w:t>c101</w:t>
            </w:r>
          </w:p>
        </w:tc>
      </w:tr>
      <w:tr w:rsidR="00D124E7" w:rsidRPr="00481D2D" w14:paraId="508E6D45" w14:textId="77777777">
        <w:tc>
          <w:tcPr>
            <w:tcW w:w="1134" w:type="dxa"/>
          </w:tcPr>
          <w:p w14:paraId="1F1C7628" w14:textId="77777777" w:rsidR="00D124E7" w:rsidRPr="00481D2D" w:rsidRDefault="00D124E7">
            <w:pPr>
              <w:pStyle w:val="TAL"/>
            </w:pPr>
            <w:r w:rsidRPr="00481D2D">
              <w:t>38</w:t>
            </w:r>
          </w:p>
        </w:tc>
        <w:tc>
          <w:tcPr>
            <w:tcW w:w="3402" w:type="dxa"/>
            <w:gridSpan w:val="2"/>
          </w:tcPr>
          <w:p w14:paraId="21ED8F2F" w14:textId="77777777" w:rsidR="00D124E7" w:rsidRPr="00481D2D" w:rsidRDefault="00D124E7">
            <w:pPr>
              <w:pStyle w:val="TAL"/>
            </w:pPr>
            <w:r w:rsidRPr="00481D2D">
              <w:t>the Reason header field for the session initiation protocol?</w:t>
            </w:r>
          </w:p>
        </w:tc>
        <w:tc>
          <w:tcPr>
            <w:tcW w:w="2093" w:type="dxa"/>
          </w:tcPr>
          <w:p w14:paraId="319ACFD2" w14:textId="77777777" w:rsidR="00D124E7" w:rsidRPr="00481D2D" w:rsidRDefault="00D124E7">
            <w:pPr>
              <w:pStyle w:val="TAL"/>
            </w:pPr>
            <w:r w:rsidRPr="00481D2D">
              <w:t>[34A]</w:t>
            </w:r>
          </w:p>
        </w:tc>
        <w:tc>
          <w:tcPr>
            <w:tcW w:w="1309" w:type="dxa"/>
          </w:tcPr>
          <w:p w14:paraId="1B238BA6" w14:textId="77777777" w:rsidR="00D124E7" w:rsidRPr="00481D2D" w:rsidRDefault="00D124E7">
            <w:pPr>
              <w:pStyle w:val="TAL"/>
            </w:pPr>
            <w:r w:rsidRPr="00481D2D">
              <w:t>o</w:t>
            </w:r>
          </w:p>
        </w:tc>
        <w:tc>
          <w:tcPr>
            <w:tcW w:w="1711" w:type="dxa"/>
          </w:tcPr>
          <w:p w14:paraId="3DB12969" w14:textId="77777777" w:rsidR="00D124E7" w:rsidRPr="00481D2D" w:rsidRDefault="00BD3DDF">
            <w:pPr>
              <w:pStyle w:val="TAL"/>
            </w:pPr>
            <w:r w:rsidRPr="00481D2D">
              <w:t>c68</w:t>
            </w:r>
          </w:p>
        </w:tc>
      </w:tr>
      <w:tr w:rsidR="005B306F" w:rsidRPr="00481D2D" w14:paraId="45316B2C" w14:textId="77777777">
        <w:tc>
          <w:tcPr>
            <w:tcW w:w="1134" w:type="dxa"/>
          </w:tcPr>
          <w:p w14:paraId="0302DEE4" w14:textId="77777777" w:rsidR="005B306F" w:rsidRPr="00481D2D" w:rsidRDefault="005B306F">
            <w:pPr>
              <w:pStyle w:val="TAL"/>
            </w:pPr>
            <w:r w:rsidRPr="00481D2D">
              <w:t>38A</w:t>
            </w:r>
          </w:p>
        </w:tc>
        <w:tc>
          <w:tcPr>
            <w:tcW w:w="3402" w:type="dxa"/>
            <w:gridSpan w:val="2"/>
          </w:tcPr>
          <w:p w14:paraId="202D76BE" w14:textId="77777777" w:rsidR="005B306F" w:rsidRPr="00481D2D" w:rsidRDefault="0069100E">
            <w:pPr>
              <w:pStyle w:val="TAL"/>
            </w:pPr>
            <w:r w:rsidRPr="00481D2D">
              <w:t xml:space="preserve">carrying Q.850 codes in </w:t>
            </w:r>
            <w:r w:rsidR="00CE615F">
              <w:t>R</w:t>
            </w:r>
            <w:r w:rsidR="00CE615F" w:rsidRPr="00481D2D">
              <w:t xml:space="preserve">eason </w:t>
            </w:r>
            <w:r w:rsidRPr="00481D2D">
              <w:t>header fields in SIP (Session Initiation Protocol) responses</w:t>
            </w:r>
            <w:r w:rsidR="00A112B5" w:rsidRPr="00481D2D">
              <w:rPr>
                <w:rFonts w:eastAsia="SimSun"/>
              </w:rPr>
              <w:t>?</w:t>
            </w:r>
          </w:p>
        </w:tc>
        <w:tc>
          <w:tcPr>
            <w:tcW w:w="2093" w:type="dxa"/>
          </w:tcPr>
          <w:p w14:paraId="0B312D6C" w14:textId="77777777" w:rsidR="005B306F" w:rsidRPr="00481D2D" w:rsidRDefault="005B306F">
            <w:pPr>
              <w:pStyle w:val="TAL"/>
            </w:pPr>
            <w:r w:rsidRPr="00481D2D">
              <w:t>[</w:t>
            </w:r>
            <w:r w:rsidR="00263305" w:rsidRPr="00481D2D">
              <w:t>130</w:t>
            </w:r>
            <w:r w:rsidRPr="00481D2D">
              <w:t>]</w:t>
            </w:r>
          </w:p>
        </w:tc>
        <w:tc>
          <w:tcPr>
            <w:tcW w:w="1309" w:type="dxa"/>
          </w:tcPr>
          <w:p w14:paraId="78A83CE8" w14:textId="77777777" w:rsidR="005B306F" w:rsidRPr="00481D2D" w:rsidRDefault="005B306F">
            <w:pPr>
              <w:pStyle w:val="TAL"/>
            </w:pPr>
            <w:r w:rsidRPr="00481D2D">
              <w:t>o</w:t>
            </w:r>
          </w:p>
        </w:tc>
        <w:tc>
          <w:tcPr>
            <w:tcW w:w="1711" w:type="dxa"/>
          </w:tcPr>
          <w:p w14:paraId="693584B8" w14:textId="77777777" w:rsidR="005B306F" w:rsidRPr="00481D2D" w:rsidRDefault="005B306F">
            <w:pPr>
              <w:pStyle w:val="TAL"/>
            </w:pPr>
            <w:r w:rsidRPr="00481D2D">
              <w:t>c82</w:t>
            </w:r>
          </w:p>
        </w:tc>
      </w:tr>
      <w:tr w:rsidR="003B4D26" w:rsidRPr="00481D2D" w14:paraId="0A7A9EE9" w14:textId="77777777" w:rsidTr="00BE5629">
        <w:tc>
          <w:tcPr>
            <w:tcW w:w="1134" w:type="dxa"/>
          </w:tcPr>
          <w:p w14:paraId="13E95925" w14:textId="77777777" w:rsidR="003B4D26" w:rsidRPr="00481D2D" w:rsidRDefault="003B4D26" w:rsidP="00BE5629">
            <w:pPr>
              <w:pStyle w:val="TAL"/>
            </w:pPr>
            <w:r w:rsidRPr="00481D2D">
              <w:t>38B</w:t>
            </w:r>
          </w:p>
        </w:tc>
        <w:tc>
          <w:tcPr>
            <w:tcW w:w="3402" w:type="dxa"/>
            <w:gridSpan w:val="2"/>
          </w:tcPr>
          <w:p w14:paraId="7A0D91F7" w14:textId="77777777" w:rsidR="003B4D26" w:rsidRPr="00481D2D" w:rsidRDefault="003B4D26" w:rsidP="00BE5629">
            <w:pPr>
              <w:pStyle w:val="TAL"/>
            </w:pPr>
            <w:r w:rsidRPr="00481D2D">
              <w:t>the location parameter for the SIP Reason header field?</w:t>
            </w:r>
          </w:p>
        </w:tc>
        <w:tc>
          <w:tcPr>
            <w:tcW w:w="2093" w:type="dxa"/>
          </w:tcPr>
          <w:p w14:paraId="75A5B367" w14:textId="77777777" w:rsidR="003B4D26" w:rsidRPr="00481D2D" w:rsidRDefault="003B4D26" w:rsidP="003B4D26">
            <w:pPr>
              <w:pStyle w:val="TAL"/>
            </w:pPr>
            <w:r w:rsidRPr="00481D2D">
              <w:t>[255]</w:t>
            </w:r>
          </w:p>
        </w:tc>
        <w:tc>
          <w:tcPr>
            <w:tcW w:w="1309" w:type="dxa"/>
          </w:tcPr>
          <w:p w14:paraId="70E06E3A" w14:textId="77777777" w:rsidR="003B4D26" w:rsidRPr="00481D2D" w:rsidRDefault="003B4D26" w:rsidP="00BE5629">
            <w:pPr>
              <w:pStyle w:val="TAL"/>
            </w:pPr>
            <w:r w:rsidRPr="00481D2D">
              <w:t>o</w:t>
            </w:r>
          </w:p>
        </w:tc>
        <w:tc>
          <w:tcPr>
            <w:tcW w:w="1711" w:type="dxa"/>
          </w:tcPr>
          <w:p w14:paraId="6CF191FE" w14:textId="77777777" w:rsidR="003B4D26" w:rsidRPr="00481D2D" w:rsidRDefault="003B4D26" w:rsidP="00BE5629">
            <w:pPr>
              <w:pStyle w:val="TAL"/>
            </w:pPr>
            <w:r w:rsidRPr="00481D2D">
              <w:t>c131</w:t>
            </w:r>
          </w:p>
        </w:tc>
      </w:tr>
      <w:tr w:rsidR="00CE615F" w:rsidRPr="00481D2D" w14:paraId="3378AD0C" w14:textId="77777777" w:rsidTr="00BE5629">
        <w:tc>
          <w:tcPr>
            <w:tcW w:w="1134" w:type="dxa"/>
          </w:tcPr>
          <w:p w14:paraId="1D2EF7D6" w14:textId="77777777" w:rsidR="00CE615F" w:rsidRPr="00481D2D" w:rsidRDefault="00CE615F" w:rsidP="00CE615F">
            <w:pPr>
              <w:pStyle w:val="TAL"/>
            </w:pPr>
            <w:r>
              <w:t>38C</w:t>
            </w:r>
          </w:p>
        </w:tc>
        <w:tc>
          <w:tcPr>
            <w:tcW w:w="3402" w:type="dxa"/>
            <w:gridSpan w:val="2"/>
          </w:tcPr>
          <w:p w14:paraId="2DE68025" w14:textId="77777777" w:rsidR="00CE615F" w:rsidRPr="00481D2D" w:rsidRDefault="00CE615F" w:rsidP="00CE615F">
            <w:pPr>
              <w:pStyle w:val="TAL"/>
            </w:pPr>
            <w:r w:rsidRPr="0021247A">
              <w:t xml:space="preserve">Identity Header Error Handling (carrying STIR codes in </w:t>
            </w:r>
            <w:r>
              <w:t>R</w:t>
            </w:r>
            <w:r w:rsidRPr="0021247A">
              <w:t>eason header fields in SIP responses)?</w:t>
            </w:r>
          </w:p>
        </w:tc>
        <w:tc>
          <w:tcPr>
            <w:tcW w:w="2093" w:type="dxa"/>
          </w:tcPr>
          <w:p w14:paraId="7ECED624" w14:textId="77777777" w:rsidR="00CE615F" w:rsidRPr="00481D2D" w:rsidRDefault="00CE615F" w:rsidP="00CE615F">
            <w:pPr>
              <w:pStyle w:val="TAL"/>
            </w:pPr>
            <w:r w:rsidRPr="0021247A">
              <w:t>[294]</w:t>
            </w:r>
          </w:p>
        </w:tc>
        <w:tc>
          <w:tcPr>
            <w:tcW w:w="1309" w:type="dxa"/>
          </w:tcPr>
          <w:p w14:paraId="5FFA26F3" w14:textId="77777777" w:rsidR="00CE615F" w:rsidRPr="00481D2D" w:rsidRDefault="00CE615F" w:rsidP="00CE615F">
            <w:pPr>
              <w:pStyle w:val="TAL"/>
            </w:pPr>
            <w:r w:rsidRPr="0021247A">
              <w:t>o</w:t>
            </w:r>
          </w:p>
        </w:tc>
        <w:tc>
          <w:tcPr>
            <w:tcW w:w="1711" w:type="dxa"/>
          </w:tcPr>
          <w:p w14:paraId="1AB52C7E" w14:textId="77777777" w:rsidR="00CE615F" w:rsidRPr="00481D2D" w:rsidRDefault="00CE615F" w:rsidP="00CE615F">
            <w:pPr>
              <w:pStyle w:val="TAL"/>
            </w:pPr>
            <w:r w:rsidRPr="0021247A">
              <w:t>c137</w:t>
            </w:r>
          </w:p>
        </w:tc>
      </w:tr>
      <w:tr w:rsidR="00355AF5" w:rsidRPr="00481D2D" w14:paraId="7DEFB0CC" w14:textId="77777777">
        <w:tc>
          <w:tcPr>
            <w:tcW w:w="1134" w:type="dxa"/>
          </w:tcPr>
          <w:p w14:paraId="379385F1" w14:textId="77777777" w:rsidR="00355AF5" w:rsidRPr="00481D2D" w:rsidRDefault="00355AF5" w:rsidP="00355AF5">
            <w:pPr>
              <w:pStyle w:val="TAL"/>
            </w:pPr>
            <w:r w:rsidRPr="00465091">
              <w:t>38D</w:t>
            </w:r>
          </w:p>
        </w:tc>
        <w:tc>
          <w:tcPr>
            <w:tcW w:w="3402" w:type="dxa"/>
            <w:gridSpan w:val="2"/>
          </w:tcPr>
          <w:p w14:paraId="31864D90" w14:textId="77777777" w:rsidR="00355AF5" w:rsidRPr="00481D2D" w:rsidRDefault="00355AF5" w:rsidP="00355AF5">
            <w:pPr>
              <w:pStyle w:val="TAL"/>
            </w:pPr>
            <w:bookmarkStart w:id="1161" w:name="_Hlk115171111"/>
            <w:r w:rsidRPr="00465091">
              <w:t>Multiple SIP Reason Header Field Values</w:t>
            </w:r>
            <w:bookmarkEnd w:id="1161"/>
            <w:r w:rsidRPr="00465091">
              <w:t>?</w:t>
            </w:r>
          </w:p>
        </w:tc>
        <w:tc>
          <w:tcPr>
            <w:tcW w:w="2093" w:type="dxa"/>
          </w:tcPr>
          <w:p w14:paraId="085A4D15" w14:textId="77777777" w:rsidR="00355AF5" w:rsidRPr="00481D2D" w:rsidRDefault="00355AF5" w:rsidP="00355AF5">
            <w:pPr>
              <w:pStyle w:val="TAL"/>
            </w:pPr>
            <w:r w:rsidRPr="00465091">
              <w:t>[296]</w:t>
            </w:r>
          </w:p>
        </w:tc>
        <w:tc>
          <w:tcPr>
            <w:tcW w:w="1309" w:type="dxa"/>
          </w:tcPr>
          <w:p w14:paraId="0B4BC1D9" w14:textId="77777777" w:rsidR="00355AF5" w:rsidRPr="00481D2D" w:rsidRDefault="00355AF5" w:rsidP="00355AF5">
            <w:pPr>
              <w:pStyle w:val="TAL"/>
            </w:pPr>
            <w:r w:rsidRPr="00465091">
              <w:t>o</w:t>
            </w:r>
          </w:p>
        </w:tc>
        <w:tc>
          <w:tcPr>
            <w:tcW w:w="1711" w:type="dxa"/>
          </w:tcPr>
          <w:p w14:paraId="7458638B" w14:textId="77777777" w:rsidR="00355AF5" w:rsidRPr="00481D2D" w:rsidRDefault="00355AF5" w:rsidP="00355AF5">
            <w:pPr>
              <w:pStyle w:val="TAL"/>
            </w:pPr>
            <w:r w:rsidRPr="00465091">
              <w:t>c138</w:t>
            </w:r>
          </w:p>
        </w:tc>
      </w:tr>
      <w:tr w:rsidR="00D124E7" w:rsidRPr="00481D2D" w14:paraId="35920CD9" w14:textId="77777777">
        <w:tc>
          <w:tcPr>
            <w:tcW w:w="1134" w:type="dxa"/>
          </w:tcPr>
          <w:p w14:paraId="6F5E7220" w14:textId="77777777" w:rsidR="00D124E7" w:rsidRPr="00481D2D" w:rsidRDefault="00D124E7">
            <w:pPr>
              <w:pStyle w:val="TAL"/>
            </w:pPr>
            <w:r w:rsidRPr="00481D2D">
              <w:t>39</w:t>
            </w:r>
          </w:p>
        </w:tc>
        <w:tc>
          <w:tcPr>
            <w:tcW w:w="3402" w:type="dxa"/>
            <w:gridSpan w:val="2"/>
          </w:tcPr>
          <w:p w14:paraId="154D24BF" w14:textId="77777777" w:rsidR="00D124E7" w:rsidRPr="00481D2D" w:rsidRDefault="00D124E7">
            <w:pPr>
              <w:pStyle w:val="TAL"/>
            </w:pPr>
            <w:r w:rsidRPr="00481D2D">
              <w:t>an extension to the session initiation protocol for symmetric response routeing?</w:t>
            </w:r>
          </w:p>
        </w:tc>
        <w:tc>
          <w:tcPr>
            <w:tcW w:w="2093" w:type="dxa"/>
          </w:tcPr>
          <w:p w14:paraId="4B877540" w14:textId="77777777" w:rsidR="00D124E7" w:rsidRPr="00481D2D" w:rsidRDefault="00D124E7">
            <w:pPr>
              <w:pStyle w:val="TAL"/>
            </w:pPr>
            <w:r w:rsidRPr="00481D2D">
              <w:t>[56A]</w:t>
            </w:r>
          </w:p>
        </w:tc>
        <w:tc>
          <w:tcPr>
            <w:tcW w:w="1309" w:type="dxa"/>
          </w:tcPr>
          <w:p w14:paraId="26A9E521" w14:textId="77777777" w:rsidR="00D124E7" w:rsidRPr="00481D2D" w:rsidRDefault="00D124E7">
            <w:pPr>
              <w:pStyle w:val="TAL"/>
            </w:pPr>
            <w:r w:rsidRPr="00481D2D">
              <w:t>o</w:t>
            </w:r>
          </w:p>
        </w:tc>
        <w:tc>
          <w:tcPr>
            <w:tcW w:w="1711" w:type="dxa"/>
          </w:tcPr>
          <w:p w14:paraId="5EC7E466" w14:textId="77777777" w:rsidR="00D124E7" w:rsidRPr="00481D2D" w:rsidRDefault="00225EE2">
            <w:pPr>
              <w:pStyle w:val="TAL"/>
            </w:pPr>
            <w:r w:rsidRPr="00481D2D">
              <w:t>c62</w:t>
            </w:r>
          </w:p>
        </w:tc>
      </w:tr>
      <w:tr w:rsidR="00D124E7" w:rsidRPr="00481D2D" w14:paraId="1F6721F1" w14:textId="77777777">
        <w:tc>
          <w:tcPr>
            <w:tcW w:w="1134" w:type="dxa"/>
          </w:tcPr>
          <w:p w14:paraId="3F03BAF9" w14:textId="77777777" w:rsidR="00D124E7" w:rsidRPr="00481D2D" w:rsidRDefault="00D124E7">
            <w:pPr>
              <w:pStyle w:val="TAL"/>
            </w:pPr>
            <w:r w:rsidRPr="00481D2D">
              <w:t>40</w:t>
            </w:r>
          </w:p>
        </w:tc>
        <w:tc>
          <w:tcPr>
            <w:tcW w:w="3402" w:type="dxa"/>
            <w:gridSpan w:val="2"/>
          </w:tcPr>
          <w:p w14:paraId="0D28A9A4" w14:textId="77777777" w:rsidR="00D124E7" w:rsidRPr="00481D2D" w:rsidRDefault="00D124E7">
            <w:pPr>
              <w:pStyle w:val="TAL"/>
            </w:pPr>
            <w:r w:rsidRPr="00481D2D">
              <w:t>caller preferences for the session initiation protocol?</w:t>
            </w:r>
          </w:p>
        </w:tc>
        <w:tc>
          <w:tcPr>
            <w:tcW w:w="2093" w:type="dxa"/>
          </w:tcPr>
          <w:p w14:paraId="6C00C17B" w14:textId="77777777" w:rsidR="00D124E7" w:rsidRPr="00481D2D" w:rsidRDefault="00D124E7">
            <w:pPr>
              <w:pStyle w:val="TAL"/>
            </w:pPr>
            <w:r w:rsidRPr="00481D2D">
              <w:t>[56B]</w:t>
            </w:r>
          </w:p>
        </w:tc>
        <w:tc>
          <w:tcPr>
            <w:tcW w:w="1309" w:type="dxa"/>
          </w:tcPr>
          <w:p w14:paraId="740B81C5" w14:textId="77777777" w:rsidR="00D124E7" w:rsidRPr="00481D2D" w:rsidRDefault="00D124E7">
            <w:pPr>
              <w:pStyle w:val="TAL"/>
            </w:pPr>
            <w:r w:rsidRPr="00481D2D">
              <w:t>C29</w:t>
            </w:r>
          </w:p>
        </w:tc>
        <w:tc>
          <w:tcPr>
            <w:tcW w:w="1711" w:type="dxa"/>
          </w:tcPr>
          <w:p w14:paraId="787E4698" w14:textId="77777777" w:rsidR="00D124E7" w:rsidRPr="00481D2D" w:rsidRDefault="00D124E7">
            <w:pPr>
              <w:pStyle w:val="TAL"/>
            </w:pPr>
            <w:r w:rsidRPr="00481D2D">
              <w:t>c29</w:t>
            </w:r>
          </w:p>
        </w:tc>
      </w:tr>
      <w:tr w:rsidR="00D124E7" w:rsidRPr="00481D2D" w14:paraId="30BE1A8B" w14:textId="77777777">
        <w:tc>
          <w:tcPr>
            <w:tcW w:w="1134" w:type="dxa"/>
          </w:tcPr>
          <w:p w14:paraId="528DE39B" w14:textId="77777777" w:rsidR="00D124E7" w:rsidRPr="00481D2D" w:rsidRDefault="00D124E7">
            <w:pPr>
              <w:pStyle w:val="TAL"/>
            </w:pPr>
            <w:r w:rsidRPr="00481D2D">
              <w:t>40A</w:t>
            </w:r>
          </w:p>
        </w:tc>
        <w:tc>
          <w:tcPr>
            <w:tcW w:w="3402" w:type="dxa"/>
            <w:gridSpan w:val="2"/>
          </w:tcPr>
          <w:p w14:paraId="28618EF9" w14:textId="77777777" w:rsidR="00D124E7" w:rsidRPr="00481D2D" w:rsidRDefault="00D124E7">
            <w:pPr>
              <w:pStyle w:val="TAL"/>
            </w:pPr>
            <w:r w:rsidRPr="00481D2D">
              <w:t>the proxy-directive within caller-preferences?</w:t>
            </w:r>
          </w:p>
        </w:tc>
        <w:tc>
          <w:tcPr>
            <w:tcW w:w="2093" w:type="dxa"/>
          </w:tcPr>
          <w:p w14:paraId="41B69BE2" w14:textId="77777777" w:rsidR="00D124E7" w:rsidRPr="00481D2D" w:rsidRDefault="00D124E7">
            <w:pPr>
              <w:pStyle w:val="TAL"/>
            </w:pPr>
            <w:r w:rsidRPr="00481D2D">
              <w:t>[56B] 9.1</w:t>
            </w:r>
          </w:p>
        </w:tc>
        <w:tc>
          <w:tcPr>
            <w:tcW w:w="1309" w:type="dxa"/>
          </w:tcPr>
          <w:p w14:paraId="1586F423" w14:textId="77777777" w:rsidR="00D124E7" w:rsidRPr="00481D2D" w:rsidRDefault="00D124E7">
            <w:pPr>
              <w:pStyle w:val="TAL"/>
            </w:pPr>
            <w:r w:rsidRPr="00481D2D">
              <w:t>o.5</w:t>
            </w:r>
          </w:p>
        </w:tc>
        <w:tc>
          <w:tcPr>
            <w:tcW w:w="1711" w:type="dxa"/>
          </w:tcPr>
          <w:p w14:paraId="75509DAE" w14:textId="77777777" w:rsidR="00D124E7" w:rsidRPr="00481D2D" w:rsidRDefault="00D124E7">
            <w:pPr>
              <w:pStyle w:val="TAL"/>
            </w:pPr>
            <w:r w:rsidRPr="00481D2D">
              <w:t>o.5</w:t>
            </w:r>
          </w:p>
        </w:tc>
      </w:tr>
      <w:tr w:rsidR="00D124E7" w:rsidRPr="00481D2D" w14:paraId="1A981A71" w14:textId="77777777">
        <w:tc>
          <w:tcPr>
            <w:tcW w:w="1134" w:type="dxa"/>
          </w:tcPr>
          <w:p w14:paraId="080D0391" w14:textId="77777777" w:rsidR="00D124E7" w:rsidRPr="00481D2D" w:rsidRDefault="00D124E7">
            <w:pPr>
              <w:pStyle w:val="TAL"/>
            </w:pPr>
            <w:r w:rsidRPr="00481D2D">
              <w:t>40B</w:t>
            </w:r>
          </w:p>
        </w:tc>
        <w:tc>
          <w:tcPr>
            <w:tcW w:w="3402" w:type="dxa"/>
            <w:gridSpan w:val="2"/>
          </w:tcPr>
          <w:p w14:paraId="764E8692" w14:textId="77777777" w:rsidR="00D124E7" w:rsidRPr="00481D2D" w:rsidRDefault="00D124E7">
            <w:pPr>
              <w:pStyle w:val="TAL"/>
            </w:pPr>
            <w:r w:rsidRPr="00481D2D">
              <w:t>the cancel-directive within caller-preferences?</w:t>
            </w:r>
          </w:p>
        </w:tc>
        <w:tc>
          <w:tcPr>
            <w:tcW w:w="2093" w:type="dxa"/>
          </w:tcPr>
          <w:p w14:paraId="3D8D9862" w14:textId="77777777" w:rsidR="00D124E7" w:rsidRPr="00481D2D" w:rsidRDefault="00D124E7">
            <w:pPr>
              <w:pStyle w:val="TAL"/>
            </w:pPr>
            <w:r w:rsidRPr="00481D2D">
              <w:t>[56B] 9.1</w:t>
            </w:r>
          </w:p>
        </w:tc>
        <w:tc>
          <w:tcPr>
            <w:tcW w:w="1309" w:type="dxa"/>
          </w:tcPr>
          <w:p w14:paraId="7C1BBF7D" w14:textId="77777777" w:rsidR="00D124E7" w:rsidRPr="00481D2D" w:rsidRDefault="00D124E7">
            <w:pPr>
              <w:pStyle w:val="TAL"/>
            </w:pPr>
            <w:r w:rsidRPr="00481D2D">
              <w:t>o.5</w:t>
            </w:r>
          </w:p>
        </w:tc>
        <w:tc>
          <w:tcPr>
            <w:tcW w:w="1711" w:type="dxa"/>
          </w:tcPr>
          <w:p w14:paraId="4F8E2116" w14:textId="77777777" w:rsidR="00D124E7" w:rsidRPr="00481D2D" w:rsidRDefault="00D124E7">
            <w:pPr>
              <w:pStyle w:val="TAL"/>
            </w:pPr>
            <w:r w:rsidRPr="00481D2D">
              <w:t>o.5</w:t>
            </w:r>
          </w:p>
        </w:tc>
      </w:tr>
      <w:tr w:rsidR="00D124E7" w:rsidRPr="00481D2D" w14:paraId="5C934D9E" w14:textId="77777777">
        <w:tc>
          <w:tcPr>
            <w:tcW w:w="1134" w:type="dxa"/>
          </w:tcPr>
          <w:p w14:paraId="583B2589" w14:textId="77777777" w:rsidR="00D124E7" w:rsidRPr="00481D2D" w:rsidRDefault="00D124E7">
            <w:pPr>
              <w:pStyle w:val="TAL"/>
            </w:pPr>
            <w:r w:rsidRPr="00481D2D">
              <w:t>40C</w:t>
            </w:r>
          </w:p>
        </w:tc>
        <w:tc>
          <w:tcPr>
            <w:tcW w:w="3402" w:type="dxa"/>
            <w:gridSpan w:val="2"/>
          </w:tcPr>
          <w:p w14:paraId="701BD35B" w14:textId="77777777" w:rsidR="00D124E7" w:rsidRPr="00481D2D" w:rsidRDefault="00D124E7">
            <w:pPr>
              <w:pStyle w:val="TAL"/>
            </w:pPr>
            <w:r w:rsidRPr="00481D2D">
              <w:t>the fork-directive within caller-preferences?</w:t>
            </w:r>
          </w:p>
        </w:tc>
        <w:tc>
          <w:tcPr>
            <w:tcW w:w="2093" w:type="dxa"/>
          </w:tcPr>
          <w:p w14:paraId="76883B0C" w14:textId="77777777" w:rsidR="00D124E7" w:rsidRPr="00481D2D" w:rsidRDefault="00D124E7">
            <w:pPr>
              <w:pStyle w:val="TAL"/>
            </w:pPr>
            <w:r w:rsidRPr="00481D2D">
              <w:t>[56B] 9.1</w:t>
            </w:r>
          </w:p>
        </w:tc>
        <w:tc>
          <w:tcPr>
            <w:tcW w:w="1309" w:type="dxa"/>
          </w:tcPr>
          <w:p w14:paraId="634E3843" w14:textId="77777777" w:rsidR="00D124E7" w:rsidRPr="00481D2D" w:rsidRDefault="00D124E7">
            <w:pPr>
              <w:pStyle w:val="TAL"/>
            </w:pPr>
            <w:r w:rsidRPr="00481D2D">
              <w:t>o.5</w:t>
            </w:r>
          </w:p>
        </w:tc>
        <w:tc>
          <w:tcPr>
            <w:tcW w:w="1711" w:type="dxa"/>
          </w:tcPr>
          <w:p w14:paraId="4AD15AC0" w14:textId="77777777" w:rsidR="00D124E7" w:rsidRPr="00481D2D" w:rsidRDefault="00E46382">
            <w:pPr>
              <w:pStyle w:val="TAL"/>
            </w:pPr>
            <w:r w:rsidRPr="00481D2D">
              <w:t>o.5</w:t>
            </w:r>
          </w:p>
        </w:tc>
      </w:tr>
      <w:tr w:rsidR="00D124E7" w:rsidRPr="00481D2D" w14:paraId="24A7E7CF" w14:textId="77777777">
        <w:tc>
          <w:tcPr>
            <w:tcW w:w="1134" w:type="dxa"/>
          </w:tcPr>
          <w:p w14:paraId="1A158662" w14:textId="77777777" w:rsidR="00D124E7" w:rsidRPr="00481D2D" w:rsidRDefault="00D124E7">
            <w:pPr>
              <w:pStyle w:val="TAL"/>
            </w:pPr>
            <w:r w:rsidRPr="00481D2D">
              <w:t>40D</w:t>
            </w:r>
          </w:p>
        </w:tc>
        <w:tc>
          <w:tcPr>
            <w:tcW w:w="3402" w:type="dxa"/>
            <w:gridSpan w:val="2"/>
          </w:tcPr>
          <w:p w14:paraId="46D12B3A" w14:textId="77777777" w:rsidR="00D124E7" w:rsidRPr="00481D2D" w:rsidRDefault="00D124E7">
            <w:pPr>
              <w:pStyle w:val="TAL"/>
            </w:pPr>
            <w:r w:rsidRPr="00481D2D">
              <w:t>the recurse-directive within caller-preferences?</w:t>
            </w:r>
          </w:p>
        </w:tc>
        <w:tc>
          <w:tcPr>
            <w:tcW w:w="2093" w:type="dxa"/>
          </w:tcPr>
          <w:p w14:paraId="617430CD" w14:textId="77777777" w:rsidR="00D124E7" w:rsidRPr="00481D2D" w:rsidRDefault="00D124E7">
            <w:pPr>
              <w:pStyle w:val="TAL"/>
            </w:pPr>
            <w:r w:rsidRPr="00481D2D">
              <w:t>[56B] 9.1</w:t>
            </w:r>
          </w:p>
        </w:tc>
        <w:tc>
          <w:tcPr>
            <w:tcW w:w="1309" w:type="dxa"/>
          </w:tcPr>
          <w:p w14:paraId="4181156B" w14:textId="77777777" w:rsidR="00D124E7" w:rsidRPr="00481D2D" w:rsidRDefault="00D124E7">
            <w:pPr>
              <w:pStyle w:val="TAL"/>
            </w:pPr>
            <w:r w:rsidRPr="00481D2D">
              <w:t>o.5</w:t>
            </w:r>
          </w:p>
        </w:tc>
        <w:tc>
          <w:tcPr>
            <w:tcW w:w="1711" w:type="dxa"/>
          </w:tcPr>
          <w:p w14:paraId="101F87C2" w14:textId="77777777" w:rsidR="00D124E7" w:rsidRPr="00481D2D" w:rsidRDefault="00D124E7">
            <w:pPr>
              <w:pStyle w:val="TAL"/>
            </w:pPr>
            <w:r w:rsidRPr="00481D2D">
              <w:t>o.5</w:t>
            </w:r>
          </w:p>
        </w:tc>
      </w:tr>
      <w:tr w:rsidR="00D124E7" w:rsidRPr="00481D2D" w14:paraId="3C799F42" w14:textId="77777777">
        <w:tc>
          <w:tcPr>
            <w:tcW w:w="1134" w:type="dxa"/>
          </w:tcPr>
          <w:p w14:paraId="5874AADE" w14:textId="77777777" w:rsidR="00D124E7" w:rsidRPr="00481D2D" w:rsidRDefault="00D124E7">
            <w:pPr>
              <w:pStyle w:val="TAL"/>
            </w:pPr>
            <w:r w:rsidRPr="00481D2D">
              <w:t>40E</w:t>
            </w:r>
          </w:p>
        </w:tc>
        <w:tc>
          <w:tcPr>
            <w:tcW w:w="3402" w:type="dxa"/>
            <w:gridSpan w:val="2"/>
          </w:tcPr>
          <w:p w14:paraId="0ECBE91C" w14:textId="77777777" w:rsidR="00D124E7" w:rsidRPr="00481D2D" w:rsidRDefault="00D124E7">
            <w:pPr>
              <w:pStyle w:val="TAL"/>
            </w:pPr>
            <w:r w:rsidRPr="00481D2D">
              <w:t>the parallel-directive within caller-preferences?</w:t>
            </w:r>
          </w:p>
        </w:tc>
        <w:tc>
          <w:tcPr>
            <w:tcW w:w="2093" w:type="dxa"/>
          </w:tcPr>
          <w:p w14:paraId="3FBA7E36" w14:textId="77777777" w:rsidR="00D124E7" w:rsidRPr="00481D2D" w:rsidRDefault="00D124E7">
            <w:pPr>
              <w:pStyle w:val="TAL"/>
            </w:pPr>
            <w:r w:rsidRPr="00481D2D">
              <w:t>[56B] 9.1</w:t>
            </w:r>
          </w:p>
        </w:tc>
        <w:tc>
          <w:tcPr>
            <w:tcW w:w="1309" w:type="dxa"/>
          </w:tcPr>
          <w:p w14:paraId="7088A971" w14:textId="77777777" w:rsidR="00D124E7" w:rsidRPr="00481D2D" w:rsidRDefault="00D124E7">
            <w:pPr>
              <w:pStyle w:val="TAL"/>
            </w:pPr>
            <w:r w:rsidRPr="00481D2D">
              <w:t>o.5</w:t>
            </w:r>
          </w:p>
        </w:tc>
        <w:tc>
          <w:tcPr>
            <w:tcW w:w="1711" w:type="dxa"/>
          </w:tcPr>
          <w:p w14:paraId="45D94D5C" w14:textId="77777777" w:rsidR="00D124E7" w:rsidRPr="00481D2D" w:rsidRDefault="00E46382">
            <w:pPr>
              <w:pStyle w:val="TAL"/>
            </w:pPr>
            <w:r w:rsidRPr="00481D2D">
              <w:t>o.5</w:t>
            </w:r>
          </w:p>
        </w:tc>
      </w:tr>
      <w:tr w:rsidR="00D124E7" w:rsidRPr="00481D2D" w14:paraId="30B9A0D7" w14:textId="77777777">
        <w:tc>
          <w:tcPr>
            <w:tcW w:w="1134" w:type="dxa"/>
          </w:tcPr>
          <w:p w14:paraId="20DF82D7" w14:textId="77777777" w:rsidR="00D124E7" w:rsidRPr="00481D2D" w:rsidRDefault="00D124E7">
            <w:pPr>
              <w:pStyle w:val="TAL"/>
            </w:pPr>
            <w:r w:rsidRPr="00481D2D">
              <w:t>40F</w:t>
            </w:r>
          </w:p>
        </w:tc>
        <w:tc>
          <w:tcPr>
            <w:tcW w:w="3402" w:type="dxa"/>
            <w:gridSpan w:val="2"/>
          </w:tcPr>
          <w:p w14:paraId="39AB401B" w14:textId="77777777" w:rsidR="00D124E7" w:rsidRPr="00481D2D" w:rsidRDefault="00D124E7">
            <w:pPr>
              <w:pStyle w:val="TAL"/>
            </w:pPr>
            <w:r w:rsidRPr="00481D2D">
              <w:t>the queue-directive within caller-preferences?</w:t>
            </w:r>
          </w:p>
        </w:tc>
        <w:tc>
          <w:tcPr>
            <w:tcW w:w="2093" w:type="dxa"/>
          </w:tcPr>
          <w:p w14:paraId="79C72904" w14:textId="77777777" w:rsidR="00D124E7" w:rsidRPr="00481D2D" w:rsidRDefault="00D124E7">
            <w:pPr>
              <w:pStyle w:val="TAL"/>
            </w:pPr>
            <w:r w:rsidRPr="00481D2D">
              <w:t>[56B] 9.1</w:t>
            </w:r>
          </w:p>
        </w:tc>
        <w:tc>
          <w:tcPr>
            <w:tcW w:w="1309" w:type="dxa"/>
          </w:tcPr>
          <w:p w14:paraId="687D7D28" w14:textId="77777777" w:rsidR="00D124E7" w:rsidRPr="00481D2D" w:rsidRDefault="00D124E7">
            <w:pPr>
              <w:pStyle w:val="TAL"/>
            </w:pPr>
            <w:r w:rsidRPr="00481D2D">
              <w:t>o.5</w:t>
            </w:r>
          </w:p>
        </w:tc>
        <w:tc>
          <w:tcPr>
            <w:tcW w:w="1711" w:type="dxa"/>
          </w:tcPr>
          <w:p w14:paraId="3137475E" w14:textId="77777777" w:rsidR="00D124E7" w:rsidRPr="00481D2D" w:rsidRDefault="00D124E7">
            <w:pPr>
              <w:pStyle w:val="TAL"/>
            </w:pPr>
            <w:r w:rsidRPr="00481D2D">
              <w:t>o.5</w:t>
            </w:r>
          </w:p>
        </w:tc>
      </w:tr>
      <w:tr w:rsidR="00D124E7" w:rsidRPr="00481D2D" w14:paraId="4C0AE50C" w14:textId="77777777">
        <w:tc>
          <w:tcPr>
            <w:tcW w:w="1134" w:type="dxa"/>
          </w:tcPr>
          <w:p w14:paraId="5C5C1AB7" w14:textId="77777777" w:rsidR="00D124E7" w:rsidRPr="00481D2D" w:rsidRDefault="00D124E7">
            <w:pPr>
              <w:pStyle w:val="TAL"/>
            </w:pPr>
            <w:r w:rsidRPr="00481D2D">
              <w:t>41</w:t>
            </w:r>
          </w:p>
        </w:tc>
        <w:tc>
          <w:tcPr>
            <w:tcW w:w="3402" w:type="dxa"/>
            <w:gridSpan w:val="2"/>
          </w:tcPr>
          <w:p w14:paraId="5479CAAD" w14:textId="77777777" w:rsidR="00D124E7" w:rsidRPr="00481D2D" w:rsidRDefault="00D124E7">
            <w:pPr>
              <w:pStyle w:val="TAL"/>
            </w:pPr>
            <w:r w:rsidRPr="00481D2D">
              <w:t>an event state publication extension to the session initiation protocol?</w:t>
            </w:r>
          </w:p>
        </w:tc>
        <w:tc>
          <w:tcPr>
            <w:tcW w:w="2093" w:type="dxa"/>
          </w:tcPr>
          <w:p w14:paraId="5F6133C6" w14:textId="77777777" w:rsidR="00D124E7" w:rsidRPr="00481D2D" w:rsidRDefault="00D124E7">
            <w:pPr>
              <w:pStyle w:val="TAL"/>
            </w:pPr>
            <w:r w:rsidRPr="00481D2D">
              <w:t>[70]</w:t>
            </w:r>
          </w:p>
        </w:tc>
        <w:tc>
          <w:tcPr>
            <w:tcW w:w="1309" w:type="dxa"/>
          </w:tcPr>
          <w:p w14:paraId="2F0C2678" w14:textId="77777777" w:rsidR="00D124E7" w:rsidRPr="00481D2D" w:rsidRDefault="00D124E7">
            <w:pPr>
              <w:pStyle w:val="TAL"/>
            </w:pPr>
            <w:r w:rsidRPr="00481D2D">
              <w:t>o</w:t>
            </w:r>
          </w:p>
        </w:tc>
        <w:tc>
          <w:tcPr>
            <w:tcW w:w="1711" w:type="dxa"/>
          </w:tcPr>
          <w:p w14:paraId="002CA6E2" w14:textId="77777777" w:rsidR="00D124E7" w:rsidRPr="00481D2D" w:rsidRDefault="00D124E7">
            <w:pPr>
              <w:pStyle w:val="TAL"/>
            </w:pPr>
            <w:r w:rsidRPr="00481D2D">
              <w:t>c30</w:t>
            </w:r>
          </w:p>
        </w:tc>
      </w:tr>
      <w:tr w:rsidR="00D124E7" w:rsidRPr="00481D2D" w14:paraId="17FB6FD3" w14:textId="77777777">
        <w:tc>
          <w:tcPr>
            <w:tcW w:w="1134" w:type="dxa"/>
          </w:tcPr>
          <w:p w14:paraId="5901D8FF" w14:textId="77777777" w:rsidR="00D124E7" w:rsidRPr="00481D2D" w:rsidRDefault="00D124E7">
            <w:pPr>
              <w:pStyle w:val="TAL"/>
            </w:pPr>
            <w:r w:rsidRPr="00481D2D">
              <w:t>42</w:t>
            </w:r>
          </w:p>
        </w:tc>
        <w:tc>
          <w:tcPr>
            <w:tcW w:w="3402" w:type="dxa"/>
            <w:gridSpan w:val="2"/>
          </w:tcPr>
          <w:p w14:paraId="36EE9C7C" w14:textId="77777777" w:rsidR="00D124E7" w:rsidRPr="00481D2D" w:rsidRDefault="00D124E7">
            <w:pPr>
              <w:pStyle w:val="TAL"/>
            </w:pPr>
            <w:r w:rsidRPr="00481D2D">
              <w:t>SIP session timer?</w:t>
            </w:r>
          </w:p>
        </w:tc>
        <w:tc>
          <w:tcPr>
            <w:tcW w:w="2093" w:type="dxa"/>
          </w:tcPr>
          <w:p w14:paraId="7AF5FF75" w14:textId="77777777" w:rsidR="00D124E7" w:rsidRPr="00481D2D" w:rsidRDefault="00D124E7">
            <w:pPr>
              <w:pStyle w:val="TAL"/>
            </w:pPr>
            <w:r w:rsidRPr="00481D2D">
              <w:t xml:space="preserve">[58] </w:t>
            </w:r>
          </w:p>
        </w:tc>
        <w:tc>
          <w:tcPr>
            <w:tcW w:w="1309" w:type="dxa"/>
          </w:tcPr>
          <w:p w14:paraId="4A563778" w14:textId="77777777" w:rsidR="00D124E7" w:rsidRPr="00481D2D" w:rsidRDefault="00D124E7">
            <w:pPr>
              <w:pStyle w:val="TAL"/>
            </w:pPr>
            <w:r w:rsidRPr="00481D2D">
              <w:t>c19</w:t>
            </w:r>
          </w:p>
        </w:tc>
        <w:tc>
          <w:tcPr>
            <w:tcW w:w="1711" w:type="dxa"/>
          </w:tcPr>
          <w:p w14:paraId="689ADC1F" w14:textId="77777777" w:rsidR="00D124E7" w:rsidRPr="00481D2D" w:rsidRDefault="00D124E7">
            <w:pPr>
              <w:pStyle w:val="TAL"/>
            </w:pPr>
            <w:r w:rsidRPr="00481D2D">
              <w:t>c19</w:t>
            </w:r>
          </w:p>
        </w:tc>
      </w:tr>
      <w:tr w:rsidR="00D124E7" w:rsidRPr="00481D2D" w14:paraId="7102E783" w14:textId="77777777">
        <w:tc>
          <w:tcPr>
            <w:tcW w:w="1134" w:type="dxa"/>
          </w:tcPr>
          <w:p w14:paraId="23FDADF9" w14:textId="77777777" w:rsidR="00D124E7" w:rsidRPr="00481D2D" w:rsidRDefault="00D124E7">
            <w:pPr>
              <w:pStyle w:val="TAL"/>
            </w:pPr>
            <w:r w:rsidRPr="00481D2D">
              <w:t>43</w:t>
            </w:r>
          </w:p>
        </w:tc>
        <w:tc>
          <w:tcPr>
            <w:tcW w:w="3402" w:type="dxa"/>
            <w:gridSpan w:val="2"/>
          </w:tcPr>
          <w:p w14:paraId="5607E566" w14:textId="77777777" w:rsidR="00D124E7" w:rsidRPr="00481D2D" w:rsidRDefault="00D124E7">
            <w:pPr>
              <w:pStyle w:val="TAL"/>
            </w:pPr>
            <w:r w:rsidRPr="00481D2D">
              <w:t>the SIP Referred-By mechanism?</w:t>
            </w:r>
          </w:p>
        </w:tc>
        <w:tc>
          <w:tcPr>
            <w:tcW w:w="2093" w:type="dxa"/>
          </w:tcPr>
          <w:p w14:paraId="07F85FE3" w14:textId="77777777" w:rsidR="00D124E7" w:rsidRPr="00481D2D" w:rsidRDefault="00D124E7">
            <w:pPr>
              <w:pStyle w:val="TAL"/>
            </w:pPr>
            <w:r w:rsidRPr="00481D2D">
              <w:t>[59]</w:t>
            </w:r>
          </w:p>
        </w:tc>
        <w:tc>
          <w:tcPr>
            <w:tcW w:w="1309" w:type="dxa"/>
          </w:tcPr>
          <w:p w14:paraId="5E83352B" w14:textId="77777777" w:rsidR="00D124E7" w:rsidRPr="00481D2D" w:rsidRDefault="00D124E7">
            <w:pPr>
              <w:pStyle w:val="TAL"/>
            </w:pPr>
            <w:r w:rsidRPr="00481D2D">
              <w:t>o</w:t>
            </w:r>
          </w:p>
        </w:tc>
        <w:tc>
          <w:tcPr>
            <w:tcW w:w="1711" w:type="dxa"/>
          </w:tcPr>
          <w:p w14:paraId="6A9BAB2E" w14:textId="77777777" w:rsidR="00D124E7" w:rsidRPr="00481D2D" w:rsidRDefault="00D124E7">
            <w:pPr>
              <w:pStyle w:val="TAL"/>
            </w:pPr>
            <w:r w:rsidRPr="00481D2D">
              <w:t>c33</w:t>
            </w:r>
          </w:p>
        </w:tc>
      </w:tr>
      <w:tr w:rsidR="00D124E7" w:rsidRPr="00481D2D" w14:paraId="77C6E6EC" w14:textId="77777777">
        <w:tc>
          <w:tcPr>
            <w:tcW w:w="1134" w:type="dxa"/>
          </w:tcPr>
          <w:p w14:paraId="17788AB2" w14:textId="77777777" w:rsidR="00D124E7" w:rsidRPr="00481D2D" w:rsidRDefault="00D124E7">
            <w:pPr>
              <w:pStyle w:val="TAL"/>
            </w:pPr>
            <w:r w:rsidRPr="00481D2D">
              <w:t>44</w:t>
            </w:r>
          </w:p>
        </w:tc>
        <w:tc>
          <w:tcPr>
            <w:tcW w:w="3402" w:type="dxa"/>
            <w:gridSpan w:val="2"/>
          </w:tcPr>
          <w:p w14:paraId="066D9D1E" w14:textId="77777777" w:rsidR="00D124E7" w:rsidRPr="00481D2D" w:rsidRDefault="00D124E7">
            <w:pPr>
              <w:pStyle w:val="TAL"/>
            </w:pPr>
            <w:r w:rsidRPr="00481D2D">
              <w:t>the Session Inititation Protocol (SIP) "Replaces" header?</w:t>
            </w:r>
          </w:p>
        </w:tc>
        <w:tc>
          <w:tcPr>
            <w:tcW w:w="2093" w:type="dxa"/>
          </w:tcPr>
          <w:p w14:paraId="36314232" w14:textId="77777777" w:rsidR="00D124E7" w:rsidRPr="00481D2D" w:rsidRDefault="00D124E7">
            <w:pPr>
              <w:pStyle w:val="TAL"/>
            </w:pPr>
            <w:r w:rsidRPr="00481D2D">
              <w:t>[60]</w:t>
            </w:r>
          </w:p>
        </w:tc>
        <w:tc>
          <w:tcPr>
            <w:tcW w:w="1309" w:type="dxa"/>
          </w:tcPr>
          <w:p w14:paraId="1AC537C8" w14:textId="77777777" w:rsidR="00D124E7" w:rsidRPr="00481D2D" w:rsidRDefault="00D124E7">
            <w:pPr>
              <w:pStyle w:val="TAL"/>
            </w:pPr>
            <w:r w:rsidRPr="00481D2D">
              <w:t>c19</w:t>
            </w:r>
          </w:p>
        </w:tc>
        <w:tc>
          <w:tcPr>
            <w:tcW w:w="1711" w:type="dxa"/>
          </w:tcPr>
          <w:p w14:paraId="1AF9AF4D" w14:textId="77777777" w:rsidR="00D124E7" w:rsidRPr="00481D2D" w:rsidRDefault="00D124E7">
            <w:pPr>
              <w:pStyle w:val="TAL"/>
            </w:pPr>
            <w:r w:rsidRPr="00481D2D">
              <w:t>c38 (note 1)</w:t>
            </w:r>
          </w:p>
        </w:tc>
      </w:tr>
      <w:tr w:rsidR="00D124E7" w:rsidRPr="00481D2D" w14:paraId="20ECB08E" w14:textId="77777777">
        <w:tc>
          <w:tcPr>
            <w:tcW w:w="1134" w:type="dxa"/>
          </w:tcPr>
          <w:p w14:paraId="2495F6A7" w14:textId="77777777" w:rsidR="00D124E7" w:rsidRPr="00481D2D" w:rsidRDefault="00D124E7">
            <w:pPr>
              <w:pStyle w:val="TAL"/>
            </w:pPr>
            <w:r w:rsidRPr="00481D2D">
              <w:t>45</w:t>
            </w:r>
          </w:p>
        </w:tc>
        <w:tc>
          <w:tcPr>
            <w:tcW w:w="3402" w:type="dxa"/>
            <w:gridSpan w:val="2"/>
          </w:tcPr>
          <w:p w14:paraId="28243584" w14:textId="77777777" w:rsidR="00D124E7" w:rsidRPr="00481D2D" w:rsidRDefault="00D124E7">
            <w:pPr>
              <w:pStyle w:val="TAL"/>
            </w:pPr>
            <w:r w:rsidRPr="00481D2D">
              <w:t>the Session Inititation Protocol (SIP) "Join" header?</w:t>
            </w:r>
          </w:p>
        </w:tc>
        <w:tc>
          <w:tcPr>
            <w:tcW w:w="2093" w:type="dxa"/>
          </w:tcPr>
          <w:p w14:paraId="1025E26C" w14:textId="77777777" w:rsidR="00D124E7" w:rsidRPr="00481D2D" w:rsidRDefault="00D124E7">
            <w:pPr>
              <w:pStyle w:val="TAL"/>
            </w:pPr>
            <w:r w:rsidRPr="00481D2D">
              <w:t>[61]</w:t>
            </w:r>
          </w:p>
        </w:tc>
        <w:tc>
          <w:tcPr>
            <w:tcW w:w="1309" w:type="dxa"/>
          </w:tcPr>
          <w:p w14:paraId="186BF811" w14:textId="77777777" w:rsidR="00D124E7" w:rsidRPr="00481D2D" w:rsidRDefault="00D124E7">
            <w:pPr>
              <w:pStyle w:val="TAL"/>
            </w:pPr>
            <w:r w:rsidRPr="00481D2D">
              <w:t>c19</w:t>
            </w:r>
          </w:p>
        </w:tc>
        <w:tc>
          <w:tcPr>
            <w:tcW w:w="1711" w:type="dxa"/>
          </w:tcPr>
          <w:p w14:paraId="01186BD0" w14:textId="77777777" w:rsidR="00D124E7" w:rsidRPr="00481D2D" w:rsidRDefault="00D124E7">
            <w:pPr>
              <w:pStyle w:val="TAL"/>
            </w:pPr>
            <w:r w:rsidRPr="00481D2D">
              <w:t>c19 (note 1)</w:t>
            </w:r>
          </w:p>
        </w:tc>
      </w:tr>
      <w:tr w:rsidR="00D124E7" w:rsidRPr="00481D2D" w14:paraId="284289B1" w14:textId="77777777">
        <w:tc>
          <w:tcPr>
            <w:tcW w:w="1134" w:type="dxa"/>
          </w:tcPr>
          <w:p w14:paraId="333DEE96" w14:textId="77777777" w:rsidR="00D124E7" w:rsidRPr="00481D2D" w:rsidRDefault="00D124E7">
            <w:pPr>
              <w:pStyle w:val="TAL"/>
            </w:pPr>
            <w:r w:rsidRPr="00481D2D">
              <w:t>46</w:t>
            </w:r>
          </w:p>
        </w:tc>
        <w:tc>
          <w:tcPr>
            <w:tcW w:w="3402" w:type="dxa"/>
            <w:gridSpan w:val="2"/>
          </w:tcPr>
          <w:p w14:paraId="69F6BBE8" w14:textId="77777777" w:rsidR="00D124E7" w:rsidRPr="00481D2D" w:rsidRDefault="00D124E7">
            <w:pPr>
              <w:pStyle w:val="TAL"/>
            </w:pPr>
            <w:r w:rsidRPr="00481D2D">
              <w:t>the callee capabilities?</w:t>
            </w:r>
          </w:p>
        </w:tc>
        <w:tc>
          <w:tcPr>
            <w:tcW w:w="2093" w:type="dxa"/>
          </w:tcPr>
          <w:p w14:paraId="39939972" w14:textId="77777777" w:rsidR="00D124E7" w:rsidRPr="00481D2D" w:rsidRDefault="00D124E7">
            <w:pPr>
              <w:pStyle w:val="TAL"/>
            </w:pPr>
            <w:r w:rsidRPr="00481D2D">
              <w:t>[62]</w:t>
            </w:r>
          </w:p>
        </w:tc>
        <w:tc>
          <w:tcPr>
            <w:tcW w:w="1309" w:type="dxa"/>
          </w:tcPr>
          <w:p w14:paraId="6E728A9F" w14:textId="77777777" w:rsidR="00D124E7" w:rsidRPr="00481D2D" w:rsidRDefault="00D124E7">
            <w:pPr>
              <w:pStyle w:val="TAL"/>
            </w:pPr>
            <w:r w:rsidRPr="00481D2D">
              <w:t>o</w:t>
            </w:r>
          </w:p>
        </w:tc>
        <w:tc>
          <w:tcPr>
            <w:tcW w:w="1711" w:type="dxa"/>
          </w:tcPr>
          <w:p w14:paraId="3B3CD84B" w14:textId="77777777" w:rsidR="00D124E7" w:rsidRPr="00481D2D" w:rsidRDefault="00D124E7">
            <w:pPr>
              <w:pStyle w:val="TAL"/>
            </w:pPr>
            <w:r w:rsidRPr="00481D2D">
              <w:t>c35</w:t>
            </w:r>
          </w:p>
        </w:tc>
      </w:tr>
      <w:tr w:rsidR="00D124E7" w:rsidRPr="00481D2D" w14:paraId="6F2CD645" w14:textId="77777777">
        <w:tc>
          <w:tcPr>
            <w:tcW w:w="1134" w:type="dxa"/>
          </w:tcPr>
          <w:p w14:paraId="1BA919FA" w14:textId="77777777" w:rsidR="00D124E7" w:rsidRPr="00481D2D" w:rsidRDefault="00D124E7">
            <w:pPr>
              <w:pStyle w:val="TAL"/>
            </w:pPr>
            <w:r w:rsidRPr="00481D2D">
              <w:t>47</w:t>
            </w:r>
          </w:p>
        </w:tc>
        <w:tc>
          <w:tcPr>
            <w:tcW w:w="3402" w:type="dxa"/>
            <w:gridSpan w:val="2"/>
          </w:tcPr>
          <w:p w14:paraId="41565B05" w14:textId="77777777" w:rsidR="00D124E7" w:rsidRPr="00481D2D" w:rsidRDefault="00D124E7">
            <w:pPr>
              <w:pStyle w:val="TAL"/>
            </w:pPr>
            <w:r w:rsidRPr="00481D2D">
              <w:t>an extension to the session initiation protocol for request history information?</w:t>
            </w:r>
          </w:p>
        </w:tc>
        <w:tc>
          <w:tcPr>
            <w:tcW w:w="2093" w:type="dxa"/>
          </w:tcPr>
          <w:p w14:paraId="28EEA86F" w14:textId="77777777" w:rsidR="00D124E7" w:rsidRPr="00481D2D" w:rsidRDefault="00D124E7">
            <w:pPr>
              <w:pStyle w:val="TAL"/>
            </w:pPr>
            <w:r w:rsidRPr="00481D2D">
              <w:t>[66]</w:t>
            </w:r>
          </w:p>
        </w:tc>
        <w:tc>
          <w:tcPr>
            <w:tcW w:w="1309" w:type="dxa"/>
          </w:tcPr>
          <w:p w14:paraId="66C06717" w14:textId="77777777" w:rsidR="00D124E7" w:rsidRPr="00481D2D" w:rsidRDefault="00D124E7">
            <w:pPr>
              <w:pStyle w:val="TAL"/>
            </w:pPr>
            <w:r w:rsidRPr="00481D2D">
              <w:t>o</w:t>
            </w:r>
          </w:p>
        </w:tc>
        <w:tc>
          <w:tcPr>
            <w:tcW w:w="1711" w:type="dxa"/>
          </w:tcPr>
          <w:p w14:paraId="7E3FC31B" w14:textId="77777777" w:rsidR="00D124E7" w:rsidRPr="00481D2D" w:rsidRDefault="00D124E7">
            <w:pPr>
              <w:pStyle w:val="TAL"/>
            </w:pPr>
            <w:r w:rsidRPr="00481D2D">
              <w:t>o</w:t>
            </w:r>
          </w:p>
        </w:tc>
      </w:tr>
      <w:tr w:rsidR="002D72C6" w:rsidRPr="00481D2D" w14:paraId="6776238E" w14:textId="77777777" w:rsidTr="002D72C6">
        <w:tc>
          <w:tcPr>
            <w:tcW w:w="1134" w:type="dxa"/>
          </w:tcPr>
          <w:p w14:paraId="262511D3" w14:textId="77777777" w:rsidR="002D72C6" w:rsidRPr="00481D2D" w:rsidRDefault="002D72C6" w:rsidP="002D72C6">
            <w:pPr>
              <w:pStyle w:val="TAL"/>
              <w:rPr>
                <w:lang w:eastAsia="ja-JP"/>
              </w:rPr>
            </w:pPr>
            <w:r w:rsidRPr="00481D2D">
              <w:rPr>
                <w:rFonts w:hint="eastAsia"/>
                <w:lang w:eastAsia="ja-JP"/>
              </w:rPr>
              <w:t>47A</w:t>
            </w:r>
          </w:p>
        </w:tc>
        <w:tc>
          <w:tcPr>
            <w:tcW w:w="3402" w:type="dxa"/>
            <w:gridSpan w:val="2"/>
          </w:tcPr>
          <w:p w14:paraId="77298FC2" w14:textId="77777777" w:rsidR="002D72C6" w:rsidRPr="00481D2D" w:rsidRDefault="002D72C6" w:rsidP="002D72C6">
            <w:pPr>
              <w:pStyle w:val="TAL"/>
            </w:pPr>
            <w:r w:rsidRPr="00481D2D">
              <w:rPr>
                <w:lang w:eastAsia="ja-JP"/>
              </w:rPr>
              <w:t>application of the "mp" optional header field parameter?</w:t>
            </w:r>
          </w:p>
        </w:tc>
        <w:tc>
          <w:tcPr>
            <w:tcW w:w="2093" w:type="dxa"/>
          </w:tcPr>
          <w:p w14:paraId="107D09F4" w14:textId="77777777" w:rsidR="002D72C6" w:rsidRPr="00481D2D" w:rsidRDefault="002D72C6" w:rsidP="002D72C6">
            <w:pPr>
              <w:pStyle w:val="TAL"/>
            </w:pPr>
            <w:r w:rsidRPr="00481D2D">
              <w:rPr>
                <w:lang w:eastAsia="zh-CN"/>
              </w:rPr>
              <w:t>[66]</w:t>
            </w:r>
          </w:p>
        </w:tc>
        <w:tc>
          <w:tcPr>
            <w:tcW w:w="1309" w:type="dxa"/>
          </w:tcPr>
          <w:p w14:paraId="27F38E83" w14:textId="77777777" w:rsidR="002D72C6" w:rsidRPr="00481D2D" w:rsidRDefault="002D72C6" w:rsidP="002D72C6">
            <w:pPr>
              <w:pStyle w:val="TAL"/>
            </w:pPr>
            <w:r w:rsidRPr="00481D2D">
              <w:t>o</w:t>
            </w:r>
          </w:p>
        </w:tc>
        <w:tc>
          <w:tcPr>
            <w:tcW w:w="1711" w:type="dxa"/>
          </w:tcPr>
          <w:p w14:paraId="45AF0C42" w14:textId="77777777" w:rsidR="002D72C6" w:rsidRPr="00481D2D" w:rsidRDefault="002D72C6" w:rsidP="002D72C6">
            <w:pPr>
              <w:pStyle w:val="TAL"/>
            </w:pPr>
            <w:r w:rsidRPr="00481D2D">
              <w:t>o</w:t>
            </w:r>
          </w:p>
        </w:tc>
      </w:tr>
      <w:tr w:rsidR="002D72C6" w:rsidRPr="00481D2D" w14:paraId="3173F1BD" w14:textId="77777777" w:rsidTr="002D72C6">
        <w:tc>
          <w:tcPr>
            <w:tcW w:w="1134" w:type="dxa"/>
          </w:tcPr>
          <w:p w14:paraId="3A3EE7C9" w14:textId="77777777" w:rsidR="002D72C6" w:rsidRPr="00481D2D" w:rsidRDefault="002D72C6" w:rsidP="002D72C6">
            <w:pPr>
              <w:pStyle w:val="TAL"/>
              <w:rPr>
                <w:lang w:eastAsia="ja-JP"/>
              </w:rPr>
            </w:pPr>
            <w:r w:rsidRPr="00481D2D">
              <w:rPr>
                <w:rFonts w:hint="eastAsia"/>
                <w:lang w:eastAsia="ja-JP"/>
              </w:rPr>
              <w:t>47B</w:t>
            </w:r>
          </w:p>
        </w:tc>
        <w:tc>
          <w:tcPr>
            <w:tcW w:w="3402" w:type="dxa"/>
            <w:gridSpan w:val="2"/>
          </w:tcPr>
          <w:p w14:paraId="1A4EE4C3" w14:textId="77777777" w:rsidR="002D72C6" w:rsidRPr="00481D2D" w:rsidRDefault="002D72C6" w:rsidP="002D72C6">
            <w:pPr>
              <w:pStyle w:val="TAL"/>
            </w:pPr>
            <w:r w:rsidRPr="00481D2D">
              <w:rPr>
                <w:lang w:eastAsia="ja-JP"/>
              </w:rPr>
              <w:t>application of the "rc" optional header field parameter?</w:t>
            </w:r>
          </w:p>
        </w:tc>
        <w:tc>
          <w:tcPr>
            <w:tcW w:w="2093" w:type="dxa"/>
          </w:tcPr>
          <w:p w14:paraId="5FAABF0A" w14:textId="77777777" w:rsidR="002D72C6" w:rsidRPr="00481D2D" w:rsidRDefault="002D72C6" w:rsidP="002D72C6">
            <w:pPr>
              <w:pStyle w:val="TAL"/>
            </w:pPr>
            <w:r w:rsidRPr="00481D2D">
              <w:rPr>
                <w:lang w:eastAsia="zh-CN"/>
              </w:rPr>
              <w:t>[66]</w:t>
            </w:r>
          </w:p>
        </w:tc>
        <w:tc>
          <w:tcPr>
            <w:tcW w:w="1309" w:type="dxa"/>
          </w:tcPr>
          <w:p w14:paraId="346FD74C" w14:textId="77777777" w:rsidR="002D72C6" w:rsidRPr="00481D2D" w:rsidRDefault="002D72C6" w:rsidP="002D72C6">
            <w:pPr>
              <w:pStyle w:val="TAL"/>
            </w:pPr>
            <w:r w:rsidRPr="00481D2D">
              <w:t>o</w:t>
            </w:r>
          </w:p>
        </w:tc>
        <w:tc>
          <w:tcPr>
            <w:tcW w:w="1711" w:type="dxa"/>
          </w:tcPr>
          <w:p w14:paraId="41A35155" w14:textId="77777777" w:rsidR="002D72C6" w:rsidRPr="00481D2D" w:rsidRDefault="002D72C6" w:rsidP="002D72C6">
            <w:pPr>
              <w:pStyle w:val="TAL"/>
            </w:pPr>
            <w:r w:rsidRPr="00481D2D">
              <w:t>o</w:t>
            </w:r>
          </w:p>
        </w:tc>
      </w:tr>
      <w:tr w:rsidR="002D72C6" w:rsidRPr="00481D2D" w14:paraId="6E50C024" w14:textId="77777777" w:rsidTr="002D72C6">
        <w:tc>
          <w:tcPr>
            <w:tcW w:w="1134" w:type="dxa"/>
          </w:tcPr>
          <w:p w14:paraId="480D9A8E" w14:textId="77777777" w:rsidR="002D72C6" w:rsidRPr="00481D2D" w:rsidRDefault="002D72C6" w:rsidP="002D72C6">
            <w:pPr>
              <w:pStyle w:val="TAL"/>
              <w:rPr>
                <w:lang w:eastAsia="ja-JP"/>
              </w:rPr>
            </w:pPr>
            <w:r w:rsidRPr="00481D2D">
              <w:rPr>
                <w:rFonts w:hint="eastAsia"/>
                <w:lang w:eastAsia="ja-JP"/>
              </w:rPr>
              <w:t>47C</w:t>
            </w:r>
          </w:p>
        </w:tc>
        <w:tc>
          <w:tcPr>
            <w:tcW w:w="3402" w:type="dxa"/>
            <w:gridSpan w:val="2"/>
          </w:tcPr>
          <w:p w14:paraId="4CEF0A95" w14:textId="77777777" w:rsidR="002D72C6" w:rsidRPr="00481D2D" w:rsidRDefault="002D72C6" w:rsidP="00591245">
            <w:pPr>
              <w:pStyle w:val="TAL"/>
            </w:pPr>
            <w:r w:rsidRPr="00481D2D">
              <w:rPr>
                <w:lang w:eastAsia="ja-JP"/>
              </w:rPr>
              <w:t>application of the "</w:t>
            </w:r>
            <w:r w:rsidR="00591245" w:rsidRPr="00481D2D">
              <w:rPr>
                <w:lang w:eastAsia="ja-JP"/>
              </w:rPr>
              <w:t>np</w:t>
            </w:r>
            <w:r w:rsidRPr="00481D2D">
              <w:rPr>
                <w:lang w:eastAsia="ja-JP"/>
              </w:rPr>
              <w:t>" optional header field parameter?</w:t>
            </w:r>
          </w:p>
        </w:tc>
        <w:tc>
          <w:tcPr>
            <w:tcW w:w="2093" w:type="dxa"/>
          </w:tcPr>
          <w:p w14:paraId="0975DD89" w14:textId="77777777" w:rsidR="002D72C6" w:rsidRPr="00481D2D" w:rsidRDefault="002D72C6" w:rsidP="002D72C6">
            <w:pPr>
              <w:pStyle w:val="TAL"/>
            </w:pPr>
            <w:r w:rsidRPr="00481D2D">
              <w:rPr>
                <w:lang w:eastAsia="zh-CN"/>
              </w:rPr>
              <w:t>[66]</w:t>
            </w:r>
          </w:p>
        </w:tc>
        <w:tc>
          <w:tcPr>
            <w:tcW w:w="1309" w:type="dxa"/>
          </w:tcPr>
          <w:p w14:paraId="09C0775C" w14:textId="77777777" w:rsidR="002D72C6" w:rsidRPr="00481D2D" w:rsidRDefault="002D72C6" w:rsidP="002D72C6">
            <w:pPr>
              <w:pStyle w:val="TAL"/>
            </w:pPr>
            <w:r w:rsidRPr="00481D2D">
              <w:t>o</w:t>
            </w:r>
          </w:p>
        </w:tc>
        <w:tc>
          <w:tcPr>
            <w:tcW w:w="1711" w:type="dxa"/>
          </w:tcPr>
          <w:p w14:paraId="37AFCCCE" w14:textId="77777777" w:rsidR="002D72C6" w:rsidRPr="00481D2D" w:rsidRDefault="002D72C6" w:rsidP="002D72C6">
            <w:pPr>
              <w:pStyle w:val="TAL"/>
            </w:pPr>
            <w:r w:rsidRPr="00481D2D">
              <w:t>o</w:t>
            </w:r>
          </w:p>
        </w:tc>
      </w:tr>
      <w:tr w:rsidR="00D124E7" w:rsidRPr="00481D2D" w14:paraId="3C2FC9D3" w14:textId="77777777">
        <w:tc>
          <w:tcPr>
            <w:tcW w:w="1134" w:type="dxa"/>
          </w:tcPr>
          <w:p w14:paraId="2AE825F5" w14:textId="77777777" w:rsidR="00D124E7" w:rsidRPr="00481D2D" w:rsidRDefault="00D124E7">
            <w:pPr>
              <w:pStyle w:val="TAL"/>
            </w:pPr>
            <w:r w:rsidRPr="00481D2D">
              <w:t>48</w:t>
            </w:r>
          </w:p>
        </w:tc>
        <w:tc>
          <w:tcPr>
            <w:tcW w:w="3402" w:type="dxa"/>
            <w:gridSpan w:val="2"/>
          </w:tcPr>
          <w:p w14:paraId="2704EBAA" w14:textId="77777777" w:rsidR="00D124E7" w:rsidRPr="00481D2D" w:rsidRDefault="00D124E7">
            <w:pPr>
              <w:pStyle w:val="TAL"/>
            </w:pPr>
            <w:r w:rsidRPr="00481D2D">
              <w:rPr>
                <w:rFonts w:eastAsia="MS Mincho"/>
              </w:rPr>
              <w:t>Rejecting anonymous requests in the session initiation protocol?</w:t>
            </w:r>
          </w:p>
        </w:tc>
        <w:tc>
          <w:tcPr>
            <w:tcW w:w="2093" w:type="dxa"/>
          </w:tcPr>
          <w:p w14:paraId="02D1B36D" w14:textId="77777777" w:rsidR="00D124E7" w:rsidRPr="00481D2D" w:rsidRDefault="00D124E7">
            <w:pPr>
              <w:pStyle w:val="TAL"/>
            </w:pPr>
            <w:r w:rsidRPr="00481D2D">
              <w:t>[67]</w:t>
            </w:r>
          </w:p>
        </w:tc>
        <w:tc>
          <w:tcPr>
            <w:tcW w:w="1309" w:type="dxa"/>
          </w:tcPr>
          <w:p w14:paraId="41DD07D5" w14:textId="77777777" w:rsidR="00D124E7" w:rsidRPr="00481D2D" w:rsidRDefault="00D124E7">
            <w:pPr>
              <w:pStyle w:val="TAL"/>
            </w:pPr>
            <w:r w:rsidRPr="00481D2D">
              <w:t>o</w:t>
            </w:r>
          </w:p>
        </w:tc>
        <w:tc>
          <w:tcPr>
            <w:tcW w:w="1711" w:type="dxa"/>
          </w:tcPr>
          <w:p w14:paraId="578248CD" w14:textId="77777777" w:rsidR="00D124E7" w:rsidRPr="00481D2D" w:rsidRDefault="00D124E7">
            <w:pPr>
              <w:pStyle w:val="TAL"/>
            </w:pPr>
            <w:r w:rsidRPr="00481D2D">
              <w:t>o</w:t>
            </w:r>
          </w:p>
        </w:tc>
      </w:tr>
      <w:tr w:rsidR="00D124E7" w:rsidRPr="00481D2D" w14:paraId="65349A07" w14:textId="77777777">
        <w:tc>
          <w:tcPr>
            <w:tcW w:w="1134" w:type="dxa"/>
          </w:tcPr>
          <w:p w14:paraId="105E65F8" w14:textId="77777777" w:rsidR="00D124E7" w:rsidRPr="00481D2D" w:rsidRDefault="00D124E7">
            <w:pPr>
              <w:pStyle w:val="TAL"/>
            </w:pPr>
            <w:r w:rsidRPr="00481D2D">
              <w:t>49</w:t>
            </w:r>
          </w:p>
        </w:tc>
        <w:tc>
          <w:tcPr>
            <w:tcW w:w="3402" w:type="dxa"/>
            <w:gridSpan w:val="2"/>
          </w:tcPr>
          <w:p w14:paraId="107A850F" w14:textId="77777777" w:rsidR="00D124E7" w:rsidRPr="00481D2D" w:rsidRDefault="00D124E7">
            <w:pPr>
              <w:pStyle w:val="TAL"/>
            </w:pPr>
            <w:r w:rsidRPr="00481D2D">
              <w:rPr>
                <w:rFonts w:eastAsia="MS Mincho"/>
              </w:rPr>
              <w:t>session initiation protocol URIs for applications such as voicemail and interactive voice response</w:t>
            </w:r>
            <w:r w:rsidR="00A970A4" w:rsidRPr="00481D2D">
              <w:rPr>
                <w:rFonts w:eastAsia="MS Mincho"/>
              </w:rPr>
              <w:t>?</w:t>
            </w:r>
          </w:p>
        </w:tc>
        <w:tc>
          <w:tcPr>
            <w:tcW w:w="2093" w:type="dxa"/>
          </w:tcPr>
          <w:p w14:paraId="474F3923" w14:textId="77777777" w:rsidR="00D124E7" w:rsidRPr="00481D2D" w:rsidRDefault="00D124E7">
            <w:pPr>
              <w:pStyle w:val="TAL"/>
            </w:pPr>
            <w:r w:rsidRPr="00481D2D">
              <w:t>[68]</w:t>
            </w:r>
          </w:p>
        </w:tc>
        <w:tc>
          <w:tcPr>
            <w:tcW w:w="1309" w:type="dxa"/>
          </w:tcPr>
          <w:p w14:paraId="454FBF64" w14:textId="77777777" w:rsidR="00D124E7" w:rsidRPr="00481D2D" w:rsidRDefault="00D124E7">
            <w:pPr>
              <w:pStyle w:val="TAL"/>
            </w:pPr>
            <w:r w:rsidRPr="00481D2D">
              <w:t>o</w:t>
            </w:r>
          </w:p>
        </w:tc>
        <w:tc>
          <w:tcPr>
            <w:tcW w:w="1711" w:type="dxa"/>
          </w:tcPr>
          <w:p w14:paraId="1F6E4AB4" w14:textId="77777777" w:rsidR="00D124E7" w:rsidRPr="00481D2D" w:rsidRDefault="00D124E7">
            <w:pPr>
              <w:pStyle w:val="TAL"/>
            </w:pPr>
            <w:r w:rsidRPr="00481D2D">
              <w:t>o</w:t>
            </w:r>
          </w:p>
        </w:tc>
      </w:tr>
      <w:tr w:rsidR="009242F1" w:rsidRPr="00481D2D" w14:paraId="067332F1" w14:textId="77777777">
        <w:tc>
          <w:tcPr>
            <w:tcW w:w="1134" w:type="dxa"/>
          </w:tcPr>
          <w:p w14:paraId="2E05F90D" w14:textId="77777777" w:rsidR="009242F1" w:rsidRPr="00481D2D" w:rsidRDefault="009242F1">
            <w:pPr>
              <w:pStyle w:val="TAL"/>
            </w:pPr>
            <w:r w:rsidRPr="00481D2D">
              <w:t>49A</w:t>
            </w:r>
          </w:p>
        </w:tc>
        <w:tc>
          <w:tcPr>
            <w:tcW w:w="3402" w:type="dxa"/>
            <w:gridSpan w:val="2"/>
          </w:tcPr>
          <w:p w14:paraId="363040E3" w14:textId="77777777" w:rsidR="009242F1" w:rsidRPr="00481D2D" w:rsidRDefault="009242F1">
            <w:pPr>
              <w:pStyle w:val="TAL"/>
              <w:rPr>
                <w:rFonts w:eastAsia="MS Mincho"/>
              </w:rPr>
            </w:pPr>
            <w:r w:rsidRPr="00481D2D">
              <w:rPr>
                <w:rFonts w:eastAsia="Batang"/>
                <w:lang w:eastAsia="ko-KR"/>
              </w:rPr>
              <w:t xml:space="preserve">Session Initiation Protocol (SIP) cause </w:t>
            </w:r>
            <w:smartTag w:uri="urn:schemas-microsoft-com:office:smarttags" w:element="stockticker">
              <w:r w:rsidRPr="00481D2D">
                <w:rPr>
                  <w:rFonts w:eastAsia="Batang"/>
                  <w:lang w:eastAsia="ko-KR"/>
                </w:rPr>
                <w:t>URI</w:t>
              </w:r>
            </w:smartTag>
            <w:r w:rsidRPr="00481D2D">
              <w:rPr>
                <w:rFonts w:eastAsia="Batang"/>
                <w:lang w:eastAsia="ko-KR"/>
              </w:rPr>
              <w:t xml:space="preserve"> parameter for service number translation?</w:t>
            </w:r>
          </w:p>
        </w:tc>
        <w:tc>
          <w:tcPr>
            <w:tcW w:w="2093" w:type="dxa"/>
          </w:tcPr>
          <w:p w14:paraId="74362425" w14:textId="77777777" w:rsidR="009242F1" w:rsidRPr="00481D2D" w:rsidRDefault="009242F1">
            <w:pPr>
              <w:pStyle w:val="TAL"/>
            </w:pPr>
            <w:r w:rsidRPr="00481D2D">
              <w:t>[230]</w:t>
            </w:r>
          </w:p>
        </w:tc>
        <w:tc>
          <w:tcPr>
            <w:tcW w:w="1309" w:type="dxa"/>
          </w:tcPr>
          <w:p w14:paraId="5C159DEB" w14:textId="77777777" w:rsidR="009242F1" w:rsidRPr="00481D2D" w:rsidRDefault="009242F1">
            <w:pPr>
              <w:pStyle w:val="TAL"/>
            </w:pPr>
            <w:r w:rsidRPr="00481D2D">
              <w:t>c118</w:t>
            </w:r>
          </w:p>
        </w:tc>
        <w:tc>
          <w:tcPr>
            <w:tcW w:w="1711" w:type="dxa"/>
          </w:tcPr>
          <w:p w14:paraId="44583196" w14:textId="77777777" w:rsidR="009242F1" w:rsidRPr="00481D2D" w:rsidRDefault="009242F1">
            <w:pPr>
              <w:pStyle w:val="TAL"/>
            </w:pPr>
            <w:r w:rsidRPr="00481D2D">
              <w:t>c118</w:t>
            </w:r>
          </w:p>
        </w:tc>
      </w:tr>
      <w:tr w:rsidR="00D124E7" w:rsidRPr="00481D2D" w14:paraId="615BBDD8" w14:textId="77777777">
        <w:tc>
          <w:tcPr>
            <w:tcW w:w="1134" w:type="dxa"/>
          </w:tcPr>
          <w:p w14:paraId="0C760D2A" w14:textId="77777777" w:rsidR="00D124E7" w:rsidRPr="00481D2D" w:rsidRDefault="00D124E7">
            <w:pPr>
              <w:pStyle w:val="TAL"/>
            </w:pPr>
            <w:r w:rsidRPr="00481D2D">
              <w:t>50</w:t>
            </w:r>
          </w:p>
        </w:tc>
        <w:tc>
          <w:tcPr>
            <w:tcW w:w="3402" w:type="dxa"/>
            <w:gridSpan w:val="2"/>
          </w:tcPr>
          <w:p w14:paraId="27E3ADEB" w14:textId="77777777" w:rsidR="00D124E7" w:rsidRPr="00481D2D" w:rsidRDefault="00D124E7">
            <w:pPr>
              <w:pStyle w:val="TAL"/>
              <w:rPr>
                <w:rFonts w:eastAsia="MS Mincho"/>
              </w:rPr>
            </w:pPr>
            <w:r w:rsidRPr="00481D2D">
              <w:rPr>
                <w:rFonts w:eastAsia="Batang"/>
                <w:lang w:eastAsia="ko-KR"/>
              </w:rPr>
              <w:t>Session Initiation Protocol's (SIP) non-INVITE transactions?</w:t>
            </w:r>
          </w:p>
        </w:tc>
        <w:tc>
          <w:tcPr>
            <w:tcW w:w="2093" w:type="dxa"/>
          </w:tcPr>
          <w:p w14:paraId="6493E9E9" w14:textId="77777777" w:rsidR="00D124E7" w:rsidRPr="00481D2D" w:rsidRDefault="00D124E7">
            <w:pPr>
              <w:pStyle w:val="TAL"/>
            </w:pPr>
            <w:r w:rsidRPr="00481D2D">
              <w:t>[8</w:t>
            </w:r>
            <w:r w:rsidR="00504F86" w:rsidRPr="00481D2D">
              <w:t>4</w:t>
            </w:r>
            <w:r w:rsidRPr="00481D2D">
              <w:t>]</w:t>
            </w:r>
          </w:p>
        </w:tc>
        <w:tc>
          <w:tcPr>
            <w:tcW w:w="1309" w:type="dxa"/>
          </w:tcPr>
          <w:p w14:paraId="19816BCF" w14:textId="77777777" w:rsidR="00D124E7" w:rsidRPr="00481D2D" w:rsidRDefault="00D124E7">
            <w:pPr>
              <w:pStyle w:val="TAL"/>
            </w:pPr>
            <w:r w:rsidRPr="00481D2D">
              <w:t>m</w:t>
            </w:r>
          </w:p>
        </w:tc>
        <w:tc>
          <w:tcPr>
            <w:tcW w:w="1711" w:type="dxa"/>
          </w:tcPr>
          <w:p w14:paraId="1511A7B6" w14:textId="77777777" w:rsidR="00D124E7" w:rsidRPr="00481D2D" w:rsidRDefault="00D124E7">
            <w:pPr>
              <w:pStyle w:val="TAL"/>
            </w:pPr>
            <w:r w:rsidRPr="00481D2D">
              <w:t>m</w:t>
            </w:r>
          </w:p>
        </w:tc>
      </w:tr>
      <w:tr w:rsidR="00D124E7" w:rsidRPr="00481D2D" w14:paraId="4CCA8F24" w14:textId="77777777">
        <w:tc>
          <w:tcPr>
            <w:tcW w:w="1134" w:type="dxa"/>
          </w:tcPr>
          <w:p w14:paraId="178EE150" w14:textId="77777777" w:rsidR="00D124E7" w:rsidRPr="00481D2D" w:rsidRDefault="00D124E7">
            <w:pPr>
              <w:pStyle w:val="LD"/>
              <w:rPr>
                <w:rFonts w:ascii="Arial" w:hAnsi="Arial" w:cs="Arial"/>
                <w:sz w:val="18"/>
                <w:szCs w:val="18"/>
              </w:rPr>
            </w:pPr>
            <w:r w:rsidRPr="00481D2D">
              <w:rPr>
                <w:rFonts w:ascii="Arial" w:hAnsi="Arial" w:cs="Arial"/>
                <w:sz w:val="18"/>
                <w:szCs w:val="18"/>
              </w:rPr>
              <w:t>51</w:t>
            </w:r>
          </w:p>
        </w:tc>
        <w:tc>
          <w:tcPr>
            <w:tcW w:w="3402" w:type="dxa"/>
            <w:gridSpan w:val="2"/>
          </w:tcPr>
          <w:p w14:paraId="5F66655F" w14:textId="77777777" w:rsidR="00D124E7" w:rsidRPr="00481D2D" w:rsidRDefault="00D124E7">
            <w:pPr>
              <w:pStyle w:val="LD"/>
              <w:rPr>
                <w:rFonts w:ascii="Arial" w:eastAsia="MS Mincho" w:hAnsi="Arial" w:cs="Arial"/>
                <w:sz w:val="18"/>
                <w:szCs w:val="18"/>
              </w:rPr>
            </w:pPr>
            <w:r w:rsidRPr="00481D2D">
              <w:rPr>
                <w:rFonts w:ascii="Arial" w:hAnsi="Arial" w:cs="Arial"/>
                <w:sz w:val="18"/>
                <w:szCs w:val="18"/>
              </w:rPr>
              <w:t>the P-User-Database private header extension?</w:t>
            </w:r>
          </w:p>
        </w:tc>
        <w:tc>
          <w:tcPr>
            <w:tcW w:w="2093" w:type="dxa"/>
          </w:tcPr>
          <w:p w14:paraId="764BC6E6" w14:textId="77777777" w:rsidR="00D124E7" w:rsidRPr="00481D2D" w:rsidRDefault="00D124E7">
            <w:pPr>
              <w:pStyle w:val="LD"/>
              <w:rPr>
                <w:rFonts w:ascii="Arial" w:hAnsi="Arial" w:cs="Arial"/>
                <w:sz w:val="18"/>
                <w:szCs w:val="18"/>
              </w:rPr>
            </w:pPr>
            <w:r w:rsidRPr="00481D2D">
              <w:rPr>
                <w:rFonts w:ascii="Arial" w:hAnsi="Arial" w:cs="Arial"/>
                <w:sz w:val="18"/>
                <w:szCs w:val="18"/>
              </w:rPr>
              <w:t>[82] 4</w:t>
            </w:r>
          </w:p>
        </w:tc>
        <w:tc>
          <w:tcPr>
            <w:tcW w:w="1309" w:type="dxa"/>
          </w:tcPr>
          <w:p w14:paraId="541A5A24" w14:textId="77777777" w:rsidR="00D124E7" w:rsidRPr="00481D2D" w:rsidRDefault="00D124E7">
            <w:pPr>
              <w:pStyle w:val="LD"/>
              <w:rPr>
                <w:rFonts w:ascii="Arial" w:hAnsi="Arial" w:cs="Arial"/>
                <w:sz w:val="18"/>
                <w:szCs w:val="18"/>
              </w:rPr>
            </w:pPr>
            <w:r w:rsidRPr="00481D2D">
              <w:rPr>
                <w:rFonts w:ascii="Arial" w:hAnsi="Arial" w:cs="Arial"/>
                <w:sz w:val="18"/>
                <w:szCs w:val="18"/>
              </w:rPr>
              <w:t>o</w:t>
            </w:r>
          </w:p>
        </w:tc>
        <w:tc>
          <w:tcPr>
            <w:tcW w:w="1711" w:type="dxa"/>
          </w:tcPr>
          <w:p w14:paraId="12010932" w14:textId="77777777" w:rsidR="00D124E7" w:rsidRPr="00481D2D" w:rsidRDefault="00BF0E57">
            <w:pPr>
              <w:pStyle w:val="LD"/>
              <w:rPr>
                <w:rFonts w:ascii="Arial" w:hAnsi="Arial" w:cs="Arial"/>
                <w:sz w:val="18"/>
                <w:szCs w:val="18"/>
              </w:rPr>
            </w:pPr>
            <w:r w:rsidRPr="00481D2D">
              <w:rPr>
                <w:rFonts w:ascii="Arial" w:hAnsi="Arial" w:cs="Arial"/>
                <w:sz w:val="18"/>
                <w:szCs w:val="18"/>
              </w:rPr>
              <w:t>c94</w:t>
            </w:r>
          </w:p>
        </w:tc>
      </w:tr>
      <w:tr w:rsidR="00D124E7" w:rsidRPr="00481D2D" w14:paraId="36B350C5" w14:textId="77777777">
        <w:tc>
          <w:tcPr>
            <w:tcW w:w="1134" w:type="dxa"/>
          </w:tcPr>
          <w:p w14:paraId="11E238F7" w14:textId="77777777" w:rsidR="00D124E7" w:rsidRPr="00481D2D" w:rsidRDefault="00D124E7">
            <w:pPr>
              <w:pStyle w:val="TAL"/>
              <w:rPr>
                <w:rFonts w:cs="Arial"/>
                <w:szCs w:val="18"/>
              </w:rPr>
            </w:pPr>
            <w:r w:rsidRPr="00481D2D">
              <w:t>52</w:t>
            </w:r>
          </w:p>
        </w:tc>
        <w:tc>
          <w:tcPr>
            <w:tcW w:w="3402" w:type="dxa"/>
            <w:gridSpan w:val="2"/>
          </w:tcPr>
          <w:p w14:paraId="2EB009E3" w14:textId="77777777" w:rsidR="00D124E7" w:rsidRPr="00481D2D" w:rsidRDefault="00D124E7">
            <w:pPr>
              <w:pStyle w:val="TAL"/>
              <w:rPr>
                <w:rFonts w:cs="Arial"/>
                <w:szCs w:val="18"/>
              </w:rPr>
            </w:pPr>
            <w:r w:rsidRPr="00481D2D">
              <w:rPr>
                <w:rFonts w:eastAsia="Batang"/>
                <w:lang w:eastAsia="ko-KR"/>
              </w:rPr>
              <w:t>a uniform resource name for services</w:t>
            </w:r>
            <w:r w:rsidR="00A970A4" w:rsidRPr="00481D2D">
              <w:rPr>
                <w:rFonts w:eastAsia="Batang"/>
                <w:lang w:eastAsia="ko-KR"/>
              </w:rPr>
              <w:t>?</w:t>
            </w:r>
          </w:p>
        </w:tc>
        <w:tc>
          <w:tcPr>
            <w:tcW w:w="2093" w:type="dxa"/>
          </w:tcPr>
          <w:p w14:paraId="32781F1C" w14:textId="77777777" w:rsidR="00D124E7" w:rsidRPr="00481D2D" w:rsidRDefault="00D124E7">
            <w:pPr>
              <w:pStyle w:val="TAL"/>
              <w:rPr>
                <w:rFonts w:cs="Arial"/>
                <w:szCs w:val="18"/>
              </w:rPr>
            </w:pPr>
            <w:r w:rsidRPr="00481D2D">
              <w:t>[69]</w:t>
            </w:r>
          </w:p>
        </w:tc>
        <w:tc>
          <w:tcPr>
            <w:tcW w:w="1309" w:type="dxa"/>
          </w:tcPr>
          <w:p w14:paraId="454E4040" w14:textId="77777777" w:rsidR="00D124E7" w:rsidRPr="00481D2D" w:rsidRDefault="00D124E7">
            <w:pPr>
              <w:pStyle w:val="TAL"/>
              <w:rPr>
                <w:rFonts w:cs="Arial"/>
                <w:szCs w:val="18"/>
              </w:rPr>
            </w:pPr>
            <w:r w:rsidRPr="00481D2D">
              <w:t>n/a</w:t>
            </w:r>
          </w:p>
        </w:tc>
        <w:tc>
          <w:tcPr>
            <w:tcW w:w="1711" w:type="dxa"/>
          </w:tcPr>
          <w:p w14:paraId="6603B13D" w14:textId="77777777" w:rsidR="00D124E7" w:rsidRPr="00481D2D" w:rsidRDefault="00D124E7">
            <w:pPr>
              <w:pStyle w:val="TAL"/>
              <w:rPr>
                <w:rFonts w:cs="Arial"/>
                <w:szCs w:val="18"/>
              </w:rPr>
            </w:pPr>
            <w:r w:rsidRPr="00481D2D">
              <w:t>c39</w:t>
            </w:r>
          </w:p>
        </w:tc>
      </w:tr>
      <w:tr w:rsidR="00D124E7" w:rsidRPr="00481D2D" w14:paraId="2C832724" w14:textId="77777777">
        <w:tc>
          <w:tcPr>
            <w:tcW w:w="1134" w:type="dxa"/>
          </w:tcPr>
          <w:p w14:paraId="182E66B7" w14:textId="77777777" w:rsidR="00D124E7" w:rsidRPr="00481D2D" w:rsidRDefault="00D124E7" w:rsidP="00DE629A">
            <w:pPr>
              <w:pStyle w:val="TAL"/>
            </w:pPr>
            <w:r w:rsidRPr="00481D2D">
              <w:t>53</w:t>
            </w:r>
          </w:p>
        </w:tc>
        <w:tc>
          <w:tcPr>
            <w:tcW w:w="3402" w:type="dxa"/>
            <w:gridSpan w:val="2"/>
          </w:tcPr>
          <w:p w14:paraId="47274974" w14:textId="77777777" w:rsidR="00D124E7" w:rsidRPr="00481D2D" w:rsidRDefault="00D124E7" w:rsidP="00DE629A">
            <w:pPr>
              <w:pStyle w:val="TAL"/>
              <w:rPr>
                <w:rFonts w:eastAsia="Batang"/>
              </w:rPr>
            </w:pPr>
            <w:r w:rsidRPr="00481D2D">
              <w:rPr>
                <w:rFonts w:eastAsia="Batang"/>
              </w:rPr>
              <w:t>obtaining and using GRUUs in the Session Initiation Protocol (SIP)</w:t>
            </w:r>
            <w:r w:rsidR="00F756E1" w:rsidRPr="00481D2D">
              <w:rPr>
                <w:rFonts w:eastAsia="Batang"/>
              </w:rPr>
              <w:t>?</w:t>
            </w:r>
          </w:p>
        </w:tc>
        <w:tc>
          <w:tcPr>
            <w:tcW w:w="2093" w:type="dxa"/>
          </w:tcPr>
          <w:p w14:paraId="4939D237" w14:textId="77777777" w:rsidR="00D124E7" w:rsidRPr="00481D2D" w:rsidRDefault="00D124E7" w:rsidP="00DE629A">
            <w:pPr>
              <w:pStyle w:val="TAL"/>
            </w:pPr>
            <w:r w:rsidRPr="00481D2D">
              <w:t>[93]</w:t>
            </w:r>
          </w:p>
        </w:tc>
        <w:tc>
          <w:tcPr>
            <w:tcW w:w="1309" w:type="dxa"/>
          </w:tcPr>
          <w:p w14:paraId="4A42511C" w14:textId="77777777" w:rsidR="00D124E7" w:rsidRPr="00481D2D" w:rsidRDefault="00D124E7" w:rsidP="00DE629A">
            <w:pPr>
              <w:pStyle w:val="TAL"/>
            </w:pPr>
            <w:r w:rsidRPr="00481D2D">
              <w:t>o</w:t>
            </w:r>
          </w:p>
        </w:tc>
        <w:tc>
          <w:tcPr>
            <w:tcW w:w="1711" w:type="dxa"/>
          </w:tcPr>
          <w:p w14:paraId="6D2E83CC" w14:textId="77777777" w:rsidR="00D124E7" w:rsidRPr="00481D2D" w:rsidRDefault="00D124E7" w:rsidP="00DE629A">
            <w:pPr>
              <w:pStyle w:val="TAL"/>
            </w:pPr>
            <w:r w:rsidRPr="00481D2D">
              <w:t>c40</w:t>
            </w:r>
            <w:r w:rsidR="009A4050" w:rsidRPr="00481D2D">
              <w:t xml:space="preserve"> (note 2)</w:t>
            </w:r>
          </w:p>
        </w:tc>
      </w:tr>
      <w:tr w:rsidR="00D124E7" w:rsidRPr="00481D2D" w14:paraId="6FAB2A8F" w14:textId="77777777">
        <w:tc>
          <w:tcPr>
            <w:tcW w:w="1134" w:type="dxa"/>
          </w:tcPr>
          <w:p w14:paraId="3E8157A3" w14:textId="77777777" w:rsidR="00D124E7" w:rsidRPr="00481D2D" w:rsidRDefault="00D124E7" w:rsidP="00584FD0">
            <w:pPr>
              <w:pStyle w:val="TAL"/>
            </w:pPr>
            <w:r w:rsidRPr="00481D2D">
              <w:t>55</w:t>
            </w:r>
          </w:p>
        </w:tc>
        <w:tc>
          <w:tcPr>
            <w:tcW w:w="3402" w:type="dxa"/>
            <w:gridSpan w:val="2"/>
          </w:tcPr>
          <w:p w14:paraId="030BCD9A" w14:textId="77777777" w:rsidR="00D124E7" w:rsidRPr="00481D2D" w:rsidRDefault="00D124E7" w:rsidP="00584FD0">
            <w:pPr>
              <w:pStyle w:val="TAL"/>
            </w:pPr>
            <w:r w:rsidRPr="00481D2D">
              <w:rPr>
                <w:rFonts w:eastAsia="Batang"/>
                <w:lang w:eastAsia="ko-KR"/>
              </w:rPr>
              <w:t>the Stream Control Transmission Protocol (SCTP) as a Transport for the Session Initiation Protocol (SIP)?</w:t>
            </w:r>
          </w:p>
        </w:tc>
        <w:tc>
          <w:tcPr>
            <w:tcW w:w="2093" w:type="dxa"/>
          </w:tcPr>
          <w:p w14:paraId="76DB4810" w14:textId="77777777" w:rsidR="00D124E7" w:rsidRPr="00481D2D" w:rsidRDefault="00D124E7" w:rsidP="00584FD0">
            <w:pPr>
              <w:pStyle w:val="TAL"/>
            </w:pPr>
            <w:r w:rsidRPr="00481D2D">
              <w:t>[96]</w:t>
            </w:r>
          </w:p>
        </w:tc>
        <w:tc>
          <w:tcPr>
            <w:tcW w:w="1309" w:type="dxa"/>
          </w:tcPr>
          <w:p w14:paraId="556873B7" w14:textId="77777777" w:rsidR="00D124E7" w:rsidRPr="00481D2D" w:rsidRDefault="00D124E7" w:rsidP="00584FD0">
            <w:pPr>
              <w:pStyle w:val="TAL"/>
            </w:pPr>
            <w:r w:rsidRPr="00481D2D">
              <w:t>o</w:t>
            </w:r>
          </w:p>
        </w:tc>
        <w:tc>
          <w:tcPr>
            <w:tcW w:w="1711" w:type="dxa"/>
          </w:tcPr>
          <w:p w14:paraId="232C2599" w14:textId="77777777" w:rsidR="00D124E7" w:rsidRPr="00481D2D" w:rsidRDefault="00D124E7" w:rsidP="00584FD0">
            <w:pPr>
              <w:pStyle w:val="TAL"/>
            </w:pPr>
            <w:r w:rsidRPr="00481D2D">
              <w:t>c42</w:t>
            </w:r>
          </w:p>
        </w:tc>
      </w:tr>
      <w:tr w:rsidR="00CE1AE6" w:rsidRPr="00481D2D" w14:paraId="26242576" w14:textId="77777777">
        <w:tc>
          <w:tcPr>
            <w:tcW w:w="1134" w:type="dxa"/>
          </w:tcPr>
          <w:p w14:paraId="148C90D6" w14:textId="77777777" w:rsidR="00CE1AE6" w:rsidRPr="00481D2D" w:rsidRDefault="00CE1AE6" w:rsidP="00584FD0">
            <w:pPr>
              <w:pStyle w:val="TAL"/>
            </w:pPr>
            <w:r w:rsidRPr="00481D2D">
              <w:t>56</w:t>
            </w:r>
          </w:p>
        </w:tc>
        <w:tc>
          <w:tcPr>
            <w:tcW w:w="3402" w:type="dxa"/>
            <w:gridSpan w:val="2"/>
          </w:tcPr>
          <w:p w14:paraId="6F9D0FF8" w14:textId="77777777" w:rsidR="00CE1AE6" w:rsidRPr="00481D2D" w:rsidRDefault="00CE1AE6" w:rsidP="00584FD0">
            <w:pPr>
              <w:pStyle w:val="TAL"/>
              <w:rPr>
                <w:rFonts w:eastAsia="Batang"/>
                <w:lang w:eastAsia="ko-KR"/>
              </w:rPr>
            </w:pPr>
            <w:r w:rsidRPr="00481D2D">
              <w:t>the SIP P-Prof</w:t>
            </w:r>
            <w:r w:rsidR="00684200" w:rsidRPr="00481D2D">
              <w:t>i</w:t>
            </w:r>
            <w:r w:rsidRPr="00481D2D">
              <w:t>le-Key private header extension?</w:t>
            </w:r>
          </w:p>
        </w:tc>
        <w:tc>
          <w:tcPr>
            <w:tcW w:w="2093" w:type="dxa"/>
          </w:tcPr>
          <w:p w14:paraId="777AA011" w14:textId="77777777" w:rsidR="00CE1AE6" w:rsidRPr="00481D2D" w:rsidRDefault="00CE1AE6" w:rsidP="00584FD0">
            <w:pPr>
              <w:pStyle w:val="TAL"/>
            </w:pPr>
            <w:r w:rsidRPr="00481D2D">
              <w:t>[97]</w:t>
            </w:r>
          </w:p>
        </w:tc>
        <w:tc>
          <w:tcPr>
            <w:tcW w:w="1309" w:type="dxa"/>
          </w:tcPr>
          <w:p w14:paraId="365B997F" w14:textId="77777777" w:rsidR="00CE1AE6" w:rsidRPr="00481D2D" w:rsidRDefault="00CE1AE6" w:rsidP="00584FD0">
            <w:pPr>
              <w:pStyle w:val="TAL"/>
            </w:pPr>
            <w:r w:rsidRPr="00481D2D">
              <w:t>n/a</w:t>
            </w:r>
          </w:p>
        </w:tc>
        <w:tc>
          <w:tcPr>
            <w:tcW w:w="1711" w:type="dxa"/>
          </w:tcPr>
          <w:p w14:paraId="731C7793" w14:textId="77777777" w:rsidR="00CE1AE6" w:rsidRPr="00481D2D" w:rsidRDefault="00CE1AE6" w:rsidP="00584FD0">
            <w:pPr>
              <w:pStyle w:val="TAL"/>
            </w:pPr>
            <w:r w:rsidRPr="00481D2D">
              <w:t>n/a</w:t>
            </w:r>
          </w:p>
        </w:tc>
      </w:tr>
      <w:tr w:rsidR="00011385" w:rsidRPr="00481D2D" w14:paraId="04470331" w14:textId="77777777">
        <w:tc>
          <w:tcPr>
            <w:tcW w:w="1134" w:type="dxa"/>
          </w:tcPr>
          <w:p w14:paraId="53BDD870" w14:textId="77777777" w:rsidR="00011385" w:rsidRPr="00481D2D" w:rsidRDefault="00011385" w:rsidP="00584FD0">
            <w:pPr>
              <w:pStyle w:val="TAL"/>
            </w:pPr>
            <w:r w:rsidRPr="00481D2D">
              <w:t>57</w:t>
            </w:r>
          </w:p>
        </w:tc>
        <w:tc>
          <w:tcPr>
            <w:tcW w:w="3402" w:type="dxa"/>
            <w:gridSpan w:val="2"/>
          </w:tcPr>
          <w:p w14:paraId="35251FD9" w14:textId="77777777" w:rsidR="00011385" w:rsidRPr="00481D2D" w:rsidRDefault="00011385" w:rsidP="00584FD0">
            <w:pPr>
              <w:pStyle w:val="TAL"/>
            </w:pPr>
            <w:r w:rsidRPr="00481D2D">
              <w:rPr>
                <w:rFonts w:eastAsia="Batang"/>
              </w:rPr>
              <w:t>managing client initiated connections in SIP?</w:t>
            </w:r>
          </w:p>
        </w:tc>
        <w:tc>
          <w:tcPr>
            <w:tcW w:w="2093" w:type="dxa"/>
          </w:tcPr>
          <w:p w14:paraId="6C439588" w14:textId="77777777" w:rsidR="00011385" w:rsidRPr="00481D2D" w:rsidRDefault="00011385" w:rsidP="00584FD0">
            <w:pPr>
              <w:pStyle w:val="TAL"/>
            </w:pPr>
            <w:r w:rsidRPr="00481D2D">
              <w:t>[92]</w:t>
            </w:r>
          </w:p>
        </w:tc>
        <w:tc>
          <w:tcPr>
            <w:tcW w:w="1309" w:type="dxa"/>
          </w:tcPr>
          <w:p w14:paraId="77CC6A1B" w14:textId="77777777" w:rsidR="00011385" w:rsidRPr="00481D2D" w:rsidRDefault="00011385" w:rsidP="00584FD0">
            <w:pPr>
              <w:pStyle w:val="TAL"/>
            </w:pPr>
            <w:r w:rsidRPr="00481D2D">
              <w:t>o</w:t>
            </w:r>
          </w:p>
        </w:tc>
        <w:tc>
          <w:tcPr>
            <w:tcW w:w="1711" w:type="dxa"/>
          </w:tcPr>
          <w:p w14:paraId="780F76A1" w14:textId="77777777" w:rsidR="00011385" w:rsidRPr="00481D2D" w:rsidRDefault="00011385" w:rsidP="00584FD0">
            <w:pPr>
              <w:pStyle w:val="TAL"/>
            </w:pPr>
            <w:r w:rsidRPr="00481D2D">
              <w:t>c45</w:t>
            </w:r>
          </w:p>
        </w:tc>
      </w:tr>
      <w:tr w:rsidR="00011385" w:rsidRPr="00481D2D" w14:paraId="33306D99" w14:textId="77777777">
        <w:tc>
          <w:tcPr>
            <w:tcW w:w="1134" w:type="dxa"/>
          </w:tcPr>
          <w:p w14:paraId="3352164A" w14:textId="77777777" w:rsidR="00011385" w:rsidRPr="00481D2D" w:rsidRDefault="00011385" w:rsidP="00584FD0">
            <w:pPr>
              <w:pStyle w:val="TAL"/>
            </w:pPr>
            <w:r w:rsidRPr="00481D2D">
              <w:t>58</w:t>
            </w:r>
          </w:p>
        </w:tc>
        <w:tc>
          <w:tcPr>
            <w:tcW w:w="3402" w:type="dxa"/>
            <w:gridSpan w:val="2"/>
          </w:tcPr>
          <w:p w14:paraId="6F2DE428" w14:textId="77777777" w:rsidR="00011385" w:rsidRPr="00481D2D" w:rsidRDefault="00011385" w:rsidP="00584FD0">
            <w:pPr>
              <w:pStyle w:val="TAL"/>
            </w:pPr>
            <w:r w:rsidRPr="00481D2D">
              <w:rPr>
                <w:rFonts w:eastAsia="Batang"/>
              </w:rPr>
              <w:t>indicating support for interactive connectivity establishment in SIP?</w:t>
            </w:r>
          </w:p>
        </w:tc>
        <w:tc>
          <w:tcPr>
            <w:tcW w:w="2093" w:type="dxa"/>
          </w:tcPr>
          <w:p w14:paraId="4E96B31D" w14:textId="77777777" w:rsidR="00011385" w:rsidRPr="00481D2D" w:rsidRDefault="00011385" w:rsidP="00584FD0">
            <w:pPr>
              <w:pStyle w:val="TAL"/>
            </w:pPr>
            <w:r w:rsidRPr="00481D2D">
              <w:t>[102]</w:t>
            </w:r>
          </w:p>
        </w:tc>
        <w:tc>
          <w:tcPr>
            <w:tcW w:w="1309" w:type="dxa"/>
          </w:tcPr>
          <w:p w14:paraId="06623E9F" w14:textId="77777777" w:rsidR="00011385" w:rsidRPr="00481D2D" w:rsidRDefault="00011385" w:rsidP="00584FD0">
            <w:pPr>
              <w:pStyle w:val="TAL"/>
            </w:pPr>
            <w:r w:rsidRPr="00481D2D">
              <w:t>o</w:t>
            </w:r>
          </w:p>
        </w:tc>
        <w:tc>
          <w:tcPr>
            <w:tcW w:w="1711" w:type="dxa"/>
          </w:tcPr>
          <w:p w14:paraId="02092080" w14:textId="77777777" w:rsidR="00011385" w:rsidRPr="00481D2D" w:rsidRDefault="00011385" w:rsidP="00584FD0">
            <w:pPr>
              <w:pStyle w:val="TAL"/>
            </w:pPr>
            <w:r w:rsidRPr="00481D2D">
              <w:t>c46</w:t>
            </w:r>
          </w:p>
        </w:tc>
      </w:tr>
      <w:tr w:rsidR="00865681" w:rsidRPr="00481D2D" w14:paraId="00E2F5EF" w14:textId="77777777">
        <w:tc>
          <w:tcPr>
            <w:tcW w:w="1134" w:type="dxa"/>
          </w:tcPr>
          <w:p w14:paraId="63E948AB" w14:textId="77777777" w:rsidR="00865681" w:rsidRPr="00481D2D" w:rsidRDefault="00865681" w:rsidP="00584FD0">
            <w:pPr>
              <w:pStyle w:val="TAL"/>
            </w:pPr>
            <w:r w:rsidRPr="00481D2D">
              <w:t>59</w:t>
            </w:r>
          </w:p>
        </w:tc>
        <w:tc>
          <w:tcPr>
            <w:tcW w:w="3402" w:type="dxa"/>
            <w:gridSpan w:val="2"/>
          </w:tcPr>
          <w:p w14:paraId="0795C0E9" w14:textId="77777777" w:rsidR="00865681" w:rsidRPr="00481D2D" w:rsidRDefault="00865681" w:rsidP="00584FD0">
            <w:pPr>
              <w:pStyle w:val="TAL"/>
              <w:rPr>
                <w:rFonts w:eastAsia="Batang"/>
              </w:rPr>
            </w:pPr>
            <w:r w:rsidRPr="00481D2D">
              <w:t>multiple-recipient MESSAGE requests in the session initiation protocol?</w:t>
            </w:r>
          </w:p>
        </w:tc>
        <w:tc>
          <w:tcPr>
            <w:tcW w:w="2093" w:type="dxa"/>
          </w:tcPr>
          <w:p w14:paraId="171656A1" w14:textId="77777777" w:rsidR="00865681" w:rsidRPr="00481D2D" w:rsidRDefault="00865681" w:rsidP="00584FD0">
            <w:pPr>
              <w:pStyle w:val="TAL"/>
            </w:pPr>
            <w:r w:rsidRPr="00481D2D">
              <w:t>[104]</w:t>
            </w:r>
          </w:p>
        </w:tc>
        <w:tc>
          <w:tcPr>
            <w:tcW w:w="1309" w:type="dxa"/>
          </w:tcPr>
          <w:p w14:paraId="4F0629DE" w14:textId="77777777" w:rsidR="00865681" w:rsidRPr="00481D2D" w:rsidRDefault="00865681" w:rsidP="00584FD0">
            <w:pPr>
              <w:pStyle w:val="TAL"/>
            </w:pPr>
            <w:r w:rsidRPr="00481D2D">
              <w:t>c47</w:t>
            </w:r>
          </w:p>
        </w:tc>
        <w:tc>
          <w:tcPr>
            <w:tcW w:w="1711" w:type="dxa"/>
          </w:tcPr>
          <w:p w14:paraId="3A80F926" w14:textId="77777777" w:rsidR="00865681" w:rsidRPr="00481D2D" w:rsidRDefault="00865681" w:rsidP="00584FD0">
            <w:pPr>
              <w:pStyle w:val="TAL"/>
            </w:pPr>
            <w:r w:rsidRPr="00481D2D">
              <w:t>c48</w:t>
            </w:r>
          </w:p>
        </w:tc>
      </w:tr>
      <w:tr w:rsidR="00990489" w:rsidRPr="00481D2D" w14:paraId="350B1E58" w14:textId="77777777">
        <w:tc>
          <w:tcPr>
            <w:tcW w:w="1134" w:type="dxa"/>
          </w:tcPr>
          <w:p w14:paraId="1E017E1C" w14:textId="77777777" w:rsidR="00990489" w:rsidRPr="00481D2D" w:rsidRDefault="008448BE" w:rsidP="00584FD0">
            <w:pPr>
              <w:pStyle w:val="TAL"/>
            </w:pPr>
            <w:r w:rsidRPr="00481D2D">
              <w:t>60</w:t>
            </w:r>
          </w:p>
        </w:tc>
        <w:tc>
          <w:tcPr>
            <w:tcW w:w="3402" w:type="dxa"/>
            <w:gridSpan w:val="2"/>
          </w:tcPr>
          <w:p w14:paraId="3A4FB910" w14:textId="77777777" w:rsidR="00990489" w:rsidRPr="00481D2D" w:rsidRDefault="00990489" w:rsidP="00584FD0">
            <w:pPr>
              <w:pStyle w:val="TAL"/>
            </w:pPr>
            <w:r w:rsidRPr="00481D2D">
              <w:t>SIP location conveyance</w:t>
            </w:r>
            <w:r w:rsidR="00A970A4" w:rsidRPr="00481D2D">
              <w:t>?</w:t>
            </w:r>
          </w:p>
        </w:tc>
        <w:tc>
          <w:tcPr>
            <w:tcW w:w="2093" w:type="dxa"/>
          </w:tcPr>
          <w:p w14:paraId="1F7B6555" w14:textId="77777777" w:rsidR="00990489" w:rsidRPr="00481D2D" w:rsidRDefault="00990489" w:rsidP="00584FD0">
            <w:pPr>
              <w:pStyle w:val="TAL"/>
            </w:pPr>
            <w:r w:rsidRPr="00481D2D">
              <w:t>[89]</w:t>
            </w:r>
          </w:p>
        </w:tc>
        <w:tc>
          <w:tcPr>
            <w:tcW w:w="1309" w:type="dxa"/>
          </w:tcPr>
          <w:p w14:paraId="5BEB26D3" w14:textId="77777777" w:rsidR="00990489" w:rsidRPr="00481D2D" w:rsidRDefault="00990489" w:rsidP="00584FD0">
            <w:pPr>
              <w:pStyle w:val="TAL"/>
            </w:pPr>
            <w:r w:rsidRPr="00481D2D">
              <w:t>o</w:t>
            </w:r>
          </w:p>
        </w:tc>
        <w:tc>
          <w:tcPr>
            <w:tcW w:w="1711" w:type="dxa"/>
          </w:tcPr>
          <w:p w14:paraId="673D484A" w14:textId="77777777" w:rsidR="00990489" w:rsidRPr="00481D2D" w:rsidRDefault="00990489" w:rsidP="00584FD0">
            <w:pPr>
              <w:pStyle w:val="TAL"/>
            </w:pPr>
            <w:r w:rsidRPr="00481D2D">
              <w:t>c49</w:t>
            </w:r>
          </w:p>
        </w:tc>
      </w:tr>
      <w:tr w:rsidR="00D77D15" w:rsidRPr="00481D2D" w14:paraId="31300DE6" w14:textId="77777777" w:rsidTr="00D56587">
        <w:tc>
          <w:tcPr>
            <w:tcW w:w="1134" w:type="dxa"/>
          </w:tcPr>
          <w:p w14:paraId="0697D92F" w14:textId="77777777" w:rsidR="00D77D15" w:rsidRPr="00481D2D" w:rsidRDefault="00D77D15" w:rsidP="00D56587">
            <w:pPr>
              <w:pStyle w:val="TAL"/>
            </w:pPr>
            <w:r w:rsidRPr="00481D2D">
              <w:t>60A</w:t>
            </w:r>
          </w:p>
        </w:tc>
        <w:tc>
          <w:tcPr>
            <w:tcW w:w="3402" w:type="dxa"/>
            <w:gridSpan w:val="2"/>
          </w:tcPr>
          <w:p w14:paraId="0A7390EE" w14:textId="77777777" w:rsidR="00D77D15" w:rsidRPr="00481D2D" w:rsidRDefault="00D77D15" w:rsidP="00D56587">
            <w:pPr>
              <w:pStyle w:val="TAL"/>
              <w:rPr>
                <w:rFonts w:eastAsia="MS Mincho"/>
              </w:rPr>
            </w:pPr>
            <w:r w:rsidRPr="00481D2D">
              <w:t>the Location Source parameter for the SIP Geolocation header field?</w:t>
            </w:r>
          </w:p>
        </w:tc>
        <w:tc>
          <w:tcPr>
            <w:tcW w:w="2093" w:type="dxa"/>
          </w:tcPr>
          <w:p w14:paraId="0E8BBE6D" w14:textId="77777777" w:rsidR="00D77D15" w:rsidRPr="00481D2D" w:rsidRDefault="00D77D15" w:rsidP="00D56587">
            <w:pPr>
              <w:pStyle w:val="TAL"/>
            </w:pPr>
            <w:r w:rsidRPr="00481D2D">
              <w:t>[xxx]</w:t>
            </w:r>
          </w:p>
        </w:tc>
        <w:tc>
          <w:tcPr>
            <w:tcW w:w="1309" w:type="dxa"/>
          </w:tcPr>
          <w:p w14:paraId="22150569" w14:textId="77777777" w:rsidR="00D77D15" w:rsidRPr="00481D2D" w:rsidRDefault="00D77D15" w:rsidP="00D56587">
            <w:pPr>
              <w:pStyle w:val="TAL"/>
            </w:pPr>
            <w:r w:rsidRPr="00481D2D">
              <w:t>o</w:t>
            </w:r>
          </w:p>
        </w:tc>
        <w:tc>
          <w:tcPr>
            <w:tcW w:w="1711" w:type="dxa"/>
          </w:tcPr>
          <w:p w14:paraId="1B7D4E43" w14:textId="77777777" w:rsidR="00D77D15" w:rsidRPr="00481D2D" w:rsidRDefault="00D77D15" w:rsidP="00D56587">
            <w:pPr>
              <w:pStyle w:val="TAL"/>
            </w:pPr>
            <w:r w:rsidRPr="00481D2D">
              <w:t>c134</w:t>
            </w:r>
          </w:p>
        </w:tc>
      </w:tr>
      <w:tr w:rsidR="008448BE" w:rsidRPr="00481D2D" w14:paraId="65CC7B74" w14:textId="77777777">
        <w:tc>
          <w:tcPr>
            <w:tcW w:w="1134" w:type="dxa"/>
          </w:tcPr>
          <w:p w14:paraId="1B91F4D1" w14:textId="77777777" w:rsidR="008448BE" w:rsidRPr="00481D2D" w:rsidRDefault="00BE6D41" w:rsidP="00584FD0">
            <w:pPr>
              <w:pStyle w:val="TAL"/>
            </w:pPr>
            <w:r w:rsidRPr="00481D2D">
              <w:t>61</w:t>
            </w:r>
          </w:p>
        </w:tc>
        <w:tc>
          <w:tcPr>
            <w:tcW w:w="3402" w:type="dxa"/>
            <w:gridSpan w:val="2"/>
          </w:tcPr>
          <w:p w14:paraId="4969BB9C" w14:textId="77777777" w:rsidR="008448BE" w:rsidRPr="00481D2D" w:rsidRDefault="008448BE" w:rsidP="00584FD0">
            <w:pPr>
              <w:pStyle w:val="TAL"/>
            </w:pPr>
            <w:r w:rsidRPr="00481D2D">
              <w:rPr>
                <w:rFonts w:eastAsia="MS Mincho"/>
              </w:rPr>
              <w:t>referring to multiple resources in the session initiation protocol?</w:t>
            </w:r>
          </w:p>
        </w:tc>
        <w:tc>
          <w:tcPr>
            <w:tcW w:w="2093" w:type="dxa"/>
          </w:tcPr>
          <w:p w14:paraId="784F26A9" w14:textId="77777777" w:rsidR="008448BE" w:rsidRPr="00481D2D" w:rsidRDefault="008448BE" w:rsidP="00584FD0">
            <w:pPr>
              <w:pStyle w:val="TAL"/>
            </w:pPr>
            <w:r w:rsidRPr="00481D2D">
              <w:t>[105]</w:t>
            </w:r>
          </w:p>
        </w:tc>
        <w:tc>
          <w:tcPr>
            <w:tcW w:w="1309" w:type="dxa"/>
          </w:tcPr>
          <w:p w14:paraId="0F8B1D2E" w14:textId="77777777" w:rsidR="008448BE" w:rsidRPr="00481D2D" w:rsidRDefault="008448BE" w:rsidP="00584FD0">
            <w:pPr>
              <w:pStyle w:val="TAL"/>
            </w:pPr>
            <w:r w:rsidRPr="00481D2D">
              <w:t>c</w:t>
            </w:r>
            <w:r w:rsidR="00BE6D41" w:rsidRPr="00481D2D">
              <w:t>50</w:t>
            </w:r>
          </w:p>
        </w:tc>
        <w:tc>
          <w:tcPr>
            <w:tcW w:w="1711" w:type="dxa"/>
          </w:tcPr>
          <w:p w14:paraId="66EB23E2" w14:textId="77777777" w:rsidR="008448BE" w:rsidRPr="00481D2D" w:rsidRDefault="008448BE" w:rsidP="00584FD0">
            <w:pPr>
              <w:pStyle w:val="TAL"/>
            </w:pPr>
            <w:r w:rsidRPr="00481D2D">
              <w:t>c</w:t>
            </w:r>
            <w:r w:rsidR="00BE6D41" w:rsidRPr="00481D2D">
              <w:t>50</w:t>
            </w:r>
          </w:p>
        </w:tc>
      </w:tr>
      <w:tr w:rsidR="008448BE" w:rsidRPr="00481D2D" w14:paraId="30B1C751" w14:textId="77777777">
        <w:tc>
          <w:tcPr>
            <w:tcW w:w="1134" w:type="dxa"/>
          </w:tcPr>
          <w:p w14:paraId="70A8EF9F" w14:textId="77777777" w:rsidR="008448BE" w:rsidRPr="00481D2D" w:rsidRDefault="00BE6D41" w:rsidP="00584FD0">
            <w:pPr>
              <w:pStyle w:val="TAL"/>
            </w:pPr>
            <w:r w:rsidRPr="00481D2D">
              <w:t>62</w:t>
            </w:r>
          </w:p>
        </w:tc>
        <w:tc>
          <w:tcPr>
            <w:tcW w:w="3402" w:type="dxa"/>
            <w:gridSpan w:val="2"/>
          </w:tcPr>
          <w:p w14:paraId="1BFDA8D7" w14:textId="77777777" w:rsidR="008448BE" w:rsidRPr="00481D2D" w:rsidRDefault="008448BE" w:rsidP="00584FD0">
            <w:pPr>
              <w:pStyle w:val="TAL"/>
            </w:pPr>
            <w:r w:rsidRPr="00481D2D">
              <w:rPr>
                <w:rFonts w:eastAsia="MS Mincho"/>
              </w:rPr>
              <w:t>conference establishment using request-contained lists in the session initiation protocol?</w:t>
            </w:r>
          </w:p>
        </w:tc>
        <w:tc>
          <w:tcPr>
            <w:tcW w:w="2093" w:type="dxa"/>
          </w:tcPr>
          <w:p w14:paraId="6D43002B" w14:textId="77777777" w:rsidR="008448BE" w:rsidRPr="00481D2D" w:rsidRDefault="008448BE" w:rsidP="00584FD0">
            <w:pPr>
              <w:pStyle w:val="TAL"/>
            </w:pPr>
            <w:r w:rsidRPr="00481D2D">
              <w:t>[106]</w:t>
            </w:r>
          </w:p>
        </w:tc>
        <w:tc>
          <w:tcPr>
            <w:tcW w:w="1309" w:type="dxa"/>
          </w:tcPr>
          <w:p w14:paraId="3E6A5713" w14:textId="77777777" w:rsidR="008448BE" w:rsidRPr="00481D2D" w:rsidRDefault="008448BE" w:rsidP="00584FD0">
            <w:pPr>
              <w:pStyle w:val="TAL"/>
            </w:pPr>
            <w:r w:rsidRPr="00481D2D">
              <w:t>c</w:t>
            </w:r>
            <w:r w:rsidR="00BE6D41" w:rsidRPr="00481D2D">
              <w:t>51</w:t>
            </w:r>
          </w:p>
        </w:tc>
        <w:tc>
          <w:tcPr>
            <w:tcW w:w="1711" w:type="dxa"/>
          </w:tcPr>
          <w:p w14:paraId="109B4BA6" w14:textId="77777777" w:rsidR="008448BE" w:rsidRPr="00481D2D" w:rsidRDefault="008448BE" w:rsidP="00584FD0">
            <w:pPr>
              <w:pStyle w:val="TAL"/>
            </w:pPr>
            <w:r w:rsidRPr="00481D2D">
              <w:t>c</w:t>
            </w:r>
            <w:r w:rsidR="00BE6D41" w:rsidRPr="00481D2D">
              <w:t>52</w:t>
            </w:r>
          </w:p>
        </w:tc>
      </w:tr>
      <w:tr w:rsidR="008448BE" w:rsidRPr="00481D2D" w14:paraId="3AF44638" w14:textId="77777777">
        <w:tc>
          <w:tcPr>
            <w:tcW w:w="1134" w:type="dxa"/>
          </w:tcPr>
          <w:p w14:paraId="2F38481E" w14:textId="77777777" w:rsidR="008448BE" w:rsidRPr="00481D2D" w:rsidRDefault="00BE6D41" w:rsidP="00584FD0">
            <w:pPr>
              <w:pStyle w:val="TAL"/>
            </w:pPr>
            <w:r w:rsidRPr="00481D2D">
              <w:t>63</w:t>
            </w:r>
          </w:p>
        </w:tc>
        <w:tc>
          <w:tcPr>
            <w:tcW w:w="3402" w:type="dxa"/>
            <w:gridSpan w:val="2"/>
          </w:tcPr>
          <w:p w14:paraId="1D336AA3" w14:textId="77777777" w:rsidR="008448BE" w:rsidRPr="00481D2D" w:rsidRDefault="008448BE" w:rsidP="00584FD0">
            <w:pPr>
              <w:pStyle w:val="TAL"/>
            </w:pPr>
            <w:r w:rsidRPr="00481D2D">
              <w:rPr>
                <w:rFonts w:eastAsia="MS Mincho"/>
              </w:rPr>
              <w:t>subscriptions to request-contained resource lists in the session initiation protocol?</w:t>
            </w:r>
          </w:p>
        </w:tc>
        <w:tc>
          <w:tcPr>
            <w:tcW w:w="2093" w:type="dxa"/>
          </w:tcPr>
          <w:p w14:paraId="588EAA7B" w14:textId="77777777" w:rsidR="008448BE" w:rsidRPr="00481D2D" w:rsidRDefault="008448BE" w:rsidP="00584FD0">
            <w:pPr>
              <w:pStyle w:val="TAL"/>
            </w:pPr>
            <w:r w:rsidRPr="00481D2D">
              <w:t>[107]</w:t>
            </w:r>
          </w:p>
        </w:tc>
        <w:tc>
          <w:tcPr>
            <w:tcW w:w="1309" w:type="dxa"/>
          </w:tcPr>
          <w:p w14:paraId="742F2485" w14:textId="77777777" w:rsidR="008448BE" w:rsidRPr="00481D2D" w:rsidRDefault="008448BE" w:rsidP="00584FD0">
            <w:pPr>
              <w:pStyle w:val="TAL"/>
            </w:pPr>
            <w:r w:rsidRPr="00481D2D">
              <w:t>c5</w:t>
            </w:r>
            <w:r w:rsidR="00BE6D41" w:rsidRPr="00481D2D">
              <w:t>3</w:t>
            </w:r>
          </w:p>
        </w:tc>
        <w:tc>
          <w:tcPr>
            <w:tcW w:w="1711" w:type="dxa"/>
          </w:tcPr>
          <w:p w14:paraId="4F98FB7A" w14:textId="77777777" w:rsidR="008448BE" w:rsidRPr="00481D2D" w:rsidRDefault="008448BE" w:rsidP="00584FD0">
            <w:pPr>
              <w:pStyle w:val="TAL"/>
            </w:pPr>
            <w:r w:rsidRPr="00481D2D">
              <w:t>c5</w:t>
            </w:r>
            <w:r w:rsidR="00BE6D41" w:rsidRPr="00481D2D">
              <w:t>3</w:t>
            </w:r>
          </w:p>
        </w:tc>
      </w:tr>
      <w:tr w:rsidR="007326ED" w:rsidRPr="00481D2D" w14:paraId="70A4827A" w14:textId="77777777">
        <w:tc>
          <w:tcPr>
            <w:tcW w:w="1134" w:type="dxa"/>
          </w:tcPr>
          <w:p w14:paraId="4836B673" w14:textId="77777777" w:rsidR="007326ED" w:rsidRPr="00481D2D" w:rsidRDefault="007326ED" w:rsidP="00584FD0">
            <w:pPr>
              <w:pStyle w:val="TAL"/>
            </w:pPr>
            <w:r w:rsidRPr="00481D2D">
              <w:t>64</w:t>
            </w:r>
          </w:p>
        </w:tc>
        <w:tc>
          <w:tcPr>
            <w:tcW w:w="3402" w:type="dxa"/>
            <w:gridSpan w:val="2"/>
          </w:tcPr>
          <w:p w14:paraId="76022707" w14:textId="77777777" w:rsidR="007326ED" w:rsidRPr="00481D2D" w:rsidRDefault="007326ED" w:rsidP="00584FD0">
            <w:pPr>
              <w:pStyle w:val="TAL"/>
              <w:rPr>
                <w:rFonts w:eastAsia="MS Mincho"/>
              </w:rPr>
            </w:pPr>
            <w:r w:rsidRPr="00481D2D">
              <w:rPr>
                <w:rFonts w:eastAsia="SimSun"/>
              </w:rPr>
              <w:t>dialstring parameter for the session initiation protocol uniform resource identifier?</w:t>
            </w:r>
          </w:p>
        </w:tc>
        <w:tc>
          <w:tcPr>
            <w:tcW w:w="2093" w:type="dxa"/>
          </w:tcPr>
          <w:p w14:paraId="4BA01BCC" w14:textId="77777777" w:rsidR="007326ED" w:rsidRPr="00481D2D" w:rsidRDefault="007326ED" w:rsidP="00584FD0">
            <w:pPr>
              <w:pStyle w:val="TAL"/>
            </w:pPr>
            <w:r w:rsidRPr="00481D2D">
              <w:t>[103]</w:t>
            </w:r>
          </w:p>
        </w:tc>
        <w:tc>
          <w:tcPr>
            <w:tcW w:w="1309" w:type="dxa"/>
          </w:tcPr>
          <w:p w14:paraId="58573C72" w14:textId="77777777" w:rsidR="007326ED" w:rsidRPr="00481D2D" w:rsidRDefault="007326ED" w:rsidP="00584FD0">
            <w:pPr>
              <w:pStyle w:val="TAL"/>
            </w:pPr>
            <w:r w:rsidRPr="00481D2D">
              <w:t>o</w:t>
            </w:r>
          </w:p>
        </w:tc>
        <w:tc>
          <w:tcPr>
            <w:tcW w:w="1711" w:type="dxa"/>
          </w:tcPr>
          <w:p w14:paraId="25B6CB5D" w14:textId="77777777" w:rsidR="007326ED" w:rsidRPr="00481D2D" w:rsidRDefault="007326ED" w:rsidP="00584FD0">
            <w:pPr>
              <w:pStyle w:val="TAL"/>
            </w:pPr>
            <w:r w:rsidRPr="00481D2D">
              <w:t>c19</w:t>
            </w:r>
          </w:p>
        </w:tc>
      </w:tr>
      <w:tr w:rsidR="00CB0C86" w:rsidRPr="00481D2D" w14:paraId="5AF38D4C" w14:textId="77777777">
        <w:tc>
          <w:tcPr>
            <w:tcW w:w="1134" w:type="dxa"/>
          </w:tcPr>
          <w:p w14:paraId="722E7E66" w14:textId="77777777" w:rsidR="00CB0C86" w:rsidRPr="00481D2D" w:rsidRDefault="00CB0C86" w:rsidP="00584FD0">
            <w:pPr>
              <w:pStyle w:val="TAL"/>
            </w:pPr>
            <w:r w:rsidRPr="00481D2D">
              <w:t>65</w:t>
            </w:r>
          </w:p>
        </w:tc>
        <w:tc>
          <w:tcPr>
            <w:tcW w:w="3402" w:type="dxa"/>
            <w:gridSpan w:val="2"/>
          </w:tcPr>
          <w:p w14:paraId="7CB40776" w14:textId="77777777" w:rsidR="00CB0C86" w:rsidRPr="00481D2D" w:rsidRDefault="00CB0C86" w:rsidP="00584FD0">
            <w:pPr>
              <w:pStyle w:val="TAL"/>
              <w:rPr>
                <w:rFonts w:eastAsia="MS Mincho"/>
              </w:rPr>
            </w:pPr>
            <w:r w:rsidRPr="00481D2D">
              <w:t>the P-Answer-State header extension to the session initiation protocol for the open mobile alliance push to talk over cellular?</w:t>
            </w:r>
          </w:p>
        </w:tc>
        <w:tc>
          <w:tcPr>
            <w:tcW w:w="2093" w:type="dxa"/>
          </w:tcPr>
          <w:p w14:paraId="218F362D" w14:textId="77777777" w:rsidR="00CB0C86" w:rsidRPr="00481D2D" w:rsidRDefault="00CB0C86" w:rsidP="00584FD0">
            <w:pPr>
              <w:pStyle w:val="TAL"/>
            </w:pPr>
            <w:r w:rsidRPr="00481D2D">
              <w:t>[111]</w:t>
            </w:r>
          </w:p>
        </w:tc>
        <w:tc>
          <w:tcPr>
            <w:tcW w:w="1309" w:type="dxa"/>
          </w:tcPr>
          <w:p w14:paraId="0E1E1D04" w14:textId="77777777" w:rsidR="00CB0C86" w:rsidRPr="00481D2D" w:rsidRDefault="00CB0C86" w:rsidP="00584FD0">
            <w:pPr>
              <w:pStyle w:val="TAL"/>
            </w:pPr>
            <w:r w:rsidRPr="00481D2D">
              <w:t>o</w:t>
            </w:r>
          </w:p>
        </w:tc>
        <w:tc>
          <w:tcPr>
            <w:tcW w:w="1711" w:type="dxa"/>
          </w:tcPr>
          <w:p w14:paraId="344BCC90" w14:textId="77777777" w:rsidR="00CB0C86" w:rsidRPr="00481D2D" w:rsidRDefault="00CB0C86" w:rsidP="00584FD0">
            <w:pPr>
              <w:pStyle w:val="TAL"/>
            </w:pPr>
            <w:r w:rsidRPr="00481D2D">
              <w:t>c60</w:t>
            </w:r>
          </w:p>
        </w:tc>
      </w:tr>
      <w:tr w:rsidR="003E4A8C" w:rsidRPr="00481D2D" w14:paraId="56129079" w14:textId="77777777">
        <w:tc>
          <w:tcPr>
            <w:tcW w:w="1134" w:type="dxa"/>
          </w:tcPr>
          <w:p w14:paraId="4C808668" w14:textId="77777777" w:rsidR="003E4A8C" w:rsidRPr="00481D2D" w:rsidRDefault="003E4A8C" w:rsidP="00547C67">
            <w:pPr>
              <w:pStyle w:val="TAL"/>
            </w:pPr>
            <w:r w:rsidRPr="00481D2D">
              <w:t>66</w:t>
            </w:r>
          </w:p>
        </w:tc>
        <w:tc>
          <w:tcPr>
            <w:tcW w:w="3402" w:type="dxa"/>
            <w:gridSpan w:val="2"/>
          </w:tcPr>
          <w:p w14:paraId="79B12FE6" w14:textId="77777777" w:rsidR="003E4A8C" w:rsidRPr="00481D2D" w:rsidRDefault="003E4A8C" w:rsidP="00547C67">
            <w:pPr>
              <w:pStyle w:val="TAL"/>
            </w:pPr>
            <w:r w:rsidRPr="00481D2D">
              <w:t>the SIP P-Early-Media private header extension for authorization of early media?</w:t>
            </w:r>
          </w:p>
        </w:tc>
        <w:tc>
          <w:tcPr>
            <w:tcW w:w="2093" w:type="dxa"/>
          </w:tcPr>
          <w:p w14:paraId="1D878EE1" w14:textId="77777777" w:rsidR="003E4A8C" w:rsidRPr="00481D2D" w:rsidRDefault="003E4A8C" w:rsidP="00547C67">
            <w:pPr>
              <w:pStyle w:val="TAL"/>
            </w:pPr>
            <w:r w:rsidRPr="00481D2D">
              <w:t>[109] 8</w:t>
            </w:r>
          </w:p>
        </w:tc>
        <w:tc>
          <w:tcPr>
            <w:tcW w:w="1309" w:type="dxa"/>
          </w:tcPr>
          <w:p w14:paraId="74811F2F" w14:textId="77777777" w:rsidR="003E4A8C" w:rsidRPr="00481D2D" w:rsidRDefault="003E4A8C" w:rsidP="00547C67">
            <w:pPr>
              <w:pStyle w:val="TAL"/>
            </w:pPr>
            <w:r w:rsidRPr="00481D2D">
              <w:t>o</w:t>
            </w:r>
          </w:p>
        </w:tc>
        <w:tc>
          <w:tcPr>
            <w:tcW w:w="1711" w:type="dxa"/>
          </w:tcPr>
          <w:p w14:paraId="189638ED" w14:textId="77777777" w:rsidR="003E4A8C" w:rsidRPr="00481D2D" w:rsidRDefault="003E4A8C" w:rsidP="00547C67">
            <w:pPr>
              <w:pStyle w:val="TAL"/>
            </w:pPr>
            <w:r w:rsidRPr="00481D2D">
              <w:t>c58</w:t>
            </w:r>
          </w:p>
        </w:tc>
      </w:tr>
      <w:tr w:rsidR="00CB0C86" w:rsidRPr="00481D2D" w14:paraId="28A27F75" w14:textId="77777777">
        <w:tc>
          <w:tcPr>
            <w:tcW w:w="1134" w:type="dxa"/>
          </w:tcPr>
          <w:p w14:paraId="213D4A86" w14:textId="77777777" w:rsidR="00CB0C86" w:rsidRPr="00481D2D" w:rsidRDefault="00CB0C86" w:rsidP="00584FD0">
            <w:pPr>
              <w:pStyle w:val="TAL"/>
            </w:pPr>
            <w:r w:rsidRPr="00481D2D">
              <w:t>6</w:t>
            </w:r>
            <w:r w:rsidR="00E857AC" w:rsidRPr="00481D2D">
              <w:t>7</w:t>
            </w:r>
          </w:p>
        </w:tc>
        <w:tc>
          <w:tcPr>
            <w:tcW w:w="3402" w:type="dxa"/>
            <w:gridSpan w:val="2"/>
          </w:tcPr>
          <w:p w14:paraId="4760C4FB" w14:textId="77777777" w:rsidR="00CB0C86" w:rsidRPr="00481D2D" w:rsidRDefault="00CB0C86" w:rsidP="00584FD0">
            <w:pPr>
              <w:pStyle w:val="TAL"/>
              <w:rPr>
                <w:rFonts w:eastAsia="MS Mincho"/>
              </w:rPr>
            </w:pPr>
            <w:r w:rsidRPr="00481D2D">
              <w:rPr>
                <w:rFonts w:eastAsia="MS Mincho"/>
              </w:rPr>
              <w:t xml:space="preserve">number portability parameters for the </w:t>
            </w:r>
            <w:r w:rsidR="006E59FF" w:rsidRPr="00481D2D">
              <w:rPr>
                <w:rFonts w:eastAsia="MS Mincho"/>
              </w:rPr>
              <w:t>'</w:t>
            </w:r>
            <w:r w:rsidR="00C276A1" w:rsidRPr="00481D2D">
              <w:rPr>
                <w:rFonts w:eastAsia="MS Mincho"/>
              </w:rPr>
              <w:t xml:space="preserve">tel' </w:t>
            </w:r>
            <w:smartTag w:uri="urn:schemas-microsoft-com:office:smarttags" w:element="stockticker">
              <w:r w:rsidRPr="00481D2D">
                <w:rPr>
                  <w:rFonts w:eastAsia="MS Mincho"/>
                </w:rPr>
                <w:t>URI</w:t>
              </w:r>
            </w:smartTag>
            <w:r w:rsidRPr="00481D2D">
              <w:rPr>
                <w:rFonts w:eastAsia="MS Mincho"/>
              </w:rPr>
              <w:t>?</w:t>
            </w:r>
          </w:p>
        </w:tc>
        <w:tc>
          <w:tcPr>
            <w:tcW w:w="2093" w:type="dxa"/>
          </w:tcPr>
          <w:p w14:paraId="6671A3E7" w14:textId="77777777" w:rsidR="00CB0C86" w:rsidRPr="00481D2D" w:rsidRDefault="00A50E46" w:rsidP="00584FD0">
            <w:pPr>
              <w:pStyle w:val="TAL"/>
            </w:pPr>
            <w:r w:rsidRPr="00481D2D">
              <w:t>[112</w:t>
            </w:r>
            <w:r w:rsidR="00CB0C86" w:rsidRPr="00481D2D">
              <w:t>]</w:t>
            </w:r>
          </w:p>
        </w:tc>
        <w:tc>
          <w:tcPr>
            <w:tcW w:w="1309" w:type="dxa"/>
          </w:tcPr>
          <w:p w14:paraId="30A9C324" w14:textId="77777777" w:rsidR="00CB0C86" w:rsidRPr="00481D2D" w:rsidRDefault="00CB0C86" w:rsidP="00584FD0">
            <w:pPr>
              <w:pStyle w:val="TAL"/>
            </w:pPr>
            <w:r w:rsidRPr="00481D2D">
              <w:t>o</w:t>
            </w:r>
          </w:p>
        </w:tc>
        <w:tc>
          <w:tcPr>
            <w:tcW w:w="1711" w:type="dxa"/>
          </w:tcPr>
          <w:p w14:paraId="7BAFF6F8" w14:textId="77777777" w:rsidR="00CB0C86" w:rsidRPr="00481D2D" w:rsidRDefault="00CB0C86" w:rsidP="00584FD0">
            <w:pPr>
              <w:pStyle w:val="TAL"/>
            </w:pPr>
            <w:r w:rsidRPr="00481D2D">
              <w:t>c54</w:t>
            </w:r>
          </w:p>
        </w:tc>
      </w:tr>
      <w:tr w:rsidR="00CB0C86" w:rsidRPr="00481D2D" w14:paraId="1EC7882B" w14:textId="77777777">
        <w:tc>
          <w:tcPr>
            <w:tcW w:w="1134" w:type="dxa"/>
          </w:tcPr>
          <w:p w14:paraId="7D006C9D" w14:textId="77777777" w:rsidR="00CB0C86" w:rsidRPr="00481D2D" w:rsidRDefault="00CB0C86" w:rsidP="00584FD0">
            <w:pPr>
              <w:pStyle w:val="TAL"/>
            </w:pPr>
            <w:r w:rsidRPr="00481D2D">
              <w:t>6</w:t>
            </w:r>
            <w:r w:rsidR="00E857AC" w:rsidRPr="00481D2D">
              <w:t>7</w:t>
            </w:r>
            <w:r w:rsidRPr="00481D2D">
              <w:t>A</w:t>
            </w:r>
          </w:p>
        </w:tc>
        <w:tc>
          <w:tcPr>
            <w:tcW w:w="3402" w:type="dxa"/>
            <w:gridSpan w:val="2"/>
          </w:tcPr>
          <w:p w14:paraId="1453BD52" w14:textId="77777777" w:rsidR="00CB0C86" w:rsidRPr="00481D2D" w:rsidRDefault="00CB0C86" w:rsidP="00584FD0">
            <w:pPr>
              <w:pStyle w:val="TAL"/>
              <w:rPr>
                <w:rFonts w:eastAsia="MS Mincho"/>
              </w:rPr>
            </w:pPr>
            <w:r w:rsidRPr="00481D2D">
              <w:rPr>
                <w:rFonts w:eastAsia="MS Mincho"/>
              </w:rPr>
              <w:t>assert or process carrier indication?</w:t>
            </w:r>
          </w:p>
        </w:tc>
        <w:tc>
          <w:tcPr>
            <w:tcW w:w="2093" w:type="dxa"/>
          </w:tcPr>
          <w:p w14:paraId="6B92B70C" w14:textId="77777777" w:rsidR="00CB0C86" w:rsidRPr="00481D2D" w:rsidRDefault="00A50E46" w:rsidP="00584FD0">
            <w:pPr>
              <w:pStyle w:val="TAL"/>
            </w:pPr>
            <w:r w:rsidRPr="00481D2D">
              <w:t>[112</w:t>
            </w:r>
            <w:r w:rsidR="00CB0C86" w:rsidRPr="00481D2D">
              <w:t>]</w:t>
            </w:r>
          </w:p>
        </w:tc>
        <w:tc>
          <w:tcPr>
            <w:tcW w:w="1309" w:type="dxa"/>
          </w:tcPr>
          <w:p w14:paraId="76853367" w14:textId="77777777" w:rsidR="00CB0C86" w:rsidRPr="00481D2D" w:rsidRDefault="00CB0C86" w:rsidP="00584FD0">
            <w:pPr>
              <w:pStyle w:val="TAL"/>
            </w:pPr>
            <w:r w:rsidRPr="00481D2D">
              <w:t>o</w:t>
            </w:r>
          </w:p>
        </w:tc>
        <w:tc>
          <w:tcPr>
            <w:tcW w:w="1711" w:type="dxa"/>
          </w:tcPr>
          <w:p w14:paraId="6F11F3EC" w14:textId="77777777" w:rsidR="00CB0C86" w:rsidRPr="00481D2D" w:rsidRDefault="00CB0C86" w:rsidP="00584FD0">
            <w:pPr>
              <w:pStyle w:val="TAL"/>
            </w:pPr>
            <w:r w:rsidRPr="00481D2D">
              <w:t>c55</w:t>
            </w:r>
          </w:p>
        </w:tc>
      </w:tr>
      <w:tr w:rsidR="00CB0C86" w:rsidRPr="00481D2D" w14:paraId="7D4B2B46" w14:textId="77777777">
        <w:tc>
          <w:tcPr>
            <w:tcW w:w="1134" w:type="dxa"/>
          </w:tcPr>
          <w:p w14:paraId="67BF8E98" w14:textId="77777777" w:rsidR="00CB0C86" w:rsidRPr="00481D2D" w:rsidRDefault="00CB0C86" w:rsidP="00584FD0">
            <w:pPr>
              <w:pStyle w:val="TAL"/>
            </w:pPr>
            <w:r w:rsidRPr="00481D2D">
              <w:t>6</w:t>
            </w:r>
            <w:r w:rsidR="00E857AC" w:rsidRPr="00481D2D">
              <w:t>7</w:t>
            </w:r>
            <w:r w:rsidRPr="00481D2D">
              <w:t>B</w:t>
            </w:r>
          </w:p>
        </w:tc>
        <w:tc>
          <w:tcPr>
            <w:tcW w:w="3402" w:type="dxa"/>
            <w:gridSpan w:val="2"/>
          </w:tcPr>
          <w:p w14:paraId="3ACE472B" w14:textId="77777777" w:rsidR="00CB0C86" w:rsidRPr="00481D2D" w:rsidRDefault="00CB0C86" w:rsidP="00584FD0">
            <w:pPr>
              <w:pStyle w:val="TAL"/>
              <w:rPr>
                <w:rFonts w:eastAsia="MS Mincho"/>
              </w:rPr>
            </w:pPr>
            <w:r w:rsidRPr="00481D2D">
              <w:rPr>
                <w:rFonts w:eastAsia="MS Mincho"/>
              </w:rPr>
              <w:t>local number portability?</w:t>
            </w:r>
          </w:p>
        </w:tc>
        <w:tc>
          <w:tcPr>
            <w:tcW w:w="2093" w:type="dxa"/>
          </w:tcPr>
          <w:p w14:paraId="168D1052" w14:textId="77777777" w:rsidR="00CB0C86" w:rsidRPr="00481D2D" w:rsidRDefault="00A50E46" w:rsidP="00584FD0">
            <w:pPr>
              <w:pStyle w:val="TAL"/>
            </w:pPr>
            <w:r w:rsidRPr="00481D2D">
              <w:t>[112</w:t>
            </w:r>
            <w:r w:rsidR="00CB0C86" w:rsidRPr="00481D2D">
              <w:t>]</w:t>
            </w:r>
          </w:p>
        </w:tc>
        <w:tc>
          <w:tcPr>
            <w:tcW w:w="1309" w:type="dxa"/>
          </w:tcPr>
          <w:p w14:paraId="3CB7C925" w14:textId="77777777" w:rsidR="00CB0C86" w:rsidRPr="00481D2D" w:rsidRDefault="00CB0C86" w:rsidP="00584FD0">
            <w:pPr>
              <w:pStyle w:val="TAL"/>
            </w:pPr>
            <w:r w:rsidRPr="00481D2D">
              <w:t>o</w:t>
            </w:r>
          </w:p>
        </w:tc>
        <w:tc>
          <w:tcPr>
            <w:tcW w:w="1711" w:type="dxa"/>
          </w:tcPr>
          <w:p w14:paraId="71AC627C" w14:textId="77777777" w:rsidR="00CB0C86" w:rsidRPr="00481D2D" w:rsidRDefault="00CB0C86" w:rsidP="00584FD0">
            <w:pPr>
              <w:pStyle w:val="TAL"/>
            </w:pPr>
            <w:r w:rsidRPr="00481D2D">
              <w:t>c57</w:t>
            </w:r>
          </w:p>
        </w:tc>
      </w:tr>
      <w:tr w:rsidR="00CB0C86" w:rsidRPr="00481D2D" w14:paraId="26F03A7E" w14:textId="77777777">
        <w:tc>
          <w:tcPr>
            <w:tcW w:w="1134" w:type="dxa"/>
          </w:tcPr>
          <w:p w14:paraId="47C822ED" w14:textId="77777777" w:rsidR="00CB0C86" w:rsidRPr="00481D2D" w:rsidRDefault="00CB0C86" w:rsidP="00584FD0">
            <w:pPr>
              <w:pStyle w:val="TAL"/>
            </w:pPr>
          </w:p>
        </w:tc>
        <w:tc>
          <w:tcPr>
            <w:tcW w:w="3402" w:type="dxa"/>
            <w:gridSpan w:val="2"/>
          </w:tcPr>
          <w:p w14:paraId="63F0B9BC" w14:textId="77777777" w:rsidR="00CB0C86" w:rsidRPr="00481D2D" w:rsidRDefault="00CB0C86" w:rsidP="00584FD0">
            <w:pPr>
              <w:pStyle w:val="TAL"/>
              <w:rPr>
                <w:rFonts w:eastAsia="MS Mincho"/>
              </w:rPr>
            </w:pPr>
          </w:p>
        </w:tc>
        <w:tc>
          <w:tcPr>
            <w:tcW w:w="2093" w:type="dxa"/>
          </w:tcPr>
          <w:p w14:paraId="251240C2" w14:textId="77777777" w:rsidR="00CB0C86" w:rsidRPr="00481D2D" w:rsidRDefault="00CB0C86" w:rsidP="00584FD0">
            <w:pPr>
              <w:pStyle w:val="TAL"/>
            </w:pPr>
          </w:p>
        </w:tc>
        <w:tc>
          <w:tcPr>
            <w:tcW w:w="1309" w:type="dxa"/>
          </w:tcPr>
          <w:p w14:paraId="484B15B0" w14:textId="77777777" w:rsidR="00CB0C86" w:rsidRPr="00481D2D" w:rsidRDefault="00CB0C86" w:rsidP="00584FD0">
            <w:pPr>
              <w:pStyle w:val="TAL"/>
            </w:pPr>
          </w:p>
        </w:tc>
        <w:tc>
          <w:tcPr>
            <w:tcW w:w="1711" w:type="dxa"/>
          </w:tcPr>
          <w:p w14:paraId="038BD828" w14:textId="77777777" w:rsidR="00CB0C86" w:rsidRPr="00481D2D" w:rsidRDefault="00CB0C86" w:rsidP="00584FD0">
            <w:pPr>
              <w:pStyle w:val="TAL"/>
            </w:pPr>
          </w:p>
        </w:tc>
      </w:tr>
      <w:tr w:rsidR="00BD3DDF" w:rsidRPr="00481D2D" w14:paraId="4C47E46C" w14:textId="77777777">
        <w:tc>
          <w:tcPr>
            <w:tcW w:w="1134" w:type="dxa"/>
          </w:tcPr>
          <w:p w14:paraId="6900C3F2" w14:textId="77777777" w:rsidR="00BD3DDF" w:rsidRPr="00481D2D" w:rsidRDefault="00BD3DDF" w:rsidP="00584FD0">
            <w:pPr>
              <w:pStyle w:val="TAL"/>
            </w:pPr>
            <w:r w:rsidRPr="00481D2D">
              <w:t>69</w:t>
            </w:r>
          </w:p>
        </w:tc>
        <w:tc>
          <w:tcPr>
            <w:tcW w:w="3402" w:type="dxa"/>
            <w:gridSpan w:val="2"/>
          </w:tcPr>
          <w:p w14:paraId="5D6A0263" w14:textId="77777777" w:rsidR="00BD3DDF" w:rsidRPr="00481D2D" w:rsidRDefault="00BD3DDF" w:rsidP="00584FD0">
            <w:pPr>
              <w:pStyle w:val="TAL"/>
              <w:rPr>
                <w:rFonts w:eastAsia="MS Mincho"/>
              </w:rPr>
            </w:pPr>
            <w:r w:rsidRPr="00481D2D">
              <w:t>extending the session initiation protocol Reason header for preemption events</w:t>
            </w:r>
          </w:p>
        </w:tc>
        <w:tc>
          <w:tcPr>
            <w:tcW w:w="2093" w:type="dxa"/>
          </w:tcPr>
          <w:p w14:paraId="46EA8A3F" w14:textId="77777777" w:rsidR="00BD3DDF" w:rsidRPr="00481D2D" w:rsidRDefault="00A50E46" w:rsidP="00584FD0">
            <w:pPr>
              <w:pStyle w:val="TAL"/>
            </w:pPr>
            <w:r w:rsidRPr="00481D2D">
              <w:t>[115</w:t>
            </w:r>
            <w:r w:rsidR="00BD3DDF" w:rsidRPr="00481D2D">
              <w:t>]</w:t>
            </w:r>
          </w:p>
        </w:tc>
        <w:tc>
          <w:tcPr>
            <w:tcW w:w="1309" w:type="dxa"/>
          </w:tcPr>
          <w:p w14:paraId="2EC67D83" w14:textId="77777777" w:rsidR="00BD3DDF" w:rsidRPr="00481D2D" w:rsidRDefault="00BD3DDF" w:rsidP="00584FD0">
            <w:pPr>
              <w:pStyle w:val="TAL"/>
            </w:pPr>
            <w:r w:rsidRPr="00481D2D">
              <w:t>c69</w:t>
            </w:r>
          </w:p>
        </w:tc>
        <w:tc>
          <w:tcPr>
            <w:tcW w:w="1711" w:type="dxa"/>
          </w:tcPr>
          <w:p w14:paraId="0FC9D047" w14:textId="77777777" w:rsidR="00BD3DDF" w:rsidRPr="00481D2D" w:rsidRDefault="00BD3DDF" w:rsidP="00584FD0">
            <w:pPr>
              <w:pStyle w:val="TAL"/>
            </w:pPr>
            <w:r w:rsidRPr="00481D2D">
              <w:t>c69</w:t>
            </w:r>
          </w:p>
        </w:tc>
      </w:tr>
      <w:tr w:rsidR="00ED01C9" w:rsidRPr="00481D2D" w14:paraId="6BD17851" w14:textId="77777777">
        <w:tc>
          <w:tcPr>
            <w:tcW w:w="1134" w:type="dxa"/>
          </w:tcPr>
          <w:p w14:paraId="7D12D8A6" w14:textId="77777777" w:rsidR="00ED01C9" w:rsidRPr="00481D2D" w:rsidRDefault="00ED01C9" w:rsidP="00334A21">
            <w:pPr>
              <w:pStyle w:val="TAL"/>
            </w:pPr>
            <w:r w:rsidRPr="00481D2D">
              <w:t>70</w:t>
            </w:r>
          </w:p>
        </w:tc>
        <w:tc>
          <w:tcPr>
            <w:tcW w:w="3402" w:type="dxa"/>
            <w:gridSpan w:val="2"/>
          </w:tcPr>
          <w:p w14:paraId="570E5B34" w14:textId="77777777" w:rsidR="00ED01C9" w:rsidRPr="00481D2D" w:rsidRDefault="00ED01C9" w:rsidP="00334A21">
            <w:pPr>
              <w:pStyle w:val="TAL"/>
              <w:rPr>
                <w:rFonts w:eastAsia="MS Mincho"/>
              </w:rPr>
            </w:pPr>
            <w:r w:rsidRPr="00481D2D">
              <w:t>c</w:t>
            </w:r>
            <w:r w:rsidRPr="00481D2D">
              <w:rPr>
                <w:rFonts w:eastAsia="PMingLiU"/>
              </w:rPr>
              <w:t xml:space="preserve">ommunications resource priority for </w:t>
            </w:r>
            <w:r w:rsidRPr="00481D2D">
              <w:rPr>
                <w:rFonts w:eastAsia="PMingLiU"/>
                <w:szCs w:val="24"/>
              </w:rPr>
              <w:t>the session initiation protocol</w:t>
            </w:r>
            <w:r w:rsidRPr="00481D2D">
              <w:rPr>
                <w:szCs w:val="24"/>
              </w:rPr>
              <w:t>?</w:t>
            </w:r>
          </w:p>
        </w:tc>
        <w:tc>
          <w:tcPr>
            <w:tcW w:w="2093" w:type="dxa"/>
          </w:tcPr>
          <w:p w14:paraId="5CCDC051" w14:textId="77777777" w:rsidR="00ED01C9" w:rsidRPr="00481D2D" w:rsidRDefault="00A50E46" w:rsidP="00334A21">
            <w:pPr>
              <w:pStyle w:val="TAL"/>
            </w:pPr>
            <w:r w:rsidRPr="00481D2D">
              <w:t>[116</w:t>
            </w:r>
            <w:r w:rsidR="00ED01C9" w:rsidRPr="00481D2D">
              <w:t>]</w:t>
            </w:r>
          </w:p>
        </w:tc>
        <w:tc>
          <w:tcPr>
            <w:tcW w:w="1309" w:type="dxa"/>
          </w:tcPr>
          <w:p w14:paraId="5C57C8E1" w14:textId="77777777" w:rsidR="00ED01C9" w:rsidRPr="00481D2D" w:rsidRDefault="00ED01C9" w:rsidP="00334A21">
            <w:pPr>
              <w:pStyle w:val="TAL"/>
            </w:pPr>
            <w:r w:rsidRPr="00481D2D">
              <w:t>o</w:t>
            </w:r>
          </w:p>
        </w:tc>
        <w:tc>
          <w:tcPr>
            <w:tcW w:w="1711" w:type="dxa"/>
          </w:tcPr>
          <w:p w14:paraId="2EC23755" w14:textId="77777777" w:rsidR="00ED01C9" w:rsidRPr="00481D2D" w:rsidRDefault="00ED01C9" w:rsidP="00334A21">
            <w:pPr>
              <w:pStyle w:val="TAL"/>
            </w:pPr>
            <w:r w:rsidRPr="00481D2D">
              <w:t>c70</w:t>
            </w:r>
          </w:p>
        </w:tc>
      </w:tr>
      <w:tr w:rsidR="00ED01C9" w:rsidRPr="00481D2D" w14:paraId="34FAFA28" w14:textId="77777777">
        <w:tc>
          <w:tcPr>
            <w:tcW w:w="1134" w:type="dxa"/>
          </w:tcPr>
          <w:p w14:paraId="5E019D5B" w14:textId="77777777" w:rsidR="00ED01C9" w:rsidRPr="00481D2D" w:rsidRDefault="00ED01C9" w:rsidP="00334A21">
            <w:pPr>
              <w:pStyle w:val="TAL"/>
            </w:pPr>
            <w:r w:rsidRPr="00481D2D">
              <w:t>70A</w:t>
            </w:r>
          </w:p>
        </w:tc>
        <w:tc>
          <w:tcPr>
            <w:tcW w:w="3402" w:type="dxa"/>
            <w:gridSpan w:val="2"/>
          </w:tcPr>
          <w:p w14:paraId="7EFE957B" w14:textId="77777777" w:rsidR="00ED01C9" w:rsidRPr="00481D2D" w:rsidRDefault="00ED01C9" w:rsidP="00334A21">
            <w:pPr>
              <w:pStyle w:val="TAL"/>
              <w:rPr>
                <w:rFonts w:eastAsia="MS Mincho"/>
              </w:rPr>
            </w:pPr>
            <w:r w:rsidRPr="00481D2D">
              <w:t xml:space="preserve">inclusion of MESSAGE, SUBSCRIBE, NOTIFY in communications resource priority for </w:t>
            </w:r>
            <w:r w:rsidRPr="00481D2D">
              <w:rPr>
                <w:szCs w:val="24"/>
              </w:rPr>
              <w:t>the session initiation protocol?</w:t>
            </w:r>
          </w:p>
        </w:tc>
        <w:tc>
          <w:tcPr>
            <w:tcW w:w="2093" w:type="dxa"/>
          </w:tcPr>
          <w:p w14:paraId="07B97F55" w14:textId="77777777" w:rsidR="00ED01C9" w:rsidRPr="00481D2D" w:rsidRDefault="00A50E46" w:rsidP="00334A21">
            <w:pPr>
              <w:pStyle w:val="TAL"/>
            </w:pPr>
            <w:r w:rsidRPr="00481D2D">
              <w:t>[116</w:t>
            </w:r>
            <w:r w:rsidR="00ED01C9" w:rsidRPr="00481D2D">
              <w:t>] 4.2</w:t>
            </w:r>
          </w:p>
        </w:tc>
        <w:tc>
          <w:tcPr>
            <w:tcW w:w="1309" w:type="dxa"/>
          </w:tcPr>
          <w:p w14:paraId="725685DD" w14:textId="77777777" w:rsidR="00ED01C9" w:rsidRPr="00481D2D" w:rsidRDefault="00ED01C9" w:rsidP="00334A21">
            <w:pPr>
              <w:pStyle w:val="TAL"/>
            </w:pPr>
            <w:r w:rsidRPr="00481D2D">
              <w:t>c72</w:t>
            </w:r>
          </w:p>
        </w:tc>
        <w:tc>
          <w:tcPr>
            <w:tcW w:w="1711" w:type="dxa"/>
          </w:tcPr>
          <w:p w14:paraId="7C5A7301" w14:textId="77777777" w:rsidR="00ED01C9" w:rsidRPr="00481D2D" w:rsidRDefault="00ED01C9" w:rsidP="00334A21">
            <w:pPr>
              <w:pStyle w:val="TAL"/>
            </w:pPr>
            <w:r w:rsidRPr="00481D2D">
              <w:t>c72</w:t>
            </w:r>
          </w:p>
        </w:tc>
      </w:tr>
      <w:tr w:rsidR="00ED01C9" w:rsidRPr="00481D2D" w14:paraId="3FB36843" w14:textId="77777777">
        <w:tc>
          <w:tcPr>
            <w:tcW w:w="1134" w:type="dxa"/>
          </w:tcPr>
          <w:p w14:paraId="1B5B8FB3" w14:textId="77777777" w:rsidR="00ED01C9" w:rsidRPr="00481D2D" w:rsidRDefault="00ED01C9" w:rsidP="00334A21">
            <w:pPr>
              <w:pStyle w:val="TAL"/>
            </w:pPr>
            <w:r w:rsidRPr="00481D2D">
              <w:t>70B</w:t>
            </w:r>
          </w:p>
        </w:tc>
        <w:tc>
          <w:tcPr>
            <w:tcW w:w="3402" w:type="dxa"/>
            <w:gridSpan w:val="2"/>
          </w:tcPr>
          <w:p w14:paraId="22A47E3A" w14:textId="77777777" w:rsidR="00ED01C9" w:rsidRPr="00481D2D" w:rsidRDefault="00ED01C9" w:rsidP="00334A21">
            <w:pPr>
              <w:pStyle w:val="TAL"/>
              <w:rPr>
                <w:rFonts w:eastAsia="MS Mincho"/>
              </w:rPr>
            </w:pPr>
            <w:r w:rsidRPr="00481D2D">
              <w:t xml:space="preserve">inclusion of CANCEL, BYE, REGISTER and PUBLISH in communications resource priority for </w:t>
            </w:r>
            <w:r w:rsidRPr="00481D2D">
              <w:rPr>
                <w:szCs w:val="24"/>
              </w:rPr>
              <w:t>the session initiation protocol?</w:t>
            </w:r>
          </w:p>
        </w:tc>
        <w:tc>
          <w:tcPr>
            <w:tcW w:w="2093" w:type="dxa"/>
          </w:tcPr>
          <w:p w14:paraId="1B8B3364" w14:textId="77777777" w:rsidR="00ED01C9" w:rsidRPr="00481D2D" w:rsidRDefault="00A50E46" w:rsidP="00334A21">
            <w:pPr>
              <w:pStyle w:val="TAL"/>
            </w:pPr>
            <w:r w:rsidRPr="00481D2D">
              <w:t>[116</w:t>
            </w:r>
            <w:r w:rsidR="00ED01C9" w:rsidRPr="00481D2D">
              <w:t>] 4.2</w:t>
            </w:r>
          </w:p>
        </w:tc>
        <w:tc>
          <w:tcPr>
            <w:tcW w:w="1309" w:type="dxa"/>
          </w:tcPr>
          <w:p w14:paraId="463F3F45" w14:textId="77777777" w:rsidR="00ED01C9" w:rsidRPr="00481D2D" w:rsidRDefault="00ED01C9" w:rsidP="00334A21">
            <w:pPr>
              <w:pStyle w:val="TAL"/>
            </w:pPr>
            <w:r w:rsidRPr="00481D2D">
              <w:t>c72</w:t>
            </w:r>
          </w:p>
        </w:tc>
        <w:tc>
          <w:tcPr>
            <w:tcW w:w="1711" w:type="dxa"/>
          </w:tcPr>
          <w:p w14:paraId="036B1FE6" w14:textId="77777777" w:rsidR="00ED01C9" w:rsidRPr="00481D2D" w:rsidRDefault="00ED01C9" w:rsidP="00334A21">
            <w:pPr>
              <w:pStyle w:val="TAL"/>
            </w:pPr>
            <w:r w:rsidRPr="00481D2D">
              <w:t>c72</w:t>
            </w:r>
          </w:p>
        </w:tc>
      </w:tr>
      <w:tr w:rsidR="00296DDD" w:rsidRPr="00481D2D" w14:paraId="32A97B22" w14:textId="77777777">
        <w:tc>
          <w:tcPr>
            <w:tcW w:w="1134" w:type="dxa"/>
          </w:tcPr>
          <w:p w14:paraId="60B3A489" w14:textId="77777777" w:rsidR="00296DDD" w:rsidRPr="00481D2D" w:rsidRDefault="00296DDD" w:rsidP="00334A21">
            <w:pPr>
              <w:pStyle w:val="TAL"/>
            </w:pPr>
            <w:r w:rsidRPr="00481D2D">
              <w:t>71</w:t>
            </w:r>
          </w:p>
        </w:tc>
        <w:tc>
          <w:tcPr>
            <w:tcW w:w="3402" w:type="dxa"/>
            <w:gridSpan w:val="2"/>
          </w:tcPr>
          <w:p w14:paraId="66BBFF92" w14:textId="77777777" w:rsidR="00296DDD" w:rsidRPr="00481D2D" w:rsidRDefault="00296DDD" w:rsidP="00334A21">
            <w:pPr>
              <w:pStyle w:val="TAL"/>
            </w:pPr>
            <w:r w:rsidRPr="00481D2D">
              <w:rPr>
                <w:rFonts w:eastAsia="SimSun"/>
                <w:lang w:eastAsia="zh-CN"/>
              </w:rPr>
              <w:t>addressing an amplification vulnerability in session initiation protocol forking proxies?</w:t>
            </w:r>
          </w:p>
        </w:tc>
        <w:tc>
          <w:tcPr>
            <w:tcW w:w="2093" w:type="dxa"/>
          </w:tcPr>
          <w:p w14:paraId="55488224" w14:textId="77777777" w:rsidR="00296DDD" w:rsidRPr="00481D2D" w:rsidRDefault="00296DDD" w:rsidP="00334A21">
            <w:pPr>
              <w:pStyle w:val="TAL"/>
            </w:pPr>
            <w:r w:rsidRPr="00481D2D">
              <w:t>[117]</w:t>
            </w:r>
          </w:p>
        </w:tc>
        <w:tc>
          <w:tcPr>
            <w:tcW w:w="1309" w:type="dxa"/>
          </w:tcPr>
          <w:p w14:paraId="59B593D1" w14:textId="77777777" w:rsidR="00296DDD" w:rsidRPr="00481D2D" w:rsidRDefault="00755651" w:rsidP="00334A21">
            <w:pPr>
              <w:pStyle w:val="TAL"/>
            </w:pPr>
            <w:r w:rsidRPr="00481D2D">
              <w:t>o</w:t>
            </w:r>
          </w:p>
        </w:tc>
        <w:tc>
          <w:tcPr>
            <w:tcW w:w="1711" w:type="dxa"/>
          </w:tcPr>
          <w:p w14:paraId="25F4929E" w14:textId="77777777" w:rsidR="00296DDD" w:rsidRPr="00481D2D" w:rsidRDefault="00755651" w:rsidP="00334A21">
            <w:pPr>
              <w:pStyle w:val="TAL"/>
            </w:pPr>
            <w:r w:rsidRPr="00481D2D">
              <w:t>c87</w:t>
            </w:r>
          </w:p>
        </w:tc>
      </w:tr>
      <w:tr w:rsidR="00F122F4" w:rsidRPr="00481D2D" w14:paraId="202B59A4" w14:textId="77777777">
        <w:tc>
          <w:tcPr>
            <w:tcW w:w="1134" w:type="dxa"/>
          </w:tcPr>
          <w:p w14:paraId="2AE5A8FC" w14:textId="77777777" w:rsidR="00F122F4" w:rsidRPr="00481D2D" w:rsidRDefault="00F122F4" w:rsidP="00334A21">
            <w:pPr>
              <w:pStyle w:val="TAL"/>
            </w:pPr>
            <w:r w:rsidRPr="00481D2D">
              <w:t>72</w:t>
            </w:r>
          </w:p>
        </w:tc>
        <w:tc>
          <w:tcPr>
            <w:tcW w:w="3402" w:type="dxa"/>
            <w:gridSpan w:val="2"/>
          </w:tcPr>
          <w:p w14:paraId="47909906" w14:textId="77777777" w:rsidR="00F122F4" w:rsidRPr="00481D2D" w:rsidRDefault="00F122F4" w:rsidP="00334A21">
            <w:pPr>
              <w:pStyle w:val="TAL"/>
              <w:rPr>
                <w:rFonts w:eastAsia="SimSun"/>
                <w:lang w:eastAsia="zh-CN"/>
              </w:rPr>
            </w:pPr>
            <w:r w:rsidRPr="00481D2D">
              <w:rPr>
                <w:rFonts w:eastAsia="SimSun"/>
              </w:rPr>
              <w:t>the remote application identification of applying signal</w:t>
            </w:r>
            <w:r w:rsidR="00917E7F" w:rsidRPr="00481D2D">
              <w:rPr>
                <w:rFonts w:eastAsia="SimSun"/>
              </w:rPr>
              <w:t>l</w:t>
            </w:r>
            <w:r w:rsidRPr="00481D2D">
              <w:rPr>
                <w:rFonts w:eastAsia="SimSun"/>
              </w:rPr>
              <w:t>ing compression to SIP</w:t>
            </w:r>
          </w:p>
        </w:tc>
        <w:tc>
          <w:tcPr>
            <w:tcW w:w="2093" w:type="dxa"/>
          </w:tcPr>
          <w:p w14:paraId="114B4DFB" w14:textId="77777777" w:rsidR="00F122F4" w:rsidRPr="00481D2D" w:rsidRDefault="00F122F4" w:rsidP="00334A21">
            <w:pPr>
              <w:pStyle w:val="TAL"/>
            </w:pPr>
            <w:r w:rsidRPr="00481D2D">
              <w:t>[79] 9.1</w:t>
            </w:r>
          </w:p>
        </w:tc>
        <w:tc>
          <w:tcPr>
            <w:tcW w:w="1309" w:type="dxa"/>
          </w:tcPr>
          <w:p w14:paraId="10FB3EA6" w14:textId="77777777" w:rsidR="00F122F4" w:rsidRPr="00481D2D" w:rsidRDefault="00F122F4" w:rsidP="00334A21">
            <w:pPr>
              <w:pStyle w:val="TAL"/>
            </w:pPr>
            <w:r w:rsidRPr="00481D2D">
              <w:t>o</w:t>
            </w:r>
          </w:p>
        </w:tc>
        <w:tc>
          <w:tcPr>
            <w:tcW w:w="1711" w:type="dxa"/>
          </w:tcPr>
          <w:p w14:paraId="119F1D15" w14:textId="77777777" w:rsidR="00F122F4" w:rsidRPr="00481D2D" w:rsidRDefault="00F122F4" w:rsidP="00334A21">
            <w:pPr>
              <w:pStyle w:val="TAL"/>
            </w:pPr>
            <w:r w:rsidRPr="00481D2D">
              <w:t>c8</w:t>
            </w:r>
          </w:p>
        </w:tc>
      </w:tr>
      <w:tr w:rsidR="008D34D3" w:rsidRPr="00481D2D" w14:paraId="37A3BB6E" w14:textId="77777777">
        <w:tc>
          <w:tcPr>
            <w:tcW w:w="1134" w:type="dxa"/>
          </w:tcPr>
          <w:p w14:paraId="3A1AA618" w14:textId="77777777" w:rsidR="008D34D3" w:rsidRPr="00481D2D" w:rsidRDefault="00614776" w:rsidP="00334A21">
            <w:pPr>
              <w:pStyle w:val="TAL"/>
            </w:pPr>
            <w:r w:rsidRPr="00481D2D">
              <w:t>73</w:t>
            </w:r>
          </w:p>
        </w:tc>
        <w:tc>
          <w:tcPr>
            <w:tcW w:w="3402" w:type="dxa"/>
            <w:gridSpan w:val="2"/>
          </w:tcPr>
          <w:p w14:paraId="2B62C56E" w14:textId="77777777" w:rsidR="008D34D3" w:rsidRPr="00481D2D" w:rsidRDefault="006B78F0" w:rsidP="00334A21">
            <w:pPr>
              <w:pStyle w:val="TAL"/>
              <w:rPr>
                <w:rFonts w:eastAsia="SimSun"/>
              </w:rPr>
            </w:pPr>
            <w:r w:rsidRPr="00481D2D">
              <w:rPr>
                <w:rFonts w:eastAsia="PMingLiU"/>
              </w:rPr>
              <w:t>a session initiation p</w:t>
            </w:r>
            <w:r w:rsidR="008D34D3" w:rsidRPr="00481D2D">
              <w:rPr>
                <w:rFonts w:eastAsia="PMingLiU"/>
              </w:rPr>
              <w:t xml:space="preserve">rotocol </w:t>
            </w:r>
            <w:r w:rsidRPr="00481D2D">
              <w:rPr>
                <w:rFonts w:eastAsia="PMingLiU"/>
              </w:rPr>
              <w:t>m</w:t>
            </w:r>
            <w:r w:rsidR="008D34D3" w:rsidRPr="00481D2D">
              <w:rPr>
                <w:rFonts w:eastAsia="PMingLiU"/>
              </w:rPr>
              <w:t xml:space="preserve">edia </w:t>
            </w:r>
            <w:r w:rsidRPr="00481D2D">
              <w:rPr>
                <w:rFonts w:eastAsia="PMingLiU"/>
              </w:rPr>
              <w:t>f</w:t>
            </w:r>
            <w:r w:rsidR="008D34D3" w:rsidRPr="00481D2D">
              <w:rPr>
                <w:rFonts w:eastAsia="PMingLiU"/>
              </w:rPr>
              <w:t xml:space="preserve">eature </w:t>
            </w:r>
            <w:r w:rsidRPr="00481D2D">
              <w:rPr>
                <w:rFonts w:eastAsia="PMingLiU"/>
              </w:rPr>
              <w:t>t</w:t>
            </w:r>
            <w:r w:rsidR="008D34D3" w:rsidRPr="00481D2D">
              <w:rPr>
                <w:rFonts w:eastAsia="PMingLiU"/>
              </w:rPr>
              <w:t xml:space="preserve">ag for MIME </w:t>
            </w:r>
            <w:r w:rsidRPr="00481D2D">
              <w:rPr>
                <w:rFonts w:eastAsia="PMingLiU"/>
              </w:rPr>
              <w:t>a</w:t>
            </w:r>
            <w:r w:rsidR="008D34D3" w:rsidRPr="00481D2D">
              <w:rPr>
                <w:rFonts w:eastAsia="PMingLiU"/>
              </w:rPr>
              <w:t xml:space="preserve">pplication </w:t>
            </w:r>
            <w:r w:rsidRPr="00481D2D">
              <w:rPr>
                <w:rFonts w:eastAsia="PMingLiU"/>
              </w:rPr>
              <w:t>s</w:t>
            </w:r>
            <w:r w:rsidR="008D34D3" w:rsidRPr="00481D2D">
              <w:rPr>
                <w:rFonts w:eastAsia="PMingLiU"/>
              </w:rPr>
              <w:t>ub</w:t>
            </w:r>
            <w:r w:rsidRPr="00481D2D">
              <w:rPr>
                <w:rFonts w:eastAsia="PMingLiU"/>
              </w:rPr>
              <w:t>t</w:t>
            </w:r>
            <w:r w:rsidR="008D34D3" w:rsidRPr="00481D2D">
              <w:rPr>
                <w:rFonts w:eastAsia="PMingLiU"/>
              </w:rPr>
              <w:t>ypes</w:t>
            </w:r>
            <w:r w:rsidR="008D34D3" w:rsidRPr="00481D2D">
              <w:t>?</w:t>
            </w:r>
          </w:p>
        </w:tc>
        <w:tc>
          <w:tcPr>
            <w:tcW w:w="2093" w:type="dxa"/>
          </w:tcPr>
          <w:p w14:paraId="073CD738" w14:textId="77777777" w:rsidR="008D34D3" w:rsidRPr="00481D2D" w:rsidRDefault="00614776" w:rsidP="00334A21">
            <w:pPr>
              <w:pStyle w:val="TAL"/>
            </w:pPr>
            <w:r w:rsidRPr="00481D2D">
              <w:t>[120</w:t>
            </w:r>
            <w:r w:rsidR="008D34D3" w:rsidRPr="00481D2D">
              <w:t>]</w:t>
            </w:r>
          </w:p>
        </w:tc>
        <w:tc>
          <w:tcPr>
            <w:tcW w:w="1309" w:type="dxa"/>
          </w:tcPr>
          <w:p w14:paraId="4419330B" w14:textId="77777777" w:rsidR="008D34D3" w:rsidRPr="00481D2D" w:rsidRDefault="008D34D3" w:rsidP="00334A21">
            <w:pPr>
              <w:pStyle w:val="TAL"/>
            </w:pPr>
            <w:r w:rsidRPr="00481D2D">
              <w:t>o</w:t>
            </w:r>
          </w:p>
        </w:tc>
        <w:tc>
          <w:tcPr>
            <w:tcW w:w="1711" w:type="dxa"/>
          </w:tcPr>
          <w:p w14:paraId="15C81393" w14:textId="77777777" w:rsidR="008D34D3" w:rsidRPr="00481D2D" w:rsidRDefault="008D34D3" w:rsidP="00334A21">
            <w:pPr>
              <w:pStyle w:val="TAL"/>
            </w:pPr>
            <w:r w:rsidRPr="00481D2D">
              <w:t>c5</w:t>
            </w:r>
            <w:r w:rsidR="00614776" w:rsidRPr="00481D2D">
              <w:t>9</w:t>
            </w:r>
          </w:p>
        </w:tc>
      </w:tr>
      <w:tr w:rsidR="004E65B6" w:rsidRPr="00481D2D" w14:paraId="66DD9BF6" w14:textId="77777777">
        <w:tc>
          <w:tcPr>
            <w:tcW w:w="1134" w:type="dxa"/>
          </w:tcPr>
          <w:p w14:paraId="1F5A3A50" w14:textId="77777777" w:rsidR="004E65B6" w:rsidRPr="00481D2D" w:rsidRDefault="004E65B6" w:rsidP="00334A21">
            <w:pPr>
              <w:pStyle w:val="TAL"/>
            </w:pPr>
            <w:r w:rsidRPr="00481D2D">
              <w:t>74</w:t>
            </w:r>
          </w:p>
        </w:tc>
        <w:tc>
          <w:tcPr>
            <w:tcW w:w="3402" w:type="dxa"/>
            <w:gridSpan w:val="2"/>
          </w:tcPr>
          <w:p w14:paraId="637BD040" w14:textId="77777777" w:rsidR="004E65B6" w:rsidRPr="00481D2D" w:rsidRDefault="00155C2D" w:rsidP="00334A21">
            <w:pPr>
              <w:pStyle w:val="TAL"/>
              <w:rPr>
                <w:rFonts w:eastAsia="PMingLiU"/>
              </w:rPr>
            </w:pPr>
            <w:r w:rsidRPr="00481D2D">
              <w:t>SIP extension for the identification of services</w:t>
            </w:r>
            <w:r w:rsidR="004E65B6" w:rsidRPr="00481D2D">
              <w:rPr>
                <w:rFonts w:eastAsia="MS Mincho"/>
              </w:rPr>
              <w:t>?</w:t>
            </w:r>
            <w:r w:rsidR="004E65B6" w:rsidRPr="00481D2D">
              <w:t xml:space="preserve"> </w:t>
            </w:r>
          </w:p>
        </w:tc>
        <w:tc>
          <w:tcPr>
            <w:tcW w:w="2093" w:type="dxa"/>
          </w:tcPr>
          <w:p w14:paraId="1FF10224" w14:textId="77777777" w:rsidR="004E65B6" w:rsidRPr="00481D2D" w:rsidRDefault="004E65B6" w:rsidP="00334A21">
            <w:pPr>
              <w:pStyle w:val="TAL"/>
            </w:pPr>
            <w:r w:rsidRPr="00481D2D">
              <w:t>[121]</w:t>
            </w:r>
          </w:p>
        </w:tc>
        <w:tc>
          <w:tcPr>
            <w:tcW w:w="1309" w:type="dxa"/>
          </w:tcPr>
          <w:p w14:paraId="7BEBDF37" w14:textId="77777777" w:rsidR="004E65B6" w:rsidRPr="00481D2D" w:rsidRDefault="004E65B6" w:rsidP="00334A21">
            <w:pPr>
              <w:pStyle w:val="TAL"/>
            </w:pPr>
            <w:r w:rsidRPr="00481D2D">
              <w:t>o</w:t>
            </w:r>
          </w:p>
        </w:tc>
        <w:tc>
          <w:tcPr>
            <w:tcW w:w="1711" w:type="dxa"/>
          </w:tcPr>
          <w:p w14:paraId="22DF2D67" w14:textId="77777777" w:rsidR="004E65B6" w:rsidRPr="00481D2D" w:rsidRDefault="001B0DF2" w:rsidP="00334A21">
            <w:pPr>
              <w:pStyle w:val="TAL"/>
            </w:pPr>
            <w:r w:rsidRPr="00481D2D">
              <w:t>c61</w:t>
            </w:r>
          </w:p>
        </w:tc>
      </w:tr>
      <w:tr w:rsidR="00E06EB3" w:rsidRPr="00481D2D" w14:paraId="4CC873B7" w14:textId="77777777">
        <w:tc>
          <w:tcPr>
            <w:tcW w:w="1134" w:type="dxa"/>
          </w:tcPr>
          <w:p w14:paraId="5EB51A83" w14:textId="77777777" w:rsidR="00E06EB3" w:rsidRPr="00481D2D" w:rsidRDefault="00E06EB3" w:rsidP="00334A21">
            <w:pPr>
              <w:pStyle w:val="TAL"/>
            </w:pPr>
            <w:r w:rsidRPr="00481D2D">
              <w:t>75</w:t>
            </w:r>
          </w:p>
        </w:tc>
        <w:tc>
          <w:tcPr>
            <w:tcW w:w="3402" w:type="dxa"/>
            <w:gridSpan w:val="2"/>
          </w:tcPr>
          <w:p w14:paraId="64C6EDE0" w14:textId="77777777" w:rsidR="00E06EB3" w:rsidRPr="00481D2D" w:rsidRDefault="00E06EB3" w:rsidP="00334A21">
            <w:pPr>
              <w:pStyle w:val="TAL"/>
            </w:pPr>
            <w:r w:rsidRPr="00481D2D">
              <w:t>a framework for consent-based communications in SIP</w:t>
            </w:r>
            <w:r w:rsidR="00A970A4" w:rsidRPr="00481D2D">
              <w:t>?</w:t>
            </w:r>
          </w:p>
        </w:tc>
        <w:tc>
          <w:tcPr>
            <w:tcW w:w="2093" w:type="dxa"/>
          </w:tcPr>
          <w:p w14:paraId="3EA0A5DB" w14:textId="77777777" w:rsidR="00E06EB3" w:rsidRPr="00481D2D" w:rsidRDefault="00E06EB3" w:rsidP="00334A21">
            <w:pPr>
              <w:pStyle w:val="TAL"/>
            </w:pPr>
            <w:r w:rsidRPr="00481D2D">
              <w:t>[125]</w:t>
            </w:r>
          </w:p>
        </w:tc>
        <w:tc>
          <w:tcPr>
            <w:tcW w:w="1309" w:type="dxa"/>
          </w:tcPr>
          <w:p w14:paraId="3407A996" w14:textId="77777777" w:rsidR="00E06EB3" w:rsidRPr="00481D2D" w:rsidRDefault="00E06EB3" w:rsidP="00334A21">
            <w:pPr>
              <w:pStyle w:val="TAL"/>
            </w:pPr>
            <w:r w:rsidRPr="00481D2D">
              <w:t>c76</w:t>
            </w:r>
          </w:p>
        </w:tc>
        <w:tc>
          <w:tcPr>
            <w:tcW w:w="1711" w:type="dxa"/>
          </w:tcPr>
          <w:p w14:paraId="2501AFF8" w14:textId="77777777" w:rsidR="00E06EB3" w:rsidRPr="00481D2D" w:rsidRDefault="00E06EB3" w:rsidP="00334A21">
            <w:pPr>
              <w:pStyle w:val="TAL"/>
            </w:pPr>
            <w:r w:rsidRPr="00481D2D">
              <w:t>c76</w:t>
            </w:r>
          </w:p>
        </w:tc>
      </w:tr>
      <w:tr w:rsidR="00E06EB3" w:rsidRPr="00481D2D" w14:paraId="0C1E2CFE" w14:textId="77777777">
        <w:tc>
          <w:tcPr>
            <w:tcW w:w="1134" w:type="dxa"/>
          </w:tcPr>
          <w:p w14:paraId="410C1D48" w14:textId="77777777" w:rsidR="00E06EB3" w:rsidRPr="00481D2D" w:rsidRDefault="00E06EB3" w:rsidP="00334A21">
            <w:pPr>
              <w:pStyle w:val="TAL"/>
            </w:pPr>
            <w:r w:rsidRPr="00481D2D">
              <w:t>75A</w:t>
            </w:r>
          </w:p>
        </w:tc>
        <w:tc>
          <w:tcPr>
            <w:tcW w:w="3402" w:type="dxa"/>
            <w:gridSpan w:val="2"/>
          </w:tcPr>
          <w:p w14:paraId="08CC18EB" w14:textId="77777777" w:rsidR="00E06EB3" w:rsidRPr="00481D2D" w:rsidRDefault="00E06EB3" w:rsidP="00334A21">
            <w:pPr>
              <w:pStyle w:val="TAL"/>
            </w:pPr>
            <w:r w:rsidRPr="00481D2D">
              <w:t>a relay within the framework for consent-based communications in SIP</w:t>
            </w:r>
            <w:r w:rsidR="00A970A4" w:rsidRPr="00481D2D">
              <w:t>?</w:t>
            </w:r>
          </w:p>
        </w:tc>
        <w:tc>
          <w:tcPr>
            <w:tcW w:w="2093" w:type="dxa"/>
          </w:tcPr>
          <w:p w14:paraId="18E4A6F8" w14:textId="77777777" w:rsidR="00E06EB3" w:rsidRPr="00481D2D" w:rsidRDefault="00E06EB3" w:rsidP="00334A21">
            <w:pPr>
              <w:pStyle w:val="TAL"/>
            </w:pPr>
            <w:r w:rsidRPr="00481D2D">
              <w:t>[125]</w:t>
            </w:r>
          </w:p>
        </w:tc>
        <w:tc>
          <w:tcPr>
            <w:tcW w:w="1309" w:type="dxa"/>
          </w:tcPr>
          <w:p w14:paraId="16E64965" w14:textId="77777777" w:rsidR="00E06EB3" w:rsidRPr="00481D2D" w:rsidRDefault="00E06EB3" w:rsidP="00334A21">
            <w:pPr>
              <w:pStyle w:val="TAL"/>
            </w:pPr>
            <w:r w:rsidRPr="00481D2D">
              <w:t>c77</w:t>
            </w:r>
          </w:p>
        </w:tc>
        <w:tc>
          <w:tcPr>
            <w:tcW w:w="1711" w:type="dxa"/>
          </w:tcPr>
          <w:p w14:paraId="1B9A5E3E" w14:textId="77777777" w:rsidR="00E06EB3" w:rsidRPr="00481D2D" w:rsidRDefault="00E06EB3" w:rsidP="00334A21">
            <w:pPr>
              <w:pStyle w:val="TAL"/>
            </w:pPr>
            <w:r w:rsidRPr="00481D2D">
              <w:t>c78</w:t>
            </w:r>
          </w:p>
        </w:tc>
      </w:tr>
      <w:tr w:rsidR="00E06EB3" w:rsidRPr="00481D2D" w14:paraId="410AEEFC" w14:textId="77777777">
        <w:tc>
          <w:tcPr>
            <w:tcW w:w="1134" w:type="dxa"/>
          </w:tcPr>
          <w:p w14:paraId="7CB0D626" w14:textId="77777777" w:rsidR="00E06EB3" w:rsidRPr="00481D2D" w:rsidRDefault="00E06EB3" w:rsidP="00334A21">
            <w:pPr>
              <w:pStyle w:val="TAL"/>
            </w:pPr>
            <w:r w:rsidRPr="00481D2D">
              <w:t>75B</w:t>
            </w:r>
          </w:p>
        </w:tc>
        <w:tc>
          <w:tcPr>
            <w:tcW w:w="3402" w:type="dxa"/>
            <w:gridSpan w:val="2"/>
          </w:tcPr>
          <w:p w14:paraId="271473C1" w14:textId="77777777" w:rsidR="00E06EB3" w:rsidRPr="00481D2D" w:rsidRDefault="00E06EB3" w:rsidP="00334A21">
            <w:pPr>
              <w:pStyle w:val="TAL"/>
            </w:pPr>
            <w:r w:rsidRPr="00481D2D">
              <w:t>a recipient within the framework for consent-based communications in SIP</w:t>
            </w:r>
            <w:r w:rsidR="00A970A4" w:rsidRPr="00481D2D">
              <w:t>?</w:t>
            </w:r>
          </w:p>
        </w:tc>
        <w:tc>
          <w:tcPr>
            <w:tcW w:w="2093" w:type="dxa"/>
          </w:tcPr>
          <w:p w14:paraId="56A98802" w14:textId="77777777" w:rsidR="00E06EB3" w:rsidRPr="00481D2D" w:rsidRDefault="00E06EB3" w:rsidP="00334A21">
            <w:pPr>
              <w:pStyle w:val="TAL"/>
            </w:pPr>
            <w:r w:rsidRPr="00481D2D">
              <w:t>[125]</w:t>
            </w:r>
          </w:p>
        </w:tc>
        <w:tc>
          <w:tcPr>
            <w:tcW w:w="1309" w:type="dxa"/>
          </w:tcPr>
          <w:p w14:paraId="40D386D9" w14:textId="77777777" w:rsidR="00E06EB3" w:rsidRPr="00481D2D" w:rsidRDefault="00E06EB3" w:rsidP="00334A21">
            <w:pPr>
              <w:pStyle w:val="TAL"/>
            </w:pPr>
            <w:r w:rsidRPr="00481D2D">
              <w:t>c80</w:t>
            </w:r>
          </w:p>
        </w:tc>
        <w:tc>
          <w:tcPr>
            <w:tcW w:w="1711" w:type="dxa"/>
          </w:tcPr>
          <w:p w14:paraId="0DE90FAC" w14:textId="77777777" w:rsidR="00E06EB3" w:rsidRPr="00481D2D" w:rsidRDefault="00E06EB3" w:rsidP="00334A21">
            <w:pPr>
              <w:pStyle w:val="TAL"/>
            </w:pPr>
            <w:r w:rsidRPr="00481D2D">
              <w:t>c79</w:t>
            </w:r>
          </w:p>
        </w:tc>
      </w:tr>
      <w:tr w:rsidR="0085241A" w:rsidRPr="00481D2D" w14:paraId="056A5085" w14:textId="77777777">
        <w:tc>
          <w:tcPr>
            <w:tcW w:w="1134" w:type="dxa"/>
          </w:tcPr>
          <w:p w14:paraId="5B7F078C" w14:textId="77777777" w:rsidR="0085241A" w:rsidRPr="00481D2D" w:rsidRDefault="0085241A" w:rsidP="00334A21">
            <w:pPr>
              <w:pStyle w:val="TAL"/>
            </w:pPr>
            <w:r w:rsidRPr="00481D2D">
              <w:t>76</w:t>
            </w:r>
          </w:p>
        </w:tc>
        <w:tc>
          <w:tcPr>
            <w:tcW w:w="3402" w:type="dxa"/>
            <w:gridSpan w:val="2"/>
          </w:tcPr>
          <w:p w14:paraId="33516312" w14:textId="77777777" w:rsidR="0085241A" w:rsidRPr="00481D2D" w:rsidRDefault="002512B3" w:rsidP="00334A21">
            <w:pPr>
              <w:pStyle w:val="TAL"/>
            </w:pPr>
            <w:r w:rsidRPr="00481D2D">
              <w:rPr>
                <w:rFonts w:eastAsia="Batang"/>
              </w:rPr>
              <w:t>a mechanism for transporting user</w:t>
            </w:r>
            <w:r w:rsidR="00E6544F" w:rsidRPr="00481D2D">
              <w:rPr>
                <w:rFonts w:eastAsia="Batang"/>
              </w:rPr>
              <w:t>-</w:t>
            </w:r>
            <w:r w:rsidRPr="00481D2D">
              <w:rPr>
                <w:rFonts w:eastAsia="Batang"/>
              </w:rPr>
              <w:t>to user</w:t>
            </w:r>
            <w:r w:rsidR="00E6544F" w:rsidRPr="00481D2D">
              <w:rPr>
                <w:rFonts w:eastAsia="Batang"/>
              </w:rPr>
              <w:t>-</w:t>
            </w:r>
            <w:r w:rsidRPr="00481D2D">
              <w:rPr>
                <w:rFonts w:eastAsia="Batang"/>
              </w:rPr>
              <w:t>call control information in SIP</w:t>
            </w:r>
            <w:r w:rsidR="0085241A" w:rsidRPr="00481D2D">
              <w:t>?</w:t>
            </w:r>
          </w:p>
        </w:tc>
        <w:tc>
          <w:tcPr>
            <w:tcW w:w="2093" w:type="dxa"/>
          </w:tcPr>
          <w:p w14:paraId="545281E1" w14:textId="77777777" w:rsidR="0085241A" w:rsidRPr="00481D2D" w:rsidRDefault="0085241A" w:rsidP="00334A21">
            <w:pPr>
              <w:pStyle w:val="TAL"/>
            </w:pPr>
            <w:r w:rsidRPr="00481D2D">
              <w:t>[126]</w:t>
            </w:r>
          </w:p>
        </w:tc>
        <w:tc>
          <w:tcPr>
            <w:tcW w:w="1309" w:type="dxa"/>
          </w:tcPr>
          <w:p w14:paraId="7C4D747E" w14:textId="77777777" w:rsidR="0085241A" w:rsidRPr="00481D2D" w:rsidRDefault="0085241A" w:rsidP="00334A21">
            <w:pPr>
              <w:pStyle w:val="TAL"/>
            </w:pPr>
            <w:r w:rsidRPr="00481D2D">
              <w:t>o</w:t>
            </w:r>
          </w:p>
        </w:tc>
        <w:tc>
          <w:tcPr>
            <w:tcW w:w="1711" w:type="dxa"/>
          </w:tcPr>
          <w:p w14:paraId="427B0B39" w14:textId="77777777" w:rsidR="0085241A" w:rsidRPr="00481D2D" w:rsidRDefault="0085241A" w:rsidP="00334A21">
            <w:pPr>
              <w:pStyle w:val="TAL"/>
            </w:pPr>
            <w:r w:rsidRPr="00481D2D">
              <w:t>c81</w:t>
            </w:r>
          </w:p>
        </w:tc>
      </w:tr>
      <w:tr w:rsidR="002512B3" w:rsidRPr="00481D2D" w14:paraId="4D3DD9AF" w14:textId="77777777" w:rsidTr="00A639F0">
        <w:tc>
          <w:tcPr>
            <w:tcW w:w="1134" w:type="dxa"/>
          </w:tcPr>
          <w:p w14:paraId="5A9FA461" w14:textId="77777777" w:rsidR="002512B3" w:rsidRPr="00481D2D" w:rsidRDefault="002512B3" w:rsidP="00A639F0">
            <w:pPr>
              <w:pStyle w:val="TAL"/>
            </w:pPr>
            <w:r w:rsidRPr="00481D2D">
              <w:t>76A</w:t>
            </w:r>
          </w:p>
        </w:tc>
        <w:tc>
          <w:tcPr>
            <w:tcW w:w="3402" w:type="dxa"/>
            <w:gridSpan w:val="2"/>
          </w:tcPr>
          <w:p w14:paraId="39720191" w14:textId="77777777" w:rsidR="002512B3" w:rsidRPr="00481D2D" w:rsidRDefault="002512B3" w:rsidP="00A639F0">
            <w:pPr>
              <w:pStyle w:val="TAL"/>
              <w:rPr>
                <w:rFonts w:eastAsia="SimSun"/>
              </w:rPr>
            </w:pPr>
            <w:r w:rsidRPr="00481D2D">
              <w:t>interworking ISDN call control user information with SIP?</w:t>
            </w:r>
          </w:p>
        </w:tc>
        <w:tc>
          <w:tcPr>
            <w:tcW w:w="2093" w:type="dxa"/>
          </w:tcPr>
          <w:p w14:paraId="65B2F9D4" w14:textId="77777777" w:rsidR="002512B3" w:rsidRPr="00481D2D" w:rsidRDefault="002512B3" w:rsidP="00A639F0">
            <w:pPr>
              <w:pStyle w:val="TAL"/>
            </w:pPr>
            <w:r w:rsidRPr="00481D2D">
              <w:t>[126A]</w:t>
            </w:r>
          </w:p>
        </w:tc>
        <w:tc>
          <w:tcPr>
            <w:tcW w:w="1309" w:type="dxa"/>
          </w:tcPr>
          <w:p w14:paraId="1E273846" w14:textId="77777777" w:rsidR="002512B3" w:rsidRPr="00481D2D" w:rsidRDefault="002512B3" w:rsidP="00A639F0">
            <w:pPr>
              <w:pStyle w:val="TAL"/>
            </w:pPr>
            <w:r w:rsidRPr="00481D2D">
              <w:t>c109</w:t>
            </w:r>
          </w:p>
        </w:tc>
        <w:tc>
          <w:tcPr>
            <w:tcW w:w="1711" w:type="dxa"/>
          </w:tcPr>
          <w:p w14:paraId="61A68B60" w14:textId="77777777" w:rsidR="002512B3" w:rsidRPr="00481D2D" w:rsidRDefault="002512B3" w:rsidP="00A639F0">
            <w:pPr>
              <w:pStyle w:val="TAL"/>
            </w:pPr>
            <w:r w:rsidRPr="00481D2D">
              <w:t>c109</w:t>
            </w:r>
          </w:p>
        </w:tc>
      </w:tr>
      <w:tr w:rsidR="004175F4" w:rsidRPr="00481D2D" w14:paraId="09DE4AE7" w14:textId="77777777">
        <w:tc>
          <w:tcPr>
            <w:tcW w:w="1134" w:type="dxa"/>
          </w:tcPr>
          <w:p w14:paraId="58D4F96C" w14:textId="77777777" w:rsidR="004175F4" w:rsidRPr="00481D2D" w:rsidRDefault="004175F4" w:rsidP="00DF76E8">
            <w:pPr>
              <w:pStyle w:val="TAL"/>
            </w:pPr>
            <w:r w:rsidRPr="00481D2D">
              <w:t>77</w:t>
            </w:r>
          </w:p>
        </w:tc>
        <w:tc>
          <w:tcPr>
            <w:tcW w:w="3402" w:type="dxa"/>
            <w:gridSpan w:val="2"/>
          </w:tcPr>
          <w:p w14:paraId="7D717ED2" w14:textId="77777777" w:rsidR="004175F4" w:rsidRPr="00481D2D" w:rsidRDefault="00B1094B" w:rsidP="00DF76E8">
            <w:pPr>
              <w:pStyle w:val="TAL"/>
            </w:pPr>
            <w:r w:rsidRPr="00481D2D">
              <w:rPr>
                <w:rFonts w:eastAsia="SimSun"/>
              </w:rPr>
              <w:t>The SIP P-Private-Network-Indication private-header (P-Header)</w:t>
            </w:r>
            <w:r w:rsidR="004175F4" w:rsidRPr="00481D2D">
              <w:t>?</w:t>
            </w:r>
          </w:p>
        </w:tc>
        <w:tc>
          <w:tcPr>
            <w:tcW w:w="2093" w:type="dxa"/>
          </w:tcPr>
          <w:p w14:paraId="061B2F49" w14:textId="77777777" w:rsidR="004175F4" w:rsidRPr="00481D2D" w:rsidRDefault="004175F4" w:rsidP="00DF76E8">
            <w:pPr>
              <w:pStyle w:val="TAL"/>
            </w:pPr>
            <w:r w:rsidRPr="00481D2D">
              <w:t>[13</w:t>
            </w:r>
            <w:r w:rsidR="00BD6A1B" w:rsidRPr="00481D2D">
              <w:t>4</w:t>
            </w:r>
            <w:r w:rsidRPr="00481D2D">
              <w:t>]</w:t>
            </w:r>
          </w:p>
        </w:tc>
        <w:tc>
          <w:tcPr>
            <w:tcW w:w="1309" w:type="dxa"/>
          </w:tcPr>
          <w:p w14:paraId="5BF1B3B2" w14:textId="77777777" w:rsidR="004175F4" w:rsidRPr="00481D2D" w:rsidRDefault="004175F4" w:rsidP="00DF76E8">
            <w:pPr>
              <w:pStyle w:val="TAL"/>
            </w:pPr>
            <w:r w:rsidRPr="00481D2D">
              <w:t>o</w:t>
            </w:r>
          </w:p>
        </w:tc>
        <w:tc>
          <w:tcPr>
            <w:tcW w:w="1711" w:type="dxa"/>
          </w:tcPr>
          <w:p w14:paraId="6287ABFF" w14:textId="77777777" w:rsidR="004175F4" w:rsidRPr="00481D2D" w:rsidRDefault="004175F4" w:rsidP="00DF76E8">
            <w:pPr>
              <w:pStyle w:val="TAL"/>
            </w:pPr>
            <w:r w:rsidRPr="00481D2D">
              <w:t>o</w:t>
            </w:r>
          </w:p>
        </w:tc>
      </w:tr>
      <w:tr w:rsidR="00B647A2" w:rsidRPr="00481D2D" w14:paraId="032583B2" w14:textId="77777777">
        <w:tc>
          <w:tcPr>
            <w:tcW w:w="1134" w:type="dxa"/>
          </w:tcPr>
          <w:p w14:paraId="2FEC3DA9" w14:textId="77777777" w:rsidR="00B647A2" w:rsidRPr="00481D2D" w:rsidRDefault="00B647A2" w:rsidP="00CC3A0E">
            <w:pPr>
              <w:pStyle w:val="TAL"/>
            </w:pPr>
            <w:r w:rsidRPr="00481D2D">
              <w:t>78</w:t>
            </w:r>
          </w:p>
        </w:tc>
        <w:tc>
          <w:tcPr>
            <w:tcW w:w="3402" w:type="dxa"/>
            <w:gridSpan w:val="2"/>
          </w:tcPr>
          <w:p w14:paraId="150649A6" w14:textId="77777777" w:rsidR="00B647A2" w:rsidRPr="00481D2D" w:rsidRDefault="00B647A2" w:rsidP="00CC3A0E">
            <w:pPr>
              <w:pStyle w:val="TAL"/>
            </w:pPr>
            <w:r w:rsidRPr="00481D2D">
              <w:t>the SIP P-Served-User private header</w:t>
            </w:r>
            <w:r w:rsidR="00AE0B1F" w:rsidRPr="00481D2D">
              <w:t xml:space="preserve"> for the 3GPP IM CN subsystem</w:t>
            </w:r>
            <w:r w:rsidRPr="00481D2D">
              <w:t>?</w:t>
            </w:r>
          </w:p>
        </w:tc>
        <w:tc>
          <w:tcPr>
            <w:tcW w:w="2093" w:type="dxa"/>
          </w:tcPr>
          <w:p w14:paraId="2D442332" w14:textId="77777777" w:rsidR="00B647A2" w:rsidRPr="00481D2D" w:rsidRDefault="00B647A2" w:rsidP="00CC3A0E">
            <w:pPr>
              <w:pStyle w:val="TAL"/>
            </w:pPr>
            <w:r w:rsidRPr="00481D2D">
              <w:t>[133] 6</w:t>
            </w:r>
          </w:p>
        </w:tc>
        <w:tc>
          <w:tcPr>
            <w:tcW w:w="1309" w:type="dxa"/>
          </w:tcPr>
          <w:p w14:paraId="2A07105A" w14:textId="77777777" w:rsidR="00B647A2" w:rsidRPr="00481D2D" w:rsidRDefault="00B647A2" w:rsidP="00CC3A0E">
            <w:pPr>
              <w:pStyle w:val="TAL"/>
            </w:pPr>
            <w:r w:rsidRPr="00481D2D">
              <w:t>o</w:t>
            </w:r>
          </w:p>
        </w:tc>
        <w:tc>
          <w:tcPr>
            <w:tcW w:w="1711" w:type="dxa"/>
          </w:tcPr>
          <w:p w14:paraId="6C0B28B4" w14:textId="77777777" w:rsidR="00B647A2" w:rsidRPr="00481D2D" w:rsidRDefault="00B647A2" w:rsidP="00CC3A0E">
            <w:pPr>
              <w:pStyle w:val="TAL"/>
            </w:pPr>
            <w:r w:rsidRPr="00481D2D">
              <w:t>c93</w:t>
            </w:r>
          </w:p>
        </w:tc>
      </w:tr>
      <w:tr w:rsidR="00A970A4" w:rsidRPr="00481D2D" w14:paraId="1AF28571" w14:textId="77777777">
        <w:tc>
          <w:tcPr>
            <w:tcW w:w="1134" w:type="dxa"/>
          </w:tcPr>
          <w:p w14:paraId="5139F258" w14:textId="77777777" w:rsidR="00A970A4" w:rsidRPr="00481D2D" w:rsidRDefault="00017049" w:rsidP="00FD291F">
            <w:pPr>
              <w:pStyle w:val="TAL"/>
            </w:pPr>
            <w:r w:rsidRPr="00481D2D">
              <w:t>79</w:t>
            </w:r>
          </w:p>
        </w:tc>
        <w:tc>
          <w:tcPr>
            <w:tcW w:w="3402" w:type="dxa"/>
            <w:gridSpan w:val="2"/>
          </w:tcPr>
          <w:p w14:paraId="3712FA08" w14:textId="77777777" w:rsidR="00A970A4" w:rsidRPr="00481D2D" w:rsidRDefault="00017049" w:rsidP="00FD291F">
            <w:pPr>
              <w:pStyle w:val="TAL"/>
            </w:pPr>
            <w:r w:rsidRPr="00481D2D">
              <w:t>the SIP P-Served-User header extension for Originating CDIV session case?</w:t>
            </w:r>
          </w:p>
        </w:tc>
        <w:tc>
          <w:tcPr>
            <w:tcW w:w="2093" w:type="dxa"/>
          </w:tcPr>
          <w:p w14:paraId="6E0ECA23" w14:textId="77777777" w:rsidR="00A970A4" w:rsidRPr="00481D2D" w:rsidRDefault="00017049" w:rsidP="00FD291F">
            <w:pPr>
              <w:pStyle w:val="TAL"/>
            </w:pPr>
            <w:r w:rsidRPr="00481D2D">
              <w:t>[239] 4</w:t>
            </w:r>
          </w:p>
        </w:tc>
        <w:tc>
          <w:tcPr>
            <w:tcW w:w="1309" w:type="dxa"/>
          </w:tcPr>
          <w:p w14:paraId="486D9A9F" w14:textId="77777777" w:rsidR="00A970A4" w:rsidRPr="00481D2D" w:rsidRDefault="00017049" w:rsidP="00FD291F">
            <w:pPr>
              <w:pStyle w:val="TAL"/>
            </w:pPr>
            <w:r w:rsidRPr="00481D2D">
              <w:t>c126</w:t>
            </w:r>
          </w:p>
        </w:tc>
        <w:tc>
          <w:tcPr>
            <w:tcW w:w="1711" w:type="dxa"/>
          </w:tcPr>
          <w:p w14:paraId="2FD1B3FC" w14:textId="77777777" w:rsidR="00A970A4" w:rsidRPr="00481D2D" w:rsidRDefault="00017049" w:rsidP="00FD291F">
            <w:pPr>
              <w:pStyle w:val="TAL"/>
            </w:pPr>
            <w:r w:rsidRPr="00481D2D">
              <w:t>c127</w:t>
            </w:r>
          </w:p>
        </w:tc>
      </w:tr>
      <w:tr w:rsidR="0099730B" w:rsidRPr="00481D2D" w14:paraId="2E0A8620" w14:textId="77777777">
        <w:tc>
          <w:tcPr>
            <w:tcW w:w="1134" w:type="dxa"/>
          </w:tcPr>
          <w:p w14:paraId="64F6110C" w14:textId="77777777" w:rsidR="0099730B" w:rsidRPr="00481D2D" w:rsidRDefault="00A1469A" w:rsidP="00432047">
            <w:pPr>
              <w:pStyle w:val="TAL"/>
            </w:pPr>
            <w:r w:rsidRPr="00481D2D">
              <w:t>80</w:t>
            </w:r>
          </w:p>
        </w:tc>
        <w:tc>
          <w:tcPr>
            <w:tcW w:w="3402" w:type="dxa"/>
            <w:gridSpan w:val="2"/>
          </w:tcPr>
          <w:p w14:paraId="4EF8E0C3" w14:textId="77777777" w:rsidR="0099730B" w:rsidRPr="00481D2D" w:rsidRDefault="0050676A" w:rsidP="00432047">
            <w:pPr>
              <w:pStyle w:val="TAL"/>
            </w:pPr>
            <w:r w:rsidRPr="00481D2D">
              <w:t>marking SIP messages to be logged?</w:t>
            </w:r>
          </w:p>
        </w:tc>
        <w:tc>
          <w:tcPr>
            <w:tcW w:w="2093" w:type="dxa"/>
          </w:tcPr>
          <w:p w14:paraId="3CD365CB" w14:textId="77777777" w:rsidR="0099730B" w:rsidRPr="00481D2D" w:rsidRDefault="001D52AE" w:rsidP="00432047">
            <w:pPr>
              <w:pStyle w:val="TAL"/>
            </w:pPr>
            <w:r w:rsidRPr="00481D2D">
              <w:t>[140]</w:t>
            </w:r>
          </w:p>
        </w:tc>
        <w:tc>
          <w:tcPr>
            <w:tcW w:w="1309" w:type="dxa"/>
          </w:tcPr>
          <w:p w14:paraId="14F4E521" w14:textId="77777777" w:rsidR="0099730B" w:rsidRPr="00481D2D" w:rsidRDefault="0099730B" w:rsidP="00432047">
            <w:pPr>
              <w:pStyle w:val="TAL"/>
            </w:pPr>
            <w:r w:rsidRPr="00481D2D">
              <w:t>o</w:t>
            </w:r>
          </w:p>
        </w:tc>
        <w:tc>
          <w:tcPr>
            <w:tcW w:w="1711" w:type="dxa"/>
          </w:tcPr>
          <w:p w14:paraId="1206E84D" w14:textId="77777777" w:rsidR="0099730B" w:rsidRPr="00481D2D" w:rsidRDefault="0099730B" w:rsidP="00432047">
            <w:pPr>
              <w:pStyle w:val="TAL"/>
            </w:pPr>
            <w:r w:rsidRPr="00481D2D">
              <w:t>c85</w:t>
            </w:r>
          </w:p>
        </w:tc>
      </w:tr>
      <w:tr w:rsidR="00983EA1" w:rsidRPr="00481D2D" w14:paraId="720A8BA0" w14:textId="77777777">
        <w:tc>
          <w:tcPr>
            <w:tcW w:w="1134" w:type="dxa"/>
          </w:tcPr>
          <w:p w14:paraId="64C83D49" w14:textId="77777777" w:rsidR="00983EA1" w:rsidRPr="00481D2D" w:rsidRDefault="00983EA1" w:rsidP="00B9488B">
            <w:pPr>
              <w:pStyle w:val="TAL"/>
            </w:pPr>
            <w:r w:rsidRPr="00481D2D">
              <w:t>81</w:t>
            </w:r>
          </w:p>
        </w:tc>
        <w:tc>
          <w:tcPr>
            <w:tcW w:w="3402" w:type="dxa"/>
            <w:gridSpan w:val="2"/>
          </w:tcPr>
          <w:p w14:paraId="70E3F42E" w14:textId="77777777" w:rsidR="00983EA1" w:rsidRPr="00481D2D" w:rsidRDefault="00983EA1" w:rsidP="00B9488B">
            <w:pPr>
              <w:pStyle w:val="TAL"/>
            </w:pPr>
            <w:r w:rsidRPr="00481D2D">
              <w:t>the 199 (Early Dialog Terminated) response code)</w:t>
            </w:r>
          </w:p>
        </w:tc>
        <w:tc>
          <w:tcPr>
            <w:tcW w:w="2093" w:type="dxa"/>
          </w:tcPr>
          <w:p w14:paraId="741B80AB" w14:textId="77777777" w:rsidR="00983EA1" w:rsidRPr="00481D2D" w:rsidRDefault="00983EA1" w:rsidP="00B9488B">
            <w:pPr>
              <w:pStyle w:val="TAL"/>
            </w:pPr>
            <w:r w:rsidRPr="00481D2D">
              <w:t>[142]</w:t>
            </w:r>
          </w:p>
        </w:tc>
        <w:tc>
          <w:tcPr>
            <w:tcW w:w="1309" w:type="dxa"/>
          </w:tcPr>
          <w:p w14:paraId="5E2418FB" w14:textId="77777777" w:rsidR="00983EA1" w:rsidRPr="00481D2D" w:rsidRDefault="00983EA1" w:rsidP="00B9488B">
            <w:pPr>
              <w:pStyle w:val="TAL"/>
            </w:pPr>
            <w:r w:rsidRPr="00481D2D">
              <w:t>o</w:t>
            </w:r>
          </w:p>
        </w:tc>
        <w:tc>
          <w:tcPr>
            <w:tcW w:w="1711" w:type="dxa"/>
          </w:tcPr>
          <w:p w14:paraId="29DF2E93" w14:textId="77777777" w:rsidR="00983EA1" w:rsidRPr="00481D2D" w:rsidRDefault="00983EA1" w:rsidP="00B9488B">
            <w:pPr>
              <w:pStyle w:val="TAL"/>
            </w:pPr>
            <w:r w:rsidRPr="00481D2D">
              <w:t>c86</w:t>
            </w:r>
          </w:p>
        </w:tc>
      </w:tr>
      <w:tr w:rsidR="00B77ACB" w:rsidRPr="00481D2D" w14:paraId="42918083" w14:textId="77777777">
        <w:tc>
          <w:tcPr>
            <w:tcW w:w="1134" w:type="dxa"/>
          </w:tcPr>
          <w:p w14:paraId="199B6B3E" w14:textId="77777777" w:rsidR="00B77ACB" w:rsidRPr="00481D2D" w:rsidRDefault="00B77ACB" w:rsidP="00121E58">
            <w:pPr>
              <w:pStyle w:val="TAL"/>
            </w:pPr>
            <w:r w:rsidRPr="00481D2D">
              <w:t>82</w:t>
            </w:r>
          </w:p>
        </w:tc>
        <w:tc>
          <w:tcPr>
            <w:tcW w:w="3402" w:type="dxa"/>
            <w:gridSpan w:val="2"/>
          </w:tcPr>
          <w:p w14:paraId="7A6DF593" w14:textId="77777777" w:rsidR="00B77ACB" w:rsidRPr="00481D2D" w:rsidRDefault="00B77ACB" w:rsidP="00121E58">
            <w:pPr>
              <w:pStyle w:val="TAL"/>
            </w:pPr>
            <w:r w:rsidRPr="00481D2D">
              <w:t>message body handling in SIP?</w:t>
            </w:r>
          </w:p>
        </w:tc>
        <w:tc>
          <w:tcPr>
            <w:tcW w:w="2093" w:type="dxa"/>
          </w:tcPr>
          <w:p w14:paraId="6772F040" w14:textId="77777777" w:rsidR="00B77ACB" w:rsidRPr="00481D2D" w:rsidRDefault="00B77ACB" w:rsidP="00121E58">
            <w:pPr>
              <w:pStyle w:val="TAL"/>
            </w:pPr>
            <w:r w:rsidRPr="00481D2D">
              <w:t>[150]</w:t>
            </w:r>
          </w:p>
        </w:tc>
        <w:tc>
          <w:tcPr>
            <w:tcW w:w="1309" w:type="dxa"/>
          </w:tcPr>
          <w:p w14:paraId="3F77BE29" w14:textId="77777777" w:rsidR="00B77ACB" w:rsidRPr="00481D2D" w:rsidRDefault="00B77ACB" w:rsidP="00121E58">
            <w:pPr>
              <w:pStyle w:val="TAL"/>
            </w:pPr>
            <w:r w:rsidRPr="00481D2D">
              <w:t>m</w:t>
            </w:r>
          </w:p>
        </w:tc>
        <w:tc>
          <w:tcPr>
            <w:tcW w:w="1711" w:type="dxa"/>
          </w:tcPr>
          <w:p w14:paraId="6FC70ED9" w14:textId="77777777" w:rsidR="00B77ACB" w:rsidRPr="00481D2D" w:rsidRDefault="00B77ACB" w:rsidP="00121E58">
            <w:pPr>
              <w:pStyle w:val="TAL"/>
            </w:pPr>
            <w:r w:rsidRPr="00481D2D">
              <w:t>m</w:t>
            </w:r>
          </w:p>
        </w:tc>
      </w:tr>
      <w:tr w:rsidR="00EA6AAB" w:rsidRPr="00481D2D" w14:paraId="35AD52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left w:val="single" w:sz="4" w:space="0" w:color="000000"/>
              <w:bottom w:val="single" w:sz="4" w:space="0" w:color="000000"/>
            </w:tcBorders>
          </w:tcPr>
          <w:p w14:paraId="62FBE7CC" w14:textId="77777777" w:rsidR="00EA6AAB" w:rsidRPr="00481D2D" w:rsidRDefault="00EA6AAB" w:rsidP="00EA6AAB">
            <w:pPr>
              <w:pStyle w:val="TAL"/>
              <w:snapToGrid w:val="0"/>
            </w:pPr>
            <w:r w:rsidRPr="00481D2D">
              <w:t>83</w:t>
            </w:r>
          </w:p>
        </w:tc>
        <w:tc>
          <w:tcPr>
            <w:tcW w:w="3402" w:type="dxa"/>
            <w:gridSpan w:val="2"/>
            <w:tcBorders>
              <w:left w:val="single" w:sz="4" w:space="0" w:color="000000"/>
              <w:bottom w:val="single" w:sz="4" w:space="0" w:color="000000"/>
            </w:tcBorders>
          </w:tcPr>
          <w:p w14:paraId="74F85E83" w14:textId="77777777" w:rsidR="00EA6AAB" w:rsidRPr="00481D2D" w:rsidRDefault="00EA6AAB" w:rsidP="00EA6AAB">
            <w:pPr>
              <w:pStyle w:val="TAL"/>
              <w:snapToGrid w:val="0"/>
            </w:pPr>
            <w:r w:rsidRPr="00481D2D">
              <w:t>indication of support for keep-alive</w:t>
            </w:r>
          </w:p>
        </w:tc>
        <w:tc>
          <w:tcPr>
            <w:tcW w:w="2093" w:type="dxa"/>
            <w:tcBorders>
              <w:left w:val="single" w:sz="4" w:space="0" w:color="000000"/>
              <w:bottom w:val="single" w:sz="4" w:space="0" w:color="000000"/>
            </w:tcBorders>
          </w:tcPr>
          <w:p w14:paraId="774ECCE2" w14:textId="77777777" w:rsidR="00EA6AAB" w:rsidRPr="00481D2D" w:rsidRDefault="00EA6AAB" w:rsidP="00EA6AAB">
            <w:pPr>
              <w:pStyle w:val="TAL"/>
              <w:snapToGrid w:val="0"/>
            </w:pPr>
            <w:r w:rsidRPr="00481D2D">
              <w:t>[</w:t>
            </w:r>
            <w:r w:rsidR="008314A2" w:rsidRPr="00481D2D">
              <w:t>143</w:t>
            </w:r>
            <w:r w:rsidRPr="00481D2D">
              <w:t>]</w:t>
            </w:r>
          </w:p>
        </w:tc>
        <w:tc>
          <w:tcPr>
            <w:tcW w:w="1309" w:type="dxa"/>
            <w:tcBorders>
              <w:left w:val="single" w:sz="4" w:space="0" w:color="000000"/>
              <w:bottom w:val="single" w:sz="4" w:space="0" w:color="000000"/>
            </w:tcBorders>
          </w:tcPr>
          <w:p w14:paraId="2516FFB3" w14:textId="77777777" w:rsidR="00EA6AAB" w:rsidRPr="00481D2D" w:rsidRDefault="00EA6AAB" w:rsidP="00EA6AAB">
            <w:pPr>
              <w:pStyle w:val="TAL"/>
              <w:snapToGrid w:val="0"/>
            </w:pPr>
            <w:r w:rsidRPr="00481D2D">
              <w:t>o</w:t>
            </w:r>
          </w:p>
        </w:tc>
        <w:tc>
          <w:tcPr>
            <w:tcW w:w="1711" w:type="dxa"/>
            <w:tcBorders>
              <w:left w:val="single" w:sz="4" w:space="0" w:color="000000"/>
              <w:bottom w:val="single" w:sz="4" w:space="0" w:color="000000"/>
              <w:right w:val="single" w:sz="4" w:space="0" w:color="000000"/>
            </w:tcBorders>
          </w:tcPr>
          <w:p w14:paraId="7E5C4AC5" w14:textId="77777777" w:rsidR="00EA6AAB" w:rsidRPr="00481D2D" w:rsidRDefault="00EA6AAB" w:rsidP="00EA6AAB">
            <w:pPr>
              <w:pStyle w:val="TAL"/>
              <w:snapToGrid w:val="0"/>
            </w:pPr>
            <w:r w:rsidRPr="00481D2D">
              <w:t>c88</w:t>
            </w:r>
          </w:p>
        </w:tc>
      </w:tr>
      <w:tr w:rsidR="00B839CD" w:rsidRPr="00481D2D" w14:paraId="51CAD3A8" w14:textId="77777777">
        <w:tc>
          <w:tcPr>
            <w:tcW w:w="1134" w:type="dxa"/>
          </w:tcPr>
          <w:p w14:paraId="553407C3" w14:textId="77777777" w:rsidR="00B839CD" w:rsidRPr="00481D2D" w:rsidRDefault="00B839CD" w:rsidP="00F93D89">
            <w:pPr>
              <w:pStyle w:val="TAL"/>
            </w:pPr>
            <w:r w:rsidRPr="00481D2D">
              <w:t>84</w:t>
            </w:r>
          </w:p>
        </w:tc>
        <w:tc>
          <w:tcPr>
            <w:tcW w:w="3402" w:type="dxa"/>
            <w:gridSpan w:val="2"/>
          </w:tcPr>
          <w:p w14:paraId="481AACE4" w14:textId="77777777" w:rsidR="00B839CD" w:rsidRPr="00481D2D" w:rsidRDefault="00B839CD" w:rsidP="00F93D89">
            <w:pPr>
              <w:pStyle w:val="TAL"/>
            </w:pPr>
            <w:r w:rsidRPr="00481D2D">
              <w:t>SIP Interface to VoiceXML Media Services?</w:t>
            </w:r>
          </w:p>
        </w:tc>
        <w:tc>
          <w:tcPr>
            <w:tcW w:w="2093" w:type="dxa"/>
          </w:tcPr>
          <w:p w14:paraId="426773A1" w14:textId="77777777" w:rsidR="00B839CD" w:rsidRPr="00481D2D" w:rsidRDefault="00B839CD" w:rsidP="00F93D89">
            <w:pPr>
              <w:pStyle w:val="TAL"/>
            </w:pPr>
            <w:r w:rsidRPr="00481D2D">
              <w:t>[145]</w:t>
            </w:r>
          </w:p>
        </w:tc>
        <w:tc>
          <w:tcPr>
            <w:tcW w:w="1309" w:type="dxa"/>
          </w:tcPr>
          <w:p w14:paraId="15CBC84C" w14:textId="77777777" w:rsidR="00B839CD" w:rsidRPr="00481D2D" w:rsidRDefault="00B839CD" w:rsidP="00F93D89">
            <w:pPr>
              <w:pStyle w:val="TAL"/>
            </w:pPr>
            <w:r w:rsidRPr="00481D2D">
              <w:t>o</w:t>
            </w:r>
          </w:p>
        </w:tc>
        <w:tc>
          <w:tcPr>
            <w:tcW w:w="1711" w:type="dxa"/>
          </w:tcPr>
          <w:p w14:paraId="45CFD929" w14:textId="77777777" w:rsidR="00B839CD" w:rsidRPr="00481D2D" w:rsidRDefault="00B839CD" w:rsidP="00F93D89">
            <w:pPr>
              <w:pStyle w:val="TAL"/>
            </w:pPr>
            <w:r w:rsidRPr="00481D2D">
              <w:t>c89</w:t>
            </w:r>
          </w:p>
        </w:tc>
      </w:tr>
      <w:tr w:rsidR="00575839" w:rsidRPr="00481D2D" w14:paraId="4A41B586" w14:textId="77777777">
        <w:tc>
          <w:tcPr>
            <w:tcW w:w="1134" w:type="dxa"/>
          </w:tcPr>
          <w:p w14:paraId="6D26C518" w14:textId="77777777" w:rsidR="00575839" w:rsidRPr="00481D2D" w:rsidRDefault="00575839" w:rsidP="00681F27">
            <w:pPr>
              <w:pStyle w:val="TAL"/>
            </w:pPr>
            <w:r w:rsidRPr="00481D2D">
              <w:t>85</w:t>
            </w:r>
          </w:p>
        </w:tc>
        <w:tc>
          <w:tcPr>
            <w:tcW w:w="3402" w:type="dxa"/>
            <w:gridSpan w:val="2"/>
          </w:tcPr>
          <w:p w14:paraId="03642D99" w14:textId="77777777" w:rsidR="00575839" w:rsidRPr="00481D2D" w:rsidRDefault="00575839" w:rsidP="00681F27">
            <w:pPr>
              <w:pStyle w:val="TAL"/>
            </w:pPr>
            <w:r w:rsidRPr="00481D2D">
              <w:t>common presence and instant messaging (CPIM): message format?</w:t>
            </w:r>
          </w:p>
        </w:tc>
        <w:tc>
          <w:tcPr>
            <w:tcW w:w="2093" w:type="dxa"/>
          </w:tcPr>
          <w:p w14:paraId="3535EE12" w14:textId="77777777" w:rsidR="00575839" w:rsidRPr="00481D2D" w:rsidRDefault="00575839" w:rsidP="00681F27">
            <w:pPr>
              <w:pStyle w:val="TAL"/>
            </w:pPr>
            <w:r w:rsidRPr="00481D2D">
              <w:t>[151]</w:t>
            </w:r>
          </w:p>
        </w:tc>
        <w:tc>
          <w:tcPr>
            <w:tcW w:w="1309" w:type="dxa"/>
          </w:tcPr>
          <w:p w14:paraId="70FAF7CF" w14:textId="77777777" w:rsidR="00575839" w:rsidRPr="00481D2D" w:rsidRDefault="00575839" w:rsidP="00681F27">
            <w:pPr>
              <w:pStyle w:val="TAL"/>
            </w:pPr>
            <w:r w:rsidRPr="00481D2D">
              <w:t>o</w:t>
            </w:r>
          </w:p>
        </w:tc>
        <w:tc>
          <w:tcPr>
            <w:tcW w:w="1711" w:type="dxa"/>
          </w:tcPr>
          <w:p w14:paraId="6701C725" w14:textId="77777777" w:rsidR="00575839" w:rsidRPr="00481D2D" w:rsidRDefault="00575839" w:rsidP="00681F27">
            <w:pPr>
              <w:pStyle w:val="TAL"/>
            </w:pPr>
            <w:r w:rsidRPr="00481D2D">
              <w:t>c91</w:t>
            </w:r>
          </w:p>
        </w:tc>
      </w:tr>
      <w:tr w:rsidR="00575839" w:rsidRPr="00481D2D" w14:paraId="688C4A16" w14:textId="77777777">
        <w:tc>
          <w:tcPr>
            <w:tcW w:w="1134" w:type="dxa"/>
          </w:tcPr>
          <w:p w14:paraId="55DDC2C6" w14:textId="77777777" w:rsidR="00575839" w:rsidRPr="00481D2D" w:rsidRDefault="00575839" w:rsidP="00681F27">
            <w:pPr>
              <w:pStyle w:val="TAL"/>
            </w:pPr>
            <w:r w:rsidRPr="00481D2D">
              <w:t>86</w:t>
            </w:r>
          </w:p>
        </w:tc>
        <w:tc>
          <w:tcPr>
            <w:tcW w:w="3402" w:type="dxa"/>
            <w:gridSpan w:val="2"/>
          </w:tcPr>
          <w:p w14:paraId="378611C1" w14:textId="77777777" w:rsidR="00575839" w:rsidRPr="00481D2D" w:rsidRDefault="00575839" w:rsidP="00681F27">
            <w:pPr>
              <w:pStyle w:val="TAL"/>
            </w:pPr>
            <w:r w:rsidRPr="00481D2D">
              <w:t>instant message disposition notification?</w:t>
            </w:r>
          </w:p>
        </w:tc>
        <w:tc>
          <w:tcPr>
            <w:tcW w:w="2093" w:type="dxa"/>
          </w:tcPr>
          <w:p w14:paraId="2D63DB34" w14:textId="77777777" w:rsidR="00575839" w:rsidRPr="00481D2D" w:rsidRDefault="00575839" w:rsidP="00681F27">
            <w:pPr>
              <w:pStyle w:val="TAL"/>
            </w:pPr>
            <w:r w:rsidRPr="00481D2D">
              <w:t>[157]</w:t>
            </w:r>
          </w:p>
        </w:tc>
        <w:tc>
          <w:tcPr>
            <w:tcW w:w="1309" w:type="dxa"/>
          </w:tcPr>
          <w:p w14:paraId="6ADD154E" w14:textId="77777777" w:rsidR="00575839" w:rsidRPr="00481D2D" w:rsidRDefault="00575839" w:rsidP="00681F27">
            <w:pPr>
              <w:pStyle w:val="TAL"/>
            </w:pPr>
            <w:r w:rsidRPr="00481D2D">
              <w:t>o</w:t>
            </w:r>
          </w:p>
        </w:tc>
        <w:tc>
          <w:tcPr>
            <w:tcW w:w="1711" w:type="dxa"/>
          </w:tcPr>
          <w:p w14:paraId="3E87531D" w14:textId="77777777" w:rsidR="00575839" w:rsidRPr="00481D2D" w:rsidRDefault="00575839" w:rsidP="00681F27">
            <w:pPr>
              <w:pStyle w:val="TAL"/>
            </w:pPr>
            <w:r w:rsidRPr="00481D2D">
              <w:t>c91</w:t>
            </w:r>
          </w:p>
        </w:tc>
      </w:tr>
      <w:tr w:rsidR="006E2856" w:rsidRPr="00481D2D" w14:paraId="447CA31D" w14:textId="77777777">
        <w:tc>
          <w:tcPr>
            <w:tcW w:w="1134" w:type="dxa"/>
          </w:tcPr>
          <w:p w14:paraId="690323ED" w14:textId="77777777" w:rsidR="006E2856" w:rsidRPr="00481D2D" w:rsidRDefault="006E2856" w:rsidP="00D85794">
            <w:pPr>
              <w:pStyle w:val="TAL"/>
            </w:pPr>
            <w:r w:rsidRPr="00481D2D">
              <w:t>87</w:t>
            </w:r>
          </w:p>
        </w:tc>
        <w:tc>
          <w:tcPr>
            <w:tcW w:w="3402" w:type="dxa"/>
            <w:gridSpan w:val="2"/>
          </w:tcPr>
          <w:p w14:paraId="3886378E" w14:textId="77777777" w:rsidR="006E2856" w:rsidRPr="00481D2D" w:rsidRDefault="006E2856" w:rsidP="00D85794">
            <w:pPr>
              <w:pStyle w:val="TAL"/>
            </w:pPr>
            <w:r w:rsidRPr="00481D2D">
              <w:t xml:space="preserve">requesting answering modes for </w:t>
            </w:r>
            <w:r w:rsidR="00AC0C56" w:rsidRPr="00481D2D">
              <w:t>SIP</w:t>
            </w:r>
            <w:r w:rsidRPr="00481D2D">
              <w:t>?</w:t>
            </w:r>
          </w:p>
        </w:tc>
        <w:tc>
          <w:tcPr>
            <w:tcW w:w="2093" w:type="dxa"/>
          </w:tcPr>
          <w:p w14:paraId="100E111D" w14:textId="77777777" w:rsidR="006E2856" w:rsidRPr="00481D2D" w:rsidRDefault="006E2856" w:rsidP="00D85794">
            <w:pPr>
              <w:pStyle w:val="TAL"/>
            </w:pPr>
            <w:r w:rsidRPr="00481D2D">
              <w:t>[158]</w:t>
            </w:r>
          </w:p>
        </w:tc>
        <w:tc>
          <w:tcPr>
            <w:tcW w:w="1309" w:type="dxa"/>
          </w:tcPr>
          <w:p w14:paraId="06B346CD" w14:textId="77777777" w:rsidR="006E2856" w:rsidRPr="00481D2D" w:rsidRDefault="006E2856" w:rsidP="00D85794">
            <w:pPr>
              <w:pStyle w:val="TAL"/>
            </w:pPr>
            <w:r w:rsidRPr="00481D2D">
              <w:t>o</w:t>
            </w:r>
          </w:p>
        </w:tc>
        <w:tc>
          <w:tcPr>
            <w:tcW w:w="1711" w:type="dxa"/>
          </w:tcPr>
          <w:p w14:paraId="26AFE1F8" w14:textId="77777777" w:rsidR="006E2856" w:rsidRPr="00481D2D" w:rsidRDefault="006E2856" w:rsidP="00D85794">
            <w:pPr>
              <w:pStyle w:val="TAL"/>
            </w:pPr>
            <w:r w:rsidRPr="00481D2D">
              <w:t>c60</w:t>
            </w:r>
          </w:p>
        </w:tc>
      </w:tr>
      <w:tr w:rsidR="000D7084" w:rsidRPr="00481D2D" w14:paraId="11F8A264" w14:textId="77777777">
        <w:tc>
          <w:tcPr>
            <w:tcW w:w="1134" w:type="dxa"/>
          </w:tcPr>
          <w:p w14:paraId="7C8A55F7" w14:textId="77777777" w:rsidR="000D7084" w:rsidRPr="00481D2D" w:rsidRDefault="000D7084" w:rsidP="00F910AB">
            <w:pPr>
              <w:pStyle w:val="TAL"/>
            </w:pPr>
            <w:r w:rsidRPr="00481D2D">
              <w:t>89</w:t>
            </w:r>
          </w:p>
        </w:tc>
        <w:tc>
          <w:tcPr>
            <w:tcW w:w="3402" w:type="dxa"/>
            <w:gridSpan w:val="2"/>
          </w:tcPr>
          <w:p w14:paraId="6210DB0A" w14:textId="77777777" w:rsidR="000D7084" w:rsidRPr="00481D2D" w:rsidRDefault="000D7084" w:rsidP="00F910AB">
            <w:pPr>
              <w:pStyle w:val="TAL"/>
            </w:pPr>
            <w:r w:rsidRPr="00481D2D">
              <w:t>the early session disposition type for SIP?</w:t>
            </w:r>
          </w:p>
        </w:tc>
        <w:tc>
          <w:tcPr>
            <w:tcW w:w="2093" w:type="dxa"/>
          </w:tcPr>
          <w:p w14:paraId="3BB007A5" w14:textId="77777777" w:rsidR="000D7084" w:rsidRPr="00481D2D" w:rsidRDefault="000D7084" w:rsidP="00F910AB">
            <w:pPr>
              <w:pStyle w:val="TAL"/>
            </w:pPr>
            <w:r w:rsidRPr="00481D2D">
              <w:rPr>
                <w:rFonts w:hint="eastAsia"/>
                <w:lang w:eastAsia="zh-CN"/>
              </w:rPr>
              <w:t>[</w:t>
            </w:r>
            <w:r w:rsidRPr="00481D2D">
              <w:rPr>
                <w:lang w:eastAsia="zh-CN"/>
              </w:rPr>
              <w:t>74B</w:t>
            </w:r>
            <w:r w:rsidRPr="00481D2D">
              <w:rPr>
                <w:rFonts w:hint="eastAsia"/>
                <w:lang w:eastAsia="zh-CN"/>
              </w:rPr>
              <w:t>]</w:t>
            </w:r>
          </w:p>
        </w:tc>
        <w:tc>
          <w:tcPr>
            <w:tcW w:w="1309" w:type="dxa"/>
          </w:tcPr>
          <w:p w14:paraId="6B2205D4" w14:textId="77777777" w:rsidR="000D7084" w:rsidRPr="00481D2D" w:rsidRDefault="000D7084" w:rsidP="00F910AB">
            <w:pPr>
              <w:pStyle w:val="TAL"/>
            </w:pPr>
            <w:r w:rsidRPr="00481D2D">
              <w:t>o</w:t>
            </w:r>
          </w:p>
        </w:tc>
        <w:tc>
          <w:tcPr>
            <w:tcW w:w="1711" w:type="dxa"/>
          </w:tcPr>
          <w:p w14:paraId="13467B66" w14:textId="77777777" w:rsidR="000D7084" w:rsidRPr="00481D2D" w:rsidRDefault="000D7084" w:rsidP="00F910AB">
            <w:pPr>
              <w:pStyle w:val="TAL"/>
            </w:pPr>
            <w:r w:rsidRPr="00481D2D">
              <w:t>o</w:t>
            </w:r>
          </w:p>
        </w:tc>
      </w:tr>
      <w:tr w:rsidR="00360125" w:rsidRPr="00481D2D" w14:paraId="4E3EB5AF" w14:textId="77777777">
        <w:tc>
          <w:tcPr>
            <w:tcW w:w="1134" w:type="dxa"/>
          </w:tcPr>
          <w:p w14:paraId="0A7AA1DC" w14:textId="77777777" w:rsidR="00360125" w:rsidRPr="00481D2D" w:rsidRDefault="00360125" w:rsidP="007712C8">
            <w:pPr>
              <w:pStyle w:val="TAL"/>
            </w:pPr>
            <w:r w:rsidRPr="00481D2D">
              <w:t>91</w:t>
            </w:r>
          </w:p>
        </w:tc>
        <w:tc>
          <w:tcPr>
            <w:tcW w:w="3402" w:type="dxa"/>
            <w:gridSpan w:val="2"/>
          </w:tcPr>
          <w:p w14:paraId="1DA02BFF" w14:textId="77777777" w:rsidR="00360125" w:rsidRPr="00481D2D" w:rsidRDefault="00360125" w:rsidP="007712C8">
            <w:pPr>
              <w:pStyle w:val="TAL"/>
            </w:pPr>
            <w:r w:rsidRPr="00481D2D">
              <w:t>The Session-ID header?</w:t>
            </w:r>
          </w:p>
        </w:tc>
        <w:tc>
          <w:tcPr>
            <w:tcW w:w="2093" w:type="dxa"/>
          </w:tcPr>
          <w:p w14:paraId="24C49C85" w14:textId="77777777" w:rsidR="00360125" w:rsidRPr="00481D2D" w:rsidRDefault="00360125" w:rsidP="007712C8">
            <w:pPr>
              <w:pStyle w:val="TAL"/>
            </w:pPr>
            <w:r w:rsidRPr="00481D2D">
              <w:t>[162]</w:t>
            </w:r>
          </w:p>
        </w:tc>
        <w:tc>
          <w:tcPr>
            <w:tcW w:w="1309" w:type="dxa"/>
          </w:tcPr>
          <w:p w14:paraId="25B56DB7" w14:textId="77777777" w:rsidR="00360125" w:rsidRPr="00481D2D" w:rsidRDefault="00360125" w:rsidP="007712C8">
            <w:pPr>
              <w:pStyle w:val="TAL"/>
            </w:pPr>
            <w:r w:rsidRPr="00481D2D">
              <w:t>o</w:t>
            </w:r>
          </w:p>
        </w:tc>
        <w:tc>
          <w:tcPr>
            <w:tcW w:w="1711" w:type="dxa"/>
          </w:tcPr>
          <w:p w14:paraId="3C3EBF53" w14:textId="77777777" w:rsidR="00360125" w:rsidRPr="00481D2D" w:rsidRDefault="00047EC0" w:rsidP="007712C8">
            <w:pPr>
              <w:pStyle w:val="TAL"/>
            </w:pPr>
            <w:r w:rsidRPr="00481D2D">
              <w:t>c102</w:t>
            </w:r>
          </w:p>
        </w:tc>
      </w:tr>
      <w:tr w:rsidR="002672CE" w:rsidRPr="00481D2D" w14:paraId="49DD5EF8" w14:textId="77777777">
        <w:tc>
          <w:tcPr>
            <w:tcW w:w="1134" w:type="dxa"/>
          </w:tcPr>
          <w:p w14:paraId="56CCCEF1" w14:textId="77777777" w:rsidR="002672CE" w:rsidRPr="00481D2D" w:rsidRDefault="002672CE" w:rsidP="00B861C7">
            <w:pPr>
              <w:pStyle w:val="TAL"/>
            </w:pPr>
            <w:r w:rsidRPr="00481D2D">
              <w:t>92</w:t>
            </w:r>
          </w:p>
        </w:tc>
        <w:tc>
          <w:tcPr>
            <w:tcW w:w="3402" w:type="dxa"/>
            <w:gridSpan w:val="2"/>
          </w:tcPr>
          <w:p w14:paraId="0A2BE1A0" w14:textId="77777777" w:rsidR="002672CE" w:rsidRPr="00481D2D" w:rsidRDefault="002672CE" w:rsidP="00B861C7">
            <w:pPr>
              <w:pStyle w:val="TAL"/>
            </w:pPr>
            <w:r w:rsidRPr="00481D2D">
              <w:rPr>
                <w:rFonts w:eastAsia="SimSun"/>
              </w:rPr>
              <w:t>correct transaction handling for 2</w:t>
            </w:r>
            <w:r w:rsidR="00607BBA" w:rsidRPr="00481D2D">
              <w:rPr>
                <w:rFonts w:eastAsia="SimSun"/>
              </w:rPr>
              <w:t>xx</w:t>
            </w:r>
            <w:r w:rsidRPr="00481D2D">
              <w:rPr>
                <w:rFonts w:eastAsia="SimSun"/>
              </w:rPr>
              <w:t xml:space="preserve"> responses to Session Initiation Protocol INVITE requests?</w:t>
            </w:r>
          </w:p>
        </w:tc>
        <w:tc>
          <w:tcPr>
            <w:tcW w:w="2093" w:type="dxa"/>
          </w:tcPr>
          <w:p w14:paraId="507B6415" w14:textId="77777777" w:rsidR="002672CE" w:rsidRPr="00481D2D" w:rsidRDefault="002672CE" w:rsidP="00B861C7">
            <w:pPr>
              <w:pStyle w:val="TAL"/>
            </w:pPr>
            <w:r w:rsidRPr="00481D2D">
              <w:t>[163]</w:t>
            </w:r>
          </w:p>
        </w:tc>
        <w:tc>
          <w:tcPr>
            <w:tcW w:w="1309" w:type="dxa"/>
          </w:tcPr>
          <w:p w14:paraId="28BB52DF" w14:textId="77777777" w:rsidR="002672CE" w:rsidRPr="00481D2D" w:rsidRDefault="002672CE" w:rsidP="00B861C7">
            <w:pPr>
              <w:pStyle w:val="TAL"/>
            </w:pPr>
            <w:r w:rsidRPr="00481D2D">
              <w:t>c18</w:t>
            </w:r>
          </w:p>
        </w:tc>
        <w:tc>
          <w:tcPr>
            <w:tcW w:w="1711" w:type="dxa"/>
          </w:tcPr>
          <w:p w14:paraId="3566F54D" w14:textId="77777777" w:rsidR="002672CE" w:rsidRPr="00481D2D" w:rsidRDefault="002672CE" w:rsidP="00B861C7">
            <w:pPr>
              <w:pStyle w:val="TAL"/>
            </w:pPr>
            <w:r w:rsidRPr="00481D2D">
              <w:t>c18</w:t>
            </w:r>
          </w:p>
        </w:tc>
      </w:tr>
      <w:tr w:rsidR="00443404" w:rsidRPr="00481D2D" w14:paraId="40A52871" w14:textId="77777777">
        <w:tc>
          <w:tcPr>
            <w:tcW w:w="1134" w:type="dxa"/>
          </w:tcPr>
          <w:p w14:paraId="4C911B52" w14:textId="77777777" w:rsidR="00443404" w:rsidRPr="00481D2D" w:rsidRDefault="00443404" w:rsidP="007C32FA">
            <w:pPr>
              <w:pStyle w:val="TAL"/>
            </w:pPr>
            <w:r w:rsidRPr="00481D2D">
              <w:t>93</w:t>
            </w:r>
          </w:p>
        </w:tc>
        <w:tc>
          <w:tcPr>
            <w:tcW w:w="3402" w:type="dxa"/>
            <w:gridSpan w:val="2"/>
          </w:tcPr>
          <w:p w14:paraId="75D200B6" w14:textId="77777777" w:rsidR="00443404" w:rsidRPr="00481D2D" w:rsidRDefault="00443404" w:rsidP="007C32FA">
            <w:pPr>
              <w:pStyle w:val="TAL"/>
            </w:pPr>
            <w:r w:rsidRPr="00481D2D">
              <w:t>addressing Record-Route issues in the Session Initiation Protocol (SIP)?</w:t>
            </w:r>
          </w:p>
        </w:tc>
        <w:tc>
          <w:tcPr>
            <w:tcW w:w="2093" w:type="dxa"/>
          </w:tcPr>
          <w:p w14:paraId="147243DA" w14:textId="77777777" w:rsidR="00443404" w:rsidRPr="00481D2D" w:rsidRDefault="00443404" w:rsidP="007C32FA">
            <w:pPr>
              <w:pStyle w:val="TAL"/>
            </w:pPr>
            <w:r w:rsidRPr="00481D2D">
              <w:t>[164]</w:t>
            </w:r>
          </w:p>
        </w:tc>
        <w:tc>
          <w:tcPr>
            <w:tcW w:w="1309" w:type="dxa"/>
          </w:tcPr>
          <w:p w14:paraId="7EA1ADE0" w14:textId="77777777" w:rsidR="00443404" w:rsidRPr="00481D2D" w:rsidRDefault="00443404" w:rsidP="007C32FA">
            <w:pPr>
              <w:pStyle w:val="TAL"/>
            </w:pPr>
            <w:r w:rsidRPr="00481D2D">
              <w:t>n/a</w:t>
            </w:r>
          </w:p>
        </w:tc>
        <w:tc>
          <w:tcPr>
            <w:tcW w:w="1711" w:type="dxa"/>
          </w:tcPr>
          <w:p w14:paraId="1B98669C" w14:textId="77777777" w:rsidR="00443404" w:rsidRPr="00481D2D" w:rsidRDefault="00443404" w:rsidP="007C32FA">
            <w:pPr>
              <w:pStyle w:val="TAL"/>
            </w:pPr>
            <w:r w:rsidRPr="00481D2D">
              <w:t>n/a</w:t>
            </w:r>
          </w:p>
        </w:tc>
      </w:tr>
      <w:tr w:rsidR="00206B82" w:rsidRPr="00481D2D" w14:paraId="103F4B16" w14:textId="77777777">
        <w:tc>
          <w:tcPr>
            <w:tcW w:w="1134" w:type="dxa"/>
          </w:tcPr>
          <w:p w14:paraId="1B0D529E" w14:textId="77777777" w:rsidR="00206B82" w:rsidRPr="00481D2D" w:rsidRDefault="00206B82" w:rsidP="007C32FA">
            <w:pPr>
              <w:pStyle w:val="TAL"/>
            </w:pPr>
            <w:r w:rsidRPr="00481D2D">
              <w:t>94</w:t>
            </w:r>
          </w:p>
        </w:tc>
        <w:tc>
          <w:tcPr>
            <w:tcW w:w="3402" w:type="dxa"/>
            <w:gridSpan w:val="2"/>
          </w:tcPr>
          <w:p w14:paraId="69272986" w14:textId="77777777" w:rsidR="00206B82" w:rsidRPr="00481D2D" w:rsidRDefault="00206B82" w:rsidP="007C32FA">
            <w:pPr>
              <w:pStyle w:val="TAL"/>
            </w:pPr>
            <w:r w:rsidRPr="00481D2D">
              <w:t xml:space="preserve">essential correction for IPv6 ABNF and </w:t>
            </w:r>
            <w:smartTag w:uri="urn:schemas-microsoft-com:office:smarttags" w:element="stockticker">
              <w:r w:rsidRPr="00481D2D">
                <w:t>URI</w:t>
              </w:r>
            </w:smartTag>
            <w:r w:rsidRPr="00481D2D">
              <w:t xml:space="preserve"> comparison in RFC3261?</w:t>
            </w:r>
          </w:p>
        </w:tc>
        <w:tc>
          <w:tcPr>
            <w:tcW w:w="2093" w:type="dxa"/>
          </w:tcPr>
          <w:p w14:paraId="1E70E761" w14:textId="77777777" w:rsidR="00206B82" w:rsidRPr="00481D2D" w:rsidRDefault="00206B82" w:rsidP="007C32FA">
            <w:pPr>
              <w:pStyle w:val="TAL"/>
            </w:pPr>
            <w:r w:rsidRPr="00481D2D">
              <w:t>[165]</w:t>
            </w:r>
          </w:p>
        </w:tc>
        <w:tc>
          <w:tcPr>
            <w:tcW w:w="1309" w:type="dxa"/>
          </w:tcPr>
          <w:p w14:paraId="6C6924B7" w14:textId="77777777" w:rsidR="00206B82" w:rsidRPr="00481D2D" w:rsidRDefault="00206B82" w:rsidP="007C32FA">
            <w:pPr>
              <w:pStyle w:val="TAL"/>
            </w:pPr>
            <w:r w:rsidRPr="00481D2D">
              <w:t>m</w:t>
            </w:r>
          </w:p>
        </w:tc>
        <w:tc>
          <w:tcPr>
            <w:tcW w:w="1711" w:type="dxa"/>
          </w:tcPr>
          <w:p w14:paraId="18B26E54" w14:textId="77777777" w:rsidR="00206B82" w:rsidRPr="00481D2D" w:rsidRDefault="00206B82" w:rsidP="007C32FA">
            <w:pPr>
              <w:pStyle w:val="TAL"/>
            </w:pPr>
            <w:r w:rsidRPr="00481D2D">
              <w:t>m</w:t>
            </w:r>
          </w:p>
        </w:tc>
      </w:tr>
      <w:tr w:rsidR="00544C37" w:rsidRPr="00481D2D" w14:paraId="74F3BF0F" w14:textId="77777777">
        <w:tc>
          <w:tcPr>
            <w:tcW w:w="1134" w:type="dxa"/>
          </w:tcPr>
          <w:p w14:paraId="673031CE" w14:textId="77777777" w:rsidR="00544C37" w:rsidRPr="00481D2D" w:rsidRDefault="00544C37" w:rsidP="007C32FA">
            <w:pPr>
              <w:pStyle w:val="TAL"/>
            </w:pPr>
            <w:r w:rsidRPr="00481D2D">
              <w:t>95</w:t>
            </w:r>
          </w:p>
        </w:tc>
        <w:tc>
          <w:tcPr>
            <w:tcW w:w="3402" w:type="dxa"/>
            <w:gridSpan w:val="2"/>
          </w:tcPr>
          <w:p w14:paraId="3EF3891F" w14:textId="77777777" w:rsidR="00544C37" w:rsidRPr="00481D2D" w:rsidRDefault="00544C37" w:rsidP="007C32FA">
            <w:pPr>
              <w:pStyle w:val="TAL"/>
            </w:pPr>
            <w:r w:rsidRPr="00481D2D">
              <w:t>suppression of session initiation protocol REFER method implicit subscription?</w:t>
            </w:r>
          </w:p>
        </w:tc>
        <w:tc>
          <w:tcPr>
            <w:tcW w:w="2093" w:type="dxa"/>
          </w:tcPr>
          <w:p w14:paraId="1FE04993" w14:textId="77777777" w:rsidR="00544C37" w:rsidRPr="00481D2D" w:rsidRDefault="008453E3" w:rsidP="007C32FA">
            <w:pPr>
              <w:pStyle w:val="TAL"/>
            </w:pPr>
            <w:r w:rsidRPr="00481D2D">
              <w:t>[173</w:t>
            </w:r>
            <w:r w:rsidR="00544C37" w:rsidRPr="00481D2D">
              <w:t>]</w:t>
            </w:r>
          </w:p>
        </w:tc>
        <w:tc>
          <w:tcPr>
            <w:tcW w:w="1309" w:type="dxa"/>
          </w:tcPr>
          <w:p w14:paraId="7A7341AC" w14:textId="77777777" w:rsidR="00544C37" w:rsidRPr="00481D2D" w:rsidRDefault="00544C37" w:rsidP="007C32FA">
            <w:pPr>
              <w:pStyle w:val="TAL"/>
            </w:pPr>
            <w:r w:rsidRPr="00481D2D">
              <w:t>o</w:t>
            </w:r>
          </w:p>
        </w:tc>
        <w:tc>
          <w:tcPr>
            <w:tcW w:w="1711" w:type="dxa"/>
          </w:tcPr>
          <w:p w14:paraId="32AB694F" w14:textId="77777777" w:rsidR="00544C37" w:rsidRPr="00481D2D" w:rsidRDefault="00544C37" w:rsidP="007C32FA">
            <w:pPr>
              <w:pStyle w:val="TAL"/>
            </w:pPr>
            <w:r w:rsidRPr="00481D2D">
              <w:t>c99</w:t>
            </w:r>
          </w:p>
        </w:tc>
      </w:tr>
      <w:tr w:rsidR="00AC7F30" w:rsidRPr="00481D2D" w14:paraId="4B5256E7" w14:textId="77777777" w:rsidTr="00815C10">
        <w:tc>
          <w:tcPr>
            <w:tcW w:w="1134" w:type="dxa"/>
          </w:tcPr>
          <w:p w14:paraId="45F5879A" w14:textId="77777777" w:rsidR="00AC7F30" w:rsidRPr="00481D2D" w:rsidRDefault="00AC7F30" w:rsidP="00815C10">
            <w:pPr>
              <w:pStyle w:val="TAL"/>
            </w:pPr>
            <w:r w:rsidRPr="00481D2D">
              <w:t>96</w:t>
            </w:r>
          </w:p>
        </w:tc>
        <w:tc>
          <w:tcPr>
            <w:tcW w:w="3402" w:type="dxa"/>
            <w:gridSpan w:val="2"/>
          </w:tcPr>
          <w:p w14:paraId="7760012C" w14:textId="77777777" w:rsidR="00AC7F30" w:rsidRPr="00481D2D" w:rsidRDefault="00AC7F30" w:rsidP="00815C10">
            <w:pPr>
              <w:pStyle w:val="TAL"/>
            </w:pPr>
            <w:r w:rsidRPr="00481D2D">
              <w:t>Alert-Info URNs for the Session Initiation Protocol?</w:t>
            </w:r>
          </w:p>
        </w:tc>
        <w:tc>
          <w:tcPr>
            <w:tcW w:w="2093" w:type="dxa"/>
          </w:tcPr>
          <w:p w14:paraId="3919FA35" w14:textId="77777777" w:rsidR="00AC7F30" w:rsidRPr="00481D2D" w:rsidRDefault="00AC7F30" w:rsidP="00815C10">
            <w:pPr>
              <w:pStyle w:val="TAL"/>
            </w:pPr>
            <w:r w:rsidRPr="00481D2D">
              <w:t>[</w:t>
            </w:r>
            <w:r w:rsidR="006A6F63" w:rsidRPr="00481D2D">
              <w:t>175</w:t>
            </w:r>
            <w:r w:rsidRPr="00481D2D">
              <w:t>]</w:t>
            </w:r>
          </w:p>
        </w:tc>
        <w:tc>
          <w:tcPr>
            <w:tcW w:w="1309" w:type="dxa"/>
          </w:tcPr>
          <w:p w14:paraId="34A09B98" w14:textId="77777777" w:rsidR="00AC7F30" w:rsidRPr="00481D2D" w:rsidRDefault="00AC7F30" w:rsidP="00815C10">
            <w:pPr>
              <w:pStyle w:val="TAL"/>
            </w:pPr>
            <w:r w:rsidRPr="00481D2D">
              <w:t>o</w:t>
            </w:r>
          </w:p>
        </w:tc>
        <w:tc>
          <w:tcPr>
            <w:tcW w:w="1711" w:type="dxa"/>
          </w:tcPr>
          <w:p w14:paraId="107DF5FB" w14:textId="77777777" w:rsidR="00AC7F30" w:rsidRPr="00481D2D" w:rsidRDefault="00AC7F30" w:rsidP="00815C10">
            <w:pPr>
              <w:pStyle w:val="TAL"/>
            </w:pPr>
            <w:r w:rsidRPr="00481D2D">
              <w:t>o</w:t>
            </w:r>
          </w:p>
        </w:tc>
      </w:tr>
      <w:tr w:rsidR="0072116E" w:rsidRPr="00481D2D" w14:paraId="29AFDC90" w14:textId="77777777" w:rsidTr="00887D72">
        <w:tc>
          <w:tcPr>
            <w:tcW w:w="1134" w:type="dxa"/>
          </w:tcPr>
          <w:p w14:paraId="30DCC904" w14:textId="77777777" w:rsidR="0072116E" w:rsidRPr="00481D2D" w:rsidRDefault="0072116E" w:rsidP="00887D72">
            <w:pPr>
              <w:pStyle w:val="TAL"/>
            </w:pPr>
            <w:r w:rsidRPr="00481D2D">
              <w:t>97</w:t>
            </w:r>
          </w:p>
        </w:tc>
        <w:tc>
          <w:tcPr>
            <w:tcW w:w="3402" w:type="dxa"/>
            <w:gridSpan w:val="2"/>
          </w:tcPr>
          <w:p w14:paraId="211863EA" w14:textId="77777777" w:rsidR="0072116E" w:rsidRPr="00481D2D" w:rsidRDefault="0072116E" w:rsidP="00887D72">
            <w:pPr>
              <w:pStyle w:val="TAL"/>
            </w:pPr>
            <w:r w:rsidRPr="00481D2D">
              <w:t>multiple registrations?</w:t>
            </w:r>
          </w:p>
        </w:tc>
        <w:tc>
          <w:tcPr>
            <w:tcW w:w="2093" w:type="dxa"/>
          </w:tcPr>
          <w:p w14:paraId="3FBDCA18" w14:textId="77777777" w:rsidR="0072116E" w:rsidRPr="00481D2D" w:rsidRDefault="0072116E" w:rsidP="00887D72">
            <w:pPr>
              <w:pStyle w:val="TAL"/>
            </w:pPr>
            <w:r w:rsidRPr="00481D2D">
              <w:t>Subclause</w:t>
            </w:r>
            <w:r w:rsidR="00A30272" w:rsidRPr="00481D2D">
              <w:t> </w:t>
            </w:r>
            <w:r w:rsidRPr="00481D2D">
              <w:t>3.1</w:t>
            </w:r>
          </w:p>
        </w:tc>
        <w:tc>
          <w:tcPr>
            <w:tcW w:w="1309" w:type="dxa"/>
          </w:tcPr>
          <w:p w14:paraId="6EFEDC7F" w14:textId="77777777" w:rsidR="0072116E" w:rsidRPr="00481D2D" w:rsidRDefault="0072116E" w:rsidP="00887D72">
            <w:pPr>
              <w:pStyle w:val="TAL"/>
            </w:pPr>
            <w:r w:rsidRPr="00481D2D">
              <w:t>n/a</w:t>
            </w:r>
          </w:p>
        </w:tc>
        <w:tc>
          <w:tcPr>
            <w:tcW w:w="1711" w:type="dxa"/>
          </w:tcPr>
          <w:p w14:paraId="425DF5EA" w14:textId="77777777" w:rsidR="0072116E" w:rsidRPr="00481D2D" w:rsidRDefault="0072116E" w:rsidP="00887D72">
            <w:pPr>
              <w:pStyle w:val="TAL"/>
            </w:pPr>
            <w:r w:rsidRPr="00481D2D">
              <w:t>c103</w:t>
            </w:r>
          </w:p>
        </w:tc>
      </w:tr>
      <w:tr w:rsidR="00E201CB" w:rsidRPr="00481D2D" w14:paraId="0CD540EE" w14:textId="77777777" w:rsidTr="000F13B1">
        <w:tc>
          <w:tcPr>
            <w:tcW w:w="1134" w:type="dxa"/>
          </w:tcPr>
          <w:p w14:paraId="5AAD4FE3" w14:textId="77777777" w:rsidR="00E201CB" w:rsidRPr="00481D2D" w:rsidRDefault="00E201CB" w:rsidP="000F13B1">
            <w:pPr>
              <w:pStyle w:val="TAL"/>
            </w:pPr>
            <w:r w:rsidRPr="00481D2D">
              <w:t>98</w:t>
            </w:r>
          </w:p>
        </w:tc>
        <w:tc>
          <w:tcPr>
            <w:tcW w:w="3402" w:type="dxa"/>
            <w:gridSpan w:val="2"/>
          </w:tcPr>
          <w:p w14:paraId="45DE8D8F" w14:textId="77777777" w:rsidR="00E201CB" w:rsidRPr="00481D2D" w:rsidRDefault="00E201CB" w:rsidP="000F13B1">
            <w:pPr>
              <w:pStyle w:val="TAL"/>
            </w:pPr>
            <w:r w:rsidRPr="00481D2D">
              <w:t>the SIP P-Refused-</w:t>
            </w:r>
            <w:smartTag w:uri="urn:schemas-microsoft-com:office:smarttags" w:element="stockticker">
              <w:r w:rsidRPr="00481D2D">
                <w:t>URI</w:t>
              </w:r>
            </w:smartTag>
            <w:r w:rsidRPr="00481D2D">
              <w:t>-List private-header?</w:t>
            </w:r>
          </w:p>
        </w:tc>
        <w:tc>
          <w:tcPr>
            <w:tcW w:w="2093" w:type="dxa"/>
          </w:tcPr>
          <w:p w14:paraId="05E9757A" w14:textId="77777777" w:rsidR="00E201CB" w:rsidRPr="00481D2D" w:rsidRDefault="00E201CB" w:rsidP="000F13B1">
            <w:pPr>
              <w:pStyle w:val="TAL"/>
            </w:pPr>
            <w:r w:rsidRPr="00481D2D">
              <w:t>[183]</w:t>
            </w:r>
          </w:p>
        </w:tc>
        <w:tc>
          <w:tcPr>
            <w:tcW w:w="1309" w:type="dxa"/>
          </w:tcPr>
          <w:p w14:paraId="684C8A95" w14:textId="77777777" w:rsidR="00E201CB" w:rsidRPr="00481D2D" w:rsidRDefault="00E201CB" w:rsidP="000F13B1">
            <w:pPr>
              <w:pStyle w:val="TAL"/>
            </w:pPr>
            <w:r w:rsidRPr="00481D2D">
              <w:t>o</w:t>
            </w:r>
          </w:p>
        </w:tc>
        <w:tc>
          <w:tcPr>
            <w:tcW w:w="1711" w:type="dxa"/>
          </w:tcPr>
          <w:p w14:paraId="5B6D57FC" w14:textId="77777777" w:rsidR="00E201CB" w:rsidRPr="00481D2D" w:rsidRDefault="00E201CB" w:rsidP="000F13B1">
            <w:pPr>
              <w:pStyle w:val="TAL"/>
            </w:pPr>
            <w:r w:rsidRPr="00481D2D">
              <w:t>c104</w:t>
            </w:r>
          </w:p>
        </w:tc>
      </w:tr>
      <w:tr w:rsidR="00555723" w:rsidRPr="00481D2D" w14:paraId="1AB5459E" w14:textId="77777777" w:rsidTr="000F13B1">
        <w:tc>
          <w:tcPr>
            <w:tcW w:w="1134" w:type="dxa"/>
          </w:tcPr>
          <w:p w14:paraId="6C28B0E4" w14:textId="77777777" w:rsidR="00555723" w:rsidRPr="00481D2D" w:rsidRDefault="00555723" w:rsidP="000F13B1">
            <w:pPr>
              <w:pStyle w:val="TAL"/>
              <w:rPr>
                <w:lang w:eastAsia="ja-JP"/>
              </w:rPr>
            </w:pPr>
            <w:r w:rsidRPr="00481D2D">
              <w:rPr>
                <w:lang w:eastAsia="ja-JP"/>
              </w:rPr>
              <w:t>99</w:t>
            </w:r>
          </w:p>
        </w:tc>
        <w:tc>
          <w:tcPr>
            <w:tcW w:w="3402" w:type="dxa"/>
            <w:gridSpan w:val="2"/>
          </w:tcPr>
          <w:p w14:paraId="70171123" w14:textId="77777777" w:rsidR="00555723" w:rsidRPr="00481D2D" w:rsidRDefault="00555723" w:rsidP="000F13B1">
            <w:pPr>
              <w:pStyle w:val="TAL"/>
            </w:pPr>
            <w:r w:rsidRPr="00481D2D">
              <w:t>request authorization through dialog Identification in the session initiation protocol?</w:t>
            </w:r>
          </w:p>
        </w:tc>
        <w:tc>
          <w:tcPr>
            <w:tcW w:w="2093" w:type="dxa"/>
          </w:tcPr>
          <w:p w14:paraId="3FF964B9"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w:t>
            </w:r>
          </w:p>
        </w:tc>
        <w:tc>
          <w:tcPr>
            <w:tcW w:w="1309" w:type="dxa"/>
          </w:tcPr>
          <w:p w14:paraId="5D99F488" w14:textId="77777777" w:rsidR="00555723" w:rsidRPr="00481D2D" w:rsidRDefault="00555723" w:rsidP="000F13B1">
            <w:pPr>
              <w:pStyle w:val="TAL"/>
              <w:rPr>
                <w:lang w:eastAsia="ja-JP"/>
              </w:rPr>
            </w:pPr>
            <w:r w:rsidRPr="00481D2D">
              <w:rPr>
                <w:rFonts w:hint="eastAsia"/>
                <w:lang w:eastAsia="ja-JP"/>
              </w:rPr>
              <w:t>o</w:t>
            </w:r>
          </w:p>
        </w:tc>
        <w:tc>
          <w:tcPr>
            <w:tcW w:w="1711" w:type="dxa"/>
          </w:tcPr>
          <w:p w14:paraId="7646F1C0" w14:textId="77777777" w:rsidR="00555723" w:rsidRPr="00481D2D" w:rsidRDefault="00555723" w:rsidP="000F13B1">
            <w:pPr>
              <w:pStyle w:val="TAL"/>
              <w:rPr>
                <w:lang w:eastAsia="ja-JP"/>
              </w:rPr>
            </w:pPr>
            <w:r w:rsidRPr="00481D2D">
              <w:rPr>
                <w:lang w:eastAsia="ja-JP"/>
              </w:rPr>
              <w:t>c105</w:t>
            </w:r>
          </w:p>
        </w:tc>
      </w:tr>
      <w:tr w:rsidR="00CA0D0B" w:rsidRPr="00481D2D" w14:paraId="57B0C93B" w14:textId="77777777" w:rsidTr="00366268">
        <w:tc>
          <w:tcPr>
            <w:tcW w:w="1134" w:type="dxa"/>
          </w:tcPr>
          <w:p w14:paraId="373C8369" w14:textId="77777777" w:rsidR="00CA0D0B" w:rsidRPr="00481D2D" w:rsidRDefault="00CA0D0B" w:rsidP="00366268">
            <w:pPr>
              <w:pStyle w:val="TAL"/>
              <w:rPr>
                <w:lang w:eastAsia="ja-JP"/>
              </w:rPr>
            </w:pPr>
            <w:r w:rsidRPr="00481D2D">
              <w:rPr>
                <w:lang w:eastAsia="ja-JP"/>
              </w:rPr>
              <w:t>100</w:t>
            </w:r>
          </w:p>
        </w:tc>
        <w:tc>
          <w:tcPr>
            <w:tcW w:w="3402" w:type="dxa"/>
            <w:gridSpan w:val="2"/>
          </w:tcPr>
          <w:p w14:paraId="278A11C9" w14:textId="77777777" w:rsidR="00CA0D0B" w:rsidRPr="00481D2D" w:rsidRDefault="00CA0D0B" w:rsidP="00366268">
            <w:pPr>
              <w:pStyle w:val="TAL"/>
            </w:pPr>
            <w:r w:rsidRPr="00481D2D">
              <w:rPr>
                <w:rFonts w:cs="Arial"/>
                <w:szCs w:val="18"/>
              </w:rPr>
              <w:t>indication of features supported by proxy?</w:t>
            </w:r>
          </w:p>
        </w:tc>
        <w:tc>
          <w:tcPr>
            <w:tcW w:w="2093" w:type="dxa"/>
          </w:tcPr>
          <w:p w14:paraId="76D92029" w14:textId="77777777" w:rsidR="00CA0D0B" w:rsidRPr="00481D2D" w:rsidRDefault="00CA0D0B" w:rsidP="00366268">
            <w:pPr>
              <w:pStyle w:val="TAL"/>
              <w:rPr>
                <w:lang w:eastAsia="ja-JP"/>
              </w:rPr>
            </w:pPr>
            <w:r w:rsidRPr="00481D2D">
              <w:rPr>
                <w:lang w:eastAsia="ja-JP"/>
              </w:rPr>
              <w:t>[190]</w:t>
            </w:r>
          </w:p>
        </w:tc>
        <w:tc>
          <w:tcPr>
            <w:tcW w:w="1309" w:type="dxa"/>
          </w:tcPr>
          <w:p w14:paraId="02B3C46D" w14:textId="77777777" w:rsidR="00CA0D0B" w:rsidRPr="00481D2D" w:rsidRDefault="00CA0D0B" w:rsidP="00366268">
            <w:pPr>
              <w:pStyle w:val="TAL"/>
              <w:rPr>
                <w:lang w:eastAsia="ja-JP"/>
              </w:rPr>
            </w:pPr>
            <w:r w:rsidRPr="00481D2D">
              <w:rPr>
                <w:lang w:eastAsia="ja-JP"/>
              </w:rPr>
              <w:t>o</w:t>
            </w:r>
          </w:p>
        </w:tc>
        <w:tc>
          <w:tcPr>
            <w:tcW w:w="1711" w:type="dxa"/>
          </w:tcPr>
          <w:p w14:paraId="45834311" w14:textId="77777777" w:rsidR="00CA0D0B" w:rsidRPr="00481D2D" w:rsidRDefault="00CA0D0B" w:rsidP="00366268">
            <w:pPr>
              <w:pStyle w:val="TAL"/>
              <w:rPr>
                <w:lang w:eastAsia="ja-JP"/>
              </w:rPr>
            </w:pPr>
            <w:r w:rsidRPr="00481D2D">
              <w:rPr>
                <w:lang w:eastAsia="ja-JP"/>
              </w:rPr>
              <w:t>c106</w:t>
            </w:r>
          </w:p>
        </w:tc>
      </w:tr>
      <w:tr w:rsidR="009451C1" w:rsidRPr="00481D2D" w14:paraId="462506BF" w14:textId="77777777" w:rsidTr="00357DBC">
        <w:tc>
          <w:tcPr>
            <w:tcW w:w="1134" w:type="dxa"/>
          </w:tcPr>
          <w:p w14:paraId="3424B60D" w14:textId="77777777" w:rsidR="009451C1" w:rsidRPr="00481D2D" w:rsidRDefault="009451C1" w:rsidP="00357DBC">
            <w:pPr>
              <w:pStyle w:val="TAL"/>
              <w:rPr>
                <w:lang w:eastAsia="ja-JP"/>
              </w:rPr>
            </w:pPr>
            <w:r w:rsidRPr="00481D2D">
              <w:rPr>
                <w:lang w:eastAsia="ja-JP"/>
              </w:rPr>
              <w:t>101</w:t>
            </w:r>
          </w:p>
        </w:tc>
        <w:tc>
          <w:tcPr>
            <w:tcW w:w="3402" w:type="dxa"/>
            <w:gridSpan w:val="2"/>
          </w:tcPr>
          <w:p w14:paraId="7F68CD7C" w14:textId="77777777" w:rsidR="009451C1" w:rsidRPr="00481D2D" w:rsidRDefault="009451C1" w:rsidP="00357DBC">
            <w:pPr>
              <w:pStyle w:val="TAL"/>
              <w:rPr>
                <w:rFonts w:cs="Arial"/>
                <w:szCs w:val="18"/>
              </w:rPr>
            </w:pPr>
            <w:r w:rsidRPr="00481D2D">
              <w:rPr>
                <w:rFonts w:cs="Arial"/>
                <w:szCs w:val="18"/>
              </w:rPr>
              <w:t>registration of bulk number contacts?</w:t>
            </w:r>
          </w:p>
        </w:tc>
        <w:tc>
          <w:tcPr>
            <w:tcW w:w="2093" w:type="dxa"/>
          </w:tcPr>
          <w:p w14:paraId="72A01A29" w14:textId="77777777" w:rsidR="009451C1" w:rsidRPr="00481D2D" w:rsidRDefault="009451C1" w:rsidP="00357DBC">
            <w:pPr>
              <w:pStyle w:val="TAL"/>
              <w:rPr>
                <w:lang w:eastAsia="ja-JP"/>
              </w:rPr>
            </w:pPr>
            <w:r w:rsidRPr="00481D2D">
              <w:rPr>
                <w:lang w:eastAsia="ja-JP"/>
              </w:rPr>
              <w:t>[191]</w:t>
            </w:r>
          </w:p>
        </w:tc>
        <w:tc>
          <w:tcPr>
            <w:tcW w:w="1309" w:type="dxa"/>
          </w:tcPr>
          <w:p w14:paraId="03188A83" w14:textId="77777777" w:rsidR="009451C1" w:rsidRPr="00481D2D" w:rsidRDefault="009451C1" w:rsidP="00357DBC">
            <w:pPr>
              <w:pStyle w:val="TAL"/>
              <w:rPr>
                <w:lang w:eastAsia="ja-JP"/>
              </w:rPr>
            </w:pPr>
            <w:r w:rsidRPr="00481D2D">
              <w:rPr>
                <w:lang w:eastAsia="ja-JP"/>
              </w:rPr>
              <w:t>o</w:t>
            </w:r>
          </w:p>
        </w:tc>
        <w:tc>
          <w:tcPr>
            <w:tcW w:w="1711" w:type="dxa"/>
          </w:tcPr>
          <w:p w14:paraId="5F86818E" w14:textId="77777777" w:rsidR="009451C1" w:rsidRPr="00481D2D" w:rsidRDefault="009451C1" w:rsidP="00357DBC">
            <w:pPr>
              <w:pStyle w:val="TAL"/>
              <w:rPr>
                <w:lang w:eastAsia="ja-JP"/>
              </w:rPr>
            </w:pPr>
            <w:r w:rsidRPr="00481D2D">
              <w:rPr>
                <w:lang w:eastAsia="ja-JP"/>
              </w:rPr>
              <w:t>c107</w:t>
            </w:r>
          </w:p>
        </w:tc>
      </w:tr>
      <w:tr w:rsidR="00A711AD" w:rsidRPr="00481D2D" w14:paraId="51243A6C" w14:textId="77777777" w:rsidTr="00A711AD">
        <w:tc>
          <w:tcPr>
            <w:tcW w:w="1134" w:type="dxa"/>
          </w:tcPr>
          <w:p w14:paraId="158095EC" w14:textId="77777777" w:rsidR="00A711AD" w:rsidRPr="00481D2D" w:rsidRDefault="00A711AD" w:rsidP="00A711AD">
            <w:pPr>
              <w:pStyle w:val="TAL"/>
              <w:rPr>
                <w:lang w:eastAsia="ja-JP"/>
              </w:rPr>
            </w:pPr>
            <w:r w:rsidRPr="00481D2D">
              <w:rPr>
                <w:lang w:eastAsia="ja-JP"/>
              </w:rPr>
              <w:t>102</w:t>
            </w:r>
          </w:p>
        </w:tc>
        <w:tc>
          <w:tcPr>
            <w:tcW w:w="3402" w:type="dxa"/>
            <w:gridSpan w:val="2"/>
          </w:tcPr>
          <w:p w14:paraId="01042B9F" w14:textId="77777777" w:rsidR="00A711AD" w:rsidRPr="00481D2D" w:rsidRDefault="00A711AD" w:rsidP="00A711AD">
            <w:pPr>
              <w:pStyle w:val="TAL"/>
              <w:rPr>
                <w:rFonts w:cs="Arial"/>
                <w:szCs w:val="18"/>
              </w:rPr>
            </w:pPr>
            <w:r w:rsidRPr="00481D2D">
              <w:t>media control channel framework?</w:t>
            </w:r>
          </w:p>
        </w:tc>
        <w:tc>
          <w:tcPr>
            <w:tcW w:w="2093" w:type="dxa"/>
          </w:tcPr>
          <w:p w14:paraId="180A1EAC" w14:textId="77777777" w:rsidR="00A711AD" w:rsidRPr="00481D2D" w:rsidRDefault="00A711AD" w:rsidP="00A711AD">
            <w:pPr>
              <w:pStyle w:val="TAL"/>
              <w:rPr>
                <w:lang w:eastAsia="ja-JP"/>
              </w:rPr>
            </w:pPr>
            <w:r w:rsidRPr="00481D2D">
              <w:rPr>
                <w:lang w:eastAsia="ja-JP"/>
              </w:rPr>
              <w:t>[146]</w:t>
            </w:r>
          </w:p>
        </w:tc>
        <w:tc>
          <w:tcPr>
            <w:tcW w:w="1309" w:type="dxa"/>
          </w:tcPr>
          <w:p w14:paraId="574770E5" w14:textId="77777777" w:rsidR="00A711AD" w:rsidRPr="00481D2D" w:rsidRDefault="00A711AD" w:rsidP="00A711AD">
            <w:pPr>
              <w:pStyle w:val="TAL"/>
              <w:rPr>
                <w:lang w:eastAsia="ja-JP"/>
              </w:rPr>
            </w:pPr>
            <w:r w:rsidRPr="00481D2D">
              <w:rPr>
                <w:lang w:eastAsia="ja-JP"/>
              </w:rPr>
              <w:t>o</w:t>
            </w:r>
          </w:p>
        </w:tc>
        <w:tc>
          <w:tcPr>
            <w:tcW w:w="1711" w:type="dxa"/>
          </w:tcPr>
          <w:p w14:paraId="6AC2E050" w14:textId="77777777" w:rsidR="00A711AD" w:rsidRPr="00481D2D" w:rsidRDefault="00A711AD" w:rsidP="00A711AD">
            <w:pPr>
              <w:pStyle w:val="TAL"/>
              <w:rPr>
                <w:lang w:eastAsia="ja-JP"/>
              </w:rPr>
            </w:pPr>
            <w:r w:rsidRPr="00481D2D">
              <w:rPr>
                <w:lang w:eastAsia="ja-JP"/>
              </w:rPr>
              <w:t>c108</w:t>
            </w:r>
          </w:p>
        </w:tc>
      </w:tr>
      <w:tr w:rsidR="00A30272" w:rsidRPr="00481D2D" w14:paraId="39D58487" w14:textId="77777777" w:rsidTr="00064D88">
        <w:tc>
          <w:tcPr>
            <w:tcW w:w="1134" w:type="dxa"/>
          </w:tcPr>
          <w:p w14:paraId="75E22782" w14:textId="77777777" w:rsidR="00A30272" w:rsidRPr="00481D2D" w:rsidRDefault="00A30272" w:rsidP="00064D88">
            <w:pPr>
              <w:pStyle w:val="TAL"/>
              <w:rPr>
                <w:lang w:eastAsia="ja-JP"/>
              </w:rPr>
            </w:pPr>
            <w:r w:rsidRPr="00481D2D">
              <w:rPr>
                <w:lang w:eastAsia="ja-JP"/>
              </w:rPr>
              <w:t>103</w:t>
            </w:r>
          </w:p>
        </w:tc>
        <w:tc>
          <w:tcPr>
            <w:tcW w:w="3402" w:type="dxa"/>
            <w:gridSpan w:val="2"/>
          </w:tcPr>
          <w:p w14:paraId="0012A41C" w14:textId="77777777" w:rsidR="00A30272" w:rsidRPr="00481D2D" w:rsidRDefault="00A30272" w:rsidP="00064D88">
            <w:pPr>
              <w:pStyle w:val="TAL"/>
              <w:rPr>
                <w:rFonts w:cs="Arial"/>
                <w:szCs w:val="18"/>
              </w:rPr>
            </w:pPr>
            <w:r w:rsidRPr="00481D2D">
              <w:rPr>
                <w:rFonts w:cs="Arial"/>
                <w:szCs w:val="18"/>
              </w:rPr>
              <w:t>S-CSCF restoration procedures?</w:t>
            </w:r>
          </w:p>
        </w:tc>
        <w:tc>
          <w:tcPr>
            <w:tcW w:w="2093" w:type="dxa"/>
          </w:tcPr>
          <w:p w14:paraId="662E7FA4" w14:textId="77777777" w:rsidR="00A30272" w:rsidRPr="00481D2D" w:rsidRDefault="00A30272" w:rsidP="00064D88">
            <w:pPr>
              <w:pStyle w:val="TAL"/>
              <w:rPr>
                <w:lang w:eastAsia="ja-JP"/>
              </w:rPr>
            </w:pPr>
            <w:r w:rsidRPr="00481D2D">
              <w:rPr>
                <w:lang w:eastAsia="ja-JP"/>
              </w:rPr>
              <w:t>Subclause </w:t>
            </w:r>
            <w:r w:rsidR="00001C50" w:rsidRPr="00481D2D">
              <w:rPr>
                <w:lang w:eastAsia="ja-JP"/>
              </w:rPr>
              <w:t>4.14</w:t>
            </w:r>
          </w:p>
        </w:tc>
        <w:tc>
          <w:tcPr>
            <w:tcW w:w="1309" w:type="dxa"/>
          </w:tcPr>
          <w:p w14:paraId="20E39CA2" w14:textId="77777777" w:rsidR="00A30272" w:rsidRPr="00481D2D" w:rsidRDefault="00A30272" w:rsidP="00064D88">
            <w:pPr>
              <w:pStyle w:val="TAL"/>
              <w:rPr>
                <w:lang w:eastAsia="ja-JP"/>
              </w:rPr>
            </w:pPr>
            <w:r w:rsidRPr="00481D2D">
              <w:t>n/a</w:t>
            </w:r>
          </w:p>
        </w:tc>
        <w:tc>
          <w:tcPr>
            <w:tcW w:w="1711" w:type="dxa"/>
          </w:tcPr>
          <w:p w14:paraId="56FCC319" w14:textId="77777777" w:rsidR="00A30272" w:rsidRPr="00481D2D" w:rsidRDefault="001C5036" w:rsidP="00064D88">
            <w:pPr>
              <w:pStyle w:val="TAL"/>
              <w:rPr>
                <w:lang w:eastAsia="ja-JP"/>
              </w:rPr>
            </w:pPr>
            <w:r w:rsidRPr="00481D2D">
              <w:rPr>
                <w:lang w:eastAsia="ja-JP"/>
              </w:rPr>
              <w:t>c110</w:t>
            </w:r>
          </w:p>
        </w:tc>
      </w:tr>
      <w:tr w:rsidR="008B217A" w:rsidRPr="00481D2D" w14:paraId="298120C5" w14:textId="77777777" w:rsidTr="008B217A">
        <w:tc>
          <w:tcPr>
            <w:tcW w:w="1134" w:type="dxa"/>
          </w:tcPr>
          <w:p w14:paraId="4F49FED7" w14:textId="77777777" w:rsidR="008B217A" w:rsidRPr="00481D2D" w:rsidRDefault="008B217A" w:rsidP="008B217A">
            <w:pPr>
              <w:pStyle w:val="TAL"/>
              <w:rPr>
                <w:lang w:eastAsia="ja-JP"/>
              </w:rPr>
            </w:pPr>
            <w:r w:rsidRPr="00481D2D">
              <w:rPr>
                <w:lang w:eastAsia="ja-JP"/>
              </w:rPr>
              <w:t>104</w:t>
            </w:r>
          </w:p>
        </w:tc>
        <w:tc>
          <w:tcPr>
            <w:tcW w:w="3402" w:type="dxa"/>
            <w:gridSpan w:val="2"/>
          </w:tcPr>
          <w:p w14:paraId="64C2691A" w14:textId="77777777" w:rsidR="008B217A" w:rsidRPr="00481D2D" w:rsidRDefault="008B217A" w:rsidP="008B217A">
            <w:pPr>
              <w:pStyle w:val="TAL"/>
              <w:rPr>
                <w:rFonts w:cs="Arial"/>
                <w:szCs w:val="18"/>
              </w:rPr>
            </w:pPr>
            <w:r w:rsidRPr="00481D2D">
              <w:rPr>
                <w:rFonts w:cs="Arial"/>
                <w:szCs w:val="18"/>
              </w:rPr>
              <w:t>SIP overload control?</w:t>
            </w:r>
          </w:p>
        </w:tc>
        <w:tc>
          <w:tcPr>
            <w:tcW w:w="2093" w:type="dxa"/>
          </w:tcPr>
          <w:p w14:paraId="1146F2F9" w14:textId="77777777" w:rsidR="008B217A" w:rsidRPr="00481D2D" w:rsidRDefault="008B217A" w:rsidP="008B217A">
            <w:pPr>
              <w:pStyle w:val="TAL"/>
              <w:rPr>
                <w:lang w:eastAsia="ja-JP"/>
              </w:rPr>
            </w:pPr>
            <w:r w:rsidRPr="00481D2D">
              <w:rPr>
                <w:lang w:eastAsia="ja-JP"/>
              </w:rPr>
              <w:t>[198]</w:t>
            </w:r>
          </w:p>
        </w:tc>
        <w:tc>
          <w:tcPr>
            <w:tcW w:w="1309" w:type="dxa"/>
          </w:tcPr>
          <w:p w14:paraId="69E3FCD7" w14:textId="77777777" w:rsidR="008B217A" w:rsidRPr="00481D2D" w:rsidRDefault="008B217A" w:rsidP="008B217A">
            <w:pPr>
              <w:pStyle w:val="TAL"/>
            </w:pPr>
            <w:r w:rsidRPr="00481D2D">
              <w:t>o</w:t>
            </w:r>
          </w:p>
        </w:tc>
        <w:tc>
          <w:tcPr>
            <w:tcW w:w="1711" w:type="dxa"/>
          </w:tcPr>
          <w:p w14:paraId="6A67C1C2" w14:textId="77777777" w:rsidR="008B217A" w:rsidRPr="00481D2D" w:rsidRDefault="008B217A" w:rsidP="008B217A">
            <w:pPr>
              <w:pStyle w:val="TAL"/>
              <w:rPr>
                <w:lang w:eastAsia="ja-JP"/>
              </w:rPr>
            </w:pPr>
            <w:r w:rsidRPr="00481D2D">
              <w:rPr>
                <w:lang w:eastAsia="ja-JP"/>
              </w:rPr>
              <w:t>c112</w:t>
            </w:r>
          </w:p>
        </w:tc>
      </w:tr>
      <w:tr w:rsidR="008B217A" w:rsidRPr="00481D2D" w14:paraId="7072B193" w14:textId="77777777" w:rsidTr="008B217A">
        <w:tc>
          <w:tcPr>
            <w:tcW w:w="1134" w:type="dxa"/>
          </w:tcPr>
          <w:p w14:paraId="59D2F19E" w14:textId="77777777" w:rsidR="008B217A" w:rsidRPr="00481D2D" w:rsidRDefault="008B217A" w:rsidP="008B217A">
            <w:pPr>
              <w:pStyle w:val="TAL"/>
              <w:rPr>
                <w:lang w:eastAsia="ja-JP"/>
              </w:rPr>
            </w:pPr>
            <w:r w:rsidRPr="00481D2D">
              <w:rPr>
                <w:lang w:eastAsia="ja-JP"/>
              </w:rPr>
              <w:t>104A</w:t>
            </w:r>
          </w:p>
        </w:tc>
        <w:tc>
          <w:tcPr>
            <w:tcW w:w="3402" w:type="dxa"/>
            <w:gridSpan w:val="2"/>
          </w:tcPr>
          <w:p w14:paraId="0C8C2241" w14:textId="77777777" w:rsidR="008B217A" w:rsidRPr="00481D2D" w:rsidRDefault="008B217A" w:rsidP="008B217A">
            <w:pPr>
              <w:pStyle w:val="TAL"/>
              <w:rPr>
                <w:rFonts w:cs="Arial"/>
                <w:szCs w:val="18"/>
              </w:rPr>
            </w:pPr>
            <w:r w:rsidRPr="00481D2D">
              <w:rPr>
                <w:rFonts w:cs="Arial"/>
                <w:szCs w:val="18"/>
              </w:rPr>
              <w:t>feedback control?</w:t>
            </w:r>
          </w:p>
        </w:tc>
        <w:tc>
          <w:tcPr>
            <w:tcW w:w="2093" w:type="dxa"/>
          </w:tcPr>
          <w:p w14:paraId="770AC1A5" w14:textId="77777777" w:rsidR="008B217A" w:rsidRPr="00481D2D" w:rsidRDefault="008B217A" w:rsidP="008B217A">
            <w:pPr>
              <w:pStyle w:val="TAL"/>
              <w:rPr>
                <w:lang w:eastAsia="ja-JP"/>
              </w:rPr>
            </w:pPr>
            <w:r w:rsidRPr="00481D2D">
              <w:rPr>
                <w:lang w:eastAsia="ja-JP"/>
              </w:rPr>
              <w:t>[199]</w:t>
            </w:r>
          </w:p>
        </w:tc>
        <w:tc>
          <w:tcPr>
            <w:tcW w:w="1309" w:type="dxa"/>
          </w:tcPr>
          <w:p w14:paraId="72B3D352" w14:textId="77777777" w:rsidR="008B217A" w:rsidRPr="00481D2D" w:rsidRDefault="008B217A" w:rsidP="008B217A">
            <w:pPr>
              <w:pStyle w:val="TAL"/>
            </w:pPr>
            <w:r w:rsidRPr="00481D2D">
              <w:t>c113</w:t>
            </w:r>
          </w:p>
        </w:tc>
        <w:tc>
          <w:tcPr>
            <w:tcW w:w="1711" w:type="dxa"/>
          </w:tcPr>
          <w:p w14:paraId="77BEDEB5" w14:textId="77777777" w:rsidR="008B217A" w:rsidRPr="00481D2D" w:rsidRDefault="008B217A" w:rsidP="008B217A">
            <w:pPr>
              <w:pStyle w:val="TAL"/>
              <w:rPr>
                <w:lang w:eastAsia="ja-JP"/>
              </w:rPr>
            </w:pPr>
            <w:r w:rsidRPr="00481D2D">
              <w:rPr>
                <w:lang w:eastAsia="ja-JP"/>
              </w:rPr>
              <w:t>c113</w:t>
            </w:r>
          </w:p>
        </w:tc>
      </w:tr>
      <w:tr w:rsidR="008B217A" w:rsidRPr="00481D2D" w14:paraId="086FADA4" w14:textId="77777777" w:rsidTr="008B217A">
        <w:tc>
          <w:tcPr>
            <w:tcW w:w="1134" w:type="dxa"/>
          </w:tcPr>
          <w:p w14:paraId="7B133CED" w14:textId="77777777" w:rsidR="008B217A" w:rsidRPr="00481D2D" w:rsidRDefault="008B217A" w:rsidP="008B217A">
            <w:pPr>
              <w:pStyle w:val="TAL"/>
              <w:rPr>
                <w:lang w:eastAsia="ja-JP"/>
              </w:rPr>
            </w:pPr>
            <w:r w:rsidRPr="00481D2D">
              <w:rPr>
                <w:lang w:eastAsia="ja-JP"/>
              </w:rPr>
              <w:t>104B</w:t>
            </w:r>
          </w:p>
        </w:tc>
        <w:tc>
          <w:tcPr>
            <w:tcW w:w="3402" w:type="dxa"/>
            <w:gridSpan w:val="2"/>
          </w:tcPr>
          <w:p w14:paraId="2C1538ED" w14:textId="77777777" w:rsidR="008B217A" w:rsidRPr="00481D2D" w:rsidRDefault="008B217A" w:rsidP="008B217A">
            <w:pPr>
              <w:pStyle w:val="TAL"/>
              <w:rPr>
                <w:rFonts w:cs="Arial"/>
                <w:szCs w:val="18"/>
              </w:rPr>
            </w:pPr>
            <w:r w:rsidRPr="00481D2D">
              <w:rPr>
                <w:rFonts w:cs="Arial"/>
                <w:szCs w:val="18"/>
              </w:rPr>
              <w:t>distribution of load filters?</w:t>
            </w:r>
          </w:p>
        </w:tc>
        <w:tc>
          <w:tcPr>
            <w:tcW w:w="2093" w:type="dxa"/>
          </w:tcPr>
          <w:p w14:paraId="45359412" w14:textId="77777777" w:rsidR="008B217A" w:rsidRPr="00481D2D" w:rsidRDefault="008B217A" w:rsidP="008B217A">
            <w:pPr>
              <w:pStyle w:val="TAL"/>
              <w:rPr>
                <w:lang w:eastAsia="ja-JP"/>
              </w:rPr>
            </w:pPr>
            <w:r w:rsidRPr="00481D2D">
              <w:rPr>
                <w:lang w:eastAsia="ja-JP"/>
              </w:rPr>
              <w:t>[201]</w:t>
            </w:r>
          </w:p>
        </w:tc>
        <w:tc>
          <w:tcPr>
            <w:tcW w:w="1309" w:type="dxa"/>
          </w:tcPr>
          <w:p w14:paraId="337E4451" w14:textId="77777777" w:rsidR="008B217A" w:rsidRPr="00481D2D" w:rsidRDefault="008B217A" w:rsidP="008B217A">
            <w:pPr>
              <w:pStyle w:val="TAL"/>
            </w:pPr>
            <w:r w:rsidRPr="00481D2D">
              <w:t>c113</w:t>
            </w:r>
          </w:p>
        </w:tc>
        <w:tc>
          <w:tcPr>
            <w:tcW w:w="1711" w:type="dxa"/>
          </w:tcPr>
          <w:p w14:paraId="0E0F9FBC" w14:textId="77777777" w:rsidR="008B217A" w:rsidRPr="00481D2D" w:rsidRDefault="008B217A" w:rsidP="008B217A">
            <w:pPr>
              <w:pStyle w:val="TAL"/>
              <w:rPr>
                <w:lang w:eastAsia="ja-JP"/>
              </w:rPr>
            </w:pPr>
            <w:r w:rsidRPr="00481D2D">
              <w:rPr>
                <w:lang w:eastAsia="ja-JP"/>
              </w:rPr>
              <w:t>c114</w:t>
            </w:r>
          </w:p>
        </w:tc>
      </w:tr>
      <w:tr w:rsidR="00FC1D3D" w:rsidRPr="00481D2D" w14:paraId="4299A40E" w14:textId="77777777" w:rsidTr="00FC1D3D">
        <w:tc>
          <w:tcPr>
            <w:tcW w:w="1134" w:type="dxa"/>
          </w:tcPr>
          <w:p w14:paraId="3F6524DA" w14:textId="77777777" w:rsidR="00FC1D3D" w:rsidRPr="00481D2D" w:rsidRDefault="00FC1D3D" w:rsidP="00FC1D3D">
            <w:pPr>
              <w:pStyle w:val="TAL"/>
              <w:rPr>
                <w:lang w:eastAsia="ja-JP"/>
              </w:rPr>
            </w:pPr>
            <w:r w:rsidRPr="00481D2D">
              <w:rPr>
                <w:lang w:eastAsia="ja-JP"/>
              </w:rPr>
              <w:t>105</w:t>
            </w:r>
          </w:p>
        </w:tc>
        <w:tc>
          <w:tcPr>
            <w:tcW w:w="3402" w:type="dxa"/>
            <w:gridSpan w:val="2"/>
          </w:tcPr>
          <w:p w14:paraId="2643827C" w14:textId="77777777" w:rsidR="00FC1D3D" w:rsidRPr="00481D2D" w:rsidRDefault="00FC1D3D" w:rsidP="00FC1D3D">
            <w:pPr>
              <w:pStyle w:val="TAL"/>
              <w:rPr>
                <w:rFonts w:cs="Arial"/>
                <w:szCs w:val="18"/>
              </w:rPr>
            </w:pPr>
            <w:r w:rsidRPr="00481D2D">
              <w:t>handling of a 380 (Alternative service) response</w:t>
            </w:r>
            <w:r w:rsidRPr="00481D2D">
              <w:rPr>
                <w:rFonts w:cs="Arial"/>
                <w:szCs w:val="18"/>
              </w:rPr>
              <w:t>?</w:t>
            </w:r>
          </w:p>
        </w:tc>
        <w:tc>
          <w:tcPr>
            <w:tcW w:w="2093" w:type="dxa"/>
          </w:tcPr>
          <w:p w14:paraId="06F186DF" w14:textId="77777777" w:rsidR="00FC1D3D" w:rsidRPr="00481D2D" w:rsidRDefault="00FC1D3D" w:rsidP="00FC1D3D">
            <w:pPr>
              <w:pStyle w:val="TAL"/>
              <w:rPr>
                <w:lang w:eastAsia="ja-JP"/>
              </w:rPr>
            </w:pPr>
            <w:r w:rsidRPr="00481D2D">
              <w:t>Subclauses </w:t>
            </w:r>
            <w:r w:rsidR="00985AF2" w:rsidRPr="00481D2D">
              <w:t xml:space="preserve">5.1.2A.1.1, </w:t>
            </w:r>
            <w:r w:rsidRPr="00481D2D">
              <w:t>5.1.3.1, 5.1.6.8, and 5.2.10</w:t>
            </w:r>
          </w:p>
        </w:tc>
        <w:tc>
          <w:tcPr>
            <w:tcW w:w="1309" w:type="dxa"/>
          </w:tcPr>
          <w:p w14:paraId="7ACFD8D9" w14:textId="77777777" w:rsidR="00FC1D3D" w:rsidRPr="00481D2D" w:rsidRDefault="00FC1D3D" w:rsidP="00FC1D3D">
            <w:pPr>
              <w:pStyle w:val="TAL"/>
              <w:rPr>
                <w:lang w:eastAsia="ja-JP"/>
              </w:rPr>
            </w:pPr>
            <w:r w:rsidRPr="00481D2D">
              <w:t>n/a</w:t>
            </w:r>
          </w:p>
        </w:tc>
        <w:tc>
          <w:tcPr>
            <w:tcW w:w="1711" w:type="dxa"/>
          </w:tcPr>
          <w:p w14:paraId="12BEF3BF" w14:textId="77777777" w:rsidR="00FC1D3D" w:rsidRPr="00481D2D" w:rsidRDefault="00FC1D3D" w:rsidP="00FC1D3D">
            <w:pPr>
              <w:pStyle w:val="TAL"/>
              <w:rPr>
                <w:lang w:eastAsia="ja-JP"/>
              </w:rPr>
            </w:pPr>
            <w:r w:rsidRPr="00481D2D">
              <w:rPr>
                <w:lang w:eastAsia="ja-JP"/>
              </w:rPr>
              <w:t>c111</w:t>
            </w:r>
          </w:p>
        </w:tc>
      </w:tr>
      <w:tr w:rsidR="0060585E" w:rsidRPr="00481D2D" w14:paraId="68ADB3D5" w14:textId="77777777" w:rsidTr="00CF1FB0">
        <w:tc>
          <w:tcPr>
            <w:tcW w:w="1134" w:type="dxa"/>
          </w:tcPr>
          <w:p w14:paraId="1B37735F" w14:textId="77777777" w:rsidR="0060585E" w:rsidRPr="00481D2D" w:rsidRDefault="0060585E" w:rsidP="00CF1FB0">
            <w:pPr>
              <w:pStyle w:val="TAL"/>
              <w:rPr>
                <w:lang w:eastAsia="ja-JP"/>
              </w:rPr>
            </w:pPr>
            <w:r w:rsidRPr="00481D2D">
              <w:rPr>
                <w:lang w:eastAsia="ja-JP"/>
              </w:rPr>
              <w:t>106</w:t>
            </w:r>
          </w:p>
        </w:tc>
        <w:tc>
          <w:tcPr>
            <w:tcW w:w="3402" w:type="dxa"/>
            <w:gridSpan w:val="2"/>
          </w:tcPr>
          <w:p w14:paraId="3951C586" w14:textId="77777777" w:rsidR="0060585E" w:rsidRPr="00481D2D" w:rsidRDefault="0060585E" w:rsidP="00CF1FB0">
            <w:pPr>
              <w:pStyle w:val="TAL"/>
            </w:pPr>
            <w:r w:rsidRPr="00481D2D">
              <w:t>indication of adjacent network</w:t>
            </w:r>
            <w:r w:rsidR="0099785D" w:rsidRPr="00481D2D">
              <w:t xml:space="preserve"> in the Via "received-realm" header field parameter</w:t>
            </w:r>
            <w:r w:rsidRPr="00481D2D">
              <w:t>?</w:t>
            </w:r>
          </w:p>
        </w:tc>
        <w:tc>
          <w:tcPr>
            <w:tcW w:w="2093" w:type="dxa"/>
          </w:tcPr>
          <w:p w14:paraId="1113807F" w14:textId="77777777" w:rsidR="0060585E" w:rsidRPr="00481D2D" w:rsidRDefault="0060585E" w:rsidP="00CF1FB0">
            <w:pPr>
              <w:pStyle w:val="TAL"/>
            </w:pPr>
            <w:r w:rsidRPr="00481D2D">
              <w:t>[208]</w:t>
            </w:r>
          </w:p>
        </w:tc>
        <w:tc>
          <w:tcPr>
            <w:tcW w:w="1309" w:type="dxa"/>
          </w:tcPr>
          <w:p w14:paraId="3435414F" w14:textId="77777777" w:rsidR="0060585E" w:rsidRPr="00481D2D" w:rsidRDefault="0060585E" w:rsidP="00CF1FB0">
            <w:pPr>
              <w:pStyle w:val="TAL"/>
            </w:pPr>
            <w:r w:rsidRPr="00481D2D">
              <w:t>o</w:t>
            </w:r>
          </w:p>
        </w:tc>
        <w:tc>
          <w:tcPr>
            <w:tcW w:w="1711" w:type="dxa"/>
          </w:tcPr>
          <w:p w14:paraId="7A173DE0" w14:textId="77777777" w:rsidR="0060585E" w:rsidRPr="00481D2D" w:rsidRDefault="0060585E" w:rsidP="00CF1FB0">
            <w:pPr>
              <w:pStyle w:val="TAL"/>
              <w:rPr>
                <w:lang w:eastAsia="ja-JP"/>
              </w:rPr>
            </w:pPr>
            <w:r w:rsidRPr="00481D2D">
              <w:rPr>
                <w:lang w:eastAsia="ja-JP"/>
              </w:rPr>
              <w:t>c115</w:t>
            </w:r>
          </w:p>
        </w:tc>
      </w:tr>
      <w:tr w:rsidR="00571339" w:rsidRPr="00481D2D" w14:paraId="6E6135B4" w14:textId="77777777" w:rsidTr="00B01457">
        <w:tc>
          <w:tcPr>
            <w:tcW w:w="1134" w:type="dxa"/>
          </w:tcPr>
          <w:p w14:paraId="6AD8DD26" w14:textId="77777777" w:rsidR="00571339" w:rsidRPr="00481D2D" w:rsidRDefault="00571339" w:rsidP="00B01457">
            <w:pPr>
              <w:pStyle w:val="TAL"/>
              <w:rPr>
                <w:lang w:eastAsia="ja-JP"/>
              </w:rPr>
            </w:pPr>
            <w:r w:rsidRPr="00481D2D">
              <w:rPr>
                <w:lang w:eastAsia="ja-JP"/>
              </w:rPr>
              <w:t>107</w:t>
            </w:r>
          </w:p>
        </w:tc>
        <w:tc>
          <w:tcPr>
            <w:tcW w:w="3402" w:type="dxa"/>
            <w:gridSpan w:val="2"/>
          </w:tcPr>
          <w:p w14:paraId="1CA8F4CA" w14:textId="77777777" w:rsidR="00571339" w:rsidRPr="00481D2D" w:rsidRDefault="00571339" w:rsidP="00B01457">
            <w:pPr>
              <w:pStyle w:val="TAL"/>
            </w:pPr>
            <w:r w:rsidRPr="00481D2D">
              <w:t>PSAP callback indicator?</w:t>
            </w:r>
          </w:p>
        </w:tc>
        <w:tc>
          <w:tcPr>
            <w:tcW w:w="2093" w:type="dxa"/>
          </w:tcPr>
          <w:p w14:paraId="18C3B823" w14:textId="77777777" w:rsidR="00571339" w:rsidRPr="00481D2D" w:rsidRDefault="00571339" w:rsidP="00B01457">
            <w:pPr>
              <w:pStyle w:val="TAL"/>
            </w:pPr>
            <w:r w:rsidRPr="00481D2D">
              <w:t>[209]</w:t>
            </w:r>
          </w:p>
        </w:tc>
        <w:tc>
          <w:tcPr>
            <w:tcW w:w="1309" w:type="dxa"/>
          </w:tcPr>
          <w:p w14:paraId="277BC685" w14:textId="77777777" w:rsidR="00571339" w:rsidRPr="00481D2D" w:rsidRDefault="00571339" w:rsidP="00B01457">
            <w:pPr>
              <w:pStyle w:val="TAL"/>
            </w:pPr>
            <w:r w:rsidRPr="00481D2D">
              <w:t>o</w:t>
            </w:r>
          </w:p>
        </w:tc>
        <w:tc>
          <w:tcPr>
            <w:tcW w:w="1711" w:type="dxa"/>
          </w:tcPr>
          <w:p w14:paraId="527BB1CF" w14:textId="77777777" w:rsidR="00571339" w:rsidRPr="00481D2D" w:rsidRDefault="00571339" w:rsidP="00B01457">
            <w:pPr>
              <w:pStyle w:val="TAL"/>
              <w:rPr>
                <w:lang w:eastAsia="ja-JP"/>
              </w:rPr>
            </w:pPr>
            <w:r w:rsidRPr="00481D2D">
              <w:rPr>
                <w:lang w:eastAsia="ja-JP"/>
              </w:rPr>
              <w:t>c116</w:t>
            </w:r>
          </w:p>
        </w:tc>
      </w:tr>
      <w:tr w:rsidR="00D03BA9" w:rsidRPr="00481D2D" w14:paraId="4C602084" w14:textId="77777777" w:rsidTr="003D192A">
        <w:tc>
          <w:tcPr>
            <w:tcW w:w="1134" w:type="dxa"/>
          </w:tcPr>
          <w:p w14:paraId="22561CA0" w14:textId="77777777" w:rsidR="00D03BA9" w:rsidRPr="00481D2D" w:rsidRDefault="00D03BA9" w:rsidP="003D192A">
            <w:pPr>
              <w:pStyle w:val="TAL"/>
              <w:rPr>
                <w:lang w:eastAsia="ja-JP"/>
              </w:rPr>
            </w:pPr>
            <w:r w:rsidRPr="00481D2D">
              <w:rPr>
                <w:lang w:eastAsia="ja-JP"/>
              </w:rPr>
              <w:t>108</w:t>
            </w:r>
          </w:p>
        </w:tc>
        <w:tc>
          <w:tcPr>
            <w:tcW w:w="3402" w:type="dxa"/>
            <w:gridSpan w:val="2"/>
          </w:tcPr>
          <w:p w14:paraId="5C94DEB2" w14:textId="77777777" w:rsidR="00D03BA9" w:rsidRPr="00481D2D" w:rsidRDefault="00D03BA9" w:rsidP="003D192A">
            <w:pPr>
              <w:pStyle w:val="TAL"/>
            </w:pPr>
            <w:r w:rsidRPr="00481D2D">
              <w:t xml:space="preserve">SIP </w:t>
            </w:r>
            <w:smartTag w:uri="urn:schemas-microsoft-com:office:smarttags" w:element="stockticker">
              <w:r w:rsidRPr="00481D2D">
                <w:t>URI</w:t>
              </w:r>
            </w:smartTag>
            <w:r w:rsidRPr="00481D2D">
              <w:t xml:space="preserve"> parameter to indicate traffic leg?</w:t>
            </w:r>
          </w:p>
        </w:tc>
        <w:tc>
          <w:tcPr>
            <w:tcW w:w="2093" w:type="dxa"/>
          </w:tcPr>
          <w:p w14:paraId="563031D2" w14:textId="77777777" w:rsidR="00D03BA9" w:rsidRPr="00481D2D" w:rsidRDefault="00D03BA9" w:rsidP="003D192A">
            <w:pPr>
              <w:pStyle w:val="TAL"/>
            </w:pPr>
            <w:r w:rsidRPr="00481D2D">
              <w:t>[225]</w:t>
            </w:r>
          </w:p>
        </w:tc>
        <w:tc>
          <w:tcPr>
            <w:tcW w:w="1309" w:type="dxa"/>
          </w:tcPr>
          <w:p w14:paraId="11F4395B" w14:textId="77777777" w:rsidR="00D03BA9" w:rsidRPr="00481D2D" w:rsidRDefault="00D03BA9" w:rsidP="003D192A">
            <w:pPr>
              <w:pStyle w:val="TAL"/>
            </w:pPr>
            <w:r w:rsidRPr="00481D2D">
              <w:t>o</w:t>
            </w:r>
          </w:p>
        </w:tc>
        <w:tc>
          <w:tcPr>
            <w:tcW w:w="1711" w:type="dxa"/>
          </w:tcPr>
          <w:p w14:paraId="61491965" w14:textId="77777777" w:rsidR="00D03BA9" w:rsidRPr="00481D2D" w:rsidRDefault="00D03BA9" w:rsidP="003D192A">
            <w:pPr>
              <w:pStyle w:val="TAL"/>
              <w:rPr>
                <w:lang w:eastAsia="ja-JP"/>
              </w:rPr>
            </w:pPr>
            <w:r w:rsidRPr="00481D2D">
              <w:rPr>
                <w:lang w:eastAsia="ja-JP"/>
              </w:rPr>
              <w:t>c117</w:t>
            </w:r>
          </w:p>
        </w:tc>
      </w:tr>
      <w:tr w:rsidR="00DB73D1" w:rsidRPr="00481D2D" w14:paraId="53515D6B" w14:textId="77777777" w:rsidTr="00DB73D1">
        <w:tc>
          <w:tcPr>
            <w:tcW w:w="1134" w:type="dxa"/>
          </w:tcPr>
          <w:p w14:paraId="1ECC4637" w14:textId="77777777" w:rsidR="00DB73D1" w:rsidRPr="00481D2D" w:rsidRDefault="00DB73D1" w:rsidP="00DB73D1">
            <w:pPr>
              <w:pStyle w:val="TAL"/>
              <w:rPr>
                <w:lang w:eastAsia="ja-JP"/>
              </w:rPr>
            </w:pPr>
            <w:r w:rsidRPr="00481D2D">
              <w:rPr>
                <w:lang w:eastAsia="ja-JP"/>
              </w:rPr>
              <w:t>109</w:t>
            </w:r>
          </w:p>
        </w:tc>
        <w:tc>
          <w:tcPr>
            <w:tcW w:w="3402" w:type="dxa"/>
            <w:gridSpan w:val="2"/>
          </w:tcPr>
          <w:p w14:paraId="1DAE72CA" w14:textId="77777777" w:rsidR="00DB73D1" w:rsidRPr="00481D2D" w:rsidRDefault="00E905E5" w:rsidP="00DB73D1">
            <w:pPr>
              <w:pStyle w:val="TAL"/>
            </w:pPr>
            <w:r w:rsidRPr="00481D2D">
              <w:t xml:space="preserve">PCF or </w:t>
            </w:r>
            <w:r w:rsidR="00DB73D1" w:rsidRPr="00481D2D">
              <w:t>PCRF based P-CSCF restoration</w:t>
            </w:r>
            <w:r w:rsidR="00A665B1" w:rsidRPr="00481D2D">
              <w:t>?</w:t>
            </w:r>
          </w:p>
        </w:tc>
        <w:tc>
          <w:tcPr>
            <w:tcW w:w="2093" w:type="dxa"/>
          </w:tcPr>
          <w:p w14:paraId="48767BCF" w14:textId="77777777" w:rsidR="00DB73D1" w:rsidRPr="00481D2D" w:rsidRDefault="00DB73D1" w:rsidP="00DB73D1">
            <w:pPr>
              <w:pStyle w:val="TAL"/>
            </w:pPr>
            <w:r w:rsidRPr="00481D2D">
              <w:t>Subclause 4.14</w:t>
            </w:r>
            <w:r w:rsidR="00247C37" w:rsidRPr="00481D2D">
              <w:t>.2</w:t>
            </w:r>
          </w:p>
        </w:tc>
        <w:tc>
          <w:tcPr>
            <w:tcW w:w="1309" w:type="dxa"/>
          </w:tcPr>
          <w:p w14:paraId="04789888" w14:textId="77777777" w:rsidR="00DB73D1" w:rsidRPr="00481D2D" w:rsidRDefault="00DB73D1" w:rsidP="00DB73D1">
            <w:pPr>
              <w:pStyle w:val="TAL"/>
            </w:pPr>
            <w:r w:rsidRPr="00481D2D">
              <w:t>n/a</w:t>
            </w:r>
          </w:p>
        </w:tc>
        <w:tc>
          <w:tcPr>
            <w:tcW w:w="1711" w:type="dxa"/>
          </w:tcPr>
          <w:p w14:paraId="21805534" w14:textId="77777777" w:rsidR="00DB73D1" w:rsidRPr="00481D2D" w:rsidRDefault="00DB73D1" w:rsidP="00DB73D1">
            <w:pPr>
              <w:pStyle w:val="TAL"/>
              <w:rPr>
                <w:lang w:eastAsia="ja-JP"/>
              </w:rPr>
            </w:pPr>
            <w:r w:rsidRPr="00481D2D">
              <w:rPr>
                <w:lang w:eastAsia="ja-JP"/>
              </w:rPr>
              <w:t>c119</w:t>
            </w:r>
          </w:p>
        </w:tc>
      </w:tr>
      <w:tr w:rsidR="00DB73D1" w:rsidRPr="00481D2D" w14:paraId="6348849C" w14:textId="77777777" w:rsidTr="00DB73D1">
        <w:tc>
          <w:tcPr>
            <w:tcW w:w="1134" w:type="dxa"/>
          </w:tcPr>
          <w:p w14:paraId="7379AE2E" w14:textId="77777777" w:rsidR="00DB73D1" w:rsidRPr="00481D2D" w:rsidRDefault="00DB73D1" w:rsidP="00DB73D1">
            <w:pPr>
              <w:pStyle w:val="TAL"/>
              <w:rPr>
                <w:lang w:eastAsia="ja-JP"/>
              </w:rPr>
            </w:pPr>
            <w:r w:rsidRPr="00481D2D">
              <w:rPr>
                <w:lang w:eastAsia="ja-JP"/>
              </w:rPr>
              <w:t>110</w:t>
            </w:r>
          </w:p>
        </w:tc>
        <w:tc>
          <w:tcPr>
            <w:tcW w:w="3402" w:type="dxa"/>
            <w:gridSpan w:val="2"/>
          </w:tcPr>
          <w:p w14:paraId="1E1C1286" w14:textId="77777777" w:rsidR="00DB73D1" w:rsidRPr="00481D2D" w:rsidRDefault="00E905E5" w:rsidP="00DB73D1">
            <w:pPr>
              <w:pStyle w:val="TAL"/>
            </w:pPr>
            <w:r w:rsidRPr="00481D2D">
              <w:t xml:space="preserve">UDM/HSS or </w:t>
            </w:r>
            <w:r w:rsidR="00DB73D1" w:rsidRPr="00481D2D">
              <w:t>HSS based P-CSCF restoration</w:t>
            </w:r>
            <w:r w:rsidR="00A665B1" w:rsidRPr="00481D2D">
              <w:t>?</w:t>
            </w:r>
          </w:p>
        </w:tc>
        <w:tc>
          <w:tcPr>
            <w:tcW w:w="2093" w:type="dxa"/>
          </w:tcPr>
          <w:p w14:paraId="35FF633D" w14:textId="77777777" w:rsidR="00DB73D1" w:rsidRPr="00481D2D" w:rsidRDefault="00DB73D1" w:rsidP="00DB73D1">
            <w:pPr>
              <w:pStyle w:val="TAL"/>
            </w:pPr>
            <w:r w:rsidRPr="00481D2D">
              <w:t>Subclause 4.14</w:t>
            </w:r>
            <w:r w:rsidR="00247C37" w:rsidRPr="00481D2D">
              <w:t>.2</w:t>
            </w:r>
          </w:p>
        </w:tc>
        <w:tc>
          <w:tcPr>
            <w:tcW w:w="1309" w:type="dxa"/>
          </w:tcPr>
          <w:p w14:paraId="218EFCB8" w14:textId="77777777" w:rsidR="00DB73D1" w:rsidRPr="00481D2D" w:rsidRDefault="00DB73D1" w:rsidP="00DB73D1">
            <w:pPr>
              <w:pStyle w:val="TAL"/>
            </w:pPr>
            <w:r w:rsidRPr="00481D2D">
              <w:t>n/a</w:t>
            </w:r>
          </w:p>
        </w:tc>
        <w:tc>
          <w:tcPr>
            <w:tcW w:w="1711" w:type="dxa"/>
          </w:tcPr>
          <w:p w14:paraId="0581E55B" w14:textId="77777777" w:rsidR="00DB73D1" w:rsidRPr="00481D2D" w:rsidRDefault="00DB73D1" w:rsidP="00DB73D1">
            <w:pPr>
              <w:pStyle w:val="TAL"/>
              <w:rPr>
                <w:lang w:eastAsia="ja-JP"/>
              </w:rPr>
            </w:pPr>
            <w:r w:rsidRPr="00481D2D">
              <w:rPr>
                <w:lang w:eastAsia="ja-JP"/>
              </w:rPr>
              <w:t>c120</w:t>
            </w:r>
          </w:p>
        </w:tc>
      </w:tr>
      <w:tr w:rsidR="00A665B1" w:rsidRPr="00481D2D" w14:paraId="28A3EF02" w14:textId="77777777" w:rsidTr="005F1F74">
        <w:tc>
          <w:tcPr>
            <w:tcW w:w="1134" w:type="dxa"/>
          </w:tcPr>
          <w:p w14:paraId="7014497C" w14:textId="77777777" w:rsidR="00A665B1" w:rsidRPr="00481D2D" w:rsidRDefault="00A665B1" w:rsidP="005F1F74">
            <w:pPr>
              <w:pStyle w:val="TAL"/>
              <w:rPr>
                <w:lang w:eastAsia="ja-JP"/>
              </w:rPr>
            </w:pPr>
            <w:r w:rsidRPr="00481D2D">
              <w:rPr>
                <w:lang w:eastAsia="ja-JP"/>
              </w:rPr>
              <w:t>111</w:t>
            </w:r>
          </w:p>
        </w:tc>
        <w:tc>
          <w:tcPr>
            <w:tcW w:w="3402" w:type="dxa"/>
            <w:gridSpan w:val="2"/>
          </w:tcPr>
          <w:p w14:paraId="5553FAB4" w14:textId="77777777" w:rsidR="00A665B1" w:rsidRPr="00481D2D" w:rsidRDefault="00A665B1" w:rsidP="005F1F74">
            <w:pPr>
              <w:pStyle w:val="TAL"/>
            </w:pPr>
            <w:r w:rsidRPr="00481D2D">
              <w:t xml:space="preserve">the Relayed-Charge header </w:t>
            </w:r>
            <w:r w:rsidR="00CE1A9B" w:rsidRPr="00481D2D">
              <w:t xml:space="preserve">field </w:t>
            </w:r>
            <w:r w:rsidRPr="00481D2D">
              <w:t>extension?</w:t>
            </w:r>
          </w:p>
        </w:tc>
        <w:tc>
          <w:tcPr>
            <w:tcW w:w="2093" w:type="dxa"/>
          </w:tcPr>
          <w:p w14:paraId="11C5B185" w14:textId="77777777" w:rsidR="00A665B1" w:rsidRPr="00481D2D" w:rsidRDefault="00A665B1" w:rsidP="005F1F74">
            <w:pPr>
              <w:pStyle w:val="TAL"/>
            </w:pPr>
            <w:r w:rsidRPr="00481D2D">
              <w:t>Subclause 7.2.12</w:t>
            </w:r>
          </w:p>
        </w:tc>
        <w:tc>
          <w:tcPr>
            <w:tcW w:w="1309" w:type="dxa"/>
          </w:tcPr>
          <w:p w14:paraId="683804E5" w14:textId="77777777" w:rsidR="00A665B1" w:rsidRPr="00481D2D" w:rsidRDefault="00A665B1" w:rsidP="005F1F74">
            <w:pPr>
              <w:pStyle w:val="TAL"/>
            </w:pPr>
            <w:r w:rsidRPr="00481D2D">
              <w:t>n/a</w:t>
            </w:r>
          </w:p>
        </w:tc>
        <w:tc>
          <w:tcPr>
            <w:tcW w:w="1711" w:type="dxa"/>
          </w:tcPr>
          <w:p w14:paraId="4820AD44" w14:textId="77777777" w:rsidR="00A665B1" w:rsidRPr="00481D2D" w:rsidRDefault="00A665B1" w:rsidP="005F1F74">
            <w:pPr>
              <w:pStyle w:val="TAL"/>
              <w:rPr>
                <w:lang w:eastAsia="ja-JP"/>
              </w:rPr>
            </w:pPr>
            <w:r w:rsidRPr="00481D2D">
              <w:rPr>
                <w:lang w:eastAsia="ja-JP"/>
              </w:rPr>
              <w:t>c123</w:t>
            </w:r>
          </w:p>
        </w:tc>
      </w:tr>
      <w:tr w:rsidR="00BF2A66" w:rsidRPr="00481D2D" w14:paraId="57530887" w14:textId="77777777" w:rsidTr="00496912">
        <w:tc>
          <w:tcPr>
            <w:tcW w:w="1134" w:type="dxa"/>
          </w:tcPr>
          <w:p w14:paraId="3414E962" w14:textId="77777777" w:rsidR="00BF2A66" w:rsidRPr="00481D2D" w:rsidRDefault="00BF2A66" w:rsidP="00496912">
            <w:pPr>
              <w:pStyle w:val="TAL"/>
              <w:rPr>
                <w:lang w:eastAsia="ja-JP"/>
              </w:rPr>
            </w:pPr>
            <w:r w:rsidRPr="00481D2D">
              <w:rPr>
                <w:lang w:eastAsia="ja-JP"/>
              </w:rPr>
              <w:t>112</w:t>
            </w:r>
          </w:p>
        </w:tc>
        <w:tc>
          <w:tcPr>
            <w:tcW w:w="3402" w:type="dxa"/>
            <w:gridSpan w:val="2"/>
          </w:tcPr>
          <w:p w14:paraId="214A1D49" w14:textId="77777777" w:rsidR="00BF2A66" w:rsidRPr="00481D2D" w:rsidRDefault="00BF2A66" w:rsidP="00496912">
            <w:pPr>
              <w:pStyle w:val="TAL"/>
            </w:pPr>
            <w:r w:rsidRPr="00481D2D">
              <w:t>resource sharing?</w:t>
            </w:r>
          </w:p>
        </w:tc>
        <w:tc>
          <w:tcPr>
            <w:tcW w:w="2093" w:type="dxa"/>
          </w:tcPr>
          <w:p w14:paraId="33523457" w14:textId="77777777" w:rsidR="00BF2A66" w:rsidRPr="00481D2D" w:rsidRDefault="00BF2A66" w:rsidP="00496912">
            <w:pPr>
              <w:pStyle w:val="TAL"/>
            </w:pPr>
            <w:r w:rsidRPr="00481D2D">
              <w:t>Subclause 4.15</w:t>
            </w:r>
          </w:p>
        </w:tc>
        <w:tc>
          <w:tcPr>
            <w:tcW w:w="1309" w:type="dxa"/>
          </w:tcPr>
          <w:p w14:paraId="73AEB7A2" w14:textId="77777777" w:rsidR="00BF2A66" w:rsidRPr="00481D2D" w:rsidRDefault="00BF2A66" w:rsidP="00496912">
            <w:pPr>
              <w:pStyle w:val="TAL"/>
            </w:pPr>
            <w:r w:rsidRPr="00481D2D">
              <w:t>n/a</w:t>
            </w:r>
          </w:p>
        </w:tc>
        <w:tc>
          <w:tcPr>
            <w:tcW w:w="1711" w:type="dxa"/>
          </w:tcPr>
          <w:p w14:paraId="10C7AD60" w14:textId="77777777" w:rsidR="00BF2A66" w:rsidRPr="00481D2D" w:rsidRDefault="00BF2A66" w:rsidP="00496912">
            <w:pPr>
              <w:pStyle w:val="TAL"/>
              <w:rPr>
                <w:lang w:eastAsia="ja-JP"/>
              </w:rPr>
            </w:pPr>
            <w:r w:rsidRPr="00481D2D">
              <w:rPr>
                <w:lang w:eastAsia="ja-JP"/>
              </w:rPr>
              <w:t>c124</w:t>
            </w:r>
          </w:p>
        </w:tc>
      </w:tr>
      <w:tr w:rsidR="00B83EFE" w:rsidRPr="00481D2D" w14:paraId="3263BBEF" w14:textId="77777777" w:rsidTr="00915E8F">
        <w:tc>
          <w:tcPr>
            <w:tcW w:w="1134" w:type="dxa"/>
          </w:tcPr>
          <w:p w14:paraId="277AF5EA" w14:textId="77777777" w:rsidR="00B83EFE" w:rsidRPr="00481D2D" w:rsidRDefault="00B83EFE" w:rsidP="00915E8F">
            <w:pPr>
              <w:pStyle w:val="TAL"/>
            </w:pPr>
            <w:r w:rsidRPr="00481D2D">
              <w:t>113</w:t>
            </w:r>
          </w:p>
        </w:tc>
        <w:tc>
          <w:tcPr>
            <w:tcW w:w="3402" w:type="dxa"/>
            <w:gridSpan w:val="2"/>
          </w:tcPr>
          <w:p w14:paraId="3338E7CD" w14:textId="77777777" w:rsidR="00B83EFE" w:rsidRPr="00481D2D" w:rsidRDefault="00B83EFE" w:rsidP="00915E8F">
            <w:pPr>
              <w:pStyle w:val="TAL"/>
            </w:pPr>
            <w:r w:rsidRPr="00481D2D">
              <w:t xml:space="preserve">the </w:t>
            </w:r>
            <w:r w:rsidRPr="00481D2D">
              <w:rPr>
                <w:lang w:eastAsia="zh-CN"/>
              </w:rPr>
              <w:t>Cellular-Network-Info</w:t>
            </w:r>
            <w:r w:rsidRPr="00481D2D">
              <w:t xml:space="preserve"> header extension?</w:t>
            </w:r>
          </w:p>
        </w:tc>
        <w:tc>
          <w:tcPr>
            <w:tcW w:w="2093" w:type="dxa"/>
          </w:tcPr>
          <w:p w14:paraId="29217C7D" w14:textId="77777777" w:rsidR="00B83EFE" w:rsidRPr="00481D2D" w:rsidRDefault="00B83EFE" w:rsidP="00915E8F">
            <w:pPr>
              <w:pStyle w:val="TAL"/>
            </w:pPr>
            <w:r w:rsidRPr="00481D2D">
              <w:t>Subclause 7.2.15</w:t>
            </w:r>
          </w:p>
        </w:tc>
        <w:tc>
          <w:tcPr>
            <w:tcW w:w="1309" w:type="dxa"/>
          </w:tcPr>
          <w:p w14:paraId="04B19929" w14:textId="77777777" w:rsidR="00B83EFE" w:rsidRPr="00481D2D" w:rsidRDefault="00B83EFE" w:rsidP="00915E8F">
            <w:pPr>
              <w:pStyle w:val="TAL"/>
            </w:pPr>
            <w:r w:rsidRPr="00481D2D">
              <w:t>n/a</w:t>
            </w:r>
          </w:p>
        </w:tc>
        <w:tc>
          <w:tcPr>
            <w:tcW w:w="1711" w:type="dxa"/>
          </w:tcPr>
          <w:p w14:paraId="2C4D73E4" w14:textId="77777777" w:rsidR="00B83EFE" w:rsidRPr="00481D2D" w:rsidRDefault="00B83EFE" w:rsidP="00915E8F">
            <w:pPr>
              <w:pStyle w:val="TAL"/>
            </w:pPr>
            <w:r w:rsidRPr="00481D2D">
              <w:t>c125</w:t>
            </w:r>
          </w:p>
        </w:tc>
      </w:tr>
      <w:tr w:rsidR="00EB430B" w:rsidRPr="00481D2D" w14:paraId="49E11B61" w14:textId="77777777" w:rsidTr="00074644">
        <w:tc>
          <w:tcPr>
            <w:tcW w:w="1134" w:type="dxa"/>
          </w:tcPr>
          <w:p w14:paraId="372D8BF4" w14:textId="77777777" w:rsidR="00EB430B" w:rsidRPr="00481D2D" w:rsidRDefault="00EB430B" w:rsidP="00074644">
            <w:pPr>
              <w:pStyle w:val="TAL"/>
            </w:pPr>
            <w:r w:rsidRPr="00481D2D">
              <w:t>114</w:t>
            </w:r>
          </w:p>
        </w:tc>
        <w:tc>
          <w:tcPr>
            <w:tcW w:w="3402" w:type="dxa"/>
            <w:gridSpan w:val="2"/>
          </w:tcPr>
          <w:p w14:paraId="695ED818" w14:textId="77777777" w:rsidR="00EB430B" w:rsidRPr="00481D2D" w:rsidRDefault="00EB430B" w:rsidP="00074644">
            <w:pPr>
              <w:pStyle w:val="TAL"/>
            </w:pPr>
            <w:r w:rsidRPr="00481D2D">
              <w:t>the Priority-Share header field extension?</w:t>
            </w:r>
          </w:p>
        </w:tc>
        <w:tc>
          <w:tcPr>
            <w:tcW w:w="2093" w:type="dxa"/>
          </w:tcPr>
          <w:p w14:paraId="7695035B" w14:textId="77777777" w:rsidR="00EB430B" w:rsidRPr="00481D2D" w:rsidRDefault="00EB430B" w:rsidP="00074644">
            <w:pPr>
              <w:pStyle w:val="TAL"/>
            </w:pPr>
            <w:r w:rsidRPr="00481D2D">
              <w:t>Subclause </w:t>
            </w:r>
            <w:r w:rsidR="0063111F" w:rsidRPr="00481D2D">
              <w:t>7.2.16</w:t>
            </w:r>
          </w:p>
        </w:tc>
        <w:tc>
          <w:tcPr>
            <w:tcW w:w="1309" w:type="dxa"/>
          </w:tcPr>
          <w:p w14:paraId="4DAEB6D0" w14:textId="77777777" w:rsidR="00EB430B" w:rsidRPr="00481D2D" w:rsidRDefault="00EB430B" w:rsidP="00074644">
            <w:pPr>
              <w:pStyle w:val="TAL"/>
            </w:pPr>
            <w:r w:rsidRPr="00481D2D">
              <w:t>n/a</w:t>
            </w:r>
          </w:p>
        </w:tc>
        <w:tc>
          <w:tcPr>
            <w:tcW w:w="1711" w:type="dxa"/>
          </w:tcPr>
          <w:p w14:paraId="42A83409" w14:textId="77777777" w:rsidR="00EB430B" w:rsidRPr="00481D2D" w:rsidRDefault="00EB430B" w:rsidP="00074644">
            <w:pPr>
              <w:pStyle w:val="TAL"/>
            </w:pPr>
            <w:r w:rsidRPr="00481D2D">
              <w:t>c128</w:t>
            </w:r>
          </w:p>
        </w:tc>
      </w:tr>
      <w:tr w:rsidR="00E9447C" w:rsidRPr="00481D2D" w14:paraId="7EBFD2C8" w14:textId="77777777" w:rsidTr="00A123AE">
        <w:tc>
          <w:tcPr>
            <w:tcW w:w="1134" w:type="dxa"/>
          </w:tcPr>
          <w:p w14:paraId="5BE43779" w14:textId="77777777" w:rsidR="00E9447C" w:rsidRPr="00481D2D" w:rsidRDefault="00E9447C" w:rsidP="00A123AE">
            <w:pPr>
              <w:pStyle w:val="TAL"/>
            </w:pPr>
            <w:r w:rsidRPr="00481D2D">
              <w:t>115</w:t>
            </w:r>
          </w:p>
        </w:tc>
        <w:tc>
          <w:tcPr>
            <w:tcW w:w="3402" w:type="dxa"/>
            <w:gridSpan w:val="2"/>
          </w:tcPr>
          <w:p w14:paraId="5D30F1A0" w14:textId="77777777" w:rsidR="00E9447C" w:rsidRPr="00481D2D" w:rsidRDefault="00E9447C" w:rsidP="00A123AE">
            <w:pPr>
              <w:pStyle w:val="TAL"/>
            </w:pPr>
            <w:r w:rsidRPr="00481D2D">
              <w:t>the Response-Source header field extension?</w:t>
            </w:r>
          </w:p>
        </w:tc>
        <w:tc>
          <w:tcPr>
            <w:tcW w:w="2093" w:type="dxa"/>
          </w:tcPr>
          <w:p w14:paraId="39B26AB5" w14:textId="77777777" w:rsidR="00E9447C" w:rsidRPr="00481D2D" w:rsidRDefault="00E9447C" w:rsidP="00A123AE">
            <w:pPr>
              <w:pStyle w:val="TAL"/>
            </w:pPr>
            <w:r w:rsidRPr="00481D2D">
              <w:t>Subclause </w:t>
            </w:r>
            <w:r w:rsidR="00276E34" w:rsidRPr="00481D2D">
              <w:t>7.2.17</w:t>
            </w:r>
          </w:p>
        </w:tc>
        <w:tc>
          <w:tcPr>
            <w:tcW w:w="1309" w:type="dxa"/>
          </w:tcPr>
          <w:p w14:paraId="0CB46498" w14:textId="77777777" w:rsidR="00E9447C" w:rsidRPr="00481D2D" w:rsidRDefault="00E9447C" w:rsidP="00A123AE">
            <w:pPr>
              <w:pStyle w:val="TAL"/>
            </w:pPr>
            <w:r w:rsidRPr="00481D2D">
              <w:t>n/a</w:t>
            </w:r>
          </w:p>
        </w:tc>
        <w:tc>
          <w:tcPr>
            <w:tcW w:w="1711" w:type="dxa"/>
          </w:tcPr>
          <w:p w14:paraId="7F83CF97" w14:textId="77777777" w:rsidR="00E9447C" w:rsidRPr="00481D2D" w:rsidRDefault="00F70D7E" w:rsidP="00A123AE">
            <w:pPr>
              <w:pStyle w:val="TAL"/>
            </w:pPr>
            <w:r w:rsidRPr="00481D2D">
              <w:t>o</w:t>
            </w:r>
          </w:p>
        </w:tc>
      </w:tr>
      <w:tr w:rsidR="009F2B7A" w:rsidRPr="00481D2D" w14:paraId="73B28844" w14:textId="77777777" w:rsidTr="00A123AE">
        <w:tc>
          <w:tcPr>
            <w:tcW w:w="1134" w:type="dxa"/>
          </w:tcPr>
          <w:p w14:paraId="20063779" w14:textId="77777777" w:rsidR="009F2B7A" w:rsidRPr="00481D2D" w:rsidRDefault="009F2B7A" w:rsidP="00A123AE">
            <w:pPr>
              <w:pStyle w:val="TAL"/>
            </w:pPr>
            <w:r w:rsidRPr="00481D2D">
              <w:t>116</w:t>
            </w:r>
          </w:p>
        </w:tc>
        <w:tc>
          <w:tcPr>
            <w:tcW w:w="3402" w:type="dxa"/>
            <w:gridSpan w:val="2"/>
          </w:tcPr>
          <w:p w14:paraId="298AD754" w14:textId="77777777" w:rsidR="009F2B7A" w:rsidRPr="00481D2D" w:rsidRDefault="009F2B7A" w:rsidP="00A123AE">
            <w:pPr>
              <w:pStyle w:val="TAL"/>
            </w:pPr>
            <w:r w:rsidRPr="00481D2D">
              <w:t>authenticated identity management in the Session Initiation Protocol?</w:t>
            </w:r>
          </w:p>
        </w:tc>
        <w:tc>
          <w:tcPr>
            <w:tcW w:w="2093" w:type="dxa"/>
          </w:tcPr>
          <w:p w14:paraId="4E737819" w14:textId="77777777" w:rsidR="009F2B7A" w:rsidRPr="00481D2D" w:rsidRDefault="009F2B7A" w:rsidP="00A123AE">
            <w:pPr>
              <w:pStyle w:val="TAL"/>
            </w:pPr>
            <w:r w:rsidRPr="00481D2D">
              <w:t>[252]</w:t>
            </w:r>
          </w:p>
        </w:tc>
        <w:tc>
          <w:tcPr>
            <w:tcW w:w="1309" w:type="dxa"/>
          </w:tcPr>
          <w:p w14:paraId="3ED334F8" w14:textId="77777777" w:rsidR="009F2B7A" w:rsidRPr="00481D2D" w:rsidRDefault="009F2B7A" w:rsidP="00A123AE">
            <w:pPr>
              <w:pStyle w:val="TAL"/>
            </w:pPr>
            <w:r w:rsidRPr="00481D2D">
              <w:t>o</w:t>
            </w:r>
          </w:p>
        </w:tc>
        <w:tc>
          <w:tcPr>
            <w:tcW w:w="1711" w:type="dxa"/>
          </w:tcPr>
          <w:p w14:paraId="47A3D86C" w14:textId="77777777" w:rsidR="009F2B7A" w:rsidRPr="00481D2D" w:rsidRDefault="009F2B7A" w:rsidP="00A123AE">
            <w:pPr>
              <w:pStyle w:val="TAL"/>
            </w:pPr>
            <w:r w:rsidRPr="00481D2D">
              <w:t>c129</w:t>
            </w:r>
          </w:p>
        </w:tc>
      </w:tr>
      <w:tr w:rsidR="00F51832" w:rsidRPr="00481D2D" w14:paraId="4596A473" w14:textId="77777777" w:rsidTr="008F5800">
        <w:tc>
          <w:tcPr>
            <w:tcW w:w="1134" w:type="dxa"/>
          </w:tcPr>
          <w:p w14:paraId="23227B29" w14:textId="77777777" w:rsidR="00F51832" w:rsidRPr="00481D2D" w:rsidRDefault="00F51832" w:rsidP="008F5800">
            <w:pPr>
              <w:pStyle w:val="TAL"/>
            </w:pPr>
            <w:r w:rsidRPr="00481D2D">
              <w:t>117</w:t>
            </w:r>
          </w:p>
        </w:tc>
        <w:tc>
          <w:tcPr>
            <w:tcW w:w="3402" w:type="dxa"/>
            <w:gridSpan w:val="2"/>
          </w:tcPr>
          <w:p w14:paraId="7CDBA171" w14:textId="77777777" w:rsidR="00F51832" w:rsidRPr="00481D2D" w:rsidRDefault="00F51832" w:rsidP="008F5800">
            <w:pPr>
              <w:pStyle w:val="TAL"/>
            </w:pPr>
            <w:r w:rsidRPr="00481D2D">
              <w:t>a SIP response code for unwanted calls extension?</w:t>
            </w:r>
          </w:p>
        </w:tc>
        <w:tc>
          <w:tcPr>
            <w:tcW w:w="2093" w:type="dxa"/>
          </w:tcPr>
          <w:p w14:paraId="10CD6C2E" w14:textId="77777777" w:rsidR="00F51832" w:rsidRPr="00481D2D" w:rsidRDefault="00F51832" w:rsidP="008F5800">
            <w:pPr>
              <w:pStyle w:val="TAL"/>
            </w:pPr>
            <w:r w:rsidRPr="00481D2D">
              <w:t>[254]</w:t>
            </w:r>
          </w:p>
        </w:tc>
        <w:tc>
          <w:tcPr>
            <w:tcW w:w="1309" w:type="dxa"/>
          </w:tcPr>
          <w:p w14:paraId="33BBEB91" w14:textId="77777777" w:rsidR="00F51832" w:rsidRPr="00481D2D" w:rsidRDefault="00F51832" w:rsidP="008F5800">
            <w:pPr>
              <w:pStyle w:val="TAL"/>
            </w:pPr>
            <w:r w:rsidRPr="00481D2D">
              <w:t>o</w:t>
            </w:r>
          </w:p>
        </w:tc>
        <w:tc>
          <w:tcPr>
            <w:tcW w:w="1711" w:type="dxa"/>
          </w:tcPr>
          <w:p w14:paraId="4B48DEC2" w14:textId="77777777" w:rsidR="00F51832" w:rsidRPr="00481D2D" w:rsidRDefault="00F70D7E" w:rsidP="008F5800">
            <w:pPr>
              <w:pStyle w:val="TAL"/>
            </w:pPr>
            <w:r w:rsidRPr="00481D2D">
              <w:t>o</w:t>
            </w:r>
          </w:p>
        </w:tc>
      </w:tr>
      <w:tr w:rsidR="00F51832" w:rsidRPr="00481D2D" w14:paraId="381BC789" w14:textId="77777777" w:rsidTr="008F5800">
        <w:tc>
          <w:tcPr>
            <w:tcW w:w="1134" w:type="dxa"/>
          </w:tcPr>
          <w:p w14:paraId="3F2F9FCD" w14:textId="77777777" w:rsidR="00F51832" w:rsidRPr="00481D2D" w:rsidRDefault="00F51832" w:rsidP="008F5800">
            <w:pPr>
              <w:pStyle w:val="TAL"/>
            </w:pPr>
            <w:r w:rsidRPr="00481D2D">
              <w:t>118</w:t>
            </w:r>
          </w:p>
        </w:tc>
        <w:tc>
          <w:tcPr>
            <w:tcW w:w="3402" w:type="dxa"/>
            <w:gridSpan w:val="2"/>
          </w:tcPr>
          <w:p w14:paraId="21125504" w14:textId="77777777" w:rsidR="00F51832" w:rsidRPr="00481D2D" w:rsidRDefault="00F51832" w:rsidP="008F5800">
            <w:pPr>
              <w:pStyle w:val="TAL"/>
            </w:pPr>
            <w:r w:rsidRPr="00481D2D">
              <w:t>the 3GPP PS data off extension</w:t>
            </w:r>
          </w:p>
        </w:tc>
        <w:tc>
          <w:tcPr>
            <w:tcW w:w="2093" w:type="dxa"/>
          </w:tcPr>
          <w:p w14:paraId="57543040" w14:textId="77777777" w:rsidR="00F51832" w:rsidRPr="00481D2D" w:rsidRDefault="00F51832" w:rsidP="008F5800">
            <w:pPr>
              <w:pStyle w:val="TAL"/>
            </w:pPr>
            <w:r w:rsidRPr="00481D2D">
              <w:t>Subclause 4.17</w:t>
            </w:r>
          </w:p>
        </w:tc>
        <w:tc>
          <w:tcPr>
            <w:tcW w:w="1309" w:type="dxa"/>
          </w:tcPr>
          <w:p w14:paraId="53CBF11F" w14:textId="77777777" w:rsidR="00F51832" w:rsidRPr="00481D2D" w:rsidRDefault="00F51832" w:rsidP="008F5800">
            <w:pPr>
              <w:pStyle w:val="TAL"/>
            </w:pPr>
            <w:r w:rsidRPr="00481D2D">
              <w:t>n/a</w:t>
            </w:r>
          </w:p>
        </w:tc>
        <w:tc>
          <w:tcPr>
            <w:tcW w:w="1711" w:type="dxa"/>
          </w:tcPr>
          <w:p w14:paraId="51EE255A" w14:textId="77777777" w:rsidR="00F51832" w:rsidRPr="00481D2D" w:rsidRDefault="00F51832" w:rsidP="008F5800">
            <w:pPr>
              <w:pStyle w:val="TAL"/>
            </w:pPr>
            <w:r w:rsidRPr="00481D2D">
              <w:t>c130</w:t>
            </w:r>
          </w:p>
        </w:tc>
      </w:tr>
      <w:tr w:rsidR="002A0E3D" w:rsidRPr="00481D2D" w14:paraId="0ED5D4A1" w14:textId="77777777" w:rsidTr="0058236F">
        <w:tc>
          <w:tcPr>
            <w:tcW w:w="1134" w:type="dxa"/>
          </w:tcPr>
          <w:p w14:paraId="1CC2A472" w14:textId="77777777" w:rsidR="002A0E3D" w:rsidRPr="00481D2D" w:rsidRDefault="002A0E3D" w:rsidP="0058236F">
            <w:pPr>
              <w:pStyle w:val="TAL"/>
            </w:pPr>
            <w:r w:rsidRPr="00481D2D">
              <w:t>119</w:t>
            </w:r>
          </w:p>
        </w:tc>
        <w:tc>
          <w:tcPr>
            <w:tcW w:w="3402" w:type="dxa"/>
            <w:gridSpan w:val="2"/>
          </w:tcPr>
          <w:p w14:paraId="722B5C70" w14:textId="77777777" w:rsidR="002A0E3D" w:rsidRPr="00481D2D" w:rsidRDefault="002A0E3D" w:rsidP="0058236F">
            <w:pPr>
              <w:pStyle w:val="TAL"/>
            </w:pPr>
            <w:r w:rsidRPr="00481D2D">
              <w:rPr>
                <w:rFonts w:cs="Arial"/>
              </w:rPr>
              <w:t>Content-ID header field in Session Initiation Protocol (SIP)</w:t>
            </w:r>
            <w:r w:rsidRPr="00481D2D">
              <w:t>?</w:t>
            </w:r>
          </w:p>
        </w:tc>
        <w:tc>
          <w:tcPr>
            <w:tcW w:w="2093" w:type="dxa"/>
          </w:tcPr>
          <w:p w14:paraId="04862948" w14:textId="77777777" w:rsidR="002A0E3D" w:rsidRPr="00481D2D" w:rsidRDefault="002A0E3D" w:rsidP="002A0E3D">
            <w:pPr>
              <w:pStyle w:val="TAL"/>
            </w:pPr>
            <w:r w:rsidRPr="00481D2D">
              <w:t>[256]</w:t>
            </w:r>
          </w:p>
        </w:tc>
        <w:tc>
          <w:tcPr>
            <w:tcW w:w="1309" w:type="dxa"/>
          </w:tcPr>
          <w:p w14:paraId="29EA548C" w14:textId="77777777" w:rsidR="002A0E3D" w:rsidRPr="00481D2D" w:rsidRDefault="002A0E3D" w:rsidP="0058236F">
            <w:pPr>
              <w:pStyle w:val="TAL"/>
            </w:pPr>
            <w:r w:rsidRPr="00481D2D">
              <w:t>o</w:t>
            </w:r>
          </w:p>
        </w:tc>
        <w:tc>
          <w:tcPr>
            <w:tcW w:w="1711" w:type="dxa"/>
          </w:tcPr>
          <w:p w14:paraId="1DBA4AD7" w14:textId="77777777" w:rsidR="002A0E3D" w:rsidRPr="00481D2D" w:rsidRDefault="002A0E3D" w:rsidP="0058236F">
            <w:pPr>
              <w:pStyle w:val="TAL"/>
            </w:pPr>
            <w:r w:rsidRPr="00481D2D">
              <w:t>o</w:t>
            </w:r>
          </w:p>
        </w:tc>
      </w:tr>
      <w:tr w:rsidR="00F125FC" w:rsidRPr="00481D2D" w14:paraId="11C4BA52" w14:textId="77777777" w:rsidTr="006F5691">
        <w:tc>
          <w:tcPr>
            <w:tcW w:w="1134" w:type="dxa"/>
          </w:tcPr>
          <w:p w14:paraId="3C4AD2A5" w14:textId="77777777" w:rsidR="00F125FC" w:rsidRPr="00481D2D" w:rsidRDefault="00F125FC" w:rsidP="006F5691">
            <w:pPr>
              <w:pStyle w:val="TAL"/>
            </w:pPr>
            <w:r w:rsidRPr="00481D2D">
              <w:t>120</w:t>
            </w:r>
          </w:p>
        </w:tc>
        <w:tc>
          <w:tcPr>
            <w:tcW w:w="3402" w:type="dxa"/>
            <w:gridSpan w:val="2"/>
          </w:tcPr>
          <w:p w14:paraId="1D7FD996" w14:textId="77777777" w:rsidR="00F125FC" w:rsidRPr="00481D2D" w:rsidRDefault="00F125FC" w:rsidP="006F5691">
            <w:pPr>
              <w:pStyle w:val="TAL"/>
              <w:rPr>
                <w:rFonts w:cs="Arial"/>
              </w:rPr>
            </w:pPr>
            <w:r w:rsidRPr="00481D2D">
              <w:rPr>
                <w:lang w:eastAsia="ja-JP"/>
              </w:rPr>
              <w:t xml:space="preserve">Next-Generation Pan-European eCall </w:t>
            </w:r>
            <w:r w:rsidRPr="00481D2D">
              <w:t>emergency service?</w:t>
            </w:r>
          </w:p>
        </w:tc>
        <w:tc>
          <w:tcPr>
            <w:tcW w:w="2093" w:type="dxa"/>
          </w:tcPr>
          <w:p w14:paraId="4CCB1A92" w14:textId="77777777" w:rsidR="00F125FC" w:rsidRPr="00481D2D" w:rsidRDefault="00F125FC" w:rsidP="006F5691">
            <w:pPr>
              <w:pStyle w:val="TAL"/>
            </w:pPr>
            <w:r w:rsidRPr="00481D2D">
              <w:t>[244]</w:t>
            </w:r>
          </w:p>
        </w:tc>
        <w:tc>
          <w:tcPr>
            <w:tcW w:w="1309" w:type="dxa"/>
          </w:tcPr>
          <w:p w14:paraId="26C72D08" w14:textId="77777777" w:rsidR="00F125FC" w:rsidRPr="00481D2D" w:rsidRDefault="00F125FC" w:rsidP="006F5691">
            <w:pPr>
              <w:pStyle w:val="TAL"/>
            </w:pPr>
            <w:r w:rsidRPr="00481D2D">
              <w:t>o</w:t>
            </w:r>
          </w:p>
        </w:tc>
        <w:tc>
          <w:tcPr>
            <w:tcW w:w="1711" w:type="dxa"/>
          </w:tcPr>
          <w:p w14:paraId="42174527" w14:textId="77777777" w:rsidR="00F125FC" w:rsidRPr="00481D2D" w:rsidRDefault="00F125FC" w:rsidP="006F5691">
            <w:pPr>
              <w:pStyle w:val="TAL"/>
            </w:pPr>
            <w:r w:rsidRPr="00481D2D">
              <w:t>c62</w:t>
            </w:r>
          </w:p>
        </w:tc>
      </w:tr>
      <w:tr w:rsidR="00CC5FF5" w:rsidRPr="00481D2D" w14:paraId="691EA186" w14:textId="77777777" w:rsidTr="00C4192A">
        <w:tc>
          <w:tcPr>
            <w:tcW w:w="1134" w:type="dxa"/>
            <w:shd w:val="clear" w:color="auto" w:fill="auto"/>
          </w:tcPr>
          <w:p w14:paraId="432C8466" w14:textId="77777777" w:rsidR="00CC5FF5" w:rsidRPr="00481D2D" w:rsidRDefault="00CC5FF5" w:rsidP="00570F12">
            <w:pPr>
              <w:pStyle w:val="TAL"/>
            </w:pPr>
            <w:r w:rsidRPr="00481D2D">
              <w:t>121</w:t>
            </w:r>
          </w:p>
        </w:tc>
        <w:tc>
          <w:tcPr>
            <w:tcW w:w="3374" w:type="dxa"/>
            <w:shd w:val="clear" w:color="auto" w:fill="auto"/>
          </w:tcPr>
          <w:p w14:paraId="1DE02821" w14:textId="77777777" w:rsidR="00CC5FF5" w:rsidRPr="00481D2D" w:rsidRDefault="00CC5FF5" w:rsidP="00570F12">
            <w:pPr>
              <w:pStyle w:val="TAL"/>
              <w:rPr>
                <w:lang w:eastAsia="ja-JP"/>
              </w:rPr>
            </w:pPr>
            <w:r w:rsidRPr="00481D2D">
              <w:rPr>
                <w:lang w:eastAsia="ja-JP"/>
              </w:rPr>
              <w:t xml:space="preserve">the Attestation-Info </w:t>
            </w:r>
            <w:r w:rsidRPr="00481D2D">
              <w:t>header field extension?</w:t>
            </w:r>
          </w:p>
        </w:tc>
        <w:tc>
          <w:tcPr>
            <w:tcW w:w="2121" w:type="dxa"/>
            <w:gridSpan w:val="2"/>
            <w:shd w:val="clear" w:color="auto" w:fill="auto"/>
          </w:tcPr>
          <w:p w14:paraId="3B70431E" w14:textId="77777777" w:rsidR="00CC5FF5" w:rsidRPr="00481D2D" w:rsidRDefault="00CC5FF5" w:rsidP="00570F12">
            <w:pPr>
              <w:pStyle w:val="TAL"/>
            </w:pPr>
            <w:r w:rsidRPr="00481D2D">
              <w:t>Subclause 7.2.18</w:t>
            </w:r>
          </w:p>
        </w:tc>
        <w:tc>
          <w:tcPr>
            <w:tcW w:w="1309" w:type="dxa"/>
            <w:shd w:val="clear" w:color="auto" w:fill="auto"/>
          </w:tcPr>
          <w:p w14:paraId="5CCBBA87" w14:textId="77777777" w:rsidR="00CC5FF5" w:rsidRPr="00481D2D" w:rsidRDefault="00CC5FF5" w:rsidP="00570F12">
            <w:pPr>
              <w:pStyle w:val="TAL"/>
            </w:pPr>
            <w:r w:rsidRPr="00481D2D">
              <w:t>n/a</w:t>
            </w:r>
          </w:p>
        </w:tc>
        <w:tc>
          <w:tcPr>
            <w:tcW w:w="1711" w:type="dxa"/>
          </w:tcPr>
          <w:p w14:paraId="0EBFA4B6" w14:textId="77777777" w:rsidR="00CC5FF5" w:rsidRPr="00481D2D" w:rsidRDefault="00CC5FF5" w:rsidP="00570F12">
            <w:pPr>
              <w:pStyle w:val="TAL"/>
            </w:pPr>
            <w:r w:rsidRPr="00481D2D">
              <w:t>c132</w:t>
            </w:r>
          </w:p>
        </w:tc>
      </w:tr>
      <w:tr w:rsidR="00CC5FF5" w:rsidRPr="00481D2D" w14:paraId="5662052D" w14:textId="77777777" w:rsidTr="00C4192A">
        <w:tc>
          <w:tcPr>
            <w:tcW w:w="1134" w:type="dxa"/>
            <w:shd w:val="clear" w:color="auto" w:fill="auto"/>
          </w:tcPr>
          <w:p w14:paraId="57276F7D" w14:textId="77777777" w:rsidR="00CC5FF5" w:rsidRPr="00481D2D" w:rsidRDefault="00CC5FF5" w:rsidP="00570F12">
            <w:pPr>
              <w:pStyle w:val="TAL"/>
            </w:pPr>
            <w:r w:rsidRPr="00481D2D">
              <w:t>122</w:t>
            </w:r>
          </w:p>
        </w:tc>
        <w:tc>
          <w:tcPr>
            <w:tcW w:w="3374" w:type="dxa"/>
            <w:shd w:val="clear" w:color="auto" w:fill="auto"/>
          </w:tcPr>
          <w:p w14:paraId="1EECF823" w14:textId="77777777" w:rsidR="00CC5FF5" w:rsidRPr="00481D2D" w:rsidRDefault="00CC5FF5" w:rsidP="00570F12">
            <w:pPr>
              <w:pStyle w:val="TAL"/>
              <w:rPr>
                <w:lang w:eastAsia="ja-JP"/>
              </w:rPr>
            </w:pPr>
            <w:r w:rsidRPr="00481D2D">
              <w:rPr>
                <w:lang w:eastAsia="ja-JP"/>
              </w:rPr>
              <w:t>the Origination-Id</w:t>
            </w:r>
            <w:r w:rsidRPr="00481D2D">
              <w:t xml:space="preserve"> header field extension?</w:t>
            </w:r>
          </w:p>
        </w:tc>
        <w:tc>
          <w:tcPr>
            <w:tcW w:w="2121" w:type="dxa"/>
            <w:gridSpan w:val="2"/>
            <w:shd w:val="clear" w:color="auto" w:fill="auto"/>
          </w:tcPr>
          <w:p w14:paraId="03F81582" w14:textId="77777777" w:rsidR="00CC5FF5" w:rsidRPr="00481D2D" w:rsidRDefault="00CC5FF5" w:rsidP="00570F12">
            <w:pPr>
              <w:pStyle w:val="TAL"/>
            </w:pPr>
            <w:r w:rsidRPr="00481D2D">
              <w:t>Subclause 7.2.19</w:t>
            </w:r>
          </w:p>
        </w:tc>
        <w:tc>
          <w:tcPr>
            <w:tcW w:w="1309" w:type="dxa"/>
            <w:shd w:val="clear" w:color="auto" w:fill="auto"/>
          </w:tcPr>
          <w:p w14:paraId="5F5DD7F1" w14:textId="77777777" w:rsidR="00CC5FF5" w:rsidRPr="00481D2D" w:rsidRDefault="00CC5FF5" w:rsidP="00570F12">
            <w:pPr>
              <w:pStyle w:val="TAL"/>
            </w:pPr>
            <w:r w:rsidRPr="00481D2D">
              <w:t>n/a</w:t>
            </w:r>
          </w:p>
        </w:tc>
        <w:tc>
          <w:tcPr>
            <w:tcW w:w="1711" w:type="dxa"/>
          </w:tcPr>
          <w:p w14:paraId="2E322FD7" w14:textId="77777777" w:rsidR="00CC5FF5" w:rsidRPr="00481D2D" w:rsidRDefault="00CC5FF5" w:rsidP="00570F12">
            <w:pPr>
              <w:pStyle w:val="TAL"/>
            </w:pPr>
            <w:r w:rsidRPr="00481D2D">
              <w:t>c132</w:t>
            </w:r>
          </w:p>
        </w:tc>
      </w:tr>
      <w:tr w:rsidR="00931074" w:rsidRPr="00481D2D" w14:paraId="08C9028B" w14:textId="77777777" w:rsidTr="00F72EEC">
        <w:tc>
          <w:tcPr>
            <w:tcW w:w="1134" w:type="dxa"/>
            <w:shd w:val="clear" w:color="auto" w:fill="auto"/>
          </w:tcPr>
          <w:p w14:paraId="096D606C" w14:textId="77777777" w:rsidR="00931074" w:rsidRPr="00481D2D" w:rsidRDefault="00931074" w:rsidP="00F72EEC">
            <w:pPr>
              <w:pStyle w:val="TAL"/>
            </w:pPr>
            <w:r w:rsidRPr="00481D2D">
              <w:t>123</w:t>
            </w:r>
          </w:p>
        </w:tc>
        <w:tc>
          <w:tcPr>
            <w:tcW w:w="3374" w:type="dxa"/>
            <w:shd w:val="clear" w:color="auto" w:fill="auto"/>
          </w:tcPr>
          <w:p w14:paraId="4418D73E" w14:textId="77777777" w:rsidR="00931074" w:rsidRPr="00481D2D" w:rsidRDefault="00931074" w:rsidP="00F72EEC">
            <w:pPr>
              <w:pStyle w:val="TAL"/>
              <w:rPr>
                <w:lang w:eastAsia="ja-JP"/>
              </w:rPr>
            </w:pPr>
            <w:r w:rsidRPr="00481D2D">
              <w:rPr>
                <w:szCs w:val="18"/>
              </w:rPr>
              <w:t>Dynamic services interactions?</w:t>
            </w:r>
          </w:p>
        </w:tc>
        <w:tc>
          <w:tcPr>
            <w:tcW w:w="2121" w:type="dxa"/>
            <w:gridSpan w:val="2"/>
            <w:shd w:val="clear" w:color="auto" w:fill="auto"/>
          </w:tcPr>
          <w:p w14:paraId="08062E5C" w14:textId="77777777" w:rsidR="00931074" w:rsidRPr="00481D2D" w:rsidRDefault="00931074" w:rsidP="00F72EEC">
            <w:pPr>
              <w:pStyle w:val="TAL"/>
            </w:pPr>
            <w:r w:rsidRPr="00481D2D">
              <w:t>Subclause 4.18</w:t>
            </w:r>
          </w:p>
        </w:tc>
        <w:tc>
          <w:tcPr>
            <w:tcW w:w="1309" w:type="dxa"/>
            <w:shd w:val="clear" w:color="auto" w:fill="auto"/>
          </w:tcPr>
          <w:p w14:paraId="702D21D0" w14:textId="77777777" w:rsidR="00931074" w:rsidRPr="00481D2D" w:rsidRDefault="00931074" w:rsidP="00F72EEC">
            <w:pPr>
              <w:pStyle w:val="TAL"/>
            </w:pPr>
            <w:r w:rsidRPr="00481D2D">
              <w:t>n/a</w:t>
            </w:r>
          </w:p>
        </w:tc>
        <w:tc>
          <w:tcPr>
            <w:tcW w:w="1711" w:type="dxa"/>
          </w:tcPr>
          <w:p w14:paraId="0E7710B7" w14:textId="77777777" w:rsidR="00931074" w:rsidRPr="00481D2D" w:rsidRDefault="00931074" w:rsidP="00F72EEC">
            <w:pPr>
              <w:pStyle w:val="TAL"/>
            </w:pPr>
            <w:r w:rsidRPr="00481D2D">
              <w:t>c133</w:t>
            </w:r>
          </w:p>
        </w:tc>
      </w:tr>
      <w:tr w:rsidR="00503AF7" w:rsidRPr="00481D2D" w14:paraId="6CCF8D59" w14:textId="77777777" w:rsidTr="00F72EEC">
        <w:tc>
          <w:tcPr>
            <w:tcW w:w="1134" w:type="dxa"/>
            <w:shd w:val="clear" w:color="auto" w:fill="auto"/>
          </w:tcPr>
          <w:p w14:paraId="22733B9B" w14:textId="77777777" w:rsidR="00503AF7" w:rsidRPr="00481D2D" w:rsidRDefault="00503AF7" w:rsidP="00503AF7">
            <w:pPr>
              <w:pStyle w:val="TAL"/>
            </w:pPr>
            <w:r w:rsidRPr="00481D2D">
              <w:t>124</w:t>
            </w:r>
          </w:p>
        </w:tc>
        <w:tc>
          <w:tcPr>
            <w:tcW w:w="3374" w:type="dxa"/>
            <w:shd w:val="clear" w:color="auto" w:fill="auto"/>
          </w:tcPr>
          <w:p w14:paraId="39C26A1F" w14:textId="77777777" w:rsidR="00503AF7" w:rsidRPr="00481D2D" w:rsidRDefault="00503AF7" w:rsidP="00503AF7">
            <w:pPr>
              <w:pStyle w:val="TAL"/>
              <w:rPr>
                <w:szCs w:val="18"/>
              </w:rPr>
            </w:pPr>
            <w:r w:rsidRPr="00481D2D">
              <w:t xml:space="preserve">the </w:t>
            </w:r>
            <w:r w:rsidRPr="00481D2D">
              <w:rPr>
                <w:rFonts w:eastAsia="SimSun"/>
                <w:lang w:eastAsia="zh-CN"/>
              </w:rPr>
              <w:t>Additional-Identity</w:t>
            </w:r>
            <w:r w:rsidRPr="00481D2D">
              <w:t xml:space="preserve"> header field extension?</w:t>
            </w:r>
          </w:p>
        </w:tc>
        <w:tc>
          <w:tcPr>
            <w:tcW w:w="2121" w:type="dxa"/>
            <w:gridSpan w:val="2"/>
            <w:shd w:val="clear" w:color="auto" w:fill="auto"/>
          </w:tcPr>
          <w:p w14:paraId="726E05AB" w14:textId="77777777" w:rsidR="00503AF7" w:rsidRPr="00481D2D" w:rsidRDefault="00503AF7" w:rsidP="00503AF7">
            <w:pPr>
              <w:pStyle w:val="TAL"/>
            </w:pPr>
            <w:r w:rsidRPr="00481D2D">
              <w:t>Subclause 7.2.20</w:t>
            </w:r>
          </w:p>
        </w:tc>
        <w:tc>
          <w:tcPr>
            <w:tcW w:w="1309" w:type="dxa"/>
            <w:shd w:val="clear" w:color="auto" w:fill="auto"/>
          </w:tcPr>
          <w:p w14:paraId="01DC6C3B" w14:textId="77777777" w:rsidR="00503AF7" w:rsidRPr="00481D2D" w:rsidRDefault="00503AF7" w:rsidP="00503AF7">
            <w:pPr>
              <w:pStyle w:val="TAL"/>
            </w:pPr>
            <w:r w:rsidRPr="00481D2D">
              <w:t>n/a</w:t>
            </w:r>
          </w:p>
        </w:tc>
        <w:tc>
          <w:tcPr>
            <w:tcW w:w="1711" w:type="dxa"/>
          </w:tcPr>
          <w:p w14:paraId="0030D7B3" w14:textId="77777777" w:rsidR="00503AF7" w:rsidRPr="00481D2D" w:rsidRDefault="00503AF7" w:rsidP="00503AF7">
            <w:pPr>
              <w:pStyle w:val="TAL"/>
            </w:pPr>
            <w:r w:rsidRPr="00481D2D">
              <w:t>c135</w:t>
            </w:r>
          </w:p>
        </w:tc>
      </w:tr>
      <w:tr w:rsidR="009E2CBD" w:rsidRPr="00481D2D" w14:paraId="5B13CC38" w14:textId="77777777" w:rsidTr="00F72EEC">
        <w:tc>
          <w:tcPr>
            <w:tcW w:w="1134" w:type="dxa"/>
            <w:shd w:val="clear" w:color="auto" w:fill="auto"/>
          </w:tcPr>
          <w:p w14:paraId="716E7D52" w14:textId="77777777" w:rsidR="009E2CBD" w:rsidRPr="00481D2D" w:rsidRDefault="009E2CBD" w:rsidP="00503AF7">
            <w:pPr>
              <w:pStyle w:val="TAL"/>
            </w:pPr>
            <w:r w:rsidRPr="00481D2D">
              <w:t>125</w:t>
            </w:r>
          </w:p>
        </w:tc>
        <w:tc>
          <w:tcPr>
            <w:tcW w:w="3374" w:type="dxa"/>
            <w:shd w:val="clear" w:color="auto" w:fill="auto"/>
          </w:tcPr>
          <w:p w14:paraId="36CA9552" w14:textId="77777777" w:rsidR="009E2CBD" w:rsidRPr="00481D2D" w:rsidRDefault="009E2CBD" w:rsidP="00503AF7">
            <w:pPr>
              <w:pStyle w:val="TAL"/>
            </w:pPr>
            <w:r w:rsidRPr="00481D2D">
              <w:t>RLOS?</w:t>
            </w:r>
          </w:p>
        </w:tc>
        <w:tc>
          <w:tcPr>
            <w:tcW w:w="2121" w:type="dxa"/>
            <w:gridSpan w:val="2"/>
            <w:shd w:val="clear" w:color="auto" w:fill="auto"/>
          </w:tcPr>
          <w:p w14:paraId="14CF3F3C" w14:textId="77777777" w:rsidR="009E2CBD" w:rsidRPr="00481D2D" w:rsidRDefault="009E2CBD" w:rsidP="00503AF7">
            <w:pPr>
              <w:pStyle w:val="TAL"/>
            </w:pPr>
            <w:r w:rsidRPr="00481D2D">
              <w:t>Subclause 4.19</w:t>
            </w:r>
          </w:p>
        </w:tc>
        <w:tc>
          <w:tcPr>
            <w:tcW w:w="1309" w:type="dxa"/>
            <w:shd w:val="clear" w:color="auto" w:fill="auto"/>
          </w:tcPr>
          <w:p w14:paraId="6DB9AF78" w14:textId="77777777" w:rsidR="009E2CBD" w:rsidRPr="00481D2D" w:rsidRDefault="009E2CBD" w:rsidP="00503AF7">
            <w:pPr>
              <w:pStyle w:val="TAL"/>
            </w:pPr>
            <w:r w:rsidRPr="00481D2D">
              <w:t>n/a</w:t>
            </w:r>
          </w:p>
        </w:tc>
        <w:tc>
          <w:tcPr>
            <w:tcW w:w="1711" w:type="dxa"/>
          </w:tcPr>
          <w:p w14:paraId="078D8429" w14:textId="77777777" w:rsidR="009E2CBD" w:rsidRPr="00481D2D" w:rsidRDefault="009E2CBD" w:rsidP="00503AF7">
            <w:pPr>
              <w:pStyle w:val="TAL"/>
            </w:pPr>
            <w:r w:rsidRPr="00481D2D">
              <w:t>c136</w:t>
            </w:r>
          </w:p>
        </w:tc>
      </w:tr>
      <w:tr w:rsidR="004425F7" w:rsidRPr="00481D2D" w14:paraId="6E9060DD" w14:textId="77777777" w:rsidTr="00F72EEC">
        <w:tc>
          <w:tcPr>
            <w:tcW w:w="1134" w:type="dxa"/>
            <w:shd w:val="clear" w:color="auto" w:fill="auto"/>
          </w:tcPr>
          <w:p w14:paraId="218E6A72" w14:textId="77777777" w:rsidR="004425F7" w:rsidRPr="00481D2D" w:rsidRDefault="004425F7" w:rsidP="004425F7">
            <w:pPr>
              <w:pStyle w:val="TAL"/>
            </w:pPr>
            <w:r w:rsidRPr="00481D2D">
              <w:t>126</w:t>
            </w:r>
          </w:p>
        </w:tc>
        <w:tc>
          <w:tcPr>
            <w:tcW w:w="3374" w:type="dxa"/>
            <w:shd w:val="clear" w:color="auto" w:fill="auto"/>
          </w:tcPr>
          <w:p w14:paraId="6F9652AE" w14:textId="77777777" w:rsidR="004425F7" w:rsidRPr="00481D2D" w:rsidRDefault="004425F7" w:rsidP="004425F7">
            <w:pPr>
              <w:pStyle w:val="TAL"/>
            </w:pPr>
            <w:r w:rsidRPr="00481D2D">
              <w:t>the Priority-Verstat header field extension?</w:t>
            </w:r>
          </w:p>
        </w:tc>
        <w:tc>
          <w:tcPr>
            <w:tcW w:w="2121" w:type="dxa"/>
            <w:gridSpan w:val="2"/>
            <w:shd w:val="clear" w:color="auto" w:fill="auto"/>
          </w:tcPr>
          <w:p w14:paraId="74EED10C" w14:textId="77777777" w:rsidR="004425F7" w:rsidRPr="00481D2D" w:rsidRDefault="004425F7" w:rsidP="004425F7">
            <w:pPr>
              <w:pStyle w:val="TAL"/>
            </w:pPr>
            <w:r w:rsidRPr="00481D2D">
              <w:t>Subclause</w:t>
            </w:r>
            <w:r w:rsidR="008D7D3A" w:rsidRPr="00481D2D">
              <w:t> </w:t>
            </w:r>
            <w:r w:rsidRPr="00481D2D">
              <w:t>7.2.</w:t>
            </w:r>
            <w:r w:rsidR="001A7836" w:rsidRPr="00481D2D">
              <w:t>21</w:t>
            </w:r>
          </w:p>
        </w:tc>
        <w:tc>
          <w:tcPr>
            <w:tcW w:w="1309" w:type="dxa"/>
            <w:shd w:val="clear" w:color="auto" w:fill="auto"/>
          </w:tcPr>
          <w:p w14:paraId="08D6B2AC" w14:textId="77777777" w:rsidR="004425F7" w:rsidRPr="00481D2D" w:rsidRDefault="004425F7" w:rsidP="004425F7">
            <w:pPr>
              <w:pStyle w:val="TAL"/>
            </w:pPr>
            <w:r w:rsidRPr="00481D2D">
              <w:t>n/a</w:t>
            </w:r>
          </w:p>
        </w:tc>
        <w:tc>
          <w:tcPr>
            <w:tcW w:w="1711" w:type="dxa"/>
          </w:tcPr>
          <w:p w14:paraId="2F9126F5" w14:textId="77777777" w:rsidR="004425F7" w:rsidRPr="00481D2D" w:rsidRDefault="004425F7" w:rsidP="004425F7">
            <w:pPr>
              <w:pStyle w:val="TAL"/>
            </w:pPr>
            <w:r w:rsidRPr="00481D2D">
              <w:t>c72</w:t>
            </w:r>
          </w:p>
        </w:tc>
      </w:tr>
      <w:tr w:rsidR="00544C37" w:rsidRPr="00481D2D" w14:paraId="264811F3" w14:textId="77777777">
        <w:trPr>
          <w:cantSplit/>
        </w:trPr>
        <w:tc>
          <w:tcPr>
            <w:tcW w:w="9649" w:type="dxa"/>
            <w:gridSpan w:val="6"/>
          </w:tcPr>
          <w:p w14:paraId="33E0F2A6" w14:textId="77777777" w:rsidR="00544C37" w:rsidRPr="00481D2D" w:rsidRDefault="00544C37">
            <w:pPr>
              <w:pStyle w:val="TAN"/>
            </w:pPr>
            <w:r w:rsidRPr="00481D2D">
              <w:t>c2:</w:t>
            </w:r>
            <w:r w:rsidRPr="00481D2D">
              <w:tab/>
              <w:t xml:space="preserve">IF A.4/20 THEN o.1 </w:t>
            </w:r>
            <w:smartTag w:uri="urn:schemas-microsoft-com:office:smarttags" w:element="stockticker">
              <w:r w:rsidRPr="00481D2D">
                <w:t>ELSE</w:t>
              </w:r>
            </w:smartTag>
            <w:r w:rsidRPr="00481D2D">
              <w:t xml:space="preserve"> n/a - - SIP specific event notification extension.</w:t>
            </w:r>
          </w:p>
          <w:p w14:paraId="57C9A797" w14:textId="77777777" w:rsidR="00544C37" w:rsidRPr="00481D2D" w:rsidRDefault="00544C37">
            <w:pPr>
              <w:pStyle w:val="TAN"/>
            </w:pPr>
            <w:r w:rsidRPr="00481D2D">
              <w:t>c3:</w:t>
            </w:r>
            <w:r w:rsidRPr="00481D2D">
              <w:tab/>
              <w:t xml:space="preserve">IF A.3/1 OR A.3/4 OR A.3A/81 THEN m </w:t>
            </w:r>
            <w:smartTag w:uri="urn:schemas-microsoft-com:office:smarttags" w:element="stockticker">
              <w:r w:rsidRPr="00481D2D">
                <w:t>ELSE</w:t>
              </w:r>
            </w:smartTag>
            <w:r w:rsidRPr="00481D2D">
              <w:t xml:space="preserve"> n/a - - UE or S-CSCF functional entity or </w:t>
            </w:r>
            <w:smartTag w:uri="urn:schemas-microsoft-com:office:smarttags" w:element="stockticker">
              <w:r w:rsidRPr="00481D2D">
                <w:t>MSC</w:t>
              </w:r>
            </w:smartTag>
            <w:r w:rsidRPr="00481D2D">
              <w:t xml:space="preserve"> Server enhanced for ICS.</w:t>
            </w:r>
          </w:p>
          <w:p w14:paraId="6E2F2B29" w14:textId="77777777" w:rsidR="00544C37" w:rsidRPr="00481D2D" w:rsidRDefault="00544C37">
            <w:pPr>
              <w:pStyle w:val="TAN"/>
            </w:pPr>
            <w:r w:rsidRPr="00481D2D">
              <w:t>c4:</w:t>
            </w:r>
            <w:r w:rsidRPr="00481D2D">
              <w:tab/>
              <w:t xml:space="preserve">IF A.3/4 THEN m </w:t>
            </w:r>
            <w:smartTag w:uri="urn:schemas-microsoft-com:office:smarttags" w:element="stockticker">
              <w:r w:rsidRPr="00481D2D">
                <w:t>ELSE</w:t>
              </w:r>
            </w:smartTag>
            <w:r w:rsidRPr="00481D2D">
              <w:t xml:space="preserve"> IF A.3/7 THEN o </w:t>
            </w:r>
            <w:smartTag w:uri="urn:schemas-microsoft-com:office:smarttags" w:element="stockticker">
              <w:r w:rsidRPr="00481D2D">
                <w:t>ELSE</w:t>
              </w:r>
            </w:smartTag>
            <w:r w:rsidRPr="00481D2D">
              <w:t xml:space="preserve"> n/a - - S-CSCF or AS functional entity.</w:t>
            </w:r>
          </w:p>
          <w:p w14:paraId="2297C5E6" w14:textId="77777777" w:rsidR="00544C37" w:rsidRPr="00481D2D" w:rsidRDefault="00544C37">
            <w:pPr>
              <w:pStyle w:val="TAN"/>
            </w:pPr>
            <w:r w:rsidRPr="00481D2D">
              <w:t>c5:</w:t>
            </w:r>
            <w:r w:rsidRPr="00481D2D">
              <w:tab/>
              <w:t xml:space="preserve">IF A.4/16 THEN m </w:t>
            </w:r>
            <w:smartTag w:uri="urn:schemas-microsoft-com:office:smarttags" w:element="stockticker">
              <w:r w:rsidRPr="00481D2D">
                <w:t>ELSE</w:t>
              </w:r>
            </w:smartTag>
            <w:r w:rsidRPr="00481D2D">
              <w:t xml:space="preserve"> o - - integration of resource management and SIP extension.</w:t>
            </w:r>
          </w:p>
          <w:p w14:paraId="338FC1BA" w14:textId="77777777" w:rsidR="00544C37" w:rsidRPr="00481D2D" w:rsidRDefault="00544C37">
            <w:pPr>
              <w:pStyle w:val="TAN"/>
            </w:pPr>
            <w:r w:rsidRPr="00481D2D">
              <w:t>c6:</w:t>
            </w:r>
            <w:r w:rsidRPr="00481D2D">
              <w:tab/>
              <w:t xml:space="preserve">IF A.3/4 OR A.3/1 OR A.3A/81 THEN m </w:t>
            </w:r>
            <w:smartTag w:uri="urn:schemas-microsoft-com:office:smarttags" w:element="stockticker">
              <w:r w:rsidRPr="00481D2D">
                <w:t>ELSE</w:t>
              </w:r>
            </w:smartTag>
            <w:r w:rsidRPr="00481D2D">
              <w:t xml:space="preserve"> n/a. - - S-CSCF or UE or </w:t>
            </w:r>
            <w:smartTag w:uri="urn:schemas-microsoft-com:office:smarttags" w:element="stockticker">
              <w:r w:rsidRPr="00481D2D">
                <w:t>MSC</w:t>
              </w:r>
            </w:smartTag>
            <w:r w:rsidRPr="00481D2D">
              <w:t xml:space="preserve"> Server enhanced for ICS.</w:t>
            </w:r>
          </w:p>
          <w:p w14:paraId="2D07C6C0" w14:textId="77777777" w:rsidR="00544C37" w:rsidRPr="00481D2D" w:rsidRDefault="00544C37">
            <w:pPr>
              <w:pStyle w:val="TAN"/>
            </w:pPr>
            <w:r w:rsidRPr="00481D2D">
              <w:t>c7:</w:t>
            </w:r>
            <w:r w:rsidRPr="00481D2D">
              <w:tab/>
              <w:t xml:space="preserve">IF A.3/1 OR A.3/4 OR A.3/7A OR A.3/7B OR A.3/7D OR A.3/9B </w:t>
            </w:r>
            <w:r w:rsidR="004B7FBD" w:rsidRPr="00481D2D">
              <w:t xml:space="preserve">OR A.3/13B </w:t>
            </w:r>
            <w:r w:rsidR="00834A39" w:rsidRPr="00481D2D">
              <w:rPr>
                <w:lang w:eastAsia="ja-JP"/>
              </w:rPr>
              <w:t xml:space="preserve">OR A.3A/83 </w:t>
            </w:r>
            <w:r w:rsidR="00834A39" w:rsidRPr="00481D2D">
              <w:t xml:space="preserve">OR A.3A/89 </w:t>
            </w:r>
            <w:r w:rsidRPr="00481D2D">
              <w:t xml:space="preserve">THEN m </w:t>
            </w:r>
            <w:smartTag w:uri="urn:schemas-microsoft-com:office:smarttags" w:element="stockticker">
              <w:r w:rsidRPr="00481D2D">
                <w:t>ELSE</w:t>
              </w:r>
            </w:smartTag>
            <w:r w:rsidRPr="00481D2D">
              <w:t xml:space="preserve"> n/a - - UA or S-CSCF or AS acting as terminating UA or AS acting as originating UA or AS performing 3</w:t>
            </w:r>
            <w:r w:rsidRPr="00481D2D">
              <w:rPr>
                <w:vertAlign w:val="superscript"/>
              </w:rPr>
              <w:t>rd</w:t>
            </w:r>
            <w:r w:rsidRPr="00481D2D">
              <w:t xml:space="preserve"> party call control o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00834A39" w:rsidRPr="00481D2D">
              <w:t xml:space="preserve">, </w:t>
            </w:r>
            <w:smartTag w:uri="urn:schemas-microsoft-com:office:smarttags" w:element="stockticker">
              <w:r w:rsidR="00834A39" w:rsidRPr="00481D2D">
                <w:rPr>
                  <w:lang w:eastAsia="ja-JP"/>
                </w:rPr>
                <w:t>SCC</w:t>
              </w:r>
            </w:smartTag>
            <w:r w:rsidR="00834A39" w:rsidRPr="00481D2D">
              <w:rPr>
                <w:lang w:eastAsia="ja-JP"/>
              </w:rPr>
              <w:t xml:space="preserve"> application server, </w:t>
            </w:r>
            <w:r w:rsidR="00561046" w:rsidRPr="00481D2D">
              <w:t>A</w:t>
            </w:r>
            <w:r w:rsidR="00244C1B" w:rsidRPr="00481D2D">
              <w:t>TCF </w:t>
            </w:r>
            <w:r w:rsidR="00834A39" w:rsidRPr="00481D2D">
              <w:t>(UA)</w:t>
            </w:r>
            <w:r w:rsidRPr="00481D2D">
              <w:t>.</w:t>
            </w:r>
          </w:p>
          <w:p w14:paraId="1E6086D9" w14:textId="77777777" w:rsidR="00544C37" w:rsidRPr="00481D2D" w:rsidRDefault="00544C37">
            <w:pPr>
              <w:pStyle w:val="TAN"/>
            </w:pPr>
            <w:r w:rsidRPr="00481D2D">
              <w:t>c8:</w:t>
            </w:r>
            <w:r w:rsidRPr="00481D2D">
              <w:tab/>
              <w:t xml:space="preserve">IF A.3/1 THEN (IF (A.3B/1 OR A.3B/2 OR A.3B/3 OR A.3B/4 OR A.3B/5 OR A.3B/6 OR A.3B/7 </w:t>
            </w:r>
            <w:r w:rsidR="00EA3676" w:rsidRPr="00481D2D">
              <w:t xml:space="preserve">OR A.3B/8 </w:t>
            </w:r>
            <w:r w:rsidRPr="00481D2D">
              <w:t xml:space="preserve">OR A.3B/11 OR A.3B/12 OR A.3B/13 OR A.3B/14 OR A.3B/15)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UE behaviour (based on P-Access-Network-Info usage).</w:t>
            </w:r>
          </w:p>
          <w:p w14:paraId="7821F72A" w14:textId="77777777" w:rsidR="00544C37" w:rsidRPr="00481D2D" w:rsidRDefault="00544C37">
            <w:pPr>
              <w:pStyle w:val="TAN"/>
            </w:pPr>
            <w:r w:rsidRPr="00481D2D">
              <w:t>c9:</w:t>
            </w:r>
            <w:r w:rsidRPr="00481D2D">
              <w:tab/>
              <w:t xml:space="preserve">IF A.4/26 THEN o.2 </w:t>
            </w:r>
            <w:smartTag w:uri="urn:schemas-microsoft-com:office:smarttags" w:element="stockticker">
              <w:r w:rsidRPr="00481D2D">
                <w:t>ELSE</w:t>
              </w:r>
            </w:smartTag>
            <w:r w:rsidRPr="00481D2D">
              <w:t xml:space="preserve"> n/a - - a privacy mechanism for the Session Initiation Protocol (SIP).</w:t>
            </w:r>
          </w:p>
          <w:p w14:paraId="4A13F946" w14:textId="77777777" w:rsidR="00544C37" w:rsidRPr="00481D2D" w:rsidRDefault="00544C37">
            <w:pPr>
              <w:pStyle w:val="TAN"/>
            </w:pPr>
            <w:r w:rsidRPr="00481D2D">
              <w:t>c10:</w:t>
            </w:r>
            <w:r w:rsidRPr="00481D2D">
              <w:tab/>
              <w:t xml:space="preserve">IF A.4/26B THEN o.3 </w:t>
            </w:r>
            <w:smartTag w:uri="urn:schemas-microsoft-com:office:smarttags" w:element="stockticker">
              <w:r w:rsidRPr="00481D2D">
                <w:t>ELSE</w:t>
              </w:r>
            </w:smartTag>
            <w:r w:rsidRPr="00481D2D">
              <w:t xml:space="preserve"> n/a - - application of privacy based on the received Privacy header.</w:t>
            </w:r>
          </w:p>
          <w:p w14:paraId="7B4EC55F" w14:textId="77777777" w:rsidR="00544C37" w:rsidRPr="00481D2D" w:rsidRDefault="00544C37">
            <w:pPr>
              <w:pStyle w:val="TAN"/>
            </w:pPr>
            <w:r w:rsidRPr="00481D2D">
              <w:t>c11:</w:t>
            </w:r>
            <w:r w:rsidRPr="00481D2D">
              <w:tab/>
              <w:t xml:space="preserve">IF A.3/1 OR A.3/6 OR A.3A/81 </w:t>
            </w:r>
            <w:r w:rsidR="006C5CEC" w:rsidRPr="00481D2D">
              <w:t xml:space="preserve">OR A.3A/81A </w:t>
            </w:r>
            <w:r w:rsidR="004D41DD" w:rsidRPr="00481D2D">
              <w:t xml:space="preserve">OR A.3A/81B </w:t>
            </w:r>
            <w:r w:rsidRPr="00481D2D">
              <w:t xml:space="preserve">THEN o </w:t>
            </w:r>
            <w:smartTag w:uri="urn:schemas-microsoft-com:office:smarttags" w:element="stockticker">
              <w:r w:rsidRPr="00481D2D">
                <w:t>ELSE</w:t>
              </w:r>
            </w:smartTag>
            <w:r w:rsidRPr="00481D2D">
              <w:t xml:space="preserve"> 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n/a - - UE or MGCF,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smartTag w:uri="urn:schemas-microsoft-com:office:smarttags" w:element="stockticker">
              <w:r w:rsidRPr="00481D2D">
                <w:t>MSC</w:t>
              </w:r>
            </w:smartTag>
            <w:r w:rsidRPr="00481D2D">
              <w:t xml:space="preserve"> Server enhanced for ICS</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17F6D0A4" w14:textId="77777777" w:rsidR="00544C37" w:rsidRPr="00481D2D" w:rsidRDefault="00544C37">
            <w:pPr>
              <w:pStyle w:val="TAN"/>
            </w:pPr>
            <w:r w:rsidRPr="00481D2D">
              <w:t>c12:</w:t>
            </w:r>
            <w:r w:rsidRPr="00481D2D">
              <w:tab/>
              <w:t>IF A.3/7D OR A3A</w:t>
            </w:r>
            <w:r w:rsidR="00ED10F7" w:rsidRPr="00481D2D">
              <w:t>/</w:t>
            </w:r>
            <w:r w:rsidRPr="00481D2D">
              <w:t xml:space="preserve">84 </w:t>
            </w:r>
            <w:r w:rsidR="00561046" w:rsidRPr="00481D2D">
              <w:t xml:space="preserve">OR A.3A/89 </w:t>
            </w:r>
            <w:r w:rsidRPr="00481D2D">
              <w:t xml:space="preserve">THEN m </w:t>
            </w:r>
            <w:smartTag w:uri="urn:schemas-microsoft-com:office:smarttags" w:element="stockticker">
              <w:r w:rsidRPr="00481D2D">
                <w:t>ELSE</w:t>
              </w:r>
            </w:smartTag>
            <w:r w:rsidRPr="00481D2D">
              <w:t xml:space="preserve"> n/a - - AS performing 3rd-party call control, EATF</w:t>
            </w:r>
            <w:r w:rsidR="00561046" w:rsidRPr="00481D2D">
              <w:rPr>
                <w:lang w:eastAsia="ja-JP"/>
              </w:rPr>
              <w:t xml:space="preserve">, </w:t>
            </w:r>
            <w:r w:rsidR="00561046" w:rsidRPr="00481D2D">
              <w:t>ATCF</w:t>
            </w:r>
            <w:r w:rsidR="00244C1B" w:rsidRPr="00481D2D">
              <w:t> </w:t>
            </w:r>
            <w:r w:rsidR="00561046" w:rsidRPr="00481D2D">
              <w:t>(UA)</w:t>
            </w:r>
            <w:r w:rsidRPr="00481D2D">
              <w:t>.</w:t>
            </w:r>
          </w:p>
          <w:p w14:paraId="72AED241" w14:textId="77777777" w:rsidR="00544C37" w:rsidRPr="00481D2D" w:rsidRDefault="00544C37">
            <w:pPr>
              <w:pStyle w:val="TAN"/>
            </w:pPr>
            <w:r w:rsidRPr="00481D2D">
              <w:t>c13:</w:t>
            </w:r>
            <w:r w:rsidRPr="00481D2D">
              <w:tab/>
              <w:t xml:space="preserve">IF A.3/1 OR A.3/2 OR A.3/4 OR A.3/9B OR A.3/11 OR A.3/12 </w:t>
            </w:r>
            <w:r w:rsidR="004B7FBD" w:rsidRPr="00481D2D">
              <w:t xml:space="preserve">OR A.3/13B </w:t>
            </w:r>
            <w:r w:rsidRPr="00481D2D">
              <w:t xml:space="preserve">OR A.3A/81 THEN m </w:t>
            </w:r>
            <w:smartTag w:uri="urn:schemas-microsoft-com:office:smarttags" w:element="stockticker">
              <w:r w:rsidRPr="00481D2D">
                <w:t>ELSE</w:t>
              </w:r>
            </w:smartTag>
            <w:r w:rsidRPr="00481D2D">
              <w:t xml:space="preserve"> o - - UE or S-CSCF or IBCF (IMS-</w:t>
            </w:r>
            <w:smartTag w:uri="urn:schemas-microsoft-com:office:smarttags" w:element="stockticker">
              <w:r w:rsidRPr="00481D2D">
                <w:t>ALG</w:t>
              </w:r>
            </w:smartTag>
            <w:r w:rsidRPr="00481D2D">
              <w:t xml:space="preserve">) or E-CSCF or LRF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or </w:t>
            </w:r>
            <w:smartTag w:uri="urn:schemas-microsoft-com:office:smarttags" w:element="stockticker">
              <w:r w:rsidRPr="00481D2D">
                <w:t>MSC</w:t>
              </w:r>
            </w:smartTag>
            <w:r w:rsidRPr="00481D2D">
              <w:t xml:space="preserve"> Server enhanced for ICS.</w:t>
            </w:r>
          </w:p>
          <w:p w14:paraId="37C50E09" w14:textId="77777777" w:rsidR="00544C37" w:rsidRPr="00481D2D" w:rsidRDefault="00544C37">
            <w:pPr>
              <w:pStyle w:val="TAN"/>
            </w:pPr>
            <w:r w:rsidRPr="00481D2D">
              <w:t>c14:</w:t>
            </w:r>
            <w:r w:rsidRPr="00481D2D">
              <w:tab/>
              <w:t xml:space="preserve">IF A.3/1 </w:t>
            </w:r>
            <w:smartTag w:uri="urn:schemas-microsoft-com:office:smarttags" w:element="stockticker">
              <w:r w:rsidRPr="00481D2D">
                <w:t>AND</w:t>
              </w:r>
            </w:smartTag>
            <w:r w:rsidRPr="00481D2D">
              <w:t xml:space="preserve"> A4/2B </w:t>
            </w:r>
            <w:smartTag w:uri="urn:schemas-microsoft-com:office:smarttags" w:element="stockticker">
              <w:r w:rsidRPr="00481D2D">
                <w:t>AND</w:t>
              </w:r>
            </w:smartTag>
            <w:r w:rsidRPr="00481D2D">
              <w:t xml:space="preserve"> (A.3B/1 OR A.3B/2 OR A.3B/3) THEN m </w:t>
            </w:r>
            <w:smartTag w:uri="urn:schemas-microsoft-com:office:smarttags" w:element="stockticker">
              <w:r w:rsidRPr="00481D2D">
                <w:t>ELSE</w:t>
              </w:r>
            </w:smartTag>
            <w:r w:rsidRPr="00481D2D">
              <w:t xml:space="preserve"> IF A.3/2 THEN o </w:t>
            </w:r>
            <w:smartTag w:uri="urn:schemas-microsoft-com:office:smarttags" w:element="stockticker">
              <w:r w:rsidRPr="00481D2D">
                <w:t>ELSE</w:t>
              </w:r>
            </w:smartTag>
            <w:r w:rsidRPr="00481D2D">
              <w:t xml:space="preserve"> n/a – UE and initiating sessions and GPRS IP-CAN or P-CSCF.</w:t>
            </w:r>
          </w:p>
          <w:p w14:paraId="1DB84404" w14:textId="77777777" w:rsidR="00544C37" w:rsidRPr="00481D2D" w:rsidRDefault="00544C37">
            <w:pPr>
              <w:pStyle w:val="TAN"/>
            </w:pPr>
            <w:r w:rsidRPr="00481D2D">
              <w:t>c15:</w:t>
            </w:r>
            <w:r w:rsidRPr="00481D2D">
              <w:tab/>
              <w:t xml:space="preserve">IF A.4/20 </w:t>
            </w:r>
            <w:smartTag w:uri="urn:schemas-microsoft-com:office:smarttags" w:element="stockticker">
              <w:r w:rsidRPr="00481D2D">
                <w:t>AND</w:t>
              </w:r>
            </w:smartTag>
            <w:r w:rsidRPr="00481D2D">
              <w:t xml:space="preserve"> (A.3/4 OR A.3/9B OR A.3/11</w:t>
            </w:r>
            <w:r w:rsidR="004B7FBD" w:rsidRPr="00481D2D">
              <w:t xml:space="preserve"> OR A.3/13B</w:t>
            </w:r>
            <w:r w:rsidRPr="00481D2D">
              <w:t xml:space="preserve">) THEN m </w:t>
            </w:r>
            <w:smartTag w:uri="urn:schemas-microsoft-com:office:smarttags" w:element="stockticker">
              <w:r w:rsidRPr="00481D2D">
                <w:t>ELSE</w:t>
              </w:r>
            </w:smartTag>
            <w:r w:rsidRPr="00481D2D">
              <w:t xml:space="preserve"> o – SIP specific event notification extensions and S-CSCF or IBCF (IMS-</w:t>
            </w:r>
            <w:smartTag w:uri="urn:schemas-microsoft-com:office:smarttags" w:element="stockticker">
              <w:r w:rsidRPr="00481D2D">
                <w:t>ALG</w:t>
              </w:r>
            </w:smartTag>
            <w:r w:rsidRPr="00481D2D">
              <w:t>) or E-CSCF</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14:paraId="411611A3" w14:textId="77777777" w:rsidR="00544C37" w:rsidRPr="00481D2D" w:rsidRDefault="00544C37">
            <w:pPr>
              <w:pStyle w:val="TAN"/>
            </w:pPr>
            <w:r w:rsidRPr="00481D2D">
              <w:t>c16:</w:t>
            </w:r>
            <w:r w:rsidRPr="00481D2D">
              <w:tab/>
              <w:t xml:space="preserve">IF A.4/20 </w:t>
            </w:r>
            <w:smartTag w:uri="urn:schemas-microsoft-com:office:smarttags" w:element="stockticker">
              <w:r w:rsidRPr="00481D2D">
                <w:t>AND</w:t>
              </w:r>
            </w:smartTag>
            <w:r w:rsidRPr="00481D2D">
              <w:t xml:space="preserve"> (A.3/1 OR A.3/2 OR A.3/9B OR A.3/12 </w:t>
            </w:r>
            <w:r w:rsidR="004B7FBD" w:rsidRPr="00481D2D">
              <w:t xml:space="preserve">OR A.3/13B </w:t>
            </w:r>
            <w:r w:rsidRPr="00481D2D">
              <w:t xml:space="preserve">OR A.3A/81) THEN m </w:t>
            </w:r>
            <w:smartTag w:uri="urn:schemas-microsoft-com:office:smarttags" w:element="stockticker">
              <w:r w:rsidRPr="00481D2D">
                <w:t>ELSE</w:t>
              </w:r>
            </w:smartTag>
            <w:r w:rsidRPr="00481D2D">
              <w:t xml:space="preserve"> o - - SIP specific event notification extension and UE or P-CSCF or IBCF (IMS-</w:t>
            </w:r>
            <w:smartTag w:uri="urn:schemas-microsoft-com:office:smarttags" w:element="stockticker">
              <w:r w:rsidRPr="00481D2D">
                <w:t>ALG</w:t>
              </w:r>
            </w:smartTag>
            <w:r w:rsidRPr="00481D2D">
              <w:t xml:space="preserve">) or </w:t>
            </w:r>
            <w:smartTag w:uri="urn:schemas-microsoft-com:office:smarttags" w:element="stockticker">
              <w:r w:rsidRPr="00481D2D">
                <w:t>MSC</w:t>
              </w:r>
            </w:smartTag>
            <w:r w:rsidRPr="00481D2D">
              <w:t xml:space="preserve"> Server enhanced for ICS or LRF</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14:paraId="06AF7F4C" w14:textId="77777777" w:rsidR="00544C37" w:rsidRPr="00481D2D" w:rsidRDefault="00544C37">
            <w:pPr>
              <w:pStyle w:val="TAN"/>
            </w:pPr>
            <w:r w:rsidRPr="00481D2D">
              <w:t>c17:</w:t>
            </w:r>
            <w:r w:rsidRPr="00481D2D">
              <w:tab/>
              <w:t xml:space="preserve">IF A.3/1 OR A.3/4 OR A.3A/81 THEN m </w:t>
            </w:r>
            <w:smartTag w:uri="urn:schemas-microsoft-com:office:smarttags" w:element="stockticker">
              <w:r w:rsidRPr="00481D2D">
                <w:t>ELSE</w:t>
              </w:r>
            </w:smartTag>
            <w:r w:rsidRPr="00481D2D">
              <w:t xml:space="preserve"> n/a - - UE or S-CSCF or </w:t>
            </w:r>
            <w:smartTag w:uri="urn:schemas-microsoft-com:office:smarttags" w:element="stockticker">
              <w:r w:rsidRPr="00481D2D">
                <w:t>MSC</w:t>
              </w:r>
            </w:smartTag>
            <w:r w:rsidRPr="00481D2D">
              <w:t xml:space="preserve"> Server enhanced for ICS.</w:t>
            </w:r>
          </w:p>
          <w:p w14:paraId="15B33B5D" w14:textId="77777777" w:rsidR="00544C37" w:rsidRPr="00481D2D" w:rsidRDefault="00544C37">
            <w:pPr>
              <w:pStyle w:val="TAN"/>
            </w:pPr>
            <w:r w:rsidRPr="00481D2D">
              <w:t>c18:</w:t>
            </w:r>
            <w:r w:rsidRPr="00481D2D">
              <w:tab/>
              <w:t xml:space="preserve">IF A.4/2B THEN m </w:t>
            </w:r>
            <w:smartTag w:uri="urn:schemas-microsoft-com:office:smarttags" w:element="stockticker">
              <w:r w:rsidRPr="00481D2D">
                <w:t>ELSE</w:t>
              </w:r>
            </w:smartTag>
            <w:r w:rsidRPr="00481D2D">
              <w:t xml:space="preserve"> n/a - - initiating sessions.</w:t>
            </w:r>
          </w:p>
          <w:p w14:paraId="17F90D78" w14:textId="77777777" w:rsidR="00544C37" w:rsidRPr="00481D2D" w:rsidRDefault="00544C37">
            <w:pPr>
              <w:pStyle w:val="TAN"/>
            </w:pPr>
            <w:r w:rsidRPr="00481D2D">
              <w:t>c19:</w:t>
            </w:r>
            <w:r w:rsidRPr="00481D2D">
              <w:tab/>
              <w:t xml:space="preserve">IF A.4/2B THEN o </w:t>
            </w:r>
            <w:smartTag w:uri="urn:schemas-microsoft-com:office:smarttags" w:element="stockticker">
              <w:r w:rsidRPr="00481D2D">
                <w:t>ELSE</w:t>
              </w:r>
            </w:smartTag>
            <w:r w:rsidRPr="00481D2D">
              <w:t xml:space="preserve"> n/a - - initiating sessions.</w:t>
            </w:r>
          </w:p>
          <w:p w14:paraId="48866E4A" w14:textId="77777777" w:rsidR="00544C37" w:rsidRPr="00481D2D" w:rsidRDefault="00544C37">
            <w:pPr>
              <w:pStyle w:val="TAN"/>
            </w:pPr>
            <w:r w:rsidRPr="00481D2D">
              <w:t>c20:</w:t>
            </w:r>
            <w:r w:rsidRPr="00481D2D">
              <w:tab/>
              <w:t xml:space="preserve">IF A.3/1 </w:t>
            </w:r>
            <w:smartTag w:uri="urn:schemas-microsoft-com:office:smarttags" w:element="stockticker">
              <w:r w:rsidRPr="00481D2D">
                <w:rPr>
                  <w:rFonts w:hint="eastAsia"/>
                  <w:lang w:eastAsia="ja-JP"/>
                </w:rPr>
                <w:t>AND</w:t>
              </w:r>
            </w:smartTag>
            <w:r w:rsidRPr="00481D2D">
              <w:rPr>
                <w:rFonts w:hint="eastAsia"/>
                <w:lang w:eastAsia="ja-JP"/>
              </w:rPr>
              <w:t xml:space="preserve"> (A.3</w:t>
            </w:r>
            <w:r w:rsidRPr="00481D2D">
              <w:rPr>
                <w:lang w:eastAsia="ja-JP"/>
              </w:rPr>
              <w:t>D</w:t>
            </w:r>
            <w:r w:rsidRPr="00481D2D">
              <w:rPr>
                <w:rFonts w:hint="eastAsia"/>
                <w:lang w:eastAsia="ja-JP"/>
              </w:rPr>
              <w:t>/1 OR A.3</w:t>
            </w:r>
            <w:r w:rsidRPr="00481D2D">
              <w:rPr>
                <w:lang w:eastAsia="ja-JP"/>
              </w:rPr>
              <w:t>D</w:t>
            </w:r>
            <w:r w:rsidRPr="00481D2D">
              <w:rPr>
                <w:rFonts w:hint="eastAsia"/>
                <w:lang w:eastAsia="ja-JP"/>
              </w:rPr>
              <w:t xml:space="preserve">/4) </w:t>
            </w:r>
            <w:r w:rsidRPr="00481D2D">
              <w:t xml:space="preserve">THEN m </w:t>
            </w:r>
            <w:smartTag w:uri="urn:schemas-microsoft-com:office:smarttags" w:element="stockticker">
              <w:r w:rsidRPr="00481D2D">
                <w:t>ELSE</w:t>
              </w:r>
            </w:smartTag>
            <w:r w:rsidRPr="00481D2D">
              <w:t xml:space="preserve"> n/a - - UE</w:t>
            </w:r>
            <w:r w:rsidR="00715C44" w:rsidRPr="00481D2D">
              <w:t xml:space="preserve"> and (IMS AKA plus IPsec </w:t>
            </w:r>
            <w:smartTag w:uri="urn:schemas-microsoft-com:office:smarttags" w:element="stockticker">
              <w:r w:rsidR="00715C44" w:rsidRPr="00481D2D">
                <w:t>ESP</w:t>
              </w:r>
            </w:smartTag>
            <w:r w:rsidR="00715C44" w:rsidRPr="00481D2D">
              <w:t xml:space="preserve"> or SIP digest with </w:t>
            </w:r>
            <w:smartTag w:uri="urn:schemas-microsoft-com:office:smarttags" w:element="stockticker">
              <w:r w:rsidR="00715C44" w:rsidRPr="00481D2D">
                <w:t>TLS</w:t>
              </w:r>
            </w:smartTag>
            <w:r w:rsidR="00715C44" w:rsidRPr="00481D2D">
              <w:t>)</w:t>
            </w:r>
            <w:r w:rsidRPr="00481D2D">
              <w:t>.</w:t>
            </w:r>
          </w:p>
          <w:p w14:paraId="6841E17A" w14:textId="77777777" w:rsidR="00544C37" w:rsidRPr="00481D2D" w:rsidRDefault="00544C37">
            <w:pPr>
              <w:pStyle w:val="TAN"/>
            </w:pPr>
            <w:r w:rsidRPr="00481D2D">
              <w:t>c21:</w:t>
            </w:r>
            <w:r w:rsidRPr="00481D2D">
              <w:tab/>
              <w:t xml:space="preserve">IF A.4/30 THEN o.4 </w:t>
            </w:r>
            <w:smartTag w:uri="urn:schemas-microsoft-com:office:smarttags" w:element="stockticker">
              <w:r w:rsidRPr="00481D2D">
                <w:t>ELSE</w:t>
              </w:r>
            </w:smartTag>
            <w:r w:rsidRPr="00481D2D">
              <w:t xml:space="preserve"> n/a - - private header extensions to the session initiation protocol for the 3rd-Generation Partnership Project (3GPP).</w:t>
            </w:r>
          </w:p>
          <w:p w14:paraId="4273E1EF" w14:textId="77777777" w:rsidR="00544C37" w:rsidRPr="00481D2D" w:rsidRDefault="00544C37">
            <w:pPr>
              <w:pStyle w:val="TAN"/>
            </w:pPr>
            <w:r w:rsidRPr="00481D2D">
              <w:t>c22:</w:t>
            </w:r>
            <w:r w:rsidRPr="00481D2D">
              <w:tab/>
              <w:t xml:space="preserve">IF A.4/30 </w:t>
            </w:r>
            <w:smartTag w:uri="urn:schemas-microsoft-com:office:smarttags" w:element="stockticker">
              <w:r w:rsidRPr="00481D2D">
                <w:t>AND</w:t>
              </w:r>
            </w:smartTag>
            <w:r w:rsidRPr="00481D2D">
              <w:t xml:space="preserve"> (A.3/1 OR A.3/4 OR A.3A/81)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S-CSCF or UE or </w:t>
            </w:r>
            <w:smartTag w:uri="urn:schemas-microsoft-com:office:smarttags" w:element="stockticker">
              <w:r w:rsidRPr="00481D2D">
                <w:t>MSC</w:t>
              </w:r>
            </w:smartTag>
            <w:r w:rsidRPr="00481D2D">
              <w:t xml:space="preserve"> Server enhanced for ICS.</w:t>
            </w:r>
          </w:p>
          <w:p w14:paraId="72AF54C7" w14:textId="77777777" w:rsidR="00544C37" w:rsidRPr="00481D2D" w:rsidRDefault="00544C37">
            <w:pPr>
              <w:pStyle w:val="TAN"/>
            </w:pPr>
            <w:r w:rsidRPr="00481D2D">
              <w:t>c23:</w:t>
            </w:r>
            <w:r w:rsidRPr="00481D2D">
              <w:tab/>
              <w:t xml:space="preserve">IF A.4/30 </w:t>
            </w:r>
            <w:smartTag w:uri="urn:schemas-microsoft-com:office:smarttags" w:element="stockticker">
              <w:r w:rsidRPr="00481D2D">
                <w:t>AND</w:t>
              </w:r>
            </w:smartTag>
            <w:r w:rsidRPr="00481D2D">
              <w:t xml:space="preserve"> (A.3/1 OR A.3A/81) THEN o </w:t>
            </w:r>
            <w:smartTag w:uri="urn:schemas-microsoft-com:office:smarttags" w:element="stockticker">
              <w:r w:rsidRPr="00481D2D">
                <w:t>ELSE</w:t>
              </w:r>
            </w:smartTag>
            <w:r w:rsidRPr="00481D2D">
              <w:t xml:space="preserve"> n/a - - private header extensions to the session initiation protocol for the 3rd-Generation Partnership Project (3GPP) and UE or </w:t>
            </w:r>
            <w:smartTag w:uri="urn:schemas-microsoft-com:office:smarttags" w:element="stockticker">
              <w:r w:rsidRPr="00481D2D">
                <w:t>MSC</w:t>
              </w:r>
            </w:smartTag>
            <w:r w:rsidRPr="00481D2D">
              <w:t xml:space="preserve"> Server enhanced for ICS.</w:t>
            </w:r>
          </w:p>
          <w:p w14:paraId="4B545705" w14:textId="77777777" w:rsidR="00544C37" w:rsidRPr="00481D2D" w:rsidRDefault="00544C37">
            <w:pPr>
              <w:pStyle w:val="TAN"/>
            </w:pPr>
            <w:r w:rsidRPr="00481D2D">
              <w:t>c24:</w:t>
            </w:r>
            <w:r w:rsidRPr="00481D2D">
              <w:tab/>
              <w:t xml:space="preserve">IF A.4/30 </w:t>
            </w:r>
            <w:smartTag w:uri="urn:schemas-microsoft-com:office:smarttags" w:element="stockticker">
              <w:r w:rsidRPr="00481D2D">
                <w:t>AND</w:t>
              </w:r>
            </w:smartTag>
            <w:r w:rsidRPr="00481D2D">
              <w:t xml:space="preserve"> (A.3/4 OR A.3A/81</w:t>
            </w:r>
            <w:r w:rsidR="006C5CEC" w:rsidRPr="00481D2D">
              <w:t xml:space="preserve"> OR A.3A/81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S-CSCF or </w:t>
            </w:r>
            <w:smartTag w:uri="urn:schemas-microsoft-com:office:smarttags" w:element="stockticker">
              <w:r w:rsidRPr="00481D2D">
                <w:t>MSC</w:t>
              </w:r>
            </w:smartTag>
            <w:r w:rsidRPr="00481D2D">
              <w:t xml:space="preserve"> Server enhanced for ICS</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Pr="00481D2D">
              <w:t>.</w:t>
            </w:r>
          </w:p>
          <w:p w14:paraId="7D9B370D" w14:textId="77777777" w:rsidR="00544C37" w:rsidRPr="00481D2D" w:rsidRDefault="00544C37">
            <w:pPr>
              <w:pStyle w:val="TAN"/>
            </w:pPr>
            <w:r w:rsidRPr="00481D2D">
              <w:t>c25:</w:t>
            </w:r>
            <w:r w:rsidRPr="00481D2D">
              <w:tab/>
              <w:t xml:space="preserve">IF A.4/30 </w:t>
            </w:r>
            <w:smartTag w:uri="urn:schemas-microsoft-com:office:smarttags" w:element="stockticker">
              <w:r w:rsidRPr="00481D2D">
                <w:t>AND</w:t>
              </w:r>
            </w:smartTag>
            <w:r w:rsidRPr="00481D2D">
              <w:t xml:space="preserve"> (A.3A/81 OR A.3/4 OR </w:t>
            </w:r>
            <w:r w:rsidR="00A243C3" w:rsidRPr="00481D2D">
              <w:t xml:space="preserve">A.3/6 OR </w:t>
            </w:r>
            <w:r w:rsidRPr="00481D2D">
              <w:t>A.3/7A OR A.3/7D OR A.3/9B</w:t>
            </w:r>
            <w:r w:rsidR="00EB40B1" w:rsidRPr="00481D2D">
              <w:t xml:space="preserve"> </w:t>
            </w:r>
            <w:r w:rsidR="004B7FBD" w:rsidRPr="00481D2D">
              <w:t xml:space="preserve">OR A.3/13B </w:t>
            </w:r>
            <w:r w:rsidR="00EB40B1" w:rsidRPr="00481D2D">
              <w:t>OR A3A/84</w:t>
            </w:r>
            <w:r w:rsidR="006C5CEC" w:rsidRPr="00481D2D">
              <w:t xml:space="preserve"> </w:t>
            </w:r>
            <w:r w:rsidR="004D41DD" w:rsidRPr="00481D2D">
              <w:t xml:space="preserve">OR </w:t>
            </w:r>
            <w:r w:rsidR="006C5CEC" w:rsidRPr="00481D2D">
              <w:t>A.3A/81A</w:t>
            </w:r>
            <w:r w:rsidR="004D41DD" w:rsidRPr="00481D2D">
              <w:t xml:space="preserve"> OR A.3A/81B</w:t>
            </w:r>
            <w:r w:rsidRPr="00481D2D">
              <w:t xml:space="preserve">) THEN m </w:t>
            </w:r>
            <w:smartTag w:uri="urn:schemas-microsoft-com:office:smarttags" w:element="stockticker">
              <w:r w:rsidRPr="00481D2D">
                <w:t>ELSE</w:t>
              </w:r>
            </w:smartTag>
            <w:r w:rsidRPr="00481D2D">
              <w:t xml:space="preserve"> IF A.4/30 </w:t>
            </w:r>
            <w:smartTag w:uri="urn:schemas-microsoft-com:office:smarttags" w:element="stockticker">
              <w:r w:rsidRPr="00481D2D">
                <w:t>AND</w:t>
              </w:r>
            </w:smartTag>
            <w:r w:rsidRPr="00481D2D">
              <w:t xml:space="preserve"> A.3/1 </w:t>
            </w:r>
            <w:smartTag w:uri="urn:schemas-microsoft-com:office:smarttags" w:element="stockticker">
              <w:r w:rsidRPr="00481D2D">
                <w:t>AND</w:t>
              </w:r>
            </w:smartTag>
            <w:r w:rsidRPr="00481D2D">
              <w:t xml:space="preserve"> (A.3B/1OR A.3B/2 OR A.3B/3 OR A.3B/4 OR A.3B/5 OR A.3B/6 OR A.3A/7 OR A.3A/8 OR A.3B/11OR A.3B/12 OR A.3B/13 OR A.3B/14 OR A.3A/15 OR A.3B/41) THEN m </w:t>
            </w:r>
            <w:smartTag w:uri="urn:schemas-microsoft-com:office:smarttags" w:element="stockticker">
              <w:r w:rsidRPr="00481D2D">
                <w:t>ELSE</w:t>
              </w:r>
            </w:smartTag>
            <w:r w:rsidRPr="00481D2D">
              <w:t xml:space="preserve"> IF A4/30 </w:t>
            </w:r>
            <w:smartTag w:uri="urn:schemas-microsoft-com:office:smarttags" w:element="stockticker">
              <w:r w:rsidRPr="00481D2D">
                <w:t>AND</w:t>
              </w:r>
            </w:smartTag>
            <w:r w:rsidRPr="00481D2D">
              <w:t xml:space="preserve"> A.3/1 </w:t>
            </w:r>
            <w:smartTag w:uri="urn:schemas-microsoft-com:office:smarttags" w:element="stockticker">
              <w:r w:rsidRPr="00481D2D">
                <w:t>AND</w:t>
              </w:r>
            </w:smartTag>
            <w:r w:rsidRPr="00481D2D">
              <w:t xml:space="preserve"> (A.3B/21 OR A.3B/22 OR A.3B/23 OR A.3B/24 OR A.3B/25 OR A.3B/26 OR A.3A/27 OR A.3A/28 OR A.3B/29 OR A.3B/30) THEN o </w:t>
            </w:r>
            <w:smartTag w:uri="urn:schemas-microsoft-com:office:smarttags" w:element="stockticker">
              <w:r w:rsidRPr="00481D2D">
                <w:t>ELSE</w:t>
              </w:r>
            </w:smartTag>
            <w:r w:rsidRPr="00481D2D">
              <w:t xml:space="preserve"> n/a - - private header extensions to the session initiation protocol for the 3rd-Generation Partnership Project (3GPP), </w:t>
            </w:r>
            <w:smartTag w:uri="urn:schemas-microsoft-com:office:smarttags" w:element="stockticker">
              <w:r w:rsidRPr="00481D2D">
                <w:t>MSC</w:t>
              </w:r>
            </w:smartTag>
            <w:r w:rsidRPr="00481D2D">
              <w:t xml:space="preserve"> Server enhanced for ICS, S-CSCF</w:t>
            </w:r>
            <w:r w:rsidR="00A243C3" w:rsidRPr="00481D2D">
              <w:t>, MGCF</w:t>
            </w:r>
            <w:r w:rsidRPr="00481D2D">
              <w:t xml:space="preserve"> or AS acting as terminating UA or AS acting as third-party call controller o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UE, </w:t>
            </w:r>
            <w:r w:rsidR="00EB40B1" w:rsidRPr="00481D2D">
              <w:t xml:space="preserve">EATF, </w:t>
            </w:r>
            <w:r w:rsidRPr="00481D2D">
              <w:t>P-Access-Network-Info values</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469BDE91" w14:textId="77777777" w:rsidR="00544C37" w:rsidRPr="00481D2D" w:rsidRDefault="00544C37">
            <w:pPr>
              <w:pStyle w:val="TAN"/>
            </w:pPr>
            <w:r w:rsidRPr="00481D2D">
              <w:t>c26:</w:t>
            </w:r>
            <w:r w:rsidRPr="00481D2D">
              <w:tab/>
              <w:t xml:space="preserve">IF A.4/30 </w:t>
            </w:r>
            <w:smartTag w:uri="urn:schemas-microsoft-com:office:smarttags" w:element="stockticker">
              <w:r w:rsidRPr="00481D2D">
                <w:t>AND</w:t>
              </w:r>
            </w:smartTag>
            <w:r w:rsidRPr="00481D2D">
              <w:t xml:space="preserve"> (A.3A/81 OR (A.3/4 </w:t>
            </w:r>
            <w:smartTag w:uri="urn:schemas-microsoft-com:office:smarttags" w:element="stockticker">
              <w:r w:rsidRPr="00481D2D">
                <w:t>AND</w:t>
              </w:r>
            </w:smartTag>
            <w:r w:rsidRPr="00481D2D">
              <w:t xml:space="preserve"> A.4/2) OR A.3/6 OR A.3/7A OR A.3/7B or A.3/7D OR A.3/9B</w:t>
            </w:r>
            <w:r w:rsidR="00EB40B1" w:rsidRPr="00481D2D">
              <w:t xml:space="preserve"> </w:t>
            </w:r>
            <w:r w:rsidR="004B7FBD" w:rsidRPr="00481D2D">
              <w:t xml:space="preserve">OR A.3/13B </w:t>
            </w:r>
            <w:r w:rsidR="00EB40B1" w:rsidRPr="00481D2D">
              <w:t>OR A3A/84</w:t>
            </w:r>
            <w:r w:rsidR="00244C1B" w:rsidRPr="00481D2D">
              <w:t xml:space="preserve"> OR A.3A/89</w:t>
            </w:r>
            <w:r w:rsidR="006C5CEC" w:rsidRPr="00481D2D">
              <w:t xml:space="preserve"> OR A.3A/81A</w:t>
            </w:r>
            <w:r w:rsidR="004D41DD" w:rsidRPr="00481D2D">
              <w:t xml:space="preserve"> OR A.3A/81B</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w:t>
            </w:r>
            <w:smartTag w:uri="urn:schemas-microsoft-com:office:smarttags" w:element="stockticker">
              <w:r w:rsidRPr="00481D2D">
                <w:t>MSC</w:t>
              </w:r>
            </w:smartTag>
            <w:r w:rsidRPr="00481D2D">
              <w:t xml:space="preserve"> Server enhanced for ICS, S-CSCF, registrar, MGCF, AS acting as a terminating UA, or AS acting as an originating UA, or AS acting as third-party call controlle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00EB40B1" w:rsidRPr="00481D2D">
              <w:t>, EATF</w:t>
            </w:r>
            <w:r w:rsidR="00244C1B" w:rsidRPr="00481D2D">
              <w:t>, ATCF (UA)</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64B6296E" w14:textId="77777777" w:rsidR="00544C37" w:rsidRPr="00481D2D" w:rsidRDefault="00544C37">
            <w:pPr>
              <w:pStyle w:val="TAN"/>
            </w:pPr>
            <w:r w:rsidRPr="00481D2D">
              <w:t>c27:</w:t>
            </w:r>
            <w:r w:rsidRPr="00481D2D">
              <w:tab/>
              <w:t xml:space="preserve">IF A.3/7D </w:t>
            </w:r>
            <w:r w:rsidR="00830763" w:rsidRPr="00481D2D">
              <w:t xml:space="preserve">OR A.3/9D </w:t>
            </w:r>
            <w:r w:rsidRPr="00481D2D">
              <w:t xml:space="preserve">THEN o </w:t>
            </w:r>
            <w:smartTag w:uri="urn:schemas-microsoft-com:office:smarttags" w:element="stockticker">
              <w:r w:rsidRPr="00481D2D">
                <w:t>ELSE</w:t>
              </w:r>
            </w:smartTag>
            <w:r w:rsidRPr="00481D2D">
              <w:t xml:space="preserve"> x - - AS performing 3rd party call control</w:t>
            </w:r>
            <w:r w:rsidR="00830763" w:rsidRPr="00481D2D">
              <w:t>, IBCF (Privacy)</w:t>
            </w:r>
            <w:r w:rsidRPr="00481D2D">
              <w:t>.</w:t>
            </w:r>
          </w:p>
          <w:p w14:paraId="3B60491D" w14:textId="77777777" w:rsidR="00544C37" w:rsidRPr="00481D2D" w:rsidRDefault="00544C37">
            <w:pPr>
              <w:pStyle w:val="TAN"/>
            </w:pPr>
            <w:r w:rsidRPr="00481D2D">
              <w:t>c29:</w:t>
            </w:r>
            <w:r w:rsidRPr="00481D2D">
              <w:tab/>
              <w:t xml:space="preserve">IF A.4/40A OR A.4/40B OR A.4/40C OR A.4/40D OR A.4/40E OR A.4/40F THEN m </w:t>
            </w:r>
            <w:smartTag w:uri="urn:schemas-microsoft-com:office:smarttags" w:element="stockticker">
              <w:r w:rsidRPr="00481D2D">
                <w:t>ELSE</w:t>
              </w:r>
            </w:smartTag>
            <w:r w:rsidRPr="00481D2D">
              <w:t xml:space="preserve"> n/a - - support of any directives within caller preferences for the session initiation protocol.</w:t>
            </w:r>
          </w:p>
          <w:p w14:paraId="77E1A371" w14:textId="77777777" w:rsidR="00544C37" w:rsidRPr="00481D2D" w:rsidRDefault="00544C37" w:rsidP="00ED01C9">
            <w:pPr>
              <w:pStyle w:val="TAN"/>
            </w:pPr>
            <w:r w:rsidRPr="00481D2D">
              <w:t>c30:</w:t>
            </w:r>
            <w:r w:rsidRPr="00481D2D">
              <w:tab/>
              <w:t xml:space="preserve">IF A.3A/1 OR A.3A/2 THEN m </w:t>
            </w:r>
            <w:smartTag w:uri="urn:schemas-microsoft-com:office:smarttags" w:element="stockticker">
              <w:r w:rsidRPr="00481D2D">
                <w:t>ELSE</w:t>
              </w:r>
            </w:smartTag>
            <w:r w:rsidRPr="00481D2D">
              <w:t xml:space="preserve"> IF A.3/1 </w:t>
            </w:r>
            <w:r w:rsidR="00BE5629" w:rsidRPr="00481D2D">
              <w:t xml:space="preserve">OR </w:t>
            </w:r>
            <w:r w:rsidR="00BE5629" w:rsidRPr="00481D2D">
              <w:rPr>
                <w:szCs w:val="24"/>
              </w:rPr>
              <w:t xml:space="preserve">A.3/11A OR A.3/2A </w:t>
            </w:r>
            <w:r w:rsidRPr="00481D2D">
              <w:t xml:space="preserve">THEN o </w:t>
            </w:r>
            <w:smartTag w:uri="urn:schemas-microsoft-com:office:smarttags" w:element="stockticker">
              <w:r w:rsidRPr="00481D2D">
                <w:t>ELSE</w:t>
              </w:r>
            </w:smartTag>
            <w:r w:rsidRPr="00481D2D">
              <w:t xml:space="preserve"> n/a - - presence server, presence user agent, UE, AS</w:t>
            </w:r>
            <w:r w:rsidR="00BE5629" w:rsidRPr="00481D2D">
              <w:t>, E-CSCF acting as UA, P-CSCF (IMS-</w:t>
            </w:r>
            <w:smartTag w:uri="urn:schemas-microsoft-com:office:smarttags" w:element="stockticker">
              <w:r w:rsidR="00BE5629" w:rsidRPr="00481D2D">
                <w:t>ALG</w:t>
              </w:r>
            </w:smartTag>
            <w:r w:rsidR="00BE5629" w:rsidRPr="00481D2D">
              <w:t>)</w:t>
            </w:r>
            <w:r w:rsidRPr="00481D2D">
              <w:t>.</w:t>
            </w:r>
          </w:p>
        </w:tc>
      </w:tr>
      <w:tr w:rsidR="00E23BE5" w:rsidRPr="00481D2D" w14:paraId="55887749" w14:textId="77777777">
        <w:trPr>
          <w:cantSplit/>
        </w:trPr>
        <w:tc>
          <w:tcPr>
            <w:tcW w:w="9649" w:type="dxa"/>
            <w:gridSpan w:val="6"/>
          </w:tcPr>
          <w:p w14:paraId="35E56055" w14:textId="77777777" w:rsidR="00D17D10" w:rsidRPr="00481D2D" w:rsidRDefault="00D17D10" w:rsidP="00D17D10">
            <w:pPr>
              <w:pStyle w:val="TAN"/>
            </w:pPr>
            <w:r w:rsidRPr="00481D2D">
              <w:t>c33:</w:t>
            </w:r>
            <w:r w:rsidRPr="00481D2D">
              <w:tab/>
              <w:t xml:space="preserve">IF A.3/9B OR A.3/12 </w:t>
            </w:r>
            <w:r w:rsidR="004B7FBD" w:rsidRPr="00481D2D">
              <w:t xml:space="preserve">OR A.3/13B </w:t>
            </w:r>
            <w:r w:rsidRPr="00481D2D">
              <w:t xml:space="preserve">OR A.3A/81 OR A.3A/11 OR A.3A/12 OR A.4/44 </w:t>
            </w:r>
            <w:r w:rsidR="006C5CEC" w:rsidRPr="00481D2D">
              <w:t xml:space="preserve">OR A.3A/81A </w:t>
            </w:r>
            <w:r w:rsidR="004D41DD" w:rsidRPr="00481D2D">
              <w:t xml:space="preserve">OR A.3A/81B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 xml:space="preserve">) or LRF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or </w:t>
            </w:r>
            <w:smartTag w:uri="urn:schemas-microsoft-com:office:smarttags" w:element="stockticker">
              <w:r w:rsidRPr="00481D2D">
                <w:t>MSC</w:t>
              </w:r>
            </w:smartTag>
            <w:r w:rsidRPr="00481D2D">
              <w:t xml:space="preserve"> Server enhanced for ICS or conference focus or conference participant or the Session Inititation Protocol (SIP) "Replaces" header</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3BAD7A8A" w14:textId="77777777" w:rsidR="00D17D10" w:rsidRPr="00481D2D" w:rsidRDefault="00D17D10" w:rsidP="00D17D10">
            <w:pPr>
              <w:pStyle w:val="TAN"/>
            </w:pPr>
            <w:r w:rsidRPr="00481D2D">
              <w:t>c34:</w:t>
            </w:r>
            <w:r w:rsidRPr="00481D2D">
              <w:tab/>
              <w:t xml:space="preserve">IF A.4/44 OR A.4/45 OR A.3/9B </w:t>
            </w:r>
            <w:r w:rsidR="004B7FBD" w:rsidRPr="00481D2D">
              <w:t xml:space="preserve">OR A.3/13 </w:t>
            </w:r>
            <w:r w:rsidRPr="00481D2D">
              <w:t xml:space="preserve">THEN m </w:t>
            </w:r>
            <w:smartTag w:uri="urn:schemas-microsoft-com:office:smarttags" w:element="stockticker">
              <w:r w:rsidRPr="00481D2D">
                <w:t>ELSE</w:t>
              </w:r>
            </w:smartTag>
            <w:r w:rsidRPr="00481D2D">
              <w:t xml:space="preserve"> n/a - - the Session Inititation Protocol (SIP) "Replaces" header or the Session Inititation Protocol (SIP) "Join" header or IBCF (IMS-</w:t>
            </w:r>
            <w:smartTag w:uri="urn:schemas-microsoft-com:office:smarttags" w:element="stockticker">
              <w:r w:rsidRPr="00481D2D">
                <w:t>ALG</w:t>
              </w:r>
            </w:smartTag>
            <w:r w:rsidRPr="00481D2D">
              <w:t>)</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14:paraId="0942DBEC" w14:textId="77777777" w:rsidR="00E23BE5" w:rsidRPr="00481D2D" w:rsidRDefault="00E23BE5" w:rsidP="00D17D10">
            <w:pPr>
              <w:pStyle w:val="TAN"/>
            </w:pPr>
            <w:r w:rsidRPr="00481D2D">
              <w:t>c35:</w:t>
            </w:r>
            <w:r w:rsidR="006E59FF" w:rsidRPr="00481D2D">
              <w:tab/>
            </w:r>
            <w:r w:rsidRPr="00481D2D">
              <w:t xml:space="preserve">IF A.3/4 OR A.3/9B </w:t>
            </w:r>
            <w:r w:rsidR="004B7FBD" w:rsidRPr="00481D2D">
              <w:t xml:space="preserve">OR A.3/13B </w:t>
            </w:r>
            <w:r w:rsidRPr="00481D2D">
              <w:t xml:space="preserve">OR A.3A/82 OR A.3A/83 OR A.3A/21 OR A.3A/22 OR A3A/84 THEN m </w:t>
            </w:r>
            <w:smartTag w:uri="urn:schemas-microsoft-com:office:smarttags" w:element="stockticker">
              <w:r w:rsidRPr="00481D2D">
                <w:t>ELSE</w:t>
              </w:r>
            </w:smartTag>
            <w:r w:rsidRPr="00481D2D">
              <w:t xml:space="preserve"> IF (A.3/1 OR A.3/6 OR A.3/7 OR A.3/8 OR A.3A/81</w:t>
            </w:r>
            <w:r w:rsidR="006C5CEC" w:rsidRPr="00481D2D">
              <w:t xml:space="preserve"> OR A.3A/81A</w:t>
            </w:r>
            <w:r w:rsidR="004D41DD" w:rsidRPr="00481D2D">
              <w:t xml:space="preserve"> OR A.3A/81B</w:t>
            </w:r>
            <w:r w:rsidRPr="00481D2D">
              <w:t xml:space="preserve">) THEN o </w:t>
            </w:r>
            <w:smartTag w:uri="urn:schemas-microsoft-com:office:smarttags" w:element="stockticker">
              <w:r w:rsidRPr="00481D2D">
                <w:t>ELSE</w:t>
              </w:r>
            </w:smartTag>
            <w:r w:rsidRPr="00481D2D">
              <w:t xml:space="preserve"> n/a - - S-CSCF or IBCF (IMS-</w:t>
            </w:r>
            <w:smartTag w:uri="urn:schemas-microsoft-com:office:smarttags" w:element="stockticker">
              <w:r w:rsidRPr="00481D2D">
                <w:t>ALG</w:t>
              </w:r>
            </w:smartTag>
            <w:r w:rsidRPr="00481D2D">
              <w:t xml:space="preserve">)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functional entities or ICS user agent or </w:t>
            </w:r>
            <w:smartTag w:uri="urn:schemas-microsoft-com:office:smarttags" w:element="stockticker">
              <w:r w:rsidRPr="00481D2D">
                <w:t>SCC</w:t>
              </w:r>
            </w:smartTag>
            <w:r w:rsidRPr="00481D2D">
              <w:t xml:space="preserve"> application server or CSI user agent or CSI application server, UE or MGCF or AS or MRFC functional entity or </w:t>
            </w:r>
            <w:smartTag w:uri="urn:schemas-microsoft-com:office:smarttags" w:element="stockticker">
              <w:r w:rsidRPr="00481D2D">
                <w:t>MSC</w:t>
              </w:r>
            </w:smartTag>
            <w:r w:rsidRPr="00481D2D">
              <w:t xml:space="preserve"> Server enhanced for ICS or EATF</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64FBB3C4" w14:textId="77777777" w:rsidR="003B5BA4" w:rsidRPr="00481D2D" w:rsidRDefault="00E23BE5" w:rsidP="00E23BE5">
            <w:pPr>
              <w:pStyle w:val="TAN"/>
            </w:pPr>
            <w:r w:rsidRPr="00481D2D">
              <w:t>c37</w:t>
            </w:r>
            <w:r w:rsidRPr="00481D2D">
              <w:tab/>
              <w:t xml:space="preserve">IF A.4/47 THEN o.3 </w:t>
            </w:r>
            <w:smartTag w:uri="urn:schemas-microsoft-com:office:smarttags" w:element="stockticker">
              <w:r w:rsidRPr="00481D2D">
                <w:t>ELSE</w:t>
              </w:r>
            </w:smartTag>
            <w:r w:rsidRPr="00481D2D">
              <w:t xml:space="preserve"> n/a - - an extension to the session initiation protocol for request history information.</w:t>
            </w:r>
          </w:p>
          <w:p w14:paraId="272C4789" w14:textId="77777777" w:rsidR="00E23BE5" w:rsidRPr="00481D2D" w:rsidRDefault="00E23BE5" w:rsidP="00E23BE5">
            <w:pPr>
              <w:pStyle w:val="TAN"/>
            </w:pPr>
            <w:r w:rsidRPr="00481D2D">
              <w:t>c38:</w:t>
            </w:r>
            <w:r w:rsidRPr="00481D2D">
              <w:tab/>
              <w:t xml:space="preserve">IF A.4/2B </w:t>
            </w:r>
            <w:smartTag w:uri="urn:schemas-microsoft-com:office:smarttags" w:element="stockticker">
              <w:r w:rsidRPr="00481D2D">
                <w:t>AND</w:t>
              </w:r>
            </w:smartTag>
            <w:r w:rsidRPr="00481D2D">
              <w:t xml:space="preserve"> (A.3A/11 OR A.3A/12 OR A.3/7D) THEN m </w:t>
            </w:r>
            <w:smartTag w:uri="urn:schemas-microsoft-com:office:smarttags" w:element="stockticker">
              <w:r w:rsidRPr="00481D2D">
                <w:t>ELSE</w:t>
              </w:r>
            </w:smartTag>
            <w:r w:rsidRPr="00481D2D">
              <w:t xml:space="preserve"> IF A.4/2B THEN o </w:t>
            </w:r>
            <w:smartTag w:uri="urn:schemas-microsoft-com:office:smarttags" w:element="stockticker">
              <w:r w:rsidRPr="00481D2D">
                <w:t>ELSE</w:t>
              </w:r>
            </w:smartTag>
            <w:r w:rsidRPr="00481D2D">
              <w:t xml:space="preserve"> n/a - - initiating sessions, conference focus, conference participant, AS performing 3rd party call control.</w:t>
            </w:r>
          </w:p>
          <w:p w14:paraId="68C12ABC" w14:textId="77777777" w:rsidR="00E23BE5" w:rsidRPr="00481D2D" w:rsidRDefault="00E23BE5" w:rsidP="00E23BE5">
            <w:pPr>
              <w:pStyle w:val="TAN"/>
            </w:pPr>
            <w:r w:rsidRPr="00481D2D">
              <w:t>c39:</w:t>
            </w:r>
            <w:r w:rsidRPr="00481D2D">
              <w:tab/>
              <w:t xml:space="preserve">IF A.3/1 THEN m </w:t>
            </w:r>
            <w:smartTag w:uri="urn:schemas-microsoft-com:office:smarttags" w:element="stockticker">
              <w:r w:rsidRPr="00481D2D">
                <w:t>ELSE</w:t>
              </w:r>
            </w:smartTag>
            <w:r w:rsidRPr="00481D2D">
              <w:t xml:space="preserve"> IF A.3/7B OR A.3/7D OR A.3/9 THEN o </w:t>
            </w:r>
            <w:smartTag w:uri="urn:schemas-microsoft-com:office:smarttags" w:element="stockticker">
              <w:r w:rsidRPr="00481D2D">
                <w:t>ELSE</w:t>
              </w:r>
            </w:smartTag>
            <w:r w:rsidRPr="00481D2D">
              <w:t xml:space="preserve"> n/a - - UE, AS acting as an originating UA, or AS acting as third-party call controller, IBCF.</w:t>
            </w:r>
          </w:p>
          <w:p w14:paraId="55915193" w14:textId="77777777" w:rsidR="00E23BE5" w:rsidRPr="00481D2D" w:rsidRDefault="00E23BE5" w:rsidP="00E23BE5">
            <w:pPr>
              <w:pStyle w:val="TAN"/>
            </w:pPr>
            <w:r w:rsidRPr="00481D2D">
              <w:t>c40</w:t>
            </w:r>
            <w:r w:rsidRPr="00481D2D">
              <w:tab/>
              <w:t xml:space="preserve">IF A.3/4 OR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w:t>
            </w:r>
            <w:r w:rsidRPr="00481D2D">
              <w:t xml:space="preserve"> OR A.3A/81 </w:t>
            </w:r>
            <w:r w:rsidR="00F756E1" w:rsidRPr="00481D2D">
              <w:t xml:space="preserve">OR A.4/22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S-CSCF, UE, UE performing the functions of an external attached network</w:t>
            </w:r>
            <w:r w:rsidRPr="00481D2D">
              <w:rPr>
                <w:rFonts w:eastAsia="SimSun"/>
                <w:lang w:eastAsia="zh-CN"/>
              </w:rPr>
              <w:t xml:space="preserve">, </w:t>
            </w:r>
            <w:smartTag w:uri="urn:schemas-microsoft-com:office:smarttags" w:element="stockticker">
              <w:r w:rsidRPr="00481D2D">
                <w:t>MSC</w:t>
              </w:r>
            </w:smartTag>
            <w:r w:rsidRPr="00481D2D">
              <w:t xml:space="preserve"> Server enhanced for ICS, </w:t>
            </w:r>
            <w:r w:rsidR="00F756E1" w:rsidRPr="00481D2D">
              <w:t xml:space="preserve">notifier of event information, </w:t>
            </w:r>
            <w:r w:rsidRPr="00481D2D">
              <w:t>AS, AS acting as terminating UA, or redirect server, AS acting as originating UA, AS performing 3rd party call control.</w:t>
            </w:r>
          </w:p>
          <w:p w14:paraId="42F36817" w14:textId="77777777" w:rsidR="00E23BE5" w:rsidRPr="00481D2D" w:rsidRDefault="00E23BE5" w:rsidP="00E23BE5">
            <w:pPr>
              <w:pStyle w:val="TAN"/>
            </w:pPr>
            <w:r w:rsidRPr="00481D2D">
              <w:t>c42:</w:t>
            </w:r>
            <w:r w:rsidRPr="00481D2D">
              <w:tab/>
              <w:t xml:space="preserve">IF A.3/1 THEN n/a </w:t>
            </w:r>
            <w:smartTag w:uri="urn:schemas-microsoft-com:office:smarttags" w:element="stockticker">
              <w:r w:rsidRPr="00481D2D">
                <w:t>ELSE</w:t>
              </w:r>
            </w:smartTag>
            <w:r w:rsidRPr="00481D2D">
              <w:t xml:space="preserve"> o - - UE.</w:t>
            </w:r>
          </w:p>
          <w:p w14:paraId="0EED2595" w14:textId="77777777" w:rsidR="000B46B6" w:rsidRPr="00481D2D" w:rsidRDefault="00E23BE5" w:rsidP="00E23BE5">
            <w:pPr>
              <w:pStyle w:val="TAN"/>
            </w:pPr>
            <w:r w:rsidRPr="00481D2D">
              <w:t>c43:</w:t>
            </w:r>
            <w:r w:rsidRPr="00481D2D">
              <w:tab/>
              <w:t xml:space="preserve">IF A.4/2B THEN o </w:t>
            </w:r>
            <w:smartTag w:uri="urn:schemas-microsoft-com:office:smarttags" w:element="stockticker">
              <w:r w:rsidRPr="00481D2D">
                <w:t>ELSE</w:t>
              </w:r>
            </w:smartTag>
            <w:r w:rsidRPr="00481D2D">
              <w:t xml:space="preserve"> n/a - - initiating sessions.</w:t>
            </w:r>
          </w:p>
          <w:p w14:paraId="3AC775D5" w14:textId="77777777" w:rsidR="00E23BE5" w:rsidRPr="00481D2D" w:rsidRDefault="00E23BE5" w:rsidP="00E23BE5">
            <w:pPr>
              <w:pStyle w:val="TAN"/>
            </w:pPr>
            <w:r w:rsidRPr="00481D2D">
              <w:t>c44:</w:t>
            </w:r>
            <w:r w:rsidRPr="00481D2D">
              <w:tab/>
              <w:t xml:space="preserve">IF A.4/2C THEN m </w:t>
            </w:r>
            <w:smartTag w:uri="urn:schemas-microsoft-com:office:smarttags" w:element="stockticker">
              <w:r w:rsidRPr="00481D2D">
                <w:t>ELSE</w:t>
              </w:r>
            </w:smartTag>
            <w:r w:rsidRPr="00481D2D">
              <w:t xml:space="preserve"> o - - initiating a session which require local and/or remote resource reservation.</w:t>
            </w:r>
          </w:p>
          <w:p w14:paraId="110048C5" w14:textId="77777777" w:rsidR="00E23BE5" w:rsidRPr="00481D2D" w:rsidRDefault="00E23BE5" w:rsidP="00E23BE5">
            <w:pPr>
              <w:pStyle w:val="TAN"/>
            </w:pPr>
            <w:r w:rsidRPr="00481D2D">
              <w:t>c45:</w:t>
            </w:r>
            <w:r w:rsidRPr="00481D2D">
              <w:tab/>
              <w:t xml:space="preserve">IF A.4/97 THEN m </w:t>
            </w:r>
            <w:smartTag w:uri="urn:schemas-microsoft-com:office:smarttags" w:element="stockticker">
              <w:r w:rsidRPr="00481D2D">
                <w:t>ELSE</w:t>
              </w:r>
            </w:smartTag>
            <w:r w:rsidRPr="00481D2D">
              <w:t xml:space="preserve"> n/a - - multiple registrations.</w:t>
            </w:r>
          </w:p>
          <w:p w14:paraId="52F45F9E" w14:textId="77777777" w:rsidR="00E23BE5" w:rsidRPr="00481D2D" w:rsidRDefault="00E23BE5" w:rsidP="00E23BE5">
            <w:pPr>
              <w:pStyle w:val="TAN"/>
            </w:pPr>
            <w:r w:rsidRPr="00481D2D">
              <w:t>c46</w:t>
            </w:r>
            <w:r w:rsidRPr="00481D2D">
              <w:tab/>
              <w:t xml:space="preserve">IF A.3/1 OR A.3/4 THEN o </w:t>
            </w:r>
            <w:smartTag w:uri="urn:schemas-microsoft-com:office:smarttags" w:element="stockticker">
              <w:r w:rsidRPr="00481D2D">
                <w:t>ELSE</w:t>
              </w:r>
            </w:smartTag>
            <w:r w:rsidRPr="00481D2D">
              <w:t xml:space="preserve"> n/a - - UE, S-CSCF.</w:t>
            </w:r>
          </w:p>
          <w:p w14:paraId="04051721" w14:textId="77777777" w:rsidR="00E23BE5" w:rsidRPr="00481D2D" w:rsidRDefault="00E23BE5" w:rsidP="00E23BE5">
            <w:pPr>
              <w:pStyle w:val="TAN"/>
            </w:pPr>
            <w:r w:rsidRPr="00481D2D">
              <w:t>c47:</w:t>
            </w:r>
            <w:r w:rsidRPr="00481D2D">
              <w:tab/>
              <w:t xml:space="preserve">IF A.4/27 THEN o </w:t>
            </w:r>
            <w:smartTag w:uri="urn:schemas-microsoft-com:office:smarttags" w:element="stockticker">
              <w:r w:rsidRPr="00481D2D">
                <w:t>ELSE</w:t>
              </w:r>
            </w:smartTag>
            <w:r w:rsidRPr="00481D2D">
              <w:t xml:space="preserve"> n/a - - a messaging mechanism for the Session Initiation Protocol (SIP).</w:t>
            </w:r>
          </w:p>
          <w:p w14:paraId="52550196" w14:textId="77777777" w:rsidR="00E23BE5" w:rsidRPr="00481D2D" w:rsidRDefault="00E23BE5" w:rsidP="00E23BE5">
            <w:pPr>
              <w:pStyle w:val="TAN"/>
            </w:pPr>
            <w:r w:rsidRPr="00481D2D">
              <w:t>c48:</w:t>
            </w:r>
            <w:r w:rsidRPr="00481D2D">
              <w:tab/>
              <w:t xml:space="preserve">IF A.3A/32 </w:t>
            </w:r>
            <w:smartTag w:uri="urn:schemas-microsoft-com:office:smarttags" w:element="stockticker">
              <w:r w:rsidRPr="00481D2D">
                <w:t>AND</w:t>
              </w:r>
            </w:smartTag>
            <w:r w:rsidRPr="00481D2D">
              <w:t xml:space="preserve"> A.4/27 THEN m </w:t>
            </w:r>
            <w:smartTag w:uri="urn:schemas-microsoft-com:office:smarttags" w:element="stockticker">
              <w:r w:rsidRPr="00481D2D">
                <w:t>ELSE</w:t>
              </w:r>
            </w:smartTag>
            <w:r w:rsidRPr="00481D2D">
              <w:t xml:space="preserve"> IF A.4/27 THEN o </w:t>
            </w:r>
            <w:smartTag w:uri="urn:schemas-microsoft-com:office:smarttags" w:element="stockticker">
              <w:r w:rsidRPr="00481D2D">
                <w:t>ELSE</w:t>
              </w:r>
            </w:smartTag>
            <w:r w:rsidRPr="00481D2D">
              <w:t xml:space="preserve"> n/a - - messaging list server, a messaging mechanism for the Session Initiation Protocol (SIP).</w:t>
            </w:r>
          </w:p>
          <w:p w14:paraId="222AC4F7" w14:textId="77777777" w:rsidR="00E23BE5" w:rsidRPr="00481D2D" w:rsidRDefault="00E23BE5" w:rsidP="00E23BE5">
            <w:pPr>
              <w:pStyle w:val="TAN"/>
            </w:pPr>
            <w:r w:rsidRPr="00481D2D">
              <w:t>c49:</w:t>
            </w:r>
            <w:r w:rsidRPr="00481D2D">
              <w:tab/>
              <w:t xml:space="preserve">IF A.3/1 OR A.3/9B </w:t>
            </w:r>
            <w:r w:rsidR="004B7FBD" w:rsidRPr="00481D2D">
              <w:t xml:space="preserve">OR A.3/13B </w:t>
            </w:r>
            <w:r w:rsidRPr="00481D2D">
              <w:t>OR A.3A/81 OR A</w:t>
            </w:r>
            <w:r w:rsidR="009F37EC" w:rsidRPr="00481D2D">
              <w:t>.</w:t>
            </w:r>
            <w:r w:rsidRPr="00481D2D">
              <w:t xml:space="preserve">3/11 OR A.3/12 OR A3A/84 THEN m </w:t>
            </w:r>
            <w:smartTag w:uri="urn:schemas-microsoft-com:office:smarttags" w:element="stockticker">
              <w:r w:rsidRPr="00481D2D">
                <w:t>ELSE</w:t>
              </w:r>
            </w:smartTag>
            <w:r w:rsidRPr="00481D2D">
              <w:t xml:space="preserve"> o - - UE,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smartTag w:uri="urn:schemas-microsoft-com:office:smarttags" w:element="stockticker">
              <w:r w:rsidRPr="00481D2D">
                <w:t>MSC</w:t>
              </w:r>
            </w:smartTag>
            <w:r w:rsidRPr="00481D2D">
              <w:t xml:space="preserve"> Server enhanced for ICS, E-CSCF, LRF, EATF.</w:t>
            </w:r>
          </w:p>
          <w:p w14:paraId="5DD2F9AA" w14:textId="77777777" w:rsidR="00E23BE5" w:rsidRPr="00481D2D" w:rsidRDefault="00E23BE5" w:rsidP="00E23BE5">
            <w:pPr>
              <w:pStyle w:val="TAN"/>
            </w:pPr>
            <w:r w:rsidRPr="00481D2D">
              <w:t>c50:</w:t>
            </w:r>
            <w:r w:rsidRPr="00481D2D">
              <w:tab/>
              <w:t xml:space="preserve">IF A.3A/81 </w:t>
            </w:r>
            <w:r w:rsidR="009F37EC" w:rsidRPr="00481D2D">
              <w:t xml:space="preserve">OR A.3A/81A </w:t>
            </w:r>
            <w:r w:rsidR="004D41DD" w:rsidRPr="00481D2D">
              <w:t xml:space="preserve">OR A.3A/81B </w:t>
            </w:r>
            <w:r w:rsidRPr="00481D2D">
              <w:t xml:space="preserve">THEN n/a </w:t>
            </w:r>
            <w:smartTag w:uri="urn:schemas-microsoft-com:office:smarttags" w:element="stockticker">
              <w:r w:rsidRPr="00481D2D">
                <w:t>ELSE</w:t>
              </w:r>
            </w:smartTag>
            <w:r w:rsidRPr="00481D2D">
              <w:t xml:space="preserve"> IF A.4/15 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Pr="00481D2D">
              <w:t xml:space="preserve">, </w:t>
            </w:r>
            <w:smartTag w:uri="urn:schemas-microsoft-com:office:smarttags" w:element="stockticker">
              <w:r w:rsidR="004D41DD" w:rsidRPr="00481D2D">
                <w:t>MSC</w:t>
              </w:r>
            </w:smartTag>
            <w:r w:rsidR="004D41DD" w:rsidRPr="00481D2D">
              <w:t xml:space="preserve"> server enhanced for DRVCC using SIP interface, </w:t>
            </w:r>
            <w:r w:rsidRPr="00481D2D">
              <w:t>the REFER method.</w:t>
            </w:r>
          </w:p>
          <w:p w14:paraId="01C0E8F8" w14:textId="77777777" w:rsidR="00E23BE5" w:rsidRPr="00481D2D" w:rsidRDefault="00E23BE5" w:rsidP="00E23BE5">
            <w:pPr>
              <w:pStyle w:val="TAN"/>
            </w:pPr>
            <w:r w:rsidRPr="00481D2D">
              <w:t>c51:</w:t>
            </w:r>
            <w:r w:rsidRPr="00481D2D">
              <w:tab/>
              <w:t xml:space="preserve">IF A.4/2B THEN o </w:t>
            </w:r>
            <w:smartTag w:uri="urn:schemas-microsoft-com:office:smarttags" w:element="stockticker">
              <w:r w:rsidRPr="00481D2D">
                <w:t>ELSE</w:t>
              </w:r>
            </w:smartTag>
            <w:r w:rsidRPr="00481D2D">
              <w:t xml:space="preserve"> n/a - - initiating a session.</w:t>
            </w:r>
          </w:p>
          <w:p w14:paraId="60B62F62" w14:textId="77777777" w:rsidR="00E23BE5" w:rsidRPr="00481D2D" w:rsidRDefault="00E23BE5" w:rsidP="00E23BE5">
            <w:pPr>
              <w:pStyle w:val="TAN"/>
            </w:pPr>
            <w:r w:rsidRPr="00481D2D">
              <w:t>c52:</w:t>
            </w:r>
            <w:r w:rsidRPr="00481D2D">
              <w:tab/>
              <w:t xml:space="preserve">IF A.3A/11 </w:t>
            </w:r>
            <w:smartTag w:uri="urn:schemas-microsoft-com:office:smarttags" w:element="stockticker">
              <w:r w:rsidRPr="00481D2D">
                <w:t>AND</w:t>
              </w:r>
            </w:smartTag>
            <w:r w:rsidRPr="00481D2D">
              <w:t xml:space="preserve"> A.4/2B THEN m </w:t>
            </w:r>
            <w:smartTag w:uri="urn:schemas-microsoft-com:office:smarttags" w:element="stockticker">
              <w:r w:rsidRPr="00481D2D">
                <w:t>ELSE</w:t>
              </w:r>
            </w:smartTag>
            <w:r w:rsidRPr="00481D2D">
              <w:t xml:space="preserve"> IF A.4/2B THEN o </w:t>
            </w:r>
            <w:smartTag w:uri="urn:schemas-microsoft-com:office:smarttags" w:element="stockticker">
              <w:r w:rsidRPr="00481D2D">
                <w:t>ELSE</w:t>
              </w:r>
            </w:smartTag>
            <w:r w:rsidRPr="00481D2D">
              <w:t xml:space="preserve"> n/a - - conference focus, initiating a session.</w:t>
            </w:r>
          </w:p>
          <w:p w14:paraId="4844B2C5" w14:textId="77777777" w:rsidR="00E23BE5" w:rsidRPr="00481D2D" w:rsidRDefault="00E23BE5" w:rsidP="00E23BE5">
            <w:pPr>
              <w:pStyle w:val="TAN"/>
            </w:pPr>
            <w:r w:rsidRPr="00481D2D">
              <w:t>c53:</w:t>
            </w:r>
            <w:r w:rsidRPr="00481D2D">
              <w:tab/>
              <w:t xml:space="preserve">IF A.3A/81 THEN n/a </w:t>
            </w:r>
            <w:smartTag w:uri="urn:schemas-microsoft-com:office:smarttags" w:element="stockticker">
              <w:r w:rsidRPr="00481D2D">
                <w:t>ELSE</w:t>
              </w:r>
            </w:smartTag>
            <w:r w:rsidRPr="00481D2D">
              <w:t xml:space="preserve"> IF A.4/20 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 SIP specific event notification.</w:t>
            </w:r>
          </w:p>
          <w:p w14:paraId="0E8B1D31" w14:textId="77777777" w:rsidR="00E23BE5" w:rsidRPr="00481D2D" w:rsidRDefault="00E23BE5" w:rsidP="00E23BE5">
            <w:pPr>
              <w:pStyle w:val="TAN"/>
              <w:tabs>
                <w:tab w:val="left" w:pos="4200"/>
              </w:tabs>
            </w:pPr>
            <w:r w:rsidRPr="00481D2D">
              <w:t>c54:</w:t>
            </w:r>
            <w:r w:rsidRPr="00481D2D">
              <w:tab/>
              <w:t xml:space="preserve">IF A.3/1 OR A.3/6 OR A.3/7A OR A.3/7D OR A.3/9 THEN o, </w:t>
            </w:r>
            <w:smartTag w:uri="urn:schemas-microsoft-com:office:smarttags" w:element="stockticker">
              <w:r w:rsidRPr="00481D2D">
                <w:t>ELSE</w:t>
              </w:r>
            </w:smartTag>
            <w:r w:rsidRPr="00481D2D">
              <w:t xml:space="preserve"> n/a - - UE, MGCF, AS acting as originating UA, AS performing 3rd party call control, IBCF.</w:t>
            </w:r>
          </w:p>
          <w:p w14:paraId="09EB8A51" w14:textId="77777777" w:rsidR="00E23BE5" w:rsidRPr="00481D2D" w:rsidRDefault="00E23BE5" w:rsidP="00E23BE5">
            <w:pPr>
              <w:pStyle w:val="TAN"/>
            </w:pPr>
            <w:r w:rsidRPr="00481D2D">
              <w:t>c55:</w:t>
            </w:r>
            <w:r w:rsidRPr="00481D2D">
              <w:tab/>
              <w:t xml:space="preserve">IF A.4/67 THEN m </w:t>
            </w:r>
            <w:smartTag w:uri="urn:schemas-microsoft-com:office:smarttags" w:element="stockticker">
              <w:r w:rsidRPr="00481D2D">
                <w:t>ELSE</w:t>
              </w:r>
            </w:smartTag>
            <w:r w:rsidRPr="00481D2D">
              <w:t xml:space="preserve"> n/a - - number portability parameters for the </w:t>
            </w:r>
            <w:r w:rsidR="006E59FF" w:rsidRPr="00481D2D">
              <w:t>'</w:t>
            </w:r>
            <w:r w:rsidR="00C276A1" w:rsidRPr="00481D2D">
              <w:t xml:space="preserve">tel' </w:t>
            </w:r>
            <w:smartTag w:uri="urn:schemas-microsoft-com:office:smarttags" w:element="stockticker">
              <w:r w:rsidRPr="00481D2D">
                <w:t>URI</w:t>
              </w:r>
            </w:smartTag>
            <w:r w:rsidRPr="00481D2D">
              <w:t>.</w:t>
            </w:r>
          </w:p>
          <w:p w14:paraId="2C25EAAB" w14:textId="77777777" w:rsidR="00E23BE5" w:rsidRPr="00481D2D" w:rsidRDefault="00E23BE5" w:rsidP="00E23BE5">
            <w:pPr>
              <w:pStyle w:val="TAN"/>
            </w:pPr>
            <w:r w:rsidRPr="00481D2D">
              <w:t>c57:</w:t>
            </w:r>
            <w:r w:rsidRPr="00481D2D">
              <w:tab/>
              <w:t xml:space="preserve">IF A.4/67 THEN m </w:t>
            </w:r>
            <w:smartTag w:uri="urn:schemas-microsoft-com:office:smarttags" w:element="stockticker">
              <w:r w:rsidRPr="00481D2D">
                <w:t>ELSE</w:t>
              </w:r>
            </w:smartTag>
            <w:r w:rsidRPr="00481D2D">
              <w:t xml:space="preserve"> n/a - - number portability parameters for the 'tel' </w:t>
            </w:r>
            <w:smartTag w:uri="urn:schemas-microsoft-com:office:smarttags" w:element="stockticker">
              <w:r w:rsidRPr="00481D2D">
                <w:t>URI</w:t>
              </w:r>
            </w:smartTag>
            <w:r w:rsidRPr="00481D2D">
              <w:t>.</w:t>
            </w:r>
          </w:p>
          <w:p w14:paraId="45A86029" w14:textId="77777777" w:rsidR="00E23BE5" w:rsidRPr="00481D2D" w:rsidRDefault="00E23BE5" w:rsidP="00E23BE5">
            <w:pPr>
              <w:pStyle w:val="TAN"/>
            </w:pPr>
            <w:r w:rsidRPr="00481D2D">
              <w:t>c58:</w:t>
            </w:r>
            <w:r w:rsidRPr="00481D2D">
              <w:tab/>
              <w:t xml:space="preserve">IF A.3/9B </w:t>
            </w:r>
            <w:r w:rsidR="004B7FBD" w:rsidRPr="00481D2D">
              <w:t xml:space="preserve">OR A.3/13B </w:t>
            </w:r>
            <w:r w:rsidRPr="00481D2D">
              <w:t xml:space="preserve">OR A.3/6 OR A.3A/81 </w:t>
            </w:r>
            <w:r w:rsidR="000E19AA" w:rsidRPr="00481D2D">
              <w:t xml:space="preserve">OR </w:t>
            </w:r>
            <w:r w:rsidR="009F37EC" w:rsidRPr="00481D2D">
              <w:t xml:space="preserve">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MGCF, </w:t>
            </w:r>
            <w:smartTag w:uri="urn:schemas-microsoft-com:office:smarttags" w:element="stockticker">
              <w:r w:rsidRPr="00481D2D">
                <w:t>MSC</w:t>
              </w:r>
            </w:smartTag>
            <w:r w:rsidRPr="00481D2D">
              <w:t xml:space="preserve"> Server enhanced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677DEE04" w14:textId="77777777" w:rsidR="00E23BE5" w:rsidRPr="00481D2D" w:rsidRDefault="00E23BE5" w:rsidP="00E23BE5">
            <w:pPr>
              <w:pStyle w:val="TAN"/>
            </w:pPr>
            <w:r w:rsidRPr="00481D2D">
              <w:t>c59:</w:t>
            </w:r>
            <w:r w:rsidRPr="00481D2D">
              <w:tab/>
              <w:t xml:space="preserve">IF A.3/4 THEN m </w:t>
            </w:r>
            <w:smartTag w:uri="urn:schemas-microsoft-com:office:smarttags" w:element="stockticker">
              <w:r w:rsidRPr="00481D2D">
                <w:t>ELSE</w:t>
              </w:r>
            </w:smartTag>
            <w:r w:rsidRPr="00481D2D">
              <w:t xml:space="preserve"> IF (A.3/1 OR A.3/6 OR A.3/7A OR A.3/7B OR A.3/7D OR A.3/8) THEN o </w:t>
            </w:r>
            <w:smartTag w:uri="urn:schemas-microsoft-com:office:smarttags" w:element="stockticker">
              <w:r w:rsidRPr="00481D2D">
                <w:t>ELSE</w:t>
              </w:r>
            </w:smartTag>
            <w:r w:rsidRPr="00481D2D">
              <w:t xml:space="preserve"> n/a - - S-CSCF, UE, MGCF, AS, AS acting as terminating UA, or redirect server, AS acting as originating UA, AS performing 3rd party call control, or MRFC.</w:t>
            </w:r>
          </w:p>
          <w:p w14:paraId="65210996" w14:textId="77777777" w:rsidR="00E23BE5" w:rsidRPr="00481D2D" w:rsidRDefault="00E23BE5" w:rsidP="00E23BE5">
            <w:pPr>
              <w:pStyle w:val="TAN"/>
            </w:pPr>
            <w:r w:rsidRPr="00481D2D">
              <w:t>c60:</w:t>
            </w:r>
            <w:r w:rsidRPr="00481D2D">
              <w:tab/>
              <w:t xml:space="preserve">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IF A.3/1 OR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UE, AS acting as terminating UA, AS acting as originating UA, AS performing 3</w:t>
            </w:r>
            <w:r w:rsidRPr="00481D2D">
              <w:rPr>
                <w:vertAlign w:val="superscript"/>
              </w:rPr>
              <w:t>rd</w:t>
            </w:r>
            <w:r w:rsidRPr="00481D2D">
              <w:t xml:space="preserve"> party call control.</w:t>
            </w:r>
          </w:p>
          <w:p w14:paraId="3F799C2E" w14:textId="77777777" w:rsidR="00E23BE5" w:rsidRPr="00481D2D" w:rsidRDefault="00E23BE5" w:rsidP="00E23BE5">
            <w:pPr>
              <w:pStyle w:val="TAN"/>
            </w:pPr>
            <w:r w:rsidRPr="00481D2D">
              <w:t>c61:</w:t>
            </w:r>
            <w:r w:rsidRPr="00481D2D">
              <w:tab/>
              <w:t xml:space="preserve">IF (A.3/1 OR A.3A/81 OR A.3/6 OR A.3/7A OR A.3/7B OR A.3/7D OR A.3/8 OR A.3/9B </w:t>
            </w:r>
            <w:r w:rsidR="004B7FBD" w:rsidRPr="00481D2D">
              <w:t xml:space="preserve">OR A.3/13 </w:t>
            </w:r>
            <w:r w:rsidRPr="00481D2D">
              <w:t>OR A3A/84</w:t>
            </w:r>
            <w:r w:rsidR="009F37EC" w:rsidRPr="00481D2D">
              <w:t xml:space="preserve"> </w:t>
            </w:r>
            <w:r w:rsidR="000E19AA" w:rsidRPr="00481D2D">
              <w:t>OR</w:t>
            </w:r>
            <w:r w:rsidR="009F37EC" w:rsidRPr="00481D2D">
              <w:t xml:space="preserve"> A.3A/81A</w:t>
            </w:r>
            <w:r w:rsidR="000E19AA" w:rsidRPr="00481D2D">
              <w:t xml:space="preserve"> OR A.3A/81B</w:t>
            </w:r>
            <w:r w:rsidRPr="00481D2D">
              <w:t xml:space="preserve">) THEN o </w:t>
            </w:r>
            <w:smartTag w:uri="urn:schemas-microsoft-com:office:smarttags" w:element="stockticker">
              <w:r w:rsidRPr="00481D2D">
                <w:t>ELSE</w:t>
              </w:r>
            </w:smartTag>
            <w:r w:rsidRPr="00481D2D">
              <w:t xml:space="preserve"> n/a - - UE, </w:t>
            </w:r>
            <w:smartTag w:uri="urn:schemas-microsoft-com:office:smarttags" w:element="stockticker">
              <w:r w:rsidRPr="00481D2D">
                <w:t>MSC</w:t>
              </w:r>
            </w:smartTag>
            <w:r w:rsidRPr="00481D2D">
              <w:t xml:space="preserve"> Server enhanced for ICS, MGCF, AS, AS acting as terminating UA, or redirect server, AS acting as originating UA, AS performing 3rd party call control, or MRFC or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4B7FBD" w:rsidRPr="00481D2D">
              <w:t>, ISC gateway function (IMS-</w:t>
            </w:r>
            <w:smartTag w:uri="urn:schemas-microsoft-com:office:smarttags" w:element="stockticker">
              <w:r w:rsidR="004B7FBD" w:rsidRPr="00481D2D">
                <w:t>ALG</w:t>
              </w:r>
            </w:smartTag>
            <w:r w:rsidR="004B7FBD" w:rsidRPr="00481D2D">
              <w:t>)</w:t>
            </w:r>
            <w:r w:rsidRPr="00481D2D">
              <w:rPr>
                <w:rFonts w:eastAsia="PMingLiU"/>
              </w:rPr>
              <w:t>, EATF</w:t>
            </w:r>
            <w:r w:rsidR="009F37EC" w:rsidRPr="00481D2D">
              <w:rPr>
                <w:rFonts w:eastAsia="PMingLiU"/>
              </w:rPr>
              <w:t xml:space="preserve">, </w:t>
            </w:r>
            <w:smartTag w:uri="urn:schemas-microsoft-com:office:smarttags" w:element="stockticker">
              <w:r w:rsidR="009F37EC" w:rsidRPr="00481D2D">
                <w:rPr>
                  <w:rFonts w:eastAsia="PMingLiU"/>
                </w:rPr>
                <w:t>MSC</w:t>
              </w:r>
            </w:smartTag>
            <w:r w:rsidR="009F37EC" w:rsidRPr="00481D2D">
              <w:rPr>
                <w:rFonts w:eastAsia="PMingLiU"/>
              </w:rPr>
              <w:t xml:space="preserve"> server enhanced for SRVCC </w:t>
            </w:r>
            <w:r w:rsidR="009F37EC" w:rsidRPr="00481D2D">
              <w:t>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37695EA3" w14:textId="77777777" w:rsidR="00E23BE5" w:rsidRPr="00481D2D" w:rsidRDefault="00E23BE5" w:rsidP="00E23BE5">
            <w:pPr>
              <w:pStyle w:val="TAN"/>
            </w:pPr>
            <w:r w:rsidRPr="00481D2D">
              <w:rPr>
                <w:szCs w:val="24"/>
              </w:rPr>
              <w:t>c62:</w:t>
            </w:r>
            <w:r w:rsidRPr="00481D2D">
              <w:rPr>
                <w:szCs w:val="24"/>
              </w:rPr>
              <w:tab/>
            </w:r>
            <w:r w:rsidRPr="00481D2D">
              <w:t xml:space="preserve">IF A.3/1 THEN o </w:t>
            </w:r>
            <w:smartTag w:uri="urn:schemas-microsoft-com:office:smarttags" w:element="stockticker">
              <w:r w:rsidRPr="00481D2D">
                <w:t>ELSE</w:t>
              </w:r>
            </w:smartTag>
            <w:r w:rsidRPr="00481D2D">
              <w:t xml:space="preserve"> n/a - - UE.</w:t>
            </w:r>
          </w:p>
          <w:p w14:paraId="60606975" w14:textId="77777777" w:rsidR="00E23BE5" w:rsidRPr="00481D2D" w:rsidRDefault="00E23BE5" w:rsidP="00E23BE5">
            <w:pPr>
              <w:pStyle w:val="TAN"/>
            </w:pPr>
            <w:r w:rsidRPr="00481D2D">
              <w:t>c68:</w:t>
            </w:r>
            <w:r w:rsidRPr="00481D2D">
              <w:tab/>
              <w:t xml:space="preserve">IF </w:t>
            </w:r>
            <w:r w:rsidR="00F31BD2" w:rsidRPr="00481D2D">
              <w:t xml:space="preserve">A.3/2A OR A.3/9 OR </w:t>
            </w:r>
            <w:r w:rsidRPr="00481D2D">
              <w:t xml:space="preserve">A.4/69 OR A.3A/83 THEN m </w:t>
            </w:r>
            <w:smartTag w:uri="urn:schemas-microsoft-com:office:smarttags" w:element="stockticker">
              <w:r w:rsidRPr="00481D2D">
                <w:t>ELSE</w:t>
              </w:r>
            </w:smartTag>
            <w:r w:rsidRPr="00481D2D">
              <w:t xml:space="preserve"> o - - </w:t>
            </w:r>
            <w:r w:rsidR="00F31BD2" w:rsidRPr="00481D2D">
              <w:t>P-CSCF (IMS-</w:t>
            </w:r>
            <w:smartTag w:uri="urn:schemas-microsoft-com:office:smarttags" w:element="stockticker">
              <w:r w:rsidR="00F31BD2" w:rsidRPr="00481D2D">
                <w:t>ALG</w:t>
              </w:r>
            </w:smartTag>
            <w:r w:rsidR="00F31BD2" w:rsidRPr="00481D2D">
              <w:t xml:space="preserve">), IBCF, </w:t>
            </w:r>
            <w:r w:rsidRPr="00481D2D">
              <w:t xml:space="preserve">extending the session initiation protocol Reason header for preemption events and Q.850 causes, </w:t>
            </w:r>
            <w:smartTag w:uri="urn:schemas-microsoft-com:office:smarttags" w:element="stockticker">
              <w:r w:rsidRPr="00481D2D">
                <w:t>SCC</w:t>
              </w:r>
            </w:smartTag>
            <w:r w:rsidRPr="00481D2D">
              <w:t xml:space="preserve"> application server.</w:t>
            </w:r>
          </w:p>
          <w:p w14:paraId="6DBA89F7" w14:textId="77777777" w:rsidR="00E23BE5" w:rsidRPr="00481D2D" w:rsidRDefault="00E23BE5" w:rsidP="00E23BE5">
            <w:pPr>
              <w:pStyle w:val="TAN"/>
            </w:pPr>
            <w:r w:rsidRPr="00481D2D">
              <w:t>c69:</w:t>
            </w:r>
            <w:r w:rsidRPr="00481D2D">
              <w:tab/>
              <w:t xml:space="preserve">IF A.4/70 THEN o </w:t>
            </w:r>
            <w:smartTag w:uri="urn:schemas-microsoft-com:office:smarttags" w:element="stockticker">
              <w:r w:rsidRPr="00481D2D">
                <w:t>ELSE</w:t>
              </w:r>
            </w:smartTag>
            <w:r w:rsidRPr="00481D2D">
              <w:t xml:space="preserve"> n/a - - communications resource priority for the session initiation protocol.</w:t>
            </w:r>
          </w:p>
          <w:p w14:paraId="284BA81E" w14:textId="77777777" w:rsidR="00E23BE5" w:rsidRPr="00481D2D" w:rsidRDefault="00E23BE5" w:rsidP="00E23BE5">
            <w:pPr>
              <w:pStyle w:val="TAN"/>
            </w:pPr>
            <w:r w:rsidRPr="00481D2D">
              <w:t>c70:</w:t>
            </w:r>
            <w:r w:rsidRPr="00481D2D">
              <w:tab/>
              <w:t xml:space="preserve">IF A.3/9B </w:t>
            </w:r>
            <w:r w:rsidR="004B7FBD" w:rsidRPr="00481D2D">
              <w:t xml:space="preserve">OR A.3/13B </w:t>
            </w:r>
            <w:r w:rsidR="00395A32" w:rsidRPr="00481D2D">
              <w:t xml:space="preserve">OR A.3A/102 OR A.3A/103 </w:t>
            </w:r>
            <w:r w:rsidRPr="00481D2D">
              <w:t xml:space="preserve">THEN m </w:t>
            </w:r>
            <w:smartTag w:uri="urn:schemas-microsoft-com:office:smarttags" w:element="stockticker">
              <w:r w:rsidRPr="00481D2D">
                <w:t>ELSE</w:t>
              </w:r>
            </w:smartTag>
            <w:r w:rsidRPr="00481D2D">
              <w:t xml:space="preserve"> IF A.3/1 OR A.3/6 </w:t>
            </w:r>
            <w:r w:rsidR="002F0803" w:rsidRPr="00481D2D">
              <w:t xml:space="preserve">OR A.3/7 </w:t>
            </w:r>
            <w:r w:rsidRPr="00481D2D">
              <w:t xml:space="preserve">OR A.3/7A OR A.3/7B OR A.3/7D OR A.3A/81 </w:t>
            </w:r>
            <w:r w:rsidR="009F37EC" w:rsidRPr="00481D2D">
              <w:t xml:space="preserve">OR A.3A/81A </w:t>
            </w:r>
            <w:r w:rsidR="002F0803" w:rsidRPr="00481D2D">
              <w:t xml:space="preserve">OR A.3A/81B </w:t>
            </w:r>
            <w:r w:rsidRPr="00481D2D">
              <w:t xml:space="preserve">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r w:rsidR="00395A32" w:rsidRPr="00481D2D">
              <w:t xml:space="preserve">MCPTT client, MCPTT server, </w:t>
            </w:r>
            <w:r w:rsidRPr="00481D2D">
              <w:t xml:space="preserve">UE, MGCF, AS, AS acting as terminating UA, or redirect server, AS acting as originating UA, AS performing 3rd party call control, </w:t>
            </w:r>
            <w:smartTag w:uri="urn:schemas-microsoft-com:office:smarttags" w:element="stockticker">
              <w:r w:rsidRPr="00481D2D">
                <w:t>MSC</w:t>
              </w:r>
            </w:smartTag>
            <w:r w:rsidRPr="00481D2D">
              <w:t xml:space="preserve"> Server enhance</w:t>
            </w:r>
            <w:r w:rsidR="009F37EC" w:rsidRPr="00481D2D">
              <w:t>d</w:t>
            </w:r>
            <w:r w:rsidRPr="00481D2D">
              <w:t xml:space="preserve">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797D4336" w14:textId="77777777" w:rsidR="00E23BE5" w:rsidRPr="00481D2D" w:rsidRDefault="00E23BE5" w:rsidP="00E23BE5">
            <w:pPr>
              <w:pStyle w:val="TAN"/>
            </w:pPr>
            <w:r w:rsidRPr="00481D2D">
              <w:rPr>
                <w:szCs w:val="24"/>
              </w:rPr>
              <w:t>c72:</w:t>
            </w:r>
            <w:r w:rsidRPr="00481D2D">
              <w:rPr>
                <w:szCs w:val="24"/>
              </w:rPr>
              <w:tab/>
              <w:t xml:space="preserve">IF A.4/70 THEN o </w:t>
            </w:r>
            <w:smartTag w:uri="urn:schemas-microsoft-com:office:smarttags" w:element="stockticker">
              <w:r w:rsidRPr="00481D2D">
                <w:rPr>
                  <w:szCs w:val="24"/>
                </w:rPr>
                <w:t>ELSE</w:t>
              </w:r>
            </w:smartTag>
            <w:r w:rsidRPr="00481D2D">
              <w:rPr>
                <w:szCs w:val="24"/>
              </w:rPr>
              <w:t xml:space="preserve"> n/a - - </w:t>
            </w:r>
            <w:r w:rsidRPr="00481D2D">
              <w:t xml:space="preserve">communications resource priority for </w:t>
            </w:r>
            <w:r w:rsidRPr="00481D2D">
              <w:rPr>
                <w:szCs w:val="24"/>
              </w:rPr>
              <w:t>the session initiation protocol</w:t>
            </w:r>
          </w:p>
        </w:tc>
      </w:tr>
      <w:tr w:rsidR="003B5BA4" w:rsidRPr="00481D2D" w14:paraId="283A0A57" w14:textId="77777777">
        <w:trPr>
          <w:cantSplit/>
        </w:trPr>
        <w:tc>
          <w:tcPr>
            <w:tcW w:w="9649" w:type="dxa"/>
            <w:gridSpan w:val="6"/>
          </w:tcPr>
          <w:p w14:paraId="6F551158" w14:textId="77777777" w:rsidR="00D17D10" w:rsidRPr="00481D2D" w:rsidRDefault="00D17D10" w:rsidP="00D17D10">
            <w:pPr>
              <w:pStyle w:val="TAN"/>
            </w:pPr>
            <w:r w:rsidRPr="00481D2D">
              <w:t>c74:</w:t>
            </w:r>
            <w:r w:rsidRPr="00481D2D">
              <w:tab/>
              <w:t xml:space="preserve">IF A.3/4 OR A.3/1 THEN o </w:t>
            </w:r>
            <w:smartTag w:uri="urn:schemas-microsoft-com:office:smarttags" w:element="stockticker">
              <w:r w:rsidRPr="00481D2D">
                <w:t>ELSE</w:t>
              </w:r>
            </w:smartTag>
            <w:r w:rsidRPr="00481D2D">
              <w:t xml:space="preserve"> n/a. - - S-CSCF or UE.</w:t>
            </w:r>
          </w:p>
          <w:p w14:paraId="2D875767" w14:textId="77777777" w:rsidR="00D17D10" w:rsidRPr="00481D2D" w:rsidRDefault="00D17D10" w:rsidP="00D17D10">
            <w:pPr>
              <w:pStyle w:val="TAN"/>
            </w:pPr>
            <w:r w:rsidRPr="00481D2D">
              <w:t>c75:</w:t>
            </w:r>
            <w:r w:rsidRPr="00481D2D">
              <w:tab/>
              <w:t xml:space="preserve">IF A.3/1 THEN o </w:t>
            </w:r>
            <w:smartTag w:uri="urn:schemas-microsoft-com:office:smarttags" w:element="stockticker">
              <w:r w:rsidRPr="00481D2D">
                <w:t>ELSE</w:t>
              </w:r>
            </w:smartTag>
            <w:r w:rsidRPr="00481D2D">
              <w:t xml:space="preserve"> n/a. - - UE.</w:t>
            </w:r>
          </w:p>
          <w:p w14:paraId="3C30DCC4" w14:textId="77777777" w:rsidR="00D17D10" w:rsidRPr="00481D2D" w:rsidRDefault="00D17D10" w:rsidP="00D17D10">
            <w:pPr>
              <w:pStyle w:val="TAN"/>
            </w:pPr>
            <w:r w:rsidRPr="00481D2D">
              <w:t>c76:</w:t>
            </w:r>
            <w:r w:rsidRPr="00481D2D">
              <w:tab/>
              <w:t xml:space="preserve">IF A.4/75A OR A.4/75B THEN m </w:t>
            </w:r>
            <w:smartTag w:uri="urn:schemas-microsoft-com:office:smarttags" w:element="stockticker">
              <w:r w:rsidRPr="00481D2D">
                <w:t>ELSE</w:t>
              </w:r>
            </w:smartTag>
            <w:r w:rsidRPr="00481D2D">
              <w:t xml:space="preserve"> n/a - - a relay within the framework for consent-based communications in SIP, a recipient within the framework for consent-based communications in SIP.</w:t>
            </w:r>
          </w:p>
          <w:p w14:paraId="39921695" w14:textId="77777777" w:rsidR="00D17D10" w:rsidRPr="00481D2D" w:rsidRDefault="00D17D10" w:rsidP="00D17D10">
            <w:pPr>
              <w:pStyle w:val="TAN"/>
              <w:rPr>
                <w:rFonts w:eastAsia="MS Mincho"/>
              </w:rPr>
            </w:pPr>
            <w:r w:rsidRPr="00481D2D">
              <w:t>c77:</w:t>
            </w:r>
            <w:r w:rsidRPr="00481D2D">
              <w:tab/>
              <w:t xml:space="preserve">IF A.4/59 OR A.4/61 OR A.4/62 OR A.4/63 THEN m </w:t>
            </w:r>
            <w:smartTag w:uri="urn:schemas-microsoft-com:office:smarttags" w:element="stockticker">
              <w:r w:rsidRPr="00481D2D">
                <w:t>ELSE</w:t>
              </w:r>
            </w:smartTag>
            <w:r w:rsidRPr="00481D2D">
              <w:t xml:space="preserve"> o - - multiple-recipient MESSAGE requests in the session initiation protocol, </w:t>
            </w:r>
            <w:r w:rsidRPr="00481D2D">
              <w:rPr>
                <w:rFonts w:eastAsia="MS Mincho"/>
              </w:rPr>
              <w:t>referring to multiple resources in the session initiation protocol, conference establishment using request-contained lists in the session initiation protocol, subscriptions to request-contained resource lists in the session initiation protocol.</w:t>
            </w:r>
          </w:p>
          <w:p w14:paraId="347921A1" w14:textId="77777777" w:rsidR="003B5BA4" w:rsidRPr="00481D2D" w:rsidRDefault="003B5BA4" w:rsidP="00D17D10">
            <w:pPr>
              <w:pStyle w:val="TAN"/>
            </w:pPr>
            <w:r w:rsidRPr="00481D2D">
              <w:t>c78:</w:t>
            </w:r>
            <w:r w:rsidRPr="00481D2D">
              <w:tab/>
              <w:t xml:space="preserve">IF (A.4/59 OR A.4/61 OR A.4/62 OR A.4/63) </w:t>
            </w:r>
            <w:smartTag w:uri="urn:schemas-microsoft-com:office:smarttags" w:element="stockticker">
              <w:r w:rsidRPr="00481D2D">
                <w:t>AND</w:t>
              </w:r>
            </w:smartTag>
            <w:r w:rsidRPr="00481D2D">
              <w:t xml:space="preserve"> (A.3A/11 OR A.3A/31) THEN m </w:t>
            </w:r>
            <w:smartTag w:uri="urn:schemas-microsoft-com:office:smarttags" w:element="stockticker">
              <w:r w:rsidRPr="00481D2D">
                <w:t>ELSE</w:t>
              </w:r>
            </w:smartTag>
            <w:r w:rsidRPr="00481D2D">
              <w:t xml:space="preserve"> o - - multiple-recipient MESSAGE requests in the session initiation protocol, </w:t>
            </w:r>
            <w:r w:rsidRPr="00481D2D">
              <w:rPr>
                <w:rFonts w:eastAsia="MS Mincho"/>
              </w:rPr>
              <w:t xml:space="preserve">referring to multiple resources in the session initiation protocol, conference establishment using request-contained lists in the session initiation protocol, subscriptions to request-contained resource lists in the session initiation protocol, </w:t>
            </w:r>
            <w:r w:rsidRPr="00481D2D">
              <w:t>conference focus, messaging application server.</w:t>
            </w:r>
          </w:p>
          <w:p w14:paraId="260BEC9D" w14:textId="77777777" w:rsidR="003B5BA4" w:rsidRPr="00481D2D" w:rsidRDefault="003B5BA4" w:rsidP="003B5BA4">
            <w:pPr>
              <w:pStyle w:val="TAN"/>
            </w:pPr>
            <w:r w:rsidRPr="00481D2D">
              <w:t>c79:</w:t>
            </w:r>
            <w:r w:rsidRPr="00481D2D">
              <w:tab/>
              <w:t xml:space="preserve">IF A.3/9B </w:t>
            </w:r>
            <w:r w:rsidR="004B7FBD" w:rsidRPr="00481D2D">
              <w:t xml:space="preserve">OR A.3/13B </w:t>
            </w:r>
            <w:r w:rsidRPr="00481D2D">
              <w:t xml:space="preserve">OR (A.3/1 </w:t>
            </w:r>
            <w:smartTag w:uri="urn:schemas-microsoft-com:office:smarttags" w:element="stockticker">
              <w:r w:rsidRPr="00481D2D">
                <w:t>AND</w:t>
              </w:r>
            </w:smartTag>
            <w:r w:rsidRPr="00481D2D">
              <w:t xml:space="preserve"> (A.4/2B OR A.4/15 OR A.4/20 OR A.4/27)) THEN m </w:t>
            </w:r>
            <w:smartTag w:uri="urn:schemas-microsoft-com:office:smarttags" w:element="stockticker">
              <w:r w:rsidRPr="00481D2D">
                <w:t>ELSE</w:t>
              </w:r>
            </w:smartTag>
            <w:r w:rsidRPr="00481D2D">
              <w:t xml:space="preserve"> IF A.3/6 OR A.3/7A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UE, initiating a session, the REFER method, SIP specific event notification, a messaging mechanism for the Session Initiation Protocol (SIP), AS acting as terminating UA, or redirect server, AS performing 3rd party call control.</w:t>
            </w:r>
          </w:p>
          <w:p w14:paraId="328115AF" w14:textId="77777777" w:rsidR="003B5BA4" w:rsidRPr="00481D2D" w:rsidRDefault="003B5BA4" w:rsidP="003B5BA4">
            <w:pPr>
              <w:pStyle w:val="TAN"/>
            </w:pPr>
            <w:r w:rsidRPr="00481D2D">
              <w:t>c80:</w:t>
            </w:r>
            <w:r w:rsidRPr="00481D2D">
              <w:tab/>
              <w:t xml:space="preserve">IF A.4/2B OR A.4/15 OR A.4/20 OR A.4/27 THEN m </w:t>
            </w:r>
            <w:smartTag w:uri="urn:schemas-microsoft-com:office:smarttags" w:element="stockticker">
              <w:r w:rsidRPr="00481D2D">
                <w:t>ELSE</w:t>
              </w:r>
            </w:smartTag>
            <w:r w:rsidRPr="00481D2D">
              <w:t xml:space="preserve"> n/a - - initiating a session, the REFER method, SIP specific event notification, a messaging mechanism for the Session Initiation Protocol (SIP).</w:t>
            </w:r>
          </w:p>
          <w:p w14:paraId="1D299B77" w14:textId="77777777" w:rsidR="003B5BA4" w:rsidRPr="00481D2D" w:rsidRDefault="003B5BA4" w:rsidP="003B5BA4">
            <w:pPr>
              <w:pStyle w:val="TAN"/>
              <w:keepNext w:val="0"/>
              <w:keepLines w:val="0"/>
              <w:widowControl w:val="0"/>
            </w:pPr>
            <w:r w:rsidRPr="00481D2D">
              <w:rPr>
                <w:szCs w:val="24"/>
              </w:rPr>
              <w:t>c81:</w:t>
            </w:r>
            <w:r w:rsidR="006E59FF" w:rsidRPr="00481D2D">
              <w:rPr>
                <w:szCs w:val="24"/>
              </w:rPr>
              <w:tab/>
            </w:r>
            <w:r w:rsidRPr="00481D2D">
              <w:t xml:space="preserve">IF A.3/1 OR A.3/6 OR A.3/7A OR A.3/7B OR A.3/7D THEN o </w:t>
            </w:r>
            <w:smartTag w:uri="urn:schemas-microsoft-com:office:smarttags" w:element="stockticker">
              <w:r w:rsidRPr="00481D2D">
                <w:t>ELSE</w:t>
              </w:r>
            </w:smartTag>
            <w:r w:rsidRPr="00481D2D">
              <w:t xml:space="preserve"> 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n/a - - UE,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4B7FBD" w:rsidRPr="00481D2D">
              <w:t>, ISC gateway function (IMS-</w:t>
            </w:r>
            <w:smartTag w:uri="urn:schemas-microsoft-com:office:smarttags" w:element="stockticker">
              <w:r w:rsidR="004B7FBD" w:rsidRPr="00481D2D">
                <w:t>ALG</w:t>
              </w:r>
            </w:smartTag>
            <w:r w:rsidR="004B7FBD" w:rsidRPr="00481D2D">
              <w:t>)</w:t>
            </w:r>
            <w:r w:rsidRPr="00481D2D">
              <w:rPr>
                <w:rFonts w:eastAsia="PMingLiU"/>
              </w:rPr>
              <w:t>.</w:t>
            </w:r>
          </w:p>
          <w:p w14:paraId="603DE33E" w14:textId="77777777" w:rsidR="003B5BA4" w:rsidRPr="00481D2D" w:rsidRDefault="003B5BA4" w:rsidP="003B5BA4">
            <w:pPr>
              <w:pStyle w:val="TAN"/>
              <w:keepNext w:val="0"/>
              <w:keepLines w:val="0"/>
              <w:widowControl w:val="0"/>
            </w:pPr>
            <w:r w:rsidRPr="00481D2D">
              <w:t>c82:</w:t>
            </w:r>
            <w:r w:rsidRPr="00481D2D">
              <w:tab/>
              <w:t xml:space="preserve">IF A.3/6 </w:t>
            </w:r>
            <w:r w:rsidR="009F37EC" w:rsidRPr="00481D2D">
              <w:t xml:space="preserve">OR A.3A/81 OR 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n/a - - MGCF</w:t>
            </w:r>
            <w:r w:rsidR="00A43D8F" w:rsidRPr="00481D2D">
              <w:t xml:space="preserve">, </w:t>
            </w:r>
            <w:smartTag w:uri="urn:schemas-microsoft-com:office:smarttags" w:element="stockticker">
              <w:r w:rsidR="00A43D8F" w:rsidRPr="00481D2D">
                <w:t>MSC</w:t>
              </w:r>
            </w:smartTag>
            <w:r w:rsidR="00A43D8F" w:rsidRPr="00481D2D">
              <w:t xml:space="preserve"> server enhanced for ICS, </w:t>
            </w:r>
            <w:smartTag w:uri="urn:schemas-microsoft-com:office:smarttags" w:element="stockticker">
              <w:r w:rsidR="00A43D8F" w:rsidRPr="00481D2D">
                <w:t>MSC</w:t>
              </w:r>
            </w:smartTag>
            <w:r w:rsidR="00A43D8F"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4143B883" w14:textId="77777777" w:rsidR="003B5BA4" w:rsidRPr="00481D2D" w:rsidRDefault="003B5BA4" w:rsidP="003B5BA4">
            <w:pPr>
              <w:pStyle w:val="TAN"/>
              <w:keepNext w:val="0"/>
              <w:keepLines w:val="0"/>
              <w:widowControl w:val="0"/>
            </w:pPr>
            <w:r w:rsidRPr="00481D2D">
              <w:t>c85:</w:t>
            </w:r>
            <w:r w:rsidRPr="00481D2D">
              <w:tab/>
              <w:t xml:space="preserve">IF A.3/1 OR </w:t>
            </w:r>
            <w:r w:rsidR="00AB6B74" w:rsidRPr="00481D2D">
              <w:t xml:space="preserve">A.3/6 OR </w:t>
            </w:r>
            <w:r w:rsidRPr="00481D2D">
              <w:t xml:space="preserve">A.3A/81 OR </w:t>
            </w:r>
            <w:r w:rsidR="00AB6B74" w:rsidRPr="00481D2D">
              <w:t xml:space="preserve">A.3A/81A OR A.3A/81B OR </w:t>
            </w:r>
            <w:r w:rsidRPr="00481D2D">
              <w:t xml:space="preserve">A.3/2 OR A.3/7B THEN m </w:t>
            </w:r>
            <w:smartTag w:uri="urn:schemas-microsoft-com:office:smarttags" w:element="stockticker">
              <w:r w:rsidRPr="00481D2D">
                <w:t>ELSE</w:t>
              </w:r>
            </w:smartTag>
            <w:r w:rsidRPr="00481D2D">
              <w:t xml:space="preserve"> n/a - - UE, </w:t>
            </w:r>
            <w:r w:rsidR="00AB6B74" w:rsidRPr="00481D2D">
              <w:t xml:space="preserve">MGCF, </w:t>
            </w:r>
            <w:r w:rsidRPr="00481D2D">
              <w:t xml:space="preserve">MSC Server enhanced for ICS, </w:t>
            </w:r>
            <w:r w:rsidR="00AB6B74" w:rsidRPr="00481D2D">
              <w:t xml:space="preserve">MSC Server enhanced for SRVCC using SIP interface, MSC Server enhanced for DRVCC using SIP interface, </w:t>
            </w:r>
            <w:r w:rsidRPr="00481D2D">
              <w:t>P-CSCF, AS acting as originating UA.</w:t>
            </w:r>
          </w:p>
          <w:p w14:paraId="5E0A3E26" w14:textId="77777777" w:rsidR="003B5BA4" w:rsidRPr="00481D2D" w:rsidRDefault="003B5BA4" w:rsidP="003B5BA4">
            <w:pPr>
              <w:pStyle w:val="TAN"/>
            </w:pPr>
            <w:r w:rsidRPr="00481D2D">
              <w:t>c86:</w:t>
            </w:r>
            <w:r w:rsidRPr="00481D2D">
              <w:tab/>
              <w:t xml:space="preserve">IF A.4/3 OR A.4/4 THEN m </w:t>
            </w:r>
            <w:smartTag w:uri="urn:schemas-microsoft-com:office:smarttags" w:element="stockticker">
              <w:r w:rsidRPr="00481D2D">
                <w:t>ELSE</w:t>
              </w:r>
            </w:smartTag>
            <w:r w:rsidRPr="00481D2D">
              <w:t xml:space="preserve"> n/a - - client behaviour for INVITE requests, server behaviour for INVITE requests.</w:t>
            </w:r>
          </w:p>
          <w:p w14:paraId="49FF195C" w14:textId="77777777" w:rsidR="003B5BA4" w:rsidRPr="00481D2D" w:rsidRDefault="003B5BA4" w:rsidP="003B5BA4">
            <w:pPr>
              <w:pStyle w:val="TAN"/>
            </w:pPr>
            <w:r w:rsidRPr="00481D2D">
              <w:t>c87:</w:t>
            </w:r>
            <w:r w:rsidRPr="00481D2D">
              <w:tab/>
              <w:t xml:space="preserve">IF A.3/9B OR A.3/9C </w:t>
            </w:r>
            <w:r w:rsidR="004B7FBD" w:rsidRPr="00481D2D">
              <w:t xml:space="preserve">OR A.3/13B OR A.3/13C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w:t>
            </w:r>
          </w:p>
          <w:p w14:paraId="5A7CCB4B" w14:textId="77777777" w:rsidR="003B5BA4" w:rsidRPr="00481D2D" w:rsidRDefault="003B5BA4" w:rsidP="003B5BA4">
            <w:pPr>
              <w:pStyle w:val="TAN"/>
            </w:pPr>
            <w:r w:rsidRPr="00481D2D">
              <w:t>c88:</w:t>
            </w:r>
            <w:r w:rsidRPr="00481D2D">
              <w:tab/>
              <w:t xml:space="preserve">IF A.3/1 OR A.3/2 THEN m </w:t>
            </w:r>
            <w:smartTag w:uri="urn:schemas-microsoft-com:office:smarttags" w:element="stockticker">
              <w:r w:rsidRPr="00481D2D">
                <w:t>ELSE</w:t>
              </w:r>
            </w:smartTag>
            <w:r w:rsidRPr="00481D2D">
              <w:t xml:space="preserve"> o - - UE, P-CSCF.</w:t>
            </w:r>
          </w:p>
          <w:p w14:paraId="008FD32B" w14:textId="77777777" w:rsidR="003B5BA4" w:rsidRPr="00481D2D" w:rsidRDefault="003B5BA4" w:rsidP="003B5BA4">
            <w:pPr>
              <w:pStyle w:val="TAN"/>
              <w:rPr>
                <w:b/>
              </w:rPr>
            </w:pPr>
            <w:r w:rsidRPr="00481D2D">
              <w:t>c89:</w:t>
            </w:r>
            <w:r w:rsidRPr="00481D2D">
              <w:tab/>
              <w:t xml:space="preserve">IF A.3/7A OR A.3/8 THEN o </w:t>
            </w:r>
            <w:smartTag w:uri="urn:schemas-microsoft-com:office:smarttags" w:element="stockticker">
              <w:r w:rsidRPr="00481D2D">
                <w:t>ELSE</w:t>
              </w:r>
            </w:smartTag>
            <w:r w:rsidRPr="00481D2D">
              <w:t xml:space="preserve"> n/a - - AS performing 3rd party call control, MRFC.</w:t>
            </w:r>
          </w:p>
          <w:p w14:paraId="28A4C0B6" w14:textId="77777777" w:rsidR="003B5BA4" w:rsidRPr="00481D2D" w:rsidRDefault="003B5BA4" w:rsidP="00570F12">
            <w:pPr>
              <w:pStyle w:val="TAN"/>
            </w:pPr>
            <w:r w:rsidRPr="00481D2D">
              <w:t>c90:</w:t>
            </w:r>
            <w:r w:rsidRPr="00481D2D">
              <w:tab/>
              <w:t>IF A.4/13 OR A.3A/53 OR A.3A</w:t>
            </w:r>
            <w:r w:rsidRPr="00481D2D">
              <w:rPr>
                <w:szCs w:val="18"/>
              </w:rPr>
              <w:t xml:space="preserve">/54 OR </w:t>
            </w:r>
            <w:r w:rsidRPr="00481D2D">
              <w:rPr>
                <w:rFonts w:cs="Arial"/>
                <w:szCs w:val="18"/>
              </w:rPr>
              <w:t xml:space="preserve">A.3A/91 OR A.3A/85 OR A.3A/86 </w:t>
            </w:r>
            <w:r w:rsidRPr="00481D2D">
              <w:rPr>
                <w:szCs w:val="18"/>
              </w:rPr>
              <w:t>THEN</w:t>
            </w:r>
            <w:r w:rsidRPr="00481D2D">
              <w:t xml:space="preserve"> m </w:t>
            </w:r>
            <w:smartTag w:uri="urn:schemas-microsoft-com:office:smarttags" w:element="stockticker">
              <w:r w:rsidRPr="00481D2D">
                <w:t>ELSE</w:t>
              </w:r>
            </w:smartTag>
            <w:r w:rsidRPr="00481D2D">
              <w:t xml:space="preserve"> o - - SIP INFO method and package framework, advice of charge application server, advice of charge UA client, malicious communication identification application server, in-dialog overlap signalling application server, in-dialog overlap signalling UA client.</w:t>
            </w:r>
          </w:p>
          <w:p w14:paraId="5381C069" w14:textId="77777777" w:rsidR="003B5BA4" w:rsidRPr="00481D2D" w:rsidRDefault="003B5BA4" w:rsidP="003B5BA4">
            <w:pPr>
              <w:pStyle w:val="TAN"/>
            </w:pPr>
            <w:r w:rsidRPr="00481D2D">
              <w:t>c91:</w:t>
            </w:r>
            <w:r w:rsidR="006E59FF" w:rsidRPr="00481D2D">
              <w:tab/>
            </w:r>
            <w:r w:rsidRPr="00481D2D">
              <w:t xml:space="preserve">IF A.3A/61 OR A.3A/62 OR A.3A/63 OR A.3A/71 THEN m </w:t>
            </w:r>
            <w:smartTag w:uri="urn:schemas-microsoft-com:office:smarttags" w:element="stockticker">
              <w:r w:rsidRPr="00481D2D">
                <w:t>ELSE</w:t>
              </w:r>
            </w:smartTag>
            <w:r w:rsidRPr="00481D2D">
              <w:t xml:space="preserve"> o - - SM-over-IP sender, SM-over-IP receiver, IP-SM-GW, IP-SM-GW.</w:t>
            </w:r>
          </w:p>
          <w:p w14:paraId="33BF6DA0" w14:textId="77777777" w:rsidR="003B5BA4" w:rsidRPr="00481D2D" w:rsidRDefault="003B5BA4" w:rsidP="003B5BA4">
            <w:pPr>
              <w:pStyle w:val="TAN"/>
            </w:pPr>
            <w:r w:rsidRPr="00481D2D">
              <w:t>c93:</w:t>
            </w:r>
            <w:r w:rsidRPr="00481D2D">
              <w:tab/>
              <w:t xml:space="preserve">IF A.3/7B OR A.3/7D OR A3A/84 THEN o </w:t>
            </w:r>
            <w:smartTag w:uri="urn:schemas-microsoft-com:office:smarttags" w:element="stockticker">
              <w:r w:rsidRPr="00481D2D">
                <w:t>ELSE</w:t>
              </w:r>
            </w:smartTag>
            <w:r w:rsidRPr="00481D2D">
              <w:t xml:space="preserve"> n/a - - AS acting as originating UA, AS performing 3rd party call control, EATF.</w:t>
            </w:r>
          </w:p>
          <w:p w14:paraId="51DD5D74" w14:textId="77777777" w:rsidR="003B5BA4" w:rsidRPr="00481D2D" w:rsidRDefault="003B5BA4" w:rsidP="003B5BA4">
            <w:pPr>
              <w:pStyle w:val="TAN"/>
            </w:pPr>
            <w:r w:rsidRPr="00481D2D">
              <w:t>c94:</w:t>
            </w:r>
            <w:r w:rsidRPr="00481D2D">
              <w:tab/>
              <w:t xml:space="preserve">IF A.3/4 OR A.3/7A OR A.3/7D THEN o </w:t>
            </w:r>
            <w:smartTag w:uri="urn:schemas-microsoft-com:office:smarttags" w:element="stockticker">
              <w:r w:rsidRPr="00481D2D">
                <w:t>ELSE</w:t>
              </w:r>
            </w:smartTag>
            <w:r w:rsidRPr="00481D2D">
              <w:t xml:space="preserve"> n/a - - S-CSCF and AS acting as terminating UA or redirect server or AS performing 3rd party call control.</w:t>
            </w:r>
          </w:p>
          <w:p w14:paraId="34570C2C" w14:textId="77777777" w:rsidR="003B5BA4" w:rsidRPr="00481D2D" w:rsidRDefault="003B5BA4" w:rsidP="003B5BA4">
            <w:pPr>
              <w:pStyle w:val="TAN"/>
            </w:pPr>
            <w:r w:rsidRPr="00481D2D">
              <w:t>c96:</w:t>
            </w:r>
            <w:r w:rsidRPr="00481D2D">
              <w:tab/>
              <w:t xml:space="preserve">IF A.4/30 THEN o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0A7AD672" w14:textId="77777777" w:rsidR="003B5BA4" w:rsidRPr="00481D2D" w:rsidRDefault="003B5BA4" w:rsidP="003B5BA4">
            <w:pPr>
              <w:pStyle w:val="TAN"/>
            </w:pPr>
            <w:r w:rsidRPr="00481D2D">
              <w:t>c97:</w:t>
            </w:r>
            <w:r w:rsidRPr="00481D2D">
              <w:tab/>
              <w:t>IF (A.3/9B OR A.3/9C</w:t>
            </w:r>
            <w:r w:rsidR="004B7FBD" w:rsidRPr="00481D2D">
              <w:t xml:space="preserve"> OR A.3/13B OR A.3/13C</w:t>
            </w:r>
            <w:r w:rsidRPr="00481D2D">
              <w:t xml:space="preserve">) </w:t>
            </w:r>
            <w:smartTag w:uri="urn:schemas-microsoft-com:office:smarttags" w:element="stockticker">
              <w:r w:rsidRPr="00481D2D">
                <w:t>AND</w:t>
              </w:r>
            </w:smartTag>
            <w:r w:rsidRPr="00481D2D">
              <w:t xml:space="preserve"> A.4/30 THEN m </w:t>
            </w:r>
            <w:smartTag w:uri="urn:schemas-microsoft-com:office:smarttags" w:element="stockticker">
              <w:r w:rsidRPr="00481D2D">
                <w:t>ELSE</w:t>
              </w:r>
            </w:smartTag>
            <w:r w:rsidRPr="00481D2D">
              <w:t xml:space="preserve"> IF (A.3/7D OR A.3/11 OR A.3C/1) </w:t>
            </w:r>
            <w:smartTag w:uri="urn:schemas-microsoft-com:office:smarttags" w:element="stockticker">
              <w:r w:rsidRPr="00481D2D">
                <w:t>AND</w:t>
              </w:r>
            </w:smartTag>
            <w:r w:rsidRPr="00481D2D">
              <w:t xml:space="preserve"> A.4/30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 AS performing 3rd party call control, E-CSCF, UE performing the functions of an external attached network and extensions to the Session Initiation Protocol (SIP) for asserted identity within trusted networks.</w:t>
            </w:r>
          </w:p>
          <w:p w14:paraId="25817A74" w14:textId="77777777" w:rsidR="003B5BA4" w:rsidRPr="00481D2D" w:rsidRDefault="003B5BA4" w:rsidP="003B5BA4">
            <w:pPr>
              <w:pStyle w:val="TAN"/>
            </w:pPr>
            <w:r w:rsidRPr="00481D2D">
              <w:t>c98:</w:t>
            </w:r>
            <w:r w:rsidRPr="00481D2D">
              <w:tab/>
              <w:t xml:space="preserve">IF A.3/7D OR A.3/9B OR A.3/9C </w:t>
            </w:r>
            <w:r w:rsidR="004B7FBD" w:rsidRPr="00481D2D">
              <w:t xml:space="preserve">OR A.3/13B OR A.3/13C </w:t>
            </w:r>
            <w:r w:rsidRPr="00481D2D">
              <w:t xml:space="preserve">OR A.3C/1 OR A3A/84 OR A.3A/89 THEN m </w:t>
            </w:r>
            <w:smartTag w:uri="urn:schemas-microsoft-com:office:smarttags" w:element="stockticker">
              <w:r w:rsidRPr="00481D2D">
                <w:t>ELSE</w:t>
              </w:r>
            </w:smartTag>
            <w:r w:rsidRPr="00481D2D">
              <w:t xml:space="preserve"> n/a - - AS performing 3rd party call control,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 UE performing the functions of an external attached network, EATF, ATCF (UA).</w:t>
            </w:r>
          </w:p>
          <w:p w14:paraId="73437FF7" w14:textId="77777777" w:rsidR="003B5BA4" w:rsidRPr="00481D2D" w:rsidRDefault="003B5BA4" w:rsidP="003B5BA4">
            <w:pPr>
              <w:pStyle w:val="TAN"/>
            </w:pPr>
            <w:r w:rsidRPr="00481D2D">
              <w:t>c99:</w:t>
            </w:r>
            <w:r w:rsidRPr="00481D2D">
              <w:tab/>
              <w:t xml:space="preserve">IF A.4/15 </w:t>
            </w:r>
            <w:smartTag w:uri="urn:schemas-microsoft-com:office:smarttags" w:element="stockticker">
              <w:r w:rsidRPr="00481D2D">
                <w:t>AND</w:t>
              </w:r>
            </w:smartTag>
            <w:r w:rsidRPr="00481D2D">
              <w:t xml:space="preserve"> (A.3/9B OR A.3/9C</w:t>
            </w:r>
            <w:r w:rsidR="004B7FBD" w:rsidRPr="00481D2D">
              <w:t xml:space="preserve"> OR A.13/B OR A.13/C</w:t>
            </w:r>
            <w:r w:rsidRPr="00481D2D">
              <w:t xml:space="preserve">) THEN m </w:t>
            </w:r>
            <w:smartTag w:uri="urn:schemas-microsoft-com:office:smarttags" w:element="stockticker">
              <w:r w:rsidRPr="00481D2D">
                <w:t>ELSE</w:t>
              </w:r>
            </w:smartTag>
            <w:r w:rsidRPr="00481D2D">
              <w:t xml:space="preserve"> IF A.4/15 THEN o </w:t>
            </w:r>
            <w:smartTag w:uri="urn:schemas-microsoft-com:office:smarttags" w:element="stockticker">
              <w:r w:rsidRPr="00481D2D">
                <w:t>ELSE</w:t>
              </w:r>
            </w:smartTag>
            <w:r w:rsidRPr="00481D2D">
              <w:t xml:space="preserve"> n/a - - the REFER method,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w:t>
            </w:r>
          </w:p>
          <w:p w14:paraId="7F912009" w14:textId="77777777" w:rsidR="003B5BA4" w:rsidRPr="00481D2D" w:rsidRDefault="003B5BA4" w:rsidP="000E19AA">
            <w:pPr>
              <w:pStyle w:val="TAN"/>
            </w:pPr>
            <w:r w:rsidRPr="00481D2D">
              <w:t>c100:</w:t>
            </w:r>
            <w:r w:rsidRPr="00481D2D">
              <w:tab/>
              <w:t xml:space="preserve">IF A.3/6 OR A.3A/57 OR A.3A/58 OR A.3A/59 OR A.3A/60 </w:t>
            </w:r>
            <w:r w:rsidR="00A43D8F" w:rsidRPr="00481D2D">
              <w:t xml:space="preserve">OR A.3A/81 OR 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o - - MGCF, customized alerting tones application server, customized alerting tones UA client, customized ringing signal application server, customized ringing signal UA client</w:t>
            </w:r>
            <w:r w:rsidR="00A43D8F" w:rsidRPr="00481D2D">
              <w:t xml:space="preserve">, </w:t>
            </w:r>
            <w:smartTag w:uri="urn:schemas-microsoft-com:office:smarttags" w:element="stockticker">
              <w:r w:rsidR="00A43D8F" w:rsidRPr="00481D2D">
                <w:t>MSC</w:t>
              </w:r>
            </w:smartTag>
            <w:r w:rsidR="00A43D8F" w:rsidRPr="00481D2D">
              <w:t xml:space="preserve"> server enhanced for ICS, </w:t>
            </w:r>
            <w:smartTag w:uri="urn:schemas-microsoft-com:office:smarttags" w:element="stockticker">
              <w:r w:rsidR="00A43D8F" w:rsidRPr="00481D2D">
                <w:t>MSC</w:t>
              </w:r>
            </w:smartTag>
            <w:r w:rsidR="00A43D8F"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7D86FC77" w14:textId="77777777" w:rsidR="003B5BA4" w:rsidRPr="00481D2D" w:rsidRDefault="003B5BA4" w:rsidP="003B5BA4">
            <w:pPr>
              <w:pStyle w:val="TAN"/>
            </w:pPr>
            <w:r w:rsidRPr="00481D2D">
              <w:t>c101:</w:t>
            </w:r>
            <w:r w:rsidRPr="00481D2D">
              <w:tab/>
              <w:t xml:space="preserve">IF A.3D/30 </w:t>
            </w:r>
            <w:r w:rsidR="00152D0D" w:rsidRPr="00481D2D">
              <w:t xml:space="preserve">OR A.3D/20A OR A.3D/20B OR A.3D/20C </w:t>
            </w:r>
            <w:r w:rsidR="000A72B5" w:rsidRPr="00481D2D">
              <w:t xml:space="preserve">OR A.3D/31 </w:t>
            </w:r>
            <w:r w:rsidRPr="00481D2D">
              <w:t xml:space="preserve">THEN m </w:t>
            </w:r>
            <w:smartTag w:uri="urn:schemas-microsoft-com:office:smarttags" w:element="stockticker">
              <w:r w:rsidRPr="00481D2D">
                <w:t>ELSE</w:t>
              </w:r>
            </w:smartTag>
            <w:r w:rsidRPr="00481D2D">
              <w:t xml:space="preserve"> n/a - - end-to-access-edge media security using SDES</w:t>
            </w:r>
            <w:r w:rsidR="00152D0D" w:rsidRPr="00481D2D">
              <w:t xml:space="preserve">, end-to-access-edge media security for MSRP using </w:t>
            </w:r>
            <w:smartTag w:uri="urn:schemas-microsoft-com:office:smarttags" w:element="stockticker">
              <w:r w:rsidR="00152D0D" w:rsidRPr="00481D2D">
                <w:t>TLS</w:t>
              </w:r>
            </w:smartTag>
            <w:r w:rsidR="00152D0D" w:rsidRPr="00481D2D">
              <w:t xml:space="preserve"> and certificate fingerprints, end-to-access-edge media security for BFCP using </w:t>
            </w:r>
            <w:smartTag w:uri="urn:schemas-microsoft-com:office:smarttags" w:element="stockticker">
              <w:r w:rsidR="00152D0D" w:rsidRPr="00481D2D">
                <w:t>TLS</w:t>
              </w:r>
            </w:smartTag>
            <w:r w:rsidR="00152D0D" w:rsidRPr="00481D2D">
              <w:t xml:space="preserve"> and certificate fingerprints, end-to-access-edge media security for UDPTL using DTLS and certificate fingerprints</w:t>
            </w:r>
            <w:r w:rsidR="000A72B5" w:rsidRPr="00481D2D">
              <w:t>, end-to-access-edge media security for RTP media using DTLS-SRTP and certificate fingerprints</w:t>
            </w:r>
            <w:r w:rsidRPr="00481D2D">
              <w:t>.</w:t>
            </w:r>
          </w:p>
          <w:p w14:paraId="3E906388" w14:textId="77777777" w:rsidR="003B5BA4" w:rsidRPr="00481D2D" w:rsidRDefault="003B5BA4" w:rsidP="003B5BA4">
            <w:pPr>
              <w:pStyle w:val="TAN"/>
            </w:pPr>
            <w:r w:rsidRPr="00481D2D">
              <w:t>c102:</w:t>
            </w:r>
            <w:r w:rsidRPr="00481D2D">
              <w:tab/>
              <w:t xml:space="preserve">IF A.3A/11 OR A.3A/12 OR A.3/9 THEN m </w:t>
            </w:r>
            <w:smartTag w:uri="urn:schemas-microsoft-com:office:smarttags" w:element="stockticker">
              <w:r w:rsidRPr="00481D2D">
                <w:t>ELSE</w:t>
              </w:r>
            </w:smartTag>
            <w:r w:rsidRPr="00481D2D">
              <w:t xml:space="preserve"> n/a - - conference focus, conference participant, IBCF.</w:t>
            </w:r>
          </w:p>
          <w:p w14:paraId="44472D73" w14:textId="77777777" w:rsidR="003B5BA4" w:rsidRPr="00481D2D" w:rsidDel="002F4781" w:rsidRDefault="003B5BA4" w:rsidP="003B5BA4">
            <w:pPr>
              <w:pStyle w:val="TAN"/>
            </w:pPr>
            <w:r w:rsidRPr="00481D2D">
              <w:t>c103:</w:t>
            </w:r>
            <w:r w:rsidRPr="00481D2D">
              <w:tab/>
              <w:t xml:space="preserve">IF A.3/1 THEN o </w:t>
            </w:r>
            <w:smartTag w:uri="urn:schemas-microsoft-com:office:smarttags" w:element="stockticker">
              <w:r w:rsidRPr="00481D2D">
                <w:t>ELSE</w:t>
              </w:r>
            </w:smartTag>
            <w:r w:rsidRPr="00481D2D">
              <w:t xml:space="preserve"> IF A.3/2 OR A.3/4 THEN m </w:t>
            </w:r>
            <w:smartTag w:uri="urn:schemas-microsoft-com:office:smarttags" w:element="stockticker">
              <w:r w:rsidRPr="00481D2D">
                <w:t>ELSE</w:t>
              </w:r>
            </w:smartTag>
            <w:r w:rsidRPr="00481D2D">
              <w:t xml:space="preserve"> n/a - - UE, P-CSCF, S-CSCF.</w:t>
            </w:r>
          </w:p>
          <w:p w14:paraId="79A774D5" w14:textId="77777777" w:rsidR="003B5BA4" w:rsidRPr="00481D2D" w:rsidRDefault="003B5BA4" w:rsidP="003B5BA4">
            <w:pPr>
              <w:pStyle w:val="TAN"/>
            </w:pPr>
            <w:r w:rsidRPr="00481D2D">
              <w:t>c104:</w:t>
            </w:r>
            <w:r w:rsidRPr="00481D2D">
              <w:tab/>
              <w:t xml:space="preserve">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AS acting as terminating UA, AS acting as originating UA, AS performing 3</w:t>
            </w:r>
            <w:r w:rsidRPr="00481D2D">
              <w:rPr>
                <w:vertAlign w:val="superscript"/>
              </w:rPr>
              <w:t>rd</w:t>
            </w:r>
            <w:r w:rsidRPr="00481D2D">
              <w:t xml:space="preserve"> party call control.</w:t>
            </w:r>
          </w:p>
        </w:tc>
      </w:tr>
      <w:tr w:rsidR="00D17D10" w:rsidRPr="00481D2D" w14:paraId="46A48AA1" w14:textId="77777777">
        <w:trPr>
          <w:cantSplit/>
        </w:trPr>
        <w:tc>
          <w:tcPr>
            <w:tcW w:w="9649" w:type="dxa"/>
            <w:gridSpan w:val="6"/>
          </w:tcPr>
          <w:p w14:paraId="55AB61ED" w14:textId="77777777" w:rsidR="00D17D10" w:rsidRPr="00481D2D" w:rsidRDefault="00D17D10" w:rsidP="00D17D10">
            <w:pPr>
              <w:pStyle w:val="TAN"/>
              <w:rPr>
                <w:lang w:eastAsia="ja-JP"/>
              </w:rPr>
            </w:pPr>
            <w:r w:rsidRPr="00481D2D">
              <w:rPr>
                <w:rFonts w:hint="eastAsia"/>
                <w:lang w:eastAsia="ja-JP"/>
              </w:rPr>
              <w:t>c</w:t>
            </w:r>
            <w:r w:rsidRPr="00481D2D">
              <w:rPr>
                <w:lang w:eastAsia="ja-JP"/>
              </w:rPr>
              <w:t>105</w:t>
            </w:r>
            <w:r w:rsidRPr="00481D2D">
              <w:rPr>
                <w:rFonts w:hint="eastAsia"/>
                <w:lang w:eastAsia="ja-JP"/>
              </w:rPr>
              <w:t>:</w:t>
            </w:r>
            <w:r w:rsidRPr="00481D2D">
              <w:tab/>
            </w:r>
            <w:r w:rsidRPr="00481D2D">
              <w:rPr>
                <w:lang w:eastAsia="ja-JP"/>
              </w:rPr>
              <w:t xml:space="preserve">IF A.3/9B </w:t>
            </w:r>
            <w:r w:rsidR="004B7FBD" w:rsidRPr="00481D2D">
              <w:rPr>
                <w:lang w:eastAsia="ja-JP"/>
              </w:rPr>
              <w:t xml:space="preserve">OR A.3/13B </w:t>
            </w:r>
            <w:r w:rsidRPr="00481D2D">
              <w:rPr>
                <w:lang w:eastAsia="ja-JP"/>
              </w:rPr>
              <w:t>OR</w:t>
            </w:r>
            <w:r w:rsidRPr="00481D2D">
              <w:rPr>
                <w:rFonts w:hint="eastAsia"/>
                <w:lang w:eastAsia="ja-JP"/>
              </w:rPr>
              <w:t xml:space="preserve"> </w:t>
            </w:r>
            <w:r w:rsidRPr="00481D2D">
              <w:rPr>
                <w:lang w:eastAsia="ja-JP"/>
              </w:rPr>
              <w:t xml:space="preserve">A.3A/82 OR A.3A/83 OR A.3A/87 </w:t>
            </w:r>
            <w:r w:rsidRPr="00481D2D">
              <w:t xml:space="preserve">OR A.3A/89 </w:t>
            </w:r>
            <w:r w:rsidRPr="00481D2D">
              <w:rPr>
                <w:lang w:eastAsia="ja-JP"/>
              </w:rPr>
              <w:t xml:space="preserve">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IBCF (IMS-</w:t>
            </w:r>
            <w:smartTag w:uri="urn:schemas-microsoft-com:office:smarttags" w:element="stockticker">
              <w:r w:rsidRPr="00481D2D">
                <w:rPr>
                  <w:lang w:eastAsia="ja-JP"/>
                </w:rPr>
                <w:t>ALG</w:t>
              </w:r>
            </w:smartTag>
            <w:r w:rsidRPr="00481D2D">
              <w:rPr>
                <w:lang w:eastAsia="ja-JP"/>
              </w:rPr>
              <w:t>)</w:t>
            </w:r>
            <w:r w:rsidR="004B7FBD" w:rsidRPr="00481D2D">
              <w:t>, ISC gateway function (IMS-</w:t>
            </w:r>
            <w:smartTag w:uri="urn:schemas-microsoft-com:office:smarttags" w:element="stockticker">
              <w:r w:rsidR="004B7FBD" w:rsidRPr="00481D2D">
                <w:t>ALG</w:t>
              </w:r>
            </w:smartTag>
            <w:r w:rsidR="004B7FBD" w:rsidRPr="00481D2D">
              <w:t>)</w:t>
            </w:r>
            <w:r w:rsidRPr="00481D2D">
              <w:rPr>
                <w:lang w:eastAsia="ja-JP"/>
              </w:rPr>
              <w:t>,</w:t>
            </w:r>
            <w:r w:rsidRPr="00481D2D">
              <w:rPr>
                <w:rFonts w:hint="eastAsia"/>
                <w:lang w:eastAsia="ja-JP"/>
              </w:rPr>
              <w:t xml:space="preserve"> </w:t>
            </w:r>
            <w:r w:rsidRPr="00481D2D">
              <w:rPr>
                <w:lang w:eastAsia="ja-JP"/>
              </w:rPr>
              <w:t xml:space="preserve">ICS user agent, </w:t>
            </w:r>
            <w:smartTag w:uri="urn:schemas-microsoft-com:office:smarttags" w:element="stockticker">
              <w:r w:rsidRPr="00481D2D">
                <w:rPr>
                  <w:lang w:eastAsia="ja-JP"/>
                </w:rPr>
                <w:t>SCC</w:t>
              </w:r>
            </w:smartTag>
            <w:r w:rsidRPr="00481D2D">
              <w:rPr>
                <w:lang w:eastAsia="ja-JP"/>
              </w:rPr>
              <w:t xml:space="preserve"> application server, Session continuity controller UE</w:t>
            </w:r>
            <w:r w:rsidRPr="00481D2D">
              <w:t>, ATCF (UA)</w:t>
            </w:r>
            <w:r w:rsidRPr="00481D2D">
              <w:rPr>
                <w:lang w:eastAsia="ja-JP"/>
              </w:rPr>
              <w:t>.</w:t>
            </w:r>
          </w:p>
          <w:p w14:paraId="2AD8B563" w14:textId="77777777" w:rsidR="00D17D10" w:rsidRPr="00481D2D" w:rsidRDefault="00D17D10" w:rsidP="00D17D10">
            <w:pPr>
              <w:pStyle w:val="TAN"/>
              <w:rPr>
                <w:lang w:eastAsia="ja-JP"/>
              </w:rPr>
            </w:pPr>
            <w:r w:rsidRPr="00481D2D">
              <w:rPr>
                <w:rFonts w:hint="eastAsia"/>
                <w:lang w:eastAsia="ja-JP"/>
              </w:rPr>
              <w:t>c</w:t>
            </w:r>
            <w:r w:rsidRPr="00481D2D">
              <w:rPr>
                <w:lang w:eastAsia="ja-JP"/>
              </w:rPr>
              <w:t>106</w:t>
            </w:r>
            <w:r w:rsidRPr="00481D2D">
              <w:rPr>
                <w:rFonts w:hint="eastAsia"/>
                <w:lang w:eastAsia="ja-JP"/>
              </w:rPr>
              <w:t>:</w:t>
            </w:r>
            <w:r w:rsidRPr="00481D2D">
              <w:tab/>
            </w:r>
            <w:r w:rsidRPr="00481D2D">
              <w:rPr>
                <w:lang w:eastAsia="ja-JP"/>
              </w:rPr>
              <w:t>IF A.3A/50A OR</w:t>
            </w:r>
            <w:r w:rsidRPr="00481D2D">
              <w:t xml:space="preserve"> </w:t>
            </w:r>
            <w:r w:rsidRPr="00481D2D">
              <w:rPr>
                <w:lang w:eastAsia="ja-JP"/>
              </w:rPr>
              <w:t xml:space="preserve">A.3A/83 </w:t>
            </w:r>
            <w:r w:rsidRPr="00481D2D">
              <w:t xml:space="preserve">OR A.3A/89 </w:t>
            </w:r>
            <w:r w:rsidRPr="00481D2D">
              <w:rPr>
                <w:lang w:eastAsia="ja-JP"/>
              </w:rPr>
              <w:t xml:space="preserve">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Multimedia telephony application server, </w:t>
            </w:r>
            <w:smartTag w:uri="urn:schemas-microsoft-com:office:smarttags" w:element="stockticker">
              <w:r w:rsidRPr="00481D2D">
                <w:rPr>
                  <w:lang w:eastAsia="ja-JP"/>
                </w:rPr>
                <w:t>SCC</w:t>
              </w:r>
            </w:smartTag>
            <w:r w:rsidRPr="00481D2D">
              <w:rPr>
                <w:lang w:eastAsia="ja-JP"/>
              </w:rPr>
              <w:t xml:space="preserve"> application server</w:t>
            </w:r>
            <w:r w:rsidRPr="00481D2D">
              <w:t>, ATCF (UA)</w:t>
            </w:r>
            <w:r w:rsidRPr="00481D2D">
              <w:rPr>
                <w:lang w:eastAsia="ja-JP"/>
              </w:rPr>
              <w:t>.</w:t>
            </w:r>
          </w:p>
          <w:p w14:paraId="56B36D35" w14:textId="77777777" w:rsidR="009451C1" w:rsidRPr="00481D2D" w:rsidRDefault="009451C1" w:rsidP="00D17D10">
            <w:pPr>
              <w:pStyle w:val="TAN"/>
            </w:pPr>
            <w:r w:rsidRPr="00481D2D">
              <w:t>c107:</w:t>
            </w:r>
            <w:r w:rsidRPr="00481D2D">
              <w:tab/>
              <w:t xml:space="preserve">IF A.3C/1 OR A.4/2 THEN o </w:t>
            </w:r>
            <w:smartTag w:uri="urn:schemas-microsoft-com:office:smarttags" w:element="stockticker">
              <w:r w:rsidRPr="00481D2D">
                <w:t>ELSE</w:t>
              </w:r>
            </w:smartTag>
            <w:r w:rsidRPr="00481D2D">
              <w:t xml:space="preserve"> n/a - - UE performing the functions of an external attached network, registrar.</w:t>
            </w:r>
          </w:p>
          <w:p w14:paraId="3C7166B7" w14:textId="77777777" w:rsidR="00A711AD" w:rsidRPr="00481D2D" w:rsidRDefault="00A711AD" w:rsidP="00A711AD">
            <w:pPr>
              <w:pStyle w:val="TAN"/>
            </w:pPr>
            <w:r w:rsidRPr="00481D2D">
              <w:t>c108:</w:t>
            </w:r>
            <w:r w:rsidRPr="00481D2D">
              <w:tab/>
              <w:t xml:space="preserve">IF A.3/7 OR A.3/8 OR A.3/8A THEN o </w:t>
            </w:r>
            <w:smartTag w:uri="urn:schemas-microsoft-com:office:smarttags" w:element="stockticker">
              <w:r w:rsidRPr="00481D2D">
                <w:t>ELSE</w:t>
              </w:r>
            </w:smartTag>
            <w:r w:rsidRPr="00481D2D">
              <w:t xml:space="preserve"> n/a - - AS, MRFC, MRB.</w:t>
            </w:r>
          </w:p>
          <w:p w14:paraId="657E59DD" w14:textId="77777777" w:rsidR="002512B3" w:rsidRPr="00481D2D" w:rsidRDefault="002512B3" w:rsidP="002512B3">
            <w:pPr>
              <w:pStyle w:val="TAN"/>
            </w:pPr>
            <w:r w:rsidRPr="00481D2D">
              <w:t>c109:</w:t>
            </w:r>
            <w:r w:rsidRPr="00481D2D">
              <w:tab/>
              <w:t xml:space="preserve">IF A.4/76 THEN o </w:t>
            </w:r>
            <w:smartTag w:uri="urn:schemas-microsoft-com:office:smarttags" w:element="stockticker">
              <w:r w:rsidRPr="00481D2D">
                <w:t>ELSE</w:t>
              </w:r>
            </w:smartTag>
            <w:r w:rsidRPr="00481D2D">
              <w:t xml:space="preserve"> n/a - - </w:t>
            </w:r>
            <w:r w:rsidRPr="00481D2D">
              <w:rPr>
                <w:rFonts w:eastAsia="Batang"/>
              </w:rPr>
              <w:t>a mechanism for transporting user to user call control information in SIP.</w:t>
            </w:r>
          </w:p>
          <w:p w14:paraId="3B4A55E4" w14:textId="77777777" w:rsidR="001C5036" w:rsidRPr="00481D2D" w:rsidRDefault="001C5036" w:rsidP="001C5036">
            <w:pPr>
              <w:pStyle w:val="TAN"/>
            </w:pPr>
            <w:r w:rsidRPr="00481D2D">
              <w:t>c110:</w:t>
            </w:r>
            <w:r w:rsidRPr="00481D2D">
              <w:tab/>
              <w:t xml:space="preserve">IF A.3/1 THEN m </w:t>
            </w:r>
            <w:smartTag w:uri="urn:schemas-microsoft-com:office:smarttags" w:element="stockticker">
              <w:r w:rsidRPr="00481D2D">
                <w:t>ELSE</w:t>
              </w:r>
            </w:smartTag>
            <w:r w:rsidRPr="00481D2D">
              <w:t xml:space="preserve"> IF A.3/2 OR A.3/3 OR A.3/4 THEN o </w:t>
            </w:r>
            <w:smartTag w:uri="urn:schemas-microsoft-com:office:smarttags" w:element="stockticker">
              <w:r w:rsidRPr="00481D2D">
                <w:t>ELSE</w:t>
              </w:r>
            </w:smartTag>
            <w:r w:rsidRPr="00481D2D">
              <w:t xml:space="preserve"> n/a - - </w:t>
            </w:r>
            <w:r w:rsidRPr="00481D2D">
              <w:rPr>
                <w:rFonts w:eastAsia="Batang"/>
              </w:rPr>
              <w:t>UE, P-CSCF, I-CSCF, S-CSCF.</w:t>
            </w:r>
          </w:p>
          <w:p w14:paraId="2DCDE72B" w14:textId="77777777" w:rsidR="00FC1D3D" w:rsidRPr="00481D2D" w:rsidRDefault="00FC1D3D" w:rsidP="00FC1D3D">
            <w:pPr>
              <w:pStyle w:val="TAN"/>
            </w:pPr>
            <w:r w:rsidRPr="00481D2D">
              <w:t>c111:</w:t>
            </w:r>
            <w:r w:rsidRPr="00481D2D">
              <w:tab/>
              <w:t xml:space="preserve">IF A.3/1 OR A.3/2 THEN m </w:t>
            </w:r>
            <w:smartTag w:uri="urn:schemas-microsoft-com:office:smarttags" w:element="stockticker">
              <w:r w:rsidRPr="00481D2D">
                <w:t>ELSE</w:t>
              </w:r>
            </w:smartTag>
            <w:r w:rsidRPr="00481D2D">
              <w:t xml:space="preserve"> n/a - - </w:t>
            </w:r>
            <w:r w:rsidRPr="00481D2D">
              <w:rPr>
                <w:rFonts w:eastAsia="Batang"/>
              </w:rPr>
              <w:t>UE, P-CSCF.</w:t>
            </w:r>
          </w:p>
          <w:p w14:paraId="4F2A2035" w14:textId="77777777" w:rsidR="008B217A" w:rsidRPr="00481D2D" w:rsidRDefault="008B217A" w:rsidP="008B217A">
            <w:pPr>
              <w:pStyle w:val="TAN"/>
            </w:pPr>
            <w:r w:rsidRPr="00481D2D">
              <w:t>c112:</w:t>
            </w:r>
            <w:r w:rsidRPr="00481D2D">
              <w:tab/>
              <w:t xml:space="preserve">IF NOT (A.3/1 </w:t>
            </w:r>
            <w:smartTag w:uri="urn:schemas-microsoft-com:office:smarttags" w:element="stockticker">
              <w:r w:rsidRPr="00481D2D">
                <w:t>AND</w:t>
              </w:r>
            </w:smartTag>
            <w:r w:rsidRPr="00481D2D">
              <w:t xml:space="preserve"> NOT A.3C/1) THEN o </w:t>
            </w:r>
            <w:smartTag w:uri="urn:schemas-microsoft-com:office:smarttags" w:element="stockticker">
              <w:r w:rsidRPr="00481D2D">
                <w:t>ELSE</w:t>
              </w:r>
            </w:smartTag>
            <w:r w:rsidRPr="00481D2D">
              <w:t xml:space="preserve"> n/a - - not UE, UE performing the functions of an external attached network.</w:t>
            </w:r>
          </w:p>
          <w:p w14:paraId="1E2264F4" w14:textId="77777777" w:rsidR="008B217A" w:rsidRPr="00481D2D" w:rsidRDefault="008B217A" w:rsidP="008B217A">
            <w:pPr>
              <w:pStyle w:val="TAN"/>
            </w:pPr>
            <w:r w:rsidRPr="00481D2D">
              <w:t>c113:</w:t>
            </w:r>
            <w:r w:rsidRPr="00481D2D">
              <w:tab/>
              <w:t xml:space="preserve">IF A.4/104 THEN o.7 </w:t>
            </w:r>
            <w:smartTag w:uri="urn:schemas-microsoft-com:office:smarttags" w:element="stockticker">
              <w:r w:rsidRPr="00481D2D">
                <w:t>ELSE</w:t>
              </w:r>
            </w:smartTag>
            <w:r w:rsidRPr="00481D2D">
              <w:t xml:space="preserve"> n/a - - </w:t>
            </w:r>
            <w:r w:rsidRPr="00481D2D">
              <w:rPr>
                <w:rFonts w:cs="Arial"/>
                <w:szCs w:val="18"/>
              </w:rPr>
              <w:t>SIP overload control.</w:t>
            </w:r>
          </w:p>
          <w:p w14:paraId="288793FF" w14:textId="77777777" w:rsidR="008B217A" w:rsidRPr="00481D2D" w:rsidRDefault="008B217A" w:rsidP="008B217A">
            <w:pPr>
              <w:pStyle w:val="TAN"/>
            </w:pPr>
            <w:r w:rsidRPr="00481D2D">
              <w:t>c114:</w:t>
            </w:r>
            <w:r w:rsidRPr="00481D2D">
              <w:tab/>
              <w:t>IF A.4/104 THEN IF A.3/4 OR A.3/7 OR A.3/</w:t>
            </w:r>
            <w:r w:rsidR="006469F3" w:rsidRPr="00481D2D">
              <w:t>10</w:t>
            </w:r>
            <w:r w:rsidRPr="00481D2D">
              <w:t xml:space="preserve"> THEN o.7 </w:t>
            </w:r>
            <w:smartTag w:uri="urn:schemas-microsoft-com:office:smarttags" w:element="stockticker">
              <w:r w:rsidRPr="00481D2D">
                <w:t>ELSE</w:t>
              </w:r>
            </w:smartTag>
            <w:r w:rsidRPr="00481D2D">
              <w:t xml:space="preserve"> n/a - - </w:t>
            </w:r>
            <w:r w:rsidRPr="00481D2D">
              <w:rPr>
                <w:rFonts w:cs="Arial"/>
                <w:szCs w:val="18"/>
              </w:rPr>
              <w:t xml:space="preserve">SIP overload control, S-CSCF, AS, </w:t>
            </w:r>
            <w:r w:rsidR="006469F3" w:rsidRPr="00481D2D">
              <w:rPr>
                <w:rFonts w:cs="Arial"/>
                <w:szCs w:val="18"/>
              </w:rPr>
              <w:t>a</w:t>
            </w:r>
            <w:r w:rsidR="006469F3" w:rsidRPr="00481D2D">
              <w:t>dditional routeing functionality</w:t>
            </w:r>
            <w:r w:rsidRPr="00481D2D">
              <w:rPr>
                <w:rFonts w:cs="Arial"/>
                <w:szCs w:val="18"/>
              </w:rPr>
              <w:t>.</w:t>
            </w:r>
          </w:p>
          <w:p w14:paraId="74456FAE" w14:textId="77777777" w:rsidR="00571339" w:rsidRPr="00481D2D" w:rsidRDefault="0060585E" w:rsidP="00571339">
            <w:pPr>
              <w:pStyle w:val="TAN"/>
              <w:rPr>
                <w:rFonts w:cs="Arial"/>
                <w:szCs w:val="18"/>
              </w:rPr>
            </w:pPr>
            <w:r w:rsidRPr="00481D2D">
              <w:t>c115:</w:t>
            </w:r>
            <w:r w:rsidRPr="00481D2D">
              <w:tab/>
              <w:t xml:space="preserve">IF A.3/6 OR A.3/9 OR A.3/7 THEN o </w:t>
            </w:r>
            <w:smartTag w:uri="urn:schemas-microsoft-com:office:smarttags" w:element="stockticker">
              <w:r w:rsidRPr="00481D2D">
                <w:t>ELSE</w:t>
              </w:r>
            </w:smartTag>
            <w:r w:rsidRPr="00481D2D">
              <w:t xml:space="preserve"> n/a - - MGCF, </w:t>
            </w:r>
            <w:r w:rsidRPr="00481D2D">
              <w:rPr>
                <w:rFonts w:cs="Arial"/>
                <w:szCs w:val="18"/>
              </w:rPr>
              <w:t>IBCF, AS</w:t>
            </w:r>
          </w:p>
          <w:p w14:paraId="26DA6272" w14:textId="77777777" w:rsidR="0060585E" w:rsidRPr="00481D2D" w:rsidRDefault="00571339" w:rsidP="00571339">
            <w:pPr>
              <w:pStyle w:val="TAN"/>
            </w:pPr>
            <w:r w:rsidRPr="00481D2D">
              <w:t>c116:</w:t>
            </w:r>
            <w:r w:rsidRPr="00481D2D">
              <w:tab/>
              <w:t xml:space="preserve">IF A.3/2A OR A.3/6 </w:t>
            </w:r>
            <w:r w:rsidR="002924B5" w:rsidRPr="00481D2D">
              <w:t xml:space="preserve">OR A.3/7 </w:t>
            </w:r>
            <w:r w:rsidRPr="00481D2D">
              <w:t xml:space="preserve">OR A.3/9 THEN o </w:t>
            </w:r>
            <w:smartTag w:uri="urn:schemas-microsoft-com:office:smarttags" w:element="stockticker">
              <w:r w:rsidRPr="00481D2D">
                <w:t>ELSE</w:t>
              </w:r>
            </w:smartTag>
            <w:r w:rsidRPr="00481D2D">
              <w:t xml:space="preserve"> </w:t>
            </w:r>
            <w:r w:rsidR="004F085D" w:rsidRPr="00481D2D">
              <w:t xml:space="preserve">IF A.3/1 THEN x </w:t>
            </w:r>
            <w:smartTag w:uri="urn:schemas-microsoft-com:office:smarttags" w:element="stockticker">
              <w:r w:rsidR="004F085D" w:rsidRPr="00481D2D">
                <w:t>ELSE</w:t>
              </w:r>
            </w:smartTag>
            <w:r w:rsidR="004F085D" w:rsidRPr="00481D2D">
              <w:t xml:space="preserve"> </w:t>
            </w:r>
            <w:r w:rsidRPr="00481D2D">
              <w:t>n/a - - P-CSCF (IMS-</w:t>
            </w:r>
            <w:smartTag w:uri="urn:schemas-microsoft-com:office:smarttags" w:element="stockticker">
              <w:r w:rsidRPr="00481D2D">
                <w:t>ALG</w:t>
              </w:r>
            </w:smartTag>
            <w:r w:rsidRPr="00481D2D">
              <w:t xml:space="preserve">), MGCF, </w:t>
            </w:r>
            <w:r w:rsidR="002924B5" w:rsidRPr="00481D2D">
              <w:t xml:space="preserve">AS, </w:t>
            </w:r>
            <w:r w:rsidRPr="00481D2D">
              <w:t>IBCF</w:t>
            </w:r>
            <w:r w:rsidR="004F085D" w:rsidRPr="00481D2D">
              <w:t>, UE</w:t>
            </w:r>
            <w:r w:rsidRPr="00481D2D">
              <w:t>.</w:t>
            </w:r>
          </w:p>
          <w:p w14:paraId="22FF6930" w14:textId="77777777" w:rsidR="00D03BA9" w:rsidRPr="00481D2D" w:rsidRDefault="00D03BA9" w:rsidP="00A43D8F">
            <w:pPr>
              <w:pStyle w:val="TAN"/>
            </w:pPr>
            <w:r w:rsidRPr="00481D2D">
              <w:t>c117</w:t>
            </w:r>
            <w:r w:rsidR="006E59FF" w:rsidRPr="00481D2D">
              <w:tab/>
            </w:r>
            <w:r w:rsidRPr="00481D2D">
              <w:t xml:space="preserve">IF A.3/2 OR A.3/4 OR OR A.3/9 OR A.3A/81 OR A.3A/83 OR A.3A/89 </w:t>
            </w:r>
            <w:r w:rsidR="00A43D8F" w:rsidRPr="00481D2D">
              <w:t xml:space="preserve">OR A.3A/81A </w:t>
            </w:r>
            <w:r w:rsidRPr="00481D2D">
              <w:t xml:space="preserve">THEN o </w:t>
            </w:r>
            <w:smartTag w:uri="urn:schemas-microsoft-com:office:smarttags" w:element="stockticker">
              <w:r w:rsidRPr="00481D2D">
                <w:t>ELSE</w:t>
              </w:r>
            </w:smartTag>
            <w:r w:rsidRPr="00481D2D">
              <w:t xml:space="preserve"> n/a - - P-CSCF, S-CSCF, IBCF, </w:t>
            </w:r>
            <w:smartTag w:uri="urn:schemas-microsoft-com:office:smarttags" w:element="stockticker">
              <w:r w:rsidRPr="00481D2D">
                <w:t>MSC</w:t>
              </w:r>
            </w:smartTag>
            <w:r w:rsidRPr="00481D2D">
              <w:t xml:space="preserve"> server enhanced for ICS, </w:t>
            </w:r>
            <w:smartTag w:uri="urn:schemas-microsoft-com:office:smarttags" w:element="stockticker">
              <w:r w:rsidRPr="00481D2D">
                <w:t>SCC</w:t>
              </w:r>
            </w:smartTag>
            <w:r w:rsidRPr="00481D2D">
              <w:t xml:space="preserve"> application server, ATCF (UA)</w:t>
            </w:r>
            <w:r w:rsidR="00A43D8F" w:rsidRPr="00481D2D">
              <w:t xml:space="preserve">, </w:t>
            </w:r>
            <w:smartTag w:uri="urn:schemas-microsoft-com:office:smarttags" w:element="stockticker">
              <w:r w:rsidR="00A43D8F" w:rsidRPr="00481D2D">
                <w:t>MSC</w:t>
              </w:r>
            </w:smartTag>
            <w:r w:rsidR="00A43D8F" w:rsidRPr="00481D2D">
              <w:t xml:space="preserve"> server enhanced for SRVCC using SIP interface</w:t>
            </w:r>
            <w:r w:rsidR="003D192A" w:rsidRPr="00481D2D">
              <w:t>.</w:t>
            </w:r>
          </w:p>
          <w:p w14:paraId="3B730BA3" w14:textId="77777777" w:rsidR="009242F1" w:rsidRPr="00481D2D" w:rsidRDefault="009242F1" w:rsidP="009242F1">
            <w:pPr>
              <w:pStyle w:val="TAN"/>
            </w:pPr>
            <w:r w:rsidRPr="00481D2D">
              <w:t>c118:</w:t>
            </w:r>
            <w:r w:rsidRPr="00481D2D">
              <w:tab/>
              <w:t xml:space="preserve">IF A.4/49 THEN o </w:t>
            </w:r>
            <w:smartTag w:uri="urn:schemas-microsoft-com:office:smarttags" w:element="stockticker">
              <w:r w:rsidRPr="00481D2D">
                <w:t>ELSE</w:t>
              </w:r>
            </w:smartTag>
            <w:r w:rsidRPr="00481D2D">
              <w:t xml:space="preserve"> n/a - - </w:t>
            </w:r>
            <w:r w:rsidRPr="00481D2D">
              <w:rPr>
                <w:rFonts w:eastAsia="MS Mincho"/>
              </w:rPr>
              <w:t>session initiation protocol URIs for applications such as voicemail and interactive voice response</w:t>
            </w:r>
            <w:r w:rsidRPr="00481D2D">
              <w:t xml:space="preserve"> (NOTE 3)</w:t>
            </w:r>
            <w:r w:rsidRPr="00481D2D">
              <w:rPr>
                <w:rFonts w:eastAsia="PMingLiU"/>
              </w:rPr>
              <w:t>.</w:t>
            </w:r>
          </w:p>
          <w:p w14:paraId="479244B4" w14:textId="77777777" w:rsidR="00DB73D1" w:rsidRPr="00481D2D" w:rsidRDefault="00DB73D1" w:rsidP="00DB73D1">
            <w:pPr>
              <w:pStyle w:val="TAN"/>
              <w:rPr>
                <w:color w:val="0D0D0D"/>
                <w:lang w:eastAsia="ja-JP"/>
              </w:rPr>
            </w:pPr>
            <w:r w:rsidRPr="00481D2D">
              <w:rPr>
                <w:color w:val="0D0D0D"/>
                <w:lang w:eastAsia="ja-JP"/>
              </w:rPr>
              <w:t>c119:</w:t>
            </w:r>
            <w:r w:rsidRPr="00481D2D">
              <w:rPr>
                <w:color w:val="0D0D0D"/>
                <w:lang w:eastAsia="ja-JP"/>
              </w:rPr>
              <w:tab/>
              <w:t xml:space="preserve">IF A.3/2A OR A.3/9 THEN o </w:t>
            </w:r>
            <w:smartTag w:uri="urn:schemas-microsoft-com:office:smarttags" w:element="stockticker">
              <w:r w:rsidRPr="00481D2D">
                <w:rPr>
                  <w:color w:val="0D0D0D"/>
                  <w:lang w:eastAsia="ja-JP"/>
                </w:rPr>
                <w:t>ELSE</w:t>
              </w:r>
            </w:smartTag>
            <w:r w:rsidRPr="00481D2D">
              <w:rPr>
                <w:color w:val="0D0D0D"/>
                <w:lang w:eastAsia="ja-JP"/>
              </w:rPr>
              <w:t xml:space="preserve"> n/a - - </w:t>
            </w:r>
            <w:r w:rsidRPr="00481D2D">
              <w:t>P-CSCF (IMS-</w:t>
            </w:r>
            <w:smartTag w:uri="urn:schemas-microsoft-com:office:smarttags" w:element="stockticker">
              <w:r w:rsidRPr="00481D2D">
                <w:t>ALG</w:t>
              </w:r>
            </w:smartTag>
            <w:r w:rsidRPr="00481D2D">
              <w:t xml:space="preserve">), </w:t>
            </w:r>
            <w:r w:rsidRPr="00481D2D">
              <w:rPr>
                <w:color w:val="0D0D0D"/>
                <w:lang w:eastAsia="ja-JP"/>
              </w:rPr>
              <w:t>IBCF.</w:t>
            </w:r>
          </w:p>
          <w:p w14:paraId="51629B16" w14:textId="77777777" w:rsidR="00DB73D1" w:rsidRPr="00481D2D" w:rsidRDefault="00DB73D1" w:rsidP="00DB73D1">
            <w:pPr>
              <w:pStyle w:val="TAN"/>
              <w:rPr>
                <w:rFonts w:cs="Arial"/>
                <w:color w:val="0D0D0D"/>
                <w:szCs w:val="18"/>
                <w:lang w:eastAsia="ja-JP"/>
              </w:rPr>
            </w:pPr>
            <w:r w:rsidRPr="00481D2D">
              <w:rPr>
                <w:color w:val="0D0D0D"/>
                <w:lang w:eastAsia="ja-JP"/>
              </w:rPr>
              <w:t>c120:</w:t>
            </w:r>
            <w:r w:rsidRPr="00481D2D">
              <w:rPr>
                <w:color w:val="0D0D0D"/>
                <w:lang w:eastAsia="ja-JP"/>
              </w:rPr>
              <w:tab/>
              <w:t xml:space="preserve">IF A.3/2A OR A.3/9 THEN o </w:t>
            </w:r>
            <w:smartTag w:uri="urn:schemas-microsoft-com:office:smarttags" w:element="stockticker">
              <w:r w:rsidRPr="00481D2D">
                <w:rPr>
                  <w:color w:val="0D0D0D"/>
                  <w:lang w:eastAsia="ja-JP"/>
                </w:rPr>
                <w:t>ELSE</w:t>
              </w:r>
            </w:smartTag>
            <w:r w:rsidRPr="00481D2D">
              <w:rPr>
                <w:color w:val="0D0D0D"/>
                <w:lang w:eastAsia="ja-JP"/>
              </w:rPr>
              <w:t xml:space="preserve"> n/a - - </w:t>
            </w:r>
            <w:r w:rsidRPr="00481D2D">
              <w:t>P-CSCF (IMS-</w:t>
            </w:r>
            <w:smartTag w:uri="urn:schemas-microsoft-com:office:smarttags" w:element="stockticker">
              <w:r w:rsidRPr="00481D2D">
                <w:t>ALG</w:t>
              </w:r>
            </w:smartTag>
            <w:r w:rsidRPr="00481D2D">
              <w:t xml:space="preserve">), </w:t>
            </w:r>
            <w:r w:rsidRPr="00481D2D">
              <w:rPr>
                <w:color w:val="0D0D0D"/>
                <w:lang w:eastAsia="ja-JP"/>
              </w:rPr>
              <w:t>IBCF.</w:t>
            </w:r>
          </w:p>
          <w:p w14:paraId="4EE471D5" w14:textId="77777777" w:rsidR="000D241A" w:rsidRPr="00481D2D" w:rsidRDefault="000D241A" w:rsidP="000D241A">
            <w:pPr>
              <w:pStyle w:val="TAN"/>
              <w:rPr>
                <w:rFonts w:cs="Arial"/>
                <w:szCs w:val="18"/>
              </w:rPr>
            </w:pPr>
            <w:r w:rsidRPr="00481D2D">
              <w:t>c121:</w:t>
            </w:r>
            <w:r w:rsidRPr="00481D2D">
              <w:tab/>
              <w:t xml:space="preserve">IF A.4/15 THEN m </w:t>
            </w:r>
            <w:smartTag w:uri="urn:schemas-microsoft-com:office:smarttags" w:element="stockticker">
              <w:r w:rsidRPr="00481D2D">
                <w:t>ELSE</w:t>
              </w:r>
            </w:smartTag>
            <w:r w:rsidRPr="00481D2D">
              <w:t xml:space="preserve"> n/a - - the REFER method.</w:t>
            </w:r>
          </w:p>
          <w:p w14:paraId="2CEFE63A" w14:textId="77777777" w:rsidR="000D241A" w:rsidRPr="00481D2D" w:rsidRDefault="000D241A" w:rsidP="000D241A">
            <w:pPr>
              <w:pStyle w:val="TAN"/>
              <w:rPr>
                <w:rFonts w:cs="Arial"/>
                <w:szCs w:val="18"/>
              </w:rPr>
            </w:pPr>
            <w:r w:rsidRPr="00481D2D">
              <w:t>c122:</w:t>
            </w:r>
            <w:r w:rsidRPr="00481D2D">
              <w:tab/>
              <w:t xml:space="preserve">IF A.4/22 THEN m </w:t>
            </w:r>
            <w:smartTag w:uri="urn:schemas-microsoft-com:office:smarttags" w:element="stockticker">
              <w:r w:rsidRPr="00481D2D">
                <w:t>ELSE</w:t>
              </w:r>
            </w:smartTag>
            <w:r w:rsidRPr="00481D2D">
              <w:t xml:space="preserve"> n/a - - act as a notifier.</w:t>
            </w:r>
          </w:p>
          <w:p w14:paraId="0A5FFD7D" w14:textId="77777777" w:rsidR="00F45FF3" w:rsidRPr="00481D2D" w:rsidRDefault="00F45FF3" w:rsidP="00F45FF3">
            <w:pPr>
              <w:pStyle w:val="TAN"/>
              <w:rPr>
                <w:rFonts w:cs="Arial"/>
                <w:color w:val="0D0D0D"/>
                <w:szCs w:val="18"/>
                <w:lang w:eastAsia="ja-JP"/>
              </w:rPr>
            </w:pPr>
            <w:r w:rsidRPr="00481D2D">
              <w:rPr>
                <w:color w:val="0D0D0D"/>
                <w:lang w:eastAsia="ja-JP"/>
              </w:rPr>
              <w:t>c123:</w:t>
            </w:r>
            <w:r w:rsidRPr="00481D2D">
              <w:rPr>
                <w:color w:val="0D0D0D"/>
                <w:lang w:eastAsia="ja-JP"/>
              </w:rPr>
              <w:tab/>
              <w:t xml:space="preserve">IF A.4/111 </w:t>
            </w:r>
            <w:smartTag w:uri="urn:schemas-microsoft-com:office:smarttags" w:element="stockticker">
              <w:r w:rsidRPr="00481D2D">
                <w:rPr>
                  <w:color w:val="0D0D0D"/>
                  <w:lang w:eastAsia="ja-JP"/>
                </w:rPr>
                <w:t>AND</w:t>
              </w:r>
            </w:smartTag>
            <w:r w:rsidRPr="00481D2D">
              <w:rPr>
                <w:color w:val="0D0D0D"/>
                <w:lang w:eastAsia="ja-JP"/>
              </w:rPr>
              <w:t xml:space="preserve"> (A.3/7A OR A.3/7B OR A.3/9A OR A.3/9B OR A.3/13A OR A.3/13B) THEN m </w:t>
            </w:r>
            <w:smartTag w:uri="urn:schemas-microsoft-com:office:smarttags" w:element="stockticker">
              <w:r w:rsidRPr="00481D2D">
                <w:rPr>
                  <w:color w:val="0D0D0D"/>
                  <w:lang w:eastAsia="ja-JP"/>
                </w:rPr>
                <w:t>ELSE</w:t>
              </w:r>
            </w:smartTag>
            <w:r w:rsidRPr="00481D2D">
              <w:rPr>
                <w:color w:val="0D0D0D"/>
                <w:lang w:eastAsia="ja-JP"/>
              </w:rPr>
              <w:t xml:space="preserve"> IF A.3/4 OR A.3/7 OR A.3A/102 THEN o </w:t>
            </w:r>
            <w:smartTag w:uri="urn:schemas-microsoft-com:office:smarttags" w:element="stockticker">
              <w:r w:rsidRPr="00481D2D">
                <w:rPr>
                  <w:color w:val="0D0D0D"/>
                  <w:lang w:eastAsia="ja-JP"/>
                </w:rPr>
                <w:t>ELSE</w:t>
              </w:r>
            </w:smartTag>
            <w:r w:rsidRPr="00481D2D">
              <w:rPr>
                <w:color w:val="0D0D0D"/>
                <w:lang w:eastAsia="ja-JP"/>
              </w:rPr>
              <w:t xml:space="preserve"> n/a.-.-.</w:t>
            </w:r>
            <w:r w:rsidRPr="00481D2D">
              <w:t xml:space="preserve">the Relayed-Charge header </w:t>
            </w:r>
            <w:r w:rsidR="00CE1A9B" w:rsidRPr="00481D2D">
              <w:t xml:space="preserve">field </w:t>
            </w:r>
            <w:r w:rsidRPr="00481D2D">
              <w:t>extension, AS acting as terminating UA, or redirect server, AS acting as originating UA, IBCF (THIG), IBCF (IMS-</w:t>
            </w:r>
            <w:smartTag w:uri="urn:schemas-microsoft-com:office:smarttags" w:element="stockticker">
              <w:r w:rsidRPr="00481D2D">
                <w:t>ALG</w:t>
              </w:r>
            </w:smartTag>
            <w:r w:rsidRPr="00481D2D">
              <w:t xml:space="preserve">), ISC gateway function (THIG), ISC gateway function (THIG), </w:t>
            </w:r>
            <w:r w:rsidRPr="00481D2D">
              <w:rPr>
                <w:color w:val="0D0D0D"/>
                <w:lang w:eastAsia="ja-JP"/>
              </w:rPr>
              <w:t xml:space="preserve">S-CSCF, AS, </w:t>
            </w:r>
            <w:r w:rsidRPr="00481D2D">
              <w:t>transit function.</w:t>
            </w:r>
          </w:p>
          <w:p w14:paraId="1F8C63A7" w14:textId="77777777" w:rsidR="00BF2A66" w:rsidRPr="00481D2D" w:rsidRDefault="00BF2A66" w:rsidP="00BF2A66">
            <w:pPr>
              <w:pStyle w:val="TAN"/>
              <w:rPr>
                <w:rFonts w:cs="Arial"/>
                <w:color w:val="0D0D0D"/>
                <w:szCs w:val="18"/>
                <w:lang w:eastAsia="ja-JP"/>
              </w:rPr>
            </w:pPr>
            <w:r w:rsidRPr="00481D2D">
              <w:t>c124:</w:t>
            </w:r>
            <w:r w:rsidRPr="00481D2D">
              <w:tab/>
              <w:t xml:space="preserve">IF A.3/2A OR A.3/9B OR A.3/7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I-</w:t>
            </w:r>
            <w:smartTag w:uri="urn:schemas-microsoft-com:office:smarttags" w:element="stockticker">
              <w:r w:rsidRPr="00481D2D">
                <w:t>BCF</w:t>
              </w:r>
            </w:smartTag>
            <w:r w:rsidRPr="00481D2D">
              <w:t xml:space="preserve"> (IMS-</w:t>
            </w:r>
            <w:smartTag w:uri="urn:schemas-microsoft-com:office:smarttags" w:element="stockticker">
              <w:r w:rsidRPr="00481D2D">
                <w:t>ALG</w:t>
              </w:r>
            </w:smartTag>
            <w:r w:rsidRPr="00481D2D">
              <w:t>), AS.</w:t>
            </w:r>
          </w:p>
          <w:p w14:paraId="67D7BCD5" w14:textId="77777777" w:rsidR="006A07C8" w:rsidRPr="00481D2D" w:rsidRDefault="006A07C8" w:rsidP="006A07C8">
            <w:pPr>
              <w:pStyle w:val="TAN"/>
            </w:pPr>
            <w:r w:rsidRPr="00481D2D">
              <w:t>c125:</w:t>
            </w:r>
            <w:r w:rsidRPr="00481D2D">
              <w:tab/>
              <w:t>IF (A.3/4 OR A.3/6 OR A.3/7A OR A.3/7D OR A.3/9B OR A.3/13B OR A.3A/84 OR A.3A/89 OR A.3/2A OR A.3/8 OR A.3/11A) THEN m ELSE IF A.3/1 AND (A.3B/11 OR A.3B/12 OR A.3B/13 OR A.3B/14 OR A.3B/15) AND (A.3B/1 OR A.3B/2 OR A.3B/3 OR A.3B/4 OR A.3B/5 OR A.3B/6 OR A.3B/7 OR A.3B/8 OR A.3B/9) THEN m ELSE n/a. - - S-CSCF, MGCF, AS acting as terminating UA, AS acting as third-party call controller, IBCF (IMS-ALG), ISC gateway function (IMS-ALG), EATF, ATCF acting as UA, P-CSCF (IMS-ALG), MRFC, E-CSCF acting as UA, UE.</w:t>
            </w:r>
          </w:p>
          <w:p w14:paraId="5A7415F0" w14:textId="77777777" w:rsidR="00017049" w:rsidRPr="00481D2D" w:rsidRDefault="00017049" w:rsidP="00017049">
            <w:pPr>
              <w:pStyle w:val="TAN"/>
            </w:pPr>
            <w:r w:rsidRPr="00481D2D">
              <w:t>c126:</w:t>
            </w:r>
            <w:r w:rsidR="006E59FF" w:rsidRPr="00481D2D">
              <w:tab/>
            </w:r>
            <w:r w:rsidRPr="00481D2D">
              <w:t xml:space="preserve">IF A.4/78 THEN o </w:t>
            </w:r>
            <w:smartTag w:uri="urn:schemas-microsoft-com:office:smarttags" w:element="stockticker">
              <w:r w:rsidRPr="00481D2D">
                <w:t>ELSE</w:t>
              </w:r>
            </w:smartTag>
            <w:r w:rsidRPr="00481D2D">
              <w:t xml:space="preserve"> n/a - - the SIP P-Served-User private header for the 3GPP IM CN subsystem.</w:t>
            </w:r>
          </w:p>
          <w:p w14:paraId="327A7ADF" w14:textId="77777777" w:rsidR="00EB430B" w:rsidRPr="00481D2D" w:rsidRDefault="00017049" w:rsidP="00EB430B">
            <w:pPr>
              <w:pStyle w:val="TAN"/>
            </w:pPr>
            <w:r w:rsidRPr="00481D2D">
              <w:t>c127:</w:t>
            </w:r>
            <w:r w:rsidR="006E59FF" w:rsidRPr="00481D2D">
              <w:tab/>
            </w:r>
            <w:r w:rsidRPr="00481D2D">
              <w:t xml:space="preserve">IF A.4/78 THEN m </w:t>
            </w:r>
            <w:smartTag w:uri="urn:schemas-microsoft-com:office:smarttags" w:element="stockticker">
              <w:r w:rsidRPr="00481D2D">
                <w:t>ELSE</w:t>
              </w:r>
            </w:smartTag>
            <w:r w:rsidRPr="00481D2D">
              <w:t xml:space="preserve"> n/a - - the SIP P-Served-User private header for the 3GPP IM CN subsystem.</w:t>
            </w:r>
          </w:p>
          <w:p w14:paraId="1FC878F5" w14:textId="77777777" w:rsidR="00017049" w:rsidRPr="00481D2D" w:rsidRDefault="00EB430B" w:rsidP="00EB430B">
            <w:pPr>
              <w:pStyle w:val="TAN"/>
            </w:pPr>
            <w:r w:rsidRPr="00481D2D">
              <w:t>c128:</w:t>
            </w:r>
            <w:r w:rsidRPr="00481D2D">
              <w:tab/>
              <w:t xml:space="preserve">IF A.3/2A OR A.3/9B OR A.3/7 </w:t>
            </w:r>
            <w:r w:rsidR="0099785D" w:rsidRPr="00481D2D">
              <w:t xml:space="preserve">OR A.3A/103 </w:t>
            </w:r>
            <w:r w:rsidRPr="00481D2D">
              <w:t xml:space="preserve">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IBCF (IMS-</w:t>
            </w:r>
            <w:smartTag w:uri="urn:schemas-microsoft-com:office:smarttags" w:element="stockticker">
              <w:r w:rsidRPr="00481D2D">
                <w:t>ALG</w:t>
              </w:r>
            </w:smartTag>
            <w:r w:rsidRPr="00481D2D">
              <w:t>), AS</w:t>
            </w:r>
            <w:r w:rsidR="0099785D" w:rsidRPr="00481D2D">
              <w:t>, MCPTT server</w:t>
            </w:r>
            <w:r w:rsidRPr="00481D2D">
              <w:t>.</w:t>
            </w:r>
          </w:p>
          <w:p w14:paraId="68D50E77" w14:textId="77777777" w:rsidR="009F2B7A" w:rsidRPr="00481D2D" w:rsidRDefault="009F2B7A" w:rsidP="00EB430B">
            <w:pPr>
              <w:pStyle w:val="TAN"/>
            </w:pPr>
            <w:r w:rsidRPr="00481D2D">
              <w:t>c129</w:t>
            </w:r>
            <w:r w:rsidRPr="00481D2D">
              <w:tab/>
              <w:t xml:space="preserve">IF </w:t>
            </w:r>
            <w:r w:rsidR="003B4D26" w:rsidRPr="00481D2D">
              <w:t xml:space="preserve">A.3/6 OR </w:t>
            </w:r>
            <w:r w:rsidRPr="00481D2D">
              <w:t xml:space="preserve">A.3/7 OR A.3/9 </w:t>
            </w:r>
            <w:r w:rsidR="003B4D26" w:rsidRPr="00481D2D">
              <w:t xml:space="preserve">OR A.3A/81 OR A.3A/81A OR A.3A/81B </w:t>
            </w:r>
            <w:r w:rsidRPr="00481D2D">
              <w:t xml:space="preserve">THEN o ELSE n/a - - </w:t>
            </w:r>
            <w:r w:rsidR="003B4D26" w:rsidRPr="00481D2D">
              <w:t xml:space="preserve">MGCF, </w:t>
            </w:r>
            <w:r w:rsidRPr="00481D2D">
              <w:t>AS, IBCF</w:t>
            </w:r>
            <w:r w:rsidR="003B4D26" w:rsidRPr="00481D2D">
              <w:t xml:space="preserve">, </w:t>
            </w:r>
            <w:smartTag w:uri="urn:schemas-microsoft-com:office:smarttags" w:element="stockticker">
              <w:r w:rsidR="003B4D26" w:rsidRPr="00481D2D">
                <w:t>MSC</w:t>
              </w:r>
            </w:smartTag>
            <w:r w:rsidR="003B4D26" w:rsidRPr="00481D2D">
              <w:t xml:space="preserve"> Server enhanced for ICS, </w:t>
            </w:r>
            <w:smartTag w:uri="urn:schemas-microsoft-com:office:smarttags" w:element="stockticker">
              <w:r w:rsidR="003B4D26" w:rsidRPr="00481D2D">
                <w:t>MSC</w:t>
              </w:r>
            </w:smartTag>
            <w:r w:rsidR="003B4D26" w:rsidRPr="00481D2D">
              <w:t xml:space="preserve"> server enhanced for SRVCC using SIP interface, </w:t>
            </w:r>
            <w:smartTag w:uri="urn:schemas-microsoft-com:office:smarttags" w:element="stockticker">
              <w:r w:rsidR="003B4D26" w:rsidRPr="00481D2D">
                <w:t>MSC</w:t>
              </w:r>
            </w:smartTag>
            <w:r w:rsidR="003B4D26" w:rsidRPr="00481D2D">
              <w:t xml:space="preserve"> server enhanced for DRVCC using SIP interface</w:t>
            </w:r>
            <w:r w:rsidRPr="00481D2D">
              <w:t>.</w:t>
            </w:r>
          </w:p>
          <w:p w14:paraId="5098E5AA" w14:textId="77777777" w:rsidR="003B4D26" w:rsidRPr="00481D2D" w:rsidRDefault="00F51832" w:rsidP="003B4D26">
            <w:pPr>
              <w:pStyle w:val="TAN"/>
            </w:pPr>
            <w:r w:rsidRPr="00481D2D">
              <w:t>c130:</w:t>
            </w:r>
            <w:r w:rsidRPr="00481D2D">
              <w:tab/>
              <w:t>IF A.3/1 OR A.3/7 THEN o ELSE n/a - - UE, AS,</w:t>
            </w:r>
          </w:p>
          <w:p w14:paraId="14AF7CF5" w14:textId="77777777" w:rsidR="00F51832" w:rsidRPr="00481D2D" w:rsidRDefault="003B4D26" w:rsidP="003B4D26">
            <w:pPr>
              <w:pStyle w:val="TAN"/>
            </w:pPr>
            <w:r w:rsidRPr="00481D2D">
              <w:t>c131:</w:t>
            </w:r>
            <w:r w:rsidRPr="00481D2D">
              <w:tab/>
              <w:t xml:space="preserve">IF A.3/6 OR A.3A/81 OR A.3A/81A OR A.3A/81B THEN o </w:t>
            </w:r>
            <w:smartTag w:uri="urn:schemas-microsoft-com:office:smarttags" w:element="stockticker">
              <w:r w:rsidRPr="00481D2D">
                <w:t>ELSE</w:t>
              </w:r>
            </w:smartTag>
            <w:r w:rsidRPr="00481D2D">
              <w:t xml:space="preserve"> n/a - - MGCF, </w:t>
            </w:r>
            <w:smartTag w:uri="urn:schemas-microsoft-com:office:smarttags" w:element="stockticker">
              <w:r w:rsidRPr="00481D2D">
                <w:t>MSC</w:t>
              </w:r>
            </w:smartTag>
            <w:r w:rsidRPr="00481D2D">
              <w:t xml:space="preserve"> server enhanced for ICS, </w:t>
            </w:r>
            <w:smartTag w:uri="urn:schemas-microsoft-com:office:smarttags" w:element="stockticker">
              <w:r w:rsidRPr="00481D2D">
                <w:t>MSC</w:t>
              </w:r>
            </w:smartTag>
            <w:r w:rsidRPr="00481D2D">
              <w:t xml:space="preserve"> server enhanced for SRVCC using SIP interface, </w:t>
            </w:r>
            <w:smartTag w:uri="urn:schemas-microsoft-com:office:smarttags" w:element="stockticker">
              <w:r w:rsidRPr="00481D2D">
                <w:t>MSC</w:t>
              </w:r>
            </w:smartTag>
            <w:r w:rsidRPr="00481D2D">
              <w:t xml:space="preserve"> server enhanced for DRVCC using SIP interface.</w:t>
            </w:r>
          </w:p>
          <w:p w14:paraId="2B598072" w14:textId="77777777" w:rsidR="00CC5FF5" w:rsidRPr="00481D2D" w:rsidRDefault="00CC5FF5" w:rsidP="00570F12">
            <w:pPr>
              <w:pStyle w:val="TAN"/>
            </w:pPr>
            <w:r w:rsidRPr="00481D2D">
              <w:t>c132:</w:t>
            </w:r>
            <w:r w:rsidRPr="00481D2D">
              <w:tab/>
              <w:t>IF A.3/6 OR A.3/7 OR A.3/9 THEN o ELSE n/a - - MGCF, AS, IBCF.</w:t>
            </w:r>
          </w:p>
          <w:p w14:paraId="23A16D28" w14:textId="77777777" w:rsidR="00013669" w:rsidRPr="00481D2D" w:rsidRDefault="00013669" w:rsidP="00013669">
            <w:pPr>
              <w:pStyle w:val="TAN"/>
            </w:pPr>
            <w:r w:rsidRPr="00481D2D">
              <w:t>c133:</w:t>
            </w:r>
            <w:r w:rsidRPr="00481D2D">
              <w:tab/>
              <w:t>IF A.3/2 OR A.3/7 OR A.3/9 THEN o ELSE n/a - - P-CSCF, AS, IBCF.</w:t>
            </w:r>
          </w:p>
          <w:p w14:paraId="02E565E9" w14:textId="77777777" w:rsidR="00D77D15" w:rsidRPr="00481D2D" w:rsidRDefault="00D77D15" w:rsidP="00570F12">
            <w:pPr>
              <w:pStyle w:val="TAN"/>
            </w:pPr>
            <w:r w:rsidRPr="00481D2D">
              <w:t>c134</w:t>
            </w:r>
            <w:r w:rsidRPr="00481D2D">
              <w:tab/>
              <w:t>IF A.4/60 THEN o ELSE n/a - - the Geolocation header field</w:t>
            </w:r>
          </w:p>
          <w:p w14:paraId="35834EF9" w14:textId="77777777" w:rsidR="00503AF7" w:rsidRPr="00481D2D" w:rsidRDefault="00503AF7" w:rsidP="007939D3">
            <w:pPr>
              <w:pStyle w:val="TAN"/>
            </w:pPr>
            <w:r w:rsidRPr="00481D2D">
              <w:t>c135:</w:t>
            </w:r>
            <w:r w:rsidRPr="00481D2D">
              <w:tab/>
              <w:t>IF A.3/1 OR A.3/2 OR A.3/7 OR A.3/9 THEN o ELSE n/a - - UE, P-CSCF, AS, IBCF.</w:t>
            </w:r>
          </w:p>
          <w:p w14:paraId="09796A33" w14:textId="77777777" w:rsidR="009E2CBD" w:rsidRDefault="009E2CBD" w:rsidP="009E2CBD">
            <w:pPr>
              <w:pStyle w:val="TAN"/>
            </w:pPr>
            <w:r w:rsidRPr="00481D2D">
              <w:t>c136:</w:t>
            </w:r>
            <w:r w:rsidRPr="00481D2D">
              <w:tab/>
              <w:t>IF A.3/1 THEN o ELSE n/a - - UE.</w:t>
            </w:r>
          </w:p>
          <w:p w14:paraId="11EBD270" w14:textId="77777777" w:rsidR="00CE615F" w:rsidRPr="00481D2D" w:rsidRDefault="00CE615F" w:rsidP="009E2CBD">
            <w:pPr>
              <w:pStyle w:val="TAN"/>
            </w:pPr>
            <w:r w:rsidRPr="0021247A">
              <w:t>c137:</w:t>
            </w:r>
            <w:r w:rsidRPr="0021247A">
              <w:tab/>
              <w:t>IF A.3/7 OR A.3/9 THEN o ELSE n/a - - AS, IBCF.</w:t>
            </w:r>
          </w:p>
          <w:p w14:paraId="1EF4D719" w14:textId="77777777" w:rsidR="00355AF5" w:rsidRPr="00465091" w:rsidRDefault="00355AF5" w:rsidP="00355AF5">
            <w:pPr>
              <w:pStyle w:val="TAN"/>
            </w:pPr>
            <w:r w:rsidRPr="00465091">
              <w:t>c138:</w:t>
            </w:r>
            <w:r w:rsidRPr="00465091">
              <w:tab/>
              <w:t xml:space="preserve">IF A.4/38C AND (A.3/7 OR A.3/9) THEN m ELSE n/a - - Multiple SIP Reason Header Field Values </w:t>
            </w:r>
            <w:r>
              <w:t>(</w:t>
            </w:r>
            <w:r w:rsidRPr="00465091">
              <w:t xml:space="preserve">carrying STIR codes in </w:t>
            </w:r>
            <w:r>
              <w:t>R</w:t>
            </w:r>
            <w:r w:rsidRPr="00465091">
              <w:t>eason header fields in SIP responses</w:t>
            </w:r>
            <w:r>
              <w:t>)</w:t>
            </w:r>
            <w:r w:rsidRPr="00465091">
              <w:t>, AS, IBCF.</w:t>
            </w:r>
          </w:p>
          <w:p w14:paraId="31ECADB4" w14:textId="77777777" w:rsidR="009E2CBD" w:rsidRPr="00481D2D" w:rsidRDefault="009E2CBD" w:rsidP="007939D3">
            <w:pPr>
              <w:pStyle w:val="TAN"/>
            </w:pPr>
          </w:p>
          <w:p w14:paraId="5FD0A123" w14:textId="77777777" w:rsidR="00D17D10" w:rsidRPr="00481D2D" w:rsidRDefault="00D17D10" w:rsidP="00D17D10">
            <w:pPr>
              <w:pStyle w:val="TAN"/>
            </w:pPr>
            <w:r w:rsidRPr="00481D2D">
              <w:t>o.1:</w:t>
            </w:r>
            <w:r w:rsidRPr="00481D2D">
              <w:tab/>
              <w:t>At least one of these capabilities is supported.</w:t>
            </w:r>
          </w:p>
          <w:p w14:paraId="61C2B83E" w14:textId="77777777" w:rsidR="00D17D10" w:rsidRPr="00481D2D" w:rsidRDefault="00D17D10" w:rsidP="00D17D10">
            <w:pPr>
              <w:pStyle w:val="TAN"/>
            </w:pPr>
            <w:r w:rsidRPr="00481D2D">
              <w:t>o.2:</w:t>
            </w:r>
            <w:r w:rsidR="006E59FF" w:rsidRPr="00481D2D">
              <w:tab/>
            </w:r>
            <w:r w:rsidRPr="00481D2D">
              <w:t>At least one of these capabilities is supported.</w:t>
            </w:r>
          </w:p>
          <w:p w14:paraId="06231E62" w14:textId="77777777" w:rsidR="00D17D10" w:rsidRPr="00481D2D" w:rsidRDefault="00D17D10" w:rsidP="00D17D10">
            <w:pPr>
              <w:pStyle w:val="TAN"/>
            </w:pPr>
            <w:r w:rsidRPr="00481D2D">
              <w:t>o.3:</w:t>
            </w:r>
            <w:r w:rsidR="006E59FF" w:rsidRPr="00481D2D">
              <w:tab/>
            </w:r>
            <w:r w:rsidRPr="00481D2D">
              <w:t>At least one of these capabilities is supported.</w:t>
            </w:r>
          </w:p>
          <w:p w14:paraId="0C5152BF" w14:textId="77777777" w:rsidR="00D17D10" w:rsidRPr="00481D2D" w:rsidRDefault="00D17D10" w:rsidP="00D17D10">
            <w:pPr>
              <w:pStyle w:val="TAN"/>
            </w:pPr>
            <w:r w:rsidRPr="00481D2D">
              <w:t>o.4:</w:t>
            </w:r>
            <w:r w:rsidRPr="00481D2D">
              <w:tab/>
              <w:t>At least one of these capabilities is supported.</w:t>
            </w:r>
          </w:p>
          <w:p w14:paraId="26E02542" w14:textId="77777777" w:rsidR="00D17D10" w:rsidRPr="00481D2D" w:rsidRDefault="00D17D10" w:rsidP="00D17D10">
            <w:pPr>
              <w:pStyle w:val="TAN"/>
            </w:pPr>
            <w:r w:rsidRPr="00481D2D">
              <w:t>o.5:</w:t>
            </w:r>
            <w:r w:rsidRPr="00481D2D">
              <w:tab/>
              <w:t>At least one of these capabilities is supported.</w:t>
            </w:r>
          </w:p>
          <w:p w14:paraId="00020D7A" w14:textId="77777777" w:rsidR="00D17D10" w:rsidRPr="00481D2D" w:rsidRDefault="00D17D10" w:rsidP="00D17D10">
            <w:pPr>
              <w:pStyle w:val="TAN"/>
            </w:pPr>
            <w:r w:rsidRPr="00481D2D">
              <w:t>o.6:</w:t>
            </w:r>
            <w:r w:rsidRPr="00481D2D">
              <w:tab/>
              <w:t>It is mandatory to support at least one of these items.</w:t>
            </w:r>
          </w:p>
          <w:p w14:paraId="69CBB325" w14:textId="77777777" w:rsidR="008B217A" w:rsidRPr="00481D2D" w:rsidRDefault="008B217A" w:rsidP="00D17D10">
            <w:pPr>
              <w:pStyle w:val="TAN"/>
            </w:pPr>
            <w:r w:rsidRPr="00481D2D">
              <w:t>o.7:</w:t>
            </w:r>
            <w:r w:rsidRPr="00481D2D">
              <w:tab/>
              <w:t>At least one of these capabilities is supported.</w:t>
            </w:r>
          </w:p>
        </w:tc>
      </w:tr>
      <w:tr w:rsidR="00544C37" w:rsidRPr="00481D2D" w14:paraId="3FBC5B6F" w14:textId="77777777">
        <w:trPr>
          <w:cantSplit/>
        </w:trPr>
        <w:tc>
          <w:tcPr>
            <w:tcW w:w="9649" w:type="dxa"/>
            <w:gridSpan w:val="6"/>
          </w:tcPr>
          <w:p w14:paraId="31671150" w14:textId="77777777" w:rsidR="00544C37" w:rsidRPr="00481D2D" w:rsidRDefault="00544C37" w:rsidP="007C32FA">
            <w:pPr>
              <w:pStyle w:val="TAN"/>
            </w:pPr>
            <w:r w:rsidRPr="00481D2D">
              <w:t>NOTE 1:</w:t>
            </w:r>
            <w:r w:rsidRPr="00481D2D">
              <w:tab/>
              <w:t>An AS acting as a proxy may be outside the trust domain, and therefore not able to support the capability for that reason; in this case it is perfectly reasonable for the header to be passed on transparently, as specified in the PDU parts of the profile.</w:t>
            </w:r>
          </w:p>
          <w:p w14:paraId="5A100732" w14:textId="77777777" w:rsidR="009242F1" w:rsidRPr="00481D2D" w:rsidRDefault="00544C37" w:rsidP="009242F1">
            <w:pPr>
              <w:pStyle w:val="TAN"/>
            </w:pPr>
            <w:r w:rsidRPr="00481D2D">
              <w:t>NOTE 2:</w:t>
            </w:r>
            <w:r w:rsidRPr="00481D2D">
              <w:tab/>
              <w:t>If a UE is unable to become engaged in a service that potentially requires the ability to identify and interact with a specific UE even when multiple UEs share the same single Public User Identity then the UE support can be "o" instead of "m". Examples include telemetry applications, where point-to-point communication is desired between two users.</w:t>
            </w:r>
          </w:p>
          <w:p w14:paraId="33F100E7" w14:textId="77777777" w:rsidR="00E26DD4" w:rsidRPr="00481D2D" w:rsidRDefault="009242F1" w:rsidP="009242F1">
            <w:pPr>
              <w:pStyle w:val="TAN"/>
            </w:pPr>
            <w:r w:rsidRPr="00481D2D">
              <w:t>NOTE 3:</w:t>
            </w:r>
            <w:r w:rsidRPr="00481D2D">
              <w:tab/>
              <w:t>AS performing a service number translation (eg. Freephone)</w:t>
            </w:r>
          </w:p>
        </w:tc>
      </w:tr>
    </w:tbl>
    <w:p w14:paraId="380C9009" w14:textId="77777777" w:rsidR="00897956" w:rsidRPr="00481D2D" w:rsidRDefault="00897956"/>
    <w:p w14:paraId="54FE7386" w14:textId="77777777" w:rsidR="00897956" w:rsidRPr="00481D2D" w:rsidRDefault="00897956">
      <w:pPr>
        <w:keepNext/>
        <w:keepLines/>
      </w:pPr>
      <w:r w:rsidRPr="00481D2D">
        <w:t>Prerequisite A.</w:t>
      </w:r>
      <w:r w:rsidR="00EA3676" w:rsidRPr="00481D2D">
        <w:t>4</w:t>
      </w:r>
      <w:r w:rsidRPr="00481D2D">
        <w:t>/20 - - SIP specific event notification</w:t>
      </w:r>
    </w:p>
    <w:p w14:paraId="40A2B5BE" w14:textId="77777777" w:rsidR="00897956" w:rsidRPr="00481D2D" w:rsidRDefault="00897956">
      <w:pPr>
        <w:pStyle w:val="TH"/>
      </w:pPr>
      <w:r w:rsidRPr="00481D2D">
        <w:t>Table A.4A: Supported event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FE475DB" w14:textId="77777777">
        <w:trPr>
          <w:cantSplit/>
        </w:trPr>
        <w:tc>
          <w:tcPr>
            <w:tcW w:w="851" w:type="dxa"/>
            <w:vMerge w:val="restart"/>
          </w:tcPr>
          <w:p w14:paraId="3D23209A" w14:textId="77777777" w:rsidR="00897956" w:rsidRPr="00481D2D" w:rsidRDefault="00897956">
            <w:pPr>
              <w:pStyle w:val="TAH"/>
            </w:pPr>
            <w:r w:rsidRPr="00481D2D">
              <w:t>Item</w:t>
            </w:r>
          </w:p>
        </w:tc>
        <w:tc>
          <w:tcPr>
            <w:tcW w:w="2665" w:type="dxa"/>
            <w:vMerge w:val="restart"/>
          </w:tcPr>
          <w:p w14:paraId="07A680FA" w14:textId="77777777" w:rsidR="00897956" w:rsidRPr="00481D2D" w:rsidRDefault="00897956">
            <w:pPr>
              <w:pStyle w:val="TAH"/>
            </w:pPr>
            <w:r w:rsidRPr="00481D2D">
              <w:t>Does the implementation support</w:t>
            </w:r>
          </w:p>
        </w:tc>
        <w:tc>
          <w:tcPr>
            <w:tcW w:w="3063" w:type="dxa"/>
            <w:gridSpan w:val="3"/>
          </w:tcPr>
          <w:p w14:paraId="19AE9FCF" w14:textId="77777777" w:rsidR="00897956" w:rsidRPr="00481D2D" w:rsidRDefault="00897956">
            <w:pPr>
              <w:pStyle w:val="TAH"/>
            </w:pPr>
            <w:r w:rsidRPr="00481D2D">
              <w:t>Subscriber</w:t>
            </w:r>
          </w:p>
        </w:tc>
        <w:tc>
          <w:tcPr>
            <w:tcW w:w="3063" w:type="dxa"/>
            <w:gridSpan w:val="3"/>
          </w:tcPr>
          <w:p w14:paraId="5B358963" w14:textId="77777777" w:rsidR="00897956" w:rsidRPr="00481D2D" w:rsidRDefault="00897956">
            <w:pPr>
              <w:pStyle w:val="TAH"/>
              <w:rPr>
                <w:b w:val="0"/>
              </w:rPr>
            </w:pPr>
            <w:r w:rsidRPr="00481D2D">
              <w:t>Notifier</w:t>
            </w:r>
          </w:p>
        </w:tc>
      </w:tr>
      <w:tr w:rsidR="00897956" w:rsidRPr="00481D2D" w14:paraId="2964DBEB" w14:textId="77777777">
        <w:trPr>
          <w:cantSplit/>
        </w:trPr>
        <w:tc>
          <w:tcPr>
            <w:tcW w:w="851" w:type="dxa"/>
            <w:vMerge/>
          </w:tcPr>
          <w:p w14:paraId="6A8A12B2" w14:textId="77777777" w:rsidR="00897956" w:rsidRPr="00481D2D" w:rsidRDefault="00897956">
            <w:pPr>
              <w:pStyle w:val="TAH"/>
            </w:pPr>
          </w:p>
        </w:tc>
        <w:tc>
          <w:tcPr>
            <w:tcW w:w="2665" w:type="dxa"/>
            <w:vMerge/>
          </w:tcPr>
          <w:p w14:paraId="4DFC2316" w14:textId="77777777" w:rsidR="00897956" w:rsidRPr="00481D2D" w:rsidRDefault="00897956">
            <w:pPr>
              <w:pStyle w:val="TAH"/>
            </w:pPr>
          </w:p>
        </w:tc>
        <w:tc>
          <w:tcPr>
            <w:tcW w:w="1021" w:type="dxa"/>
          </w:tcPr>
          <w:p w14:paraId="5CDAD676" w14:textId="77777777" w:rsidR="00897956" w:rsidRPr="00481D2D" w:rsidRDefault="00897956">
            <w:pPr>
              <w:pStyle w:val="TAH"/>
            </w:pPr>
            <w:r w:rsidRPr="00481D2D">
              <w:t>Ref.</w:t>
            </w:r>
          </w:p>
        </w:tc>
        <w:tc>
          <w:tcPr>
            <w:tcW w:w="1021" w:type="dxa"/>
          </w:tcPr>
          <w:p w14:paraId="5262540B" w14:textId="77777777" w:rsidR="00897956" w:rsidRPr="00481D2D" w:rsidRDefault="00897956">
            <w:pPr>
              <w:pStyle w:val="TAH"/>
            </w:pPr>
            <w:r w:rsidRPr="00481D2D">
              <w:t>RFC status</w:t>
            </w:r>
          </w:p>
        </w:tc>
        <w:tc>
          <w:tcPr>
            <w:tcW w:w="1021" w:type="dxa"/>
          </w:tcPr>
          <w:p w14:paraId="213F0868" w14:textId="77777777" w:rsidR="00897956" w:rsidRPr="00481D2D" w:rsidRDefault="00897956">
            <w:pPr>
              <w:pStyle w:val="TAH"/>
            </w:pPr>
            <w:r w:rsidRPr="00481D2D">
              <w:t>Profile status</w:t>
            </w:r>
          </w:p>
        </w:tc>
        <w:tc>
          <w:tcPr>
            <w:tcW w:w="1021" w:type="dxa"/>
          </w:tcPr>
          <w:p w14:paraId="0A325287" w14:textId="77777777" w:rsidR="00897956" w:rsidRPr="00481D2D" w:rsidRDefault="00897956">
            <w:pPr>
              <w:pStyle w:val="TAH"/>
            </w:pPr>
            <w:r w:rsidRPr="00481D2D">
              <w:t>Ref.</w:t>
            </w:r>
          </w:p>
        </w:tc>
        <w:tc>
          <w:tcPr>
            <w:tcW w:w="1021" w:type="dxa"/>
          </w:tcPr>
          <w:p w14:paraId="4794C93A" w14:textId="77777777" w:rsidR="00897956" w:rsidRPr="00481D2D" w:rsidRDefault="00897956">
            <w:pPr>
              <w:pStyle w:val="TAH"/>
            </w:pPr>
            <w:r w:rsidRPr="00481D2D">
              <w:t>RFC status</w:t>
            </w:r>
          </w:p>
        </w:tc>
        <w:tc>
          <w:tcPr>
            <w:tcW w:w="1021" w:type="dxa"/>
          </w:tcPr>
          <w:p w14:paraId="31F89B26" w14:textId="77777777" w:rsidR="00897956" w:rsidRPr="00481D2D" w:rsidRDefault="00897956">
            <w:pPr>
              <w:pStyle w:val="TAH"/>
            </w:pPr>
            <w:r w:rsidRPr="00481D2D">
              <w:t>Profile status</w:t>
            </w:r>
          </w:p>
        </w:tc>
      </w:tr>
      <w:tr w:rsidR="00897956" w:rsidRPr="00481D2D" w14:paraId="0E04E63C" w14:textId="77777777">
        <w:tc>
          <w:tcPr>
            <w:tcW w:w="851" w:type="dxa"/>
          </w:tcPr>
          <w:p w14:paraId="1D559B6B" w14:textId="77777777" w:rsidR="00897956" w:rsidRPr="00481D2D" w:rsidRDefault="00897956">
            <w:pPr>
              <w:pStyle w:val="TAL"/>
            </w:pPr>
            <w:r w:rsidRPr="00481D2D">
              <w:t>1</w:t>
            </w:r>
          </w:p>
        </w:tc>
        <w:tc>
          <w:tcPr>
            <w:tcW w:w="2665" w:type="dxa"/>
          </w:tcPr>
          <w:p w14:paraId="78381190" w14:textId="77777777" w:rsidR="00897956" w:rsidRPr="00481D2D" w:rsidRDefault="00897956">
            <w:pPr>
              <w:pStyle w:val="TAL"/>
            </w:pPr>
            <w:r w:rsidRPr="00481D2D">
              <w:t>reg event package?</w:t>
            </w:r>
          </w:p>
        </w:tc>
        <w:tc>
          <w:tcPr>
            <w:tcW w:w="1021" w:type="dxa"/>
          </w:tcPr>
          <w:p w14:paraId="1A06BC46" w14:textId="77777777" w:rsidR="00897956" w:rsidRPr="00481D2D" w:rsidRDefault="00897956">
            <w:pPr>
              <w:pStyle w:val="TAL"/>
            </w:pPr>
            <w:r w:rsidRPr="00481D2D">
              <w:t>[43]</w:t>
            </w:r>
          </w:p>
        </w:tc>
        <w:tc>
          <w:tcPr>
            <w:tcW w:w="1021" w:type="dxa"/>
          </w:tcPr>
          <w:p w14:paraId="0F717FC2" w14:textId="77777777" w:rsidR="00897956" w:rsidRPr="00481D2D" w:rsidRDefault="00897956">
            <w:pPr>
              <w:pStyle w:val="TAL"/>
            </w:pPr>
            <w:r w:rsidRPr="00481D2D">
              <w:t>c1</w:t>
            </w:r>
          </w:p>
        </w:tc>
        <w:tc>
          <w:tcPr>
            <w:tcW w:w="1021" w:type="dxa"/>
          </w:tcPr>
          <w:p w14:paraId="103EDD0B" w14:textId="77777777" w:rsidR="00897956" w:rsidRPr="00481D2D" w:rsidRDefault="00897956">
            <w:pPr>
              <w:pStyle w:val="TAL"/>
            </w:pPr>
            <w:r w:rsidRPr="00481D2D">
              <w:t>c3</w:t>
            </w:r>
          </w:p>
        </w:tc>
        <w:tc>
          <w:tcPr>
            <w:tcW w:w="1021" w:type="dxa"/>
          </w:tcPr>
          <w:p w14:paraId="56B29EE0" w14:textId="77777777" w:rsidR="00897956" w:rsidRPr="00481D2D" w:rsidRDefault="00897956">
            <w:pPr>
              <w:pStyle w:val="TAL"/>
            </w:pPr>
            <w:r w:rsidRPr="00481D2D">
              <w:t>[43]</w:t>
            </w:r>
          </w:p>
        </w:tc>
        <w:tc>
          <w:tcPr>
            <w:tcW w:w="1021" w:type="dxa"/>
          </w:tcPr>
          <w:p w14:paraId="1D85D3D7" w14:textId="77777777" w:rsidR="00897956" w:rsidRPr="00481D2D" w:rsidRDefault="00897956">
            <w:pPr>
              <w:pStyle w:val="TAL"/>
            </w:pPr>
            <w:r w:rsidRPr="00481D2D">
              <w:t>c2</w:t>
            </w:r>
          </w:p>
        </w:tc>
        <w:tc>
          <w:tcPr>
            <w:tcW w:w="1021" w:type="dxa"/>
          </w:tcPr>
          <w:p w14:paraId="321C9821" w14:textId="77777777" w:rsidR="00897956" w:rsidRPr="00481D2D" w:rsidRDefault="00897956">
            <w:pPr>
              <w:pStyle w:val="TAL"/>
            </w:pPr>
            <w:r w:rsidRPr="00481D2D">
              <w:t>c4</w:t>
            </w:r>
          </w:p>
        </w:tc>
      </w:tr>
      <w:tr w:rsidR="003D6B23" w:rsidRPr="00481D2D" w14:paraId="5FF813B6" w14:textId="77777777">
        <w:tc>
          <w:tcPr>
            <w:tcW w:w="851" w:type="dxa"/>
          </w:tcPr>
          <w:p w14:paraId="6D0140C5" w14:textId="77777777" w:rsidR="003D6B23" w:rsidRPr="00481D2D" w:rsidRDefault="003D6B23" w:rsidP="00584FD0">
            <w:pPr>
              <w:pStyle w:val="TAL"/>
            </w:pPr>
            <w:r w:rsidRPr="00481D2D">
              <w:t>1A</w:t>
            </w:r>
          </w:p>
        </w:tc>
        <w:tc>
          <w:tcPr>
            <w:tcW w:w="2665" w:type="dxa"/>
          </w:tcPr>
          <w:p w14:paraId="641EAF83" w14:textId="77777777" w:rsidR="003D6B23" w:rsidRPr="00481D2D" w:rsidRDefault="003D6B23" w:rsidP="00584FD0">
            <w:pPr>
              <w:pStyle w:val="TAL"/>
            </w:pPr>
            <w:r w:rsidRPr="00481D2D">
              <w:t>reg event package extension for GRUUs?</w:t>
            </w:r>
          </w:p>
        </w:tc>
        <w:tc>
          <w:tcPr>
            <w:tcW w:w="1021" w:type="dxa"/>
          </w:tcPr>
          <w:p w14:paraId="08402ECD" w14:textId="77777777" w:rsidR="003D6B23" w:rsidRPr="00481D2D" w:rsidRDefault="003D6B23" w:rsidP="00584FD0">
            <w:pPr>
              <w:pStyle w:val="TAL"/>
            </w:pPr>
            <w:r w:rsidRPr="00481D2D">
              <w:t>[94]</w:t>
            </w:r>
          </w:p>
        </w:tc>
        <w:tc>
          <w:tcPr>
            <w:tcW w:w="1021" w:type="dxa"/>
          </w:tcPr>
          <w:p w14:paraId="21502BC4" w14:textId="77777777" w:rsidR="003D6B23" w:rsidRPr="00481D2D" w:rsidRDefault="003D6B23" w:rsidP="00584FD0">
            <w:pPr>
              <w:pStyle w:val="TAL"/>
            </w:pPr>
            <w:r w:rsidRPr="00481D2D">
              <w:t>c1</w:t>
            </w:r>
          </w:p>
        </w:tc>
        <w:tc>
          <w:tcPr>
            <w:tcW w:w="1021" w:type="dxa"/>
          </w:tcPr>
          <w:p w14:paraId="1BABC803" w14:textId="77777777" w:rsidR="003D6B23" w:rsidRPr="00481D2D" w:rsidRDefault="003D6B23" w:rsidP="00584FD0">
            <w:pPr>
              <w:pStyle w:val="TAL"/>
            </w:pPr>
            <w:r w:rsidRPr="00481D2D">
              <w:t>c25</w:t>
            </w:r>
          </w:p>
        </w:tc>
        <w:tc>
          <w:tcPr>
            <w:tcW w:w="1021" w:type="dxa"/>
          </w:tcPr>
          <w:p w14:paraId="2824CB58" w14:textId="77777777" w:rsidR="003D6B23" w:rsidRPr="00481D2D" w:rsidRDefault="003D6B23" w:rsidP="00584FD0">
            <w:pPr>
              <w:pStyle w:val="TAL"/>
            </w:pPr>
            <w:r w:rsidRPr="00481D2D">
              <w:t>[94]</w:t>
            </w:r>
          </w:p>
        </w:tc>
        <w:tc>
          <w:tcPr>
            <w:tcW w:w="1021" w:type="dxa"/>
          </w:tcPr>
          <w:p w14:paraId="2699C7E9" w14:textId="77777777" w:rsidR="003D6B23" w:rsidRPr="00481D2D" w:rsidRDefault="003D6B23" w:rsidP="00584FD0">
            <w:pPr>
              <w:pStyle w:val="TAL"/>
            </w:pPr>
            <w:r w:rsidRPr="00481D2D">
              <w:t>c2</w:t>
            </w:r>
          </w:p>
        </w:tc>
        <w:tc>
          <w:tcPr>
            <w:tcW w:w="1021" w:type="dxa"/>
          </w:tcPr>
          <w:p w14:paraId="7497006C" w14:textId="77777777" w:rsidR="003D6B23" w:rsidRPr="00481D2D" w:rsidRDefault="003D6B23" w:rsidP="00584FD0">
            <w:pPr>
              <w:pStyle w:val="TAL"/>
            </w:pPr>
            <w:r w:rsidRPr="00481D2D">
              <w:t>c4</w:t>
            </w:r>
          </w:p>
        </w:tc>
      </w:tr>
      <w:tr w:rsidR="00897956" w:rsidRPr="00481D2D" w14:paraId="38FA3C35" w14:textId="77777777">
        <w:tc>
          <w:tcPr>
            <w:tcW w:w="851" w:type="dxa"/>
          </w:tcPr>
          <w:p w14:paraId="4B191D49" w14:textId="77777777" w:rsidR="00897956" w:rsidRPr="00481D2D" w:rsidRDefault="00897956">
            <w:pPr>
              <w:pStyle w:val="TAL"/>
            </w:pPr>
            <w:r w:rsidRPr="00481D2D">
              <w:t>2</w:t>
            </w:r>
          </w:p>
        </w:tc>
        <w:tc>
          <w:tcPr>
            <w:tcW w:w="2665" w:type="dxa"/>
          </w:tcPr>
          <w:p w14:paraId="1D855024" w14:textId="77777777" w:rsidR="00897956" w:rsidRPr="00481D2D" w:rsidRDefault="00897956">
            <w:pPr>
              <w:pStyle w:val="TAL"/>
            </w:pPr>
            <w:r w:rsidRPr="00481D2D">
              <w:t>refer package?</w:t>
            </w:r>
          </w:p>
        </w:tc>
        <w:tc>
          <w:tcPr>
            <w:tcW w:w="1021" w:type="dxa"/>
          </w:tcPr>
          <w:p w14:paraId="1E6027A8" w14:textId="77777777" w:rsidR="00897956" w:rsidRPr="00481D2D" w:rsidRDefault="00897956">
            <w:pPr>
              <w:pStyle w:val="TAL"/>
            </w:pPr>
            <w:r w:rsidRPr="00481D2D">
              <w:t>[36] 3</w:t>
            </w:r>
          </w:p>
        </w:tc>
        <w:tc>
          <w:tcPr>
            <w:tcW w:w="1021" w:type="dxa"/>
          </w:tcPr>
          <w:p w14:paraId="69DE22CF" w14:textId="77777777" w:rsidR="00897956" w:rsidRPr="00481D2D" w:rsidRDefault="00897956">
            <w:pPr>
              <w:pStyle w:val="TAL"/>
            </w:pPr>
            <w:r w:rsidRPr="00481D2D">
              <w:t>c13</w:t>
            </w:r>
          </w:p>
        </w:tc>
        <w:tc>
          <w:tcPr>
            <w:tcW w:w="1021" w:type="dxa"/>
          </w:tcPr>
          <w:p w14:paraId="09EA43AF" w14:textId="77777777" w:rsidR="00897956" w:rsidRPr="00481D2D" w:rsidRDefault="00897956">
            <w:pPr>
              <w:pStyle w:val="TAL"/>
            </w:pPr>
            <w:r w:rsidRPr="00481D2D">
              <w:t>c13</w:t>
            </w:r>
          </w:p>
        </w:tc>
        <w:tc>
          <w:tcPr>
            <w:tcW w:w="1021" w:type="dxa"/>
          </w:tcPr>
          <w:p w14:paraId="7B3333F0" w14:textId="77777777" w:rsidR="00897956" w:rsidRPr="00481D2D" w:rsidRDefault="00897956">
            <w:pPr>
              <w:pStyle w:val="TAL"/>
            </w:pPr>
            <w:r w:rsidRPr="00481D2D">
              <w:t>[36] 3</w:t>
            </w:r>
          </w:p>
        </w:tc>
        <w:tc>
          <w:tcPr>
            <w:tcW w:w="1021" w:type="dxa"/>
          </w:tcPr>
          <w:p w14:paraId="765C7432" w14:textId="77777777" w:rsidR="00897956" w:rsidRPr="00481D2D" w:rsidRDefault="00897956">
            <w:pPr>
              <w:pStyle w:val="TAL"/>
            </w:pPr>
            <w:r w:rsidRPr="00481D2D">
              <w:t>c13</w:t>
            </w:r>
          </w:p>
        </w:tc>
        <w:tc>
          <w:tcPr>
            <w:tcW w:w="1021" w:type="dxa"/>
          </w:tcPr>
          <w:p w14:paraId="53E2A5AA" w14:textId="77777777" w:rsidR="00897956" w:rsidRPr="00481D2D" w:rsidRDefault="00897956">
            <w:pPr>
              <w:pStyle w:val="TAL"/>
            </w:pPr>
            <w:r w:rsidRPr="00481D2D">
              <w:t>c13</w:t>
            </w:r>
          </w:p>
        </w:tc>
      </w:tr>
      <w:tr w:rsidR="00897956" w:rsidRPr="00481D2D" w14:paraId="5A4AF64A" w14:textId="77777777">
        <w:tc>
          <w:tcPr>
            <w:tcW w:w="851" w:type="dxa"/>
          </w:tcPr>
          <w:p w14:paraId="72E481BC" w14:textId="77777777" w:rsidR="00897956" w:rsidRPr="00481D2D" w:rsidRDefault="00897956">
            <w:pPr>
              <w:pStyle w:val="TAL"/>
            </w:pPr>
            <w:r w:rsidRPr="00481D2D">
              <w:t>3</w:t>
            </w:r>
          </w:p>
        </w:tc>
        <w:tc>
          <w:tcPr>
            <w:tcW w:w="2665" w:type="dxa"/>
          </w:tcPr>
          <w:p w14:paraId="43520A40" w14:textId="77777777" w:rsidR="00897956" w:rsidRPr="00481D2D" w:rsidRDefault="00897956">
            <w:pPr>
              <w:pStyle w:val="TAL"/>
            </w:pPr>
            <w:r w:rsidRPr="00481D2D">
              <w:t>presence package?</w:t>
            </w:r>
          </w:p>
        </w:tc>
        <w:tc>
          <w:tcPr>
            <w:tcW w:w="1021" w:type="dxa"/>
          </w:tcPr>
          <w:p w14:paraId="3D6003F4" w14:textId="77777777" w:rsidR="00897956" w:rsidRPr="00481D2D" w:rsidRDefault="00897956">
            <w:pPr>
              <w:pStyle w:val="TAL"/>
            </w:pPr>
            <w:r w:rsidRPr="00481D2D">
              <w:t>[74] 6</w:t>
            </w:r>
          </w:p>
        </w:tc>
        <w:tc>
          <w:tcPr>
            <w:tcW w:w="1021" w:type="dxa"/>
          </w:tcPr>
          <w:p w14:paraId="27848527" w14:textId="77777777" w:rsidR="00897956" w:rsidRPr="00481D2D" w:rsidRDefault="00897956">
            <w:pPr>
              <w:pStyle w:val="TAL"/>
            </w:pPr>
            <w:r w:rsidRPr="00481D2D">
              <w:t>c1</w:t>
            </w:r>
          </w:p>
        </w:tc>
        <w:tc>
          <w:tcPr>
            <w:tcW w:w="1021" w:type="dxa"/>
          </w:tcPr>
          <w:p w14:paraId="21F4F705" w14:textId="77777777" w:rsidR="00897956" w:rsidRPr="00481D2D" w:rsidRDefault="00897956">
            <w:pPr>
              <w:pStyle w:val="TAL"/>
            </w:pPr>
            <w:r w:rsidRPr="00481D2D">
              <w:t>c5</w:t>
            </w:r>
          </w:p>
        </w:tc>
        <w:tc>
          <w:tcPr>
            <w:tcW w:w="1021" w:type="dxa"/>
          </w:tcPr>
          <w:p w14:paraId="4DB54A17" w14:textId="77777777" w:rsidR="00897956" w:rsidRPr="00481D2D" w:rsidRDefault="00897956">
            <w:pPr>
              <w:pStyle w:val="TAL"/>
            </w:pPr>
            <w:r w:rsidRPr="00481D2D">
              <w:t>[74] 6</w:t>
            </w:r>
          </w:p>
        </w:tc>
        <w:tc>
          <w:tcPr>
            <w:tcW w:w="1021" w:type="dxa"/>
          </w:tcPr>
          <w:p w14:paraId="3EE834F0" w14:textId="77777777" w:rsidR="00897956" w:rsidRPr="00481D2D" w:rsidRDefault="00897956">
            <w:pPr>
              <w:pStyle w:val="TAL"/>
            </w:pPr>
            <w:r w:rsidRPr="00481D2D">
              <w:t>c2</w:t>
            </w:r>
          </w:p>
        </w:tc>
        <w:tc>
          <w:tcPr>
            <w:tcW w:w="1021" w:type="dxa"/>
          </w:tcPr>
          <w:p w14:paraId="6D43BA32" w14:textId="77777777" w:rsidR="00897956" w:rsidRPr="00481D2D" w:rsidRDefault="00897956">
            <w:pPr>
              <w:pStyle w:val="TAL"/>
            </w:pPr>
            <w:r w:rsidRPr="00481D2D">
              <w:t>c6</w:t>
            </w:r>
          </w:p>
        </w:tc>
      </w:tr>
      <w:tr w:rsidR="00897956" w:rsidRPr="00481D2D" w14:paraId="189A12EF" w14:textId="77777777">
        <w:tc>
          <w:tcPr>
            <w:tcW w:w="851" w:type="dxa"/>
          </w:tcPr>
          <w:p w14:paraId="08D764E8" w14:textId="77777777" w:rsidR="00897956" w:rsidRPr="00481D2D" w:rsidRDefault="00897956">
            <w:pPr>
              <w:pStyle w:val="TAL"/>
            </w:pPr>
            <w:r w:rsidRPr="00481D2D">
              <w:t>4</w:t>
            </w:r>
          </w:p>
        </w:tc>
        <w:tc>
          <w:tcPr>
            <w:tcW w:w="2665" w:type="dxa"/>
          </w:tcPr>
          <w:p w14:paraId="4A46BA99" w14:textId="77777777" w:rsidR="00897956" w:rsidRPr="00481D2D" w:rsidRDefault="00897956">
            <w:pPr>
              <w:pStyle w:val="TAL"/>
            </w:pPr>
            <w:r w:rsidRPr="00481D2D">
              <w:t>eventlist with underlying presence package?</w:t>
            </w:r>
          </w:p>
        </w:tc>
        <w:tc>
          <w:tcPr>
            <w:tcW w:w="1021" w:type="dxa"/>
          </w:tcPr>
          <w:p w14:paraId="167160C4" w14:textId="77777777" w:rsidR="00897956" w:rsidRPr="00481D2D" w:rsidRDefault="00897956">
            <w:pPr>
              <w:pStyle w:val="TAL"/>
            </w:pPr>
            <w:r w:rsidRPr="00481D2D">
              <w:t>[75], [74] 6</w:t>
            </w:r>
          </w:p>
        </w:tc>
        <w:tc>
          <w:tcPr>
            <w:tcW w:w="1021" w:type="dxa"/>
          </w:tcPr>
          <w:p w14:paraId="169A093C" w14:textId="77777777" w:rsidR="00897956" w:rsidRPr="00481D2D" w:rsidRDefault="00897956">
            <w:pPr>
              <w:pStyle w:val="TAL"/>
            </w:pPr>
            <w:r w:rsidRPr="00481D2D">
              <w:t>c1</w:t>
            </w:r>
          </w:p>
        </w:tc>
        <w:tc>
          <w:tcPr>
            <w:tcW w:w="1021" w:type="dxa"/>
          </w:tcPr>
          <w:p w14:paraId="2E6107F5" w14:textId="77777777" w:rsidR="00897956" w:rsidRPr="00481D2D" w:rsidRDefault="00897956">
            <w:pPr>
              <w:pStyle w:val="TAL"/>
            </w:pPr>
            <w:r w:rsidRPr="00481D2D">
              <w:t>c7</w:t>
            </w:r>
          </w:p>
        </w:tc>
        <w:tc>
          <w:tcPr>
            <w:tcW w:w="1021" w:type="dxa"/>
          </w:tcPr>
          <w:p w14:paraId="5B7B0E94" w14:textId="77777777" w:rsidR="00897956" w:rsidRPr="00481D2D" w:rsidRDefault="00897956">
            <w:pPr>
              <w:pStyle w:val="TAL"/>
            </w:pPr>
            <w:r w:rsidRPr="00481D2D">
              <w:t>[75], [74] 6</w:t>
            </w:r>
          </w:p>
        </w:tc>
        <w:tc>
          <w:tcPr>
            <w:tcW w:w="1021" w:type="dxa"/>
          </w:tcPr>
          <w:p w14:paraId="1AEB3609" w14:textId="77777777" w:rsidR="00897956" w:rsidRPr="00481D2D" w:rsidRDefault="00897956">
            <w:pPr>
              <w:pStyle w:val="TAL"/>
            </w:pPr>
            <w:r w:rsidRPr="00481D2D">
              <w:t>c2</w:t>
            </w:r>
          </w:p>
        </w:tc>
        <w:tc>
          <w:tcPr>
            <w:tcW w:w="1021" w:type="dxa"/>
          </w:tcPr>
          <w:p w14:paraId="4C84AAD2" w14:textId="77777777" w:rsidR="00897956" w:rsidRPr="00481D2D" w:rsidRDefault="00897956">
            <w:pPr>
              <w:pStyle w:val="TAL"/>
            </w:pPr>
            <w:r w:rsidRPr="00481D2D">
              <w:t>c8</w:t>
            </w:r>
          </w:p>
        </w:tc>
      </w:tr>
      <w:tr w:rsidR="00897956" w:rsidRPr="00481D2D" w14:paraId="45549997" w14:textId="77777777">
        <w:tc>
          <w:tcPr>
            <w:tcW w:w="851" w:type="dxa"/>
          </w:tcPr>
          <w:p w14:paraId="69D509BA" w14:textId="77777777" w:rsidR="00897956" w:rsidRPr="00481D2D" w:rsidRDefault="00897956">
            <w:pPr>
              <w:pStyle w:val="TAL"/>
            </w:pPr>
            <w:r w:rsidRPr="00481D2D">
              <w:t>5</w:t>
            </w:r>
          </w:p>
        </w:tc>
        <w:tc>
          <w:tcPr>
            <w:tcW w:w="2665" w:type="dxa"/>
          </w:tcPr>
          <w:p w14:paraId="2CE31989" w14:textId="77777777" w:rsidR="00897956" w:rsidRPr="00481D2D" w:rsidRDefault="00897956">
            <w:pPr>
              <w:pStyle w:val="TAL"/>
            </w:pPr>
            <w:r w:rsidRPr="00481D2D">
              <w:t>presence.winfo template-package?</w:t>
            </w:r>
          </w:p>
        </w:tc>
        <w:tc>
          <w:tcPr>
            <w:tcW w:w="1021" w:type="dxa"/>
          </w:tcPr>
          <w:p w14:paraId="1F576501" w14:textId="77777777" w:rsidR="00897956" w:rsidRPr="00481D2D" w:rsidRDefault="00897956">
            <w:pPr>
              <w:pStyle w:val="TAL"/>
            </w:pPr>
            <w:r w:rsidRPr="00481D2D">
              <w:t>[72] 4</w:t>
            </w:r>
          </w:p>
        </w:tc>
        <w:tc>
          <w:tcPr>
            <w:tcW w:w="1021" w:type="dxa"/>
          </w:tcPr>
          <w:p w14:paraId="76CA8EBB" w14:textId="77777777" w:rsidR="00897956" w:rsidRPr="00481D2D" w:rsidRDefault="00897956">
            <w:pPr>
              <w:pStyle w:val="TAL"/>
            </w:pPr>
            <w:r w:rsidRPr="00481D2D">
              <w:t>c1</w:t>
            </w:r>
          </w:p>
        </w:tc>
        <w:tc>
          <w:tcPr>
            <w:tcW w:w="1021" w:type="dxa"/>
          </w:tcPr>
          <w:p w14:paraId="53D2A50D" w14:textId="77777777" w:rsidR="00897956" w:rsidRPr="00481D2D" w:rsidRDefault="00897956">
            <w:pPr>
              <w:pStyle w:val="TAL"/>
            </w:pPr>
            <w:r w:rsidRPr="00481D2D">
              <w:t>c9</w:t>
            </w:r>
          </w:p>
        </w:tc>
        <w:tc>
          <w:tcPr>
            <w:tcW w:w="1021" w:type="dxa"/>
          </w:tcPr>
          <w:p w14:paraId="5312CD25" w14:textId="77777777" w:rsidR="00897956" w:rsidRPr="00481D2D" w:rsidRDefault="00897956">
            <w:pPr>
              <w:pStyle w:val="TAL"/>
            </w:pPr>
            <w:r w:rsidRPr="00481D2D">
              <w:t>[72] 4</w:t>
            </w:r>
          </w:p>
        </w:tc>
        <w:tc>
          <w:tcPr>
            <w:tcW w:w="1021" w:type="dxa"/>
          </w:tcPr>
          <w:p w14:paraId="1354F416" w14:textId="77777777" w:rsidR="00897956" w:rsidRPr="00481D2D" w:rsidRDefault="00897956">
            <w:pPr>
              <w:pStyle w:val="TAL"/>
            </w:pPr>
            <w:r w:rsidRPr="00481D2D">
              <w:t>c2</w:t>
            </w:r>
          </w:p>
        </w:tc>
        <w:tc>
          <w:tcPr>
            <w:tcW w:w="1021" w:type="dxa"/>
          </w:tcPr>
          <w:p w14:paraId="3D24BC32" w14:textId="77777777" w:rsidR="00897956" w:rsidRPr="00481D2D" w:rsidRDefault="00897956">
            <w:pPr>
              <w:pStyle w:val="TAL"/>
            </w:pPr>
            <w:r w:rsidRPr="00481D2D">
              <w:t>c10</w:t>
            </w:r>
          </w:p>
        </w:tc>
      </w:tr>
      <w:tr w:rsidR="00897956" w:rsidRPr="00481D2D" w14:paraId="1745FB16" w14:textId="77777777">
        <w:tc>
          <w:tcPr>
            <w:tcW w:w="851" w:type="dxa"/>
          </w:tcPr>
          <w:p w14:paraId="5994FE03" w14:textId="77777777" w:rsidR="00897956" w:rsidRPr="00481D2D" w:rsidRDefault="00897956">
            <w:pPr>
              <w:pStyle w:val="TAL"/>
            </w:pPr>
            <w:r w:rsidRPr="00481D2D">
              <w:t>6</w:t>
            </w:r>
          </w:p>
        </w:tc>
        <w:tc>
          <w:tcPr>
            <w:tcW w:w="2665" w:type="dxa"/>
          </w:tcPr>
          <w:p w14:paraId="43E18FDB" w14:textId="77777777" w:rsidR="00897956" w:rsidRPr="00481D2D" w:rsidRDefault="00CA5F1A">
            <w:pPr>
              <w:pStyle w:val="TAL"/>
            </w:pPr>
            <w:r w:rsidRPr="00481D2D">
              <w:t xml:space="preserve">xcap-diff </w:t>
            </w:r>
            <w:r w:rsidR="00897956" w:rsidRPr="00481D2D">
              <w:t>package?</w:t>
            </w:r>
          </w:p>
        </w:tc>
        <w:tc>
          <w:tcPr>
            <w:tcW w:w="1021" w:type="dxa"/>
          </w:tcPr>
          <w:p w14:paraId="3F58AB6F" w14:textId="77777777" w:rsidR="00897956" w:rsidRPr="00481D2D" w:rsidRDefault="00897956">
            <w:pPr>
              <w:pStyle w:val="TAL"/>
            </w:pPr>
            <w:r w:rsidRPr="00481D2D">
              <w:t xml:space="preserve">[77] </w:t>
            </w:r>
            <w:r w:rsidR="00CA5F1A" w:rsidRPr="00481D2D">
              <w:t>4</w:t>
            </w:r>
          </w:p>
        </w:tc>
        <w:tc>
          <w:tcPr>
            <w:tcW w:w="1021" w:type="dxa"/>
          </w:tcPr>
          <w:p w14:paraId="47B5AA39" w14:textId="77777777" w:rsidR="00897956" w:rsidRPr="00481D2D" w:rsidRDefault="00897956">
            <w:pPr>
              <w:pStyle w:val="TAL"/>
            </w:pPr>
            <w:r w:rsidRPr="00481D2D">
              <w:t>c1</w:t>
            </w:r>
          </w:p>
        </w:tc>
        <w:tc>
          <w:tcPr>
            <w:tcW w:w="1021" w:type="dxa"/>
          </w:tcPr>
          <w:p w14:paraId="1F5031F0" w14:textId="77777777" w:rsidR="00897956" w:rsidRPr="00481D2D" w:rsidRDefault="00897956">
            <w:pPr>
              <w:pStyle w:val="TAL"/>
            </w:pPr>
            <w:r w:rsidRPr="00481D2D">
              <w:t>c11</w:t>
            </w:r>
          </w:p>
        </w:tc>
        <w:tc>
          <w:tcPr>
            <w:tcW w:w="1021" w:type="dxa"/>
          </w:tcPr>
          <w:p w14:paraId="629886DF" w14:textId="77777777" w:rsidR="00897956" w:rsidRPr="00481D2D" w:rsidRDefault="00897956">
            <w:pPr>
              <w:pStyle w:val="TAL"/>
            </w:pPr>
            <w:r w:rsidRPr="00481D2D">
              <w:t xml:space="preserve">[77] </w:t>
            </w:r>
            <w:r w:rsidR="00CA5F1A" w:rsidRPr="00481D2D">
              <w:t>4</w:t>
            </w:r>
          </w:p>
        </w:tc>
        <w:tc>
          <w:tcPr>
            <w:tcW w:w="1021" w:type="dxa"/>
          </w:tcPr>
          <w:p w14:paraId="107B0C2E" w14:textId="77777777" w:rsidR="00897956" w:rsidRPr="00481D2D" w:rsidRDefault="00897956">
            <w:pPr>
              <w:pStyle w:val="TAL"/>
            </w:pPr>
            <w:r w:rsidRPr="00481D2D">
              <w:t>c2</w:t>
            </w:r>
          </w:p>
        </w:tc>
        <w:tc>
          <w:tcPr>
            <w:tcW w:w="1021" w:type="dxa"/>
          </w:tcPr>
          <w:p w14:paraId="5B8EFB27" w14:textId="77777777" w:rsidR="00897956" w:rsidRPr="00481D2D" w:rsidRDefault="00897956">
            <w:pPr>
              <w:pStyle w:val="TAL"/>
            </w:pPr>
            <w:r w:rsidRPr="00481D2D">
              <w:t>c12</w:t>
            </w:r>
          </w:p>
        </w:tc>
      </w:tr>
      <w:tr w:rsidR="00897956" w:rsidRPr="00481D2D" w14:paraId="214B1840" w14:textId="77777777">
        <w:tc>
          <w:tcPr>
            <w:tcW w:w="851" w:type="dxa"/>
          </w:tcPr>
          <w:p w14:paraId="72BE2E64" w14:textId="77777777" w:rsidR="00897956" w:rsidRPr="00481D2D" w:rsidRDefault="00897956">
            <w:pPr>
              <w:pStyle w:val="TAL"/>
            </w:pPr>
            <w:r w:rsidRPr="00481D2D">
              <w:t>7</w:t>
            </w:r>
          </w:p>
        </w:tc>
        <w:tc>
          <w:tcPr>
            <w:tcW w:w="2665" w:type="dxa"/>
          </w:tcPr>
          <w:p w14:paraId="0506A366" w14:textId="77777777" w:rsidR="00897956" w:rsidRPr="00481D2D" w:rsidRDefault="00897956">
            <w:pPr>
              <w:pStyle w:val="TAL"/>
            </w:pPr>
            <w:r w:rsidRPr="00481D2D">
              <w:t>conference package?</w:t>
            </w:r>
          </w:p>
        </w:tc>
        <w:tc>
          <w:tcPr>
            <w:tcW w:w="1021" w:type="dxa"/>
          </w:tcPr>
          <w:p w14:paraId="6AB73746" w14:textId="77777777" w:rsidR="00897956" w:rsidRPr="00481D2D" w:rsidRDefault="00897956">
            <w:pPr>
              <w:pStyle w:val="TAL"/>
            </w:pPr>
            <w:r w:rsidRPr="00481D2D">
              <w:t>[78] 3</w:t>
            </w:r>
          </w:p>
        </w:tc>
        <w:tc>
          <w:tcPr>
            <w:tcW w:w="1021" w:type="dxa"/>
          </w:tcPr>
          <w:p w14:paraId="11D0739D" w14:textId="77777777" w:rsidR="00897956" w:rsidRPr="00481D2D" w:rsidRDefault="00897956">
            <w:pPr>
              <w:pStyle w:val="TAL"/>
            </w:pPr>
            <w:r w:rsidRPr="00481D2D">
              <w:t>c1</w:t>
            </w:r>
          </w:p>
        </w:tc>
        <w:tc>
          <w:tcPr>
            <w:tcW w:w="1021" w:type="dxa"/>
          </w:tcPr>
          <w:p w14:paraId="04F01931" w14:textId="77777777" w:rsidR="00897956" w:rsidRPr="00481D2D" w:rsidRDefault="00897956">
            <w:pPr>
              <w:pStyle w:val="TAL"/>
            </w:pPr>
            <w:r w:rsidRPr="00481D2D">
              <w:t>c21</w:t>
            </w:r>
          </w:p>
        </w:tc>
        <w:tc>
          <w:tcPr>
            <w:tcW w:w="1021" w:type="dxa"/>
          </w:tcPr>
          <w:p w14:paraId="0A032766" w14:textId="77777777" w:rsidR="00897956" w:rsidRPr="00481D2D" w:rsidRDefault="00897956">
            <w:pPr>
              <w:pStyle w:val="TAL"/>
            </w:pPr>
            <w:r w:rsidRPr="00481D2D">
              <w:t>[78] 3</w:t>
            </w:r>
          </w:p>
        </w:tc>
        <w:tc>
          <w:tcPr>
            <w:tcW w:w="1021" w:type="dxa"/>
          </w:tcPr>
          <w:p w14:paraId="360B292E" w14:textId="77777777" w:rsidR="00897956" w:rsidRPr="00481D2D" w:rsidRDefault="00897956">
            <w:pPr>
              <w:pStyle w:val="TAL"/>
            </w:pPr>
            <w:r w:rsidRPr="00481D2D">
              <w:t>c1</w:t>
            </w:r>
          </w:p>
        </w:tc>
        <w:tc>
          <w:tcPr>
            <w:tcW w:w="1021" w:type="dxa"/>
          </w:tcPr>
          <w:p w14:paraId="65379B3B" w14:textId="77777777" w:rsidR="00897956" w:rsidRPr="00481D2D" w:rsidRDefault="00897956">
            <w:pPr>
              <w:pStyle w:val="TAL"/>
            </w:pPr>
            <w:r w:rsidRPr="00481D2D">
              <w:t>c22</w:t>
            </w:r>
          </w:p>
        </w:tc>
      </w:tr>
      <w:tr w:rsidR="00897956" w:rsidRPr="00481D2D" w14:paraId="003DE843" w14:textId="77777777">
        <w:tc>
          <w:tcPr>
            <w:tcW w:w="851" w:type="dxa"/>
          </w:tcPr>
          <w:p w14:paraId="58EE25B7" w14:textId="77777777" w:rsidR="00897956" w:rsidRPr="00481D2D" w:rsidRDefault="00897956">
            <w:pPr>
              <w:pStyle w:val="TAL"/>
            </w:pPr>
            <w:r w:rsidRPr="00481D2D">
              <w:t>8</w:t>
            </w:r>
          </w:p>
        </w:tc>
        <w:tc>
          <w:tcPr>
            <w:tcW w:w="2665" w:type="dxa"/>
          </w:tcPr>
          <w:p w14:paraId="4329CED9" w14:textId="77777777" w:rsidR="00897956" w:rsidRPr="00481D2D" w:rsidRDefault="00897956">
            <w:pPr>
              <w:pStyle w:val="TAL"/>
            </w:pPr>
            <w:r w:rsidRPr="00481D2D">
              <w:rPr>
                <w:rFonts w:eastAsia="MS Mincho"/>
              </w:rPr>
              <w:t xml:space="preserve">message-summary </w:t>
            </w:r>
            <w:r w:rsidRPr="00481D2D">
              <w:t>package?</w:t>
            </w:r>
          </w:p>
        </w:tc>
        <w:tc>
          <w:tcPr>
            <w:tcW w:w="1021" w:type="dxa"/>
          </w:tcPr>
          <w:p w14:paraId="35F12DDB" w14:textId="77777777" w:rsidR="00897956" w:rsidRPr="00481D2D" w:rsidRDefault="00897956">
            <w:pPr>
              <w:pStyle w:val="TAL"/>
            </w:pPr>
            <w:r w:rsidRPr="00481D2D">
              <w:t xml:space="preserve">[65] </w:t>
            </w:r>
          </w:p>
        </w:tc>
        <w:tc>
          <w:tcPr>
            <w:tcW w:w="1021" w:type="dxa"/>
          </w:tcPr>
          <w:p w14:paraId="0078E7EE" w14:textId="77777777" w:rsidR="00897956" w:rsidRPr="00481D2D" w:rsidRDefault="00897956">
            <w:pPr>
              <w:pStyle w:val="TAL"/>
            </w:pPr>
            <w:r w:rsidRPr="00481D2D">
              <w:t>c1</w:t>
            </w:r>
          </w:p>
        </w:tc>
        <w:tc>
          <w:tcPr>
            <w:tcW w:w="1021" w:type="dxa"/>
          </w:tcPr>
          <w:p w14:paraId="39663FDF" w14:textId="77777777" w:rsidR="00897956" w:rsidRPr="00481D2D" w:rsidRDefault="00897956">
            <w:pPr>
              <w:pStyle w:val="TAL"/>
            </w:pPr>
            <w:r w:rsidRPr="00481D2D">
              <w:t>c23</w:t>
            </w:r>
          </w:p>
        </w:tc>
        <w:tc>
          <w:tcPr>
            <w:tcW w:w="1021" w:type="dxa"/>
          </w:tcPr>
          <w:p w14:paraId="22AD2083" w14:textId="77777777" w:rsidR="00897956" w:rsidRPr="00481D2D" w:rsidRDefault="00897956">
            <w:pPr>
              <w:pStyle w:val="TAL"/>
            </w:pPr>
            <w:r w:rsidRPr="00481D2D">
              <w:t>[65] 3</w:t>
            </w:r>
          </w:p>
        </w:tc>
        <w:tc>
          <w:tcPr>
            <w:tcW w:w="1021" w:type="dxa"/>
          </w:tcPr>
          <w:p w14:paraId="66C50001" w14:textId="77777777" w:rsidR="00897956" w:rsidRPr="00481D2D" w:rsidRDefault="00897956">
            <w:pPr>
              <w:pStyle w:val="TAL"/>
            </w:pPr>
            <w:r w:rsidRPr="00481D2D">
              <w:t>c2</w:t>
            </w:r>
          </w:p>
        </w:tc>
        <w:tc>
          <w:tcPr>
            <w:tcW w:w="1021" w:type="dxa"/>
          </w:tcPr>
          <w:p w14:paraId="2E9E0BF8" w14:textId="77777777" w:rsidR="00897956" w:rsidRPr="00481D2D" w:rsidRDefault="00897956">
            <w:pPr>
              <w:pStyle w:val="TAL"/>
            </w:pPr>
            <w:r w:rsidRPr="00481D2D">
              <w:t>c24</w:t>
            </w:r>
          </w:p>
        </w:tc>
      </w:tr>
      <w:tr w:rsidR="002714FF" w:rsidRPr="00481D2D" w14:paraId="1A906FCA" w14:textId="77777777">
        <w:tc>
          <w:tcPr>
            <w:tcW w:w="851" w:type="dxa"/>
          </w:tcPr>
          <w:p w14:paraId="62040A89" w14:textId="77777777" w:rsidR="002714FF" w:rsidRPr="00481D2D" w:rsidRDefault="002714FF">
            <w:pPr>
              <w:pStyle w:val="TAL"/>
            </w:pPr>
            <w:r w:rsidRPr="00481D2D">
              <w:t>9</w:t>
            </w:r>
          </w:p>
        </w:tc>
        <w:tc>
          <w:tcPr>
            <w:tcW w:w="2665" w:type="dxa"/>
          </w:tcPr>
          <w:p w14:paraId="50150C73" w14:textId="77777777" w:rsidR="002714FF" w:rsidRPr="00481D2D" w:rsidRDefault="002714FF">
            <w:pPr>
              <w:pStyle w:val="TAL"/>
              <w:rPr>
                <w:rFonts w:eastAsia="MS Mincho"/>
              </w:rPr>
            </w:pPr>
            <w:r w:rsidRPr="00481D2D">
              <w:rPr>
                <w:rFonts w:eastAsia="MS Mincho"/>
              </w:rPr>
              <w:t>poc-settings package</w:t>
            </w:r>
            <w:r w:rsidR="0099730B" w:rsidRPr="00481D2D">
              <w:rPr>
                <w:rFonts w:eastAsia="MS Mincho"/>
              </w:rPr>
              <w:t>?</w:t>
            </w:r>
          </w:p>
        </w:tc>
        <w:tc>
          <w:tcPr>
            <w:tcW w:w="1021" w:type="dxa"/>
          </w:tcPr>
          <w:p w14:paraId="528B8878" w14:textId="77777777" w:rsidR="002714FF" w:rsidRPr="00481D2D" w:rsidRDefault="002714FF">
            <w:pPr>
              <w:pStyle w:val="TAL"/>
            </w:pPr>
            <w:r w:rsidRPr="00481D2D">
              <w:t>[110]</w:t>
            </w:r>
          </w:p>
        </w:tc>
        <w:tc>
          <w:tcPr>
            <w:tcW w:w="1021" w:type="dxa"/>
          </w:tcPr>
          <w:p w14:paraId="4DFF44A0" w14:textId="77777777" w:rsidR="002714FF" w:rsidRPr="00481D2D" w:rsidRDefault="002714FF">
            <w:pPr>
              <w:pStyle w:val="TAL"/>
            </w:pPr>
            <w:r w:rsidRPr="00481D2D">
              <w:t>c1</w:t>
            </w:r>
          </w:p>
        </w:tc>
        <w:tc>
          <w:tcPr>
            <w:tcW w:w="1021" w:type="dxa"/>
          </w:tcPr>
          <w:p w14:paraId="54F89094" w14:textId="77777777" w:rsidR="002714FF" w:rsidRPr="00481D2D" w:rsidRDefault="002714FF">
            <w:pPr>
              <w:pStyle w:val="TAL"/>
            </w:pPr>
            <w:r w:rsidRPr="00481D2D">
              <w:t>c26</w:t>
            </w:r>
          </w:p>
        </w:tc>
        <w:tc>
          <w:tcPr>
            <w:tcW w:w="1021" w:type="dxa"/>
          </w:tcPr>
          <w:p w14:paraId="5ECF7187" w14:textId="77777777" w:rsidR="002714FF" w:rsidRPr="00481D2D" w:rsidRDefault="002714FF">
            <w:pPr>
              <w:pStyle w:val="TAL"/>
            </w:pPr>
            <w:r w:rsidRPr="00481D2D">
              <w:t>[110]</w:t>
            </w:r>
          </w:p>
        </w:tc>
        <w:tc>
          <w:tcPr>
            <w:tcW w:w="1021" w:type="dxa"/>
          </w:tcPr>
          <w:p w14:paraId="57433A3C" w14:textId="77777777" w:rsidR="002714FF" w:rsidRPr="00481D2D" w:rsidRDefault="002714FF">
            <w:pPr>
              <w:pStyle w:val="TAL"/>
            </w:pPr>
            <w:r w:rsidRPr="00481D2D">
              <w:t>c2</w:t>
            </w:r>
          </w:p>
        </w:tc>
        <w:tc>
          <w:tcPr>
            <w:tcW w:w="1021" w:type="dxa"/>
          </w:tcPr>
          <w:p w14:paraId="491DE2BE" w14:textId="77777777" w:rsidR="002714FF" w:rsidRPr="00481D2D" w:rsidRDefault="002714FF">
            <w:pPr>
              <w:pStyle w:val="TAL"/>
            </w:pPr>
            <w:r w:rsidRPr="00481D2D">
              <w:t>c27</w:t>
            </w:r>
          </w:p>
        </w:tc>
      </w:tr>
      <w:tr w:rsidR="002435B5" w:rsidRPr="00481D2D" w14:paraId="6601DB20" w14:textId="77777777">
        <w:tc>
          <w:tcPr>
            <w:tcW w:w="851" w:type="dxa"/>
          </w:tcPr>
          <w:p w14:paraId="321D46EA" w14:textId="77777777" w:rsidR="002435B5" w:rsidRPr="00481D2D" w:rsidRDefault="002435B5" w:rsidP="0092032F">
            <w:pPr>
              <w:pStyle w:val="TAL"/>
            </w:pPr>
            <w:r w:rsidRPr="00481D2D">
              <w:t>11</w:t>
            </w:r>
          </w:p>
        </w:tc>
        <w:tc>
          <w:tcPr>
            <w:tcW w:w="2665" w:type="dxa"/>
          </w:tcPr>
          <w:p w14:paraId="28365122" w14:textId="77777777" w:rsidR="002435B5" w:rsidRPr="00481D2D" w:rsidRDefault="002435B5" w:rsidP="0092032F">
            <w:pPr>
              <w:pStyle w:val="TAL"/>
              <w:rPr>
                <w:rFonts w:eastAsia="MS Mincho"/>
              </w:rPr>
            </w:pPr>
            <w:r w:rsidRPr="00481D2D">
              <w:rPr>
                <w:rFonts w:eastAsia="MS Mincho"/>
              </w:rPr>
              <w:t>dialog event package?</w:t>
            </w:r>
          </w:p>
        </w:tc>
        <w:tc>
          <w:tcPr>
            <w:tcW w:w="1021" w:type="dxa"/>
          </w:tcPr>
          <w:p w14:paraId="46D33BD3" w14:textId="77777777" w:rsidR="002435B5" w:rsidRPr="00481D2D" w:rsidRDefault="002435B5" w:rsidP="0092032F">
            <w:pPr>
              <w:pStyle w:val="TAL"/>
            </w:pPr>
            <w:r w:rsidRPr="00481D2D">
              <w:t>[1</w:t>
            </w:r>
            <w:r w:rsidR="001E21B8" w:rsidRPr="00481D2D">
              <w:t>71</w:t>
            </w:r>
            <w:r w:rsidRPr="00481D2D">
              <w:t>]</w:t>
            </w:r>
          </w:p>
        </w:tc>
        <w:tc>
          <w:tcPr>
            <w:tcW w:w="1021" w:type="dxa"/>
          </w:tcPr>
          <w:p w14:paraId="30AAE984" w14:textId="77777777" w:rsidR="002435B5" w:rsidRPr="00481D2D" w:rsidRDefault="002435B5" w:rsidP="0092032F">
            <w:pPr>
              <w:pStyle w:val="TAL"/>
            </w:pPr>
            <w:r w:rsidRPr="00481D2D">
              <w:t>c1</w:t>
            </w:r>
          </w:p>
        </w:tc>
        <w:tc>
          <w:tcPr>
            <w:tcW w:w="1021" w:type="dxa"/>
          </w:tcPr>
          <w:p w14:paraId="27CD3AF5" w14:textId="77777777" w:rsidR="002435B5" w:rsidRPr="00481D2D" w:rsidRDefault="002435B5" w:rsidP="0092032F">
            <w:pPr>
              <w:pStyle w:val="TAL"/>
            </w:pPr>
            <w:r w:rsidRPr="00481D2D">
              <w:t>c14</w:t>
            </w:r>
          </w:p>
        </w:tc>
        <w:tc>
          <w:tcPr>
            <w:tcW w:w="1021" w:type="dxa"/>
          </w:tcPr>
          <w:p w14:paraId="075B7FDB" w14:textId="77777777" w:rsidR="002435B5" w:rsidRPr="00481D2D" w:rsidRDefault="002435B5" w:rsidP="0092032F">
            <w:pPr>
              <w:pStyle w:val="TAL"/>
            </w:pPr>
            <w:r w:rsidRPr="00481D2D">
              <w:t>[1</w:t>
            </w:r>
            <w:r w:rsidR="001E21B8" w:rsidRPr="00481D2D">
              <w:t>71</w:t>
            </w:r>
            <w:r w:rsidRPr="00481D2D">
              <w:t>]</w:t>
            </w:r>
          </w:p>
        </w:tc>
        <w:tc>
          <w:tcPr>
            <w:tcW w:w="1021" w:type="dxa"/>
          </w:tcPr>
          <w:p w14:paraId="5C44A689" w14:textId="77777777" w:rsidR="002435B5" w:rsidRPr="00481D2D" w:rsidRDefault="002435B5" w:rsidP="0092032F">
            <w:pPr>
              <w:pStyle w:val="TAL"/>
            </w:pPr>
            <w:r w:rsidRPr="00481D2D">
              <w:t>c2</w:t>
            </w:r>
          </w:p>
        </w:tc>
        <w:tc>
          <w:tcPr>
            <w:tcW w:w="1021" w:type="dxa"/>
          </w:tcPr>
          <w:p w14:paraId="50B5B587" w14:textId="77777777" w:rsidR="002435B5" w:rsidRPr="00481D2D" w:rsidRDefault="002435B5" w:rsidP="0092032F">
            <w:pPr>
              <w:pStyle w:val="TAL"/>
            </w:pPr>
            <w:r w:rsidRPr="00481D2D">
              <w:t>c15</w:t>
            </w:r>
          </w:p>
        </w:tc>
      </w:tr>
      <w:tr w:rsidR="008B217A" w:rsidRPr="00481D2D" w14:paraId="11CCE072" w14:textId="77777777" w:rsidTr="008B217A">
        <w:tc>
          <w:tcPr>
            <w:tcW w:w="851" w:type="dxa"/>
          </w:tcPr>
          <w:p w14:paraId="704047B8" w14:textId="77777777" w:rsidR="008B217A" w:rsidRPr="00481D2D" w:rsidRDefault="008B217A" w:rsidP="008B217A">
            <w:pPr>
              <w:pStyle w:val="TAL"/>
            </w:pPr>
            <w:r w:rsidRPr="00481D2D">
              <w:t>12</w:t>
            </w:r>
          </w:p>
        </w:tc>
        <w:tc>
          <w:tcPr>
            <w:tcW w:w="2665" w:type="dxa"/>
          </w:tcPr>
          <w:p w14:paraId="6D0C49AA" w14:textId="77777777" w:rsidR="008B217A" w:rsidRPr="00481D2D" w:rsidRDefault="008B217A" w:rsidP="008B217A">
            <w:pPr>
              <w:pStyle w:val="TAL"/>
              <w:rPr>
                <w:rFonts w:eastAsia="MS Mincho"/>
              </w:rPr>
            </w:pPr>
            <w:r w:rsidRPr="00481D2D">
              <w:rPr>
                <w:rFonts w:eastAsia="MS Mincho"/>
              </w:rPr>
              <w:t>load-control package?</w:t>
            </w:r>
          </w:p>
        </w:tc>
        <w:tc>
          <w:tcPr>
            <w:tcW w:w="1021" w:type="dxa"/>
          </w:tcPr>
          <w:p w14:paraId="0B72E749" w14:textId="77777777" w:rsidR="008B217A" w:rsidRPr="00481D2D" w:rsidRDefault="008B217A" w:rsidP="008B217A">
            <w:pPr>
              <w:pStyle w:val="TAL"/>
            </w:pPr>
            <w:r w:rsidRPr="00481D2D">
              <w:t>[201]</w:t>
            </w:r>
          </w:p>
        </w:tc>
        <w:tc>
          <w:tcPr>
            <w:tcW w:w="1021" w:type="dxa"/>
          </w:tcPr>
          <w:p w14:paraId="521F9DFB" w14:textId="77777777" w:rsidR="008B217A" w:rsidRPr="00481D2D" w:rsidRDefault="008B217A" w:rsidP="008B217A">
            <w:pPr>
              <w:pStyle w:val="TAL"/>
            </w:pPr>
            <w:r w:rsidRPr="00481D2D">
              <w:t>c29</w:t>
            </w:r>
          </w:p>
        </w:tc>
        <w:tc>
          <w:tcPr>
            <w:tcW w:w="1021" w:type="dxa"/>
          </w:tcPr>
          <w:p w14:paraId="21FC8472" w14:textId="77777777" w:rsidR="008B217A" w:rsidRPr="00481D2D" w:rsidRDefault="008B217A" w:rsidP="008B217A">
            <w:pPr>
              <w:pStyle w:val="TAL"/>
            </w:pPr>
            <w:r w:rsidRPr="00481D2D">
              <w:t>c30</w:t>
            </w:r>
          </w:p>
        </w:tc>
        <w:tc>
          <w:tcPr>
            <w:tcW w:w="1021" w:type="dxa"/>
          </w:tcPr>
          <w:p w14:paraId="6F71D038" w14:textId="77777777" w:rsidR="008B217A" w:rsidRPr="00481D2D" w:rsidRDefault="008B217A" w:rsidP="008B217A">
            <w:pPr>
              <w:pStyle w:val="TAL"/>
            </w:pPr>
            <w:r w:rsidRPr="00481D2D">
              <w:t>[201]</w:t>
            </w:r>
          </w:p>
        </w:tc>
        <w:tc>
          <w:tcPr>
            <w:tcW w:w="1021" w:type="dxa"/>
          </w:tcPr>
          <w:p w14:paraId="7C4DE721" w14:textId="77777777" w:rsidR="008B217A" w:rsidRPr="00481D2D" w:rsidRDefault="008B217A" w:rsidP="008B217A">
            <w:pPr>
              <w:pStyle w:val="TAL"/>
            </w:pPr>
            <w:r w:rsidRPr="00481D2D">
              <w:t>c29</w:t>
            </w:r>
          </w:p>
        </w:tc>
        <w:tc>
          <w:tcPr>
            <w:tcW w:w="1021" w:type="dxa"/>
          </w:tcPr>
          <w:p w14:paraId="53A8E7AE" w14:textId="77777777" w:rsidR="008B217A" w:rsidRPr="00481D2D" w:rsidRDefault="008B217A" w:rsidP="008B217A">
            <w:pPr>
              <w:pStyle w:val="TAL"/>
            </w:pPr>
            <w:r w:rsidRPr="00481D2D">
              <w:t>c31</w:t>
            </w:r>
          </w:p>
        </w:tc>
      </w:tr>
      <w:tr w:rsidR="002714FF" w:rsidRPr="00481D2D" w14:paraId="7A56DE6E" w14:textId="77777777">
        <w:trPr>
          <w:cantSplit/>
        </w:trPr>
        <w:tc>
          <w:tcPr>
            <w:tcW w:w="9642" w:type="dxa"/>
            <w:gridSpan w:val="8"/>
          </w:tcPr>
          <w:p w14:paraId="7BCB2DE8" w14:textId="77777777" w:rsidR="002714FF" w:rsidRPr="00481D2D" w:rsidRDefault="002714FF">
            <w:pPr>
              <w:pStyle w:val="TAN"/>
            </w:pPr>
            <w:r w:rsidRPr="00481D2D">
              <w:t>c1:</w:t>
            </w:r>
            <w:r w:rsidRPr="00481D2D">
              <w:tab/>
              <w:t xml:space="preserve">IF A.4/23 THEN o </w:t>
            </w:r>
            <w:smartTag w:uri="urn:schemas-microsoft-com:office:smarttags" w:element="stockticker">
              <w:r w:rsidRPr="00481D2D">
                <w:t>ELSE</w:t>
              </w:r>
            </w:smartTag>
            <w:r w:rsidRPr="00481D2D">
              <w:t xml:space="preserve"> n/a - - acting as the subscriber to event information.</w:t>
            </w:r>
          </w:p>
          <w:p w14:paraId="3CAD1BD6" w14:textId="77777777" w:rsidR="002714FF" w:rsidRPr="00481D2D" w:rsidRDefault="002714FF">
            <w:pPr>
              <w:pStyle w:val="TAN"/>
            </w:pPr>
            <w:r w:rsidRPr="00481D2D">
              <w:t>c2:</w:t>
            </w:r>
            <w:r w:rsidRPr="00481D2D">
              <w:tab/>
              <w:t xml:space="preserve">IF A.4/22 THEN o </w:t>
            </w:r>
            <w:smartTag w:uri="urn:schemas-microsoft-com:office:smarttags" w:element="stockticker">
              <w:r w:rsidRPr="00481D2D">
                <w:t>ELSE</w:t>
              </w:r>
            </w:smartTag>
            <w:r w:rsidRPr="00481D2D">
              <w:t xml:space="preserve"> n/a - - acting as the notifier of event information.</w:t>
            </w:r>
          </w:p>
          <w:p w14:paraId="5811B2A3" w14:textId="77777777" w:rsidR="002714FF" w:rsidRPr="00481D2D" w:rsidRDefault="002714FF">
            <w:pPr>
              <w:pStyle w:val="TAN"/>
            </w:pPr>
            <w:r w:rsidRPr="00481D2D">
              <w:t>c3:</w:t>
            </w:r>
            <w:r w:rsidRPr="00481D2D">
              <w:tab/>
              <w:t>IF A.3/1 OR</w:t>
            </w:r>
            <w:r w:rsidR="006C2131" w:rsidRPr="00481D2D">
              <w:t xml:space="preserve"> A.3A/</w:t>
            </w:r>
            <w:r w:rsidR="00313E0F" w:rsidRPr="00481D2D">
              <w:t>81</w:t>
            </w:r>
            <w:r w:rsidR="006C2131" w:rsidRPr="00481D2D">
              <w:t xml:space="preserve"> OR</w:t>
            </w:r>
            <w:r w:rsidRPr="00481D2D">
              <w:t xml:space="preserve"> A.3/2 THEN m </w:t>
            </w:r>
            <w:smartTag w:uri="urn:schemas-microsoft-com:office:smarttags" w:element="stockticker">
              <w:r w:rsidRPr="00481D2D">
                <w:t>ELSE</w:t>
              </w:r>
            </w:smartTag>
            <w:r w:rsidRPr="00481D2D">
              <w:t xml:space="preserve"> IF A.3/7 THEN o </w:t>
            </w:r>
            <w:smartTag w:uri="urn:schemas-microsoft-com:office:smarttags" w:element="stockticker">
              <w:r w:rsidRPr="00481D2D">
                <w:t>ELSE</w:t>
              </w:r>
            </w:smartTag>
            <w:r w:rsidRPr="00481D2D">
              <w:t xml:space="preserve"> n/a - - UE, </w:t>
            </w:r>
            <w:smartTag w:uri="urn:schemas-microsoft-com:office:smarttags" w:element="stockticker">
              <w:r w:rsidR="006C2131" w:rsidRPr="00481D2D">
                <w:t>MSC</w:t>
              </w:r>
            </w:smartTag>
            <w:r w:rsidR="006C2131" w:rsidRPr="00481D2D">
              <w:t xml:space="preserve"> Server enhanced for ICS, </w:t>
            </w:r>
            <w:r w:rsidRPr="00481D2D">
              <w:t>P-CSCF, AS.</w:t>
            </w:r>
          </w:p>
          <w:p w14:paraId="39FF0583" w14:textId="77777777" w:rsidR="002714FF" w:rsidRPr="00481D2D" w:rsidRDefault="002714FF">
            <w:pPr>
              <w:pStyle w:val="TAN"/>
            </w:pPr>
            <w:r w:rsidRPr="00481D2D">
              <w:t>c4:</w:t>
            </w:r>
            <w:r w:rsidRPr="00481D2D">
              <w:tab/>
              <w:t xml:space="preserve">IF A.3/4 THEN m </w:t>
            </w:r>
            <w:smartTag w:uri="urn:schemas-microsoft-com:office:smarttags" w:element="stockticker">
              <w:r w:rsidRPr="00481D2D">
                <w:t>ELSE</w:t>
              </w:r>
            </w:smartTag>
            <w:r w:rsidRPr="00481D2D">
              <w:t xml:space="preserve"> </w:t>
            </w:r>
            <w:r w:rsidR="002F44C4" w:rsidRPr="00481D2D">
              <w:t xml:space="preserve">IF A.3C/1 THEN o </w:t>
            </w:r>
            <w:smartTag w:uri="urn:schemas-microsoft-com:office:smarttags" w:element="stockticker">
              <w:r w:rsidR="002F44C4" w:rsidRPr="00481D2D">
                <w:t>ELSE</w:t>
              </w:r>
            </w:smartTag>
            <w:r w:rsidR="002F44C4" w:rsidRPr="00481D2D">
              <w:t xml:space="preserve"> </w:t>
            </w:r>
            <w:r w:rsidRPr="00481D2D">
              <w:t>n/a - - S-CSCF</w:t>
            </w:r>
            <w:r w:rsidR="002F44C4" w:rsidRPr="00481D2D">
              <w:t>, UE performing the functions of an external attached network</w:t>
            </w:r>
            <w:r w:rsidRPr="00481D2D">
              <w:t>.</w:t>
            </w:r>
          </w:p>
          <w:p w14:paraId="07833475" w14:textId="77777777" w:rsidR="002714FF" w:rsidRPr="00481D2D" w:rsidRDefault="002714FF">
            <w:pPr>
              <w:pStyle w:val="TAN"/>
            </w:pPr>
            <w:r w:rsidRPr="00481D2D">
              <w:t>c5:</w:t>
            </w:r>
            <w:r w:rsidRPr="00481D2D">
              <w:tab/>
              <w:t xml:space="preserve">IF A.3A/3 OR A.3A/4 THEN m </w:t>
            </w:r>
            <w:smartTag w:uri="urn:schemas-microsoft-com:office:smarttags" w:element="stockticker">
              <w:r w:rsidRPr="00481D2D">
                <w:t>ELSE</w:t>
              </w:r>
            </w:smartTag>
            <w:r w:rsidRPr="00481D2D">
              <w:t xml:space="preserve"> IF A.4/23 </w:t>
            </w:r>
            <w:r w:rsidR="00BE5629" w:rsidRPr="00481D2D">
              <w:t xml:space="preserve">OR </w:t>
            </w:r>
            <w:r w:rsidR="00BE5629" w:rsidRPr="00481D2D">
              <w:rPr>
                <w:szCs w:val="24"/>
              </w:rPr>
              <w:t xml:space="preserve">A.3/12 </w:t>
            </w:r>
            <w:r w:rsidRPr="00481D2D">
              <w:t xml:space="preserve">THEN o </w:t>
            </w:r>
            <w:smartTag w:uri="urn:schemas-microsoft-com:office:smarttags" w:element="stockticker">
              <w:r w:rsidRPr="00481D2D">
                <w:t>ELSE</w:t>
              </w:r>
            </w:smartTag>
            <w:r w:rsidRPr="00481D2D">
              <w:t xml:space="preserve"> n/a - - resource list server or watcher, acting as the subscriber to event information</w:t>
            </w:r>
            <w:r w:rsidR="00BE5629" w:rsidRPr="00481D2D">
              <w:t>, LRF</w:t>
            </w:r>
            <w:r w:rsidRPr="00481D2D">
              <w:t>.</w:t>
            </w:r>
          </w:p>
          <w:p w14:paraId="4F801304" w14:textId="77777777" w:rsidR="002714FF" w:rsidRPr="00481D2D" w:rsidRDefault="002714FF">
            <w:pPr>
              <w:pStyle w:val="TAN"/>
            </w:pPr>
            <w:r w:rsidRPr="00481D2D">
              <w:t>c6:</w:t>
            </w:r>
            <w:r w:rsidRPr="00481D2D">
              <w:tab/>
              <w:t xml:space="preserve">IF A.3A/1 THEN m </w:t>
            </w:r>
            <w:smartTag w:uri="urn:schemas-microsoft-com:office:smarttags" w:element="stockticker">
              <w:r w:rsidRPr="00481D2D">
                <w:t>ELSE</w:t>
              </w:r>
            </w:smartTag>
            <w:r w:rsidRPr="00481D2D">
              <w:t xml:space="preserve"> IF A.4/22 </w:t>
            </w:r>
            <w:r w:rsidR="00BE5629" w:rsidRPr="00481D2D">
              <w:t xml:space="preserve">OR </w:t>
            </w:r>
            <w:r w:rsidR="00BE5629" w:rsidRPr="00481D2D">
              <w:rPr>
                <w:szCs w:val="24"/>
              </w:rPr>
              <w:t xml:space="preserve">A.3/11A </w:t>
            </w:r>
            <w:r w:rsidRPr="00481D2D">
              <w:t xml:space="preserve">THEN o </w:t>
            </w:r>
            <w:smartTag w:uri="urn:schemas-microsoft-com:office:smarttags" w:element="stockticker">
              <w:r w:rsidRPr="00481D2D">
                <w:t>ELSE</w:t>
              </w:r>
            </w:smartTag>
            <w:r w:rsidRPr="00481D2D">
              <w:t xml:space="preserve"> n/a - - presence server, acting as the notifier of event information</w:t>
            </w:r>
            <w:r w:rsidR="00BE5629" w:rsidRPr="00481D2D">
              <w:t>, E-CSCF acting as UA</w:t>
            </w:r>
            <w:r w:rsidRPr="00481D2D">
              <w:t>.</w:t>
            </w:r>
          </w:p>
          <w:p w14:paraId="7F66683A" w14:textId="77777777" w:rsidR="002714FF" w:rsidRPr="00481D2D" w:rsidRDefault="002714FF">
            <w:pPr>
              <w:pStyle w:val="TAN"/>
            </w:pPr>
            <w:r w:rsidRPr="00481D2D">
              <w:t>c7:</w:t>
            </w:r>
            <w:r w:rsidRPr="00481D2D">
              <w:tab/>
              <w:t xml:space="preserve">IF A.3A/4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watcher, acting as the subscriber to event information.</w:t>
            </w:r>
          </w:p>
          <w:p w14:paraId="16B968DE" w14:textId="77777777" w:rsidR="002714FF" w:rsidRPr="00481D2D" w:rsidRDefault="002714FF">
            <w:pPr>
              <w:pStyle w:val="TAN"/>
            </w:pPr>
            <w:r w:rsidRPr="00481D2D">
              <w:t>c8:</w:t>
            </w:r>
            <w:r w:rsidRPr="00481D2D">
              <w:tab/>
              <w:t xml:space="preserve">IF A.3A/3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resource list server, acting as the notifier of event information.</w:t>
            </w:r>
          </w:p>
          <w:p w14:paraId="61F8C06C" w14:textId="77777777" w:rsidR="002714FF" w:rsidRPr="00481D2D" w:rsidRDefault="002714FF">
            <w:pPr>
              <w:pStyle w:val="TAN"/>
            </w:pPr>
            <w:r w:rsidRPr="00481D2D">
              <w:t>c9:</w:t>
            </w:r>
            <w:r w:rsidRPr="00481D2D">
              <w:tab/>
              <w:t xml:space="preserve">IF A.3A/2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presence user agent, acting as the subscriber to event information.</w:t>
            </w:r>
          </w:p>
          <w:p w14:paraId="1EFADCC8" w14:textId="77777777" w:rsidR="002714FF" w:rsidRPr="00481D2D" w:rsidRDefault="002714FF">
            <w:pPr>
              <w:pStyle w:val="TAN"/>
            </w:pPr>
            <w:r w:rsidRPr="00481D2D">
              <w:t>c10:</w:t>
            </w:r>
            <w:r w:rsidRPr="00481D2D">
              <w:tab/>
              <w:t xml:space="preserve">IF A.3A/1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presence server, acting as the notifier of event information.</w:t>
            </w:r>
          </w:p>
          <w:p w14:paraId="18F4AD90" w14:textId="77777777" w:rsidR="002714FF" w:rsidRPr="00481D2D" w:rsidRDefault="002714FF">
            <w:pPr>
              <w:pStyle w:val="TAN"/>
            </w:pPr>
            <w:r w:rsidRPr="00481D2D">
              <w:t>c11:</w:t>
            </w:r>
            <w:r w:rsidRPr="00481D2D">
              <w:tab/>
              <w:t xml:space="preserve">IF A.3A/2 OR A.3A/4 </w:t>
            </w:r>
            <w:r w:rsidR="00F941B0" w:rsidRPr="00481D2D">
              <w:t xml:space="preserve">OR A.3A/56 </w:t>
            </w:r>
            <w:r w:rsidRPr="00481D2D">
              <w:t xml:space="preserve">THEN o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presence user agent or watcher</w:t>
            </w:r>
            <w:r w:rsidR="00F941B0" w:rsidRPr="00481D2D">
              <w:t xml:space="preserve"> or Ut reference point XCAP client for supplementary services</w:t>
            </w:r>
            <w:r w:rsidRPr="00481D2D">
              <w:t>, acting as the subscriber to event information.</w:t>
            </w:r>
          </w:p>
          <w:p w14:paraId="7DB33D08" w14:textId="77777777" w:rsidR="002714FF" w:rsidRPr="00481D2D" w:rsidRDefault="002714FF">
            <w:pPr>
              <w:pStyle w:val="TAN"/>
            </w:pPr>
            <w:r w:rsidRPr="00481D2D">
              <w:t>c12:</w:t>
            </w:r>
            <w:r w:rsidRPr="00481D2D">
              <w:tab/>
              <w:t xml:space="preserve">IF A.3A/1 OR A.3A/3 </w:t>
            </w:r>
            <w:r w:rsidR="00F941B0" w:rsidRPr="00481D2D">
              <w:t xml:space="preserve">OR A.3A/55 </w:t>
            </w:r>
            <w:r w:rsidRPr="00481D2D">
              <w:t xml:space="preserve">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presence server or resource list server</w:t>
            </w:r>
            <w:r w:rsidR="00F941B0" w:rsidRPr="00481D2D">
              <w:t xml:space="preserve"> or Ut reference point XCAP server for supplementary services</w:t>
            </w:r>
            <w:r w:rsidRPr="00481D2D">
              <w:t>, acting as the notifier of event information.</w:t>
            </w:r>
          </w:p>
          <w:p w14:paraId="6039664C" w14:textId="77777777" w:rsidR="002714FF" w:rsidRPr="00481D2D" w:rsidRDefault="002714FF">
            <w:pPr>
              <w:pStyle w:val="TAN"/>
            </w:pPr>
            <w:r w:rsidRPr="00481D2D">
              <w:t>c13:</w:t>
            </w:r>
            <w:r w:rsidRPr="00481D2D">
              <w:tab/>
              <w:t xml:space="preserve">IF A.4/15 THEN m </w:t>
            </w:r>
            <w:smartTag w:uri="urn:schemas-microsoft-com:office:smarttags" w:element="stockticker">
              <w:r w:rsidRPr="00481D2D">
                <w:t>ELSE</w:t>
              </w:r>
            </w:smartTag>
            <w:r w:rsidRPr="00481D2D">
              <w:t xml:space="preserve"> n/a - - the REFER method.</w:t>
            </w:r>
          </w:p>
          <w:p w14:paraId="15165E55" w14:textId="77777777" w:rsidR="002435B5" w:rsidRPr="00481D2D" w:rsidRDefault="002435B5" w:rsidP="002435B5">
            <w:pPr>
              <w:pStyle w:val="TAN"/>
            </w:pPr>
            <w:r w:rsidRPr="00481D2D">
              <w:t>c14:</w:t>
            </w:r>
            <w:r w:rsidRPr="00481D2D">
              <w:tab/>
              <w:t xml:space="preserve">IF A.3/12 </w:t>
            </w:r>
            <w:r w:rsidR="00F22884" w:rsidRPr="00481D2D">
              <w:t xml:space="preserve">OR A.3A/87 </w:t>
            </w:r>
            <w:r w:rsidRPr="00481D2D">
              <w:t xml:space="preserve">THEN m </w:t>
            </w:r>
            <w:smartTag w:uri="urn:schemas-microsoft-com:office:smarttags" w:element="stockticker">
              <w:r w:rsidRPr="00481D2D">
                <w:t>ELSE</w:t>
              </w:r>
            </w:smartTag>
            <w:r w:rsidRPr="00481D2D">
              <w:t xml:space="preserve"> IF A.3/1 OR A.3/7B OR A.3/7D THEN o </w:t>
            </w:r>
            <w:smartTag w:uri="urn:schemas-microsoft-com:office:smarttags" w:element="stockticker">
              <w:r w:rsidRPr="00481D2D">
                <w:t>ELSE</w:t>
              </w:r>
            </w:smartTag>
            <w:r w:rsidRPr="00481D2D">
              <w:t xml:space="preserve"> n/a - - LRF, </w:t>
            </w:r>
            <w:r w:rsidR="00F22884" w:rsidRPr="00481D2D">
              <w:t xml:space="preserve">session continuity controller UE, </w:t>
            </w:r>
            <w:r w:rsidRPr="00481D2D">
              <w:t>UE, AS acting as originating UA, AS performing 3rd party call control.</w:t>
            </w:r>
          </w:p>
          <w:p w14:paraId="162DABDD" w14:textId="77777777" w:rsidR="002435B5" w:rsidRPr="00481D2D" w:rsidRDefault="002435B5" w:rsidP="002435B5">
            <w:pPr>
              <w:pStyle w:val="TAN"/>
            </w:pPr>
            <w:r w:rsidRPr="00481D2D">
              <w:t>c15:</w:t>
            </w:r>
            <w:r w:rsidRPr="00481D2D">
              <w:tab/>
              <w:t xml:space="preserve">IF A.3/11 </w:t>
            </w:r>
            <w:r w:rsidR="00F22884" w:rsidRPr="00481D2D">
              <w:t xml:space="preserve">OR A.3A/83 </w:t>
            </w:r>
            <w:r w:rsidRPr="00481D2D">
              <w:t xml:space="preserve">THEN m </w:t>
            </w:r>
            <w:smartTag w:uri="urn:schemas-microsoft-com:office:smarttags" w:element="stockticker">
              <w:r w:rsidRPr="00481D2D">
                <w:t>ELSE</w:t>
              </w:r>
            </w:smartTag>
            <w:r w:rsidRPr="00481D2D">
              <w:t xml:space="preserve"> IF A.3/1 OR A.3/7A OR A.3/7D THEN o </w:t>
            </w:r>
            <w:smartTag w:uri="urn:schemas-microsoft-com:office:smarttags" w:element="stockticker">
              <w:r w:rsidRPr="00481D2D">
                <w:t>ELSE</w:t>
              </w:r>
            </w:smartTag>
            <w:r w:rsidRPr="00481D2D">
              <w:t xml:space="preserve"> n/a - - E-CSCF, </w:t>
            </w:r>
            <w:smartTag w:uri="urn:schemas-microsoft-com:office:smarttags" w:element="stockticker">
              <w:r w:rsidR="00F22884" w:rsidRPr="00481D2D">
                <w:t>SCC</w:t>
              </w:r>
            </w:smartTag>
            <w:r w:rsidR="00F22884" w:rsidRPr="00481D2D">
              <w:t xml:space="preserve"> application server, </w:t>
            </w:r>
            <w:r w:rsidRPr="00481D2D">
              <w:t>UE, AS acting as terminating UA, or redirect server, AS performing 3rd party call control.</w:t>
            </w:r>
          </w:p>
          <w:p w14:paraId="7126ED9C" w14:textId="77777777" w:rsidR="002714FF" w:rsidRPr="00481D2D" w:rsidRDefault="002714FF">
            <w:pPr>
              <w:pStyle w:val="TAN"/>
            </w:pPr>
            <w:r w:rsidRPr="00481D2D">
              <w:t>c21:</w:t>
            </w:r>
            <w:r w:rsidRPr="00481D2D">
              <w:tab/>
              <w:t xml:space="preserve">IF A.3A/12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conference participant or acting as the subscriber to event information.</w:t>
            </w:r>
          </w:p>
          <w:p w14:paraId="7D767FF1" w14:textId="77777777" w:rsidR="002714FF" w:rsidRPr="00481D2D" w:rsidRDefault="002714FF">
            <w:pPr>
              <w:pStyle w:val="TAN"/>
            </w:pPr>
            <w:r w:rsidRPr="00481D2D">
              <w:t>c22:</w:t>
            </w:r>
            <w:r w:rsidRPr="00481D2D">
              <w:tab/>
              <w:t xml:space="preserve">IF A.3A/11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conference focus or acting as the notifier of event information.</w:t>
            </w:r>
          </w:p>
          <w:p w14:paraId="46172D92" w14:textId="77777777" w:rsidR="002714FF" w:rsidRPr="00481D2D" w:rsidRDefault="002714FF">
            <w:pPr>
              <w:pStyle w:val="TAN"/>
            </w:pPr>
            <w:r w:rsidRPr="00481D2D">
              <w:t>c23:</w:t>
            </w:r>
            <w:r w:rsidR="006E59FF" w:rsidRPr="00481D2D">
              <w:tab/>
            </w:r>
            <w:r w:rsidRPr="00481D2D">
              <w:t xml:space="preserve">IF </w:t>
            </w:r>
            <w:r w:rsidR="00BD65F1" w:rsidRPr="00481D2D">
              <w:t xml:space="preserve">A.3A/52 THEN m </w:t>
            </w:r>
            <w:smartTag w:uri="urn:schemas-microsoft-com:office:smarttags" w:element="stockticker">
              <w:r w:rsidR="00BD65F1" w:rsidRPr="00481D2D">
                <w:t>ELSE</w:t>
              </w:r>
            </w:smartTag>
            <w:r w:rsidR="00BD65F1" w:rsidRPr="00481D2D">
              <w:t xml:space="preserve"> </w:t>
            </w:r>
            <w:r w:rsidRPr="00481D2D">
              <w:t xml:space="preserve">(A.3/1 OR A.3/7A OR A.3/7B) </w:t>
            </w:r>
            <w:smartTag w:uri="urn:schemas-microsoft-com:office:smarttags" w:element="stockticker">
              <w:r w:rsidRPr="00481D2D">
                <w:t>AND</w:t>
              </w:r>
            </w:smartTag>
            <w:r w:rsidRPr="00481D2D">
              <w:t xml:space="preserve"> A.4/23 THEN o </w:t>
            </w:r>
            <w:smartTag w:uri="urn:schemas-microsoft-com:office:smarttags" w:element="stockticker">
              <w:r w:rsidRPr="00481D2D">
                <w:t>ELSE</w:t>
              </w:r>
            </w:smartTag>
            <w:r w:rsidRPr="00481D2D">
              <w:t xml:space="preserve"> n/a - - </w:t>
            </w:r>
            <w:r w:rsidR="00BD65F1" w:rsidRPr="00481D2D">
              <w:t xml:space="preserve">message waiting indication subscriber UA, </w:t>
            </w:r>
            <w:r w:rsidRPr="00481D2D">
              <w:t>UE, AS acting as terminating UA, or redirect server, AS acting as originating UA all as subscriber of event information.</w:t>
            </w:r>
          </w:p>
          <w:p w14:paraId="023C1EF9" w14:textId="77777777" w:rsidR="002714FF" w:rsidRPr="00481D2D" w:rsidRDefault="002714FF">
            <w:pPr>
              <w:pStyle w:val="TAN"/>
            </w:pPr>
            <w:r w:rsidRPr="00481D2D">
              <w:t>c24:</w:t>
            </w:r>
            <w:r w:rsidRPr="00481D2D">
              <w:tab/>
              <w:t xml:space="preserve">IF </w:t>
            </w:r>
            <w:r w:rsidR="00BD65F1" w:rsidRPr="00481D2D">
              <w:t xml:space="preserve">A.3A/52 THEN m </w:t>
            </w:r>
            <w:smartTag w:uri="urn:schemas-microsoft-com:office:smarttags" w:element="stockticker">
              <w:r w:rsidR="00BD65F1" w:rsidRPr="00481D2D">
                <w:t>ELSE</w:t>
              </w:r>
            </w:smartTag>
            <w:r w:rsidR="00BD65F1" w:rsidRPr="00481D2D">
              <w:t xml:space="preserve"> </w:t>
            </w:r>
            <w:r w:rsidRPr="00481D2D">
              <w:t xml:space="preserve">(A.3/1 OR A.3/7A OR A.3/7B) </w:t>
            </w:r>
            <w:smartTag w:uri="urn:schemas-microsoft-com:office:smarttags" w:element="stockticker">
              <w:r w:rsidRPr="00481D2D">
                <w:t>AND</w:t>
              </w:r>
            </w:smartTag>
            <w:r w:rsidRPr="00481D2D">
              <w:t xml:space="preserve"> A.4/22 THEN o </w:t>
            </w:r>
            <w:smartTag w:uri="urn:schemas-microsoft-com:office:smarttags" w:element="stockticker">
              <w:r w:rsidRPr="00481D2D">
                <w:t>ELSE</w:t>
              </w:r>
            </w:smartTag>
            <w:r w:rsidRPr="00481D2D">
              <w:t xml:space="preserve"> n/a - - </w:t>
            </w:r>
            <w:r w:rsidR="00BD65F1" w:rsidRPr="00481D2D">
              <w:t xml:space="preserve">message waiting indication notifier UA, </w:t>
            </w:r>
            <w:r w:rsidRPr="00481D2D">
              <w:t>UE, AS acting as terminating UA, or redirect server, AS acting as originating UA all as notifier of event information.</w:t>
            </w:r>
          </w:p>
          <w:p w14:paraId="577CDD45" w14:textId="77777777" w:rsidR="002714FF" w:rsidRPr="00481D2D" w:rsidRDefault="002714FF">
            <w:pPr>
              <w:pStyle w:val="TAN"/>
            </w:pPr>
            <w:r w:rsidRPr="00481D2D">
              <w:t>c25:</w:t>
            </w:r>
            <w:r w:rsidRPr="00481D2D">
              <w:tab/>
              <w:t xml:space="preserve">IF A.4A/1 THEN (IF A.3/1 </w:t>
            </w:r>
            <w:smartTag w:uri="urn:schemas-microsoft-com:office:smarttags" w:element="stockticker">
              <w:r w:rsidRPr="00481D2D">
                <w:t>AND</w:t>
              </w:r>
            </w:smartTag>
            <w:r w:rsidRPr="00481D2D">
              <w:t xml:space="preserve"> A.4/53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reg event package, UE, reg event package extension for GRUUs.</w:t>
            </w:r>
          </w:p>
          <w:p w14:paraId="6C417D5A" w14:textId="77777777" w:rsidR="002714FF" w:rsidRPr="00481D2D" w:rsidRDefault="002714FF" w:rsidP="002714FF">
            <w:pPr>
              <w:pStyle w:val="TAN"/>
            </w:pPr>
            <w:r w:rsidRPr="00481D2D">
              <w:t>c26:</w:t>
            </w:r>
            <w:r w:rsidRPr="00481D2D">
              <w:tab/>
              <w:t xml:space="preserve">IF (A.3/7B OR A.3/1) </w:t>
            </w:r>
            <w:smartTag w:uri="urn:schemas-microsoft-com:office:smarttags" w:element="stockticker">
              <w:r w:rsidRPr="00481D2D">
                <w:t>AND</w:t>
              </w:r>
            </w:smartTag>
            <w:r w:rsidRPr="00481D2D">
              <w:t xml:space="preserve"> (A.4/23 OR A.4/41) THEN o </w:t>
            </w:r>
            <w:smartTag w:uri="urn:schemas-microsoft-com:office:smarttags" w:element="stockticker">
              <w:r w:rsidRPr="00481D2D">
                <w:t>ELSE</w:t>
              </w:r>
            </w:smartTag>
            <w:r w:rsidRPr="00481D2D">
              <w:t xml:space="preserve"> n/a - - AS acting as originating UA, UE</w:t>
            </w:r>
            <w:r w:rsidR="00C56E85" w:rsidRPr="00481D2D">
              <w:t>,</w:t>
            </w:r>
            <w:r w:rsidRPr="00481D2D">
              <w:t xml:space="preserve"> acting as the subscriber to event information, an event state publication extension to the session initiation protocol.</w:t>
            </w:r>
          </w:p>
          <w:p w14:paraId="2772DC02" w14:textId="77777777" w:rsidR="002714FF" w:rsidRPr="00481D2D" w:rsidRDefault="002714FF" w:rsidP="002714FF">
            <w:pPr>
              <w:pStyle w:val="TAN"/>
            </w:pPr>
            <w:r w:rsidRPr="00481D2D">
              <w:t>c27:</w:t>
            </w:r>
            <w:r w:rsidRPr="00481D2D">
              <w:tab/>
              <w:t xml:space="preserve">IF (A.4/22 OR A.4/41) </w:t>
            </w:r>
            <w:smartTag w:uri="urn:schemas-microsoft-com:office:smarttags" w:element="stockticker">
              <w:r w:rsidRPr="00481D2D">
                <w:t>AND</w:t>
              </w:r>
            </w:smartTag>
            <w:r w:rsidRPr="00481D2D">
              <w:t xml:space="preserve"> A.3/1 THEN o </w:t>
            </w:r>
            <w:smartTag w:uri="urn:schemas-microsoft-com:office:smarttags" w:element="stockticker">
              <w:r w:rsidRPr="00481D2D">
                <w:t>ELSE</w:t>
              </w:r>
            </w:smartTag>
            <w:r w:rsidRPr="00481D2D">
              <w:t xml:space="preserve"> n/a - - UE, acting as the notifier of event information, an event state publication extension to the session initiation protocol.</w:t>
            </w:r>
          </w:p>
          <w:p w14:paraId="7C6F0B5E" w14:textId="77777777" w:rsidR="008B217A" w:rsidRPr="00481D2D" w:rsidRDefault="0099730B" w:rsidP="008B217A">
            <w:pPr>
              <w:pStyle w:val="TAN"/>
            </w:pPr>
            <w:r w:rsidRPr="00481D2D">
              <w:t>c28:</w:t>
            </w:r>
            <w:r w:rsidRPr="00481D2D">
              <w:tab/>
              <w:t xml:space="preserve">IF A.3/1 </w:t>
            </w:r>
            <w:r w:rsidR="006C2131" w:rsidRPr="00481D2D">
              <w:t>OR A.3A/</w:t>
            </w:r>
            <w:r w:rsidR="00313E0F" w:rsidRPr="00481D2D">
              <w:t>81</w:t>
            </w:r>
            <w:r w:rsidR="006C2131" w:rsidRPr="00481D2D">
              <w:t xml:space="preserve"> </w:t>
            </w:r>
            <w:r w:rsidRPr="00481D2D">
              <w:t xml:space="preserve">OR A.3/2 </w:t>
            </w:r>
            <w:r w:rsidR="00E659B5" w:rsidRPr="00481D2D">
              <w:t xml:space="preserve">OR A.3/7B </w:t>
            </w:r>
            <w:r w:rsidRPr="00481D2D">
              <w:t xml:space="preserve">THEN m </w:t>
            </w:r>
            <w:smartTag w:uri="urn:schemas-microsoft-com:office:smarttags" w:element="stockticker">
              <w:r w:rsidRPr="00481D2D">
                <w:t>ELSE</w:t>
              </w:r>
            </w:smartTag>
            <w:r w:rsidRPr="00481D2D">
              <w:t xml:space="preserve"> n/a - - UE, </w:t>
            </w:r>
            <w:smartTag w:uri="urn:schemas-microsoft-com:office:smarttags" w:element="stockticker">
              <w:r w:rsidR="006C2131" w:rsidRPr="00481D2D">
                <w:t>MSC</w:t>
              </w:r>
            </w:smartTag>
            <w:r w:rsidR="006C2131" w:rsidRPr="00481D2D">
              <w:t xml:space="preserve"> Server enhanced for ICS, </w:t>
            </w:r>
            <w:r w:rsidRPr="00481D2D">
              <w:t>P-CSCF</w:t>
            </w:r>
            <w:r w:rsidR="00E659B5" w:rsidRPr="00481D2D">
              <w:t>, AS acting as originating UA</w:t>
            </w:r>
            <w:r w:rsidRPr="00481D2D">
              <w:t>.</w:t>
            </w:r>
          </w:p>
          <w:p w14:paraId="4B1422C3" w14:textId="77777777" w:rsidR="008B217A" w:rsidRPr="00481D2D" w:rsidRDefault="008B217A" w:rsidP="008B217A">
            <w:pPr>
              <w:pStyle w:val="TAN"/>
              <w:rPr>
                <w:rFonts w:cs="Arial"/>
                <w:szCs w:val="18"/>
              </w:rPr>
            </w:pPr>
            <w:r w:rsidRPr="00481D2D">
              <w:t>c29:</w:t>
            </w:r>
            <w:r w:rsidRPr="00481D2D">
              <w:tab/>
              <w:t xml:space="preserve">IF A.4/104B THEN m </w:t>
            </w:r>
            <w:smartTag w:uri="urn:schemas-microsoft-com:office:smarttags" w:element="stockticker">
              <w:r w:rsidRPr="00481D2D">
                <w:t>ELSE</w:t>
              </w:r>
            </w:smartTag>
            <w:r w:rsidRPr="00481D2D">
              <w:t xml:space="preserve"> n/a - - </w:t>
            </w:r>
            <w:r w:rsidRPr="00481D2D">
              <w:rPr>
                <w:rFonts w:cs="Arial"/>
                <w:szCs w:val="18"/>
              </w:rPr>
              <w:t>distribution of load filters.</w:t>
            </w:r>
          </w:p>
          <w:p w14:paraId="5E86785E" w14:textId="77777777" w:rsidR="008B217A" w:rsidRPr="00481D2D" w:rsidRDefault="008B217A" w:rsidP="008B217A">
            <w:pPr>
              <w:pStyle w:val="TAN"/>
              <w:rPr>
                <w:rFonts w:cs="Arial"/>
                <w:szCs w:val="18"/>
              </w:rPr>
            </w:pPr>
            <w:r w:rsidRPr="00481D2D">
              <w:rPr>
                <w:rFonts w:cs="Arial"/>
                <w:szCs w:val="18"/>
              </w:rPr>
              <w:t>c30:</w:t>
            </w:r>
            <w:r w:rsidRPr="00481D2D">
              <w:rPr>
                <w:rFonts w:cs="Arial"/>
                <w:szCs w:val="18"/>
              </w:rPr>
              <w:tab/>
            </w:r>
            <w:r w:rsidRPr="00481D2D">
              <w:t xml:space="preserve">IF A.4/104B THEN IF A.3/4 OR A.3/7 OR A.3/9 THEN m </w:t>
            </w:r>
            <w:smartTag w:uri="urn:schemas-microsoft-com:office:smarttags" w:element="stockticker">
              <w:r w:rsidRPr="00481D2D">
                <w:t>ELSE</w:t>
              </w:r>
            </w:smartTag>
            <w:r w:rsidRPr="00481D2D">
              <w:t xml:space="preserve"> n/a - - </w:t>
            </w:r>
            <w:r w:rsidRPr="00481D2D">
              <w:rPr>
                <w:rFonts w:cs="Arial"/>
                <w:szCs w:val="18"/>
              </w:rPr>
              <w:t>distribution of load filters. S-CSCF, IBCF, AS.</w:t>
            </w:r>
          </w:p>
          <w:p w14:paraId="67C48CB5" w14:textId="77777777" w:rsidR="0099730B" w:rsidRPr="00481D2D" w:rsidRDefault="008B217A" w:rsidP="008B217A">
            <w:pPr>
              <w:pStyle w:val="TAN"/>
            </w:pPr>
            <w:r w:rsidRPr="00481D2D">
              <w:rPr>
                <w:rFonts w:cs="Arial"/>
                <w:szCs w:val="18"/>
              </w:rPr>
              <w:t>c31:</w:t>
            </w:r>
            <w:r w:rsidRPr="00481D2D">
              <w:rPr>
                <w:rFonts w:cs="Arial"/>
                <w:szCs w:val="18"/>
              </w:rPr>
              <w:tab/>
            </w:r>
            <w:r w:rsidRPr="00481D2D">
              <w:t xml:space="preserve">IF A.4/104B THEN If A.3/7 THEN m </w:t>
            </w:r>
            <w:smartTag w:uri="urn:schemas-microsoft-com:office:smarttags" w:element="stockticker">
              <w:r w:rsidRPr="00481D2D">
                <w:t>ELSE</w:t>
              </w:r>
            </w:smartTag>
            <w:r w:rsidRPr="00481D2D">
              <w:t xml:space="preserve"> n/a - - </w:t>
            </w:r>
            <w:r w:rsidRPr="00481D2D">
              <w:rPr>
                <w:rFonts w:cs="Arial"/>
                <w:szCs w:val="18"/>
              </w:rPr>
              <w:t>distribution of load filters, AS.</w:t>
            </w:r>
          </w:p>
        </w:tc>
      </w:tr>
    </w:tbl>
    <w:p w14:paraId="71A02AA1" w14:textId="77777777" w:rsidR="00897956" w:rsidRPr="00481D2D" w:rsidRDefault="00897956"/>
    <w:p w14:paraId="28904851" w14:textId="77777777" w:rsidR="00792F69" w:rsidRPr="00481D2D" w:rsidRDefault="00792F69" w:rsidP="00792F69">
      <w:pPr>
        <w:keepNext/>
        <w:keepLines/>
      </w:pPr>
      <w:r w:rsidRPr="00481D2D">
        <w:t>Prerequisite A.4/13 - - SIP INFO method and package framework.</w:t>
      </w:r>
    </w:p>
    <w:p w14:paraId="42331F92" w14:textId="77777777" w:rsidR="00792F69" w:rsidRPr="00481D2D" w:rsidRDefault="00792F69" w:rsidP="00792F69">
      <w:pPr>
        <w:pStyle w:val="TH"/>
      </w:pPr>
      <w:r w:rsidRPr="00481D2D">
        <w:t>Table A.4B: Supported info packages</w:t>
      </w:r>
    </w:p>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128"/>
        <w:gridCol w:w="1150"/>
        <w:gridCol w:w="1021"/>
        <w:gridCol w:w="1021"/>
        <w:gridCol w:w="1021"/>
        <w:gridCol w:w="1021"/>
      </w:tblGrid>
      <w:tr w:rsidR="00792F69" w:rsidRPr="00481D2D" w14:paraId="4FEF8812" w14:textId="77777777" w:rsidTr="00BE5629">
        <w:trPr>
          <w:cantSplit/>
        </w:trPr>
        <w:tc>
          <w:tcPr>
            <w:tcW w:w="851" w:type="dxa"/>
            <w:vMerge w:val="restart"/>
          </w:tcPr>
          <w:p w14:paraId="3E4EFD34" w14:textId="77777777" w:rsidR="00792F69" w:rsidRPr="00481D2D" w:rsidRDefault="00792F69" w:rsidP="0057141D">
            <w:pPr>
              <w:pStyle w:val="TAH"/>
            </w:pPr>
            <w:r w:rsidRPr="00481D2D">
              <w:t>Item</w:t>
            </w:r>
          </w:p>
        </w:tc>
        <w:tc>
          <w:tcPr>
            <w:tcW w:w="2665" w:type="dxa"/>
            <w:vMerge w:val="restart"/>
          </w:tcPr>
          <w:p w14:paraId="77549392" w14:textId="77777777" w:rsidR="00792F69" w:rsidRPr="00481D2D" w:rsidRDefault="00792F69" w:rsidP="0057141D">
            <w:pPr>
              <w:pStyle w:val="TAH"/>
            </w:pPr>
            <w:r w:rsidRPr="00481D2D">
              <w:t>Does the implementation support</w:t>
            </w:r>
          </w:p>
        </w:tc>
        <w:tc>
          <w:tcPr>
            <w:tcW w:w="3299" w:type="dxa"/>
            <w:gridSpan w:val="3"/>
          </w:tcPr>
          <w:p w14:paraId="02AE4686" w14:textId="77777777" w:rsidR="00792F69" w:rsidRPr="00481D2D" w:rsidRDefault="00792F69" w:rsidP="0057141D">
            <w:pPr>
              <w:pStyle w:val="TAH"/>
            </w:pPr>
            <w:r w:rsidRPr="00481D2D">
              <w:t>Sender</w:t>
            </w:r>
          </w:p>
        </w:tc>
        <w:tc>
          <w:tcPr>
            <w:tcW w:w="3063" w:type="dxa"/>
            <w:gridSpan w:val="3"/>
          </w:tcPr>
          <w:p w14:paraId="72D4272B" w14:textId="77777777" w:rsidR="00792F69" w:rsidRPr="00481D2D" w:rsidRDefault="00792F69" w:rsidP="0057141D">
            <w:pPr>
              <w:pStyle w:val="TAH"/>
              <w:rPr>
                <w:b w:val="0"/>
              </w:rPr>
            </w:pPr>
            <w:r w:rsidRPr="00481D2D">
              <w:t>Receiver</w:t>
            </w:r>
          </w:p>
        </w:tc>
      </w:tr>
      <w:tr w:rsidR="00792F69" w:rsidRPr="00481D2D" w14:paraId="547C69E5" w14:textId="77777777" w:rsidTr="00BE5629">
        <w:trPr>
          <w:cantSplit/>
        </w:trPr>
        <w:tc>
          <w:tcPr>
            <w:tcW w:w="851" w:type="dxa"/>
            <w:vMerge/>
          </w:tcPr>
          <w:p w14:paraId="3343F73A" w14:textId="77777777" w:rsidR="00792F69" w:rsidRPr="00481D2D" w:rsidRDefault="00792F69" w:rsidP="0057141D">
            <w:pPr>
              <w:pStyle w:val="TAH"/>
            </w:pPr>
          </w:p>
        </w:tc>
        <w:tc>
          <w:tcPr>
            <w:tcW w:w="2665" w:type="dxa"/>
            <w:vMerge/>
          </w:tcPr>
          <w:p w14:paraId="517039FF" w14:textId="77777777" w:rsidR="00792F69" w:rsidRPr="00481D2D" w:rsidRDefault="00792F69" w:rsidP="0057141D">
            <w:pPr>
              <w:pStyle w:val="TAH"/>
            </w:pPr>
          </w:p>
        </w:tc>
        <w:tc>
          <w:tcPr>
            <w:tcW w:w="1128" w:type="dxa"/>
          </w:tcPr>
          <w:p w14:paraId="596DC1E1" w14:textId="77777777" w:rsidR="00792F69" w:rsidRPr="00481D2D" w:rsidRDefault="00792F69" w:rsidP="0057141D">
            <w:pPr>
              <w:pStyle w:val="TAH"/>
            </w:pPr>
            <w:r w:rsidRPr="00481D2D">
              <w:t>Ref.</w:t>
            </w:r>
          </w:p>
        </w:tc>
        <w:tc>
          <w:tcPr>
            <w:tcW w:w="1150" w:type="dxa"/>
          </w:tcPr>
          <w:p w14:paraId="62B3B133" w14:textId="77777777" w:rsidR="00792F69" w:rsidRPr="00481D2D" w:rsidRDefault="00792F69" w:rsidP="0057141D">
            <w:pPr>
              <w:pStyle w:val="TAH"/>
            </w:pPr>
            <w:r w:rsidRPr="00481D2D">
              <w:t>RFC status</w:t>
            </w:r>
          </w:p>
        </w:tc>
        <w:tc>
          <w:tcPr>
            <w:tcW w:w="1021" w:type="dxa"/>
          </w:tcPr>
          <w:p w14:paraId="22A1D0EA" w14:textId="77777777" w:rsidR="00792F69" w:rsidRPr="00481D2D" w:rsidRDefault="00792F69" w:rsidP="0057141D">
            <w:pPr>
              <w:pStyle w:val="TAH"/>
            </w:pPr>
            <w:r w:rsidRPr="00481D2D">
              <w:t>Profile status</w:t>
            </w:r>
          </w:p>
        </w:tc>
        <w:tc>
          <w:tcPr>
            <w:tcW w:w="1021" w:type="dxa"/>
          </w:tcPr>
          <w:p w14:paraId="34D85D40" w14:textId="77777777" w:rsidR="00792F69" w:rsidRPr="00481D2D" w:rsidRDefault="00792F69" w:rsidP="0057141D">
            <w:pPr>
              <w:pStyle w:val="TAH"/>
            </w:pPr>
            <w:r w:rsidRPr="00481D2D">
              <w:t>Ref.</w:t>
            </w:r>
          </w:p>
        </w:tc>
        <w:tc>
          <w:tcPr>
            <w:tcW w:w="1021" w:type="dxa"/>
          </w:tcPr>
          <w:p w14:paraId="6B7E3B96" w14:textId="77777777" w:rsidR="00792F69" w:rsidRPr="00481D2D" w:rsidRDefault="00792F69" w:rsidP="0057141D">
            <w:pPr>
              <w:pStyle w:val="TAH"/>
            </w:pPr>
            <w:r w:rsidRPr="00481D2D">
              <w:t>RFC status</w:t>
            </w:r>
          </w:p>
        </w:tc>
        <w:tc>
          <w:tcPr>
            <w:tcW w:w="1021" w:type="dxa"/>
          </w:tcPr>
          <w:p w14:paraId="64C0D370" w14:textId="77777777" w:rsidR="00792F69" w:rsidRPr="00481D2D" w:rsidRDefault="00792F69" w:rsidP="0057141D">
            <w:pPr>
              <w:pStyle w:val="TAH"/>
            </w:pPr>
            <w:r w:rsidRPr="00481D2D">
              <w:t>Profile status</w:t>
            </w:r>
          </w:p>
        </w:tc>
      </w:tr>
      <w:tr w:rsidR="0040123C" w:rsidRPr="00481D2D" w14:paraId="0D4EB768" w14:textId="77777777" w:rsidTr="00BE5629">
        <w:tc>
          <w:tcPr>
            <w:tcW w:w="851" w:type="dxa"/>
          </w:tcPr>
          <w:p w14:paraId="43F759D9" w14:textId="77777777" w:rsidR="0040123C" w:rsidRPr="00481D2D" w:rsidRDefault="0040123C" w:rsidP="0057141D">
            <w:pPr>
              <w:pStyle w:val="TAL"/>
            </w:pPr>
            <w:r w:rsidRPr="00481D2D">
              <w:t>1</w:t>
            </w:r>
          </w:p>
        </w:tc>
        <w:tc>
          <w:tcPr>
            <w:tcW w:w="2665" w:type="dxa"/>
          </w:tcPr>
          <w:p w14:paraId="033EA3A4" w14:textId="77777777" w:rsidR="0040123C" w:rsidRPr="00481D2D" w:rsidRDefault="0040123C" w:rsidP="0057141D">
            <w:pPr>
              <w:pStyle w:val="TAL"/>
            </w:pPr>
            <w:r w:rsidRPr="00481D2D">
              <w:t>DTMF info package?</w:t>
            </w:r>
          </w:p>
        </w:tc>
        <w:tc>
          <w:tcPr>
            <w:tcW w:w="1128" w:type="dxa"/>
          </w:tcPr>
          <w:p w14:paraId="15187AD6" w14:textId="77777777" w:rsidR="0040123C" w:rsidRPr="00481D2D" w:rsidRDefault="00C2029A" w:rsidP="0057141D">
            <w:pPr>
              <w:pStyle w:val="TAL"/>
            </w:pPr>
            <w:r w:rsidRPr="00481D2D">
              <w:t>7.12</w:t>
            </w:r>
            <w:r w:rsidR="007A1B12" w:rsidRPr="00481D2D">
              <w:t>.1</w:t>
            </w:r>
          </w:p>
        </w:tc>
        <w:tc>
          <w:tcPr>
            <w:tcW w:w="1150" w:type="dxa"/>
          </w:tcPr>
          <w:p w14:paraId="672D1652" w14:textId="77777777" w:rsidR="0040123C" w:rsidRPr="00481D2D" w:rsidRDefault="0040123C" w:rsidP="0057141D">
            <w:pPr>
              <w:pStyle w:val="TAL"/>
            </w:pPr>
            <w:r w:rsidRPr="00481D2D">
              <w:t>n/a</w:t>
            </w:r>
          </w:p>
        </w:tc>
        <w:tc>
          <w:tcPr>
            <w:tcW w:w="1021" w:type="dxa"/>
          </w:tcPr>
          <w:p w14:paraId="47BE2992" w14:textId="77777777" w:rsidR="0040123C" w:rsidRPr="00481D2D" w:rsidRDefault="0040123C" w:rsidP="0057141D">
            <w:pPr>
              <w:pStyle w:val="TAL"/>
            </w:pPr>
            <w:r w:rsidRPr="00481D2D">
              <w:t>c1</w:t>
            </w:r>
          </w:p>
        </w:tc>
        <w:tc>
          <w:tcPr>
            <w:tcW w:w="1021" w:type="dxa"/>
          </w:tcPr>
          <w:p w14:paraId="654DA173" w14:textId="77777777" w:rsidR="0040123C" w:rsidRPr="00481D2D" w:rsidRDefault="00C2029A" w:rsidP="0057141D">
            <w:pPr>
              <w:pStyle w:val="TAL"/>
            </w:pPr>
            <w:r w:rsidRPr="00481D2D">
              <w:t>7.12</w:t>
            </w:r>
            <w:r w:rsidR="007A1B12" w:rsidRPr="00481D2D">
              <w:t>.1</w:t>
            </w:r>
          </w:p>
        </w:tc>
        <w:tc>
          <w:tcPr>
            <w:tcW w:w="1021" w:type="dxa"/>
          </w:tcPr>
          <w:p w14:paraId="6E37A9B1" w14:textId="77777777" w:rsidR="0040123C" w:rsidRPr="00481D2D" w:rsidRDefault="0040123C" w:rsidP="0057141D">
            <w:pPr>
              <w:pStyle w:val="TAL"/>
            </w:pPr>
            <w:r w:rsidRPr="00481D2D">
              <w:t>n/a</w:t>
            </w:r>
          </w:p>
        </w:tc>
        <w:tc>
          <w:tcPr>
            <w:tcW w:w="1021" w:type="dxa"/>
          </w:tcPr>
          <w:p w14:paraId="6875E13C" w14:textId="77777777" w:rsidR="0040123C" w:rsidRPr="00481D2D" w:rsidRDefault="0040123C" w:rsidP="0057141D">
            <w:pPr>
              <w:pStyle w:val="TAL"/>
            </w:pPr>
            <w:r w:rsidRPr="00481D2D">
              <w:t>c1</w:t>
            </w:r>
          </w:p>
        </w:tc>
      </w:tr>
      <w:tr w:rsidR="002034C4" w:rsidRPr="00481D2D" w14:paraId="7C614CDA" w14:textId="77777777" w:rsidTr="00BE5629">
        <w:tc>
          <w:tcPr>
            <w:tcW w:w="851" w:type="dxa"/>
            <w:tcBorders>
              <w:top w:val="single" w:sz="4" w:space="0" w:color="auto"/>
              <w:left w:val="single" w:sz="4" w:space="0" w:color="auto"/>
              <w:bottom w:val="single" w:sz="4" w:space="0" w:color="auto"/>
              <w:right w:val="single" w:sz="4" w:space="0" w:color="auto"/>
            </w:tcBorders>
          </w:tcPr>
          <w:p w14:paraId="1FDEC6E2" w14:textId="77777777" w:rsidR="002034C4" w:rsidRPr="00481D2D" w:rsidRDefault="002034C4" w:rsidP="008557A0">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4080851F" w14:textId="77777777" w:rsidR="002034C4" w:rsidRPr="00481D2D" w:rsidRDefault="002034C4" w:rsidP="008557A0">
            <w:pPr>
              <w:pStyle w:val="TAL"/>
            </w:pPr>
            <w:r w:rsidRPr="00481D2D">
              <w:t>g.3gpp.mid-call?</w:t>
            </w:r>
          </w:p>
        </w:tc>
        <w:tc>
          <w:tcPr>
            <w:tcW w:w="1128" w:type="dxa"/>
            <w:tcBorders>
              <w:top w:val="single" w:sz="4" w:space="0" w:color="auto"/>
              <w:left w:val="single" w:sz="4" w:space="0" w:color="auto"/>
              <w:bottom w:val="single" w:sz="4" w:space="0" w:color="auto"/>
              <w:right w:val="single" w:sz="4" w:space="0" w:color="auto"/>
            </w:tcBorders>
          </w:tcPr>
          <w:p w14:paraId="1D7FD8DF" w14:textId="77777777" w:rsidR="002034C4" w:rsidRPr="00481D2D" w:rsidRDefault="002034C4" w:rsidP="008557A0">
            <w:pPr>
              <w:pStyle w:val="TAL"/>
            </w:pPr>
            <w:r w:rsidRPr="00481D2D">
              <w:t>[8M]</w:t>
            </w:r>
          </w:p>
        </w:tc>
        <w:tc>
          <w:tcPr>
            <w:tcW w:w="1150" w:type="dxa"/>
            <w:tcBorders>
              <w:top w:val="single" w:sz="4" w:space="0" w:color="auto"/>
              <w:left w:val="single" w:sz="4" w:space="0" w:color="auto"/>
              <w:bottom w:val="single" w:sz="4" w:space="0" w:color="auto"/>
              <w:right w:val="single" w:sz="4" w:space="0" w:color="auto"/>
            </w:tcBorders>
          </w:tcPr>
          <w:p w14:paraId="4CAF97FC" w14:textId="77777777" w:rsidR="002034C4" w:rsidRPr="00481D2D" w:rsidRDefault="002034C4" w:rsidP="008557A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7668880" w14:textId="77777777" w:rsidR="002034C4" w:rsidRPr="00481D2D" w:rsidRDefault="002034C4" w:rsidP="008557A0">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038F43D6" w14:textId="77777777" w:rsidR="002034C4" w:rsidRPr="00481D2D" w:rsidRDefault="002034C4" w:rsidP="008557A0">
            <w:pPr>
              <w:pStyle w:val="TAL"/>
            </w:pPr>
            <w:r w:rsidRPr="00481D2D">
              <w:t>[8M]</w:t>
            </w:r>
          </w:p>
        </w:tc>
        <w:tc>
          <w:tcPr>
            <w:tcW w:w="1021" w:type="dxa"/>
            <w:tcBorders>
              <w:top w:val="single" w:sz="4" w:space="0" w:color="auto"/>
              <w:left w:val="single" w:sz="4" w:space="0" w:color="auto"/>
              <w:bottom w:val="single" w:sz="4" w:space="0" w:color="auto"/>
              <w:right w:val="single" w:sz="4" w:space="0" w:color="auto"/>
            </w:tcBorders>
          </w:tcPr>
          <w:p w14:paraId="2A2A1819" w14:textId="77777777" w:rsidR="002034C4" w:rsidRPr="00481D2D" w:rsidRDefault="002034C4" w:rsidP="008557A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BEB4921" w14:textId="77777777" w:rsidR="002034C4" w:rsidRPr="00481D2D" w:rsidRDefault="002034C4" w:rsidP="008557A0">
            <w:pPr>
              <w:pStyle w:val="TAL"/>
            </w:pPr>
            <w:r w:rsidRPr="00481D2D">
              <w:t>c3</w:t>
            </w:r>
          </w:p>
        </w:tc>
      </w:tr>
      <w:tr w:rsidR="00DD4E79" w:rsidRPr="00481D2D" w14:paraId="5C4B03EB" w14:textId="77777777" w:rsidTr="00BE5629">
        <w:tc>
          <w:tcPr>
            <w:tcW w:w="851" w:type="dxa"/>
            <w:tcBorders>
              <w:top w:val="single" w:sz="4" w:space="0" w:color="auto"/>
              <w:left w:val="single" w:sz="4" w:space="0" w:color="auto"/>
              <w:bottom w:val="single" w:sz="4" w:space="0" w:color="auto"/>
              <w:right w:val="single" w:sz="4" w:space="0" w:color="auto"/>
            </w:tcBorders>
          </w:tcPr>
          <w:p w14:paraId="3BCE4D8B" w14:textId="77777777" w:rsidR="00DD4E79" w:rsidRPr="00481D2D" w:rsidRDefault="00DD4E79" w:rsidP="00DD4E79">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74819B32" w14:textId="77777777" w:rsidR="00DD4E79" w:rsidRPr="00481D2D" w:rsidRDefault="00DD4E79" w:rsidP="00DD4E79">
            <w:pPr>
              <w:pStyle w:val="TAL"/>
            </w:pPr>
            <w:r w:rsidRPr="00481D2D">
              <w:t>g.3gpp.ussd?</w:t>
            </w:r>
          </w:p>
        </w:tc>
        <w:tc>
          <w:tcPr>
            <w:tcW w:w="1128" w:type="dxa"/>
            <w:tcBorders>
              <w:top w:val="single" w:sz="4" w:space="0" w:color="auto"/>
              <w:left w:val="single" w:sz="4" w:space="0" w:color="auto"/>
              <w:bottom w:val="single" w:sz="4" w:space="0" w:color="auto"/>
              <w:right w:val="single" w:sz="4" w:space="0" w:color="auto"/>
            </w:tcBorders>
          </w:tcPr>
          <w:p w14:paraId="2B2BB4DE" w14:textId="77777777" w:rsidR="00DD4E79" w:rsidRPr="00481D2D" w:rsidRDefault="00DD4E79" w:rsidP="00DD4E79">
            <w:pPr>
              <w:pStyle w:val="TAL"/>
            </w:pPr>
            <w:r w:rsidRPr="00481D2D">
              <w:t>[8W]</w:t>
            </w:r>
          </w:p>
        </w:tc>
        <w:tc>
          <w:tcPr>
            <w:tcW w:w="1150" w:type="dxa"/>
            <w:tcBorders>
              <w:top w:val="single" w:sz="4" w:space="0" w:color="auto"/>
              <w:left w:val="single" w:sz="4" w:space="0" w:color="auto"/>
              <w:bottom w:val="single" w:sz="4" w:space="0" w:color="auto"/>
              <w:right w:val="single" w:sz="4" w:space="0" w:color="auto"/>
            </w:tcBorders>
          </w:tcPr>
          <w:p w14:paraId="46C66B1C" w14:textId="77777777" w:rsidR="00DD4E79" w:rsidRPr="00481D2D" w:rsidRDefault="00DD4E79"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507EF6F" w14:textId="77777777" w:rsidR="00DD4E79" w:rsidRPr="00481D2D" w:rsidRDefault="00DD4E79" w:rsidP="00DD4E79">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5C793C21"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3204B0C8" w14:textId="77777777" w:rsidR="00DD4E79" w:rsidRPr="00481D2D" w:rsidRDefault="00DD4E79"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8FEA69E" w14:textId="77777777" w:rsidR="00DD4E79" w:rsidRPr="00481D2D" w:rsidRDefault="00DD4E79" w:rsidP="00DD4E79">
            <w:pPr>
              <w:pStyle w:val="TAL"/>
            </w:pPr>
            <w:r w:rsidRPr="00481D2D">
              <w:t>c4</w:t>
            </w:r>
          </w:p>
        </w:tc>
      </w:tr>
      <w:tr w:rsidR="00BE5629" w:rsidRPr="00481D2D" w14:paraId="2AD3C6E4" w14:textId="77777777" w:rsidTr="00BE5629">
        <w:tc>
          <w:tcPr>
            <w:tcW w:w="851" w:type="dxa"/>
            <w:tcBorders>
              <w:top w:val="single" w:sz="4" w:space="0" w:color="auto"/>
              <w:left w:val="single" w:sz="4" w:space="0" w:color="auto"/>
              <w:bottom w:val="single" w:sz="4" w:space="0" w:color="auto"/>
              <w:right w:val="single" w:sz="4" w:space="0" w:color="auto"/>
            </w:tcBorders>
          </w:tcPr>
          <w:p w14:paraId="44E22669" w14:textId="77777777" w:rsidR="00BE5629" w:rsidRPr="00481D2D" w:rsidRDefault="00BE5629" w:rsidP="00BE5629">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32E87465" w14:textId="77777777" w:rsidR="00BE5629" w:rsidRPr="00481D2D" w:rsidRDefault="00BE5629" w:rsidP="00BE5629">
            <w:pPr>
              <w:pStyle w:val="TAL"/>
            </w:pPr>
            <w:r w:rsidRPr="00481D2D">
              <w:t>g.3gpp.current-location-discovery info package ?</w:t>
            </w:r>
          </w:p>
        </w:tc>
        <w:tc>
          <w:tcPr>
            <w:tcW w:w="1128" w:type="dxa"/>
            <w:tcBorders>
              <w:top w:val="single" w:sz="4" w:space="0" w:color="auto"/>
              <w:left w:val="single" w:sz="4" w:space="0" w:color="auto"/>
              <w:bottom w:val="single" w:sz="4" w:space="0" w:color="auto"/>
              <w:right w:val="single" w:sz="4" w:space="0" w:color="auto"/>
            </w:tcBorders>
          </w:tcPr>
          <w:p w14:paraId="1AC60FE6" w14:textId="77777777" w:rsidR="00BE5629" w:rsidRPr="00481D2D" w:rsidRDefault="00BE5629" w:rsidP="00BE5629">
            <w:pPr>
              <w:pStyle w:val="TAL"/>
            </w:pPr>
            <w:r w:rsidRPr="00481D2D">
              <w:t>subclause 7.12.2.1</w:t>
            </w:r>
          </w:p>
        </w:tc>
        <w:tc>
          <w:tcPr>
            <w:tcW w:w="1150" w:type="dxa"/>
            <w:tcBorders>
              <w:top w:val="single" w:sz="4" w:space="0" w:color="auto"/>
              <w:left w:val="single" w:sz="4" w:space="0" w:color="auto"/>
              <w:bottom w:val="single" w:sz="4" w:space="0" w:color="auto"/>
              <w:right w:val="single" w:sz="4" w:space="0" w:color="auto"/>
            </w:tcBorders>
          </w:tcPr>
          <w:p w14:paraId="3B5CAFCA" w14:textId="77777777" w:rsidR="00BE5629" w:rsidRPr="00481D2D" w:rsidRDefault="00BE5629" w:rsidP="00BE562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DD0ABED" w14:textId="77777777" w:rsidR="00BE5629" w:rsidRPr="00481D2D" w:rsidRDefault="00F22C98" w:rsidP="00BE5629">
            <w:pPr>
              <w:pStyle w:val="TAL"/>
            </w:pPr>
            <w:r w:rsidRPr="00481D2D">
              <w:t>c</w:t>
            </w:r>
            <w:r w:rsidR="00BE5629" w:rsidRPr="00481D2D">
              <w:t>5</w:t>
            </w:r>
          </w:p>
        </w:tc>
        <w:tc>
          <w:tcPr>
            <w:tcW w:w="1021" w:type="dxa"/>
            <w:tcBorders>
              <w:top w:val="single" w:sz="4" w:space="0" w:color="auto"/>
              <w:left w:val="single" w:sz="4" w:space="0" w:color="auto"/>
              <w:bottom w:val="single" w:sz="4" w:space="0" w:color="auto"/>
              <w:right w:val="single" w:sz="4" w:space="0" w:color="auto"/>
            </w:tcBorders>
          </w:tcPr>
          <w:p w14:paraId="7960913D" w14:textId="77777777" w:rsidR="00BE5629" w:rsidRPr="00481D2D" w:rsidRDefault="00BE5629" w:rsidP="00BE5629">
            <w:pPr>
              <w:pStyle w:val="TAL"/>
            </w:pPr>
            <w:r w:rsidRPr="00481D2D">
              <w:t>subclause 7.12.2.1</w:t>
            </w:r>
          </w:p>
        </w:tc>
        <w:tc>
          <w:tcPr>
            <w:tcW w:w="1021" w:type="dxa"/>
            <w:tcBorders>
              <w:top w:val="single" w:sz="4" w:space="0" w:color="auto"/>
              <w:left w:val="single" w:sz="4" w:space="0" w:color="auto"/>
              <w:bottom w:val="single" w:sz="4" w:space="0" w:color="auto"/>
              <w:right w:val="single" w:sz="4" w:space="0" w:color="auto"/>
            </w:tcBorders>
          </w:tcPr>
          <w:p w14:paraId="08B0D1F7" w14:textId="77777777" w:rsidR="00BE5629" w:rsidRPr="00481D2D" w:rsidRDefault="00BE5629" w:rsidP="00BE562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273AD80" w14:textId="77777777" w:rsidR="00BE5629" w:rsidRPr="00481D2D" w:rsidRDefault="000C09EA" w:rsidP="00BE5629">
            <w:pPr>
              <w:pStyle w:val="TAL"/>
            </w:pPr>
            <w:r w:rsidRPr="00481D2D">
              <w:t>c</w:t>
            </w:r>
            <w:r w:rsidR="00BE5629" w:rsidRPr="00481D2D">
              <w:t>6</w:t>
            </w:r>
          </w:p>
        </w:tc>
      </w:tr>
      <w:tr w:rsidR="00F125FC" w:rsidRPr="00481D2D" w14:paraId="7E470130" w14:textId="77777777" w:rsidTr="006F5691">
        <w:tc>
          <w:tcPr>
            <w:tcW w:w="851" w:type="dxa"/>
            <w:tcBorders>
              <w:top w:val="single" w:sz="4" w:space="0" w:color="auto"/>
              <w:left w:val="single" w:sz="4" w:space="0" w:color="auto"/>
              <w:bottom w:val="single" w:sz="4" w:space="0" w:color="auto"/>
              <w:right w:val="single" w:sz="4" w:space="0" w:color="auto"/>
            </w:tcBorders>
          </w:tcPr>
          <w:p w14:paraId="1981E5EF" w14:textId="77777777" w:rsidR="00F125FC" w:rsidRPr="00481D2D" w:rsidRDefault="00F125FC" w:rsidP="006F5691">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275EC8C8" w14:textId="77777777" w:rsidR="00F125FC" w:rsidRPr="00481D2D" w:rsidRDefault="00F125FC" w:rsidP="006F5691">
            <w:pPr>
              <w:pStyle w:val="TAL"/>
            </w:pPr>
            <w:r w:rsidRPr="00481D2D">
              <w:t>EmergencyCallData.eCall.MSD Info-Package</w:t>
            </w:r>
          </w:p>
        </w:tc>
        <w:tc>
          <w:tcPr>
            <w:tcW w:w="1128" w:type="dxa"/>
            <w:tcBorders>
              <w:top w:val="single" w:sz="4" w:space="0" w:color="auto"/>
              <w:left w:val="single" w:sz="4" w:space="0" w:color="auto"/>
              <w:bottom w:val="single" w:sz="4" w:space="0" w:color="auto"/>
              <w:right w:val="single" w:sz="4" w:space="0" w:color="auto"/>
            </w:tcBorders>
          </w:tcPr>
          <w:p w14:paraId="7A497B04" w14:textId="77777777" w:rsidR="00F125FC" w:rsidRPr="00481D2D" w:rsidRDefault="00F125FC" w:rsidP="006F5691">
            <w:pPr>
              <w:pStyle w:val="TAL"/>
            </w:pPr>
            <w:r w:rsidRPr="00481D2D">
              <w:t>[244] 14.9</w:t>
            </w:r>
          </w:p>
        </w:tc>
        <w:tc>
          <w:tcPr>
            <w:tcW w:w="1150" w:type="dxa"/>
            <w:tcBorders>
              <w:top w:val="single" w:sz="4" w:space="0" w:color="auto"/>
              <w:left w:val="single" w:sz="4" w:space="0" w:color="auto"/>
              <w:bottom w:val="single" w:sz="4" w:space="0" w:color="auto"/>
              <w:right w:val="single" w:sz="4" w:space="0" w:color="auto"/>
            </w:tcBorders>
          </w:tcPr>
          <w:p w14:paraId="70014AE7"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7CA362E5" w14:textId="77777777" w:rsidR="00F125FC" w:rsidRPr="00481D2D" w:rsidRDefault="00F125FC" w:rsidP="006F5691">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2315E973" w14:textId="77777777" w:rsidR="00F125FC" w:rsidRPr="00481D2D" w:rsidRDefault="00F125FC" w:rsidP="006F5691">
            <w:pPr>
              <w:pStyle w:val="TAL"/>
            </w:pPr>
            <w:r w:rsidRPr="00481D2D">
              <w:t>[244] 14.9</w:t>
            </w:r>
          </w:p>
        </w:tc>
        <w:tc>
          <w:tcPr>
            <w:tcW w:w="1021" w:type="dxa"/>
            <w:tcBorders>
              <w:top w:val="single" w:sz="4" w:space="0" w:color="auto"/>
              <w:left w:val="single" w:sz="4" w:space="0" w:color="auto"/>
              <w:bottom w:val="single" w:sz="4" w:space="0" w:color="auto"/>
              <w:right w:val="single" w:sz="4" w:space="0" w:color="auto"/>
            </w:tcBorders>
          </w:tcPr>
          <w:p w14:paraId="1AA996CE"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770B0EE3" w14:textId="77777777" w:rsidR="00F125FC" w:rsidRPr="00481D2D" w:rsidRDefault="00F125FC" w:rsidP="006F5691">
            <w:pPr>
              <w:pStyle w:val="TAL"/>
            </w:pPr>
            <w:r w:rsidRPr="00481D2D">
              <w:t>c7</w:t>
            </w:r>
          </w:p>
        </w:tc>
      </w:tr>
      <w:tr w:rsidR="0040123C" w:rsidRPr="00481D2D" w14:paraId="3C790BC9" w14:textId="77777777" w:rsidTr="00BE5629">
        <w:tc>
          <w:tcPr>
            <w:tcW w:w="9878" w:type="dxa"/>
            <w:gridSpan w:val="8"/>
          </w:tcPr>
          <w:p w14:paraId="05058FD8" w14:textId="77777777" w:rsidR="0040123C" w:rsidRPr="00481D2D" w:rsidRDefault="0040123C" w:rsidP="0040123C">
            <w:pPr>
              <w:pStyle w:val="TAN"/>
            </w:pPr>
            <w:r w:rsidRPr="00481D2D">
              <w:t>c1:</w:t>
            </w:r>
            <w:r w:rsidRPr="00481D2D">
              <w:tab/>
              <w:t xml:space="preserve">IF A.3/6 OR A.3A/57 OR A.3A/58 OR A.3A/59 OR A.3A/60 THEN m </w:t>
            </w:r>
            <w:smartTag w:uri="urn:schemas-microsoft-com:office:smarttags" w:element="stockticker">
              <w:r w:rsidRPr="00481D2D">
                <w:t>ELSE</w:t>
              </w:r>
            </w:smartTag>
            <w:r w:rsidRPr="00481D2D">
              <w:t xml:space="preserve"> o - - MGCF, customized alerting tones application server, customized alerting tones UA client, customized ringing signal application server, customized ringing signal UA client.</w:t>
            </w:r>
          </w:p>
          <w:p w14:paraId="416BF942" w14:textId="77777777" w:rsidR="002034C4" w:rsidRPr="00481D2D" w:rsidRDefault="002034C4" w:rsidP="002034C4">
            <w:pPr>
              <w:pStyle w:val="TAN"/>
            </w:pPr>
            <w:r w:rsidRPr="00481D2D">
              <w:t>c2:</w:t>
            </w:r>
            <w:r w:rsidRPr="00481D2D">
              <w:tab/>
              <w:t xml:space="preserve">IF A.3A/83 THEN o </w:t>
            </w:r>
            <w:smartTag w:uri="urn:schemas-microsoft-com:office:smarttags" w:element="stockticker">
              <w:r w:rsidRPr="00481D2D">
                <w:t>ELSE</w:t>
              </w:r>
            </w:smartTag>
            <w:r w:rsidRPr="00481D2D">
              <w:t xml:space="preserve"> n/a - - </w:t>
            </w:r>
            <w:smartTag w:uri="urn:schemas-microsoft-com:office:smarttags" w:element="stockticker">
              <w:r w:rsidRPr="00481D2D">
                <w:t>SCC</w:t>
              </w:r>
            </w:smartTag>
            <w:r w:rsidRPr="00481D2D">
              <w:t xml:space="preserve"> application server.</w:t>
            </w:r>
          </w:p>
          <w:p w14:paraId="66461DC2" w14:textId="77777777" w:rsidR="002034C4" w:rsidRPr="00481D2D" w:rsidRDefault="002034C4" w:rsidP="002034C4">
            <w:pPr>
              <w:pStyle w:val="TAN"/>
            </w:pPr>
            <w:r w:rsidRPr="00481D2D">
              <w:t>c3:</w:t>
            </w:r>
            <w:r w:rsidRPr="00481D2D">
              <w:tab/>
              <w:t xml:space="preserve">IF A.3A/81 </w:t>
            </w:r>
            <w:r w:rsidR="000E19AA" w:rsidRPr="00481D2D">
              <w:t xml:space="preserve">OR A.3A/81B </w:t>
            </w:r>
            <w:r w:rsidRPr="00481D2D">
              <w:t xml:space="preserve">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2AF091F1" w14:textId="77777777" w:rsidR="00DD4E79" w:rsidRPr="00481D2D" w:rsidRDefault="00DD4E79" w:rsidP="002034C4">
            <w:pPr>
              <w:pStyle w:val="TAN"/>
              <w:rPr>
                <w:szCs w:val="24"/>
              </w:rPr>
            </w:pPr>
            <w:r w:rsidRPr="00481D2D">
              <w:rPr>
                <w:rFonts w:eastAsia="PMingLiU"/>
              </w:rPr>
              <w:t>c4:</w:t>
            </w:r>
            <w:r w:rsidRPr="00481D2D">
              <w:rPr>
                <w:szCs w:val="24"/>
              </w:rPr>
              <w:tab/>
              <w:t xml:space="preserve">IF A.3A/92 OR A.3A/93 THEN m </w:t>
            </w:r>
            <w:smartTag w:uri="urn:schemas-microsoft-com:office:smarttags" w:element="stockticker">
              <w:r w:rsidRPr="00481D2D">
                <w:rPr>
                  <w:szCs w:val="24"/>
                </w:rPr>
                <w:t>ELSE</w:t>
              </w:r>
            </w:smartTag>
            <w:r w:rsidRPr="00481D2D">
              <w:rPr>
                <w:szCs w:val="24"/>
              </w:rPr>
              <w:t xml:space="preserve"> n/a - - </w:t>
            </w:r>
            <w:r w:rsidRPr="00481D2D">
              <w:t>USSI UE, USSI AS</w:t>
            </w:r>
            <w:r w:rsidRPr="00481D2D">
              <w:rPr>
                <w:szCs w:val="24"/>
              </w:rPr>
              <w:t>.</w:t>
            </w:r>
          </w:p>
          <w:p w14:paraId="6A1B84B1" w14:textId="77777777" w:rsidR="00BE5629" w:rsidRPr="00481D2D" w:rsidRDefault="00BE5629" w:rsidP="00BE5629">
            <w:pPr>
              <w:pStyle w:val="TAN"/>
              <w:rPr>
                <w:szCs w:val="24"/>
              </w:rPr>
            </w:pPr>
            <w:r w:rsidRPr="00481D2D">
              <w:rPr>
                <w:rFonts w:eastAsia="PMingLiU"/>
              </w:rPr>
              <w:t>c5:</w:t>
            </w:r>
            <w:r w:rsidRPr="00481D2D">
              <w:rPr>
                <w:szCs w:val="24"/>
              </w:rPr>
              <w:tab/>
              <w:t xml:space="preserve">IF A.3/11A OR A.3/2A THEN o </w:t>
            </w:r>
            <w:smartTag w:uri="urn:schemas-microsoft-com:office:smarttags" w:element="stockticker">
              <w:r w:rsidRPr="00481D2D">
                <w:rPr>
                  <w:szCs w:val="24"/>
                </w:rPr>
                <w:t>ELSE</w:t>
              </w:r>
            </w:smartTag>
            <w:r w:rsidRPr="00481D2D">
              <w:rPr>
                <w:szCs w:val="24"/>
              </w:rPr>
              <w:t xml:space="preserve"> n/a - - </w:t>
            </w:r>
            <w:r w:rsidRPr="00481D2D">
              <w:t>E-CSCF acting as UA, P-CSCF (IMS-</w:t>
            </w:r>
            <w:smartTag w:uri="urn:schemas-microsoft-com:office:smarttags" w:element="stockticker">
              <w:r w:rsidRPr="00481D2D">
                <w:t>ALG</w:t>
              </w:r>
            </w:smartTag>
            <w:r w:rsidRPr="00481D2D">
              <w:t>)</w:t>
            </w:r>
            <w:r w:rsidRPr="00481D2D">
              <w:rPr>
                <w:szCs w:val="24"/>
              </w:rPr>
              <w:t>.</w:t>
            </w:r>
          </w:p>
          <w:p w14:paraId="3CBE78B5" w14:textId="77777777" w:rsidR="00F125FC" w:rsidRPr="00481D2D" w:rsidRDefault="00BE5629" w:rsidP="00F125FC">
            <w:pPr>
              <w:pStyle w:val="TAN"/>
            </w:pPr>
            <w:r w:rsidRPr="00481D2D">
              <w:rPr>
                <w:rFonts w:eastAsia="PMingLiU"/>
              </w:rPr>
              <w:t>c6:</w:t>
            </w:r>
            <w:r w:rsidRPr="00481D2D">
              <w:rPr>
                <w:szCs w:val="24"/>
              </w:rPr>
              <w:tab/>
              <w:t xml:space="preserve">IF (A.3/1 AND (A.3B/11 OR A.3B/12 OR A.3B/13 OR A.3B/14 OR A.3B/15)) OR A.3/2A THEN o </w:t>
            </w:r>
            <w:smartTag w:uri="urn:schemas-microsoft-com:office:smarttags" w:element="stockticker">
              <w:r w:rsidRPr="00481D2D">
                <w:rPr>
                  <w:szCs w:val="24"/>
                </w:rPr>
                <w:t>ELSE</w:t>
              </w:r>
            </w:smartTag>
            <w:r w:rsidRPr="00481D2D">
              <w:rPr>
                <w:szCs w:val="24"/>
              </w:rPr>
              <w:t xml:space="preserve"> n/a - - </w:t>
            </w:r>
            <w:r w:rsidRPr="00481D2D">
              <w:t xml:space="preserve">UE, IEEE-802.11, IEEE-802.11a, IEEE-802.11b, IEEE-802.11g, IEEE-802.11n, </w:t>
            </w:r>
            <w:r w:rsidR="00C14F8F" w:rsidRPr="00481D2D">
              <w:t xml:space="preserve">IEEE-802.11ac, </w:t>
            </w:r>
            <w:r w:rsidRPr="00481D2D">
              <w:t>P-CSCF (IMS-</w:t>
            </w:r>
            <w:smartTag w:uri="urn:schemas-microsoft-com:office:smarttags" w:element="stockticker">
              <w:r w:rsidRPr="00481D2D">
                <w:t>ALG</w:t>
              </w:r>
            </w:smartTag>
            <w:r w:rsidRPr="00481D2D">
              <w:t>)</w:t>
            </w:r>
            <w:r w:rsidRPr="00481D2D">
              <w:rPr>
                <w:szCs w:val="24"/>
              </w:rPr>
              <w:t>.</w:t>
            </w:r>
          </w:p>
          <w:p w14:paraId="72297BA3" w14:textId="77777777" w:rsidR="00BE5629" w:rsidRPr="00481D2D" w:rsidRDefault="00F125FC" w:rsidP="00F125FC">
            <w:pPr>
              <w:pStyle w:val="TAN"/>
            </w:pPr>
            <w:r w:rsidRPr="00481D2D">
              <w:t>c7:</w:t>
            </w:r>
            <w:r w:rsidRPr="00481D2D">
              <w:tab/>
              <w:t xml:space="preserve">IF (A.3/1 AND A.4/120) THEN m ELSE n/a - - UE, </w:t>
            </w:r>
            <w:r w:rsidRPr="00481D2D">
              <w:rPr>
                <w:lang w:eastAsia="ja-JP"/>
              </w:rPr>
              <w:t xml:space="preserve">Next-Generation Pan-European eCall </w:t>
            </w:r>
            <w:r w:rsidRPr="00481D2D">
              <w:t>emergency service.</w:t>
            </w:r>
          </w:p>
        </w:tc>
      </w:tr>
    </w:tbl>
    <w:p w14:paraId="0AC5E355" w14:textId="77777777" w:rsidR="00792F69" w:rsidRPr="00481D2D" w:rsidRDefault="00792F69" w:rsidP="00792F69"/>
    <w:p w14:paraId="64AEE807" w14:textId="77777777" w:rsidR="00A711AD" w:rsidRPr="00481D2D" w:rsidRDefault="00A711AD" w:rsidP="00A711AD">
      <w:pPr>
        <w:pStyle w:val="TH"/>
      </w:pPr>
      <w:r w:rsidRPr="00481D2D">
        <w:t>Table A.4C: Supported media control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711AD" w:rsidRPr="00481D2D" w14:paraId="6BA15268" w14:textId="77777777" w:rsidTr="00A711AD">
        <w:trPr>
          <w:cantSplit/>
        </w:trPr>
        <w:tc>
          <w:tcPr>
            <w:tcW w:w="851" w:type="dxa"/>
            <w:vMerge w:val="restart"/>
          </w:tcPr>
          <w:p w14:paraId="25083E92" w14:textId="77777777" w:rsidR="00A711AD" w:rsidRPr="00481D2D" w:rsidRDefault="00A711AD" w:rsidP="00A711AD">
            <w:pPr>
              <w:pStyle w:val="TAH"/>
            </w:pPr>
            <w:r w:rsidRPr="00481D2D">
              <w:t>Item</w:t>
            </w:r>
          </w:p>
        </w:tc>
        <w:tc>
          <w:tcPr>
            <w:tcW w:w="2665" w:type="dxa"/>
            <w:vMerge w:val="restart"/>
          </w:tcPr>
          <w:p w14:paraId="48551B57" w14:textId="77777777" w:rsidR="00A711AD" w:rsidRPr="00481D2D" w:rsidRDefault="00A711AD" w:rsidP="00A711AD">
            <w:pPr>
              <w:pStyle w:val="TAH"/>
            </w:pPr>
            <w:r w:rsidRPr="00481D2D">
              <w:t>Does the implementation support</w:t>
            </w:r>
          </w:p>
        </w:tc>
        <w:tc>
          <w:tcPr>
            <w:tcW w:w="3063" w:type="dxa"/>
            <w:gridSpan w:val="3"/>
          </w:tcPr>
          <w:p w14:paraId="0406AA35" w14:textId="77777777" w:rsidR="00A711AD" w:rsidRPr="00481D2D" w:rsidRDefault="00A711AD" w:rsidP="00A711AD">
            <w:pPr>
              <w:pStyle w:val="TAH"/>
            </w:pPr>
            <w:r w:rsidRPr="00481D2D">
              <w:t>Sender</w:t>
            </w:r>
          </w:p>
        </w:tc>
        <w:tc>
          <w:tcPr>
            <w:tcW w:w="3063" w:type="dxa"/>
            <w:gridSpan w:val="3"/>
          </w:tcPr>
          <w:p w14:paraId="0EBC5F51" w14:textId="77777777" w:rsidR="00A711AD" w:rsidRPr="00481D2D" w:rsidRDefault="00A711AD" w:rsidP="00A711AD">
            <w:pPr>
              <w:pStyle w:val="TAH"/>
              <w:rPr>
                <w:b w:val="0"/>
              </w:rPr>
            </w:pPr>
            <w:r w:rsidRPr="00481D2D">
              <w:t>Receiver</w:t>
            </w:r>
          </w:p>
        </w:tc>
      </w:tr>
      <w:tr w:rsidR="00A711AD" w:rsidRPr="00481D2D" w14:paraId="693D2ECC" w14:textId="77777777" w:rsidTr="00A711AD">
        <w:trPr>
          <w:cantSplit/>
        </w:trPr>
        <w:tc>
          <w:tcPr>
            <w:tcW w:w="851" w:type="dxa"/>
            <w:vMerge/>
          </w:tcPr>
          <w:p w14:paraId="26E35186" w14:textId="77777777" w:rsidR="00A711AD" w:rsidRPr="00481D2D" w:rsidRDefault="00A711AD" w:rsidP="00A711AD">
            <w:pPr>
              <w:pStyle w:val="TAH"/>
            </w:pPr>
          </w:p>
        </w:tc>
        <w:tc>
          <w:tcPr>
            <w:tcW w:w="2665" w:type="dxa"/>
            <w:vMerge/>
          </w:tcPr>
          <w:p w14:paraId="79BB5153" w14:textId="77777777" w:rsidR="00A711AD" w:rsidRPr="00481D2D" w:rsidRDefault="00A711AD" w:rsidP="00A711AD">
            <w:pPr>
              <w:pStyle w:val="TAH"/>
            </w:pPr>
          </w:p>
        </w:tc>
        <w:tc>
          <w:tcPr>
            <w:tcW w:w="1021" w:type="dxa"/>
          </w:tcPr>
          <w:p w14:paraId="222BE094" w14:textId="77777777" w:rsidR="00A711AD" w:rsidRPr="00481D2D" w:rsidRDefault="00A711AD" w:rsidP="00A711AD">
            <w:pPr>
              <w:pStyle w:val="TAH"/>
            </w:pPr>
            <w:r w:rsidRPr="00481D2D">
              <w:t>Ref.</w:t>
            </w:r>
          </w:p>
        </w:tc>
        <w:tc>
          <w:tcPr>
            <w:tcW w:w="1021" w:type="dxa"/>
          </w:tcPr>
          <w:p w14:paraId="08535853" w14:textId="77777777" w:rsidR="00A711AD" w:rsidRPr="00481D2D" w:rsidRDefault="00A711AD" w:rsidP="00A711AD">
            <w:pPr>
              <w:pStyle w:val="TAH"/>
            </w:pPr>
            <w:r w:rsidRPr="00481D2D">
              <w:t>RFC status</w:t>
            </w:r>
          </w:p>
        </w:tc>
        <w:tc>
          <w:tcPr>
            <w:tcW w:w="1021" w:type="dxa"/>
          </w:tcPr>
          <w:p w14:paraId="0070115E" w14:textId="77777777" w:rsidR="00A711AD" w:rsidRPr="00481D2D" w:rsidRDefault="00A711AD" w:rsidP="00A711AD">
            <w:pPr>
              <w:pStyle w:val="TAH"/>
            </w:pPr>
            <w:r w:rsidRPr="00481D2D">
              <w:t>Profile status</w:t>
            </w:r>
          </w:p>
        </w:tc>
        <w:tc>
          <w:tcPr>
            <w:tcW w:w="1021" w:type="dxa"/>
          </w:tcPr>
          <w:p w14:paraId="6656F2E0" w14:textId="77777777" w:rsidR="00A711AD" w:rsidRPr="00481D2D" w:rsidRDefault="00A711AD" w:rsidP="00A711AD">
            <w:pPr>
              <w:pStyle w:val="TAH"/>
            </w:pPr>
            <w:r w:rsidRPr="00481D2D">
              <w:t>Ref.</w:t>
            </w:r>
          </w:p>
        </w:tc>
        <w:tc>
          <w:tcPr>
            <w:tcW w:w="1021" w:type="dxa"/>
          </w:tcPr>
          <w:p w14:paraId="30B07044" w14:textId="77777777" w:rsidR="00A711AD" w:rsidRPr="00481D2D" w:rsidRDefault="00A711AD" w:rsidP="00A711AD">
            <w:pPr>
              <w:pStyle w:val="TAH"/>
            </w:pPr>
            <w:r w:rsidRPr="00481D2D">
              <w:t>RFC status</w:t>
            </w:r>
          </w:p>
        </w:tc>
        <w:tc>
          <w:tcPr>
            <w:tcW w:w="1021" w:type="dxa"/>
          </w:tcPr>
          <w:p w14:paraId="7BCFAD6D" w14:textId="77777777" w:rsidR="00A711AD" w:rsidRPr="00481D2D" w:rsidRDefault="00A711AD" w:rsidP="00A711AD">
            <w:pPr>
              <w:pStyle w:val="TAH"/>
            </w:pPr>
            <w:r w:rsidRPr="00481D2D">
              <w:t>Profile status</w:t>
            </w:r>
          </w:p>
        </w:tc>
      </w:tr>
      <w:tr w:rsidR="00A711AD" w:rsidRPr="00481D2D" w14:paraId="34DD4CE2" w14:textId="77777777" w:rsidTr="00A711AD">
        <w:tc>
          <w:tcPr>
            <w:tcW w:w="851" w:type="dxa"/>
          </w:tcPr>
          <w:p w14:paraId="6B394038" w14:textId="77777777" w:rsidR="00A711AD" w:rsidRPr="00481D2D" w:rsidRDefault="00A711AD" w:rsidP="00A711AD">
            <w:pPr>
              <w:pStyle w:val="TAL"/>
            </w:pPr>
            <w:r w:rsidRPr="00481D2D">
              <w:t>1</w:t>
            </w:r>
          </w:p>
        </w:tc>
        <w:tc>
          <w:tcPr>
            <w:tcW w:w="2665" w:type="dxa"/>
          </w:tcPr>
          <w:p w14:paraId="0E6184B4" w14:textId="77777777" w:rsidR="00A711AD" w:rsidRPr="00481D2D" w:rsidRDefault="00A711AD" w:rsidP="00A711AD">
            <w:pPr>
              <w:pStyle w:val="TAL"/>
            </w:pPr>
            <w:r w:rsidRPr="00481D2D">
              <w:t>msc-ivr/1.0</w:t>
            </w:r>
          </w:p>
        </w:tc>
        <w:tc>
          <w:tcPr>
            <w:tcW w:w="1021" w:type="dxa"/>
          </w:tcPr>
          <w:p w14:paraId="4E2CB7A5" w14:textId="77777777" w:rsidR="00A711AD" w:rsidRPr="00481D2D" w:rsidRDefault="00A711AD" w:rsidP="00A711AD">
            <w:pPr>
              <w:pStyle w:val="TAL"/>
            </w:pPr>
            <w:r w:rsidRPr="00481D2D">
              <w:t>[147]</w:t>
            </w:r>
          </w:p>
        </w:tc>
        <w:tc>
          <w:tcPr>
            <w:tcW w:w="1021" w:type="dxa"/>
          </w:tcPr>
          <w:p w14:paraId="248E0F02" w14:textId="77777777" w:rsidR="00A711AD" w:rsidRPr="00481D2D" w:rsidRDefault="00A711AD" w:rsidP="00A711AD">
            <w:pPr>
              <w:pStyle w:val="TAL"/>
            </w:pPr>
          </w:p>
        </w:tc>
        <w:tc>
          <w:tcPr>
            <w:tcW w:w="1021" w:type="dxa"/>
          </w:tcPr>
          <w:p w14:paraId="78E27FF0" w14:textId="77777777" w:rsidR="00A711AD" w:rsidRPr="00481D2D" w:rsidRDefault="00A711AD" w:rsidP="00A711AD">
            <w:pPr>
              <w:pStyle w:val="TAL"/>
            </w:pPr>
            <w:r w:rsidRPr="00481D2D">
              <w:t>c1</w:t>
            </w:r>
          </w:p>
        </w:tc>
        <w:tc>
          <w:tcPr>
            <w:tcW w:w="1021" w:type="dxa"/>
          </w:tcPr>
          <w:p w14:paraId="24530D94" w14:textId="77777777" w:rsidR="00A711AD" w:rsidRPr="00481D2D" w:rsidRDefault="00A711AD" w:rsidP="00A711AD">
            <w:pPr>
              <w:pStyle w:val="TAL"/>
            </w:pPr>
            <w:r w:rsidRPr="00481D2D">
              <w:t>[147]</w:t>
            </w:r>
          </w:p>
        </w:tc>
        <w:tc>
          <w:tcPr>
            <w:tcW w:w="1021" w:type="dxa"/>
          </w:tcPr>
          <w:p w14:paraId="213CB61E" w14:textId="77777777" w:rsidR="00A711AD" w:rsidRPr="00481D2D" w:rsidRDefault="00A711AD" w:rsidP="00A711AD">
            <w:pPr>
              <w:pStyle w:val="TAL"/>
            </w:pPr>
          </w:p>
        </w:tc>
        <w:tc>
          <w:tcPr>
            <w:tcW w:w="1021" w:type="dxa"/>
          </w:tcPr>
          <w:p w14:paraId="31235E16" w14:textId="77777777" w:rsidR="00A711AD" w:rsidRPr="00481D2D" w:rsidRDefault="00A711AD" w:rsidP="00A711AD">
            <w:pPr>
              <w:pStyle w:val="TAL"/>
            </w:pPr>
            <w:r w:rsidRPr="00481D2D">
              <w:t>c2</w:t>
            </w:r>
          </w:p>
        </w:tc>
      </w:tr>
      <w:tr w:rsidR="00A711AD" w:rsidRPr="00481D2D" w14:paraId="7F8C5F84" w14:textId="77777777" w:rsidTr="00A711AD">
        <w:tc>
          <w:tcPr>
            <w:tcW w:w="851" w:type="dxa"/>
          </w:tcPr>
          <w:p w14:paraId="28DB3A3E" w14:textId="77777777" w:rsidR="00A711AD" w:rsidRPr="00481D2D" w:rsidRDefault="00A711AD" w:rsidP="00A711AD">
            <w:pPr>
              <w:pStyle w:val="TAL"/>
            </w:pPr>
            <w:r w:rsidRPr="00481D2D">
              <w:t>2</w:t>
            </w:r>
          </w:p>
        </w:tc>
        <w:tc>
          <w:tcPr>
            <w:tcW w:w="2665" w:type="dxa"/>
          </w:tcPr>
          <w:p w14:paraId="7D562294" w14:textId="77777777" w:rsidR="00A711AD" w:rsidRPr="00481D2D" w:rsidRDefault="00A711AD" w:rsidP="00A711AD">
            <w:pPr>
              <w:pStyle w:val="TAL"/>
            </w:pPr>
            <w:r w:rsidRPr="00481D2D">
              <w:t>msc-mixer/1.0</w:t>
            </w:r>
          </w:p>
        </w:tc>
        <w:tc>
          <w:tcPr>
            <w:tcW w:w="1021" w:type="dxa"/>
          </w:tcPr>
          <w:p w14:paraId="6C798199" w14:textId="77777777" w:rsidR="00A711AD" w:rsidRPr="00481D2D" w:rsidRDefault="00A711AD" w:rsidP="00A711AD">
            <w:pPr>
              <w:pStyle w:val="TAL"/>
            </w:pPr>
            <w:r w:rsidRPr="00481D2D">
              <w:t>[148]</w:t>
            </w:r>
          </w:p>
        </w:tc>
        <w:tc>
          <w:tcPr>
            <w:tcW w:w="1021" w:type="dxa"/>
          </w:tcPr>
          <w:p w14:paraId="0C6DB1E9" w14:textId="77777777" w:rsidR="00A711AD" w:rsidRPr="00481D2D" w:rsidRDefault="00A711AD" w:rsidP="00A711AD">
            <w:pPr>
              <w:pStyle w:val="TAL"/>
            </w:pPr>
          </w:p>
        </w:tc>
        <w:tc>
          <w:tcPr>
            <w:tcW w:w="1021" w:type="dxa"/>
          </w:tcPr>
          <w:p w14:paraId="674EFDB3" w14:textId="77777777" w:rsidR="00A711AD" w:rsidRPr="00481D2D" w:rsidRDefault="00A711AD" w:rsidP="00A711AD">
            <w:pPr>
              <w:pStyle w:val="TAL"/>
            </w:pPr>
            <w:r w:rsidRPr="00481D2D">
              <w:t>c1</w:t>
            </w:r>
          </w:p>
        </w:tc>
        <w:tc>
          <w:tcPr>
            <w:tcW w:w="1021" w:type="dxa"/>
          </w:tcPr>
          <w:p w14:paraId="5C67B5DC" w14:textId="77777777" w:rsidR="00A711AD" w:rsidRPr="00481D2D" w:rsidRDefault="00A711AD" w:rsidP="00A711AD">
            <w:pPr>
              <w:pStyle w:val="TAL"/>
            </w:pPr>
            <w:r w:rsidRPr="00481D2D">
              <w:t>[148]</w:t>
            </w:r>
          </w:p>
        </w:tc>
        <w:tc>
          <w:tcPr>
            <w:tcW w:w="1021" w:type="dxa"/>
          </w:tcPr>
          <w:p w14:paraId="11B8A01A" w14:textId="77777777" w:rsidR="00A711AD" w:rsidRPr="00481D2D" w:rsidRDefault="00A711AD" w:rsidP="00A711AD">
            <w:pPr>
              <w:pStyle w:val="TAL"/>
            </w:pPr>
          </w:p>
        </w:tc>
        <w:tc>
          <w:tcPr>
            <w:tcW w:w="1021" w:type="dxa"/>
          </w:tcPr>
          <w:p w14:paraId="72E2BD7D" w14:textId="77777777" w:rsidR="00A711AD" w:rsidRPr="00481D2D" w:rsidRDefault="00A711AD" w:rsidP="00A711AD">
            <w:pPr>
              <w:pStyle w:val="TAL"/>
            </w:pPr>
            <w:r w:rsidRPr="00481D2D">
              <w:t>c2</w:t>
            </w:r>
          </w:p>
        </w:tc>
      </w:tr>
      <w:tr w:rsidR="00A711AD" w:rsidRPr="00481D2D" w14:paraId="7CBE759D" w14:textId="77777777" w:rsidTr="00A711AD">
        <w:tc>
          <w:tcPr>
            <w:tcW w:w="851" w:type="dxa"/>
          </w:tcPr>
          <w:p w14:paraId="47393593" w14:textId="77777777" w:rsidR="00A711AD" w:rsidRPr="00481D2D" w:rsidRDefault="00A711AD" w:rsidP="00A711AD">
            <w:pPr>
              <w:pStyle w:val="TAL"/>
            </w:pPr>
            <w:r w:rsidRPr="00481D2D">
              <w:t>3</w:t>
            </w:r>
          </w:p>
        </w:tc>
        <w:tc>
          <w:tcPr>
            <w:tcW w:w="2665" w:type="dxa"/>
          </w:tcPr>
          <w:p w14:paraId="78C93485" w14:textId="77777777" w:rsidR="00A711AD" w:rsidRPr="00481D2D" w:rsidRDefault="00A711AD" w:rsidP="00A711AD">
            <w:pPr>
              <w:pStyle w:val="TAL"/>
            </w:pPr>
            <w:r w:rsidRPr="00481D2D">
              <w:t>mrb-publish/1.0</w:t>
            </w:r>
          </w:p>
        </w:tc>
        <w:tc>
          <w:tcPr>
            <w:tcW w:w="1021" w:type="dxa"/>
          </w:tcPr>
          <w:p w14:paraId="59F0D6A3" w14:textId="77777777" w:rsidR="00A711AD" w:rsidRPr="00481D2D" w:rsidRDefault="00A711AD" w:rsidP="00A711AD">
            <w:pPr>
              <w:pStyle w:val="TAL"/>
            </w:pPr>
            <w:r w:rsidRPr="00481D2D">
              <w:t>[19</w:t>
            </w:r>
            <w:r w:rsidR="007C7FC2" w:rsidRPr="00481D2D">
              <w:t>2</w:t>
            </w:r>
            <w:r w:rsidRPr="00481D2D">
              <w:t>]</w:t>
            </w:r>
          </w:p>
        </w:tc>
        <w:tc>
          <w:tcPr>
            <w:tcW w:w="1021" w:type="dxa"/>
          </w:tcPr>
          <w:p w14:paraId="07672307" w14:textId="77777777" w:rsidR="00A711AD" w:rsidRPr="00481D2D" w:rsidRDefault="00A711AD" w:rsidP="00A711AD">
            <w:pPr>
              <w:pStyle w:val="TAL"/>
            </w:pPr>
          </w:p>
        </w:tc>
        <w:tc>
          <w:tcPr>
            <w:tcW w:w="1021" w:type="dxa"/>
          </w:tcPr>
          <w:p w14:paraId="1AB78808" w14:textId="77777777" w:rsidR="00A711AD" w:rsidRPr="00481D2D" w:rsidRDefault="00A711AD" w:rsidP="00A711AD">
            <w:pPr>
              <w:pStyle w:val="TAL"/>
            </w:pPr>
            <w:r w:rsidRPr="00481D2D">
              <w:t>c3</w:t>
            </w:r>
          </w:p>
        </w:tc>
        <w:tc>
          <w:tcPr>
            <w:tcW w:w="1021" w:type="dxa"/>
          </w:tcPr>
          <w:p w14:paraId="0DEA4F22" w14:textId="77777777" w:rsidR="00A711AD" w:rsidRPr="00481D2D" w:rsidRDefault="00A711AD" w:rsidP="00A711AD">
            <w:pPr>
              <w:pStyle w:val="TAL"/>
            </w:pPr>
            <w:r w:rsidRPr="00481D2D">
              <w:t>[19</w:t>
            </w:r>
            <w:r w:rsidR="002C30D5" w:rsidRPr="00481D2D">
              <w:t>2</w:t>
            </w:r>
            <w:r w:rsidRPr="00481D2D">
              <w:t>]</w:t>
            </w:r>
          </w:p>
        </w:tc>
        <w:tc>
          <w:tcPr>
            <w:tcW w:w="1021" w:type="dxa"/>
          </w:tcPr>
          <w:p w14:paraId="70EA95FA" w14:textId="77777777" w:rsidR="00A711AD" w:rsidRPr="00481D2D" w:rsidRDefault="00A711AD" w:rsidP="00A711AD">
            <w:pPr>
              <w:pStyle w:val="TAL"/>
            </w:pPr>
          </w:p>
        </w:tc>
        <w:tc>
          <w:tcPr>
            <w:tcW w:w="1021" w:type="dxa"/>
          </w:tcPr>
          <w:p w14:paraId="728894B9" w14:textId="77777777" w:rsidR="00A711AD" w:rsidRPr="00481D2D" w:rsidRDefault="00A711AD" w:rsidP="00A711AD">
            <w:pPr>
              <w:pStyle w:val="TAL"/>
            </w:pPr>
            <w:r w:rsidRPr="00481D2D">
              <w:t>c4</w:t>
            </w:r>
          </w:p>
        </w:tc>
      </w:tr>
      <w:tr w:rsidR="00A711AD" w:rsidRPr="00481D2D" w14:paraId="448F2497" w14:textId="77777777" w:rsidTr="00A711AD">
        <w:tc>
          <w:tcPr>
            <w:tcW w:w="9642" w:type="dxa"/>
            <w:gridSpan w:val="8"/>
          </w:tcPr>
          <w:p w14:paraId="31B30458" w14:textId="77777777" w:rsidR="00A711AD" w:rsidRPr="00481D2D" w:rsidRDefault="00A711AD" w:rsidP="00A711AD">
            <w:pPr>
              <w:pStyle w:val="TAN"/>
            </w:pPr>
            <w:r w:rsidRPr="00481D2D">
              <w:t>c1:</w:t>
            </w:r>
            <w:r w:rsidRPr="00481D2D">
              <w:tab/>
              <w:t xml:space="preserve">IF A.3/7D THEN o </w:t>
            </w:r>
            <w:smartTag w:uri="urn:schemas-microsoft-com:office:smarttags" w:element="stockticker">
              <w:r w:rsidRPr="00481D2D">
                <w:t>ELSE</w:t>
              </w:r>
            </w:smartTag>
            <w:r w:rsidRPr="00481D2D">
              <w:t xml:space="preserve"> n/a - - AS performing 3rd party call control.</w:t>
            </w:r>
          </w:p>
          <w:p w14:paraId="3BBA64A2" w14:textId="77777777" w:rsidR="00A711AD" w:rsidRPr="00481D2D" w:rsidRDefault="00A711AD" w:rsidP="00A711AD">
            <w:pPr>
              <w:pStyle w:val="TAN"/>
            </w:pPr>
            <w:r w:rsidRPr="00481D2D">
              <w:t>c2:</w:t>
            </w:r>
            <w:r w:rsidRPr="00481D2D">
              <w:tab/>
              <w:t xml:space="preserve">IF A.3/8 THEN o </w:t>
            </w:r>
            <w:smartTag w:uri="urn:schemas-microsoft-com:office:smarttags" w:element="stockticker">
              <w:r w:rsidRPr="00481D2D">
                <w:t>ELSE</w:t>
              </w:r>
            </w:smartTag>
            <w:r w:rsidRPr="00481D2D">
              <w:t xml:space="preserve"> n/a - - MRFC.</w:t>
            </w:r>
          </w:p>
          <w:p w14:paraId="78B36B52" w14:textId="77777777" w:rsidR="00A711AD" w:rsidRPr="00481D2D" w:rsidRDefault="00A711AD" w:rsidP="00A711AD">
            <w:pPr>
              <w:pStyle w:val="TAN"/>
            </w:pPr>
            <w:r w:rsidRPr="00481D2D">
              <w:t>c3:</w:t>
            </w:r>
            <w:r w:rsidRPr="00481D2D">
              <w:tab/>
              <w:t xml:space="preserve">IF A.3/8 THEN o </w:t>
            </w:r>
            <w:smartTag w:uri="urn:schemas-microsoft-com:office:smarttags" w:element="stockticker">
              <w:r w:rsidRPr="00481D2D">
                <w:t>ELSE</w:t>
              </w:r>
            </w:smartTag>
            <w:r w:rsidRPr="00481D2D">
              <w:t xml:space="preserve"> n/a - - MRFC.</w:t>
            </w:r>
          </w:p>
          <w:p w14:paraId="16292C24" w14:textId="77777777" w:rsidR="00A711AD" w:rsidRPr="00481D2D" w:rsidRDefault="00A711AD" w:rsidP="00A711AD">
            <w:pPr>
              <w:pStyle w:val="TAN"/>
            </w:pPr>
            <w:r w:rsidRPr="00481D2D">
              <w:t>c4:</w:t>
            </w:r>
            <w:r w:rsidRPr="00481D2D">
              <w:tab/>
              <w:t xml:space="preserve">IF A.3/8A THEN o </w:t>
            </w:r>
            <w:smartTag w:uri="urn:schemas-microsoft-com:office:smarttags" w:element="stockticker">
              <w:r w:rsidRPr="00481D2D">
                <w:t>ELSE</w:t>
              </w:r>
            </w:smartTag>
            <w:r w:rsidRPr="00481D2D">
              <w:t xml:space="preserve"> n/a - - MRB.</w:t>
            </w:r>
          </w:p>
        </w:tc>
      </w:tr>
    </w:tbl>
    <w:p w14:paraId="427B8195" w14:textId="77777777" w:rsidR="00A711AD" w:rsidRPr="00481D2D" w:rsidRDefault="00A711AD" w:rsidP="00A711AD"/>
    <w:p w14:paraId="17270AF9" w14:textId="77777777" w:rsidR="00897956" w:rsidRPr="00481D2D" w:rsidRDefault="00897956" w:rsidP="005D46C4">
      <w:pPr>
        <w:pStyle w:val="Heading3"/>
      </w:pPr>
      <w:bookmarkStart w:id="1162" w:name="_Toc132019357"/>
      <w:r w:rsidRPr="00481D2D">
        <w:t>A.2.1.3</w:t>
      </w:r>
      <w:r w:rsidRPr="00481D2D">
        <w:tab/>
        <w:t>PDUs</w:t>
      </w:r>
      <w:bookmarkEnd w:id="1162"/>
    </w:p>
    <w:p w14:paraId="4FDC9DC4" w14:textId="77777777" w:rsidR="00897956" w:rsidRPr="00481D2D" w:rsidRDefault="00897956">
      <w:pPr>
        <w:pStyle w:val="TH"/>
      </w:pPr>
      <w:r w:rsidRPr="00481D2D">
        <w:t>Table A.5: Supported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A677A55" w14:textId="77777777">
        <w:trPr>
          <w:cantSplit/>
        </w:trPr>
        <w:tc>
          <w:tcPr>
            <w:tcW w:w="851" w:type="dxa"/>
            <w:vMerge w:val="restart"/>
          </w:tcPr>
          <w:p w14:paraId="5D9D4197" w14:textId="77777777" w:rsidR="00897956" w:rsidRPr="00481D2D" w:rsidRDefault="00897956">
            <w:pPr>
              <w:pStyle w:val="TAH"/>
            </w:pPr>
            <w:r w:rsidRPr="00481D2D">
              <w:t>Item</w:t>
            </w:r>
          </w:p>
        </w:tc>
        <w:tc>
          <w:tcPr>
            <w:tcW w:w="2665" w:type="dxa"/>
            <w:vMerge w:val="restart"/>
          </w:tcPr>
          <w:p w14:paraId="74EA3271" w14:textId="77777777" w:rsidR="00897956" w:rsidRPr="00481D2D" w:rsidRDefault="00897956">
            <w:pPr>
              <w:pStyle w:val="TAH"/>
            </w:pPr>
            <w:r w:rsidRPr="00481D2D">
              <w:t>PDU</w:t>
            </w:r>
          </w:p>
        </w:tc>
        <w:tc>
          <w:tcPr>
            <w:tcW w:w="3063" w:type="dxa"/>
            <w:gridSpan w:val="3"/>
          </w:tcPr>
          <w:p w14:paraId="579E0B2A" w14:textId="77777777" w:rsidR="00897956" w:rsidRPr="00481D2D" w:rsidRDefault="00897956">
            <w:pPr>
              <w:pStyle w:val="TAH"/>
            </w:pPr>
            <w:r w:rsidRPr="00481D2D">
              <w:t>Sending</w:t>
            </w:r>
          </w:p>
        </w:tc>
        <w:tc>
          <w:tcPr>
            <w:tcW w:w="3063" w:type="dxa"/>
            <w:gridSpan w:val="3"/>
          </w:tcPr>
          <w:p w14:paraId="651F3CAC" w14:textId="77777777" w:rsidR="00897956" w:rsidRPr="00481D2D" w:rsidRDefault="00897956">
            <w:pPr>
              <w:pStyle w:val="TAH"/>
              <w:rPr>
                <w:b w:val="0"/>
              </w:rPr>
            </w:pPr>
            <w:r w:rsidRPr="00481D2D">
              <w:t>Receiving</w:t>
            </w:r>
          </w:p>
        </w:tc>
      </w:tr>
      <w:tr w:rsidR="00897956" w:rsidRPr="00481D2D" w14:paraId="36BF9B63" w14:textId="77777777">
        <w:trPr>
          <w:cantSplit/>
        </w:trPr>
        <w:tc>
          <w:tcPr>
            <w:tcW w:w="851" w:type="dxa"/>
            <w:vMerge/>
          </w:tcPr>
          <w:p w14:paraId="6ECD05A3" w14:textId="77777777" w:rsidR="00897956" w:rsidRPr="00481D2D" w:rsidRDefault="00897956">
            <w:pPr>
              <w:pStyle w:val="TAH"/>
            </w:pPr>
          </w:p>
        </w:tc>
        <w:tc>
          <w:tcPr>
            <w:tcW w:w="2665" w:type="dxa"/>
            <w:vMerge/>
          </w:tcPr>
          <w:p w14:paraId="4A5E3AAC" w14:textId="77777777" w:rsidR="00897956" w:rsidRPr="00481D2D" w:rsidRDefault="00897956">
            <w:pPr>
              <w:pStyle w:val="TAH"/>
            </w:pPr>
          </w:p>
        </w:tc>
        <w:tc>
          <w:tcPr>
            <w:tcW w:w="1021" w:type="dxa"/>
          </w:tcPr>
          <w:p w14:paraId="1BFDA716" w14:textId="77777777" w:rsidR="00897956" w:rsidRPr="00481D2D" w:rsidRDefault="00897956">
            <w:pPr>
              <w:pStyle w:val="TAH"/>
            </w:pPr>
            <w:r w:rsidRPr="00481D2D">
              <w:t>Ref.</w:t>
            </w:r>
          </w:p>
        </w:tc>
        <w:tc>
          <w:tcPr>
            <w:tcW w:w="1021" w:type="dxa"/>
          </w:tcPr>
          <w:p w14:paraId="6CFFBF38" w14:textId="77777777" w:rsidR="00897956" w:rsidRPr="00481D2D" w:rsidRDefault="00897956">
            <w:pPr>
              <w:pStyle w:val="TAH"/>
            </w:pPr>
            <w:r w:rsidRPr="00481D2D">
              <w:t>RFC status</w:t>
            </w:r>
          </w:p>
        </w:tc>
        <w:tc>
          <w:tcPr>
            <w:tcW w:w="1021" w:type="dxa"/>
          </w:tcPr>
          <w:p w14:paraId="2A57CB72" w14:textId="77777777" w:rsidR="00897956" w:rsidRPr="00481D2D" w:rsidRDefault="00897956">
            <w:pPr>
              <w:pStyle w:val="TAH"/>
            </w:pPr>
            <w:r w:rsidRPr="00481D2D">
              <w:t>Profile status</w:t>
            </w:r>
          </w:p>
        </w:tc>
        <w:tc>
          <w:tcPr>
            <w:tcW w:w="1021" w:type="dxa"/>
          </w:tcPr>
          <w:p w14:paraId="052490E3" w14:textId="77777777" w:rsidR="00897956" w:rsidRPr="00481D2D" w:rsidRDefault="00897956">
            <w:pPr>
              <w:pStyle w:val="TAH"/>
            </w:pPr>
            <w:r w:rsidRPr="00481D2D">
              <w:t>Ref.</w:t>
            </w:r>
          </w:p>
        </w:tc>
        <w:tc>
          <w:tcPr>
            <w:tcW w:w="1021" w:type="dxa"/>
          </w:tcPr>
          <w:p w14:paraId="66D6F7FB" w14:textId="77777777" w:rsidR="00897956" w:rsidRPr="00481D2D" w:rsidRDefault="00897956">
            <w:pPr>
              <w:pStyle w:val="TAH"/>
            </w:pPr>
            <w:r w:rsidRPr="00481D2D">
              <w:t>RFC status</w:t>
            </w:r>
          </w:p>
        </w:tc>
        <w:tc>
          <w:tcPr>
            <w:tcW w:w="1021" w:type="dxa"/>
          </w:tcPr>
          <w:p w14:paraId="5FF435C4" w14:textId="77777777" w:rsidR="00897956" w:rsidRPr="00481D2D" w:rsidRDefault="00897956">
            <w:pPr>
              <w:pStyle w:val="TAH"/>
            </w:pPr>
            <w:r w:rsidRPr="00481D2D">
              <w:t>Profile status</w:t>
            </w:r>
          </w:p>
        </w:tc>
      </w:tr>
      <w:tr w:rsidR="00897956" w:rsidRPr="00481D2D" w14:paraId="1F0863EA" w14:textId="77777777">
        <w:tc>
          <w:tcPr>
            <w:tcW w:w="851" w:type="dxa"/>
          </w:tcPr>
          <w:p w14:paraId="6FB8F01E" w14:textId="77777777" w:rsidR="00897956" w:rsidRPr="00481D2D" w:rsidRDefault="00897956">
            <w:pPr>
              <w:pStyle w:val="TAL"/>
            </w:pPr>
            <w:bookmarkStart w:id="1163" w:name="UA"/>
            <w:bookmarkStart w:id="1164" w:name="UAACKrequest"/>
            <w:r w:rsidRPr="00481D2D">
              <w:t>1</w:t>
            </w:r>
            <w:bookmarkEnd w:id="1163"/>
            <w:bookmarkEnd w:id="1164"/>
          </w:p>
        </w:tc>
        <w:tc>
          <w:tcPr>
            <w:tcW w:w="2665" w:type="dxa"/>
          </w:tcPr>
          <w:p w14:paraId="24E08FDC" w14:textId="77777777" w:rsidR="00897956" w:rsidRPr="00481D2D" w:rsidRDefault="00897956">
            <w:pPr>
              <w:pStyle w:val="TAL"/>
            </w:pPr>
            <w:r w:rsidRPr="00481D2D">
              <w:t>ACK request</w:t>
            </w:r>
          </w:p>
        </w:tc>
        <w:tc>
          <w:tcPr>
            <w:tcW w:w="1021" w:type="dxa"/>
          </w:tcPr>
          <w:p w14:paraId="55FBA032" w14:textId="77777777" w:rsidR="00897956" w:rsidRPr="00481D2D" w:rsidRDefault="00897956">
            <w:pPr>
              <w:pStyle w:val="TAL"/>
            </w:pPr>
            <w:r w:rsidRPr="00481D2D">
              <w:t>[26] 13</w:t>
            </w:r>
          </w:p>
        </w:tc>
        <w:tc>
          <w:tcPr>
            <w:tcW w:w="1021" w:type="dxa"/>
          </w:tcPr>
          <w:p w14:paraId="313D7DA0" w14:textId="77777777" w:rsidR="00897956" w:rsidRPr="00481D2D" w:rsidRDefault="00897956">
            <w:pPr>
              <w:pStyle w:val="TAL"/>
            </w:pPr>
            <w:r w:rsidRPr="00481D2D">
              <w:t>c10</w:t>
            </w:r>
          </w:p>
        </w:tc>
        <w:tc>
          <w:tcPr>
            <w:tcW w:w="1021" w:type="dxa"/>
          </w:tcPr>
          <w:p w14:paraId="1F092657" w14:textId="77777777" w:rsidR="00897956" w:rsidRPr="00481D2D" w:rsidRDefault="00897956">
            <w:pPr>
              <w:pStyle w:val="TAL"/>
            </w:pPr>
            <w:r w:rsidRPr="00481D2D">
              <w:t>c10</w:t>
            </w:r>
          </w:p>
        </w:tc>
        <w:tc>
          <w:tcPr>
            <w:tcW w:w="1021" w:type="dxa"/>
          </w:tcPr>
          <w:p w14:paraId="3D108876" w14:textId="77777777" w:rsidR="00897956" w:rsidRPr="00481D2D" w:rsidRDefault="00897956">
            <w:pPr>
              <w:pStyle w:val="TAL"/>
            </w:pPr>
            <w:r w:rsidRPr="00481D2D">
              <w:t>[26] 13</w:t>
            </w:r>
          </w:p>
        </w:tc>
        <w:tc>
          <w:tcPr>
            <w:tcW w:w="1021" w:type="dxa"/>
          </w:tcPr>
          <w:p w14:paraId="3E4FDAD4" w14:textId="77777777" w:rsidR="00897956" w:rsidRPr="00481D2D" w:rsidRDefault="00897956">
            <w:pPr>
              <w:pStyle w:val="TAL"/>
            </w:pPr>
            <w:r w:rsidRPr="00481D2D">
              <w:t>c11</w:t>
            </w:r>
          </w:p>
        </w:tc>
        <w:tc>
          <w:tcPr>
            <w:tcW w:w="1021" w:type="dxa"/>
          </w:tcPr>
          <w:p w14:paraId="188AC731" w14:textId="77777777" w:rsidR="00897956" w:rsidRPr="00481D2D" w:rsidRDefault="00897956">
            <w:pPr>
              <w:pStyle w:val="TAL"/>
            </w:pPr>
            <w:r w:rsidRPr="00481D2D">
              <w:t>c11</w:t>
            </w:r>
          </w:p>
        </w:tc>
      </w:tr>
      <w:tr w:rsidR="00897956" w:rsidRPr="00481D2D" w14:paraId="72DD4226" w14:textId="77777777">
        <w:tc>
          <w:tcPr>
            <w:tcW w:w="851" w:type="dxa"/>
          </w:tcPr>
          <w:p w14:paraId="1FEDDBEE" w14:textId="77777777" w:rsidR="00897956" w:rsidRPr="00481D2D" w:rsidRDefault="00897956">
            <w:pPr>
              <w:pStyle w:val="TAL"/>
            </w:pPr>
            <w:bookmarkStart w:id="1165" w:name="UABYErequest"/>
            <w:r w:rsidRPr="00481D2D">
              <w:t>2</w:t>
            </w:r>
            <w:bookmarkEnd w:id="1165"/>
          </w:p>
        </w:tc>
        <w:tc>
          <w:tcPr>
            <w:tcW w:w="2665" w:type="dxa"/>
          </w:tcPr>
          <w:p w14:paraId="031AFDBA" w14:textId="77777777" w:rsidR="00897956" w:rsidRPr="00481D2D" w:rsidRDefault="00897956">
            <w:pPr>
              <w:pStyle w:val="TAL"/>
            </w:pPr>
            <w:r w:rsidRPr="00481D2D">
              <w:t>BYE request</w:t>
            </w:r>
          </w:p>
        </w:tc>
        <w:tc>
          <w:tcPr>
            <w:tcW w:w="1021" w:type="dxa"/>
          </w:tcPr>
          <w:p w14:paraId="3D8467E4" w14:textId="77777777" w:rsidR="00897956" w:rsidRPr="00481D2D" w:rsidRDefault="00897956">
            <w:pPr>
              <w:pStyle w:val="TAL"/>
            </w:pPr>
            <w:r w:rsidRPr="00481D2D">
              <w:t>[26] 15.1</w:t>
            </w:r>
          </w:p>
        </w:tc>
        <w:tc>
          <w:tcPr>
            <w:tcW w:w="1021" w:type="dxa"/>
          </w:tcPr>
          <w:p w14:paraId="1B926CD3" w14:textId="77777777" w:rsidR="00897956" w:rsidRPr="00481D2D" w:rsidRDefault="00897956">
            <w:pPr>
              <w:pStyle w:val="TAL"/>
            </w:pPr>
            <w:r w:rsidRPr="00481D2D">
              <w:t>c12</w:t>
            </w:r>
          </w:p>
        </w:tc>
        <w:tc>
          <w:tcPr>
            <w:tcW w:w="1021" w:type="dxa"/>
          </w:tcPr>
          <w:p w14:paraId="5B65A0B5" w14:textId="77777777" w:rsidR="00897956" w:rsidRPr="00481D2D" w:rsidRDefault="00897956">
            <w:pPr>
              <w:pStyle w:val="TAL"/>
            </w:pPr>
            <w:r w:rsidRPr="00481D2D">
              <w:t>c12</w:t>
            </w:r>
          </w:p>
        </w:tc>
        <w:tc>
          <w:tcPr>
            <w:tcW w:w="1021" w:type="dxa"/>
          </w:tcPr>
          <w:p w14:paraId="64D33996" w14:textId="77777777" w:rsidR="00897956" w:rsidRPr="00481D2D" w:rsidRDefault="00897956">
            <w:pPr>
              <w:pStyle w:val="TAL"/>
            </w:pPr>
            <w:r w:rsidRPr="00481D2D">
              <w:t>[26] 15.1</w:t>
            </w:r>
          </w:p>
        </w:tc>
        <w:tc>
          <w:tcPr>
            <w:tcW w:w="1021" w:type="dxa"/>
          </w:tcPr>
          <w:p w14:paraId="165516AC" w14:textId="77777777" w:rsidR="00897956" w:rsidRPr="00481D2D" w:rsidRDefault="00897956">
            <w:pPr>
              <w:pStyle w:val="TAL"/>
            </w:pPr>
            <w:r w:rsidRPr="00481D2D">
              <w:t>c12</w:t>
            </w:r>
          </w:p>
        </w:tc>
        <w:tc>
          <w:tcPr>
            <w:tcW w:w="1021" w:type="dxa"/>
          </w:tcPr>
          <w:p w14:paraId="59537C88" w14:textId="77777777" w:rsidR="00897956" w:rsidRPr="00481D2D" w:rsidRDefault="00897956">
            <w:pPr>
              <w:pStyle w:val="TAL"/>
            </w:pPr>
            <w:r w:rsidRPr="00481D2D">
              <w:t>c12</w:t>
            </w:r>
          </w:p>
        </w:tc>
      </w:tr>
      <w:tr w:rsidR="00897956" w:rsidRPr="00481D2D" w14:paraId="41D52037" w14:textId="77777777">
        <w:tc>
          <w:tcPr>
            <w:tcW w:w="851" w:type="dxa"/>
          </w:tcPr>
          <w:p w14:paraId="2D3F965B" w14:textId="77777777" w:rsidR="00897956" w:rsidRPr="00481D2D" w:rsidRDefault="00897956">
            <w:pPr>
              <w:pStyle w:val="TAL"/>
            </w:pPr>
            <w:bookmarkStart w:id="1166" w:name="UABYEresponse"/>
            <w:r w:rsidRPr="00481D2D">
              <w:t>3</w:t>
            </w:r>
            <w:bookmarkEnd w:id="1166"/>
          </w:p>
        </w:tc>
        <w:tc>
          <w:tcPr>
            <w:tcW w:w="2665" w:type="dxa"/>
          </w:tcPr>
          <w:p w14:paraId="7B77DFEC" w14:textId="77777777" w:rsidR="00897956" w:rsidRPr="00481D2D" w:rsidRDefault="00897956">
            <w:pPr>
              <w:pStyle w:val="TAL"/>
            </w:pPr>
            <w:r w:rsidRPr="00481D2D">
              <w:t>BYE response</w:t>
            </w:r>
          </w:p>
        </w:tc>
        <w:tc>
          <w:tcPr>
            <w:tcW w:w="1021" w:type="dxa"/>
          </w:tcPr>
          <w:p w14:paraId="40D649C9" w14:textId="77777777" w:rsidR="00897956" w:rsidRPr="00481D2D" w:rsidRDefault="00897956">
            <w:pPr>
              <w:pStyle w:val="TAL"/>
            </w:pPr>
            <w:r w:rsidRPr="00481D2D">
              <w:t>[26] 15.1</w:t>
            </w:r>
          </w:p>
        </w:tc>
        <w:tc>
          <w:tcPr>
            <w:tcW w:w="1021" w:type="dxa"/>
          </w:tcPr>
          <w:p w14:paraId="77D970F8" w14:textId="77777777" w:rsidR="00897956" w:rsidRPr="00481D2D" w:rsidRDefault="00897956">
            <w:pPr>
              <w:pStyle w:val="TAL"/>
            </w:pPr>
            <w:r w:rsidRPr="00481D2D">
              <w:t>c12</w:t>
            </w:r>
          </w:p>
        </w:tc>
        <w:tc>
          <w:tcPr>
            <w:tcW w:w="1021" w:type="dxa"/>
          </w:tcPr>
          <w:p w14:paraId="6BCFC8D6" w14:textId="77777777" w:rsidR="00897956" w:rsidRPr="00481D2D" w:rsidRDefault="00897956">
            <w:pPr>
              <w:pStyle w:val="TAL"/>
            </w:pPr>
            <w:r w:rsidRPr="00481D2D">
              <w:t>c12</w:t>
            </w:r>
          </w:p>
        </w:tc>
        <w:tc>
          <w:tcPr>
            <w:tcW w:w="1021" w:type="dxa"/>
          </w:tcPr>
          <w:p w14:paraId="1D58A591" w14:textId="77777777" w:rsidR="00897956" w:rsidRPr="00481D2D" w:rsidRDefault="00897956">
            <w:pPr>
              <w:pStyle w:val="TAL"/>
            </w:pPr>
            <w:r w:rsidRPr="00481D2D">
              <w:t>[26] 15.1</w:t>
            </w:r>
          </w:p>
        </w:tc>
        <w:tc>
          <w:tcPr>
            <w:tcW w:w="1021" w:type="dxa"/>
          </w:tcPr>
          <w:p w14:paraId="6CD46DD6" w14:textId="77777777" w:rsidR="00897956" w:rsidRPr="00481D2D" w:rsidRDefault="00897956">
            <w:pPr>
              <w:pStyle w:val="TAL"/>
            </w:pPr>
            <w:r w:rsidRPr="00481D2D">
              <w:t>c12</w:t>
            </w:r>
          </w:p>
        </w:tc>
        <w:tc>
          <w:tcPr>
            <w:tcW w:w="1021" w:type="dxa"/>
          </w:tcPr>
          <w:p w14:paraId="2C86937E" w14:textId="77777777" w:rsidR="00897956" w:rsidRPr="00481D2D" w:rsidRDefault="00897956">
            <w:pPr>
              <w:pStyle w:val="TAL"/>
            </w:pPr>
            <w:r w:rsidRPr="00481D2D">
              <w:t>c12</w:t>
            </w:r>
          </w:p>
        </w:tc>
      </w:tr>
      <w:tr w:rsidR="00897956" w:rsidRPr="00481D2D" w14:paraId="4BC2E41F" w14:textId="77777777">
        <w:tc>
          <w:tcPr>
            <w:tcW w:w="851" w:type="dxa"/>
          </w:tcPr>
          <w:p w14:paraId="2841B6D9" w14:textId="77777777" w:rsidR="00897956" w:rsidRPr="00481D2D" w:rsidRDefault="00897956">
            <w:pPr>
              <w:pStyle w:val="TAL"/>
            </w:pPr>
            <w:bookmarkStart w:id="1167" w:name="UACANCELrequest"/>
            <w:r w:rsidRPr="00481D2D">
              <w:t>4</w:t>
            </w:r>
            <w:bookmarkEnd w:id="1167"/>
          </w:p>
        </w:tc>
        <w:tc>
          <w:tcPr>
            <w:tcW w:w="2665" w:type="dxa"/>
          </w:tcPr>
          <w:p w14:paraId="7C1066A4" w14:textId="77777777" w:rsidR="00897956" w:rsidRPr="00481D2D" w:rsidRDefault="00897956">
            <w:pPr>
              <w:pStyle w:val="TAL"/>
            </w:pPr>
            <w:r w:rsidRPr="00481D2D">
              <w:t>CANCEL request</w:t>
            </w:r>
          </w:p>
        </w:tc>
        <w:tc>
          <w:tcPr>
            <w:tcW w:w="1021" w:type="dxa"/>
          </w:tcPr>
          <w:p w14:paraId="1C3E8A2E" w14:textId="77777777" w:rsidR="00897956" w:rsidRPr="00481D2D" w:rsidRDefault="00897956">
            <w:pPr>
              <w:pStyle w:val="TAL"/>
            </w:pPr>
            <w:r w:rsidRPr="00481D2D">
              <w:t>[26] 9</w:t>
            </w:r>
          </w:p>
        </w:tc>
        <w:tc>
          <w:tcPr>
            <w:tcW w:w="1021" w:type="dxa"/>
          </w:tcPr>
          <w:p w14:paraId="2647D011" w14:textId="77777777" w:rsidR="00897956" w:rsidRPr="00481D2D" w:rsidRDefault="00897956">
            <w:pPr>
              <w:pStyle w:val="TAL"/>
            </w:pPr>
            <w:r w:rsidRPr="00481D2D">
              <w:t>m</w:t>
            </w:r>
          </w:p>
        </w:tc>
        <w:tc>
          <w:tcPr>
            <w:tcW w:w="1021" w:type="dxa"/>
          </w:tcPr>
          <w:p w14:paraId="2C05EF59" w14:textId="77777777" w:rsidR="00897956" w:rsidRPr="00481D2D" w:rsidRDefault="00897956">
            <w:pPr>
              <w:pStyle w:val="TAL"/>
            </w:pPr>
            <w:r w:rsidRPr="00481D2D">
              <w:t>m</w:t>
            </w:r>
          </w:p>
        </w:tc>
        <w:tc>
          <w:tcPr>
            <w:tcW w:w="1021" w:type="dxa"/>
          </w:tcPr>
          <w:p w14:paraId="7ABBF4A2" w14:textId="77777777" w:rsidR="00897956" w:rsidRPr="00481D2D" w:rsidRDefault="00897956">
            <w:pPr>
              <w:pStyle w:val="TAL"/>
            </w:pPr>
            <w:r w:rsidRPr="00481D2D">
              <w:t>[26] 9</w:t>
            </w:r>
          </w:p>
        </w:tc>
        <w:tc>
          <w:tcPr>
            <w:tcW w:w="1021" w:type="dxa"/>
          </w:tcPr>
          <w:p w14:paraId="17A4D9C0" w14:textId="77777777" w:rsidR="00897956" w:rsidRPr="00481D2D" w:rsidRDefault="00897956">
            <w:pPr>
              <w:pStyle w:val="TAL"/>
            </w:pPr>
            <w:r w:rsidRPr="00481D2D">
              <w:t>m</w:t>
            </w:r>
          </w:p>
        </w:tc>
        <w:tc>
          <w:tcPr>
            <w:tcW w:w="1021" w:type="dxa"/>
          </w:tcPr>
          <w:p w14:paraId="2A4247A2" w14:textId="77777777" w:rsidR="00897956" w:rsidRPr="00481D2D" w:rsidRDefault="00897956">
            <w:pPr>
              <w:pStyle w:val="TAL"/>
            </w:pPr>
            <w:r w:rsidRPr="00481D2D">
              <w:t>m</w:t>
            </w:r>
          </w:p>
        </w:tc>
      </w:tr>
      <w:tr w:rsidR="00897956" w:rsidRPr="00481D2D" w14:paraId="10DFD617" w14:textId="77777777">
        <w:tc>
          <w:tcPr>
            <w:tcW w:w="851" w:type="dxa"/>
          </w:tcPr>
          <w:p w14:paraId="0EB6640A" w14:textId="77777777" w:rsidR="00897956" w:rsidRPr="00481D2D" w:rsidRDefault="00897956">
            <w:pPr>
              <w:pStyle w:val="TAL"/>
            </w:pPr>
            <w:bookmarkStart w:id="1168" w:name="UACANCELresponse"/>
            <w:r w:rsidRPr="00481D2D">
              <w:t>5</w:t>
            </w:r>
            <w:bookmarkEnd w:id="1168"/>
          </w:p>
        </w:tc>
        <w:tc>
          <w:tcPr>
            <w:tcW w:w="2665" w:type="dxa"/>
          </w:tcPr>
          <w:p w14:paraId="062880E5" w14:textId="77777777" w:rsidR="00897956" w:rsidRPr="00481D2D" w:rsidRDefault="00897956">
            <w:pPr>
              <w:pStyle w:val="TAL"/>
            </w:pPr>
            <w:r w:rsidRPr="00481D2D">
              <w:t>CANCEL response</w:t>
            </w:r>
          </w:p>
        </w:tc>
        <w:tc>
          <w:tcPr>
            <w:tcW w:w="1021" w:type="dxa"/>
          </w:tcPr>
          <w:p w14:paraId="5AE57994" w14:textId="77777777" w:rsidR="00897956" w:rsidRPr="00481D2D" w:rsidRDefault="00897956">
            <w:pPr>
              <w:pStyle w:val="TAL"/>
            </w:pPr>
            <w:r w:rsidRPr="00481D2D">
              <w:t>[26] 9</w:t>
            </w:r>
          </w:p>
        </w:tc>
        <w:tc>
          <w:tcPr>
            <w:tcW w:w="1021" w:type="dxa"/>
          </w:tcPr>
          <w:p w14:paraId="3075F8EF" w14:textId="77777777" w:rsidR="00897956" w:rsidRPr="00481D2D" w:rsidRDefault="00897956">
            <w:pPr>
              <w:pStyle w:val="TAL"/>
            </w:pPr>
            <w:r w:rsidRPr="00481D2D">
              <w:t>m</w:t>
            </w:r>
          </w:p>
        </w:tc>
        <w:tc>
          <w:tcPr>
            <w:tcW w:w="1021" w:type="dxa"/>
          </w:tcPr>
          <w:p w14:paraId="38DBBE51" w14:textId="77777777" w:rsidR="00897956" w:rsidRPr="00481D2D" w:rsidRDefault="00897956">
            <w:pPr>
              <w:pStyle w:val="TAL"/>
            </w:pPr>
            <w:r w:rsidRPr="00481D2D">
              <w:t>m</w:t>
            </w:r>
          </w:p>
        </w:tc>
        <w:tc>
          <w:tcPr>
            <w:tcW w:w="1021" w:type="dxa"/>
          </w:tcPr>
          <w:p w14:paraId="61210CEE" w14:textId="77777777" w:rsidR="00897956" w:rsidRPr="00481D2D" w:rsidRDefault="00897956">
            <w:pPr>
              <w:pStyle w:val="TAL"/>
            </w:pPr>
            <w:r w:rsidRPr="00481D2D">
              <w:t>[26] 9</w:t>
            </w:r>
          </w:p>
        </w:tc>
        <w:tc>
          <w:tcPr>
            <w:tcW w:w="1021" w:type="dxa"/>
          </w:tcPr>
          <w:p w14:paraId="4BF9E8B1" w14:textId="77777777" w:rsidR="00897956" w:rsidRPr="00481D2D" w:rsidRDefault="00897956">
            <w:pPr>
              <w:pStyle w:val="TAL"/>
            </w:pPr>
            <w:r w:rsidRPr="00481D2D">
              <w:t>m</w:t>
            </w:r>
          </w:p>
        </w:tc>
        <w:tc>
          <w:tcPr>
            <w:tcW w:w="1021" w:type="dxa"/>
          </w:tcPr>
          <w:p w14:paraId="4D60AD29" w14:textId="77777777" w:rsidR="00897956" w:rsidRPr="00481D2D" w:rsidRDefault="00897956">
            <w:pPr>
              <w:pStyle w:val="TAL"/>
            </w:pPr>
            <w:r w:rsidRPr="00481D2D">
              <w:t>m</w:t>
            </w:r>
          </w:p>
        </w:tc>
      </w:tr>
      <w:tr w:rsidR="00792F69" w:rsidRPr="00481D2D" w14:paraId="5E7705D6" w14:textId="77777777">
        <w:tc>
          <w:tcPr>
            <w:tcW w:w="851" w:type="dxa"/>
          </w:tcPr>
          <w:p w14:paraId="7624DBD0" w14:textId="77777777" w:rsidR="00792F69" w:rsidRPr="00481D2D" w:rsidRDefault="00792F69" w:rsidP="0057141D">
            <w:pPr>
              <w:pStyle w:val="TAL"/>
            </w:pPr>
            <w:r w:rsidRPr="00481D2D">
              <w:t>6</w:t>
            </w:r>
          </w:p>
        </w:tc>
        <w:tc>
          <w:tcPr>
            <w:tcW w:w="2665" w:type="dxa"/>
          </w:tcPr>
          <w:p w14:paraId="7F11A1E3" w14:textId="77777777" w:rsidR="00792F69" w:rsidRPr="00481D2D" w:rsidRDefault="00792F69" w:rsidP="0057141D">
            <w:pPr>
              <w:pStyle w:val="TAL"/>
            </w:pPr>
            <w:r w:rsidRPr="00481D2D">
              <w:t>INFO request</w:t>
            </w:r>
          </w:p>
        </w:tc>
        <w:tc>
          <w:tcPr>
            <w:tcW w:w="1021" w:type="dxa"/>
          </w:tcPr>
          <w:p w14:paraId="627C6DE2" w14:textId="77777777" w:rsidR="00792F69" w:rsidRPr="00481D2D" w:rsidRDefault="00792F69" w:rsidP="0057141D">
            <w:pPr>
              <w:pStyle w:val="TAL"/>
            </w:pPr>
            <w:r w:rsidRPr="00481D2D">
              <w:t xml:space="preserve">[25] </w:t>
            </w:r>
            <w:r w:rsidR="00C523FB" w:rsidRPr="00481D2D">
              <w:t>4.2</w:t>
            </w:r>
          </w:p>
        </w:tc>
        <w:tc>
          <w:tcPr>
            <w:tcW w:w="1021" w:type="dxa"/>
          </w:tcPr>
          <w:p w14:paraId="5A907102" w14:textId="77777777" w:rsidR="00792F69" w:rsidRPr="00481D2D" w:rsidRDefault="00792F69" w:rsidP="0057141D">
            <w:pPr>
              <w:pStyle w:val="TAL"/>
            </w:pPr>
            <w:r w:rsidRPr="00481D2D">
              <w:t>c21</w:t>
            </w:r>
          </w:p>
        </w:tc>
        <w:tc>
          <w:tcPr>
            <w:tcW w:w="1021" w:type="dxa"/>
          </w:tcPr>
          <w:p w14:paraId="724C47DE" w14:textId="77777777" w:rsidR="00792F69" w:rsidRPr="00481D2D" w:rsidRDefault="00792F69" w:rsidP="0057141D">
            <w:pPr>
              <w:pStyle w:val="TAL"/>
            </w:pPr>
            <w:r w:rsidRPr="00481D2D">
              <w:t>c21</w:t>
            </w:r>
          </w:p>
        </w:tc>
        <w:tc>
          <w:tcPr>
            <w:tcW w:w="1021" w:type="dxa"/>
          </w:tcPr>
          <w:p w14:paraId="736E104C" w14:textId="77777777" w:rsidR="00792F69" w:rsidRPr="00481D2D" w:rsidRDefault="00792F69" w:rsidP="0057141D">
            <w:pPr>
              <w:pStyle w:val="TAL"/>
            </w:pPr>
            <w:r w:rsidRPr="00481D2D">
              <w:t xml:space="preserve">[25] </w:t>
            </w:r>
            <w:r w:rsidR="00C523FB" w:rsidRPr="00481D2D">
              <w:t>4.2</w:t>
            </w:r>
          </w:p>
        </w:tc>
        <w:tc>
          <w:tcPr>
            <w:tcW w:w="1021" w:type="dxa"/>
          </w:tcPr>
          <w:p w14:paraId="60742F2A" w14:textId="77777777" w:rsidR="00792F69" w:rsidRPr="00481D2D" w:rsidRDefault="00792F69" w:rsidP="0057141D">
            <w:pPr>
              <w:pStyle w:val="TAL"/>
            </w:pPr>
            <w:r w:rsidRPr="00481D2D">
              <w:t>c21</w:t>
            </w:r>
          </w:p>
        </w:tc>
        <w:tc>
          <w:tcPr>
            <w:tcW w:w="1021" w:type="dxa"/>
          </w:tcPr>
          <w:p w14:paraId="64424C53" w14:textId="77777777" w:rsidR="00792F69" w:rsidRPr="00481D2D" w:rsidRDefault="00792F69" w:rsidP="0057141D">
            <w:pPr>
              <w:pStyle w:val="TAL"/>
            </w:pPr>
            <w:r w:rsidRPr="00481D2D">
              <w:t>c21</w:t>
            </w:r>
          </w:p>
        </w:tc>
      </w:tr>
      <w:tr w:rsidR="00792F69" w:rsidRPr="00481D2D" w14:paraId="5D0BE7BF" w14:textId="77777777">
        <w:tc>
          <w:tcPr>
            <w:tcW w:w="851" w:type="dxa"/>
          </w:tcPr>
          <w:p w14:paraId="1727BBFC" w14:textId="77777777" w:rsidR="00792F69" w:rsidRPr="00481D2D" w:rsidRDefault="00792F69" w:rsidP="0057141D">
            <w:pPr>
              <w:pStyle w:val="TAL"/>
            </w:pPr>
            <w:r w:rsidRPr="00481D2D">
              <w:t>7</w:t>
            </w:r>
          </w:p>
        </w:tc>
        <w:tc>
          <w:tcPr>
            <w:tcW w:w="2665" w:type="dxa"/>
          </w:tcPr>
          <w:p w14:paraId="6A6372D5" w14:textId="77777777" w:rsidR="00792F69" w:rsidRPr="00481D2D" w:rsidRDefault="00792F69" w:rsidP="0057141D">
            <w:pPr>
              <w:pStyle w:val="TAL"/>
            </w:pPr>
            <w:r w:rsidRPr="00481D2D">
              <w:t>INFO response</w:t>
            </w:r>
          </w:p>
        </w:tc>
        <w:tc>
          <w:tcPr>
            <w:tcW w:w="1021" w:type="dxa"/>
          </w:tcPr>
          <w:p w14:paraId="04394FBE" w14:textId="77777777" w:rsidR="00792F69" w:rsidRPr="00481D2D" w:rsidRDefault="00792F69" w:rsidP="0057141D">
            <w:pPr>
              <w:pStyle w:val="TAL"/>
            </w:pPr>
            <w:r w:rsidRPr="00481D2D">
              <w:t xml:space="preserve">[25] </w:t>
            </w:r>
            <w:r w:rsidR="00C523FB" w:rsidRPr="00481D2D">
              <w:t>4.2</w:t>
            </w:r>
          </w:p>
        </w:tc>
        <w:tc>
          <w:tcPr>
            <w:tcW w:w="1021" w:type="dxa"/>
          </w:tcPr>
          <w:p w14:paraId="25B4D0E4" w14:textId="77777777" w:rsidR="00792F69" w:rsidRPr="00481D2D" w:rsidRDefault="00792F69" w:rsidP="0057141D">
            <w:pPr>
              <w:pStyle w:val="TAL"/>
            </w:pPr>
            <w:r w:rsidRPr="00481D2D">
              <w:t>c21</w:t>
            </w:r>
          </w:p>
        </w:tc>
        <w:tc>
          <w:tcPr>
            <w:tcW w:w="1021" w:type="dxa"/>
          </w:tcPr>
          <w:p w14:paraId="24BE7C64" w14:textId="77777777" w:rsidR="00792F69" w:rsidRPr="00481D2D" w:rsidRDefault="00792F69" w:rsidP="0057141D">
            <w:pPr>
              <w:pStyle w:val="TAL"/>
            </w:pPr>
            <w:r w:rsidRPr="00481D2D">
              <w:t>c21</w:t>
            </w:r>
          </w:p>
        </w:tc>
        <w:tc>
          <w:tcPr>
            <w:tcW w:w="1021" w:type="dxa"/>
          </w:tcPr>
          <w:p w14:paraId="3AB6DFB2" w14:textId="77777777" w:rsidR="00792F69" w:rsidRPr="00481D2D" w:rsidRDefault="00792F69" w:rsidP="0057141D">
            <w:pPr>
              <w:pStyle w:val="TAL"/>
            </w:pPr>
            <w:r w:rsidRPr="00481D2D">
              <w:t xml:space="preserve">[25] </w:t>
            </w:r>
            <w:r w:rsidR="00C523FB" w:rsidRPr="00481D2D">
              <w:t>4.2</w:t>
            </w:r>
          </w:p>
        </w:tc>
        <w:tc>
          <w:tcPr>
            <w:tcW w:w="1021" w:type="dxa"/>
          </w:tcPr>
          <w:p w14:paraId="14B08190" w14:textId="77777777" w:rsidR="00792F69" w:rsidRPr="00481D2D" w:rsidRDefault="00792F69" w:rsidP="0057141D">
            <w:pPr>
              <w:pStyle w:val="TAL"/>
            </w:pPr>
            <w:r w:rsidRPr="00481D2D">
              <w:t>c21</w:t>
            </w:r>
          </w:p>
        </w:tc>
        <w:tc>
          <w:tcPr>
            <w:tcW w:w="1021" w:type="dxa"/>
          </w:tcPr>
          <w:p w14:paraId="5267393E" w14:textId="77777777" w:rsidR="00792F69" w:rsidRPr="00481D2D" w:rsidRDefault="00792F69" w:rsidP="0057141D">
            <w:pPr>
              <w:pStyle w:val="TAL"/>
            </w:pPr>
            <w:r w:rsidRPr="00481D2D">
              <w:t>c21</w:t>
            </w:r>
          </w:p>
        </w:tc>
      </w:tr>
      <w:tr w:rsidR="00897956" w:rsidRPr="00481D2D" w14:paraId="1C8F0A5F" w14:textId="77777777">
        <w:tc>
          <w:tcPr>
            <w:tcW w:w="851" w:type="dxa"/>
          </w:tcPr>
          <w:p w14:paraId="2CC67DA1" w14:textId="77777777" w:rsidR="00897956" w:rsidRPr="00481D2D" w:rsidRDefault="00897956">
            <w:pPr>
              <w:pStyle w:val="TAL"/>
            </w:pPr>
            <w:bookmarkStart w:id="1169" w:name="UAINVITErequest"/>
            <w:r w:rsidRPr="00481D2D">
              <w:t>8</w:t>
            </w:r>
            <w:bookmarkEnd w:id="1169"/>
          </w:p>
        </w:tc>
        <w:tc>
          <w:tcPr>
            <w:tcW w:w="2665" w:type="dxa"/>
          </w:tcPr>
          <w:p w14:paraId="55CE4AE6" w14:textId="77777777" w:rsidR="00897956" w:rsidRPr="00481D2D" w:rsidRDefault="00897956">
            <w:pPr>
              <w:pStyle w:val="TAL"/>
            </w:pPr>
            <w:r w:rsidRPr="00481D2D">
              <w:t>INVITE request</w:t>
            </w:r>
          </w:p>
        </w:tc>
        <w:tc>
          <w:tcPr>
            <w:tcW w:w="1021" w:type="dxa"/>
          </w:tcPr>
          <w:p w14:paraId="661C4958" w14:textId="77777777" w:rsidR="00897956" w:rsidRPr="00481D2D" w:rsidRDefault="00897956">
            <w:pPr>
              <w:pStyle w:val="TAL"/>
            </w:pPr>
            <w:r w:rsidRPr="00481D2D">
              <w:t>[26] 13</w:t>
            </w:r>
          </w:p>
        </w:tc>
        <w:tc>
          <w:tcPr>
            <w:tcW w:w="1021" w:type="dxa"/>
          </w:tcPr>
          <w:p w14:paraId="6636B578" w14:textId="77777777" w:rsidR="00897956" w:rsidRPr="00481D2D" w:rsidRDefault="00897956">
            <w:pPr>
              <w:pStyle w:val="TAL"/>
            </w:pPr>
            <w:r w:rsidRPr="00481D2D">
              <w:t>c10</w:t>
            </w:r>
          </w:p>
        </w:tc>
        <w:tc>
          <w:tcPr>
            <w:tcW w:w="1021" w:type="dxa"/>
          </w:tcPr>
          <w:p w14:paraId="5BDCAA23" w14:textId="77777777" w:rsidR="00897956" w:rsidRPr="00481D2D" w:rsidRDefault="00897956">
            <w:pPr>
              <w:pStyle w:val="TAL"/>
            </w:pPr>
            <w:r w:rsidRPr="00481D2D">
              <w:t>c10</w:t>
            </w:r>
          </w:p>
        </w:tc>
        <w:tc>
          <w:tcPr>
            <w:tcW w:w="1021" w:type="dxa"/>
          </w:tcPr>
          <w:p w14:paraId="3B77EFFC" w14:textId="77777777" w:rsidR="00897956" w:rsidRPr="00481D2D" w:rsidRDefault="00897956">
            <w:pPr>
              <w:pStyle w:val="TAL"/>
            </w:pPr>
            <w:r w:rsidRPr="00481D2D">
              <w:t>[26] 13</w:t>
            </w:r>
          </w:p>
        </w:tc>
        <w:tc>
          <w:tcPr>
            <w:tcW w:w="1021" w:type="dxa"/>
          </w:tcPr>
          <w:p w14:paraId="033E6646" w14:textId="77777777" w:rsidR="00897956" w:rsidRPr="00481D2D" w:rsidRDefault="00897956">
            <w:pPr>
              <w:pStyle w:val="TAL"/>
            </w:pPr>
            <w:r w:rsidRPr="00481D2D">
              <w:t>c11</w:t>
            </w:r>
          </w:p>
        </w:tc>
        <w:tc>
          <w:tcPr>
            <w:tcW w:w="1021" w:type="dxa"/>
          </w:tcPr>
          <w:p w14:paraId="0BE64919" w14:textId="77777777" w:rsidR="00897956" w:rsidRPr="00481D2D" w:rsidRDefault="00897956">
            <w:pPr>
              <w:pStyle w:val="TAL"/>
            </w:pPr>
            <w:r w:rsidRPr="00481D2D">
              <w:t>c11</w:t>
            </w:r>
          </w:p>
        </w:tc>
      </w:tr>
      <w:tr w:rsidR="00897956" w:rsidRPr="00481D2D" w14:paraId="21042594" w14:textId="77777777">
        <w:tc>
          <w:tcPr>
            <w:tcW w:w="851" w:type="dxa"/>
          </w:tcPr>
          <w:p w14:paraId="368D9128" w14:textId="77777777" w:rsidR="00897956" w:rsidRPr="00481D2D" w:rsidRDefault="00897956">
            <w:pPr>
              <w:pStyle w:val="TAL"/>
            </w:pPr>
            <w:bookmarkStart w:id="1170" w:name="UAINVITEresponse"/>
            <w:r w:rsidRPr="00481D2D">
              <w:t>9</w:t>
            </w:r>
            <w:bookmarkEnd w:id="1170"/>
          </w:p>
        </w:tc>
        <w:tc>
          <w:tcPr>
            <w:tcW w:w="2665" w:type="dxa"/>
          </w:tcPr>
          <w:p w14:paraId="70066E07" w14:textId="77777777" w:rsidR="00897956" w:rsidRPr="00481D2D" w:rsidRDefault="00897956">
            <w:pPr>
              <w:pStyle w:val="TAL"/>
            </w:pPr>
            <w:r w:rsidRPr="00481D2D">
              <w:t>INVITE response</w:t>
            </w:r>
          </w:p>
        </w:tc>
        <w:tc>
          <w:tcPr>
            <w:tcW w:w="1021" w:type="dxa"/>
          </w:tcPr>
          <w:p w14:paraId="41B7F76E" w14:textId="77777777" w:rsidR="00897956" w:rsidRPr="00481D2D" w:rsidRDefault="00897956">
            <w:pPr>
              <w:pStyle w:val="TAL"/>
            </w:pPr>
            <w:r w:rsidRPr="00481D2D">
              <w:t>[26] 13</w:t>
            </w:r>
          </w:p>
        </w:tc>
        <w:tc>
          <w:tcPr>
            <w:tcW w:w="1021" w:type="dxa"/>
          </w:tcPr>
          <w:p w14:paraId="499C1E96" w14:textId="77777777" w:rsidR="00897956" w:rsidRPr="00481D2D" w:rsidRDefault="00897956">
            <w:pPr>
              <w:pStyle w:val="TAL"/>
            </w:pPr>
            <w:r w:rsidRPr="00481D2D">
              <w:t>c11</w:t>
            </w:r>
          </w:p>
        </w:tc>
        <w:tc>
          <w:tcPr>
            <w:tcW w:w="1021" w:type="dxa"/>
          </w:tcPr>
          <w:p w14:paraId="054E425A" w14:textId="77777777" w:rsidR="00897956" w:rsidRPr="00481D2D" w:rsidRDefault="00897956">
            <w:pPr>
              <w:pStyle w:val="TAL"/>
            </w:pPr>
            <w:r w:rsidRPr="00481D2D">
              <w:t>c11</w:t>
            </w:r>
          </w:p>
        </w:tc>
        <w:tc>
          <w:tcPr>
            <w:tcW w:w="1021" w:type="dxa"/>
          </w:tcPr>
          <w:p w14:paraId="265432B7" w14:textId="77777777" w:rsidR="00897956" w:rsidRPr="00481D2D" w:rsidRDefault="00897956">
            <w:pPr>
              <w:pStyle w:val="TAL"/>
            </w:pPr>
            <w:r w:rsidRPr="00481D2D">
              <w:t>[26] 13</w:t>
            </w:r>
          </w:p>
        </w:tc>
        <w:tc>
          <w:tcPr>
            <w:tcW w:w="1021" w:type="dxa"/>
          </w:tcPr>
          <w:p w14:paraId="072A5CEB" w14:textId="77777777" w:rsidR="00897956" w:rsidRPr="00481D2D" w:rsidRDefault="00897956">
            <w:pPr>
              <w:pStyle w:val="TAL"/>
            </w:pPr>
            <w:r w:rsidRPr="00481D2D">
              <w:t>c10</w:t>
            </w:r>
          </w:p>
        </w:tc>
        <w:tc>
          <w:tcPr>
            <w:tcW w:w="1021" w:type="dxa"/>
          </w:tcPr>
          <w:p w14:paraId="7F3B4CF4" w14:textId="77777777" w:rsidR="00897956" w:rsidRPr="00481D2D" w:rsidRDefault="00897956">
            <w:pPr>
              <w:pStyle w:val="TAL"/>
            </w:pPr>
            <w:r w:rsidRPr="00481D2D">
              <w:t>c10</w:t>
            </w:r>
          </w:p>
        </w:tc>
      </w:tr>
      <w:tr w:rsidR="00897956" w:rsidRPr="00481D2D" w14:paraId="660E9F68" w14:textId="77777777">
        <w:tc>
          <w:tcPr>
            <w:tcW w:w="851" w:type="dxa"/>
          </w:tcPr>
          <w:p w14:paraId="372258D6" w14:textId="77777777" w:rsidR="00897956" w:rsidRPr="00481D2D" w:rsidRDefault="00897956">
            <w:pPr>
              <w:pStyle w:val="TAL"/>
            </w:pPr>
            <w:r w:rsidRPr="00481D2D">
              <w:t>9A</w:t>
            </w:r>
          </w:p>
        </w:tc>
        <w:tc>
          <w:tcPr>
            <w:tcW w:w="2665" w:type="dxa"/>
          </w:tcPr>
          <w:p w14:paraId="3BB6DAD1" w14:textId="77777777" w:rsidR="00897956" w:rsidRPr="00481D2D" w:rsidRDefault="00897956">
            <w:pPr>
              <w:pStyle w:val="TAL"/>
            </w:pPr>
            <w:r w:rsidRPr="00481D2D">
              <w:t>MESSAGE request</w:t>
            </w:r>
          </w:p>
        </w:tc>
        <w:tc>
          <w:tcPr>
            <w:tcW w:w="1021" w:type="dxa"/>
          </w:tcPr>
          <w:p w14:paraId="70F54BEE" w14:textId="77777777" w:rsidR="00897956" w:rsidRPr="00481D2D" w:rsidRDefault="00897956">
            <w:pPr>
              <w:pStyle w:val="TAL"/>
            </w:pPr>
            <w:r w:rsidRPr="00481D2D">
              <w:t>[50] 4</w:t>
            </w:r>
          </w:p>
        </w:tc>
        <w:tc>
          <w:tcPr>
            <w:tcW w:w="1021" w:type="dxa"/>
          </w:tcPr>
          <w:p w14:paraId="0D6ED8A8" w14:textId="77777777" w:rsidR="00897956" w:rsidRPr="00481D2D" w:rsidRDefault="00897956">
            <w:pPr>
              <w:pStyle w:val="TAL"/>
            </w:pPr>
            <w:r w:rsidRPr="00481D2D">
              <w:t>c7</w:t>
            </w:r>
          </w:p>
        </w:tc>
        <w:tc>
          <w:tcPr>
            <w:tcW w:w="1021" w:type="dxa"/>
          </w:tcPr>
          <w:p w14:paraId="707A6DC9" w14:textId="77777777" w:rsidR="00897956" w:rsidRPr="00481D2D" w:rsidRDefault="00897956">
            <w:pPr>
              <w:pStyle w:val="TAL"/>
            </w:pPr>
            <w:r w:rsidRPr="00481D2D">
              <w:t>c7</w:t>
            </w:r>
          </w:p>
        </w:tc>
        <w:tc>
          <w:tcPr>
            <w:tcW w:w="1021" w:type="dxa"/>
          </w:tcPr>
          <w:p w14:paraId="23D2A02C" w14:textId="77777777" w:rsidR="00897956" w:rsidRPr="00481D2D" w:rsidRDefault="00897956">
            <w:pPr>
              <w:pStyle w:val="TAL"/>
            </w:pPr>
            <w:r w:rsidRPr="00481D2D">
              <w:t>[50] 7</w:t>
            </w:r>
          </w:p>
        </w:tc>
        <w:tc>
          <w:tcPr>
            <w:tcW w:w="1021" w:type="dxa"/>
          </w:tcPr>
          <w:p w14:paraId="62577E0A" w14:textId="77777777" w:rsidR="00897956" w:rsidRPr="00481D2D" w:rsidRDefault="00897956">
            <w:pPr>
              <w:pStyle w:val="TAL"/>
            </w:pPr>
            <w:r w:rsidRPr="00481D2D">
              <w:t>c7</w:t>
            </w:r>
          </w:p>
        </w:tc>
        <w:tc>
          <w:tcPr>
            <w:tcW w:w="1021" w:type="dxa"/>
          </w:tcPr>
          <w:p w14:paraId="518B3F77" w14:textId="77777777" w:rsidR="00897956" w:rsidRPr="00481D2D" w:rsidRDefault="00897956">
            <w:pPr>
              <w:pStyle w:val="TAL"/>
            </w:pPr>
            <w:r w:rsidRPr="00481D2D">
              <w:t>c7</w:t>
            </w:r>
          </w:p>
        </w:tc>
      </w:tr>
      <w:tr w:rsidR="00897956" w:rsidRPr="00481D2D" w14:paraId="6F108416" w14:textId="77777777">
        <w:tc>
          <w:tcPr>
            <w:tcW w:w="851" w:type="dxa"/>
          </w:tcPr>
          <w:p w14:paraId="5A063731" w14:textId="77777777" w:rsidR="00897956" w:rsidRPr="00481D2D" w:rsidRDefault="00897956">
            <w:pPr>
              <w:pStyle w:val="TAL"/>
            </w:pPr>
            <w:r w:rsidRPr="00481D2D">
              <w:t>9B</w:t>
            </w:r>
          </w:p>
        </w:tc>
        <w:tc>
          <w:tcPr>
            <w:tcW w:w="2665" w:type="dxa"/>
          </w:tcPr>
          <w:p w14:paraId="3B80278C" w14:textId="77777777" w:rsidR="00897956" w:rsidRPr="00481D2D" w:rsidRDefault="00897956">
            <w:pPr>
              <w:pStyle w:val="TAL"/>
            </w:pPr>
            <w:r w:rsidRPr="00481D2D">
              <w:t>MESSAGE response</w:t>
            </w:r>
          </w:p>
        </w:tc>
        <w:tc>
          <w:tcPr>
            <w:tcW w:w="1021" w:type="dxa"/>
          </w:tcPr>
          <w:p w14:paraId="3E79EA0B" w14:textId="77777777" w:rsidR="00897956" w:rsidRPr="00481D2D" w:rsidRDefault="00897956">
            <w:pPr>
              <w:pStyle w:val="TAL"/>
            </w:pPr>
            <w:r w:rsidRPr="00481D2D">
              <w:t>[50] 4</w:t>
            </w:r>
          </w:p>
        </w:tc>
        <w:tc>
          <w:tcPr>
            <w:tcW w:w="1021" w:type="dxa"/>
          </w:tcPr>
          <w:p w14:paraId="66148D13" w14:textId="77777777" w:rsidR="00897956" w:rsidRPr="00481D2D" w:rsidRDefault="00897956">
            <w:pPr>
              <w:pStyle w:val="TAL"/>
            </w:pPr>
            <w:r w:rsidRPr="00481D2D">
              <w:t>c7</w:t>
            </w:r>
          </w:p>
        </w:tc>
        <w:tc>
          <w:tcPr>
            <w:tcW w:w="1021" w:type="dxa"/>
          </w:tcPr>
          <w:p w14:paraId="3D74ED04" w14:textId="77777777" w:rsidR="00897956" w:rsidRPr="00481D2D" w:rsidRDefault="00897956">
            <w:pPr>
              <w:pStyle w:val="TAL"/>
            </w:pPr>
            <w:r w:rsidRPr="00481D2D">
              <w:t>c7</w:t>
            </w:r>
          </w:p>
        </w:tc>
        <w:tc>
          <w:tcPr>
            <w:tcW w:w="1021" w:type="dxa"/>
          </w:tcPr>
          <w:p w14:paraId="49B5877F" w14:textId="77777777" w:rsidR="00897956" w:rsidRPr="00481D2D" w:rsidRDefault="00897956">
            <w:pPr>
              <w:pStyle w:val="TAL"/>
            </w:pPr>
            <w:r w:rsidRPr="00481D2D">
              <w:t>[50] 7</w:t>
            </w:r>
          </w:p>
        </w:tc>
        <w:tc>
          <w:tcPr>
            <w:tcW w:w="1021" w:type="dxa"/>
          </w:tcPr>
          <w:p w14:paraId="541BF332" w14:textId="77777777" w:rsidR="00897956" w:rsidRPr="00481D2D" w:rsidRDefault="00897956">
            <w:pPr>
              <w:pStyle w:val="TAL"/>
            </w:pPr>
            <w:r w:rsidRPr="00481D2D">
              <w:t>c7</w:t>
            </w:r>
          </w:p>
        </w:tc>
        <w:tc>
          <w:tcPr>
            <w:tcW w:w="1021" w:type="dxa"/>
          </w:tcPr>
          <w:p w14:paraId="4F4D99C2" w14:textId="77777777" w:rsidR="00897956" w:rsidRPr="00481D2D" w:rsidRDefault="00897956">
            <w:pPr>
              <w:pStyle w:val="TAL"/>
            </w:pPr>
            <w:r w:rsidRPr="00481D2D">
              <w:t>c7</w:t>
            </w:r>
          </w:p>
        </w:tc>
      </w:tr>
      <w:tr w:rsidR="00897956" w:rsidRPr="00481D2D" w14:paraId="440A8B7B" w14:textId="77777777">
        <w:tc>
          <w:tcPr>
            <w:tcW w:w="851" w:type="dxa"/>
          </w:tcPr>
          <w:p w14:paraId="67A82D4F" w14:textId="77777777" w:rsidR="00897956" w:rsidRPr="00481D2D" w:rsidRDefault="00897956">
            <w:pPr>
              <w:pStyle w:val="TAL"/>
            </w:pPr>
            <w:bookmarkStart w:id="1171" w:name="UANOTIFYrequest"/>
            <w:r w:rsidRPr="00481D2D">
              <w:t>10</w:t>
            </w:r>
            <w:bookmarkEnd w:id="1171"/>
          </w:p>
        </w:tc>
        <w:tc>
          <w:tcPr>
            <w:tcW w:w="2665" w:type="dxa"/>
          </w:tcPr>
          <w:p w14:paraId="39DF3080" w14:textId="77777777" w:rsidR="00897956" w:rsidRPr="00481D2D" w:rsidRDefault="00897956">
            <w:pPr>
              <w:pStyle w:val="TAL"/>
            </w:pPr>
            <w:r w:rsidRPr="00481D2D">
              <w:t>NOTIFY request</w:t>
            </w:r>
          </w:p>
        </w:tc>
        <w:tc>
          <w:tcPr>
            <w:tcW w:w="1021" w:type="dxa"/>
          </w:tcPr>
          <w:p w14:paraId="4254818E" w14:textId="77777777" w:rsidR="00897956" w:rsidRPr="00481D2D" w:rsidRDefault="00897956">
            <w:pPr>
              <w:pStyle w:val="TAL"/>
            </w:pPr>
            <w:r w:rsidRPr="00481D2D">
              <w:t>[28] 8.1.2</w:t>
            </w:r>
          </w:p>
        </w:tc>
        <w:tc>
          <w:tcPr>
            <w:tcW w:w="1021" w:type="dxa"/>
          </w:tcPr>
          <w:p w14:paraId="3EFB035F" w14:textId="77777777" w:rsidR="00897956" w:rsidRPr="00481D2D" w:rsidRDefault="00897956">
            <w:pPr>
              <w:pStyle w:val="TAL"/>
            </w:pPr>
            <w:r w:rsidRPr="00481D2D">
              <w:t>c4</w:t>
            </w:r>
          </w:p>
        </w:tc>
        <w:tc>
          <w:tcPr>
            <w:tcW w:w="1021" w:type="dxa"/>
          </w:tcPr>
          <w:p w14:paraId="3EBD24BC" w14:textId="77777777" w:rsidR="00897956" w:rsidRPr="00481D2D" w:rsidRDefault="00897956">
            <w:pPr>
              <w:pStyle w:val="TAL"/>
            </w:pPr>
            <w:r w:rsidRPr="00481D2D">
              <w:t>c4</w:t>
            </w:r>
          </w:p>
        </w:tc>
        <w:tc>
          <w:tcPr>
            <w:tcW w:w="1021" w:type="dxa"/>
          </w:tcPr>
          <w:p w14:paraId="7937163D" w14:textId="77777777" w:rsidR="00897956" w:rsidRPr="00481D2D" w:rsidRDefault="00897956">
            <w:pPr>
              <w:pStyle w:val="TAL"/>
            </w:pPr>
            <w:r w:rsidRPr="00481D2D">
              <w:t>[28] 8.1.2</w:t>
            </w:r>
          </w:p>
        </w:tc>
        <w:tc>
          <w:tcPr>
            <w:tcW w:w="1021" w:type="dxa"/>
          </w:tcPr>
          <w:p w14:paraId="515D091C" w14:textId="77777777" w:rsidR="00897956" w:rsidRPr="00481D2D" w:rsidRDefault="00897956">
            <w:pPr>
              <w:pStyle w:val="TAL"/>
            </w:pPr>
            <w:r w:rsidRPr="00481D2D">
              <w:t>c3</w:t>
            </w:r>
          </w:p>
        </w:tc>
        <w:tc>
          <w:tcPr>
            <w:tcW w:w="1021" w:type="dxa"/>
          </w:tcPr>
          <w:p w14:paraId="79336730" w14:textId="77777777" w:rsidR="00897956" w:rsidRPr="00481D2D" w:rsidRDefault="00897956">
            <w:pPr>
              <w:pStyle w:val="TAL"/>
            </w:pPr>
            <w:r w:rsidRPr="00481D2D">
              <w:t>c3</w:t>
            </w:r>
          </w:p>
        </w:tc>
      </w:tr>
      <w:tr w:rsidR="00897956" w:rsidRPr="00481D2D" w14:paraId="0B78F35B" w14:textId="77777777">
        <w:tc>
          <w:tcPr>
            <w:tcW w:w="851" w:type="dxa"/>
          </w:tcPr>
          <w:p w14:paraId="6395CF03" w14:textId="77777777" w:rsidR="00897956" w:rsidRPr="00481D2D" w:rsidRDefault="00897956">
            <w:pPr>
              <w:pStyle w:val="TAL"/>
            </w:pPr>
            <w:bookmarkStart w:id="1172" w:name="UANOTIFYresponse"/>
            <w:r w:rsidRPr="00481D2D">
              <w:t>11</w:t>
            </w:r>
            <w:bookmarkEnd w:id="1172"/>
          </w:p>
        </w:tc>
        <w:tc>
          <w:tcPr>
            <w:tcW w:w="2665" w:type="dxa"/>
          </w:tcPr>
          <w:p w14:paraId="0533A46C" w14:textId="77777777" w:rsidR="00897956" w:rsidRPr="00481D2D" w:rsidRDefault="00897956">
            <w:pPr>
              <w:pStyle w:val="TAL"/>
            </w:pPr>
            <w:r w:rsidRPr="00481D2D">
              <w:t>NOTIFY response</w:t>
            </w:r>
          </w:p>
        </w:tc>
        <w:tc>
          <w:tcPr>
            <w:tcW w:w="1021" w:type="dxa"/>
          </w:tcPr>
          <w:p w14:paraId="29378027" w14:textId="77777777" w:rsidR="00897956" w:rsidRPr="00481D2D" w:rsidRDefault="00897956">
            <w:pPr>
              <w:pStyle w:val="TAL"/>
            </w:pPr>
            <w:r w:rsidRPr="00481D2D">
              <w:t>[28] 8.1.2</w:t>
            </w:r>
          </w:p>
        </w:tc>
        <w:tc>
          <w:tcPr>
            <w:tcW w:w="1021" w:type="dxa"/>
          </w:tcPr>
          <w:p w14:paraId="513C257E" w14:textId="77777777" w:rsidR="00897956" w:rsidRPr="00481D2D" w:rsidRDefault="00897956">
            <w:pPr>
              <w:pStyle w:val="TAL"/>
            </w:pPr>
            <w:r w:rsidRPr="00481D2D">
              <w:t>c3</w:t>
            </w:r>
          </w:p>
        </w:tc>
        <w:tc>
          <w:tcPr>
            <w:tcW w:w="1021" w:type="dxa"/>
          </w:tcPr>
          <w:p w14:paraId="0B773E00" w14:textId="77777777" w:rsidR="00897956" w:rsidRPr="00481D2D" w:rsidRDefault="00897956">
            <w:pPr>
              <w:pStyle w:val="TAL"/>
            </w:pPr>
            <w:r w:rsidRPr="00481D2D">
              <w:t>c3</w:t>
            </w:r>
          </w:p>
        </w:tc>
        <w:tc>
          <w:tcPr>
            <w:tcW w:w="1021" w:type="dxa"/>
          </w:tcPr>
          <w:p w14:paraId="789236B3" w14:textId="77777777" w:rsidR="00897956" w:rsidRPr="00481D2D" w:rsidRDefault="00897956">
            <w:pPr>
              <w:pStyle w:val="TAL"/>
            </w:pPr>
            <w:r w:rsidRPr="00481D2D">
              <w:t>[28] 8.1.2</w:t>
            </w:r>
          </w:p>
        </w:tc>
        <w:tc>
          <w:tcPr>
            <w:tcW w:w="1021" w:type="dxa"/>
          </w:tcPr>
          <w:p w14:paraId="1C4973C8" w14:textId="77777777" w:rsidR="00897956" w:rsidRPr="00481D2D" w:rsidRDefault="00897956">
            <w:pPr>
              <w:pStyle w:val="TAL"/>
            </w:pPr>
            <w:r w:rsidRPr="00481D2D">
              <w:t>c4</w:t>
            </w:r>
          </w:p>
        </w:tc>
        <w:tc>
          <w:tcPr>
            <w:tcW w:w="1021" w:type="dxa"/>
          </w:tcPr>
          <w:p w14:paraId="48EB71C8" w14:textId="77777777" w:rsidR="00897956" w:rsidRPr="00481D2D" w:rsidRDefault="00897956">
            <w:pPr>
              <w:pStyle w:val="TAL"/>
            </w:pPr>
            <w:r w:rsidRPr="00481D2D">
              <w:t>c4</w:t>
            </w:r>
          </w:p>
        </w:tc>
      </w:tr>
      <w:tr w:rsidR="00897956" w:rsidRPr="00481D2D" w14:paraId="7478CA93" w14:textId="77777777">
        <w:tc>
          <w:tcPr>
            <w:tcW w:w="851" w:type="dxa"/>
          </w:tcPr>
          <w:p w14:paraId="3A1C9A8A" w14:textId="77777777" w:rsidR="00897956" w:rsidRPr="00481D2D" w:rsidRDefault="00897956">
            <w:pPr>
              <w:pStyle w:val="TAL"/>
            </w:pPr>
            <w:bookmarkStart w:id="1173" w:name="UAOPTIONSrequest"/>
            <w:r w:rsidRPr="00481D2D">
              <w:t>12</w:t>
            </w:r>
            <w:bookmarkEnd w:id="1173"/>
          </w:p>
        </w:tc>
        <w:tc>
          <w:tcPr>
            <w:tcW w:w="2665" w:type="dxa"/>
          </w:tcPr>
          <w:p w14:paraId="7661679D" w14:textId="77777777" w:rsidR="00897956" w:rsidRPr="00481D2D" w:rsidRDefault="00897956">
            <w:pPr>
              <w:pStyle w:val="TAL"/>
            </w:pPr>
            <w:r w:rsidRPr="00481D2D">
              <w:t>OPTIONS request</w:t>
            </w:r>
          </w:p>
        </w:tc>
        <w:tc>
          <w:tcPr>
            <w:tcW w:w="1021" w:type="dxa"/>
          </w:tcPr>
          <w:p w14:paraId="11D0D6D1" w14:textId="77777777" w:rsidR="00897956" w:rsidRPr="00481D2D" w:rsidRDefault="00897956">
            <w:pPr>
              <w:pStyle w:val="TAL"/>
            </w:pPr>
            <w:r w:rsidRPr="00481D2D">
              <w:t>[26] 11</w:t>
            </w:r>
          </w:p>
        </w:tc>
        <w:tc>
          <w:tcPr>
            <w:tcW w:w="1021" w:type="dxa"/>
          </w:tcPr>
          <w:p w14:paraId="13CDCF3E" w14:textId="77777777" w:rsidR="00897956" w:rsidRPr="00481D2D" w:rsidRDefault="00897956">
            <w:pPr>
              <w:pStyle w:val="TAL"/>
            </w:pPr>
            <w:r w:rsidRPr="00481D2D">
              <w:t>m</w:t>
            </w:r>
          </w:p>
        </w:tc>
        <w:tc>
          <w:tcPr>
            <w:tcW w:w="1021" w:type="dxa"/>
          </w:tcPr>
          <w:p w14:paraId="599443A8" w14:textId="77777777" w:rsidR="00897956" w:rsidRPr="00481D2D" w:rsidRDefault="00897956">
            <w:pPr>
              <w:pStyle w:val="TAL"/>
            </w:pPr>
            <w:r w:rsidRPr="00481D2D">
              <w:t>m</w:t>
            </w:r>
          </w:p>
        </w:tc>
        <w:tc>
          <w:tcPr>
            <w:tcW w:w="1021" w:type="dxa"/>
          </w:tcPr>
          <w:p w14:paraId="27F45E79" w14:textId="77777777" w:rsidR="00897956" w:rsidRPr="00481D2D" w:rsidRDefault="00897956">
            <w:pPr>
              <w:pStyle w:val="TAL"/>
            </w:pPr>
            <w:r w:rsidRPr="00481D2D">
              <w:t>[26] 11</w:t>
            </w:r>
          </w:p>
        </w:tc>
        <w:tc>
          <w:tcPr>
            <w:tcW w:w="1021" w:type="dxa"/>
          </w:tcPr>
          <w:p w14:paraId="64D904A6" w14:textId="77777777" w:rsidR="00897956" w:rsidRPr="00481D2D" w:rsidRDefault="00897956">
            <w:pPr>
              <w:pStyle w:val="TAL"/>
            </w:pPr>
            <w:r w:rsidRPr="00481D2D">
              <w:t>m</w:t>
            </w:r>
          </w:p>
        </w:tc>
        <w:tc>
          <w:tcPr>
            <w:tcW w:w="1021" w:type="dxa"/>
          </w:tcPr>
          <w:p w14:paraId="74943316" w14:textId="77777777" w:rsidR="00897956" w:rsidRPr="00481D2D" w:rsidRDefault="00897956">
            <w:pPr>
              <w:pStyle w:val="TAL"/>
            </w:pPr>
            <w:r w:rsidRPr="00481D2D">
              <w:t>m</w:t>
            </w:r>
          </w:p>
        </w:tc>
      </w:tr>
      <w:tr w:rsidR="00897956" w:rsidRPr="00481D2D" w14:paraId="2F35A3BA" w14:textId="77777777">
        <w:tc>
          <w:tcPr>
            <w:tcW w:w="851" w:type="dxa"/>
          </w:tcPr>
          <w:p w14:paraId="590065B5" w14:textId="77777777" w:rsidR="00897956" w:rsidRPr="00481D2D" w:rsidRDefault="00897956">
            <w:pPr>
              <w:pStyle w:val="TAL"/>
            </w:pPr>
            <w:bookmarkStart w:id="1174" w:name="UAOPTIONSresponse"/>
            <w:r w:rsidRPr="00481D2D">
              <w:t>13</w:t>
            </w:r>
            <w:bookmarkEnd w:id="1174"/>
          </w:p>
        </w:tc>
        <w:tc>
          <w:tcPr>
            <w:tcW w:w="2665" w:type="dxa"/>
          </w:tcPr>
          <w:p w14:paraId="7F4AB7C7" w14:textId="77777777" w:rsidR="00897956" w:rsidRPr="00481D2D" w:rsidRDefault="00897956">
            <w:pPr>
              <w:pStyle w:val="TAL"/>
            </w:pPr>
            <w:r w:rsidRPr="00481D2D">
              <w:t>OPTIONS response</w:t>
            </w:r>
          </w:p>
        </w:tc>
        <w:tc>
          <w:tcPr>
            <w:tcW w:w="1021" w:type="dxa"/>
          </w:tcPr>
          <w:p w14:paraId="70794420" w14:textId="77777777" w:rsidR="00897956" w:rsidRPr="00481D2D" w:rsidRDefault="00897956">
            <w:pPr>
              <w:pStyle w:val="TAL"/>
            </w:pPr>
            <w:r w:rsidRPr="00481D2D">
              <w:t>[26] 11</w:t>
            </w:r>
          </w:p>
        </w:tc>
        <w:tc>
          <w:tcPr>
            <w:tcW w:w="1021" w:type="dxa"/>
          </w:tcPr>
          <w:p w14:paraId="7737831F" w14:textId="77777777" w:rsidR="00897956" w:rsidRPr="00481D2D" w:rsidRDefault="00897956">
            <w:pPr>
              <w:pStyle w:val="TAL"/>
            </w:pPr>
            <w:r w:rsidRPr="00481D2D">
              <w:t>m</w:t>
            </w:r>
          </w:p>
        </w:tc>
        <w:tc>
          <w:tcPr>
            <w:tcW w:w="1021" w:type="dxa"/>
          </w:tcPr>
          <w:p w14:paraId="27AE3413" w14:textId="77777777" w:rsidR="00897956" w:rsidRPr="00481D2D" w:rsidRDefault="00897956">
            <w:pPr>
              <w:pStyle w:val="TAL"/>
            </w:pPr>
            <w:r w:rsidRPr="00481D2D">
              <w:t>m</w:t>
            </w:r>
          </w:p>
        </w:tc>
        <w:tc>
          <w:tcPr>
            <w:tcW w:w="1021" w:type="dxa"/>
          </w:tcPr>
          <w:p w14:paraId="61108176" w14:textId="77777777" w:rsidR="00897956" w:rsidRPr="00481D2D" w:rsidRDefault="00897956">
            <w:pPr>
              <w:pStyle w:val="TAL"/>
            </w:pPr>
            <w:r w:rsidRPr="00481D2D">
              <w:t>[26] 11</w:t>
            </w:r>
          </w:p>
        </w:tc>
        <w:tc>
          <w:tcPr>
            <w:tcW w:w="1021" w:type="dxa"/>
          </w:tcPr>
          <w:p w14:paraId="51436D6C" w14:textId="77777777" w:rsidR="00897956" w:rsidRPr="00481D2D" w:rsidRDefault="00897956">
            <w:pPr>
              <w:pStyle w:val="TAL"/>
            </w:pPr>
            <w:r w:rsidRPr="00481D2D">
              <w:t>m</w:t>
            </w:r>
          </w:p>
        </w:tc>
        <w:tc>
          <w:tcPr>
            <w:tcW w:w="1021" w:type="dxa"/>
          </w:tcPr>
          <w:p w14:paraId="22C9B51B" w14:textId="77777777" w:rsidR="00897956" w:rsidRPr="00481D2D" w:rsidRDefault="00897956">
            <w:pPr>
              <w:pStyle w:val="TAL"/>
            </w:pPr>
            <w:r w:rsidRPr="00481D2D">
              <w:t>m</w:t>
            </w:r>
          </w:p>
        </w:tc>
      </w:tr>
      <w:tr w:rsidR="00897956" w:rsidRPr="00481D2D" w14:paraId="3EBB2D22" w14:textId="77777777">
        <w:tc>
          <w:tcPr>
            <w:tcW w:w="851" w:type="dxa"/>
          </w:tcPr>
          <w:p w14:paraId="37D6E505" w14:textId="77777777" w:rsidR="00897956" w:rsidRPr="00481D2D" w:rsidRDefault="00897956">
            <w:pPr>
              <w:pStyle w:val="TAL"/>
            </w:pPr>
            <w:bookmarkStart w:id="1175" w:name="UAPRACKrequest"/>
            <w:r w:rsidRPr="00481D2D">
              <w:t>14</w:t>
            </w:r>
            <w:bookmarkEnd w:id="1175"/>
          </w:p>
        </w:tc>
        <w:tc>
          <w:tcPr>
            <w:tcW w:w="2665" w:type="dxa"/>
          </w:tcPr>
          <w:p w14:paraId="4A1CD179" w14:textId="77777777" w:rsidR="00897956" w:rsidRPr="00481D2D" w:rsidRDefault="00897956">
            <w:pPr>
              <w:pStyle w:val="TAL"/>
            </w:pPr>
            <w:r w:rsidRPr="00481D2D">
              <w:t>PRACK request</w:t>
            </w:r>
          </w:p>
        </w:tc>
        <w:tc>
          <w:tcPr>
            <w:tcW w:w="1021" w:type="dxa"/>
          </w:tcPr>
          <w:p w14:paraId="4E9CF4EF" w14:textId="77777777" w:rsidR="00897956" w:rsidRPr="00481D2D" w:rsidRDefault="00897956">
            <w:pPr>
              <w:pStyle w:val="TAL"/>
            </w:pPr>
            <w:r w:rsidRPr="00481D2D">
              <w:t>[27] 6</w:t>
            </w:r>
          </w:p>
        </w:tc>
        <w:tc>
          <w:tcPr>
            <w:tcW w:w="1021" w:type="dxa"/>
          </w:tcPr>
          <w:p w14:paraId="766D56D4" w14:textId="77777777" w:rsidR="00897956" w:rsidRPr="00481D2D" w:rsidRDefault="00897956">
            <w:pPr>
              <w:pStyle w:val="TAL"/>
            </w:pPr>
            <w:r w:rsidRPr="00481D2D">
              <w:t>c5</w:t>
            </w:r>
          </w:p>
        </w:tc>
        <w:tc>
          <w:tcPr>
            <w:tcW w:w="1021" w:type="dxa"/>
          </w:tcPr>
          <w:p w14:paraId="5BA8F355" w14:textId="77777777" w:rsidR="00897956" w:rsidRPr="00481D2D" w:rsidRDefault="00897956">
            <w:pPr>
              <w:pStyle w:val="TAL"/>
            </w:pPr>
            <w:r w:rsidRPr="00481D2D">
              <w:t>c5</w:t>
            </w:r>
          </w:p>
        </w:tc>
        <w:tc>
          <w:tcPr>
            <w:tcW w:w="1021" w:type="dxa"/>
          </w:tcPr>
          <w:p w14:paraId="7B8BE881" w14:textId="77777777" w:rsidR="00897956" w:rsidRPr="00481D2D" w:rsidRDefault="00897956">
            <w:pPr>
              <w:pStyle w:val="TAL"/>
            </w:pPr>
            <w:r w:rsidRPr="00481D2D">
              <w:t>[27] 6</w:t>
            </w:r>
          </w:p>
        </w:tc>
        <w:tc>
          <w:tcPr>
            <w:tcW w:w="1021" w:type="dxa"/>
          </w:tcPr>
          <w:p w14:paraId="41639AE5" w14:textId="77777777" w:rsidR="00897956" w:rsidRPr="00481D2D" w:rsidRDefault="00897956">
            <w:pPr>
              <w:pStyle w:val="TAL"/>
            </w:pPr>
            <w:r w:rsidRPr="00481D2D">
              <w:t>c5</w:t>
            </w:r>
          </w:p>
        </w:tc>
        <w:tc>
          <w:tcPr>
            <w:tcW w:w="1021" w:type="dxa"/>
          </w:tcPr>
          <w:p w14:paraId="253A0AC0" w14:textId="77777777" w:rsidR="00897956" w:rsidRPr="00481D2D" w:rsidRDefault="00897956">
            <w:pPr>
              <w:pStyle w:val="TAL"/>
            </w:pPr>
            <w:r w:rsidRPr="00481D2D">
              <w:t>c5</w:t>
            </w:r>
          </w:p>
        </w:tc>
      </w:tr>
      <w:tr w:rsidR="00897956" w:rsidRPr="00481D2D" w14:paraId="7018A45B" w14:textId="77777777">
        <w:tc>
          <w:tcPr>
            <w:tcW w:w="851" w:type="dxa"/>
          </w:tcPr>
          <w:p w14:paraId="2DBF52D6" w14:textId="77777777" w:rsidR="00897956" w:rsidRPr="00481D2D" w:rsidRDefault="00897956">
            <w:pPr>
              <w:pStyle w:val="TAL"/>
            </w:pPr>
            <w:bookmarkStart w:id="1176" w:name="UAPRACKresponse"/>
            <w:r w:rsidRPr="00481D2D">
              <w:t>15</w:t>
            </w:r>
            <w:bookmarkEnd w:id="1176"/>
          </w:p>
        </w:tc>
        <w:tc>
          <w:tcPr>
            <w:tcW w:w="2665" w:type="dxa"/>
          </w:tcPr>
          <w:p w14:paraId="1FD99B49" w14:textId="77777777" w:rsidR="00897956" w:rsidRPr="00481D2D" w:rsidRDefault="00897956">
            <w:pPr>
              <w:pStyle w:val="TAL"/>
            </w:pPr>
            <w:r w:rsidRPr="00481D2D">
              <w:t>PRACK response</w:t>
            </w:r>
          </w:p>
        </w:tc>
        <w:tc>
          <w:tcPr>
            <w:tcW w:w="1021" w:type="dxa"/>
          </w:tcPr>
          <w:p w14:paraId="7A26F431" w14:textId="77777777" w:rsidR="00897956" w:rsidRPr="00481D2D" w:rsidRDefault="00897956">
            <w:pPr>
              <w:pStyle w:val="TAL"/>
            </w:pPr>
            <w:r w:rsidRPr="00481D2D">
              <w:t>[27] 6</w:t>
            </w:r>
          </w:p>
        </w:tc>
        <w:tc>
          <w:tcPr>
            <w:tcW w:w="1021" w:type="dxa"/>
          </w:tcPr>
          <w:p w14:paraId="4372F03D" w14:textId="77777777" w:rsidR="00897956" w:rsidRPr="00481D2D" w:rsidRDefault="00897956">
            <w:pPr>
              <w:pStyle w:val="TAL"/>
            </w:pPr>
            <w:r w:rsidRPr="00481D2D">
              <w:t>c5</w:t>
            </w:r>
          </w:p>
        </w:tc>
        <w:tc>
          <w:tcPr>
            <w:tcW w:w="1021" w:type="dxa"/>
          </w:tcPr>
          <w:p w14:paraId="2B77387E" w14:textId="77777777" w:rsidR="00897956" w:rsidRPr="00481D2D" w:rsidRDefault="00897956">
            <w:pPr>
              <w:pStyle w:val="TAL"/>
            </w:pPr>
            <w:r w:rsidRPr="00481D2D">
              <w:t>c5</w:t>
            </w:r>
          </w:p>
        </w:tc>
        <w:tc>
          <w:tcPr>
            <w:tcW w:w="1021" w:type="dxa"/>
          </w:tcPr>
          <w:p w14:paraId="17BEF592" w14:textId="77777777" w:rsidR="00897956" w:rsidRPr="00481D2D" w:rsidRDefault="00897956">
            <w:pPr>
              <w:pStyle w:val="TAL"/>
            </w:pPr>
            <w:r w:rsidRPr="00481D2D">
              <w:t>[27] 6</w:t>
            </w:r>
          </w:p>
        </w:tc>
        <w:tc>
          <w:tcPr>
            <w:tcW w:w="1021" w:type="dxa"/>
          </w:tcPr>
          <w:p w14:paraId="13DF9392" w14:textId="77777777" w:rsidR="00897956" w:rsidRPr="00481D2D" w:rsidRDefault="00897956">
            <w:pPr>
              <w:pStyle w:val="TAL"/>
            </w:pPr>
            <w:r w:rsidRPr="00481D2D">
              <w:t>c5</w:t>
            </w:r>
          </w:p>
        </w:tc>
        <w:tc>
          <w:tcPr>
            <w:tcW w:w="1021" w:type="dxa"/>
          </w:tcPr>
          <w:p w14:paraId="032CFDFE" w14:textId="77777777" w:rsidR="00897956" w:rsidRPr="00481D2D" w:rsidRDefault="00897956">
            <w:pPr>
              <w:pStyle w:val="TAL"/>
            </w:pPr>
            <w:r w:rsidRPr="00481D2D">
              <w:t>c5</w:t>
            </w:r>
          </w:p>
        </w:tc>
      </w:tr>
      <w:tr w:rsidR="00897956" w:rsidRPr="00481D2D" w14:paraId="2F30084D" w14:textId="77777777">
        <w:tc>
          <w:tcPr>
            <w:tcW w:w="851" w:type="dxa"/>
          </w:tcPr>
          <w:p w14:paraId="7C6621E8" w14:textId="77777777" w:rsidR="00897956" w:rsidRPr="00481D2D" w:rsidRDefault="00897956">
            <w:pPr>
              <w:pStyle w:val="TAL"/>
            </w:pPr>
            <w:r w:rsidRPr="00481D2D">
              <w:t>15A</w:t>
            </w:r>
          </w:p>
        </w:tc>
        <w:tc>
          <w:tcPr>
            <w:tcW w:w="2665" w:type="dxa"/>
          </w:tcPr>
          <w:p w14:paraId="752FB2F2" w14:textId="77777777" w:rsidR="00897956" w:rsidRPr="00481D2D" w:rsidRDefault="00897956">
            <w:pPr>
              <w:pStyle w:val="TAL"/>
            </w:pPr>
            <w:r w:rsidRPr="00481D2D">
              <w:t>PUBLISH request</w:t>
            </w:r>
          </w:p>
        </w:tc>
        <w:tc>
          <w:tcPr>
            <w:tcW w:w="1021" w:type="dxa"/>
          </w:tcPr>
          <w:p w14:paraId="41F0DCE2" w14:textId="77777777" w:rsidR="00897956" w:rsidRPr="00481D2D" w:rsidRDefault="00897956">
            <w:pPr>
              <w:pStyle w:val="TAL"/>
            </w:pPr>
            <w:r w:rsidRPr="00481D2D">
              <w:t>[70] 11.1.3</w:t>
            </w:r>
          </w:p>
        </w:tc>
        <w:tc>
          <w:tcPr>
            <w:tcW w:w="1021" w:type="dxa"/>
          </w:tcPr>
          <w:p w14:paraId="5056A464" w14:textId="77777777" w:rsidR="00897956" w:rsidRPr="00481D2D" w:rsidRDefault="00897956">
            <w:pPr>
              <w:pStyle w:val="TAL"/>
            </w:pPr>
            <w:r w:rsidRPr="00481D2D">
              <w:t>c20</w:t>
            </w:r>
          </w:p>
        </w:tc>
        <w:tc>
          <w:tcPr>
            <w:tcW w:w="1021" w:type="dxa"/>
          </w:tcPr>
          <w:p w14:paraId="26ED6573" w14:textId="77777777" w:rsidR="00897956" w:rsidRPr="00481D2D" w:rsidRDefault="00897956">
            <w:pPr>
              <w:pStyle w:val="TAL"/>
            </w:pPr>
            <w:r w:rsidRPr="00481D2D">
              <w:t>c20</w:t>
            </w:r>
          </w:p>
        </w:tc>
        <w:tc>
          <w:tcPr>
            <w:tcW w:w="1021" w:type="dxa"/>
          </w:tcPr>
          <w:p w14:paraId="7C59AD70" w14:textId="77777777" w:rsidR="00897956" w:rsidRPr="00481D2D" w:rsidRDefault="00897956">
            <w:pPr>
              <w:pStyle w:val="TAL"/>
            </w:pPr>
            <w:r w:rsidRPr="00481D2D">
              <w:t>[70] 11.1.3</w:t>
            </w:r>
          </w:p>
        </w:tc>
        <w:tc>
          <w:tcPr>
            <w:tcW w:w="1021" w:type="dxa"/>
          </w:tcPr>
          <w:p w14:paraId="175F9887" w14:textId="77777777" w:rsidR="00897956" w:rsidRPr="00481D2D" w:rsidRDefault="00897956">
            <w:pPr>
              <w:pStyle w:val="TAL"/>
            </w:pPr>
            <w:r w:rsidRPr="00481D2D">
              <w:t>c20</w:t>
            </w:r>
          </w:p>
        </w:tc>
        <w:tc>
          <w:tcPr>
            <w:tcW w:w="1021" w:type="dxa"/>
          </w:tcPr>
          <w:p w14:paraId="496B29D1" w14:textId="77777777" w:rsidR="00897956" w:rsidRPr="00481D2D" w:rsidRDefault="00897956">
            <w:pPr>
              <w:pStyle w:val="TAL"/>
            </w:pPr>
            <w:r w:rsidRPr="00481D2D">
              <w:t>c20</w:t>
            </w:r>
          </w:p>
        </w:tc>
      </w:tr>
      <w:tr w:rsidR="00897956" w:rsidRPr="00481D2D" w14:paraId="613DF2DC" w14:textId="77777777">
        <w:tc>
          <w:tcPr>
            <w:tcW w:w="851" w:type="dxa"/>
          </w:tcPr>
          <w:p w14:paraId="60BB2F7D" w14:textId="77777777" w:rsidR="00897956" w:rsidRPr="00481D2D" w:rsidRDefault="00897956">
            <w:pPr>
              <w:pStyle w:val="TAL"/>
            </w:pPr>
            <w:r w:rsidRPr="00481D2D">
              <w:t>15B</w:t>
            </w:r>
          </w:p>
        </w:tc>
        <w:tc>
          <w:tcPr>
            <w:tcW w:w="2665" w:type="dxa"/>
          </w:tcPr>
          <w:p w14:paraId="0819AD20" w14:textId="77777777" w:rsidR="00897956" w:rsidRPr="00481D2D" w:rsidRDefault="00897956">
            <w:pPr>
              <w:pStyle w:val="TAL"/>
            </w:pPr>
            <w:r w:rsidRPr="00481D2D">
              <w:t>PUBLISH response</w:t>
            </w:r>
          </w:p>
        </w:tc>
        <w:tc>
          <w:tcPr>
            <w:tcW w:w="1021" w:type="dxa"/>
          </w:tcPr>
          <w:p w14:paraId="5C134884" w14:textId="77777777" w:rsidR="00897956" w:rsidRPr="00481D2D" w:rsidRDefault="00897956">
            <w:pPr>
              <w:pStyle w:val="TAL"/>
            </w:pPr>
            <w:r w:rsidRPr="00481D2D">
              <w:t>[70] 11.1.3</w:t>
            </w:r>
          </w:p>
        </w:tc>
        <w:tc>
          <w:tcPr>
            <w:tcW w:w="1021" w:type="dxa"/>
          </w:tcPr>
          <w:p w14:paraId="6AD1CA04" w14:textId="77777777" w:rsidR="00897956" w:rsidRPr="00481D2D" w:rsidRDefault="00897956">
            <w:pPr>
              <w:pStyle w:val="TAL"/>
            </w:pPr>
            <w:r w:rsidRPr="00481D2D">
              <w:t>c20</w:t>
            </w:r>
          </w:p>
        </w:tc>
        <w:tc>
          <w:tcPr>
            <w:tcW w:w="1021" w:type="dxa"/>
          </w:tcPr>
          <w:p w14:paraId="0D3FE209" w14:textId="77777777" w:rsidR="00897956" w:rsidRPr="00481D2D" w:rsidRDefault="00897956">
            <w:pPr>
              <w:pStyle w:val="TAL"/>
            </w:pPr>
            <w:r w:rsidRPr="00481D2D">
              <w:t>c20</w:t>
            </w:r>
          </w:p>
        </w:tc>
        <w:tc>
          <w:tcPr>
            <w:tcW w:w="1021" w:type="dxa"/>
          </w:tcPr>
          <w:p w14:paraId="66CF1A01" w14:textId="77777777" w:rsidR="00897956" w:rsidRPr="00481D2D" w:rsidRDefault="00897956">
            <w:pPr>
              <w:pStyle w:val="TAL"/>
            </w:pPr>
            <w:r w:rsidRPr="00481D2D">
              <w:t>[70] 11.1.3</w:t>
            </w:r>
          </w:p>
        </w:tc>
        <w:tc>
          <w:tcPr>
            <w:tcW w:w="1021" w:type="dxa"/>
          </w:tcPr>
          <w:p w14:paraId="3225950C" w14:textId="77777777" w:rsidR="00897956" w:rsidRPr="00481D2D" w:rsidRDefault="00897956">
            <w:pPr>
              <w:pStyle w:val="TAL"/>
            </w:pPr>
            <w:r w:rsidRPr="00481D2D">
              <w:t>c20</w:t>
            </w:r>
          </w:p>
        </w:tc>
        <w:tc>
          <w:tcPr>
            <w:tcW w:w="1021" w:type="dxa"/>
          </w:tcPr>
          <w:p w14:paraId="66D3AA6D" w14:textId="77777777" w:rsidR="00897956" w:rsidRPr="00481D2D" w:rsidRDefault="00897956">
            <w:pPr>
              <w:pStyle w:val="TAL"/>
            </w:pPr>
            <w:r w:rsidRPr="00481D2D">
              <w:t>c20</w:t>
            </w:r>
          </w:p>
        </w:tc>
      </w:tr>
      <w:tr w:rsidR="00897956" w:rsidRPr="00481D2D" w14:paraId="463E284D" w14:textId="77777777">
        <w:tc>
          <w:tcPr>
            <w:tcW w:w="851" w:type="dxa"/>
          </w:tcPr>
          <w:p w14:paraId="209AC4E8" w14:textId="77777777" w:rsidR="00897956" w:rsidRPr="00481D2D" w:rsidRDefault="00897956">
            <w:pPr>
              <w:pStyle w:val="TAL"/>
            </w:pPr>
            <w:bookmarkStart w:id="1177" w:name="UAREFERrequest"/>
            <w:r w:rsidRPr="00481D2D">
              <w:t>16</w:t>
            </w:r>
            <w:bookmarkEnd w:id="1177"/>
          </w:p>
        </w:tc>
        <w:tc>
          <w:tcPr>
            <w:tcW w:w="2665" w:type="dxa"/>
          </w:tcPr>
          <w:p w14:paraId="6C80A9BB" w14:textId="77777777" w:rsidR="00897956" w:rsidRPr="00481D2D" w:rsidRDefault="00897956">
            <w:pPr>
              <w:pStyle w:val="TAL"/>
            </w:pPr>
            <w:r w:rsidRPr="00481D2D">
              <w:t>REFER request</w:t>
            </w:r>
          </w:p>
        </w:tc>
        <w:tc>
          <w:tcPr>
            <w:tcW w:w="1021" w:type="dxa"/>
          </w:tcPr>
          <w:p w14:paraId="1EFC66A4" w14:textId="77777777" w:rsidR="00897956" w:rsidRPr="00481D2D" w:rsidRDefault="00897956">
            <w:pPr>
              <w:pStyle w:val="TAL"/>
            </w:pPr>
            <w:r w:rsidRPr="00481D2D">
              <w:t>[36] 3</w:t>
            </w:r>
          </w:p>
        </w:tc>
        <w:tc>
          <w:tcPr>
            <w:tcW w:w="1021" w:type="dxa"/>
          </w:tcPr>
          <w:p w14:paraId="53FA7738" w14:textId="77777777" w:rsidR="00897956" w:rsidRPr="00481D2D" w:rsidRDefault="00897956">
            <w:pPr>
              <w:pStyle w:val="TAL"/>
            </w:pPr>
            <w:r w:rsidRPr="00481D2D">
              <w:t>c1</w:t>
            </w:r>
          </w:p>
        </w:tc>
        <w:tc>
          <w:tcPr>
            <w:tcW w:w="1021" w:type="dxa"/>
          </w:tcPr>
          <w:p w14:paraId="4ABC90C9" w14:textId="77777777" w:rsidR="00897956" w:rsidRPr="00481D2D" w:rsidRDefault="00897956">
            <w:pPr>
              <w:pStyle w:val="TAL"/>
            </w:pPr>
            <w:r w:rsidRPr="00481D2D">
              <w:t>c1</w:t>
            </w:r>
          </w:p>
        </w:tc>
        <w:tc>
          <w:tcPr>
            <w:tcW w:w="1021" w:type="dxa"/>
          </w:tcPr>
          <w:p w14:paraId="3F0B4902" w14:textId="77777777" w:rsidR="00897956" w:rsidRPr="00481D2D" w:rsidRDefault="00897956">
            <w:pPr>
              <w:pStyle w:val="TAL"/>
            </w:pPr>
            <w:r w:rsidRPr="00481D2D">
              <w:t>[36] 3</w:t>
            </w:r>
          </w:p>
        </w:tc>
        <w:tc>
          <w:tcPr>
            <w:tcW w:w="1021" w:type="dxa"/>
          </w:tcPr>
          <w:p w14:paraId="2EFCB156" w14:textId="77777777" w:rsidR="00897956" w:rsidRPr="00481D2D" w:rsidRDefault="00897956">
            <w:pPr>
              <w:pStyle w:val="TAL"/>
            </w:pPr>
            <w:r w:rsidRPr="00481D2D">
              <w:t>c1</w:t>
            </w:r>
          </w:p>
        </w:tc>
        <w:tc>
          <w:tcPr>
            <w:tcW w:w="1021" w:type="dxa"/>
          </w:tcPr>
          <w:p w14:paraId="2F2C0164" w14:textId="77777777" w:rsidR="00897956" w:rsidRPr="00481D2D" w:rsidRDefault="00897956">
            <w:pPr>
              <w:pStyle w:val="TAL"/>
            </w:pPr>
            <w:r w:rsidRPr="00481D2D">
              <w:t>c1</w:t>
            </w:r>
          </w:p>
        </w:tc>
      </w:tr>
      <w:tr w:rsidR="00897956" w:rsidRPr="00481D2D" w14:paraId="07DF4AA6" w14:textId="77777777">
        <w:tc>
          <w:tcPr>
            <w:tcW w:w="851" w:type="dxa"/>
          </w:tcPr>
          <w:p w14:paraId="599CFD0B" w14:textId="77777777" w:rsidR="00897956" w:rsidRPr="00481D2D" w:rsidRDefault="00897956">
            <w:pPr>
              <w:pStyle w:val="TAL"/>
            </w:pPr>
            <w:bookmarkStart w:id="1178" w:name="UAREFERresponse"/>
            <w:r w:rsidRPr="00481D2D">
              <w:t>17</w:t>
            </w:r>
            <w:bookmarkEnd w:id="1178"/>
          </w:p>
        </w:tc>
        <w:tc>
          <w:tcPr>
            <w:tcW w:w="2665" w:type="dxa"/>
          </w:tcPr>
          <w:p w14:paraId="76A47E7D" w14:textId="77777777" w:rsidR="00897956" w:rsidRPr="00481D2D" w:rsidRDefault="00897956">
            <w:pPr>
              <w:pStyle w:val="TAL"/>
            </w:pPr>
            <w:r w:rsidRPr="00481D2D">
              <w:t>REFER response</w:t>
            </w:r>
          </w:p>
        </w:tc>
        <w:tc>
          <w:tcPr>
            <w:tcW w:w="1021" w:type="dxa"/>
          </w:tcPr>
          <w:p w14:paraId="1F95660B" w14:textId="77777777" w:rsidR="00897956" w:rsidRPr="00481D2D" w:rsidRDefault="00897956">
            <w:pPr>
              <w:pStyle w:val="TAL"/>
            </w:pPr>
            <w:r w:rsidRPr="00481D2D">
              <w:t>[36] 3</w:t>
            </w:r>
          </w:p>
        </w:tc>
        <w:tc>
          <w:tcPr>
            <w:tcW w:w="1021" w:type="dxa"/>
          </w:tcPr>
          <w:p w14:paraId="41786560" w14:textId="77777777" w:rsidR="00897956" w:rsidRPr="00481D2D" w:rsidRDefault="00897956">
            <w:pPr>
              <w:pStyle w:val="TAL"/>
            </w:pPr>
            <w:r w:rsidRPr="00481D2D">
              <w:t>c1</w:t>
            </w:r>
          </w:p>
        </w:tc>
        <w:tc>
          <w:tcPr>
            <w:tcW w:w="1021" w:type="dxa"/>
          </w:tcPr>
          <w:p w14:paraId="42D5E240" w14:textId="77777777" w:rsidR="00897956" w:rsidRPr="00481D2D" w:rsidRDefault="00897956">
            <w:pPr>
              <w:pStyle w:val="TAL"/>
            </w:pPr>
            <w:r w:rsidRPr="00481D2D">
              <w:t>c1</w:t>
            </w:r>
          </w:p>
        </w:tc>
        <w:tc>
          <w:tcPr>
            <w:tcW w:w="1021" w:type="dxa"/>
          </w:tcPr>
          <w:p w14:paraId="22558AF1" w14:textId="77777777" w:rsidR="00897956" w:rsidRPr="00481D2D" w:rsidRDefault="00897956">
            <w:pPr>
              <w:pStyle w:val="TAL"/>
            </w:pPr>
            <w:r w:rsidRPr="00481D2D">
              <w:t>[36] 3</w:t>
            </w:r>
          </w:p>
        </w:tc>
        <w:tc>
          <w:tcPr>
            <w:tcW w:w="1021" w:type="dxa"/>
          </w:tcPr>
          <w:p w14:paraId="46C00349" w14:textId="77777777" w:rsidR="00897956" w:rsidRPr="00481D2D" w:rsidRDefault="00897956">
            <w:pPr>
              <w:pStyle w:val="TAL"/>
            </w:pPr>
            <w:r w:rsidRPr="00481D2D">
              <w:t>c1</w:t>
            </w:r>
          </w:p>
        </w:tc>
        <w:tc>
          <w:tcPr>
            <w:tcW w:w="1021" w:type="dxa"/>
          </w:tcPr>
          <w:p w14:paraId="4F4AE927" w14:textId="77777777" w:rsidR="00897956" w:rsidRPr="00481D2D" w:rsidRDefault="00897956">
            <w:pPr>
              <w:pStyle w:val="TAL"/>
            </w:pPr>
            <w:r w:rsidRPr="00481D2D">
              <w:t>c1</w:t>
            </w:r>
          </w:p>
        </w:tc>
      </w:tr>
      <w:tr w:rsidR="00897956" w:rsidRPr="00481D2D" w14:paraId="75C03635" w14:textId="77777777">
        <w:tc>
          <w:tcPr>
            <w:tcW w:w="851" w:type="dxa"/>
          </w:tcPr>
          <w:p w14:paraId="1C3F6EBD" w14:textId="77777777" w:rsidR="00897956" w:rsidRPr="00481D2D" w:rsidRDefault="00897956">
            <w:pPr>
              <w:pStyle w:val="TAL"/>
            </w:pPr>
            <w:bookmarkStart w:id="1179" w:name="UAREGISTERrequest"/>
            <w:r w:rsidRPr="00481D2D">
              <w:t>18</w:t>
            </w:r>
            <w:bookmarkEnd w:id="1179"/>
          </w:p>
        </w:tc>
        <w:tc>
          <w:tcPr>
            <w:tcW w:w="2665" w:type="dxa"/>
          </w:tcPr>
          <w:p w14:paraId="4888177C" w14:textId="77777777" w:rsidR="00897956" w:rsidRPr="00481D2D" w:rsidRDefault="00897956">
            <w:pPr>
              <w:pStyle w:val="TAL"/>
            </w:pPr>
            <w:r w:rsidRPr="00481D2D">
              <w:t>REGISTER request</w:t>
            </w:r>
          </w:p>
        </w:tc>
        <w:tc>
          <w:tcPr>
            <w:tcW w:w="1021" w:type="dxa"/>
          </w:tcPr>
          <w:p w14:paraId="27F9CD2F" w14:textId="77777777" w:rsidR="00897956" w:rsidRPr="00481D2D" w:rsidRDefault="00897956">
            <w:pPr>
              <w:pStyle w:val="TAL"/>
            </w:pPr>
            <w:r w:rsidRPr="00481D2D">
              <w:t>[26] 10</w:t>
            </w:r>
          </w:p>
        </w:tc>
        <w:tc>
          <w:tcPr>
            <w:tcW w:w="1021" w:type="dxa"/>
          </w:tcPr>
          <w:p w14:paraId="35415573" w14:textId="77777777" w:rsidR="00897956" w:rsidRPr="00481D2D" w:rsidRDefault="00897956">
            <w:pPr>
              <w:pStyle w:val="TAL"/>
            </w:pPr>
            <w:r w:rsidRPr="00481D2D">
              <w:t>c8</w:t>
            </w:r>
          </w:p>
        </w:tc>
        <w:tc>
          <w:tcPr>
            <w:tcW w:w="1021" w:type="dxa"/>
          </w:tcPr>
          <w:p w14:paraId="2677DA4C" w14:textId="77777777" w:rsidR="00897956" w:rsidRPr="00481D2D" w:rsidRDefault="00897956">
            <w:pPr>
              <w:pStyle w:val="TAL"/>
            </w:pPr>
            <w:r w:rsidRPr="00481D2D">
              <w:t>c8</w:t>
            </w:r>
          </w:p>
        </w:tc>
        <w:tc>
          <w:tcPr>
            <w:tcW w:w="1021" w:type="dxa"/>
          </w:tcPr>
          <w:p w14:paraId="5EFE4DF4" w14:textId="77777777" w:rsidR="00897956" w:rsidRPr="00481D2D" w:rsidRDefault="00897956">
            <w:pPr>
              <w:pStyle w:val="TAL"/>
            </w:pPr>
            <w:r w:rsidRPr="00481D2D">
              <w:t>[26] 10</w:t>
            </w:r>
          </w:p>
        </w:tc>
        <w:tc>
          <w:tcPr>
            <w:tcW w:w="1021" w:type="dxa"/>
          </w:tcPr>
          <w:p w14:paraId="5D017A42" w14:textId="77777777" w:rsidR="00897956" w:rsidRPr="00481D2D" w:rsidRDefault="00897956">
            <w:pPr>
              <w:pStyle w:val="TAL"/>
            </w:pPr>
            <w:r w:rsidRPr="00481D2D">
              <w:t>c9</w:t>
            </w:r>
          </w:p>
        </w:tc>
        <w:tc>
          <w:tcPr>
            <w:tcW w:w="1021" w:type="dxa"/>
          </w:tcPr>
          <w:p w14:paraId="1CBC100B" w14:textId="77777777" w:rsidR="00897956" w:rsidRPr="00481D2D" w:rsidRDefault="00897956">
            <w:pPr>
              <w:pStyle w:val="TAL"/>
            </w:pPr>
            <w:r w:rsidRPr="00481D2D">
              <w:t>c9</w:t>
            </w:r>
          </w:p>
        </w:tc>
      </w:tr>
      <w:tr w:rsidR="00897956" w:rsidRPr="00481D2D" w14:paraId="57C1AAEE" w14:textId="77777777">
        <w:tc>
          <w:tcPr>
            <w:tcW w:w="851" w:type="dxa"/>
          </w:tcPr>
          <w:p w14:paraId="69EC82A4" w14:textId="77777777" w:rsidR="00897956" w:rsidRPr="00481D2D" w:rsidRDefault="00897956">
            <w:pPr>
              <w:pStyle w:val="TAL"/>
            </w:pPr>
            <w:bookmarkStart w:id="1180" w:name="UAREGISTERresponse"/>
            <w:r w:rsidRPr="00481D2D">
              <w:t>19</w:t>
            </w:r>
            <w:bookmarkEnd w:id="1180"/>
          </w:p>
        </w:tc>
        <w:tc>
          <w:tcPr>
            <w:tcW w:w="2665" w:type="dxa"/>
          </w:tcPr>
          <w:p w14:paraId="315CC34B" w14:textId="77777777" w:rsidR="00897956" w:rsidRPr="00481D2D" w:rsidRDefault="00897956">
            <w:pPr>
              <w:pStyle w:val="TAL"/>
            </w:pPr>
            <w:r w:rsidRPr="00481D2D">
              <w:t>REGISTER response</w:t>
            </w:r>
          </w:p>
        </w:tc>
        <w:tc>
          <w:tcPr>
            <w:tcW w:w="1021" w:type="dxa"/>
          </w:tcPr>
          <w:p w14:paraId="4EBCD56F" w14:textId="77777777" w:rsidR="00897956" w:rsidRPr="00481D2D" w:rsidRDefault="00897956">
            <w:pPr>
              <w:pStyle w:val="TAL"/>
            </w:pPr>
            <w:r w:rsidRPr="00481D2D">
              <w:t>[26] 10</w:t>
            </w:r>
          </w:p>
        </w:tc>
        <w:tc>
          <w:tcPr>
            <w:tcW w:w="1021" w:type="dxa"/>
          </w:tcPr>
          <w:p w14:paraId="3D54DE36" w14:textId="77777777" w:rsidR="00897956" w:rsidRPr="00481D2D" w:rsidRDefault="00897956">
            <w:pPr>
              <w:pStyle w:val="TAL"/>
            </w:pPr>
            <w:r w:rsidRPr="00481D2D">
              <w:t>c9</w:t>
            </w:r>
          </w:p>
        </w:tc>
        <w:tc>
          <w:tcPr>
            <w:tcW w:w="1021" w:type="dxa"/>
          </w:tcPr>
          <w:p w14:paraId="7BDDA41E" w14:textId="77777777" w:rsidR="00897956" w:rsidRPr="00481D2D" w:rsidRDefault="00897956">
            <w:pPr>
              <w:pStyle w:val="TAL"/>
            </w:pPr>
            <w:r w:rsidRPr="00481D2D">
              <w:t>c9</w:t>
            </w:r>
          </w:p>
        </w:tc>
        <w:tc>
          <w:tcPr>
            <w:tcW w:w="1021" w:type="dxa"/>
          </w:tcPr>
          <w:p w14:paraId="00EDFF53" w14:textId="77777777" w:rsidR="00897956" w:rsidRPr="00481D2D" w:rsidRDefault="00897956">
            <w:pPr>
              <w:pStyle w:val="TAL"/>
            </w:pPr>
            <w:r w:rsidRPr="00481D2D">
              <w:t>[26] 10</w:t>
            </w:r>
          </w:p>
        </w:tc>
        <w:tc>
          <w:tcPr>
            <w:tcW w:w="1021" w:type="dxa"/>
          </w:tcPr>
          <w:p w14:paraId="4568C056" w14:textId="77777777" w:rsidR="00897956" w:rsidRPr="00481D2D" w:rsidRDefault="00897956">
            <w:pPr>
              <w:pStyle w:val="TAL"/>
            </w:pPr>
            <w:r w:rsidRPr="00481D2D">
              <w:t>c8</w:t>
            </w:r>
          </w:p>
        </w:tc>
        <w:tc>
          <w:tcPr>
            <w:tcW w:w="1021" w:type="dxa"/>
          </w:tcPr>
          <w:p w14:paraId="5EA76B06" w14:textId="77777777" w:rsidR="00897956" w:rsidRPr="00481D2D" w:rsidRDefault="00897956">
            <w:pPr>
              <w:pStyle w:val="TAL"/>
            </w:pPr>
            <w:r w:rsidRPr="00481D2D">
              <w:t>c8</w:t>
            </w:r>
          </w:p>
        </w:tc>
      </w:tr>
      <w:tr w:rsidR="00897956" w:rsidRPr="00481D2D" w14:paraId="798EF1B4" w14:textId="77777777">
        <w:tc>
          <w:tcPr>
            <w:tcW w:w="851" w:type="dxa"/>
          </w:tcPr>
          <w:p w14:paraId="3BC75FED" w14:textId="77777777" w:rsidR="00897956" w:rsidRPr="00481D2D" w:rsidRDefault="00897956">
            <w:pPr>
              <w:pStyle w:val="TAL"/>
            </w:pPr>
            <w:bookmarkStart w:id="1181" w:name="UASUBSCRIBErequest"/>
            <w:r w:rsidRPr="00481D2D">
              <w:t>20</w:t>
            </w:r>
            <w:bookmarkEnd w:id="1181"/>
          </w:p>
        </w:tc>
        <w:tc>
          <w:tcPr>
            <w:tcW w:w="2665" w:type="dxa"/>
          </w:tcPr>
          <w:p w14:paraId="6AB7DD6A" w14:textId="77777777" w:rsidR="00897956" w:rsidRPr="00481D2D" w:rsidRDefault="00897956">
            <w:pPr>
              <w:pStyle w:val="TAL"/>
            </w:pPr>
            <w:r w:rsidRPr="00481D2D">
              <w:t>SUBSCRIBE request</w:t>
            </w:r>
          </w:p>
        </w:tc>
        <w:tc>
          <w:tcPr>
            <w:tcW w:w="1021" w:type="dxa"/>
          </w:tcPr>
          <w:p w14:paraId="2AB60EF0" w14:textId="77777777" w:rsidR="00897956" w:rsidRPr="00481D2D" w:rsidRDefault="00897956">
            <w:pPr>
              <w:pStyle w:val="TAL"/>
            </w:pPr>
            <w:r w:rsidRPr="00481D2D">
              <w:t>[28] 8.1.1</w:t>
            </w:r>
          </w:p>
        </w:tc>
        <w:tc>
          <w:tcPr>
            <w:tcW w:w="1021" w:type="dxa"/>
          </w:tcPr>
          <w:p w14:paraId="2567E874" w14:textId="77777777" w:rsidR="00897956" w:rsidRPr="00481D2D" w:rsidRDefault="00897956">
            <w:pPr>
              <w:pStyle w:val="TAL"/>
            </w:pPr>
            <w:r w:rsidRPr="00481D2D">
              <w:t>c3</w:t>
            </w:r>
          </w:p>
        </w:tc>
        <w:tc>
          <w:tcPr>
            <w:tcW w:w="1021" w:type="dxa"/>
          </w:tcPr>
          <w:p w14:paraId="1E4D66C3" w14:textId="77777777" w:rsidR="00897956" w:rsidRPr="00481D2D" w:rsidRDefault="00897956">
            <w:pPr>
              <w:pStyle w:val="TAL"/>
            </w:pPr>
            <w:r w:rsidRPr="00481D2D">
              <w:t>c3</w:t>
            </w:r>
          </w:p>
        </w:tc>
        <w:tc>
          <w:tcPr>
            <w:tcW w:w="1021" w:type="dxa"/>
          </w:tcPr>
          <w:p w14:paraId="1A6BF84C" w14:textId="77777777" w:rsidR="00897956" w:rsidRPr="00481D2D" w:rsidRDefault="00897956">
            <w:pPr>
              <w:pStyle w:val="TAL"/>
            </w:pPr>
            <w:r w:rsidRPr="00481D2D">
              <w:t>[28] 8.1.1</w:t>
            </w:r>
          </w:p>
        </w:tc>
        <w:tc>
          <w:tcPr>
            <w:tcW w:w="1021" w:type="dxa"/>
          </w:tcPr>
          <w:p w14:paraId="3B212A97" w14:textId="77777777" w:rsidR="00897956" w:rsidRPr="00481D2D" w:rsidRDefault="00897956">
            <w:pPr>
              <w:pStyle w:val="TAL"/>
            </w:pPr>
            <w:r w:rsidRPr="00481D2D">
              <w:t>c4</w:t>
            </w:r>
          </w:p>
        </w:tc>
        <w:tc>
          <w:tcPr>
            <w:tcW w:w="1021" w:type="dxa"/>
          </w:tcPr>
          <w:p w14:paraId="026BB86D" w14:textId="77777777" w:rsidR="00897956" w:rsidRPr="00481D2D" w:rsidRDefault="00897956">
            <w:pPr>
              <w:pStyle w:val="TAL"/>
            </w:pPr>
            <w:r w:rsidRPr="00481D2D">
              <w:t>c4</w:t>
            </w:r>
          </w:p>
        </w:tc>
      </w:tr>
      <w:tr w:rsidR="00897956" w:rsidRPr="00481D2D" w14:paraId="762580D5" w14:textId="77777777">
        <w:tc>
          <w:tcPr>
            <w:tcW w:w="851" w:type="dxa"/>
          </w:tcPr>
          <w:p w14:paraId="7BDB8ADD" w14:textId="77777777" w:rsidR="00897956" w:rsidRPr="00481D2D" w:rsidRDefault="00897956">
            <w:pPr>
              <w:pStyle w:val="TAL"/>
            </w:pPr>
            <w:bookmarkStart w:id="1182" w:name="UASUBSCRIBEresponse"/>
            <w:r w:rsidRPr="00481D2D">
              <w:t>21</w:t>
            </w:r>
            <w:bookmarkEnd w:id="1182"/>
          </w:p>
        </w:tc>
        <w:tc>
          <w:tcPr>
            <w:tcW w:w="2665" w:type="dxa"/>
          </w:tcPr>
          <w:p w14:paraId="306B3699" w14:textId="77777777" w:rsidR="00897956" w:rsidRPr="00481D2D" w:rsidRDefault="00897956">
            <w:pPr>
              <w:pStyle w:val="TAL"/>
            </w:pPr>
            <w:r w:rsidRPr="00481D2D">
              <w:t>SUBSCRIBE response</w:t>
            </w:r>
          </w:p>
        </w:tc>
        <w:tc>
          <w:tcPr>
            <w:tcW w:w="1021" w:type="dxa"/>
          </w:tcPr>
          <w:p w14:paraId="1C1A5E3B" w14:textId="77777777" w:rsidR="00897956" w:rsidRPr="00481D2D" w:rsidRDefault="00897956">
            <w:pPr>
              <w:pStyle w:val="TAL"/>
            </w:pPr>
            <w:r w:rsidRPr="00481D2D">
              <w:t>[28] 8.1.1</w:t>
            </w:r>
          </w:p>
        </w:tc>
        <w:tc>
          <w:tcPr>
            <w:tcW w:w="1021" w:type="dxa"/>
          </w:tcPr>
          <w:p w14:paraId="3A9DBE52" w14:textId="77777777" w:rsidR="00897956" w:rsidRPr="00481D2D" w:rsidRDefault="00897956">
            <w:pPr>
              <w:pStyle w:val="TAL"/>
            </w:pPr>
            <w:r w:rsidRPr="00481D2D">
              <w:t>c4</w:t>
            </w:r>
          </w:p>
        </w:tc>
        <w:tc>
          <w:tcPr>
            <w:tcW w:w="1021" w:type="dxa"/>
          </w:tcPr>
          <w:p w14:paraId="509B352B" w14:textId="77777777" w:rsidR="00897956" w:rsidRPr="00481D2D" w:rsidRDefault="00897956">
            <w:pPr>
              <w:pStyle w:val="TAL"/>
            </w:pPr>
            <w:r w:rsidRPr="00481D2D">
              <w:t>c4</w:t>
            </w:r>
          </w:p>
        </w:tc>
        <w:tc>
          <w:tcPr>
            <w:tcW w:w="1021" w:type="dxa"/>
          </w:tcPr>
          <w:p w14:paraId="6D53833E" w14:textId="77777777" w:rsidR="00897956" w:rsidRPr="00481D2D" w:rsidRDefault="00897956">
            <w:pPr>
              <w:pStyle w:val="TAL"/>
            </w:pPr>
            <w:r w:rsidRPr="00481D2D">
              <w:t>[28] 8.1.1</w:t>
            </w:r>
          </w:p>
        </w:tc>
        <w:tc>
          <w:tcPr>
            <w:tcW w:w="1021" w:type="dxa"/>
          </w:tcPr>
          <w:p w14:paraId="37DECC72" w14:textId="77777777" w:rsidR="00897956" w:rsidRPr="00481D2D" w:rsidRDefault="00897956">
            <w:pPr>
              <w:pStyle w:val="TAL"/>
            </w:pPr>
            <w:r w:rsidRPr="00481D2D">
              <w:t>c3</w:t>
            </w:r>
          </w:p>
        </w:tc>
        <w:tc>
          <w:tcPr>
            <w:tcW w:w="1021" w:type="dxa"/>
          </w:tcPr>
          <w:p w14:paraId="7956130B" w14:textId="77777777" w:rsidR="00897956" w:rsidRPr="00481D2D" w:rsidRDefault="00897956">
            <w:pPr>
              <w:pStyle w:val="TAL"/>
            </w:pPr>
            <w:r w:rsidRPr="00481D2D">
              <w:t>c3</w:t>
            </w:r>
          </w:p>
        </w:tc>
      </w:tr>
      <w:tr w:rsidR="00897956" w:rsidRPr="00481D2D" w14:paraId="627DF3E4" w14:textId="77777777">
        <w:tc>
          <w:tcPr>
            <w:tcW w:w="851" w:type="dxa"/>
          </w:tcPr>
          <w:p w14:paraId="17CC64B1" w14:textId="77777777" w:rsidR="00897956" w:rsidRPr="00481D2D" w:rsidRDefault="00897956">
            <w:pPr>
              <w:pStyle w:val="TAL"/>
            </w:pPr>
            <w:r w:rsidRPr="00481D2D">
              <w:t>22</w:t>
            </w:r>
          </w:p>
        </w:tc>
        <w:tc>
          <w:tcPr>
            <w:tcW w:w="2665" w:type="dxa"/>
          </w:tcPr>
          <w:p w14:paraId="173F90C7" w14:textId="77777777" w:rsidR="00897956" w:rsidRPr="00481D2D" w:rsidRDefault="00897956">
            <w:pPr>
              <w:pStyle w:val="TAL"/>
            </w:pPr>
            <w:r w:rsidRPr="00481D2D">
              <w:t>UPDATE request</w:t>
            </w:r>
          </w:p>
        </w:tc>
        <w:tc>
          <w:tcPr>
            <w:tcW w:w="1021" w:type="dxa"/>
          </w:tcPr>
          <w:p w14:paraId="7CA1D7CA" w14:textId="77777777" w:rsidR="00897956" w:rsidRPr="00481D2D" w:rsidRDefault="00897956">
            <w:pPr>
              <w:pStyle w:val="TAL"/>
            </w:pPr>
            <w:r w:rsidRPr="00481D2D">
              <w:t>[29] 6.1</w:t>
            </w:r>
          </w:p>
        </w:tc>
        <w:tc>
          <w:tcPr>
            <w:tcW w:w="1021" w:type="dxa"/>
          </w:tcPr>
          <w:p w14:paraId="67E054BF" w14:textId="77777777" w:rsidR="00897956" w:rsidRPr="00481D2D" w:rsidRDefault="00897956">
            <w:pPr>
              <w:pStyle w:val="TAL"/>
            </w:pPr>
            <w:r w:rsidRPr="00481D2D">
              <w:t>c6</w:t>
            </w:r>
          </w:p>
        </w:tc>
        <w:tc>
          <w:tcPr>
            <w:tcW w:w="1021" w:type="dxa"/>
          </w:tcPr>
          <w:p w14:paraId="242000AD" w14:textId="77777777" w:rsidR="00897956" w:rsidRPr="00481D2D" w:rsidRDefault="00897956">
            <w:pPr>
              <w:pStyle w:val="TAL"/>
            </w:pPr>
            <w:r w:rsidRPr="00481D2D">
              <w:t>c6</w:t>
            </w:r>
          </w:p>
        </w:tc>
        <w:tc>
          <w:tcPr>
            <w:tcW w:w="1021" w:type="dxa"/>
          </w:tcPr>
          <w:p w14:paraId="7AC6A5CA" w14:textId="77777777" w:rsidR="00897956" w:rsidRPr="00481D2D" w:rsidRDefault="00897956">
            <w:pPr>
              <w:pStyle w:val="TAL"/>
            </w:pPr>
            <w:r w:rsidRPr="00481D2D">
              <w:t>[29] 6.2</w:t>
            </w:r>
          </w:p>
        </w:tc>
        <w:tc>
          <w:tcPr>
            <w:tcW w:w="1021" w:type="dxa"/>
          </w:tcPr>
          <w:p w14:paraId="31D33862" w14:textId="77777777" w:rsidR="00897956" w:rsidRPr="00481D2D" w:rsidRDefault="00897956">
            <w:pPr>
              <w:pStyle w:val="TAL"/>
            </w:pPr>
            <w:r w:rsidRPr="00481D2D">
              <w:t>c6</w:t>
            </w:r>
          </w:p>
        </w:tc>
        <w:tc>
          <w:tcPr>
            <w:tcW w:w="1021" w:type="dxa"/>
          </w:tcPr>
          <w:p w14:paraId="0F26E723" w14:textId="77777777" w:rsidR="00897956" w:rsidRPr="00481D2D" w:rsidRDefault="00897956">
            <w:pPr>
              <w:pStyle w:val="TAL"/>
            </w:pPr>
            <w:r w:rsidRPr="00481D2D">
              <w:t>c6</w:t>
            </w:r>
          </w:p>
        </w:tc>
      </w:tr>
      <w:tr w:rsidR="00897956" w:rsidRPr="00481D2D" w14:paraId="40EA71A7" w14:textId="77777777">
        <w:tc>
          <w:tcPr>
            <w:tcW w:w="851" w:type="dxa"/>
          </w:tcPr>
          <w:p w14:paraId="15026B4A" w14:textId="77777777" w:rsidR="00897956" w:rsidRPr="00481D2D" w:rsidRDefault="00897956">
            <w:pPr>
              <w:pStyle w:val="TAL"/>
            </w:pPr>
            <w:r w:rsidRPr="00481D2D">
              <w:t>23</w:t>
            </w:r>
          </w:p>
        </w:tc>
        <w:tc>
          <w:tcPr>
            <w:tcW w:w="2665" w:type="dxa"/>
          </w:tcPr>
          <w:p w14:paraId="18DABA38" w14:textId="77777777" w:rsidR="00897956" w:rsidRPr="00481D2D" w:rsidRDefault="00897956">
            <w:pPr>
              <w:pStyle w:val="TAL"/>
            </w:pPr>
            <w:r w:rsidRPr="00481D2D">
              <w:t>UPDATE response</w:t>
            </w:r>
          </w:p>
        </w:tc>
        <w:tc>
          <w:tcPr>
            <w:tcW w:w="1021" w:type="dxa"/>
          </w:tcPr>
          <w:p w14:paraId="1A26C2FF" w14:textId="77777777" w:rsidR="00897956" w:rsidRPr="00481D2D" w:rsidRDefault="00897956">
            <w:pPr>
              <w:pStyle w:val="TAL"/>
            </w:pPr>
            <w:r w:rsidRPr="00481D2D">
              <w:t>[29] 6.2</w:t>
            </w:r>
          </w:p>
        </w:tc>
        <w:tc>
          <w:tcPr>
            <w:tcW w:w="1021" w:type="dxa"/>
          </w:tcPr>
          <w:p w14:paraId="5C138382" w14:textId="77777777" w:rsidR="00897956" w:rsidRPr="00481D2D" w:rsidRDefault="00897956">
            <w:pPr>
              <w:pStyle w:val="TAL"/>
            </w:pPr>
            <w:r w:rsidRPr="00481D2D">
              <w:t>c6</w:t>
            </w:r>
          </w:p>
        </w:tc>
        <w:tc>
          <w:tcPr>
            <w:tcW w:w="1021" w:type="dxa"/>
          </w:tcPr>
          <w:p w14:paraId="73A8E804" w14:textId="77777777" w:rsidR="00897956" w:rsidRPr="00481D2D" w:rsidRDefault="00897956">
            <w:pPr>
              <w:pStyle w:val="TAL"/>
            </w:pPr>
            <w:r w:rsidRPr="00481D2D">
              <w:t>c6</w:t>
            </w:r>
          </w:p>
        </w:tc>
        <w:tc>
          <w:tcPr>
            <w:tcW w:w="1021" w:type="dxa"/>
          </w:tcPr>
          <w:p w14:paraId="31D9E0D5" w14:textId="77777777" w:rsidR="00897956" w:rsidRPr="00481D2D" w:rsidRDefault="00897956">
            <w:pPr>
              <w:pStyle w:val="TAL"/>
            </w:pPr>
            <w:r w:rsidRPr="00481D2D">
              <w:t>[29] 6.1</w:t>
            </w:r>
          </w:p>
        </w:tc>
        <w:tc>
          <w:tcPr>
            <w:tcW w:w="1021" w:type="dxa"/>
          </w:tcPr>
          <w:p w14:paraId="0E931D21" w14:textId="77777777" w:rsidR="00897956" w:rsidRPr="00481D2D" w:rsidRDefault="00897956">
            <w:pPr>
              <w:pStyle w:val="TAL"/>
            </w:pPr>
            <w:r w:rsidRPr="00481D2D">
              <w:t>c6</w:t>
            </w:r>
          </w:p>
        </w:tc>
        <w:tc>
          <w:tcPr>
            <w:tcW w:w="1021" w:type="dxa"/>
          </w:tcPr>
          <w:p w14:paraId="3CD134FC" w14:textId="77777777" w:rsidR="00897956" w:rsidRPr="00481D2D" w:rsidRDefault="00897956">
            <w:pPr>
              <w:pStyle w:val="TAL"/>
            </w:pPr>
            <w:r w:rsidRPr="00481D2D">
              <w:t>c6</w:t>
            </w:r>
          </w:p>
        </w:tc>
      </w:tr>
      <w:tr w:rsidR="00897956" w:rsidRPr="00481D2D" w14:paraId="69C00F53" w14:textId="77777777">
        <w:trPr>
          <w:cantSplit/>
        </w:trPr>
        <w:tc>
          <w:tcPr>
            <w:tcW w:w="9642" w:type="dxa"/>
            <w:gridSpan w:val="8"/>
          </w:tcPr>
          <w:p w14:paraId="7D16DFCB" w14:textId="77777777" w:rsidR="00897956" w:rsidRPr="00481D2D" w:rsidRDefault="00897956">
            <w:pPr>
              <w:pStyle w:val="TAN"/>
            </w:pPr>
            <w:r w:rsidRPr="00481D2D">
              <w:t>c1:</w:t>
            </w:r>
            <w:r w:rsidRPr="00481D2D">
              <w:tab/>
              <w:t xml:space="preserve">IF A.4/15 THEN m </w:t>
            </w:r>
            <w:smartTag w:uri="urn:schemas-microsoft-com:office:smarttags" w:element="stockticker">
              <w:r w:rsidRPr="00481D2D">
                <w:t>ELSE</w:t>
              </w:r>
            </w:smartTag>
            <w:r w:rsidRPr="00481D2D">
              <w:t xml:space="preserve"> n/a - - the REFER method extension.</w:t>
            </w:r>
          </w:p>
          <w:p w14:paraId="71945D90" w14:textId="77777777" w:rsidR="00897956" w:rsidRPr="00481D2D" w:rsidRDefault="00897956">
            <w:pPr>
              <w:pStyle w:val="TAN"/>
            </w:pPr>
            <w:r w:rsidRPr="00481D2D">
              <w:t>c3:</w:t>
            </w:r>
            <w:r w:rsidRPr="00481D2D">
              <w:tab/>
              <w:t xml:space="preserve">IF A.4/23 THEN m </w:t>
            </w:r>
            <w:smartTag w:uri="urn:schemas-microsoft-com:office:smarttags" w:element="stockticker">
              <w:r w:rsidRPr="00481D2D">
                <w:t>ELSE</w:t>
              </w:r>
            </w:smartTag>
            <w:r w:rsidRPr="00481D2D">
              <w:t xml:space="preserve"> n/a - - recipient for event information.</w:t>
            </w:r>
          </w:p>
          <w:p w14:paraId="63D65007" w14:textId="77777777" w:rsidR="00897956" w:rsidRPr="00481D2D" w:rsidRDefault="00897956">
            <w:pPr>
              <w:pStyle w:val="TAN"/>
            </w:pPr>
            <w:r w:rsidRPr="00481D2D">
              <w:t>c4:</w:t>
            </w:r>
            <w:r w:rsidRPr="00481D2D">
              <w:tab/>
              <w:t xml:space="preserve">IF A.4/22 THEN m </w:t>
            </w:r>
            <w:smartTag w:uri="urn:schemas-microsoft-com:office:smarttags" w:element="stockticker">
              <w:r w:rsidRPr="00481D2D">
                <w:t>ELSE</w:t>
              </w:r>
            </w:smartTag>
            <w:r w:rsidRPr="00481D2D">
              <w:t xml:space="preserve"> n/a - - notifier of event information.</w:t>
            </w:r>
          </w:p>
          <w:p w14:paraId="2FC8F9FB" w14:textId="77777777" w:rsidR="00897956" w:rsidRPr="00481D2D" w:rsidRDefault="00897956">
            <w:pPr>
              <w:pStyle w:val="TAN"/>
            </w:pPr>
            <w:r w:rsidRPr="00481D2D">
              <w:t>c5:</w:t>
            </w:r>
            <w:r w:rsidRPr="00481D2D">
              <w:tab/>
              <w:t xml:space="preserve">IF A.4/14 THEN m </w:t>
            </w:r>
            <w:smartTag w:uri="urn:schemas-microsoft-com:office:smarttags" w:element="stockticker">
              <w:r w:rsidRPr="00481D2D">
                <w:t>ELSE</w:t>
              </w:r>
            </w:smartTag>
            <w:r w:rsidRPr="00481D2D">
              <w:t xml:space="preserve"> n/a - - reliability of provisional responses extension.</w:t>
            </w:r>
          </w:p>
          <w:p w14:paraId="4C2AD911" w14:textId="77777777" w:rsidR="00897956" w:rsidRPr="00481D2D" w:rsidRDefault="00897956">
            <w:pPr>
              <w:pStyle w:val="TAN"/>
            </w:pPr>
            <w:r w:rsidRPr="00481D2D">
              <w:t>c6:</w:t>
            </w:r>
            <w:r w:rsidRPr="00481D2D">
              <w:tab/>
              <w:t xml:space="preserve">IF A.4/17 THEN m </w:t>
            </w:r>
            <w:smartTag w:uri="urn:schemas-microsoft-com:office:smarttags" w:element="stockticker">
              <w:r w:rsidRPr="00481D2D">
                <w:t>ELSE</w:t>
              </w:r>
            </w:smartTag>
            <w:r w:rsidRPr="00481D2D">
              <w:t xml:space="preserve"> n/a - - the SIP update method extension.</w:t>
            </w:r>
          </w:p>
          <w:p w14:paraId="22D63493" w14:textId="77777777" w:rsidR="00897956" w:rsidRPr="00481D2D" w:rsidRDefault="00897956">
            <w:pPr>
              <w:pStyle w:val="TAN"/>
            </w:pPr>
            <w:r w:rsidRPr="00481D2D">
              <w:t>c7:</w:t>
            </w:r>
            <w:r w:rsidRPr="00481D2D">
              <w:tab/>
              <w:t xml:space="preserve">IF A.4/27 THEN m </w:t>
            </w:r>
            <w:smartTag w:uri="urn:schemas-microsoft-com:office:smarttags" w:element="stockticker">
              <w:r w:rsidRPr="00481D2D">
                <w:t>ELSE</w:t>
              </w:r>
            </w:smartTag>
            <w:r w:rsidRPr="00481D2D">
              <w:t xml:space="preserve"> n/a - - the SIP MESSAGE method.</w:t>
            </w:r>
          </w:p>
          <w:p w14:paraId="0EABA540" w14:textId="77777777" w:rsidR="00897956" w:rsidRPr="00481D2D" w:rsidRDefault="00897956">
            <w:pPr>
              <w:pStyle w:val="TAN"/>
            </w:pPr>
            <w:r w:rsidRPr="00481D2D">
              <w:t>c8:</w:t>
            </w:r>
            <w:r w:rsidRPr="00481D2D">
              <w:tab/>
              <w:t xml:space="preserve">IF A.4/1 THEN m </w:t>
            </w:r>
            <w:smartTag w:uri="urn:schemas-microsoft-com:office:smarttags" w:element="stockticker">
              <w:r w:rsidRPr="00481D2D">
                <w:t>ELSE</w:t>
              </w:r>
            </w:smartTag>
            <w:r w:rsidRPr="00481D2D">
              <w:t xml:space="preserve"> n/a - - client behaviour for registration.</w:t>
            </w:r>
          </w:p>
          <w:p w14:paraId="69EF446A" w14:textId="77777777" w:rsidR="00897956" w:rsidRPr="00481D2D" w:rsidRDefault="00897956">
            <w:pPr>
              <w:pStyle w:val="TAN"/>
            </w:pPr>
            <w:r w:rsidRPr="00481D2D">
              <w:t>c9:</w:t>
            </w:r>
            <w:r w:rsidRPr="00481D2D">
              <w:tab/>
              <w:t xml:space="preserve">IF A.4/2 THEN m </w:t>
            </w:r>
            <w:smartTag w:uri="urn:schemas-microsoft-com:office:smarttags" w:element="stockticker">
              <w:r w:rsidRPr="00481D2D">
                <w:t>ELSE</w:t>
              </w:r>
            </w:smartTag>
            <w:r w:rsidRPr="00481D2D">
              <w:t xml:space="preserve"> n/a - - registrar.</w:t>
            </w:r>
          </w:p>
          <w:p w14:paraId="1B20913E" w14:textId="77777777" w:rsidR="00897956" w:rsidRPr="00481D2D" w:rsidRDefault="00897956">
            <w:pPr>
              <w:pStyle w:val="TAN"/>
            </w:pPr>
            <w:r w:rsidRPr="00481D2D">
              <w:t>c10:</w:t>
            </w:r>
            <w:r w:rsidRPr="00481D2D">
              <w:tab/>
              <w:t xml:space="preserve">IF A.4/3 THEN m </w:t>
            </w:r>
            <w:smartTag w:uri="urn:schemas-microsoft-com:office:smarttags" w:element="stockticker">
              <w:r w:rsidRPr="00481D2D">
                <w:t>ELSE</w:t>
              </w:r>
            </w:smartTag>
            <w:r w:rsidRPr="00481D2D">
              <w:t xml:space="preserve"> n/a - - client behaviour for INVITE requests.</w:t>
            </w:r>
          </w:p>
          <w:p w14:paraId="4B70BF3B" w14:textId="77777777" w:rsidR="00897956" w:rsidRPr="00481D2D" w:rsidRDefault="00897956">
            <w:pPr>
              <w:pStyle w:val="TAN"/>
            </w:pPr>
            <w:r w:rsidRPr="00481D2D">
              <w:t>c11:</w:t>
            </w:r>
            <w:r w:rsidRPr="00481D2D">
              <w:tab/>
              <w:t xml:space="preserve">IF A.4/4 THEN m </w:t>
            </w:r>
            <w:smartTag w:uri="urn:schemas-microsoft-com:office:smarttags" w:element="stockticker">
              <w:r w:rsidRPr="00481D2D">
                <w:t>ELSE</w:t>
              </w:r>
            </w:smartTag>
            <w:r w:rsidRPr="00481D2D">
              <w:t xml:space="preserve"> n/a - - server behaviour for INVITE requests.</w:t>
            </w:r>
          </w:p>
          <w:p w14:paraId="3F650DC1" w14:textId="77777777" w:rsidR="00897956" w:rsidRPr="00481D2D" w:rsidRDefault="00897956">
            <w:pPr>
              <w:pStyle w:val="TAN"/>
            </w:pPr>
            <w:r w:rsidRPr="00481D2D">
              <w:t>c12:</w:t>
            </w:r>
            <w:r w:rsidRPr="00481D2D">
              <w:tab/>
              <w:t xml:space="preserve">IF A.4/5 THEN m </w:t>
            </w:r>
            <w:smartTag w:uri="urn:schemas-microsoft-com:office:smarttags" w:element="stockticker">
              <w:r w:rsidRPr="00481D2D">
                <w:t>ELSE</w:t>
              </w:r>
            </w:smartTag>
            <w:r w:rsidRPr="00481D2D">
              <w:t xml:space="preserve"> n/a - - session release.</w:t>
            </w:r>
          </w:p>
          <w:p w14:paraId="22CD7E5B" w14:textId="77777777" w:rsidR="00897956" w:rsidRPr="00481D2D" w:rsidRDefault="00897956">
            <w:pPr>
              <w:pStyle w:val="TAN"/>
            </w:pPr>
            <w:r w:rsidRPr="00481D2D">
              <w:t>c20:</w:t>
            </w:r>
            <w:r w:rsidRPr="00481D2D">
              <w:tab/>
              <w:t xml:space="preserve">IF A.4/41 THEN m </w:t>
            </w:r>
            <w:smartTag w:uri="urn:schemas-microsoft-com:office:smarttags" w:element="stockticker">
              <w:r w:rsidRPr="00481D2D">
                <w:t>ELSE</w:t>
              </w:r>
            </w:smartTag>
            <w:r w:rsidRPr="00481D2D">
              <w:t xml:space="preserve"> n/a</w:t>
            </w:r>
            <w:r w:rsidR="00EA40AF" w:rsidRPr="00481D2D">
              <w:t xml:space="preserve"> - - event state publication extension</w:t>
            </w:r>
            <w:r w:rsidRPr="00481D2D">
              <w:t>.</w:t>
            </w:r>
          </w:p>
          <w:p w14:paraId="40752959" w14:textId="77777777" w:rsidR="0057141D" w:rsidRPr="00481D2D" w:rsidRDefault="0057141D">
            <w:pPr>
              <w:pStyle w:val="TAN"/>
            </w:pPr>
            <w:r w:rsidRPr="00481D2D">
              <w:t>c21:</w:t>
            </w:r>
            <w:r w:rsidRPr="00481D2D">
              <w:tab/>
              <w:t xml:space="preserve">IF A.4/13 </w:t>
            </w:r>
            <w:r w:rsidR="00006E61" w:rsidRPr="00481D2D">
              <w:t xml:space="preserve">OR A.4/13A </w:t>
            </w:r>
            <w:r w:rsidRPr="00481D2D">
              <w:t xml:space="preserve">THEN m </w:t>
            </w:r>
            <w:smartTag w:uri="urn:schemas-microsoft-com:office:smarttags" w:element="stockticker">
              <w:r w:rsidRPr="00481D2D">
                <w:t>ELSE</w:t>
              </w:r>
            </w:smartTag>
            <w:r w:rsidRPr="00481D2D">
              <w:t xml:space="preserve"> n/a - - SIP INFO method and package framework</w:t>
            </w:r>
            <w:r w:rsidR="00095D11" w:rsidRPr="00481D2D">
              <w:t>, legacy INFO usage</w:t>
            </w:r>
            <w:r w:rsidRPr="00481D2D">
              <w:t>.</w:t>
            </w:r>
          </w:p>
        </w:tc>
      </w:tr>
    </w:tbl>
    <w:p w14:paraId="0818D4BF" w14:textId="77777777" w:rsidR="00897956" w:rsidRPr="00481D2D" w:rsidRDefault="00897956"/>
    <w:p w14:paraId="3BA664F3" w14:textId="77777777" w:rsidR="00897956" w:rsidRPr="00481D2D" w:rsidRDefault="00897956" w:rsidP="005D46C4">
      <w:pPr>
        <w:pStyle w:val="Heading3"/>
      </w:pPr>
      <w:bookmarkStart w:id="1183" w:name="_Toc132019358"/>
      <w:r w:rsidRPr="00481D2D">
        <w:t>A.2.1.4</w:t>
      </w:r>
      <w:r w:rsidRPr="00481D2D">
        <w:tab/>
        <w:t>PDU parameters</w:t>
      </w:r>
      <w:bookmarkEnd w:id="1183"/>
    </w:p>
    <w:p w14:paraId="797B95A4" w14:textId="77777777" w:rsidR="00897956" w:rsidRPr="00481D2D" w:rsidRDefault="00897956" w:rsidP="005D46C4">
      <w:pPr>
        <w:pStyle w:val="Heading4"/>
      </w:pPr>
      <w:bookmarkStart w:id="1184" w:name="_Toc132019359"/>
      <w:r w:rsidRPr="00481D2D">
        <w:t>A.2.1.4.1</w:t>
      </w:r>
      <w:r w:rsidRPr="00481D2D">
        <w:tab/>
        <w:t>Status-codes</w:t>
      </w:r>
      <w:bookmarkEnd w:id="1184"/>
    </w:p>
    <w:p w14:paraId="1528ACD7" w14:textId="77777777" w:rsidR="00897956" w:rsidRPr="00481D2D" w:rsidRDefault="00897956">
      <w:pPr>
        <w:pStyle w:val="TH"/>
      </w:pPr>
      <w:r w:rsidRPr="00481D2D">
        <w:t>Table</w:t>
      </w:r>
      <w:bookmarkStart w:id="1185" w:name="UAstatuscode"/>
      <w:r w:rsidRPr="00481D2D">
        <w:t> </w:t>
      </w:r>
      <w:bookmarkEnd w:id="1185"/>
      <w:r w:rsidRPr="00481D2D">
        <w:t>A.6: Supported status-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376"/>
        <w:gridCol w:w="1276"/>
        <w:gridCol w:w="1055"/>
        <w:gridCol w:w="1021"/>
        <w:gridCol w:w="1184"/>
        <w:gridCol w:w="858"/>
        <w:gridCol w:w="1021"/>
      </w:tblGrid>
      <w:tr w:rsidR="00897956" w:rsidRPr="00481D2D" w14:paraId="0D07559A" w14:textId="77777777">
        <w:trPr>
          <w:cantSplit/>
          <w:tblHeader/>
        </w:trPr>
        <w:tc>
          <w:tcPr>
            <w:tcW w:w="851" w:type="dxa"/>
            <w:vMerge w:val="restart"/>
          </w:tcPr>
          <w:p w14:paraId="547B7C1C" w14:textId="77777777" w:rsidR="00897956" w:rsidRPr="00481D2D" w:rsidRDefault="00897956">
            <w:pPr>
              <w:pStyle w:val="TAH"/>
            </w:pPr>
            <w:r w:rsidRPr="00481D2D">
              <w:t>Item</w:t>
            </w:r>
          </w:p>
        </w:tc>
        <w:tc>
          <w:tcPr>
            <w:tcW w:w="2376" w:type="dxa"/>
            <w:vMerge w:val="restart"/>
          </w:tcPr>
          <w:p w14:paraId="20552D5E" w14:textId="77777777" w:rsidR="00897956" w:rsidRPr="00481D2D" w:rsidRDefault="00897956">
            <w:pPr>
              <w:pStyle w:val="TAH"/>
            </w:pPr>
            <w:r w:rsidRPr="00481D2D">
              <w:t>Header</w:t>
            </w:r>
          </w:p>
        </w:tc>
        <w:tc>
          <w:tcPr>
            <w:tcW w:w="3352" w:type="dxa"/>
            <w:gridSpan w:val="3"/>
          </w:tcPr>
          <w:p w14:paraId="7EBA37E6" w14:textId="77777777" w:rsidR="00897956" w:rsidRPr="00481D2D" w:rsidRDefault="00897956">
            <w:pPr>
              <w:pStyle w:val="TAH"/>
            </w:pPr>
            <w:r w:rsidRPr="00481D2D">
              <w:t>Sending</w:t>
            </w:r>
          </w:p>
        </w:tc>
        <w:tc>
          <w:tcPr>
            <w:tcW w:w="3063" w:type="dxa"/>
            <w:gridSpan w:val="3"/>
          </w:tcPr>
          <w:p w14:paraId="48FF8111" w14:textId="77777777" w:rsidR="00897956" w:rsidRPr="00481D2D" w:rsidRDefault="00897956">
            <w:pPr>
              <w:pStyle w:val="TAH"/>
              <w:rPr>
                <w:b w:val="0"/>
              </w:rPr>
            </w:pPr>
            <w:r w:rsidRPr="00481D2D">
              <w:t>Receiving</w:t>
            </w:r>
          </w:p>
        </w:tc>
      </w:tr>
      <w:tr w:rsidR="00897956" w:rsidRPr="00481D2D" w14:paraId="1AA343B0" w14:textId="77777777">
        <w:trPr>
          <w:cantSplit/>
          <w:tblHeader/>
        </w:trPr>
        <w:tc>
          <w:tcPr>
            <w:tcW w:w="851" w:type="dxa"/>
            <w:vMerge/>
          </w:tcPr>
          <w:p w14:paraId="6D6BA20D" w14:textId="77777777" w:rsidR="00897956" w:rsidRPr="00481D2D" w:rsidRDefault="00897956">
            <w:pPr>
              <w:pStyle w:val="TAH"/>
            </w:pPr>
          </w:p>
        </w:tc>
        <w:tc>
          <w:tcPr>
            <w:tcW w:w="2376" w:type="dxa"/>
            <w:vMerge/>
          </w:tcPr>
          <w:p w14:paraId="5534B3E6" w14:textId="77777777" w:rsidR="00897956" w:rsidRPr="00481D2D" w:rsidRDefault="00897956">
            <w:pPr>
              <w:pStyle w:val="TAH"/>
            </w:pPr>
          </w:p>
        </w:tc>
        <w:tc>
          <w:tcPr>
            <w:tcW w:w="1276" w:type="dxa"/>
          </w:tcPr>
          <w:p w14:paraId="61E65D0A" w14:textId="77777777" w:rsidR="00897956" w:rsidRPr="00481D2D" w:rsidRDefault="00897956">
            <w:pPr>
              <w:pStyle w:val="TAH"/>
            </w:pPr>
            <w:r w:rsidRPr="00481D2D">
              <w:t>Ref.</w:t>
            </w:r>
          </w:p>
        </w:tc>
        <w:tc>
          <w:tcPr>
            <w:tcW w:w="1055" w:type="dxa"/>
          </w:tcPr>
          <w:p w14:paraId="5D8C2458" w14:textId="77777777" w:rsidR="00897956" w:rsidRPr="00481D2D" w:rsidRDefault="00897956">
            <w:pPr>
              <w:pStyle w:val="TAH"/>
            </w:pPr>
            <w:r w:rsidRPr="00481D2D">
              <w:t>RFC status</w:t>
            </w:r>
          </w:p>
        </w:tc>
        <w:tc>
          <w:tcPr>
            <w:tcW w:w="1021" w:type="dxa"/>
          </w:tcPr>
          <w:p w14:paraId="645B2A65" w14:textId="77777777" w:rsidR="00897956" w:rsidRPr="00481D2D" w:rsidRDefault="00897956">
            <w:pPr>
              <w:pStyle w:val="TAH"/>
            </w:pPr>
            <w:r w:rsidRPr="00481D2D">
              <w:t>Profile status</w:t>
            </w:r>
          </w:p>
        </w:tc>
        <w:tc>
          <w:tcPr>
            <w:tcW w:w="1184" w:type="dxa"/>
          </w:tcPr>
          <w:p w14:paraId="18764A26" w14:textId="77777777" w:rsidR="00897956" w:rsidRPr="00481D2D" w:rsidRDefault="00897956">
            <w:pPr>
              <w:pStyle w:val="TAH"/>
            </w:pPr>
            <w:r w:rsidRPr="00481D2D">
              <w:t>Ref.</w:t>
            </w:r>
          </w:p>
        </w:tc>
        <w:tc>
          <w:tcPr>
            <w:tcW w:w="858" w:type="dxa"/>
          </w:tcPr>
          <w:p w14:paraId="0D074509" w14:textId="77777777" w:rsidR="00897956" w:rsidRPr="00481D2D" w:rsidRDefault="00897956">
            <w:pPr>
              <w:pStyle w:val="TAH"/>
            </w:pPr>
            <w:r w:rsidRPr="00481D2D">
              <w:t>RFC status</w:t>
            </w:r>
          </w:p>
        </w:tc>
        <w:tc>
          <w:tcPr>
            <w:tcW w:w="1021" w:type="dxa"/>
          </w:tcPr>
          <w:p w14:paraId="6AF02AB5" w14:textId="77777777" w:rsidR="00897956" w:rsidRPr="00481D2D" w:rsidRDefault="00897956">
            <w:pPr>
              <w:pStyle w:val="TAH"/>
            </w:pPr>
            <w:r w:rsidRPr="00481D2D">
              <w:t>Profile status</w:t>
            </w:r>
          </w:p>
        </w:tc>
      </w:tr>
      <w:tr w:rsidR="00897956" w:rsidRPr="00481D2D" w14:paraId="6DD3D709" w14:textId="77777777">
        <w:tc>
          <w:tcPr>
            <w:tcW w:w="851" w:type="dxa"/>
          </w:tcPr>
          <w:p w14:paraId="04687A01" w14:textId="77777777" w:rsidR="00897956" w:rsidRPr="00481D2D" w:rsidRDefault="00897956">
            <w:pPr>
              <w:pStyle w:val="TAL"/>
            </w:pPr>
            <w:bookmarkStart w:id="1186" w:name="UA100"/>
            <w:r w:rsidRPr="00481D2D">
              <w:t>1</w:t>
            </w:r>
            <w:bookmarkEnd w:id="1186"/>
          </w:p>
        </w:tc>
        <w:tc>
          <w:tcPr>
            <w:tcW w:w="2376" w:type="dxa"/>
          </w:tcPr>
          <w:p w14:paraId="371D1B48" w14:textId="77777777" w:rsidR="00897956" w:rsidRPr="00481D2D" w:rsidRDefault="00897956">
            <w:pPr>
              <w:pStyle w:val="TAL"/>
            </w:pPr>
            <w:r w:rsidRPr="00481D2D">
              <w:t>100 (Trying)</w:t>
            </w:r>
          </w:p>
        </w:tc>
        <w:tc>
          <w:tcPr>
            <w:tcW w:w="1276" w:type="dxa"/>
          </w:tcPr>
          <w:p w14:paraId="72AC655B" w14:textId="77777777" w:rsidR="00897956" w:rsidRPr="00481D2D" w:rsidRDefault="00897956">
            <w:pPr>
              <w:pStyle w:val="TAL"/>
            </w:pPr>
            <w:r w:rsidRPr="00481D2D">
              <w:t>[26] 21.1.1</w:t>
            </w:r>
          </w:p>
        </w:tc>
        <w:tc>
          <w:tcPr>
            <w:tcW w:w="1055" w:type="dxa"/>
          </w:tcPr>
          <w:p w14:paraId="5AB949D8" w14:textId="77777777" w:rsidR="00897956" w:rsidRPr="00481D2D" w:rsidRDefault="00897956">
            <w:pPr>
              <w:pStyle w:val="TAL"/>
            </w:pPr>
            <w:r w:rsidRPr="00481D2D">
              <w:t>c21</w:t>
            </w:r>
          </w:p>
        </w:tc>
        <w:tc>
          <w:tcPr>
            <w:tcW w:w="1021" w:type="dxa"/>
          </w:tcPr>
          <w:p w14:paraId="1152D1FE" w14:textId="77777777" w:rsidR="00897956" w:rsidRPr="00481D2D" w:rsidRDefault="00897956">
            <w:pPr>
              <w:pStyle w:val="TAL"/>
            </w:pPr>
            <w:r w:rsidRPr="00481D2D">
              <w:t>c21</w:t>
            </w:r>
          </w:p>
        </w:tc>
        <w:tc>
          <w:tcPr>
            <w:tcW w:w="1184" w:type="dxa"/>
          </w:tcPr>
          <w:p w14:paraId="314EADAE" w14:textId="77777777" w:rsidR="00897956" w:rsidRPr="00481D2D" w:rsidRDefault="00897956">
            <w:pPr>
              <w:pStyle w:val="TAL"/>
            </w:pPr>
            <w:r w:rsidRPr="00481D2D">
              <w:t>[26] 21.1.1</w:t>
            </w:r>
          </w:p>
        </w:tc>
        <w:tc>
          <w:tcPr>
            <w:tcW w:w="858" w:type="dxa"/>
          </w:tcPr>
          <w:p w14:paraId="3269ACBA" w14:textId="77777777" w:rsidR="00897956" w:rsidRPr="00481D2D" w:rsidRDefault="00897956">
            <w:pPr>
              <w:pStyle w:val="TAL"/>
            </w:pPr>
            <w:r w:rsidRPr="00481D2D">
              <w:t>c11</w:t>
            </w:r>
          </w:p>
        </w:tc>
        <w:tc>
          <w:tcPr>
            <w:tcW w:w="1021" w:type="dxa"/>
          </w:tcPr>
          <w:p w14:paraId="1B141E1C" w14:textId="77777777" w:rsidR="00897956" w:rsidRPr="00481D2D" w:rsidRDefault="00897956">
            <w:pPr>
              <w:pStyle w:val="TAL"/>
            </w:pPr>
            <w:r w:rsidRPr="00481D2D">
              <w:t>c11</w:t>
            </w:r>
          </w:p>
        </w:tc>
      </w:tr>
      <w:tr w:rsidR="00897956" w:rsidRPr="00481D2D" w14:paraId="5DCAD6FE" w14:textId="77777777">
        <w:tc>
          <w:tcPr>
            <w:tcW w:w="851" w:type="dxa"/>
          </w:tcPr>
          <w:p w14:paraId="72ED5D51" w14:textId="77777777" w:rsidR="00897956" w:rsidRPr="00481D2D" w:rsidRDefault="00897956">
            <w:pPr>
              <w:pStyle w:val="TAL"/>
            </w:pPr>
            <w:r w:rsidRPr="00481D2D">
              <w:t>101</w:t>
            </w:r>
          </w:p>
        </w:tc>
        <w:tc>
          <w:tcPr>
            <w:tcW w:w="2376" w:type="dxa"/>
          </w:tcPr>
          <w:p w14:paraId="1721DFBE" w14:textId="77777777" w:rsidR="00897956" w:rsidRPr="00481D2D" w:rsidRDefault="00897956">
            <w:pPr>
              <w:pStyle w:val="TAL"/>
            </w:pPr>
            <w:r w:rsidRPr="00481D2D">
              <w:t>1xx response</w:t>
            </w:r>
          </w:p>
        </w:tc>
        <w:tc>
          <w:tcPr>
            <w:tcW w:w="1276" w:type="dxa"/>
          </w:tcPr>
          <w:p w14:paraId="0991447C" w14:textId="77777777" w:rsidR="00897956" w:rsidRPr="00481D2D" w:rsidRDefault="00897956">
            <w:pPr>
              <w:pStyle w:val="TAL"/>
            </w:pPr>
            <w:r w:rsidRPr="00481D2D">
              <w:t>[26] 21.1</w:t>
            </w:r>
          </w:p>
        </w:tc>
        <w:tc>
          <w:tcPr>
            <w:tcW w:w="1055" w:type="dxa"/>
          </w:tcPr>
          <w:p w14:paraId="24FCEEF6" w14:textId="77777777" w:rsidR="00897956" w:rsidRPr="00481D2D" w:rsidRDefault="00897956">
            <w:pPr>
              <w:pStyle w:val="TAL"/>
            </w:pPr>
            <w:r w:rsidRPr="00481D2D">
              <w:t>p21</w:t>
            </w:r>
          </w:p>
        </w:tc>
        <w:tc>
          <w:tcPr>
            <w:tcW w:w="1021" w:type="dxa"/>
          </w:tcPr>
          <w:p w14:paraId="166829C3" w14:textId="77777777" w:rsidR="00897956" w:rsidRPr="00481D2D" w:rsidRDefault="00897956">
            <w:pPr>
              <w:pStyle w:val="TAL"/>
            </w:pPr>
            <w:r w:rsidRPr="00481D2D">
              <w:t>p21</w:t>
            </w:r>
          </w:p>
        </w:tc>
        <w:tc>
          <w:tcPr>
            <w:tcW w:w="1184" w:type="dxa"/>
          </w:tcPr>
          <w:p w14:paraId="3516E1E0" w14:textId="77777777" w:rsidR="00897956" w:rsidRPr="00481D2D" w:rsidRDefault="00897956">
            <w:pPr>
              <w:pStyle w:val="TAL"/>
            </w:pPr>
            <w:r w:rsidRPr="00481D2D">
              <w:t>[26] 21.1</w:t>
            </w:r>
          </w:p>
        </w:tc>
        <w:tc>
          <w:tcPr>
            <w:tcW w:w="858" w:type="dxa"/>
          </w:tcPr>
          <w:p w14:paraId="49E42584" w14:textId="77777777" w:rsidR="00897956" w:rsidRPr="00481D2D" w:rsidRDefault="00897956">
            <w:pPr>
              <w:pStyle w:val="TAL"/>
            </w:pPr>
            <w:r w:rsidRPr="00481D2D">
              <w:t>p21</w:t>
            </w:r>
          </w:p>
        </w:tc>
        <w:tc>
          <w:tcPr>
            <w:tcW w:w="1021" w:type="dxa"/>
          </w:tcPr>
          <w:p w14:paraId="50801C4F" w14:textId="77777777" w:rsidR="00897956" w:rsidRPr="00481D2D" w:rsidRDefault="00897956">
            <w:pPr>
              <w:pStyle w:val="TAL"/>
            </w:pPr>
            <w:r w:rsidRPr="00481D2D">
              <w:t>p21</w:t>
            </w:r>
          </w:p>
        </w:tc>
      </w:tr>
      <w:tr w:rsidR="003E4A8C" w:rsidRPr="00481D2D" w14:paraId="31A3B040" w14:textId="77777777">
        <w:tc>
          <w:tcPr>
            <w:tcW w:w="851" w:type="dxa"/>
          </w:tcPr>
          <w:p w14:paraId="49A6B560" w14:textId="77777777" w:rsidR="003E4A8C" w:rsidRPr="00481D2D" w:rsidRDefault="003E4A8C" w:rsidP="00547C67">
            <w:pPr>
              <w:pStyle w:val="TAL"/>
            </w:pPr>
            <w:r w:rsidRPr="00481D2D">
              <w:t>101A</w:t>
            </w:r>
          </w:p>
        </w:tc>
        <w:tc>
          <w:tcPr>
            <w:tcW w:w="2376" w:type="dxa"/>
          </w:tcPr>
          <w:p w14:paraId="1B88FB52" w14:textId="77777777" w:rsidR="003E4A8C" w:rsidRPr="00481D2D" w:rsidRDefault="003E4A8C" w:rsidP="00547C67">
            <w:pPr>
              <w:pStyle w:val="TAL"/>
            </w:pPr>
            <w:r w:rsidRPr="00481D2D">
              <w:t>18x response</w:t>
            </w:r>
          </w:p>
        </w:tc>
        <w:tc>
          <w:tcPr>
            <w:tcW w:w="1276" w:type="dxa"/>
          </w:tcPr>
          <w:p w14:paraId="711E2B4A" w14:textId="77777777" w:rsidR="003E4A8C" w:rsidRPr="00481D2D" w:rsidRDefault="003E4A8C" w:rsidP="00547C67">
            <w:pPr>
              <w:pStyle w:val="TAL"/>
            </w:pPr>
            <w:r w:rsidRPr="00481D2D">
              <w:t>[26] 21.1</w:t>
            </w:r>
          </w:p>
        </w:tc>
        <w:tc>
          <w:tcPr>
            <w:tcW w:w="1055" w:type="dxa"/>
          </w:tcPr>
          <w:p w14:paraId="2D6FA00F" w14:textId="77777777" w:rsidR="003E4A8C" w:rsidRPr="00481D2D" w:rsidRDefault="003E4A8C" w:rsidP="00547C67">
            <w:pPr>
              <w:pStyle w:val="TAL"/>
            </w:pPr>
            <w:r w:rsidRPr="00481D2D">
              <w:t>p21</w:t>
            </w:r>
          </w:p>
        </w:tc>
        <w:tc>
          <w:tcPr>
            <w:tcW w:w="1021" w:type="dxa"/>
          </w:tcPr>
          <w:p w14:paraId="2E5C21C3" w14:textId="77777777" w:rsidR="003E4A8C" w:rsidRPr="00481D2D" w:rsidRDefault="003E4A8C" w:rsidP="00547C67">
            <w:pPr>
              <w:pStyle w:val="TAL"/>
            </w:pPr>
            <w:r w:rsidRPr="00481D2D">
              <w:t>p21</w:t>
            </w:r>
          </w:p>
        </w:tc>
        <w:tc>
          <w:tcPr>
            <w:tcW w:w="1184" w:type="dxa"/>
          </w:tcPr>
          <w:p w14:paraId="1F88062A" w14:textId="77777777" w:rsidR="003E4A8C" w:rsidRPr="00481D2D" w:rsidRDefault="003E4A8C" w:rsidP="00547C67">
            <w:pPr>
              <w:pStyle w:val="TAL"/>
            </w:pPr>
            <w:r w:rsidRPr="00481D2D">
              <w:t>[26] 21.1</w:t>
            </w:r>
          </w:p>
        </w:tc>
        <w:tc>
          <w:tcPr>
            <w:tcW w:w="858" w:type="dxa"/>
          </w:tcPr>
          <w:p w14:paraId="4061484F" w14:textId="77777777" w:rsidR="003E4A8C" w:rsidRPr="00481D2D" w:rsidRDefault="003E4A8C" w:rsidP="00547C67">
            <w:pPr>
              <w:pStyle w:val="TAL"/>
            </w:pPr>
            <w:r w:rsidRPr="00481D2D">
              <w:t>p21</w:t>
            </w:r>
          </w:p>
        </w:tc>
        <w:tc>
          <w:tcPr>
            <w:tcW w:w="1021" w:type="dxa"/>
          </w:tcPr>
          <w:p w14:paraId="6F1FCA60" w14:textId="77777777" w:rsidR="003E4A8C" w:rsidRPr="00481D2D" w:rsidRDefault="003E4A8C" w:rsidP="00547C67">
            <w:pPr>
              <w:pStyle w:val="TAL"/>
            </w:pPr>
            <w:r w:rsidRPr="00481D2D">
              <w:t>p21</w:t>
            </w:r>
          </w:p>
        </w:tc>
      </w:tr>
      <w:tr w:rsidR="00897956" w:rsidRPr="00481D2D" w14:paraId="17E3F7D1" w14:textId="77777777">
        <w:tc>
          <w:tcPr>
            <w:tcW w:w="851" w:type="dxa"/>
          </w:tcPr>
          <w:p w14:paraId="6FAD45F6" w14:textId="77777777" w:rsidR="00897956" w:rsidRPr="00481D2D" w:rsidRDefault="00897956">
            <w:pPr>
              <w:pStyle w:val="TAL"/>
            </w:pPr>
            <w:bookmarkStart w:id="1187" w:name="UA180"/>
            <w:r w:rsidRPr="00481D2D">
              <w:t>2</w:t>
            </w:r>
            <w:bookmarkEnd w:id="1187"/>
          </w:p>
        </w:tc>
        <w:tc>
          <w:tcPr>
            <w:tcW w:w="2376" w:type="dxa"/>
          </w:tcPr>
          <w:p w14:paraId="6561EFD7" w14:textId="77777777" w:rsidR="00897956" w:rsidRPr="00481D2D" w:rsidRDefault="00897956">
            <w:pPr>
              <w:pStyle w:val="TAL"/>
            </w:pPr>
            <w:r w:rsidRPr="00481D2D">
              <w:t>180 (Ringing)</w:t>
            </w:r>
          </w:p>
        </w:tc>
        <w:tc>
          <w:tcPr>
            <w:tcW w:w="1276" w:type="dxa"/>
          </w:tcPr>
          <w:p w14:paraId="793B0682" w14:textId="77777777" w:rsidR="00897956" w:rsidRPr="00481D2D" w:rsidRDefault="00897956">
            <w:pPr>
              <w:pStyle w:val="TAL"/>
            </w:pPr>
            <w:r w:rsidRPr="00481D2D">
              <w:t>[26] 21.1.2</w:t>
            </w:r>
          </w:p>
        </w:tc>
        <w:tc>
          <w:tcPr>
            <w:tcW w:w="1055" w:type="dxa"/>
          </w:tcPr>
          <w:p w14:paraId="6875AFA5" w14:textId="77777777" w:rsidR="00897956" w:rsidRPr="00481D2D" w:rsidRDefault="00897956">
            <w:pPr>
              <w:pStyle w:val="TAL"/>
            </w:pPr>
            <w:r w:rsidRPr="00481D2D">
              <w:t>c2</w:t>
            </w:r>
          </w:p>
        </w:tc>
        <w:tc>
          <w:tcPr>
            <w:tcW w:w="1021" w:type="dxa"/>
          </w:tcPr>
          <w:p w14:paraId="05E0480D" w14:textId="77777777" w:rsidR="00897956" w:rsidRPr="00481D2D" w:rsidRDefault="00897956">
            <w:pPr>
              <w:pStyle w:val="TAL"/>
            </w:pPr>
            <w:r w:rsidRPr="00481D2D">
              <w:t>c2</w:t>
            </w:r>
          </w:p>
        </w:tc>
        <w:tc>
          <w:tcPr>
            <w:tcW w:w="1184" w:type="dxa"/>
          </w:tcPr>
          <w:p w14:paraId="0838DEE9" w14:textId="77777777" w:rsidR="00897956" w:rsidRPr="00481D2D" w:rsidRDefault="00897956">
            <w:pPr>
              <w:pStyle w:val="TAL"/>
            </w:pPr>
            <w:r w:rsidRPr="00481D2D">
              <w:t>[26] 21.1.2</w:t>
            </w:r>
          </w:p>
        </w:tc>
        <w:tc>
          <w:tcPr>
            <w:tcW w:w="858" w:type="dxa"/>
          </w:tcPr>
          <w:p w14:paraId="08CC4F5D" w14:textId="77777777" w:rsidR="00897956" w:rsidRPr="00481D2D" w:rsidRDefault="00897956">
            <w:pPr>
              <w:pStyle w:val="TAL"/>
            </w:pPr>
            <w:r w:rsidRPr="00481D2D">
              <w:t>c1</w:t>
            </w:r>
          </w:p>
        </w:tc>
        <w:tc>
          <w:tcPr>
            <w:tcW w:w="1021" w:type="dxa"/>
          </w:tcPr>
          <w:p w14:paraId="210D5789" w14:textId="77777777" w:rsidR="00897956" w:rsidRPr="00481D2D" w:rsidRDefault="00897956">
            <w:pPr>
              <w:pStyle w:val="TAL"/>
            </w:pPr>
            <w:r w:rsidRPr="00481D2D">
              <w:t>c1</w:t>
            </w:r>
          </w:p>
        </w:tc>
      </w:tr>
      <w:tr w:rsidR="00897956" w:rsidRPr="00481D2D" w14:paraId="4B2E2E6C" w14:textId="77777777">
        <w:tc>
          <w:tcPr>
            <w:tcW w:w="851" w:type="dxa"/>
          </w:tcPr>
          <w:p w14:paraId="1FA6C69F" w14:textId="77777777" w:rsidR="00897956" w:rsidRPr="00481D2D" w:rsidRDefault="00897956">
            <w:pPr>
              <w:pStyle w:val="TAL"/>
            </w:pPr>
            <w:bookmarkStart w:id="1188" w:name="UA181"/>
            <w:r w:rsidRPr="00481D2D">
              <w:t>3</w:t>
            </w:r>
            <w:bookmarkEnd w:id="1188"/>
          </w:p>
        </w:tc>
        <w:tc>
          <w:tcPr>
            <w:tcW w:w="2376" w:type="dxa"/>
          </w:tcPr>
          <w:p w14:paraId="5C1E965B" w14:textId="77777777" w:rsidR="00897956" w:rsidRPr="00481D2D" w:rsidRDefault="00897956">
            <w:pPr>
              <w:pStyle w:val="TAL"/>
            </w:pPr>
            <w:r w:rsidRPr="00481D2D">
              <w:t>181 (Call Is Being Forwarded)</w:t>
            </w:r>
          </w:p>
        </w:tc>
        <w:tc>
          <w:tcPr>
            <w:tcW w:w="1276" w:type="dxa"/>
          </w:tcPr>
          <w:p w14:paraId="1C7AFDAC" w14:textId="77777777" w:rsidR="00897956" w:rsidRPr="00481D2D" w:rsidRDefault="00897956">
            <w:pPr>
              <w:pStyle w:val="TAL"/>
            </w:pPr>
            <w:r w:rsidRPr="00481D2D">
              <w:t>[26] 21.1.3</w:t>
            </w:r>
          </w:p>
        </w:tc>
        <w:tc>
          <w:tcPr>
            <w:tcW w:w="1055" w:type="dxa"/>
          </w:tcPr>
          <w:p w14:paraId="35627671" w14:textId="77777777" w:rsidR="00897956" w:rsidRPr="00481D2D" w:rsidRDefault="00897956">
            <w:pPr>
              <w:pStyle w:val="TAL"/>
            </w:pPr>
            <w:r w:rsidRPr="00481D2D">
              <w:t>c2</w:t>
            </w:r>
          </w:p>
        </w:tc>
        <w:tc>
          <w:tcPr>
            <w:tcW w:w="1021" w:type="dxa"/>
          </w:tcPr>
          <w:p w14:paraId="1D66A76B" w14:textId="77777777" w:rsidR="00897956" w:rsidRPr="00481D2D" w:rsidRDefault="00897956">
            <w:pPr>
              <w:pStyle w:val="TAL"/>
            </w:pPr>
            <w:r w:rsidRPr="00481D2D">
              <w:t>c2</w:t>
            </w:r>
          </w:p>
        </w:tc>
        <w:tc>
          <w:tcPr>
            <w:tcW w:w="1184" w:type="dxa"/>
          </w:tcPr>
          <w:p w14:paraId="06316999" w14:textId="77777777" w:rsidR="00897956" w:rsidRPr="00481D2D" w:rsidRDefault="00897956">
            <w:pPr>
              <w:pStyle w:val="TAL"/>
            </w:pPr>
            <w:r w:rsidRPr="00481D2D">
              <w:t>[26] 21.1.3</w:t>
            </w:r>
          </w:p>
        </w:tc>
        <w:tc>
          <w:tcPr>
            <w:tcW w:w="858" w:type="dxa"/>
          </w:tcPr>
          <w:p w14:paraId="30ACCF20" w14:textId="77777777" w:rsidR="00897956" w:rsidRPr="00481D2D" w:rsidRDefault="00897956">
            <w:pPr>
              <w:pStyle w:val="TAL"/>
            </w:pPr>
            <w:r w:rsidRPr="00481D2D">
              <w:t>c1</w:t>
            </w:r>
          </w:p>
        </w:tc>
        <w:tc>
          <w:tcPr>
            <w:tcW w:w="1021" w:type="dxa"/>
          </w:tcPr>
          <w:p w14:paraId="7092CF78" w14:textId="77777777" w:rsidR="00897956" w:rsidRPr="00481D2D" w:rsidRDefault="00897956">
            <w:pPr>
              <w:pStyle w:val="TAL"/>
            </w:pPr>
            <w:r w:rsidRPr="00481D2D">
              <w:t>c1</w:t>
            </w:r>
          </w:p>
        </w:tc>
      </w:tr>
      <w:tr w:rsidR="00897956" w:rsidRPr="00481D2D" w14:paraId="54A71B81" w14:textId="77777777">
        <w:tc>
          <w:tcPr>
            <w:tcW w:w="851" w:type="dxa"/>
          </w:tcPr>
          <w:p w14:paraId="45B7BA94" w14:textId="77777777" w:rsidR="00897956" w:rsidRPr="00481D2D" w:rsidRDefault="00897956">
            <w:pPr>
              <w:pStyle w:val="TAL"/>
            </w:pPr>
            <w:bookmarkStart w:id="1189" w:name="UA182"/>
            <w:r w:rsidRPr="00481D2D">
              <w:t>4</w:t>
            </w:r>
            <w:bookmarkEnd w:id="1189"/>
          </w:p>
        </w:tc>
        <w:tc>
          <w:tcPr>
            <w:tcW w:w="2376" w:type="dxa"/>
          </w:tcPr>
          <w:p w14:paraId="347D9556" w14:textId="77777777" w:rsidR="00897956" w:rsidRPr="00481D2D" w:rsidRDefault="00897956">
            <w:pPr>
              <w:pStyle w:val="TAL"/>
            </w:pPr>
            <w:r w:rsidRPr="00481D2D">
              <w:t>182 (Queued)</w:t>
            </w:r>
          </w:p>
        </w:tc>
        <w:tc>
          <w:tcPr>
            <w:tcW w:w="1276" w:type="dxa"/>
          </w:tcPr>
          <w:p w14:paraId="50D6C85A" w14:textId="77777777" w:rsidR="00897956" w:rsidRPr="00481D2D" w:rsidRDefault="00897956">
            <w:pPr>
              <w:pStyle w:val="TAL"/>
            </w:pPr>
            <w:r w:rsidRPr="00481D2D">
              <w:t>[26] 21.1.4</w:t>
            </w:r>
          </w:p>
        </w:tc>
        <w:tc>
          <w:tcPr>
            <w:tcW w:w="1055" w:type="dxa"/>
          </w:tcPr>
          <w:p w14:paraId="5AD102CE" w14:textId="77777777" w:rsidR="00897956" w:rsidRPr="00481D2D" w:rsidRDefault="00897956">
            <w:pPr>
              <w:pStyle w:val="TAL"/>
            </w:pPr>
            <w:r w:rsidRPr="00481D2D">
              <w:t>c2</w:t>
            </w:r>
          </w:p>
        </w:tc>
        <w:tc>
          <w:tcPr>
            <w:tcW w:w="1021" w:type="dxa"/>
          </w:tcPr>
          <w:p w14:paraId="1F657812" w14:textId="77777777" w:rsidR="00897956" w:rsidRPr="00481D2D" w:rsidRDefault="00897956">
            <w:pPr>
              <w:pStyle w:val="TAL"/>
            </w:pPr>
            <w:r w:rsidRPr="00481D2D">
              <w:t>c2</w:t>
            </w:r>
          </w:p>
        </w:tc>
        <w:tc>
          <w:tcPr>
            <w:tcW w:w="1184" w:type="dxa"/>
          </w:tcPr>
          <w:p w14:paraId="12BC1F36" w14:textId="77777777" w:rsidR="00897956" w:rsidRPr="00481D2D" w:rsidRDefault="00897956">
            <w:pPr>
              <w:pStyle w:val="TAL"/>
            </w:pPr>
            <w:r w:rsidRPr="00481D2D">
              <w:t>[26] 21.1.4</w:t>
            </w:r>
          </w:p>
        </w:tc>
        <w:tc>
          <w:tcPr>
            <w:tcW w:w="858" w:type="dxa"/>
          </w:tcPr>
          <w:p w14:paraId="560617D5" w14:textId="77777777" w:rsidR="00897956" w:rsidRPr="00481D2D" w:rsidRDefault="00897956">
            <w:pPr>
              <w:pStyle w:val="TAL"/>
            </w:pPr>
            <w:r w:rsidRPr="00481D2D">
              <w:t>c1</w:t>
            </w:r>
          </w:p>
        </w:tc>
        <w:tc>
          <w:tcPr>
            <w:tcW w:w="1021" w:type="dxa"/>
          </w:tcPr>
          <w:p w14:paraId="42CD2F94" w14:textId="77777777" w:rsidR="00897956" w:rsidRPr="00481D2D" w:rsidRDefault="00897956">
            <w:pPr>
              <w:pStyle w:val="TAL"/>
            </w:pPr>
            <w:r w:rsidRPr="00481D2D">
              <w:t>c1</w:t>
            </w:r>
          </w:p>
        </w:tc>
      </w:tr>
      <w:tr w:rsidR="00897956" w:rsidRPr="00481D2D" w14:paraId="0C51907A" w14:textId="77777777">
        <w:tc>
          <w:tcPr>
            <w:tcW w:w="851" w:type="dxa"/>
          </w:tcPr>
          <w:p w14:paraId="29D6FC6E" w14:textId="77777777" w:rsidR="00897956" w:rsidRPr="00481D2D" w:rsidRDefault="00897956">
            <w:pPr>
              <w:pStyle w:val="TAL"/>
            </w:pPr>
            <w:bookmarkStart w:id="1190" w:name="UA183"/>
            <w:r w:rsidRPr="00481D2D">
              <w:t>5</w:t>
            </w:r>
            <w:bookmarkEnd w:id="1190"/>
          </w:p>
        </w:tc>
        <w:tc>
          <w:tcPr>
            <w:tcW w:w="2376" w:type="dxa"/>
          </w:tcPr>
          <w:p w14:paraId="379ED643" w14:textId="77777777" w:rsidR="00897956" w:rsidRPr="00481D2D" w:rsidRDefault="00897956">
            <w:pPr>
              <w:pStyle w:val="TAL"/>
            </w:pPr>
            <w:r w:rsidRPr="00481D2D">
              <w:t>183 (Session Progress)</w:t>
            </w:r>
          </w:p>
        </w:tc>
        <w:tc>
          <w:tcPr>
            <w:tcW w:w="1276" w:type="dxa"/>
          </w:tcPr>
          <w:p w14:paraId="638E9B0F" w14:textId="77777777" w:rsidR="00897956" w:rsidRPr="00481D2D" w:rsidRDefault="00897956">
            <w:pPr>
              <w:pStyle w:val="TAL"/>
            </w:pPr>
            <w:r w:rsidRPr="00481D2D">
              <w:t>[26] 21.1.5</w:t>
            </w:r>
          </w:p>
        </w:tc>
        <w:tc>
          <w:tcPr>
            <w:tcW w:w="1055" w:type="dxa"/>
          </w:tcPr>
          <w:p w14:paraId="70DF7CAB" w14:textId="77777777" w:rsidR="00897956" w:rsidRPr="00481D2D" w:rsidRDefault="00897956">
            <w:pPr>
              <w:pStyle w:val="TAL"/>
            </w:pPr>
            <w:r w:rsidRPr="00481D2D">
              <w:t>c</w:t>
            </w:r>
            <w:r w:rsidR="00FB259B" w:rsidRPr="00481D2D">
              <w:t>3</w:t>
            </w:r>
            <w:r w:rsidR="00006E61" w:rsidRPr="00481D2D">
              <w:t>4</w:t>
            </w:r>
          </w:p>
        </w:tc>
        <w:tc>
          <w:tcPr>
            <w:tcW w:w="1021" w:type="dxa"/>
          </w:tcPr>
          <w:p w14:paraId="48BE8D61" w14:textId="77777777" w:rsidR="00897956" w:rsidRPr="00481D2D" w:rsidRDefault="00897956">
            <w:pPr>
              <w:pStyle w:val="TAL"/>
            </w:pPr>
            <w:r w:rsidRPr="00481D2D">
              <w:t>c</w:t>
            </w:r>
            <w:r w:rsidR="00FB259B" w:rsidRPr="00481D2D">
              <w:t>3</w:t>
            </w:r>
            <w:r w:rsidR="00006E61" w:rsidRPr="00481D2D">
              <w:t>4</w:t>
            </w:r>
          </w:p>
        </w:tc>
        <w:tc>
          <w:tcPr>
            <w:tcW w:w="1184" w:type="dxa"/>
          </w:tcPr>
          <w:p w14:paraId="51429363" w14:textId="77777777" w:rsidR="00897956" w:rsidRPr="00481D2D" w:rsidRDefault="00897956">
            <w:pPr>
              <w:pStyle w:val="TAL"/>
            </w:pPr>
            <w:r w:rsidRPr="00481D2D">
              <w:t>[26] 21.1.5</w:t>
            </w:r>
          </w:p>
        </w:tc>
        <w:tc>
          <w:tcPr>
            <w:tcW w:w="858" w:type="dxa"/>
          </w:tcPr>
          <w:p w14:paraId="021D0BF2" w14:textId="77777777" w:rsidR="00897956" w:rsidRPr="00481D2D" w:rsidRDefault="00897956">
            <w:pPr>
              <w:pStyle w:val="TAL"/>
            </w:pPr>
            <w:r w:rsidRPr="00481D2D">
              <w:t>c1</w:t>
            </w:r>
          </w:p>
        </w:tc>
        <w:tc>
          <w:tcPr>
            <w:tcW w:w="1021" w:type="dxa"/>
          </w:tcPr>
          <w:p w14:paraId="2F5FE143" w14:textId="77777777" w:rsidR="00897956" w:rsidRPr="00481D2D" w:rsidRDefault="00897956">
            <w:pPr>
              <w:pStyle w:val="TAL"/>
            </w:pPr>
            <w:r w:rsidRPr="00481D2D">
              <w:t>c1</w:t>
            </w:r>
          </w:p>
        </w:tc>
      </w:tr>
      <w:tr w:rsidR="00983EA1" w:rsidRPr="00481D2D" w14:paraId="3217CE0E" w14:textId="77777777">
        <w:tc>
          <w:tcPr>
            <w:tcW w:w="851" w:type="dxa"/>
          </w:tcPr>
          <w:p w14:paraId="3020473A" w14:textId="77777777" w:rsidR="00983EA1" w:rsidRPr="00481D2D" w:rsidRDefault="00983EA1" w:rsidP="00B9488B">
            <w:pPr>
              <w:pStyle w:val="TAL"/>
            </w:pPr>
            <w:r w:rsidRPr="00481D2D">
              <w:t>5A</w:t>
            </w:r>
          </w:p>
        </w:tc>
        <w:tc>
          <w:tcPr>
            <w:tcW w:w="2376" w:type="dxa"/>
          </w:tcPr>
          <w:p w14:paraId="61594AAB" w14:textId="77777777" w:rsidR="00983EA1" w:rsidRPr="00481D2D" w:rsidRDefault="00983EA1" w:rsidP="00B9488B">
            <w:pPr>
              <w:pStyle w:val="TAL"/>
            </w:pPr>
            <w:r w:rsidRPr="00481D2D">
              <w:t>199 (Early Dialog Terminated)</w:t>
            </w:r>
          </w:p>
        </w:tc>
        <w:tc>
          <w:tcPr>
            <w:tcW w:w="1276" w:type="dxa"/>
          </w:tcPr>
          <w:p w14:paraId="399270B7" w14:textId="77777777" w:rsidR="00983EA1" w:rsidRPr="00481D2D" w:rsidRDefault="00983EA1" w:rsidP="00B9488B">
            <w:pPr>
              <w:pStyle w:val="TAL"/>
            </w:pPr>
            <w:r w:rsidRPr="00481D2D">
              <w:t xml:space="preserve">[142] </w:t>
            </w:r>
            <w:r w:rsidR="006670C3" w:rsidRPr="00481D2D">
              <w:t>11.1</w:t>
            </w:r>
          </w:p>
        </w:tc>
        <w:tc>
          <w:tcPr>
            <w:tcW w:w="1055" w:type="dxa"/>
          </w:tcPr>
          <w:p w14:paraId="41FAFA37" w14:textId="77777777" w:rsidR="00983EA1" w:rsidRPr="00481D2D" w:rsidRDefault="00833798" w:rsidP="00B9488B">
            <w:pPr>
              <w:pStyle w:val="TAL"/>
            </w:pPr>
            <w:r w:rsidRPr="00481D2D">
              <w:t>c32</w:t>
            </w:r>
          </w:p>
        </w:tc>
        <w:tc>
          <w:tcPr>
            <w:tcW w:w="1021" w:type="dxa"/>
          </w:tcPr>
          <w:p w14:paraId="545DF2BC" w14:textId="77777777" w:rsidR="00983EA1" w:rsidRPr="00481D2D" w:rsidRDefault="00833798" w:rsidP="00B9488B">
            <w:pPr>
              <w:pStyle w:val="TAL"/>
            </w:pPr>
            <w:r w:rsidRPr="00481D2D">
              <w:t>c32</w:t>
            </w:r>
          </w:p>
        </w:tc>
        <w:tc>
          <w:tcPr>
            <w:tcW w:w="1184" w:type="dxa"/>
          </w:tcPr>
          <w:p w14:paraId="3335FF92" w14:textId="77777777" w:rsidR="00983EA1" w:rsidRPr="00481D2D" w:rsidRDefault="00983EA1" w:rsidP="00B9488B">
            <w:pPr>
              <w:pStyle w:val="TAL"/>
            </w:pPr>
            <w:r w:rsidRPr="00481D2D">
              <w:t xml:space="preserve">[142] </w:t>
            </w:r>
            <w:r w:rsidR="006670C3" w:rsidRPr="00481D2D">
              <w:t>11.1</w:t>
            </w:r>
          </w:p>
        </w:tc>
        <w:tc>
          <w:tcPr>
            <w:tcW w:w="858" w:type="dxa"/>
          </w:tcPr>
          <w:p w14:paraId="399A65BF" w14:textId="77777777" w:rsidR="00983EA1" w:rsidRPr="00481D2D" w:rsidRDefault="00833798" w:rsidP="00B9488B">
            <w:pPr>
              <w:pStyle w:val="TAL"/>
            </w:pPr>
            <w:r w:rsidRPr="00481D2D">
              <w:t>c32</w:t>
            </w:r>
          </w:p>
        </w:tc>
        <w:tc>
          <w:tcPr>
            <w:tcW w:w="1021" w:type="dxa"/>
          </w:tcPr>
          <w:p w14:paraId="733E24D4" w14:textId="77777777" w:rsidR="00983EA1" w:rsidRPr="00481D2D" w:rsidRDefault="00833798" w:rsidP="00B9488B">
            <w:pPr>
              <w:pStyle w:val="TAL"/>
            </w:pPr>
            <w:r w:rsidRPr="00481D2D">
              <w:t>c32</w:t>
            </w:r>
          </w:p>
        </w:tc>
      </w:tr>
      <w:tr w:rsidR="00897956" w:rsidRPr="00481D2D" w14:paraId="55F06DC7" w14:textId="77777777">
        <w:tc>
          <w:tcPr>
            <w:tcW w:w="851" w:type="dxa"/>
          </w:tcPr>
          <w:p w14:paraId="5648BE6F" w14:textId="77777777" w:rsidR="00897956" w:rsidRPr="00481D2D" w:rsidRDefault="00897956">
            <w:pPr>
              <w:pStyle w:val="TAL"/>
            </w:pPr>
            <w:r w:rsidRPr="00481D2D">
              <w:t>102</w:t>
            </w:r>
          </w:p>
        </w:tc>
        <w:tc>
          <w:tcPr>
            <w:tcW w:w="2376" w:type="dxa"/>
          </w:tcPr>
          <w:p w14:paraId="3FBE8FE0" w14:textId="77777777" w:rsidR="00897956" w:rsidRPr="00481D2D" w:rsidRDefault="00897956">
            <w:pPr>
              <w:pStyle w:val="TAL"/>
            </w:pPr>
            <w:r w:rsidRPr="00481D2D">
              <w:t>2xx response</w:t>
            </w:r>
          </w:p>
        </w:tc>
        <w:tc>
          <w:tcPr>
            <w:tcW w:w="1276" w:type="dxa"/>
          </w:tcPr>
          <w:p w14:paraId="0CA25F44" w14:textId="77777777" w:rsidR="00897956" w:rsidRPr="00481D2D" w:rsidRDefault="00897956">
            <w:pPr>
              <w:pStyle w:val="TAL"/>
            </w:pPr>
            <w:r w:rsidRPr="00481D2D">
              <w:t>[26] 21.2</w:t>
            </w:r>
          </w:p>
        </w:tc>
        <w:tc>
          <w:tcPr>
            <w:tcW w:w="1055" w:type="dxa"/>
          </w:tcPr>
          <w:p w14:paraId="4C2D73D7" w14:textId="77777777" w:rsidR="00897956" w:rsidRPr="00481D2D" w:rsidRDefault="00897956">
            <w:pPr>
              <w:pStyle w:val="TAL"/>
            </w:pPr>
            <w:r w:rsidRPr="00481D2D">
              <w:t>p22</w:t>
            </w:r>
          </w:p>
        </w:tc>
        <w:tc>
          <w:tcPr>
            <w:tcW w:w="1021" w:type="dxa"/>
          </w:tcPr>
          <w:p w14:paraId="06C1EB88" w14:textId="77777777" w:rsidR="00897956" w:rsidRPr="00481D2D" w:rsidRDefault="00897956">
            <w:pPr>
              <w:pStyle w:val="TAL"/>
            </w:pPr>
            <w:r w:rsidRPr="00481D2D">
              <w:t>p22</w:t>
            </w:r>
          </w:p>
        </w:tc>
        <w:tc>
          <w:tcPr>
            <w:tcW w:w="1184" w:type="dxa"/>
          </w:tcPr>
          <w:p w14:paraId="58756D83" w14:textId="77777777" w:rsidR="00897956" w:rsidRPr="00481D2D" w:rsidRDefault="00897956">
            <w:pPr>
              <w:pStyle w:val="TAL"/>
            </w:pPr>
            <w:r w:rsidRPr="00481D2D">
              <w:t>[26] 21.1</w:t>
            </w:r>
          </w:p>
        </w:tc>
        <w:tc>
          <w:tcPr>
            <w:tcW w:w="858" w:type="dxa"/>
          </w:tcPr>
          <w:p w14:paraId="2BF721C5" w14:textId="77777777" w:rsidR="00897956" w:rsidRPr="00481D2D" w:rsidRDefault="00897956">
            <w:pPr>
              <w:pStyle w:val="TAL"/>
            </w:pPr>
            <w:r w:rsidRPr="00481D2D">
              <w:t>p22</w:t>
            </w:r>
          </w:p>
        </w:tc>
        <w:tc>
          <w:tcPr>
            <w:tcW w:w="1021" w:type="dxa"/>
          </w:tcPr>
          <w:p w14:paraId="42D73A9D" w14:textId="77777777" w:rsidR="00897956" w:rsidRPr="00481D2D" w:rsidRDefault="00897956">
            <w:pPr>
              <w:pStyle w:val="TAL"/>
            </w:pPr>
            <w:r w:rsidRPr="00481D2D">
              <w:t>p22</w:t>
            </w:r>
          </w:p>
        </w:tc>
      </w:tr>
      <w:tr w:rsidR="00897956" w:rsidRPr="00481D2D" w14:paraId="59F91BCC" w14:textId="77777777">
        <w:tc>
          <w:tcPr>
            <w:tcW w:w="851" w:type="dxa"/>
          </w:tcPr>
          <w:p w14:paraId="03B055D8" w14:textId="77777777" w:rsidR="00897956" w:rsidRPr="00481D2D" w:rsidRDefault="00897956">
            <w:pPr>
              <w:pStyle w:val="TAL"/>
            </w:pPr>
            <w:bookmarkStart w:id="1191" w:name="UA200"/>
            <w:r w:rsidRPr="00481D2D">
              <w:t>6</w:t>
            </w:r>
            <w:bookmarkEnd w:id="1191"/>
          </w:p>
        </w:tc>
        <w:tc>
          <w:tcPr>
            <w:tcW w:w="2376" w:type="dxa"/>
          </w:tcPr>
          <w:p w14:paraId="1ED9FE30" w14:textId="77777777" w:rsidR="00897956" w:rsidRPr="00481D2D" w:rsidRDefault="00897956">
            <w:pPr>
              <w:pStyle w:val="TAL"/>
            </w:pPr>
            <w:r w:rsidRPr="00481D2D">
              <w:t>200 (OK)</w:t>
            </w:r>
          </w:p>
        </w:tc>
        <w:tc>
          <w:tcPr>
            <w:tcW w:w="1276" w:type="dxa"/>
          </w:tcPr>
          <w:p w14:paraId="2BF92C30" w14:textId="77777777" w:rsidR="00897956" w:rsidRPr="00481D2D" w:rsidRDefault="00897956">
            <w:pPr>
              <w:pStyle w:val="TAL"/>
            </w:pPr>
            <w:r w:rsidRPr="00481D2D">
              <w:t>[26] 21.2.1</w:t>
            </w:r>
          </w:p>
        </w:tc>
        <w:tc>
          <w:tcPr>
            <w:tcW w:w="1055" w:type="dxa"/>
          </w:tcPr>
          <w:p w14:paraId="1121027C" w14:textId="77777777" w:rsidR="00897956" w:rsidRPr="00481D2D" w:rsidRDefault="00897956">
            <w:pPr>
              <w:pStyle w:val="TAL"/>
            </w:pPr>
            <w:r w:rsidRPr="00481D2D">
              <w:t>m</w:t>
            </w:r>
          </w:p>
        </w:tc>
        <w:tc>
          <w:tcPr>
            <w:tcW w:w="1021" w:type="dxa"/>
          </w:tcPr>
          <w:p w14:paraId="3A6908BE" w14:textId="77777777" w:rsidR="00897956" w:rsidRPr="00481D2D" w:rsidRDefault="00897956">
            <w:pPr>
              <w:pStyle w:val="TAL"/>
            </w:pPr>
            <w:r w:rsidRPr="00481D2D">
              <w:t>m</w:t>
            </w:r>
          </w:p>
        </w:tc>
        <w:tc>
          <w:tcPr>
            <w:tcW w:w="1184" w:type="dxa"/>
          </w:tcPr>
          <w:p w14:paraId="6A81359D" w14:textId="77777777" w:rsidR="00897956" w:rsidRPr="00481D2D" w:rsidRDefault="00897956">
            <w:pPr>
              <w:pStyle w:val="TAL"/>
            </w:pPr>
            <w:r w:rsidRPr="00481D2D">
              <w:t>[26] 21.2.1</w:t>
            </w:r>
          </w:p>
        </w:tc>
        <w:tc>
          <w:tcPr>
            <w:tcW w:w="858" w:type="dxa"/>
          </w:tcPr>
          <w:p w14:paraId="79F2CB02" w14:textId="77777777" w:rsidR="00897956" w:rsidRPr="00481D2D" w:rsidRDefault="00897956">
            <w:pPr>
              <w:pStyle w:val="TAL"/>
            </w:pPr>
            <w:r w:rsidRPr="00481D2D">
              <w:t>m</w:t>
            </w:r>
          </w:p>
        </w:tc>
        <w:tc>
          <w:tcPr>
            <w:tcW w:w="1021" w:type="dxa"/>
          </w:tcPr>
          <w:p w14:paraId="7262F90B" w14:textId="77777777" w:rsidR="00897956" w:rsidRPr="00481D2D" w:rsidRDefault="00897956">
            <w:pPr>
              <w:pStyle w:val="TAL"/>
            </w:pPr>
            <w:r w:rsidRPr="00481D2D">
              <w:t>m</w:t>
            </w:r>
          </w:p>
        </w:tc>
      </w:tr>
      <w:tr w:rsidR="00897956" w:rsidRPr="00481D2D" w14:paraId="28932E2E" w14:textId="77777777">
        <w:tc>
          <w:tcPr>
            <w:tcW w:w="851" w:type="dxa"/>
          </w:tcPr>
          <w:p w14:paraId="44AC443D" w14:textId="77777777" w:rsidR="00897956" w:rsidRPr="00481D2D" w:rsidRDefault="00897956">
            <w:pPr>
              <w:pStyle w:val="TAL"/>
            </w:pPr>
            <w:bookmarkStart w:id="1192" w:name="UA202"/>
            <w:r w:rsidRPr="00481D2D">
              <w:t>7</w:t>
            </w:r>
            <w:bookmarkEnd w:id="1192"/>
          </w:p>
        </w:tc>
        <w:tc>
          <w:tcPr>
            <w:tcW w:w="2376" w:type="dxa"/>
          </w:tcPr>
          <w:p w14:paraId="1FC2BDEA" w14:textId="77777777" w:rsidR="00897956" w:rsidRPr="00481D2D" w:rsidRDefault="00897956">
            <w:pPr>
              <w:pStyle w:val="TAL"/>
            </w:pPr>
            <w:r w:rsidRPr="00481D2D">
              <w:t>202 (Accepted)</w:t>
            </w:r>
          </w:p>
        </w:tc>
        <w:tc>
          <w:tcPr>
            <w:tcW w:w="1276" w:type="dxa"/>
          </w:tcPr>
          <w:p w14:paraId="0CFC871D" w14:textId="77777777" w:rsidR="00897956" w:rsidRPr="00481D2D" w:rsidRDefault="00897956">
            <w:pPr>
              <w:pStyle w:val="TAL"/>
            </w:pPr>
            <w:r w:rsidRPr="00481D2D">
              <w:t>[28] 8.3.1</w:t>
            </w:r>
          </w:p>
        </w:tc>
        <w:tc>
          <w:tcPr>
            <w:tcW w:w="1055" w:type="dxa"/>
          </w:tcPr>
          <w:p w14:paraId="4ED8137D" w14:textId="77777777" w:rsidR="00897956" w:rsidRPr="00481D2D" w:rsidRDefault="00897956">
            <w:pPr>
              <w:pStyle w:val="TAL"/>
            </w:pPr>
            <w:r w:rsidRPr="00481D2D">
              <w:t>c3</w:t>
            </w:r>
            <w:r w:rsidR="001E39B5" w:rsidRPr="00481D2D">
              <w:t>6</w:t>
            </w:r>
          </w:p>
        </w:tc>
        <w:tc>
          <w:tcPr>
            <w:tcW w:w="1021" w:type="dxa"/>
          </w:tcPr>
          <w:p w14:paraId="527085D7" w14:textId="77777777" w:rsidR="00897956" w:rsidRPr="00481D2D" w:rsidRDefault="00897956">
            <w:pPr>
              <w:pStyle w:val="TAL"/>
            </w:pPr>
            <w:r w:rsidRPr="00481D2D">
              <w:t>c3</w:t>
            </w:r>
            <w:r w:rsidR="001E39B5" w:rsidRPr="00481D2D">
              <w:t>6</w:t>
            </w:r>
          </w:p>
        </w:tc>
        <w:tc>
          <w:tcPr>
            <w:tcW w:w="1184" w:type="dxa"/>
          </w:tcPr>
          <w:p w14:paraId="41CB645E" w14:textId="77777777" w:rsidR="00897956" w:rsidRPr="00481D2D" w:rsidRDefault="00897956">
            <w:pPr>
              <w:pStyle w:val="TAL"/>
            </w:pPr>
            <w:r w:rsidRPr="00481D2D">
              <w:t>[28] 8.3.1</w:t>
            </w:r>
          </w:p>
        </w:tc>
        <w:tc>
          <w:tcPr>
            <w:tcW w:w="858" w:type="dxa"/>
          </w:tcPr>
          <w:p w14:paraId="32D64D21" w14:textId="77777777" w:rsidR="00897956" w:rsidRPr="00481D2D" w:rsidRDefault="00897956">
            <w:pPr>
              <w:pStyle w:val="TAL"/>
            </w:pPr>
            <w:r w:rsidRPr="00481D2D">
              <w:t>c3</w:t>
            </w:r>
            <w:r w:rsidR="001E39B5" w:rsidRPr="00481D2D">
              <w:t>7</w:t>
            </w:r>
          </w:p>
        </w:tc>
        <w:tc>
          <w:tcPr>
            <w:tcW w:w="1021" w:type="dxa"/>
          </w:tcPr>
          <w:p w14:paraId="6259C2CD" w14:textId="77777777" w:rsidR="00897956" w:rsidRPr="00481D2D" w:rsidRDefault="00897956">
            <w:pPr>
              <w:pStyle w:val="TAL"/>
            </w:pPr>
            <w:r w:rsidRPr="00481D2D">
              <w:t>c3</w:t>
            </w:r>
            <w:r w:rsidR="001E39B5" w:rsidRPr="00481D2D">
              <w:t>7</w:t>
            </w:r>
          </w:p>
        </w:tc>
      </w:tr>
      <w:tr w:rsidR="00897956" w:rsidRPr="00481D2D" w14:paraId="1F064884" w14:textId="77777777">
        <w:tc>
          <w:tcPr>
            <w:tcW w:w="851" w:type="dxa"/>
          </w:tcPr>
          <w:p w14:paraId="315F7048" w14:textId="77777777" w:rsidR="00897956" w:rsidRPr="00481D2D" w:rsidRDefault="00897956">
            <w:pPr>
              <w:pStyle w:val="TAL"/>
            </w:pPr>
            <w:r w:rsidRPr="00481D2D">
              <w:t>103</w:t>
            </w:r>
          </w:p>
        </w:tc>
        <w:tc>
          <w:tcPr>
            <w:tcW w:w="2376" w:type="dxa"/>
          </w:tcPr>
          <w:p w14:paraId="35633E44" w14:textId="77777777" w:rsidR="00897956" w:rsidRPr="00481D2D" w:rsidRDefault="00897956">
            <w:pPr>
              <w:pStyle w:val="TAL"/>
            </w:pPr>
            <w:r w:rsidRPr="00481D2D">
              <w:t>3xx response</w:t>
            </w:r>
          </w:p>
        </w:tc>
        <w:tc>
          <w:tcPr>
            <w:tcW w:w="1276" w:type="dxa"/>
          </w:tcPr>
          <w:p w14:paraId="3B5894D0" w14:textId="77777777" w:rsidR="00897956" w:rsidRPr="00481D2D" w:rsidRDefault="00897956">
            <w:pPr>
              <w:pStyle w:val="TAL"/>
            </w:pPr>
            <w:r w:rsidRPr="00481D2D">
              <w:t>[26] 21.3</w:t>
            </w:r>
          </w:p>
        </w:tc>
        <w:tc>
          <w:tcPr>
            <w:tcW w:w="1055" w:type="dxa"/>
          </w:tcPr>
          <w:p w14:paraId="5051CECC" w14:textId="77777777" w:rsidR="00897956" w:rsidRPr="00481D2D" w:rsidRDefault="00897956">
            <w:pPr>
              <w:pStyle w:val="TAL"/>
            </w:pPr>
            <w:r w:rsidRPr="00481D2D">
              <w:t>p23</w:t>
            </w:r>
          </w:p>
        </w:tc>
        <w:tc>
          <w:tcPr>
            <w:tcW w:w="1021" w:type="dxa"/>
          </w:tcPr>
          <w:p w14:paraId="6D773CC7" w14:textId="77777777" w:rsidR="00897956" w:rsidRPr="00481D2D" w:rsidRDefault="00897956">
            <w:pPr>
              <w:pStyle w:val="TAL"/>
            </w:pPr>
            <w:r w:rsidRPr="00481D2D">
              <w:t>p23</w:t>
            </w:r>
          </w:p>
        </w:tc>
        <w:tc>
          <w:tcPr>
            <w:tcW w:w="1184" w:type="dxa"/>
          </w:tcPr>
          <w:p w14:paraId="126381E0" w14:textId="77777777" w:rsidR="00897956" w:rsidRPr="00481D2D" w:rsidRDefault="00897956">
            <w:pPr>
              <w:pStyle w:val="TAL"/>
            </w:pPr>
            <w:r w:rsidRPr="00481D2D">
              <w:t>[26] 21.1</w:t>
            </w:r>
          </w:p>
        </w:tc>
        <w:tc>
          <w:tcPr>
            <w:tcW w:w="858" w:type="dxa"/>
          </w:tcPr>
          <w:p w14:paraId="0E7A314A" w14:textId="77777777" w:rsidR="00897956" w:rsidRPr="00481D2D" w:rsidRDefault="00897956">
            <w:pPr>
              <w:pStyle w:val="TAL"/>
            </w:pPr>
            <w:r w:rsidRPr="00481D2D">
              <w:t>p23</w:t>
            </w:r>
          </w:p>
        </w:tc>
        <w:tc>
          <w:tcPr>
            <w:tcW w:w="1021" w:type="dxa"/>
          </w:tcPr>
          <w:p w14:paraId="00C19F3B" w14:textId="77777777" w:rsidR="00897956" w:rsidRPr="00481D2D" w:rsidRDefault="00897956">
            <w:pPr>
              <w:pStyle w:val="TAL"/>
            </w:pPr>
            <w:r w:rsidRPr="00481D2D">
              <w:t>p23</w:t>
            </w:r>
          </w:p>
        </w:tc>
      </w:tr>
      <w:tr w:rsidR="00897956" w:rsidRPr="00481D2D" w14:paraId="24D6C511" w14:textId="77777777">
        <w:tc>
          <w:tcPr>
            <w:tcW w:w="851" w:type="dxa"/>
          </w:tcPr>
          <w:p w14:paraId="4F18BEA1" w14:textId="77777777" w:rsidR="00897956" w:rsidRPr="00481D2D" w:rsidRDefault="00897956">
            <w:pPr>
              <w:pStyle w:val="TAL"/>
            </w:pPr>
            <w:bookmarkStart w:id="1193" w:name="UA300"/>
            <w:r w:rsidRPr="00481D2D">
              <w:t>8</w:t>
            </w:r>
            <w:bookmarkEnd w:id="1193"/>
          </w:p>
        </w:tc>
        <w:tc>
          <w:tcPr>
            <w:tcW w:w="2376" w:type="dxa"/>
          </w:tcPr>
          <w:p w14:paraId="03560131" w14:textId="77777777" w:rsidR="00897956" w:rsidRPr="00481D2D" w:rsidRDefault="00897956">
            <w:pPr>
              <w:pStyle w:val="TAL"/>
            </w:pPr>
            <w:r w:rsidRPr="00481D2D">
              <w:t>300 (Multiple Choices)</w:t>
            </w:r>
          </w:p>
        </w:tc>
        <w:tc>
          <w:tcPr>
            <w:tcW w:w="1276" w:type="dxa"/>
          </w:tcPr>
          <w:p w14:paraId="157876BE" w14:textId="77777777" w:rsidR="00897956" w:rsidRPr="00481D2D" w:rsidRDefault="00897956">
            <w:pPr>
              <w:pStyle w:val="TAL"/>
            </w:pPr>
            <w:r w:rsidRPr="00481D2D">
              <w:t>[26] 21.3.1</w:t>
            </w:r>
          </w:p>
        </w:tc>
        <w:tc>
          <w:tcPr>
            <w:tcW w:w="1055" w:type="dxa"/>
          </w:tcPr>
          <w:p w14:paraId="49700481" w14:textId="77777777" w:rsidR="00897956" w:rsidRPr="00481D2D" w:rsidRDefault="003F38A8">
            <w:pPr>
              <w:pStyle w:val="TAL"/>
            </w:pPr>
            <w:r w:rsidRPr="00481D2D">
              <w:t>m</w:t>
            </w:r>
          </w:p>
        </w:tc>
        <w:tc>
          <w:tcPr>
            <w:tcW w:w="1021" w:type="dxa"/>
          </w:tcPr>
          <w:p w14:paraId="6969AC84" w14:textId="77777777" w:rsidR="00897956" w:rsidRPr="00481D2D" w:rsidRDefault="003F38A8">
            <w:pPr>
              <w:pStyle w:val="TAL"/>
            </w:pPr>
            <w:r w:rsidRPr="00481D2D">
              <w:t>m</w:t>
            </w:r>
          </w:p>
        </w:tc>
        <w:tc>
          <w:tcPr>
            <w:tcW w:w="1184" w:type="dxa"/>
          </w:tcPr>
          <w:p w14:paraId="160C3420" w14:textId="77777777" w:rsidR="00897956" w:rsidRPr="00481D2D" w:rsidRDefault="00897956">
            <w:pPr>
              <w:pStyle w:val="TAL"/>
            </w:pPr>
            <w:r w:rsidRPr="00481D2D">
              <w:t>[26] 21.3.1</w:t>
            </w:r>
          </w:p>
        </w:tc>
        <w:tc>
          <w:tcPr>
            <w:tcW w:w="858" w:type="dxa"/>
          </w:tcPr>
          <w:p w14:paraId="6D385FE0" w14:textId="77777777" w:rsidR="00897956" w:rsidRPr="00481D2D" w:rsidRDefault="003F38A8">
            <w:pPr>
              <w:pStyle w:val="TAL"/>
            </w:pPr>
            <w:r w:rsidRPr="00481D2D">
              <w:t>m</w:t>
            </w:r>
          </w:p>
        </w:tc>
        <w:tc>
          <w:tcPr>
            <w:tcW w:w="1021" w:type="dxa"/>
          </w:tcPr>
          <w:p w14:paraId="26C313AE" w14:textId="77777777" w:rsidR="00897956" w:rsidRPr="00481D2D" w:rsidRDefault="003F38A8">
            <w:pPr>
              <w:pStyle w:val="TAL"/>
            </w:pPr>
            <w:r w:rsidRPr="00481D2D">
              <w:t>m</w:t>
            </w:r>
          </w:p>
        </w:tc>
      </w:tr>
      <w:tr w:rsidR="00897956" w:rsidRPr="00481D2D" w14:paraId="4082D7F1" w14:textId="77777777">
        <w:tc>
          <w:tcPr>
            <w:tcW w:w="851" w:type="dxa"/>
          </w:tcPr>
          <w:p w14:paraId="5E52E242" w14:textId="77777777" w:rsidR="00897956" w:rsidRPr="00481D2D" w:rsidRDefault="00897956">
            <w:pPr>
              <w:pStyle w:val="TAL"/>
            </w:pPr>
            <w:bookmarkStart w:id="1194" w:name="UA301"/>
            <w:r w:rsidRPr="00481D2D">
              <w:t>9</w:t>
            </w:r>
            <w:bookmarkEnd w:id="1194"/>
          </w:p>
        </w:tc>
        <w:tc>
          <w:tcPr>
            <w:tcW w:w="2376" w:type="dxa"/>
          </w:tcPr>
          <w:p w14:paraId="2CBEE9F3" w14:textId="77777777" w:rsidR="00897956" w:rsidRPr="00481D2D" w:rsidRDefault="00897956">
            <w:pPr>
              <w:pStyle w:val="TAL"/>
            </w:pPr>
            <w:r w:rsidRPr="00481D2D">
              <w:t>301 (Moved Permanently)</w:t>
            </w:r>
          </w:p>
        </w:tc>
        <w:tc>
          <w:tcPr>
            <w:tcW w:w="1276" w:type="dxa"/>
          </w:tcPr>
          <w:p w14:paraId="3321DF4D" w14:textId="77777777" w:rsidR="00897956" w:rsidRPr="00481D2D" w:rsidRDefault="00897956">
            <w:pPr>
              <w:pStyle w:val="TAL"/>
            </w:pPr>
            <w:r w:rsidRPr="00481D2D">
              <w:t>[26] 21.3.2</w:t>
            </w:r>
          </w:p>
        </w:tc>
        <w:tc>
          <w:tcPr>
            <w:tcW w:w="1055" w:type="dxa"/>
          </w:tcPr>
          <w:p w14:paraId="35806683" w14:textId="77777777" w:rsidR="00897956" w:rsidRPr="00481D2D" w:rsidRDefault="003F38A8">
            <w:pPr>
              <w:pStyle w:val="TAL"/>
            </w:pPr>
            <w:r w:rsidRPr="00481D2D">
              <w:t>m</w:t>
            </w:r>
          </w:p>
        </w:tc>
        <w:tc>
          <w:tcPr>
            <w:tcW w:w="1021" w:type="dxa"/>
          </w:tcPr>
          <w:p w14:paraId="19E98BC1" w14:textId="77777777" w:rsidR="00897956" w:rsidRPr="00481D2D" w:rsidRDefault="003F38A8">
            <w:pPr>
              <w:pStyle w:val="TAL"/>
            </w:pPr>
            <w:r w:rsidRPr="00481D2D">
              <w:t>m</w:t>
            </w:r>
          </w:p>
        </w:tc>
        <w:tc>
          <w:tcPr>
            <w:tcW w:w="1184" w:type="dxa"/>
          </w:tcPr>
          <w:p w14:paraId="2FA32EA0" w14:textId="77777777" w:rsidR="00897956" w:rsidRPr="00481D2D" w:rsidRDefault="00897956">
            <w:pPr>
              <w:pStyle w:val="TAL"/>
            </w:pPr>
            <w:r w:rsidRPr="00481D2D">
              <w:t>[26] 21.3.2</w:t>
            </w:r>
          </w:p>
        </w:tc>
        <w:tc>
          <w:tcPr>
            <w:tcW w:w="858" w:type="dxa"/>
          </w:tcPr>
          <w:p w14:paraId="22407CDB" w14:textId="77777777" w:rsidR="00897956" w:rsidRPr="00481D2D" w:rsidRDefault="003F38A8">
            <w:pPr>
              <w:pStyle w:val="TAL"/>
            </w:pPr>
            <w:r w:rsidRPr="00481D2D">
              <w:t>m</w:t>
            </w:r>
          </w:p>
        </w:tc>
        <w:tc>
          <w:tcPr>
            <w:tcW w:w="1021" w:type="dxa"/>
          </w:tcPr>
          <w:p w14:paraId="1F029109" w14:textId="77777777" w:rsidR="00897956" w:rsidRPr="00481D2D" w:rsidRDefault="003F38A8">
            <w:pPr>
              <w:pStyle w:val="TAL"/>
            </w:pPr>
            <w:r w:rsidRPr="00481D2D">
              <w:t>m</w:t>
            </w:r>
          </w:p>
        </w:tc>
      </w:tr>
      <w:tr w:rsidR="00897956" w:rsidRPr="00481D2D" w14:paraId="1DF60145" w14:textId="77777777">
        <w:tc>
          <w:tcPr>
            <w:tcW w:w="851" w:type="dxa"/>
          </w:tcPr>
          <w:p w14:paraId="76A311F0" w14:textId="77777777" w:rsidR="00897956" w:rsidRPr="00481D2D" w:rsidRDefault="00897956">
            <w:pPr>
              <w:pStyle w:val="TAL"/>
            </w:pPr>
            <w:bookmarkStart w:id="1195" w:name="UA302"/>
            <w:r w:rsidRPr="00481D2D">
              <w:t>10</w:t>
            </w:r>
            <w:bookmarkEnd w:id="1195"/>
          </w:p>
        </w:tc>
        <w:tc>
          <w:tcPr>
            <w:tcW w:w="2376" w:type="dxa"/>
          </w:tcPr>
          <w:p w14:paraId="68F418C6" w14:textId="77777777" w:rsidR="00897956" w:rsidRPr="00481D2D" w:rsidRDefault="00897956">
            <w:pPr>
              <w:pStyle w:val="TAL"/>
            </w:pPr>
            <w:r w:rsidRPr="00481D2D">
              <w:t>302 (Moved Temporarily)</w:t>
            </w:r>
          </w:p>
        </w:tc>
        <w:tc>
          <w:tcPr>
            <w:tcW w:w="1276" w:type="dxa"/>
          </w:tcPr>
          <w:p w14:paraId="7767560B" w14:textId="77777777" w:rsidR="00897956" w:rsidRPr="00481D2D" w:rsidRDefault="00897956">
            <w:pPr>
              <w:pStyle w:val="TAL"/>
            </w:pPr>
            <w:r w:rsidRPr="00481D2D">
              <w:t>[26] 21.3.3</w:t>
            </w:r>
          </w:p>
        </w:tc>
        <w:tc>
          <w:tcPr>
            <w:tcW w:w="1055" w:type="dxa"/>
          </w:tcPr>
          <w:p w14:paraId="525CD656" w14:textId="77777777" w:rsidR="00897956" w:rsidRPr="00481D2D" w:rsidRDefault="003F38A8">
            <w:pPr>
              <w:pStyle w:val="TAL"/>
            </w:pPr>
            <w:r w:rsidRPr="00481D2D">
              <w:t>m</w:t>
            </w:r>
          </w:p>
        </w:tc>
        <w:tc>
          <w:tcPr>
            <w:tcW w:w="1021" w:type="dxa"/>
          </w:tcPr>
          <w:p w14:paraId="4E978246" w14:textId="77777777" w:rsidR="00897956" w:rsidRPr="00481D2D" w:rsidRDefault="003F38A8">
            <w:pPr>
              <w:pStyle w:val="TAL"/>
            </w:pPr>
            <w:r w:rsidRPr="00481D2D">
              <w:t>m</w:t>
            </w:r>
          </w:p>
        </w:tc>
        <w:tc>
          <w:tcPr>
            <w:tcW w:w="1184" w:type="dxa"/>
          </w:tcPr>
          <w:p w14:paraId="256D99E3" w14:textId="77777777" w:rsidR="00897956" w:rsidRPr="00481D2D" w:rsidRDefault="00897956">
            <w:pPr>
              <w:pStyle w:val="TAL"/>
            </w:pPr>
            <w:r w:rsidRPr="00481D2D">
              <w:t>[26] 21.3.3</w:t>
            </w:r>
          </w:p>
        </w:tc>
        <w:tc>
          <w:tcPr>
            <w:tcW w:w="858" w:type="dxa"/>
          </w:tcPr>
          <w:p w14:paraId="78B566DD" w14:textId="77777777" w:rsidR="00897956" w:rsidRPr="00481D2D" w:rsidRDefault="003F38A8">
            <w:pPr>
              <w:pStyle w:val="TAL"/>
            </w:pPr>
            <w:r w:rsidRPr="00481D2D">
              <w:t>m</w:t>
            </w:r>
          </w:p>
        </w:tc>
        <w:tc>
          <w:tcPr>
            <w:tcW w:w="1021" w:type="dxa"/>
          </w:tcPr>
          <w:p w14:paraId="62381E79" w14:textId="77777777" w:rsidR="00897956" w:rsidRPr="00481D2D" w:rsidRDefault="003F38A8">
            <w:pPr>
              <w:pStyle w:val="TAL"/>
            </w:pPr>
            <w:r w:rsidRPr="00481D2D">
              <w:t>m</w:t>
            </w:r>
          </w:p>
        </w:tc>
      </w:tr>
      <w:tr w:rsidR="00897956" w:rsidRPr="00481D2D" w14:paraId="5FBC29A4" w14:textId="77777777">
        <w:tc>
          <w:tcPr>
            <w:tcW w:w="851" w:type="dxa"/>
          </w:tcPr>
          <w:p w14:paraId="019B6A78" w14:textId="77777777" w:rsidR="00897956" w:rsidRPr="00481D2D" w:rsidRDefault="00897956">
            <w:pPr>
              <w:pStyle w:val="TAL"/>
            </w:pPr>
            <w:bookmarkStart w:id="1196" w:name="UA305"/>
            <w:r w:rsidRPr="00481D2D">
              <w:t>11</w:t>
            </w:r>
            <w:bookmarkEnd w:id="1196"/>
          </w:p>
        </w:tc>
        <w:tc>
          <w:tcPr>
            <w:tcW w:w="2376" w:type="dxa"/>
          </w:tcPr>
          <w:p w14:paraId="42502C20" w14:textId="77777777" w:rsidR="00897956" w:rsidRPr="00481D2D" w:rsidRDefault="00897956">
            <w:pPr>
              <w:pStyle w:val="TAL"/>
            </w:pPr>
            <w:r w:rsidRPr="00481D2D">
              <w:t>305 (Use Proxy)</w:t>
            </w:r>
          </w:p>
        </w:tc>
        <w:tc>
          <w:tcPr>
            <w:tcW w:w="1276" w:type="dxa"/>
          </w:tcPr>
          <w:p w14:paraId="18B999C0" w14:textId="77777777" w:rsidR="00897956" w:rsidRPr="00481D2D" w:rsidRDefault="00897956">
            <w:pPr>
              <w:pStyle w:val="TAL"/>
            </w:pPr>
            <w:r w:rsidRPr="00481D2D">
              <w:t>[26] 21.3.4</w:t>
            </w:r>
          </w:p>
        </w:tc>
        <w:tc>
          <w:tcPr>
            <w:tcW w:w="1055" w:type="dxa"/>
          </w:tcPr>
          <w:p w14:paraId="234C1CB0" w14:textId="77777777" w:rsidR="00897956" w:rsidRPr="00481D2D" w:rsidRDefault="003F38A8">
            <w:pPr>
              <w:pStyle w:val="TAL"/>
            </w:pPr>
            <w:r w:rsidRPr="00481D2D">
              <w:t>m</w:t>
            </w:r>
          </w:p>
        </w:tc>
        <w:tc>
          <w:tcPr>
            <w:tcW w:w="1021" w:type="dxa"/>
          </w:tcPr>
          <w:p w14:paraId="39F55FC8" w14:textId="77777777" w:rsidR="00897956" w:rsidRPr="00481D2D" w:rsidRDefault="003F38A8">
            <w:pPr>
              <w:pStyle w:val="TAL"/>
            </w:pPr>
            <w:r w:rsidRPr="00481D2D">
              <w:t>m</w:t>
            </w:r>
          </w:p>
        </w:tc>
        <w:tc>
          <w:tcPr>
            <w:tcW w:w="1184" w:type="dxa"/>
          </w:tcPr>
          <w:p w14:paraId="15685F50" w14:textId="77777777" w:rsidR="00897956" w:rsidRPr="00481D2D" w:rsidRDefault="00897956">
            <w:pPr>
              <w:pStyle w:val="TAL"/>
            </w:pPr>
            <w:r w:rsidRPr="00481D2D">
              <w:t>[26] 21.3.4</w:t>
            </w:r>
          </w:p>
        </w:tc>
        <w:tc>
          <w:tcPr>
            <w:tcW w:w="858" w:type="dxa"/>
          </w:tcPr>
          <w:p w14:paraId="601D49DE" w14:textId="77777777" w:rsidR="00897956" w:rsidRPr="00481D2D" w:rsidRDefault="003F38A8">
            <w:pPr>
              <w:pStyle w:val="TAL"/>
            </w:pPr>
            <w:r w:rsidRPr="00481D2D">
              <w:t>m</w:t>
            </w:r>
          </w:p>
        </w:tc>
        <w:tc>
          <w:tcPr>
            <w:tcW w:w="1021" w:type="dxa"/>
          </w:tcPr>
          <w:p w14:paraId="5EA7A044" w14:textId="77777777" w:rsidR="00897956" w:rsidRPr="00481D2D" w:rsidRDefault="003F38A8">
            <w:pPr>
              <w:pStyle w:val="TAL"/>
            </w:pPr>
            <w:r w:rsidRPr="00481D2D">
              <w:t>m</w:t>
            </w:r>
          </w:p>
        </w:tc>
      </w:tr>
      <w:tr w:rsidR="00897956" w:rsidRPr="00481D2D" w14:paraId="15738233" w14:textId="77777777">
        <w:tc>
          <w:tcPr>
            <w:tcW w:w="851" w:type="dxa"/>
          </w:tcPr>
          <w:p w14:paraId="509669B8" w14:textId="77777777" w:rsidR="00897956" w:rsidRPr="00481D2D" w:rsidRDefault="00897956">
            <w:pPr>
              <w:pStyle w:val="TAL"/>
            </w:pPr>
            <w:bookmarkStart w:id="1197" w:name="UA380"/>
            <w:r w:rsidRPr="00481D2D">
              <w:t>12</w:t>
            </w:r>
            <w:bookmarkEnd w:id="1197"/>
          </w:p>
        </w:tc>
        <w:tc>
          <w:tcPr>
            <w:tcW w:w="2376" w:type="dxa"/>
          </w:tcPr>
          <w:p w14:paraId="35629C53" w14:textId="77777777" w:rsidR="00897956" w:rsidRPr="00481D2D" w:rsidRDefault="00897956">
            <w:pPr>
              <w:pStyle w:val="TAL"/>
            </w:pPr>
            <w:r w:rsidRPr="00481D2D">
              <w:t>380 (Alternative Service)</w:t>
            </w:r>
          </w:p>
        </w:tc>
        <w:tc>
          <w:tcPr>
            <w:tcW w:w="1276" w:type="dxa"/>
          </w:tcPr>
          <w:p w14:paraId="2313E5E2" w14:textId="77777777" w:rsidR="00897956" w:rsidRPr="00481D2D" w:rsidRDefault="00897956">
            <w:pPr>
              <w:pStyle w:val="TAL"/>
            </w:pPr>
            <w:r w:rsidRPr="00481D2D">
              <w:t>[26] 21.3.5</w:t>
            </w:r>
          </w:p>
        </w:tc>
        <w:tc>
          <w:tcPr>
            <w:tcW w:w="1055" w:type="dxa"/>
          </w:tcPr>
          <w:p w14:paraId="4D66DEC0" w14:textId="77777777" w:rsidR="00897956" w:rsidRPr="00481D2D" w:rsidRDefault="003F38A8">
            <w:pPr>
              <w:pStyle w:val="TAL"/>
            </w:pPr>
            <w:r w:rsidRPr="00481D2D">
              <w:t>m</w:t>
            </w:r>
          </w:p>
        </w:tc>
        <w:tc>
          <w:tcPr>
            <w:tcW w:w="1021" w:type="dxa"/>
          </w:tcPr>
          <w:p w14:paraId="7E7C48CF" w14:textId="77777777" w:rsidR="00897956" w:rsidRPr="00481D2D" w:rsidRDefault="003F38A8">
            <w:pPr>
              <w:pStyle w:val="TAL"/>
            </w:pPr>
            <w:r w:rsidRPr="00481D2D">
              <w:t>m</w:t>
            </w:r>
          </w:p>
        </w:tc>
        <w:tc>
          <w:tcPr>
            <w:tcW w:w="1184" w:type="dxa"/>
          </w:tcPr>
          <w:p w14:paraId="01021DF8" w14:textId="77777777" w:rsidR="00897956" w:rsidRPr="00481D2D" w:rsidRDefault="00897956">
            <w:pPr>
              <w:pStyle w:val="TAL"/>
            </w:pPr>
            <w:r w:rsidRPr="00481D2D">
              <w:t>[26] 21.3.5</w:t>
            </w:r>
          </w:p>
        </w:tc>
        <w:tc>
          <w:tcPr>
            <w:tcW w:w="858" w:type="dxa"/>
          </w:tcPr>
          <w:p w14:paraId="494474CE" w14:textId="77777777" w:rsidR="00897956" w:rsidRPr="00481D2D" w:rsidRDefault="003F38A8">
            <w:pPr>
              <w:pStyle w:val="TAL"/>
            </w:pPr>
            <w:r w:rsidRPr="00481D2D">
              <w:t>m</w:t>
            </w:r>
          </w:p>
        </w:tc>
        <w:tc>
          <w:tcPr>
            <w:tcW w:w="1021" w:type="dxa"/>
          </w:tcPr>
          <w:p w14:paraId="6241E823" w14:textId="77777777" w:rsidR="00897956" w:rsidRPr="00481D2D" w:rsidRDefault="003F38A8">
            <w:pPr>
              <w:pStyle w:val="TAL"/>
            </w:pPr>
            <w:r w:rsidRPr="00481D2D">
              <w:t>m</w:t>
            </w:r>
          </w:p>
        </w:tc>
      </w:tr>
      <w:tr w:rsidR="00897956" w:rsidRPr="00481D2D" w14:paraId="3BE46B79" w14:textId="77777777">
        <w:tc>
          <w:tcPr>
            <w:tcW w:w="851" w:type="dxa"/>
          </w:tcPr>
          <w:p w14:paraId="0B569F32" w14:textId="77777777" w:rsidR="00897956" w:rsidRPr="00481D2D" w:rsidRDefault="00897956">
            <w:pPr>
              <w:pStyle w:val="TAL"/>
            </w:pPr>
            <w:r w:rsidRPr="00481D2D">
              <w:t>104</w:t>
            </w:r>
          </w:p>
        </w:tc>
        <w:tc>
          <w:tcPr>
            <w:tcW w:w="2376" w:type="dxa"/>
          </w:tcPr>
          <w:p w14:paraId="1525EB47" w14:textId="77777777" w:rsidR="00897956" w:rsidRPr="00481D2D" w:rsidRDefault="00897956">
            <w:pPr>
              <w:pStyle w:val="TAL"/>
            </w:pPr>
            <w:r w:rsidRPr="00481D2D">
              <w:t>4xx response</w:t>
            </w:r>
          </w:p>
        </w:tc>
        <w:tc>
          <w:tcPr>
            <w:tcW w:w="1276" w:type="dxa"/>
          </w:tcPr>
          <w:p w14:paraId="6ABFB96A" w14:textId="77777777" w:rsidR="00897956" w:rsidRPr="00481D2D" w:rsidRDefault="00897956">
            <w:pPr>
              <w:pStyle w:val="TAL"/>
            </w:pPr>
            <w:r w:rsidRPr="00481D2D">
              <w:t>[26] 21.4</w:t>
            </w:r>
          </w:p>
        </w:tc>
        <w:tc>
          <w:tcPr>
            <w:tcW w:w="1055" w:type="dxa"/>
          </w:tcPr>
          <w:p w14:paraId="5839014E" w14:textId="77777777" w:rsidR="00897956" w:rsidRPr="00481D2D" w:rsidRDefault="00897956">
            <w:pPr>
              <w:pStyle w:val="TAL"/>
            </w:pPr>
            <w:r w:rsidRPr="00481D2D">
              <w:t>p24</w:t>
            </w:r>
          </w:p>
        </w:tc>
        <w:tc>
          <w:tcPr>
            <w:tcW w:w="1021" w:type="dxa"/>
          </w:tcPr>
          <w:p w14:paraId="1DF3F976" w14:textId="77777777" w:rsidR="00897956" w:rsidRPr="00481D2D" w:rsidRDefault="00897956">
            <w:pPr>
              <w:pStyle w:val="TAL"/>
            </w:pPr>
            <w:r w:rsidRPr="00481D2D">
              <w:t>p24</w:t>
            </w:r>
          </w:p>
        </w:tc>
        <w:tc>
          <w:tcPr>
            <w:tcW w:w="1184" w:type="dxa"/>
          </w:tcPr>
          <w:p w14:paraId="33B5DB77" w14:textId="77777777" w:rsidR="00897956" w:rsidRPr="00481D2D" w:rsidRDefault="00897956">
            <w:pPr>
              <w:pStyle w:val="TAL"/>
            </w:pPr>
            <w:r w:rsidRPr="00481D2D">
              <w:t>[26] 21.4</w:t>
            </w:r>
          </w:p>
        </w:tc>
        <w:tc>
          <w:tcPr>
            <w:tcW w:w="858" w:type="dxa"/>
          </w:tcPr>
          <w:p w14:paraId="62B13587" w14:textId="77777777" w:rsidR="00897956" w:rsidRPr="00481D2D" w:rsidRDefault="00897956">
            <w:pPr>
              <w:pStyle w:val="TAL"/>
            </w:pPr>
            <w:r w:rsidRPr="00481D2D">
              <w:t>p24</w:t>
            </w:r>
          </w:p>
        </w:tc>
        <w:tc>
          <w:tcPr>
            <w:tcW w:w="1021" w:type="dxa"/>
          </w:tcPr>
          <w:p w14:paraId="435F58F4" w14:textId="77777777" w:rsidR="00897956" w:rsidRPr="00481D2D" w:rsidRDefault="00897956">
            <w:pPr>
              <w:pStyle w:val="TAL"/>
            </w:pPr>
            <w:r w:rsidRPr="00481D2D">
              <w:t>p24</w:t>
            </w:r>
          </w:p>
        </w:tc>
      </w:tr>
      <w:tr w:rsidR="00897956" w:rsidRPr="00481D2D" w14:paraId="50AC4BC8" w14:textId="77777777">
        <w:tc>
          <w:tcPr>
            <w:tcW w:w="851" w:type="dxa"/>
          </w:tcPr>
          <w:p w14:paraId="44FBCAD6" w14:textId="77777777" w:rsidR="00897956" w:rsidRPr="00481D2D" w:rsidRDefault="00897956">
            <w:pPr>
              <w:pStyle w:val="TAL"/>
            </w:pPr>
            <w:r w:rsidRPr="00481D2D">
              <w:t>13</w:t>
            </w:r>
          </w:p>
        </w:tc>
        <w:tc>
          <w:tcPr>
            <w:tcW w:w="2376" w:type="dxa"/>
          </w:tcPr>
          <w:p w14:paraId="0AA15155" w14:textId="77777777" w:rsidR="00897956" w:rsidRPr="00481D2D" w:rsidRDefault="00897956">
            <w:pPr>
              <w:pStyle w:val="TAL"/>
            </w:pPr>
            <w:r w:rsidRPr="00481D2D">
              <w:t>400 (Bad Request)</w:t>
            </w:r>
          </w:p>
        </w:tc>
        <w:tc>
          <w:tcPr>
            <w:tcW w:w="1276" w:type="dxa"/>
          </w:tcPr>
          <w:p w14:paraId="69B9D855" w14:textId="77777777" w:rsidR="00897956" w:rsidRPr="00481D2D" w:rsidRDefault="00897956">
            <w:pPr>
              <w:pStyle w:val="TAL"/>
            </w:pPr>
            <w:r w:rsidRPr="00481D2D">
              <w:t>[26] 21.4.1</w:t>
            </w:r>
          </w:p>
        </w:tc>
        <w:tc>
          <w:tcPr>
            <w:tcW w:w="1055" w:type="dxa"/>
          </w:tcPr>
          <w:p w14:paraId="19AD2666" w14:textId="77777777" w:rsidR="00897956" w:rsidRPr="00481D2D" w:rsidRDefault="00897956">
            <w:pPr>
              <w:pStyle w:val="TAL"/>
            </w:pPr>
            <w:r w:rsidRPr="00481D2D">
              <w:t>m</w:t>
            </w:r>
          </w:p>
        </w:tc>
        <w:tc>
          <w:tcPr>
            <w:tcW w:w="1021" w:type="dxa"/>
          </w:tcPr>
          <w:p w14:paraId="22A6D1A7" w14:textId="77777777" w:rsidR="00897956" w:rsidRPr="00481D2D" w:rsidRDefault="00897956">
            <w:pPr>
              <w:pStyle w:val="TAL"/>
            </w:pPr>
            <w:r w:rsidRPr="00481D2D">
              <w:t>m</w:t>
            </w:r>
          </w:p>
        </w:tc>
        <w:tc>
          <w:tcPr>
            <w:tcW w:w="1184" w:type="dxa"/>
          </w:tcPr>
          <w:p w14:paraId="74C5A8CA" w14:textId="77777777" w:rsidR="00897956" w:rsidRPr="00481D2D" w:rsidRDefault="00897956">
            <w:pPr>
              <w:pStyle w:val="TAL"/>
            </w:pPr>
            <w:r w:rsidRPr="00481D2D">
              <w:t>[26] 21.4.1</w:t>
            </w:r>
          </w:p>
        </w:tc>
        <w:tc>
          <w:tcPr>
            <w:tcW w:w="858" w:type="dxa"/>
          </w:tcPr>
          <w:p w14:paraId="5DE94544" w14:textId="77777777" w:rsidR="00897956" w:rsidRPr="00481D2D" w:rsidRDefault="00897956">
            <w:pPr>
              <w:pStyle w:val="TAL"/>
            </w:pPr>
            <w:r w:rsidRPr="00481D2D">
              <w:t>m</w:t>
            </w:r>
          </w:p>
        </w:tc>
        <w:tc>
          <w:tcPr>
            <w:tcW w:w="1021" w:type="dxa"/>
          </w:tcPr>
          <w:p w14:paraId="59133385" w14:textId="77777777" w:rsidR="00897956" w:rsidRPr="00481D2D" w:rsidRDefault="00897956">
            <w:pPr>
              <w:pStyle w:val="TAL"/>
            </w:pPr>
            <w:r w:rsidRPr="00481D2D">
              <w:t>m</w:t>
            </w:r>
          </w:p>
        </w:tc>
      </w:tr>
      <w:tr w:rsidR="00897956" w:rsidRPr="00481D2D" w14:paraId="4055C9F7" w14:textId="77777777">
        <w:tc>
          <w:tcPr>
            <w:tcW w:w="851" w:type="dxa"/>
          </w:tcPr>
          <w:p w14:paraId="7CE42905" w14:textId="77777777" w:rsidR="00897956" w:rsidRPr="00481D2D" w:rsidRDefault="00897956">
            <w:pPr>
              <w:pStyle w:val="TAL"/>
            </w:pPr>
            <w:bookmarkStart w:id="1198" w:name="UA401"/>
            <w:r w:rsidRPr="00481D2D">
              <w:t>14</w:t>
            </w:r>
            <w:bookmarkEnd w:id="1198"/>
          </w:p>
        </w:tc>
        <w:tc>
          <w:tcPr>
            <w:tcW w:w="2376" w:type="dxa"/>
          </w:tcPr>
          <w:p w14:paraId="58069E33" w14:textId="77777777" w:rsidR="00897956" w:rsidRPr="00481D2D" w:rsidRDefault="00897956">
            <w:pPr>
              <w:pStyle w:val="TAL"/>
            </w:pPr>
            <w:r w:rsidRPr="00481D2D">
              <w:t>401 (Unauthorized)</w:t>
            </w:r>
          </w:p>
        </w:tc>
        <w:tc>
          <w:tcPr>
            <w:tcW w:w="1276" w:type="dxa"/>
          </w:tcPr>
          <w:p w14:paraId="10EFEE43" w14:textId="77777777" w:rsidR="00897956" w:rsidRPr="00481D2D" w:rsidRDefault="00897956">
            <w:pPr>
              <w:pStyle w:val="TAL"/>
            </w:pPr>
            <w:r w:rsidRPr="00481D2D">
              <w:t>[26] 21.4.2</w:t>
            </w:r>
          </w:p>
        </w:tc>
        <w:tc>
          <w:tcPr>
            <w:tcW w:w="1055" w:type="dxa"/>
          </w:tcPr>
          <w:p w14:paraId="5F942ABF" w14:textId="77777777" w:rsidR="00897956" w:rsidRPr="00481D2D" w:rsidRDefault="00897956">
            <w:pPr>
              <w:pStyle w:val="TAL"/>
            </w:pPr>
            <w:r w:rsidRPr="00481D2D">
              <w:t>o</w:t>
            </w:r>
          </w:p>
        </w:tc>
        <w:tc>
          <w:tcPr>
            <w:tcW w:w="1021" w:type="dxa"/>
          </w:tcPr>
          <w:p w14:paraId="5238DA3F" w14:textId="77777777" w:rsidR="00897956" w:rsidRPr="00481D2D" w:rsidRDefault="00897956">
            <w:pPr>
              <w:pStyle w:val="TAL"/>
            </w:pPr>
            <w:r w:rsidRPr="00481D2D">
              <w:t>c12</w:t>
            </w:r>
          </w:p>
        </w:tc>
        <w:tc>
          <w:tcPr>
            <w:tcW w:w="1184" w:type="dxa"/>
          </w:tcPr>
          <w:p w14:paraId="6A197C33" w14:textId="77777777" w:rsidR="00897956" w:rsidRPr="00481D2D" w:rsidRDefault="00897956">
            <w:pPr>
              <w:pStyle w:val="TAL"/>
            </w:pPr>
            <w:r w:rsidRPr="00481D2D">
              <w:t>[26] 21.4.2</w:t>
            </w:r>
          </w:p>
        </w:tc>
        <w:tc>
          <w:tcPr>
            <w:tcW w:w="858" w:type="dxa"/>
          </w:tcPr>
          <w:p w14:paraId="6EBE9E25" w14:textId="77777777" w:rsidR="00897956" w:rsidRPr="00481D2D" w:rsidRDefault="00897956">
            <w:pPr>
              <w:pStyle w:val="TAL"/>
            </w:pPr>
            <w:r w:rsidRPr="00481D2D">
              <w:t>m</w:t>
            </w:r>
          </w:p>
        </w:tc>
        <w:tc>
          <w:tcPr>
            <w:tcW w:w="1021" w:type="dxa"/>
          </w:tcPr>
          <w:p w14:paraId="21C5E7AE" w14:textId="77777777" w:rsidR="00897956" w:rsidRPr="00481D2D" w:rsidRDefault="00897956">
            <w:pPr>
              <w:pStyle w:val="TAL"/>
            </w:pPr>
            <w:r w:rsidRPr="00481D2D">
              <w:t>m</w:t>
            </w:r>
          </w:p>
        </w:tc>
      </w:tr>
      <w:tr w:rsidR="00897956" w:rsidRPr="00481D2D" w14:paraId="5565ECAB" w14:textId="77777777">
        <w:tc>
          <w:tcPr>
            <w:tcW w:w="851" w:type="dxa"/>
          </w:tcPr>
          <w:p w14:paraId="3631D4B5" w14:textId="77777777" w:rsidR="00897956" w:rsidRPr="00481D2D" w:rsidRDefault="00897956">
            <w:pPr>
              <w:pStyle w:val="TAL"/>
            </w:pPr>
            <w:r w:rsidRPr="00481D2D">
              <w:t>15</w:t>
            </w:r>
          </w:p>
        </w:tc>
        <w:tc>
          <w:tcPr>
            <w:tcW w:w="2376" w:type="dxa"/>
          </w:tcPr>
          <w:p w14:paraId="30BA04A3" w14:textId="77777777" w:rsidR="00897956" w:rsidRPr="00481D2D" w:rsidRDefault="00897956">
            <w:pPr>
              <w:pStyle w:val="TAL"/>
            </w:pPr>
            <w:r w:rsidRPr="00481D2D">
              <w:t>402 (Payment Required)</w:t>
            </w:r>
          </w:p>
        </w:tc>
        <w:tc>
          <w:tcPr>
            <w:tcW w:w="1276" w:type="dxa"/>
          </w:tcPr>
          <w:p w14:paraId="6B50B5BB" w14:textId="77777777" w:rsidR="00897956" w:rsidRPr="00481D2D" w:rsidRDefault="00897956">
            <w:pPr>
              <w:pStyle w:val="TAL"/>
            </w:pPr>
            <w:r w:rsidRPr="00481D2D">
              <w:t>[26] 21.4.3</w:t>
            </w:r>
          </w:p>
        </w:tc>
        <w:tc>
          <w:tcPr>
            <w:tcW w:w="1055" w:type="dxa"/>
          </w:tcPr>
          <w:p w14:paraId="1258C2F1" w14:textId="77777777" w:rsidR="00897956" w:rsidRPr="00481D2D" w:rsidRDefault="00897956">
            <w:pPr>
              <w:pStyle w:val="TAL"/>
            </w:pPr>
            <w:r w:rsidRPr="00481D2D">
              <w:t>n/a</w:t>
            </w:r>
          </w:p>
        </w:tc>
        <w:tc>
          <w:tcPr>
            <w:tcW w:w="1021" w:type="dxa"/>
          </w:tcPr>
          <w:p w14:paraId="723B62B3" w14:textId="77777777" w:rsidR="00897956" w:rsidRPr="00481D2D" w:rsidRDefault="00897956">
            <w:pPr>
              <w:pStyle w:val="TAL"/>
            </w:pPr>
            <w:r w:rsidRPr="00481D2D">
              <w:t>n/a</w:t>
            </w:r>
          </w:p>
        </w:tc>
        <w:tc>
          <w:tcPr>
            <w:tcW w:w="1184" w:type="dxa"/>
          </w:tcPr>
          <w:p w14:paraId="6B467458" w14:textId="77777777" w:rsidR="00897956" w:rsidRPr="00481D2D" w:rsidRDefault="00897956">
            <w:pPr>
              <w:pStyle w:val="TAL"/>
            </w:pPr>
            <w:r w:rsidRPr="00481D2D">
              <w:t>[26] 21.4.3</w:t>
            </w:r>
          </w:p>
        </w:tc>
        <w:tc>
          <w:tcPr>
            <w:tcW w:w="858" w:type="dxa"/>
          </w:tcPr>
          <w:p w14:paraId="08EA55F9" w14:textId="77777777" w:rsidR="00897956" w:rsidRPr="00481D2D" w:rsidRDefault="00897956">
            <w:pPr>
              <w:pStyle w:val="TAL"/>
            </w:pPr>
            <w:r w:rsidRPr="00481D2D">
              <w:t>n/a</w:t>
            </w:r>
          </w:p>
        </w:tc>
        <w:tc>
          <w:tcPr>
            <w:tcW w:w="1021" w:type="dxa"/>
          </w:tcPr>
          <w:p w14:paraId="20F0EAA1" w14:textId="77777777" w:rsidR="00897956" w:rsidRPr="00481D2D" w:rsidRDefault="00897956">
            <w:pPr>
              <w:pStyle w:val="TAL"/>
            </w:pPr>
            <w:r w:rsidRPr="00481D2D">
              <w:t>n/a</w:t>
            </w:r>
          </w:p>
        </w:tc>
      </w:tr>
      <w:tr w:rsidR="00897956" w:rsidRPr="00481D2D" w14:paraId="72E95A33" w14:textId="77777777">
        <w:tc>
          <w:tcPr>
            <w:tcW w:w="851" w:type="dxa"/>
          </w:tcPr>
          <w:p w14:paraId="42352F37" w14:textId="77777777" w:rsidR="00897956" w:rsidRPr="00481D2D" w:rsidRDefault="00897956">
            <w:pPr>
              <w:pStyle w:val="TAL"/>
            </w:pPr>
            <w:r w:rsidRPr="00481D2D">
              <w:t>16</w:t>
            </w:r>
          </w:p>
        </w:tc>
        <w:tc>
          <w:tcPr>
            <w:tcW w:w="2376" w:type="dxa"/>
          </w:tcPr>
          <w:p w14:paraId="0D613BAF" w14:textId="77777777" w:rsidR="00897956" w:rsidRPr="00481D2D" w:rsidRDefault="00897956">
            <w:pPr>
              <w:pStyle w:val="TAL"/>
            </w:pPr>
            <w:r w:rsidRPr="00481D2D">
              <w:t>403 (Forbidden)</w:t>
            </w:r>
          </w:p>
        </w:tc>
        <w:tc>
          <w:tcPr>
            <w:tcW w:w="1276" w:type="dxa"/>
          </w:tcPr>
          <w:p w14:paraId="663B4EDC" w14:textId="77777777" w:rsidR="00897956" w:rsidRPr="00481D2D" w:rsidRDefault="00897956">
            <w:pPr>
              <w:pStyle w:val="TAL"/>
            </w:pPr>
            <w:r w:rsidRPr="00481D2D">
              <w:t>[26] 21.4.4</w:t>
            </w:r>
          </w:p>
        </w:tc>
        <w:tc>
          <w:tcPr>
            <w:tcW w:w="1055" w:type="dxa"/>
          </w:tcPr>
          <w:p w14:paraId="0C4D4729" w14:textId="77777777" w:rsidR="00897956" w:rsidRPr="00481D2D" w:rsidRDefault="00897956">
            <w:pPr>
              <w:pStyle w:val="TAL"/>
            </w:pPr>
            <w:r w:rsidRPr="00481D2D">
              <w:t>m</w:t>
            </w:r>
          </w:p>
        </w:tc>
        <w:tc>
          <w:tcPr>
            <w:tcW w:w="1021" w:type="dxa"/>
          </w:tcPr>
          <w:p w14:paraId="0BAF9F54" w14:textId="77777777" w:rsidR="00897956" w:rsidRPr="00481D2D" w:rsidRDefault="00897956">
            <w:pPr>
              <w:pStyle w:val="TAL"/>
            </w:pPr>
            <w:r w:rsidRPr="00481D2D">
              <w:t>m</w:t>
            </w:r>
          </w:p>
        </w:tc>
        <w:tc>
          <w:tcPr>
            <w:tcW w:w="1184" w:type="dxa"/>
          </w:tcPr>
          <w:p w14:paraId="6B800C2A" w14:textId="77777777" w:rsidR="00897956" w:rsidRPr="00481D2D" w:rsidRDefault="00897956">
            <w:pPr>
              <w:pStyle w:val="TAL"/>
            </w:pPr>
            <w:r w:rsidRPr="00481D2D">
              <w:t>[26] 21.4.4</w:t>
            </w:r>
          </w:p>
        </w:tc>
        <w:tc>
          <w:tcPr>
            <w:tcW w:w="858" w:type="dxa"/>
          </w:tcPr>
          <w:p w14:paraId="2A5F9F5F" w14:textId="77777777" w:rsidR="00897956" w:rsidRPr="00481D2D" w:rsidRDefault="00897956">
            <w:pPr>
              <w:pStyle w:val="TAL"/>
            </w:pPr>
            <w:r w:rsidRPr="00481D2D">
              <w:t>m</w:t>
            </w:r>
          </w:p>
        </w:tc>
        <w:tc>
          <w:tcPr>
            <w:tcW w:w="1021" w:type="dxa"/>
          </w:tcPr>
          <w:p w14:paraId="3171B995" w14:textId="77777777" w:rsidR="00897956" w:rsidRPr="00481D2D" w:rsidRDefault="00897956">
            <w:pPr>
              <w:pStyle w:val="TAL"/>
            </w:pPr>
            <w:r w:rsidRPr="00481D2D">
              <w:t>m</w:t>
            </w:r>
          </w:p>
        </w:tc>
      </w:tr>
      <w:tr w:rsidR="00897956" w:rsidRPr="00481D2D" w14:paraId="722EE139" w14:textId="77777777">
        <w:tc>
          <w:tcPr>
            <w:tcW w:w="851" w:type="dxa"/>
          </w:tcPr>
          <w:p w14:paraId="7D3644E5" w14:textId="77777777" w:rsidR="00897956" w:rsidRPr="00481D2D" w:rsidRDefault="00897956">
            <w:pPr>
              <w:pStyle w:val="TAL"/>
            </w:pPr>
            <w:bookmarkStart w:id="1199" w:name="UA404"/>
            <w:r w:rsidRPr="00481D2D">
              <w:t>17</w:t>
            </w:r>
            <w:bookmarkEnd w:id="1199"/>
          </w:p>
        </w:tc>
        <w:tc>
          <w:tcPr>
            <w:tcW w:w="2376" w:type="dxa"/>
          </w:tcPr>
          <w:p w14:paraId="25FDF476" w14:textId="77777777" w:rsidR="00897956" w:rsidRPr="00481D2D" w:rsidRDefault="00897956">
            <w:pPr>
              <w:pStyle w:val="TAL"/>
            </w:pPr>
            <w:r w:rsidRPr="00481D2D">
              <w:t>404 (Not Found)</w:t>
            </w:r>
          </w:p>
        </w:tc>
        <w:tc>
          <w:tcPr>
            <w:tcW w:w="1276" w:type="dxa"/>
          </w:tcPr>
          <w:p w14:paraId="1A9822AB" w14:textId="77777777" w:rsidR="00897956" w:rsidRPr="00481D2D" w:rsidRDefault="00897956">
            <w:pPr>
              <w:pStyle w:val="TAL"/>
            </w:pPr>
            <w:r w:rsidRPr="00481D2D">
              <w:t>[26] 21.4.5</w:t>
            </w:r>
          </w:p>
        </w:tc>
        <w:tc>
          <w:tcPr>
            <w:tcW w:w="1055" w:type="dxa"/>
          </w:tcPr>
          <w:p w14:paraId="5976BEC1" w14:textId="77777777" w:rsidR="00897956" w:rsidRPr="00481D2D" w:rsidRDefault="00897956">
            <w:pPr>
              <w:pStyle w:val="TAL"/>
            </w:pPr>
            <w:r w:rsidRPr="00481D2D">
              <w:t>m</w:t>
            </w:r>
          </w:p>
        </w:tc>
        <w:tc>
          <w:tcPr>
            <w:tcW w:w="1021" w:type="dxa"/>
          </w:tcPr>
          <w:p w14:paraId="3B80DAA4" w14:textId="77777777" w:rsidR="00897956" w:rsidRPr="00481D2D" w:rsidRDefault="00897956">
            <w:pPr>
              <w:pStyle w:val="TAL"/>
            </w:pPr>
            <w:r w:rsidRPr="00481D2D">
              <w:t>m</w:t>
            </w:r>
          </w:p>
        </w:tc>
        <w:tc>
          <w:tcPr>
            <w:tcW w:w="1184" w:type="dxa"/>
          </w:tcPr>
          <w:p w14:paraId="595087F7" w14:textId="77777777" w:rsidR="00897956" w:rsidRPr="00481D2D" w:rsidRDefault="00897956">
            <w:pPr>
              <w:pStyle w:val="TAL"/>
            </w:pPr>
            <w:r w:rsidRPr="00481D2D">
              <w:t>[26] 21.4.5</w:t>
            </w:r>
          </w:p>
        </w:tc>
        <w:tc>
          <w:tcPr>
            <w:tcW w:w="858" w:type="dxa"/>
          </w:tcPr>
          <w:p w14:paraId="017CE607" w14:textId="77777777" w:rsidR="00897956" w:rsidRPr="00481D2D" w:rsidRDefault="00897956">
            <w:pPr>
              <w:pStyle w:val="TAL"/>
            </w:pPr>
            <w:r w:rsidRPr="00481D2D">
              <w:t>m</w:t>
            </w:r>
          </w:p>
        </w:tc>
        <w:tc>
          <w:tcPr>
            <w:tcW w:w="1021" w:type="dxa"/>
          </w:tcPr>
          <w:p w14:paraId="2F913F1C" w14:textId="77777777" w:rsidR="00897956" w:rsidRPr="00481D2D" w:rsidRDefault="00897956">
            <w:pPr>
              <w:pStyle w:val="TAL"/>
            </w:pPr>
            <w:r w:rsidRPr="00481D2D">
              <w:t>m</w:t>
            </w:r>
          </w:p>
        </w:tc>
      </w:tr>
      <w:tr w:rsidR="00897956" w:rsidRPr="00481D2D" w14:paraId="28DDC3DB" w14:textId="77777777">
        <w:tc>
          <w:tcPr>
            <w:tcW w:w="851" w:type="dxa"/>
          </w:tcPr>
          <w:p w14:paraId="0B833B10" w14:textId="77777777" w:rsidR="00897956" w:rsidRPr="00481D2D" w:rsidRDefault="00897956">
            <w:pPr>
              <w:pStyle w:val="TAL"/>
            </w:pPr>
            <w:bookmarkStart w:id="1200" w:name="UA405"/>
            <w:r w:rsidRPr="00481D2D">
              <w:t>18</w:t>
            </w:r>
            <w:bookmarkEnd w:id="1200"/>
          </w:p>
        </w:tc>
        <w:tc>
          <w:tcPr>
            <w:tcW w:w="2376" w:type="dxa"/>
          </w:tcPr>
          <w:p w14:paraId="447D8D89" w14:textId="77777777" w:rsidR="00897956" w:rsidRPr="00481D2D" w:rsidRDefault="00897956">
            <w:pPr>
              <w:pStyle w:val="TAL"/>
            </w:pPr>
            <w:r w:rsidRPr="00481D2D">
              <w:t>405 (Method Not Allowed)</w:t>
            </w:r>
          </w:p>
        </w:tc>
        <w:tc>
          <w:tcPr>
            <w:tcW w:w="1276" w:type="dxa"/>
          </w:tcPr>
          <w:p w14:paraId="1FAB8781" w14:textId="77777777" w:rsidR="00897956" w:rsidRPr="00481D2D" w:rsidRDefault="00897956">
            <w:pPr>
              <w:pStyle w:val="TAL"/>
            </w:pPr>
            <w:r w:rsidRPr="00481D2D">
              <w:t>[26] 21.4.6</w:t>
            </w:r>
          </w:p>
        </w:tc>
        <w:tc>
          <w:tcPr>
            <w:tcW w:w="1055" w:type="dxa"/>
          </w:tcPr>
          <w:p w14:paraId="127A2553" w14:textId="77777777" w:rsidR="00897956" w:rsidRPr="00481D2D" w:rsidRDefault="00897956">
            <w:pPr>
              <w:pStyle w:val="TAL"/>
            </w:pPr>
            <w:r w:rsidRPr="00481D2D">
              <w:t>m</w:t>
            </w:r>
          </w:p>
        </w:tc>
        <w:tc>
          <w:tcPr>
            <w:tcW w:w="1021" w:type="dxa"/>
          </w:tcPr>
          <w:p w14:paraId="72F6A33C" w14:textId="77777777" w:rsidR="00897956" w:rsidRPr="00481D2D" w:rsidRDefault="00897956">
            <w:pPr>
              <w:pStyle w:val="TAL"/>
            </w:pPr>
            <w:r w:rsidRPr="00481D2D">
              <w:t>m</w:t>
            </w:r>
          </w:p>
        </w:tc>
        <w:tc>
          <w:tcPr>
            <w:tcW w:w="1184" w:type="dxa"/>
          </w:tcPr>
          <w:p w14:paraId="7AE13CF0" w14:textId="77777777" w:rsidR="00897956" w:rsidRPr="00481D2D" w:rsidRDefault="00897956">
            <w:pPr>
              <w:pStyle w:val="TAL"/>
            </w:pPr>
            <w:r w:rsidRPr="00481D2D">
              <w:t>[26] 21.4.6</w:t>
            </w:r>
          </w:p>
        </w:tc>
        <w:tc>
          <w:tcPr>
            <w:tcW w:w="858" w:type="dxa"/>
          </w:tcPr>
          <w:p w14:paraId="2DEBC50A" w14:textId="77777777" w:rsidR="00897956" w:rsidRPr="00481D2D" w:rsidRDefault="00897956">
            <w:pPr>
              <w:pStyle w:val="TAL"/>
            </w:pPr>
            <w:r w:rsidRPr="00481D2D">
              <w:t>m</w:t>
            </w:r>
          </w:p>
        </w:tc>
        <w:tc>
          <w:tcPr>
            <w:tcW w:w="1021" w:type="dxa"/>
          </w:tcPr>
          <w:p w14:paraId="48F2E23B" w14:textId="77777777" w:rsidR="00897956" w:rsidRPr="00481D2D" w:rsidRDefault="00897956">
            <w:pPr>
              <w:pStyle w:val="TAL"/>
            </w:pPr>
            <w:r w:rsidRPr="00481D2D">
              <w:t>m</w:t>
            </w:r>
          </w:p>
        </w:tc>
      </w:tr>
      <w:tr w:rsidR="00897956" w:rsidRPr="00481D2D" w14:paraId="3B9E12CA" w14:textId="77777777">
        <w:tc>
          <w:tcPr>
            <w:tcW w:w="851" w:type="dxa"/>
          </w:tcPr>
          <w:p w14:paraId="5EAF7AE7" w14:textId="77777777" w:rsidR="00897956" w:rsidRPr="00481D2D" w:rsidRDefault="00897956">
            <w:pPr>
              <w:pStyle w:val="TAL"/>
            </w:pPr>
            <w:r w:rsidRPr="00481D2D">
              <w:t>19</w:t>
            </w:r>
          </w:p>
        </w:tc>
        <w:tc>
          <w:tcPr>
            <w:tcW w:w="2376" w:type="dxa"/>
          </w:tcPr>
          <w:p w14:paraId="0D0AE1AA" w14:textId="77777777" w:rsidR="00897956" w:rsidRPr="00481D2D" w:rsidRDefault="00897956">
            <w:pPr>
              <w:pStyle w:val="TAL"/>
            </w:pPr>
            <w:r w:rsidRPr="00481D2D">
              <w:t>406 (Not Acceptable)</w:t>
            </w:r>
          </w:p>
        </w:tc>
        <w:tc>
          <w:tcPr>
            <w:tcW w:w="1276" w:type="dxa"/>
          </w:tcPr>
          <w:p w14:paraId="757FDFE4" w14:textId="77777777" w:rsidR="00897956" w:rsidRPr="00481D2D" w:rsidRDefault="00897956">
            <w:pPr>
              <w:pStyle w:val="TAL"/>
            </w:pPr>
            <w:r w:rsidRPr="00481D2D">
              <w:t>[26] 21.4.7</w:t>
            </w:r>
          </w:p>
        </w:tc>
        <w:tc>
          <w:tcPr>
            <w:tcW w:w="1055" w:type="dxa"/>
          </w:tcPr>
          <w:p w14:paraId="45BD2351" w14:textId="77777777" w:rsidR="00897956" w:rsidRPr="00481D2D" w:rsidRDefault="00897956">
            <w:pPr>
              <w:pStyle w:val="TAL"/>
            </w:pPr>
            <w:r w:rsidRPr="00481D2D">
              <w:t>m</w:t>
            </w:r>
          </w:p>
        </w:tc>
        <w:tc>
          <w:tcPr>
            <w:tcW w:w="1021" w:type="dxa"/>
          </w:tcPr>
          <w:p w14:paraId="0400AD13" w14:textId="77777777" w:rsidR="00897956" w:rsidRPr="00481D2D" w:rsidRDefault="00897956">
            <w:pPr>
              <w:pStyle w:val="TAL"/>
            </w:pPr>
            <w:r w:rsidRPr="00481D2D">
              <w:t>m</w:t>
            </w:r>
          </w:p>
        </w:tc>
        <w:tc>
          <w:tcPr>
            <w:tcW w:w="1184" w:type="dxa"/>
          </w:tcPr>
          <w:p w14:paraId="28FC72CB" w14:textId="77777777" w:rsidR="00897956" w:rsidRPr="00481D2D" w:rsidRDefault="00897956">
            <w:pPr>
              <w:pStyle w:val="TAL"/>
            </w:pPr>
            <w:r w:rsidRPr="00481D2D">
              <w:t>[26] 21.4.7</w:t>
            </w:r>
          </w:p>
        </w:tc>
        <w:tc>
          <w:tcPr>
            <w:tcW w:w="858" w:type="dxa"/>
          </w:tcPr>
          <w:p w14:paraId="77CC94C2" w14:textId="77777777" w:rsidR="00897956" w:rsidRPr="00481D2D" w:rsidRDefault="00897956">
            <w:pPr>
              <w:pStyle w:val="TAL"/>
            </w:pPr>
            <w:r w:rsidRPr="00481D2D">
              <w:t>m</w:t>
            </w:r>
          </w:p>
        </w:tc>
        <w:tc>
          <w:tcPr>
            <w:tcW w:w="1021" w:type="dxa"/>
          </w:tcPr>
          <w:p w14:paraId="7E73CD76" w14:textId="77777777" w:rsidR="00897956" w:rsidRPr="00481D2D" w:rsidRDefault="00897956">
            <w:pPr>
              <w:pStyle w:val="TAL"/>
            </w:pPr>
            <w:r w:rsidRPr="00481D2D">
              <w:t>m</w:t>
            </w:r>
          </w:p>
        </w:tc>
      </w:tr>
      <w:tr w:rsidR="00897956" w:rsidRPr="00481D2D" w14:paraId="4AEEA43F" w14:textId="77777777">
        <w:tc>
          <w:tcPr>
            <w:tcW w:w="851" w:type="dxa"/>
          </w:tcPr>
          <w:p w14:paraId="3A43B104" w14:textId="77777777" w:rsidR="00897956" w:rsidRPr="00481D2D" w:rsidRDefault="00897956">
            <w:pPr>
              <w:pStyle w:val="TAL"/>
            </w:pPr>
            <w:bookmarkStart w:id="1201" w:name="UA407"/>
            <w:r w:rsidRPr="00481D2D">
              <w:t>20</w:t>
            </w:r>
            <w:bookmarkEnd w:id="1201"/>
          </w:p>
        </w:tc>
        <w:tc>
          <w:tcPr>
            <w:tcW w:w="2376" w:type="dxa"/>
          </w:tcPr>
          <w:p w14:paraId="51EAB3EE" w14:textId="77777777" w:rsidR="00897956" w:rsidRPr="00481D2D" w:rsidRDefault="00897956">
            <w:pPr>
              <w:pStyle w:val="TAL"/>
            </w:pPr>
            <w:r w:rsidRPr="00481D2D">
              <w:t>407 (Proxy Authentication Required)</w:t>
            </w:r>
          </w:p>
        </w:tc>
        <w:tc>
          <w:tcPr>
            <w:tcW w:w="1276" w:type="dxa"/>
          </w:tcPr>
          <w:p w14:paraId="34058442" w14:textId="77777777" w:rsidR="00897956" w:rsidRPr="00481D2D" w:rsidRDefault="00897956">
            <w:pPr>
              <w:pStyle w:val="TAL"/>
            </w:pPr>
            <w:r w:rsidRPr="00481D2D">
              <w:t>[26] 21.4.8</w:t>
            </w:r>
          </w:p>
        </w:tc>
        <w:tc>
          <w:tcPr>
            <w:tcW w:w="1055" w:type="dxa"/>
          </w:tcPr>
          <w:p w14:paraId="52AFA6CD" w14:textId="77777777" w:rsidR="00897956" w:rsidRPr="00481D2D" w:rsidRDefault="00897956">
            <w:pPr>
              <w:pStyle w:val="TAL"/>
            </w:pPr>
            <w:r w:rsidRPr="00481D2D">
              <w:t>o</w:t>
            </w:r>
          </w:p>
        </w:tc>
        <w:tc>
          <w:tcPr>
            <w:tcW w:w="1021" w:type="dxa"/>
          </w:tcPr>
          <w:p w14:paraId="379EE39C" w14:textId="77777777" w:rsidR="00897956" w:rsidRPr="00481D2D" w:rsidRDefault="00897956">
            <w:pPr>
              <w:pStyle w:val="TAL"/>
            </w:pPr>
            <w:r w:rsidRPr="00481D2D">
              <w:t>o</w:t>
            </w:r>
          </w:p>
        </w:tc>
        <w:tc>
          <w:tcPr>
            <w:tcW w:w="1184" w:type="dxa"/>
          </w:tcPr>
          <w:p w14:paraId="658EA90B" w14:textId="77777777" w:rsidR="00897956" w:rsidRPr="00481D2D" w:rsidRDefault="00897956">
            <w:pPr>
              <w:pStyle w:val="TAL"/>
            </w:pPr>
            <w:r w:rsidRPr="00481D2D">
              <w:t>[26] 21.4.8</w:t>
            </w:r>
          </w:p>
        </w:tc>
        <w:tc>
          <w:tcPr>
            <w:tcW w:w="858" w:type="dxa"/>
          </w:tcPr>
          <w:p w14:paraId="2CF7EEE1" w14:textId="77777777" w:rsidR="00897956" w:rsidRPr="00481D2D" w:rsidRDefault="00897956">
            <w:pPr>
              <w:pStyle w:val="TAL"/>
            </w:pPr>
            <w:r w:rsidRPr="00481D2D">
              <w:t>m</w:t>
            </w:r>
          </w:p>
        </w:tc>
        <w:tc>
          <w:tcPr>
            <w:tcW w:w="1021" w:type="dxa"/>
          </w:tcPr>
          <w:p w14:paraId="3E93E616" w14:textId="77777777" w:rsidR="00897956" w:rsidRPr="00481D2D" w:rsidRDefault="00897956">
            <w:pPr>
              <w:pStyle w:val="TAL"/>
            </w:pPr>
            <w:r w:rsidRPr="00481D2D">
              <w:t>m</w:t>
            </w:r>
          </w:p>
        </w:tc>
      </w:tr>
      <w:tr w:rsidR="00897956" w:rsidRPr="00481D2D" w14:paraId="63C378CB" w14:textId="77777777">
        <w:tc>
          <w:tcPr>
            <w:tcW w:w="851" w:type="dxa"/>
          </w:tcPr>
          <w:p w14:paraId="401FDEF3" w14:textId="77777777" w:rsidR="00897956" w:rsidRPr="00481D2D" w:rsidRDefault="00897956">
            <w:pPr>
              <w:pStyle w:val="TAL"/>
            </w:pPr>
            <w:r w:rsidRPr="00481D2D">
              <w:t>21</w:t>
            </w:r>
          </w:p>
        </w:tc>
        <w:tc>
          <w:tcPr>
            <w:tcW w:w="2376" w:type="dxa"/>
          </w:tcPr>
          <w:p w14:paraId="21B8F6DB" w14:textId="77777777" w:rsidR="00897956" w:rsidRPr="00481D2D" w:rsidRDefault="00897956">
            <w:pPr>
              <w:pStyle w:val="TAL"/>
            </w:pPr>
            <w:r w:rsidRPr="00481D2D">
              <w:t>408 (Request Timeout)</w:t>
            </w:r>
          </w:p>
        </w:tc>
        <w:tc>
          <w:tcPr>
            <w:tcW w:w="1276" w:type="dxa"/>
          </w:tcPr>
          <w:p w14:paraId="4FE2FC96" w14:textId="77777777" w:rsidR="00897956" w:rsidRPr="00481D2D" w:rsidRDefault="00897956">
            <w:pPr>
              <w:pStyle w:val="TAL"/>
            </w:pPr>
            <w:r w:rsidRPr="00481D2D">
              <w:t>[26] 21.4.9</w:t>
            </w:r>
          </w:p>
        </w:tc>
        <w:tc>
          <w:tcPr>
            <w:tcW w:w="1055" w:type="dxa"/>
          </w:tcPr>
          <w:p w14:paraId="5200D5D7" w14:textId="77777777" w:rsidR="00897956" w:rsidRPr="00481D2D" w:rsidRDefault="00897956">
            <w:pPr>
              <w:pStyle w:val="TAL"/>
            </w:pPr>
            <w:r w:rsidRPr="00481D2D">
              <w:t>c2</w:t>
            </w:r>
          </w:p>
        </w:tc>
        <w:tc>
          <w:tcPr>
            <w:tcW w:w="1021" w:type="dxa"/>
          </w:tcPr>
          <w:p w14:paraId="051880A9" w14:textId="77777777" w:rsidR="00897956" w:rsidRPr="00481D2D" w:rsidRDefault="00897956">
            <w:pPr>
              <w:pStyle w:val="TAL"/>
            </w:pPr>
            <w:r w:rsidRPr="00481D2D">
              <w:t>c2</w:t>
            </w:r>
          </w:p>
        </w:tc>
        <w:tc>
          <w:tcPr>
            <w:tcW w:w="1184" w:type="dxa"/>
          </w:tcPr>
          <w:p w14:paraId="180C87EC" w14:textId="77777777" w:rsidR="00897956" w:rsidRPr="00481D2D" w:rsidRDefault="00897956">
            <w:pPr>
              <w:pStyle w:val="TAL"/>
            </w:pPr>
            <w:r w:rsidRPr="00481D2D">
              <w:t>[26] 21.4.9</w:t>
            </w:r>
          </w:p>
        </w:tc>
        <w:tc>
          <w:tcPr>
            <w:tcW w:w="858" w:type="dxa"/>
          </w:tcPr>
          <w:p w14:paraId="33C728E0" w14:textId="77777777" w:rsidR="00897956" w:rsidRPr="00481D2D" w:rsidRDefault="00897956">
            <w:pPr>
              <w:pStyle w:val="TAL"/>
            </w:pPr>
            <w:r w:rsidRPr="00481D2D">
              <w:t>m</w:t>
            </w:r>
          </w:p>
        </w:tc>
        <w:tc>
          <w:tcPr>
            <w:tcW w:w="1021" w:type="dxa"/>
          </w:tcPr>
          <w:p w14:paraId="7A77DF6E" w14:textId="77777777" w:rsidR="00897956" w:rsidRPr="00481D2D" w:rsidRDefault="00897956">
            <w:pPr>
              <w:pStyle w:val="TAL"/>
            </w:pPr>
            <w:r w:rsidRPr="00481D2D">
              <w:t>m</w:t>
            </w:r>
          </w:p>
        </w:tc>
      </w:tr>
      <w:tr w:rsidR="00897956" w:rsidRPr="00481D2D" w14:paraId="74735350" w14:textId="77777777">
        <w:tc>
          <w:tcPr>
            <w:tcW w:w="851" w:type="dxa"/>
          </w:tcPr>
          <w:p w14:paraId="5CFDEB12" w14:textId="77777777" w:rsidR="00897956" w:rsidRPr="00481D2D" w:rsidRDefault="00897956">
            <w:pPr>
              <w:pStyle w:val="TAL"/>
            </w:pPr>
            <w:r w:rsidRPr="00481D2D">
              <w:t>22</w:t>
            </w:r>
          </w:p>
        </w:tc>
        <w:tc>
          <w:tcPr>
            <w:tcW w:w="2376" w:type="dxa"/>
          </w:tcPr>
          <w:p w14:paraId="142FFDE3" w14:textId="77777777" w:rsidR="00897956" w:rsidRPr="00481D2D" w:rsidRDefault="00897956">
            <w:pPr>
              <w:pStyle w:val="TAL"/>
            </w:pPr>
            <w:r w:rsidRPr="00481D2D">
              <w:t>410 (Gone)</w:t>
            </w:r>
          </w:p>
        </w:tc>
        <w:tc>
          <w:tcPr>
            <w:tcW w:w="1276" w:type="dxa"/>
          </w:tcPr>
          <w:p w14:paraId="102BB9F8" w14:textId="77777777" w:rsidR="00897956" w:rsidRPr="00481D2D" w:rsidRDefault="00897956">
            <w:pPr>
              <w:pStyle w:val="TAL"/>
            </w:pPr>
            <w:r w:rsidRPr="00481D2D">
              <w:t>[26] 21.4.10</w:t>
            </w:r>
          </w:p>
        </w:tc>
        <w:tc>
          <w:tcPr>
            <w:tcW w:w="1055" w:type="dxa"/>
          </w:tcPr>
          <w:p w14:paraId="788A2406" w14:textId="77777777" w:rsidR="00897956" w:rsidRPr="00481D2D" w:rsidRDefault="00897956">
            <w:pPr>
              <w:pStyle w:val="TAL"/>
            </w:pPr>
            <w:r w:rsidRPr="00481D2D">
              <w:t>m</w:t>
            </w:r>
          </w:p>
        </w:tc>
        <w:tc>
          <w:tcPr>
            <w:tcW w:w="1021" w:type="dxa"/>
          </w:tcPr>
          <w:p w14:paraId="6694FE93" w14:textId="77777777" w:rsidR="00897956" w:rsidRPr="00481D2D" w:rsidRDefault="00897956">
            <w:pPr>
              <w:pStyle w:val="TAL"/>
            </w:pPr>
            <w:r w:rsidRPr="00481D2D">
              <w:t>m</w:t>
            </w:r>
          </w:p>
        </w:tc>
        <w:tc>
          <w:tcPr>
            <w:tcW w:w="1184" w:type="dxa"/>
          </w:tcPr>
          <w:p w14:paraId="7CF74C1A" w14:textId="77777777" w:rsidR="00897956" w:rsidRPr="00481D2D" w:rsidRDefault="00897956">
            <w:pPr>
              <w:pStyle w:val="TAL"/>
            </w:pPr>
            <w:r w:rsidRPr="00481D2D">
              <w:t>[26] 21.4.10</w:t>
            </w:r>
          </w:p>
        </w:tc>
        <w:tc>
          <w:tcPr>
            <w:tcW w:w="858" w:type="dxa"/>
          </w:tcPr>
          <w:p w14:paraId="362F8791" w14:textId="77777777" w:rsidR="00897956" w:rsidRPr="00481D2D" w:rsidRDefault="00897956">
            <w:pPr>
              <w:pStyle w:val="TAL"/>
            </w:pPr>
            <w:r w:rsidRPr="00481D2D">
              <w:t>m</w:t>
            </w:r>
          </w:p>
        </w:tc>
        <w:tc>
          <w:tcPr>
            <w:tcW w:w="1021" w:type="dxa"/>
          </w:tcPr>
          <w:p w14:paraId="5870A4E9" w14:textId="77777777" w:rsidR="00897956" w:rsidRPr="00481D2D" w:rsidRDefault="00897956">
            <w:pPr>
              <w:pStyle w:val="TAL"/>
            </w:pPr>
            <w:r w:rsidRPr="00481D2D">
              <w:t>m</w:t>
            </w:r>
          </w:p>
        </w:tc>
      </w:tr>
      <w:tr w:rsidR="00897956" w:rsidRPr="00481D2D" w14:paraId="6FD7858E" w14:textId="77777777">
        <w:tc>
          <w:tcPr>
            <w:tcW w:w="851" w:type="dxa"/>
          </w:tcPr>
          <w:p w14:paraId="075007A5" w14:textId="77777777" w:rsidR="00897956" w:rsidRPr="00481D2D" w:rsidRDefault="00897956">
            <w:pPr>
              <w:pStyle w:val="TAL"/>
            </w:pPr>
            <w:r w:rsidRPr="00481D2D">
              <w:t>22A</w:t>
            </w:r>
          </w:p>
        </w:tc>
        <w:tc>
          <w:tcPr>
            <w:tcW w:w="2376" w:type="dxa"/>
          </w:tcPr>
          <w:p w14:paraId="244207DB" w14:textId="77777777" w:rsidR="00897956" w:rsidRPr="00481D2D" w:rsidRDefault="00897956">
            <w:pPr>
              <w:pStyle w:val="TAL"/>
            </w:pPr>
            <w:r w:rsidRPr="00481D2D">
              <w:t>412 (Conditional Request Failed)</w:t>
            </w:r>
          </w:p>
        </w:tc>
        <w:tc>
          <w:tcPr>
            <w:tcW w:w="1276" w:type="dxa"/>
          </w:tcPr>
          <w:p w14:paraId="143417E8" w14:textId="77777777" w:rsidR="00897956" w:rsidRPr="00481D2D" w:rsidRDefault="00897956">
            <w:pPr>
              <w:pStyle w:val="TAL"/>
            </w:pPr>
            <w:r w:rsidRPr="00481D2D">
              <w:t>[70] 11.2.1</w:t>
            </w:r>
          </w:p>
        </w:tc>
        <w:tc>
          <w:tcPr>
            <w:tcW w:w="1055" w:type="dxa"/>
          </w:tcPr>
          <w:p w14:paraId="2D85CD5D" w14:textId="77777777" w:rsidR="00897956" w:rsidRPr="00481D2D" w:rsidRDefault="00897956">
            <w:pPr>
              <w:pStyle w:val="TAL"/>
            </w:pPr>
            <w:r w:rsidRPr="00481D2D">
              <w:t>c20</w:t>
            </w:r>
          </w:p>
        </w:tc>
        <w:tc>
          <w:tcPr>
            <w:tcW w:w="1021" w:type="dxa"/>
          </w:tcPr>
          <w:p w14:paraId="01243777" w14:textId="77777777" w:rsidR="00897956" w:rsidRPr="00481D2D" w:rsidRDefault="00897956">
            <w:pPr>
              <w:pStyle w:val="TAL"/>
            </w:pPr>
            <w:r w:rsidRPr="00481D2D">
              <w:t>c20</w:t>
            </w:r>
          </w:p>
        </w:tc>
        <w:tc>
          <w:tcPr>
            <w:tcW w:w="1184" w:type="dxa"/>
          </w:tcPr>
          <w:p w14:paraId="65707910" w14:textId="77777777" w:rsidR="00897956" w:rsidRPr="00481D2D" w:rsidRDefault="00897956">
            <w:pPr>
              <w:pStyle w:val="TAL"/>
            </w:pPr>
            <w:r w:rsidRPr="00481D2D">
              <w:t>[70] 11.2.1</w:t>
            </w:r>
          </w:p>
        </w:tc>
        <w:tc>
          <w:tcPr>
            <w:tcW w:w="858" w:type="dxa"/>
          </w:tcPr>
          <w:p w14:paraId="26E15ACB" w14:textId="77777777" w:rsidR="00897956" w:rsidRPr="00481D2D" w:rsidRDefault="00897956">
            <w:pPr>
              <w:pStyle w:val="TAL"/>
            </w:pPr>
            <w:r w:rsidRPr="00481D2D">
              <w:t>c20</w:t>
            </w:r>
          </w:p>
        </w:tc>
        <w:tc>
          <w:tcPr>
            <w:tcW w:w="1021" w:type="dxa"/>
          </w:tcPr>
          <w:p w14:paraId="2E64E5FA" w14:textId="77777777" w:rsidR="00897956" w:rsidRPr="00481D2D" w:rsidRDefault="00897956">
            <w:pPr>
              <w:pStyle w:val="TAL"/>
            </w:pPr>
            <w:r w:rsidRPr="00481D2D">
              <w:t>c20</w:t>
            </w:r>
          </w:p>
        </w:tc>
      </w:tr>
      <w:tr w:rsidR="00897956" w:rsidRPr="00481D2D" w14:paraId="7E6348A6" w14:textId="77777777">
        <w:tc>
          <w:tcPr>
            <w:tcW w:w="851" w:type="dxa"/>
          </w:tcPr>
          <w:p w14:paraId="3A2B7B58" w14:textId="77777777" w:rsidR="00897956" w:rsidRPr="00481D2D" w:rsidRDefault="00897956">
            <w:pPr>
              <w:pStyle w:val="TAL"/>
            </w:pPr>
            <w:bookmarkStart w:id="1202" w:name="UA413"/>
            <w:r w:rsidRPr="00481D2D">
              <w:t>23</w:t>
            </w:r>
            <w:bookmarkEnd w:id="1202"/>
          </w:p>
        </w:tc>
        <w:tc>
          <w:tcPr>
            <w:tcW w:w="2376" w:type="dxa"/>
          </w:tcPr>
          <w:p w14:paraId="3127A208" w14:textId="77777777" w:rsidR="00897956" w:rsidRPr="00481D2D" w:rsidRDefault="00897956">
            <w:pPr>
              <w:pStyle w:val="TAL"/>
            </w:pPr>
            <w:r w:rsidRPr="00481D2D">
              <w:t>413 (Request Entity Too Large)</w:t>
            </w:r>
          </w:p>
        </w:tc>
        <w:tc>
          <w:tcPr>
            <w:tcW w:w="1276" w:type="dxa"/>
          </w:tcPr>
          <w:p w14:paraId="587FD62F" w14:textId="77777777" w:rsidR="00897956" w:rsidRPr="00481D2D" w:rsidRDefault="00897956">
            <w:pPr>
              <w:pStyle w:val="TAL"/>
            </w:pPr>
            <w:r w:rsidRPr="00481D2D">
              <w:t>[26] 21.4.11</w:t>
            </w:r>
          </w:p>
        </w:tc>
        <w:tc>
          <w:tcPr>
            <w:tcW w:w="1055" w:type="dxa"/>
          </w:tcPr>
          <w:p w14:paraId="3B48BBA4" w14:textId="77777777" w:rsidR="00897956" w:rsidRPr="00481D2D" w:rsidRDefault="00897956">
            <w:pPr>
              <w:pStyle w:val="TAL"/>
            </w:pPr>
            <w:r w:rsidRPr="00481D2D">
              <w:t>m</w:t>
            </w:r>
          </w:p>
        </w:tc>
        <w:tc>
          <w:tcPr>
            <w:tcW w:w="1021" w:type="dxa"/>
          </w:tcPr>
          <w:p w14:paraId="70535200" w14:textId="77777777" w:rsidR="00897956" w:rsidRPr="00481D2D" w:rsidRDefault="00897956">
            <w:pPr>
              <w:pStyle w:val="TAL"/>
            </w:pPr>
            <w:r w:rsidRPr="00481D2D">
              <w:t>m</w:t>
            </w:r>
          </w:p>
        </w:tc>
        <w:tc>
          <w:tcPr>
            <w:tcW w:w="1184" w:type="dxa"/>
          </w:tcPr>
          <w:p w14:paraId="477DB885" w14:textId="77777777" w:rsidR="00897956" w:rsidRPr="00481D2D" w:rsidRDefault="00897956">
            <w:pPr>
              <w:pStyle w:val="TAL"/>
            </w:pPr>
            <w:r w:rsidRPr="00481D2D">
              <w:t>[26] 21.4.11</w:t>
            </w:r>
          </w:p>
        </w:tc>
        <w:tc>
          <w:tcPr>
            <w:tcW w:w="858" w:type="dxa"/>
          </w:tcPr>
          <w:p w14:paraId="3D1C9D29" w14:textId="77777777" w:rsidR="00897956" w:rsidRPr="00481D2D" w:rsidRDefault="00897956">
            <w:pPr>
              <w:pStyle w:val="TAL"/>
            </w:pPr>
            <w:r w:rsidRPr="00481D2D">
              <w:t>m</w:t>
            </w:r>
          </w:p>
        </w:tc>
        <w:tc>
          <w:tcPr>
            <w:tcW w:w="1021" w:type="dxa"/>
          </w:tcPr>
          <w:p w14:paraId="0DC5F561" w14:textId="77777777" w:rsidR="00897956" w:rsidRPr="00481D2D" w:rsidRDefault="00897956">
            <w:pPr>
              <w:pStyle w:val="TAL"/>
            </w:pPr>
            <w:r w:rsidRPr="00481D2D">
              <w:t>m</w:t>
            </w:r>
          </w:p>
        </w:tc>
      </w:tr>
      <w:tr w:rsidR="00897956" w:rsidRPr="00481D2D" w14:paraId="61F62655" w14:textId="77777777">
        <w:tc>
          <w:tcPr>
            <w:tcW w:w="851" w:type="dxa"/>
          </w:tcPr>
          <w:p w14:paraId="41E71445" w14:textId="77777777" w:rsidR="00897956" w:rsidRPr="00481D2D" w:rsidRDefault="00897956">
            <w:pPr>
              <w:pStyle w:val="TAL"/>
            </w:pPr>
            <w:r w:rsidRPr="00481D2D">
              <w:t>24</w:t>
            </w:r>
          </w:p>
        </w:tc>
        <w:tc>
          <w:tcPr>
            <w:tcW w:w="2376" w:type="dxa"/>
          </w:tcPr>
          <w:p w14:paraId="59018098" w14:textId="77777777" w:rsidR="00897956" w:rsidRPr="00481D2D" w:rsidRDefault="00897956">
            <w:pPr>
              <w:pStyle w:val="TAL"/>
            </w:pPr>
            <w:r w:rsidRPr="00481D2D">
              <w:t>414 (Request-</w:t>
            </w:r>
            <w:smartTag w:uri="urn:schemas-microsoft-com:office:smarttags" w:element="stockticker">
              <w:r w:rsidRPr="00481D2D">
                <w:t>URI</w:t>
              </w:r>
            </w:smartTag>
            <w:r w:rsidRPr="00481D2D">
              <w:t xml:space="preserve"> Too Large)</w:t>
            </w:r>
          </w:p>
        </w:tc>
        <w:tc>
          <w:tcPr>
            <w:tcW w:w="1276" w:type="dxa"/>
          </w:tcPr>
          <w:p w14:paraId="29AF25C8" w14:textId="77777777" w:rsidR="00897956" w:rsidRPr="00481D2D" w:rsidRDefault="00897956">
            <w:pPr>
              <w:pStyle w:val="TAL"/>
            </w:pPr>
            <w:r w:rsidRPr="00481D2D">
              <w:t>[26] 21.4.12</w:t>
            </w:r>
          </w:p>
        </w:tc>
        <w:tc>
          <w:tcPr>
            <w:tcW w:w="1055" w:type="dxa"/>
          </w:tcPr>
          <w:p w14:paraId="3F4925F9" w14:textId="77777777" w:rsidR="00897956" w:rsidRPr="00481D2D" w:rsidRDefault="00897956">
            <w:pPr>
              <w:pStyle w:val="TAL"/>
            </w:pPr>
            <w:r w:rsidRPr="00481D2D">
              <w:t>m</w:t>
            </w:r>
          </w:p>
        </w:tc>
        <w:tc>
          <w:tcPr>
            <w:tcW w:w="1021" w:type="dxa"/>
          </w:tcPr>
          <w:p w14:paraId="7442A3C3" w14:textId="77777777" w:rsidR="00897956" w:rsidRPr="00481D2D" w:rsidRDefault="00897956">
            <w:pPr>
              <w:pStyle w:val="TAL"/>
            </w:pPr>
            <w:r w:rsidRPr="00481D2D">
              <w:t>m</w:t>
            </w:r>
          </w:p>
        </w:tc>
        <w:tc>
          <w:tcPr>
            <w:tcW w:w="1184" w:type="dxa"/>
          </w:tcPr>
          <w:p w14:paraId="3B9155AB" w14:textId="77777777" w:rsidR="00897956" w:rsidRPr="00481D2D" w:rsidRDefault="00897956">
            <w:pPr>
              <w:pStyle w:val="TAL"/>
            </w:pPr>
            <w:r w:rsidRPr="00481D2D">
              <w:t>[26] 21.4.12</w:t>
            </w:r>
          </w:p>
        </w:tc>
        <w:tc>
          <w:tcPr>
            <w:tcW w:w="858" w:type="dxa"/>
          </w:tcPr>
          <w:p w14:paraId="51905544" w14:textId="77777777" w:rsidR="00897956" w:rsidRPr="00481D2D" w:rsidRDefault="00897956">
            <w:pPr>
              <w:pStyle w:val="TAL"/>
            </w:pPr>
            <w:r w:rsidRPr="00481D2D">
              <w:t>m</w:t>
            </w:r>
          </w:p>
        </w:tc>
        <w:tc>
          <w:tcPr>
            <w:tcW w:w="1021" w:type="dxa"/>
          </w:tcPr>
          <w:p w14:paraId="2923EADF" w14:textId="77777777" w:rsidR="00897956" w:rsidRPr="00481D2D" w:rsidRDefault="00897956">
            <w:pPr>
              <w:pStyle w:val="TAL"/>
            </w:pPr>
            <w:r w:rsidRPr="00481D2D">
              <w:t>m</w:t>
            </w:r>
          </w:p>
        </w:tc>
      </w:tr>
      <w:tr w:rsidR="00897956" w:rsidRPr="00481D2D" w14:paraId="2BADB6DF" w14:textId="77777777">
        <w:tc>
          <w:tcPr>
            <w:tcW w:w="851" w:type="dxa"/>
          </w:tcPr>
          <w:p w14:paraId="3B2962FF" w14:textId="77777777" w:rsidR="00897956" w:rsidRPr="00481D2D" w:rsidRDefault="00897956">
            <w:pPr>
              <w:pStyle w:val="TAL"/>
            </w:pPr>
            <w:bookmarkStart w:id="1203" w:name="UA415"/>
            <w:r w:rsidRPr="00481D2D">
              <w:t>25</w:t>
            </w:r>
            <w:bookmarkEnd w:id="1203"/>
          </w:p>
        </w:tc>
        <w:tc>
          <w:tcPr>
            <w:tcW w:w="2376" w:type="dxa"/>
          </w:tcPr>
          <w:p w14:paraId="3DC79B7E" w14:textId="77777777" w:rsidR="00897956" w:rsidRPr="00481D2D" w:rsidRDefault="00897956">
            <w:pPr>
              <w:pStyle w:val="TAL"/>
            </w:pPr>
            <w:r w:rsidRPr="00481D2D">
              <w:t>415 (Unsupported Media Type)</w:t>
            </w:r>
          </w:p>
        </w:tc>
        <w:tc>
          <w:tcPr>
            <w:tcW w:w="1276" w:type="dxa"/>
          </w:tcPr>
          <w:p w14:paraId="2DA4F5DC" w14:textId="77777777" w:rsidR="00897956" w:rsidRPr="00481D2D" w:rsidRDefault="00897956">
            <w:pPr>
              <w:pStyle w:val="TAL"/>
            </w:pPr>
            <w:r w:rsidRPr="00481D2D">
              <w:t>[26] 21.4.13</w:t>
            </w:r>
          </w:p>
        </w:tc>
        <w:tc>
          <w:tcPr>
            <w:tcW w:w="1055" w:type="dxa"/>
          </w:tcPr>
          <w:p w14:paraId="2C78BE88" w14:textId="77777777" w:rsidR="00897956" w:rsidRPr="00481D2D" w:rsidRDefault="00897956">
            <w:pPr>
              <w:pStyle w:val="TAL"/>
            </w:pPr>
            <w:r w:rsidRPr="00481D2D">
              <w:t>m</w:t>
            </w:r>
          </w:p>
        </w:tc>
        <w:tc>
          <w:tcPr>
            <w:tcW w:w="1021" w:type="dxa"/>
          </w:tcPr>
          <w:p w14:paraId="2F32376E" w14:textId="77777777" w:rsidR="00897956" w:rsidRPr="00481D2D" w:rsidRDefault="00897956">
            <w:pPr>
              <w:pStyle w:val="TAL"/>
            </w:pPr>
            <w:r w:rsidRPr="00481D2D">
              <w:t>m</w:t>
            </w:r>
          </w:p>
        </w:tc>
        <w:tc>
          <w:tcPr>
            <w:tcW w:w="1184" w:type="dxa"/>
          </w:tcPr>
          <w:p w14:paraId="34855080" w14:textId="77777777" w:rsidR="00897956" w:rsidRPr="00481D2D" w:rsidRDefault="00897956">
            <w:pPr>
              <w:pStyle w:val="TAL"/>
            </w:pPr>
            <w:r w:rsidRPr="00481D2D">
              <w:t>[26] 21.4.13</w:t>
            </w:r>
          </w:p>
        </w:tc>
        <w:tc>
          <w:tcPr>
            <w:tcW w:w="858" w:type="dxa"/>
          </w:tcPr>
          <w:p w14:paraId="796E1AA9" w14:textId="77777777" w:rsidR="00897956" w:rsidRPr="00481D2D" w:rsidRDefault="00897956">
            <w:pPr>
              <w:pStyle w:val="TAL"/>
            </w:pPr>
            <w:r w:rsidRPr="00481D2D">
              <w:t>m</w:t>
            </w:r>
          </w:p>
        </w:tc>
        <w:tc>
          <w:tcPr>
            <w:tcW w:w="1021" w:type="dxa"/>
          </w:tcPr>
          <w:p w14:paraId="1001AF45" w14:textId="77777777" w:rsidR="00897956" w:rsidRPr="00481D2D" w:rsidRDefault="00897956">
            <w:pPr>
              <w:pStyle w:val="TAL"/>
            </w:pPr>
            <w:r w:rsidRPr="00481D2D">
              <w:t>m</w:t>
            </w:r>
          </w:p>
        </w:tc>
      </w:tr>
      <w:tr w:rsidR="00897956" w:rsidRPr="00481D2D" w14:paraId="4FDBC23C" w14:textId="77777777">
        <w:tc>
          <w:tcPr>
            <w:tcW w:w="851" w:type="dxa"/>
          </w:tcPr>
          <w:p w14:paraId="424D4375" w14:textId="77777777" w:rsidR="00897956" w:rsidRPr="00481D2D" w:rsidRDefault="00897956">
            <w:pPr>
              <w:pStyle w:val="TAL"/>
            </w:pPr>
            <w:r w:rsidRPr="00481D2D">
              <w:t>26</w:t>
            </w:r>
          </w:p>
        </w:tc>
        <w:tc>
          <w:tcPr>
            <w:tcW w:w="2376" w:type="dxa"/>
          </w:tcPr>
          <w:p w14:paraId="2921AD0E" w14:textId="77777777" w:rsidR="00897956" w:rsidRPr="00481D2D" w:rsidRDefault="00897956">
            <w:pPr>
              <w:pStyle w:val="TAL"/>
            </w:pPr>
            <w:r w:rsidRPr="00481D2D">
              <w:t xml:space="preserve">416 (Unsupported </w:t>
            </w:r>
            <w:smartTag w:uri="urn:schemas-microsoft-com:office:smarttags" w:element="stockticker">
              <w:r w:rsidRPr="00481D2D">
                <w:t>URI</w:t>
              </w:r>
            </w:smartTag>
            <w:r w:rsidRPr="00481D2D">
              <w:t xml:space="preserve"> Scheme)</w:t>
            </w:r>
          </w:p>
        </w:tc>
        <w:tc>
          <w:tcPr>
            <w:tcW w:w="1276" w:type="dxa"/>
          </w:tcPr>
          <w:p w14:paraId="0BF8CBDB" w14:textId="77777777" w:rsidR="00897956" w:rsidRPr="00481D2D" w:rsidRDefault="00897956">
            <w:pPr>
              <w:pStyle w:val="TAL"/>
            </w:pPr>
            <w:r w:rsidRPr="00481D2D">
              <w:t>[26] 21.4.14</w:t>
            </w:r>
          </w:p>
        </w:tc>
        <w:tc>
          <w:tcPr>
            <w:tcW w:w="1055" w:type="dxa"/>
          </w:tcPr>
          <w:p w14:paraId="62B134E6" w14:textId="77777777" w:rsidR="00897956" w:rsidRPr="00481D2D" w:rsidRDefault="00897956">
            <w:pPr>
              <w:pStyle w:val="TAL"/>
            </w:pPr>
            <w:r w:rsidRPr="00481D2D">
              <w:t>m</w:t>
            </w:r>
          </w:p>
        </w:tc>
        <w:tc>
          <w:tcPr>
            <w:tcW w:w="1021" w:type="dxa"/>
          </w:tcPr>
          <w:p w14:paraId="43473911" w14:textId="77777777" w:rsidR="00897956" w:rsidRPr="00481D2D" w:rsidRDefault="00897956">
            <w:pPr>
              <w:pStyle w:val="TAL"/>
            </w:pPr>
            <w:r w:rsidRPr="00481D2D">
              <w:t>m</w:t>
            </w:r>
          </w:p>
        </w:tc>
        <w:tc>
          <w:tcPr>
            <w:tcW w:w="1184" w:type="dxa"/>
          </w:tcPr>
          <w:p w14:paraId="1E650F07" w14:textId="77777777" w:rsidR="00897956" w:rsidRPr="00481D2D" w:rsidRDefault="00897956">
            <w:pPr>
              <w:pStyle w:val="TAL"/>
            </w:pPr>
            <w:r w:rsidRPr="00481D2D">
              <w:t>[26] 21.4.14</w:t>
            </w:r>
          </w:p>
        </w:tc>
        <w:tc>
          <w:tcPr>
            <w:tcW w:w="858" w:type="dxa"/>
          </w:tcPr>
          <w:p w14:paraId="25FE4ED2" w14:textId="77777777" w:rsidR="00897956" w:rsidRPr="00481D2D" w:rsidRDefault="00897956">
            <w:pPr>
              <w:pStyle w:val="TAL"/>
            </w:pPr>
            <w:r w:rsidRPr="00481D2D">
              <w:t>m</w:t>
            </w:r>
          </w:p>
        </w:tc>
        <w:tc>
          <w:tcPr>
            <w:tcW w:w="1021" w:type="dxa"/>
          </w:tcPr>
          <w:p w14:paraId="28228883" w14:textId="77777777" w:rsidR="00897956" w:rsidRPr="00481D2D" w:rsidRDefault="00897956">
            <w:pPr>
              <w:pStyle w:val="TAL"/>
            </w:pPr>
            <w:r w:rsidRPr="00481D2D">
              <w:t>m</w:t>
            </w:r>
          </w:p>
        </w:tc>
      </w:tr>
      <w:tr w:rsidR="00ED01C9" w:rsidRPr="00481D2D" w14:paraId="062266BD" w14:textId="77777777">
        <w:tc>
          <w:tcPr>
            <w:tcW w:w="851" w:type="dxa"/>
          </w:tcPr>
          <w:p w14:paraId="3CB75DED" w14:textId="77777777" w:rsidR="00ED01C9" w:rsidRPr="00481D2D" w:rsidRDefault="00ED01C9" w:rsidP="00334A21">
            <w:pPr>
              <w:pStyle w:val="TAL"/>
            </w:pPr>
            <w:r w:rsidRPr="00481D2D">
              <w:t>26A</w:t>
            </w:r>
          </w:p>
        </w:tc>
        <w:tc>
          <w:tcPr>
            <w:tcW w:w="2376" w:type="dxa"/>
          </w:tcPr>
          <w:p w14:paraId="619B16AD" w14:textId="77777777" w:rsidR="00ED01C9" w:rsidRPr="00481D2D" w:rsidRDefault="00ED01C9" w:rsidP="00334A21">
            <w:pPr>
              <w:pStyle w:val="TAL"/>
            </w:pPr>
            <w:r w:rsidRPr="00481D2D">
              <w:t>417 (Unknown Resource Priority)</w:t>
            </w:r>
          </w:p>
        </w:tc>
        <w:tc>
          <w:tcPr>
            <w:tcW w:w="1276" w:type="dxa"/>
          </w:tcPr>
          <w:p w14:paraId="15C1D2ED" w14:textId="77777777" w:rsidR="00ED01C9" w:rsidRPr="00481D2D" w:rsidRDefault="00AE232F" w:rsidP="00334A21">
            <w:pPr>
              <w:pStyle w:val="TAL"/>
            </w:pPr>
            <w:r w:rsidRPr="00481D2D">
              <w:t>[116</w:t>
            </w:r>
            <w:r w:rsidR="00ED01C9" w:rsidRPr="00481D2D">
              <w:t>] 4.6.2</w:t>
            </w:r>
          </w:p>
        </w:tc>
        <w:tc>
          <w:tcPr>
            <w:tcW w:w="1055" w:type="dxa"/>
          </w:tcPr>
          <w:p w14:paraId="47C58D0A" w14:textId="77777777" w:rsidR="00ED01C9" w:rsidRPr="00481D2D" w:rsidRDefault="00ED01C9" w:rsidP="00334A21">
            <w:pPr>
              <w:pStyle w:val="TAL"/>
            </w:pPr>
            <w:r w:rsidRPr="00481D2D">
              <w:t>c24</w:t>
            </w:r>
          </w:p>
        </w:tc>
        <w:tc>
          <w:tcPr>
            <w:tcW w:w="1021" w:type="dxa"/>
          </w:tcPr>
          <w:p w14:paraId="00C0824B" w14:textId="77777777" w:rsidR="00ED01C9" w:rsidRPr="00481D2D" w:rsidRDefault="00ED01C9" w:rsidP="00334A21">
            <w:pPr>
              <w:pStyle w:val="TAL"/>
            </w:pPr>
            <w:r w:rsidRPr="00481D2D">
              <w:t>c24</w:t>
            </w:r>
          </w:p>
        </w:tc>
        <w:tc>
          <w:tcPr>
            <w:tcW w:w="1184" w:type="dxa"/>
          </w:tcPr>
          <w:p w14:paraId="7453198F" w14:textId="77777777" w:rsidR="00ED01C9" w:rsidRPr="00481D2D" w:rsidRDefault="00AE232F" w:rsidP="00334A21">
            <w:pPr>
              <w:pStyle w:val="TAL"/>
            </w:pPr>
            <w:r w:rsidRPr="00481D2D">
              <w:t>[116</w:t>
            </w:r>
            <w:r w:rsidR="00ED01C9" w:rsidRPr="00481D2D">
              <w:t>] 4.6.2</w:t>
            </w:r>
          </w:p>
        </w:tc>
        <w:tc>
          <w:tcPr>
            <w:tcW w:w="858" w:type="dxa"/>
          </w:tcPr>
          <w:p w14:paraId="33088A7F" w14:textId="77777777" w:rsidR="00ED01C9" w:rsidRPr="00481D2D" w:rsidRDefault="00ED01C9" w:rsidP="00334A21">
            <w:pPr>
              <w:pStyle w:val="TAL"/>
            </w:pPr>
            <w:r w:rsidRPr="00481D2D">
              <w:t>c24</w:t>
            </w:r>
          </w:p>
        </w:tc>
        <w:tc>
          <w:tcPr>
            <w:tcW w:w="1021" w:type="dxa"/>
          </w:tcPr>
          <w:p w14:paraId="69B5FFC7" w14:textId="77777777" w:rsidR="00ED01C9" w:rsidRPr="00481D2D" w:rsidRDefault="00ED01C9" w:rsidP="00334A21">
            <w:pPr>
              <w:pStyle w:val="TAL"/>
            </w:pPr>
            <w:r w:rsidRPr="00481D2D">
              <w:t>c24</w:t>
            </w:r>
          </w:p>
        </w:tc>
      </w:tr>
      <w:tr w:rsidR="004175F4" w:rsidRPr="00481D2D" w14:paraId="7D45C207" w14:textId="77777777">
        <w:tc>
          <w:tcPr>
            <w:tcW w:w="851" w:type="dxa"/>
          </w:tcPr>
          <w:p w14:paraId="70CC1448" w14:textId="77777777" w:rsidR="004175F4" w:rsidRPr="00481D2D" w:rsidRDefault="004175F4">
            <w:pPr>
              <w:pStyle w:val="TAL"/>
            </w:pPr>
            <w:bookmarkStart w:id="1204" w:name="UA420"/>
            <w:r w:rsidRPr="00481D2D">
              <w:t>27</w:t>
            </w:r>
            <w:bookmarkEnd w:id="1204"/>
          </w:p>
        </w:tc>
        <w:tc>
          <w:tcPr>
            <w:tcW w:w="2376" w:type="dxa"/>
          </w:tcPr>
          <w:p w14:paraId="60331420" w14:textId="77777777" w:rsidR="004175F4" w:rsidRPr="00481D2D" w:rsidRDefault="004175F4">
            <w:pPr>
              <w:pStyle w:val="TAL"/>
            </w:pPr>
            <w:r w:rsidRPr="00481D2D">
              <w:t>420 (Bad Extension)</w:t>
            </w:r>
          </w:p>
        </w:tc>
        <w:tc>
          <w:tcPr>
            <w:tcW w:w="1276" w:type="dxa"/>
          </w:tcPr>
          <w:p w14:paraId="22980723" w14:textId="77777777" w:rsidR="004175F4" w:rsidRPr="00481D2D" w:rsidRDefault="004175F4">
            <w:pPr>
              <w:pStyle w:val="TAL"/>
            </w:pPr>
            <w:r w:rsidRPr="00481D2D">
              <w:t>[26] 21.4.15</w:t>
            </w:r>
          </w:p>
        </w:tc>
        <w:tc>
          <w:tcPr>
            <w:tcW w:w="1055" w:type="dxa"/>
          </w:tcPr>
          <w:p w14:paraId="3D5698B1" w14:textId="77777777" w:rsidR="004175F4" w:rsidRPr="00481D2D" w:rsidRDefault="004175F4">
            <w:pPr>
              <w:pStyle w:val="TAL"/>
            </w:pPr>
            <w:r w:rsidRPr="00481D2D">
              <w:t>m</w:t>
            </w:r>
          </w:p>
        </w:tc>
        <w:tc>
          <w:tcPr>
            <w:tcW w:w="1021" w:type="dxa"/>
          </w:tcPr>
          <w:p w14:paraId="3E2C8303" w14:textId="77777777" w:rsidR="004175F4" w:rsidRPr="00481D2D" w:rsidRDefault="004175F4">
            <w:pPr>
              <w:pStyle w:val="TAL"/>
            </w:pPr>
            <w:r w:rsidRPr="00481D2D">
              <w:t>c13</w:t>
            </w:r>
          </w:p>
        </w:tc>
        <w:tc>
          <w:tcPr>
            <w:tcW w:w="1184" w:type="dxa"/>
          </w:tcPr>
          <w:p w14:paraId="4CAAD338" w14:textId="77777777" w:rsidR="004175F4" w:rsidRPr="00481D2D" w:rsidRDefault="004175F4">
            <w:pPr>
              <w:pStyle w:val="TAL"/>
            </w:pPr>
            <w:r w:rsidRPr="00481D2D">
              <w:t>[26] 21.4.15</w:t>
            </w:r>
          </w:p>
        </w:tc>
        <w:tc>
          <w:tcPr>
            <w:tcW w:w="858" w:type="dxa"/>
          </w:tcPr>
          <w:p w14:paraId="5075EFF9" w14:textId="77777777" w:rsidR="004175F4" w:rsidRPr="00481D2D" w:rsidRDefault="004175F4">
            <w:pPr>
              <w:pStyle w:val="TAL"/>
            </w:pPr>
            <w:r w:rsidRPr="00481D2D">
              <w:t>m</w:t>
            </w:r>
          </w:p>
        </w:tc>
        <w:tc>
          <w:tcPr>
            <w:tcW w:w="1021" w:type="dxa"/>
          </w:tcPr>
          <w:p w14:paraId="5783FB1F" w14:textId="77777777" w:rsidR="004175F4" w:rsidRPr="00481D2D" w:rsidRDefault="004175F4">
            <w:pPr>
              <w:pStyle w:val="TAL"/>
            </w:pPr>
            <w:r w:rsidRPr="00481D2D">
              <w:t>m</w:t>
            </w:r>
          </w:p>
        </w:tc>
      </w:tr>
      <w:tr w:rsidR="004175F4" w:rsidRPr="00481D2D" w14:paraId="4E98FDFC" w14:textId="77777777">
        <w:tc>
          <w:tcPr>
            <w:tcW w:w="851" w:type="dxa"/>
          </w:tcPr>
          <w:p w14:paraId="78318AB7" w14:textId="77777777" w:rsidR="004175F4" w:rsidRPr="00481D2D" w:rsidRDefault="004175F4">
            <w:pPr>
              <w:pStyle w:val="TAL"/>
            </w:pPr>
            <w:r w:rsidRPr="00481D2D">
              <w:t>28</w:t>
            </w:r>
          </w:p>
        </w:tc>
        <w:tc>
          <w:tcPr>
            <w:tcW w:w="2376" w:type="dxa"/>
          </w:tcPr>
          <w:p w14:paraId="1FA37835" w14:textId="77777777" w:rsidR="004175F4" w:rsidRPr="00481D2D" w:rsidRDefault="004175F4">
            <w:pPr>
              <w:pStyle w:val="TAL"/>
            </w:pPr>
            <w:r w:rsidRPr="00481D2D">
              <w:t>421 (Extension Required)</w:t>
            </w:r>
          </w:p>
        </w:tc>
        <w:tc>
          <w:tcPr>
            <w:tcW w:w="1276" w:type="dxa"/>
          </w:tcPr>
          <w:p w14:paraId="5D47481E" w14:textId="77777777" w:rsidR="004175F4" w:rsidRPr="00481D2D" w:rsidRDefault="004175F4">
            <w:pPr>
              <w:pStyle w:val="TAL"/>
            </w:pPr>
            <w:r w:rsidRPr="00481D2D">
              <w:t>[26] 21.4.16</w:t>
            </w:r>
          </w:p>
        </w:tc>
        <w:tc>
          <w:tcPr>
            <w:tcW w:w="1055" w:type="dxa"/>
          </w:tcPr>
          <w:p w14:paraId="12A68FF3" w14:textId="77777777" w:rsidR="004175F4" w:rsidRPr="00481D2D" w:rsidRDefault="004175F4">
            <w:pPr>
              <w:pStyle w:val="TAL"/>
            </w:pPr>
            <w:r w:rsidRPr="00481D2D">
              <w:t>o</w:t>
            </w:r>
          </w:p>
        </w:tc>
        <w:tc>
          <w:tcPr>
            <w:tcW w:w="1021" w:type="dxa"/>
          </w:tcPr>
          <w:p w14:paraId="1AED2A15" w14:textId="77777777" w:rsidR="004175F4" w:rsidRPr="00481D2D" w:rsidRDefault="00B85B15">
            <w:pPr>
              <w:pStyle w:val="TAL"/>
            </w:pPr>
            <w:r w:rsidRPr="00481D2D">
              <w:t>o</w:t>
            </w:r>
          </w:p>
        </w:tc>
        <w:tc>
          <w:tcPr>
            <w:tcW w:w="1184" w:type="dxa"/>
          </w:tcPr>
          <w:p w14:paraId="17742213" w14:textId="77777777" w:rsidR="004175F4" w:rsidRPr="00481D2D" w:rsidRDefault="004175F4">
            <w:pPr>
              <w:pStyle w:val="TAL"/>
            </w:pPr>
            <w:r w:rsidRPr="00481D2D">
              <w:t>[26] 21.4.16</w:t>
            </w:r>
          </w:p>
        </w:tc>
        <w:tc>
          <w:tcPr>
            <w:tcW w:w="858" w:type="dxa"/>
          </w:tcPr>
          <w:p w14:paraId="5D4C0074" w14:textId="77777777" w:rsidR="004175F4" w:rsidRPr="00481D2D" w:rsidRDefault="004175F4">
            <w:pPr>
              <w:pStyle w:val="TAL"/>
            </w:pPr>
            <w:r w:rsidRPr="00481D2D">
              <w:t>i</w:t>
            </w:r>
          </w:p>
        </w:tc>
        <w:tc>
          <w:tcPr>
            <w:tcW w:w="1021" w:type="dxa"/>
          </w:tcPr>
          <w:p w14:paraId="47BA3BE8" w14:textId="77777777" w:rsidR="004175F4" w:rsidRPr="00481D2D" w:rsidRDefault="004175F4">
            <w:pPr>
              <w:pStyle w:val="TAL"/>
            </w:pPr>
            <w:r w:rsidRPr="00481D2D">
              <w:t>i</w:t>
            </w:r>
          </w:p>
        </w:tc>
      </w:tr>
      <w:tr w:rsidR="004175F4" w:rsidRPr="00481D2D" w14:paraId="02965299" w14:textId="77777777">
        <w:tc>
          <w:tcPr>
            <w:tcW w:w="851" w:type="dxa"/>
          </w:tcPr>
          <w:p w14:paraId="5E548A0E" w14:textId="77777777" w:rsidR="004175F4" w:rsidRPr="00481D2D" w:rsidRDefault="004175F4">
            <w:pPr>
              <w:pStyle w:val="TAL"/>
            </w:pPr>
            <w:r w:rsidRPr="00481D2D">
              <w:t>28A</w:t>
            </w:r>
          </w:p>
        </w:tc>
        <w:tc>
          <w:tcPr>
            <w:tcW w:w="2376" w:type="dxa"/>
          </w:tcPr>
          <w:p w14:paraId="6C412F4C" w14:textId="77777777" w:rsidR="004175F4" w:rsidRPr="00481D2D" w:rsidRDefault="004175F4">
            <w:pPr>
              <w:pStyle w:val="TAL"/>
            </w:pPr>
            <w:r w:rsidRPr="00481D2D">
              <w:t>422 (Session Interval Too Small)</w:t>
            </w:r>
          </w:p>
        </w:tc>
        <w:tc>
          <w:tcPr>
            <w:tcW w:w="1276" w:type="dxa"/>
          </w:tcPr>
          <w:p w14:paraId="1BC06C40" w14:textId="77777777" w:rsidR="004175F4" w:rsidRPr="00481D2D" w:rsidRDefault="004175F4">
            <w:pPr>
              <w:pStyle w:val="TAL"/>
            </w:pPr>
            <w:r w:rsidRPr="00481D2D">
              <w:t>[58] 6</w:t>
            </w:r>
          </w:p>
        </w:tc>
        <w:tc>
          <w:tcPr>
            <w:tcW w:w="1055" w:type="dxa"/>
          </w:tcPr>
          <w:p w14:paraId="40058D9F" w14:textId="77777777" w:rsidR="004175F4" w:rsidRPr="00481D2D" w:rsidRDefault="004175F4">
            <w:pPr>
              <w:pStyle w:val="TAL"/>
            </w:pPr>
            <w:r w:rsidRPr="00481D2D">
              <w:t>c7</w:t>
            </w:r>
          </w:p>
        </w:tc>
        <w:tc>
          <w:tcPr>
            <w:tcW w:w="1021" w:type="dxa"/>
          </w:tcPr>
          <w:p w14:paraId="3016D358" w14:textId="77777777" w:rsidR="004175F4" w:rsidRPr="00481D2D" w:rsidRDefault="004175F4">
            <w:pPr>
              <w:pStyle w:val="TAL"/>
            </w:pPr>
            <w:r w:rsidRPr="00481D2D">
              <w:t>c7</w:t>
            </w:r>
          </w:p>
        </w:tc>
        <w:tc>
          <w:tcPr>
            <w:tcW w:w="1184" w:type="dxa"/>
          </w:tcPr>
          <w:p w14:paraId="76B6B4DA" w14:textId="77777777" w:rsidR="004175F4" w:rsidRPr="00481D2D" w:rsidRDefault="004175F4">
            <w:pPr>
              <w:pStyle w:val="TAL"/>
            </w:pPr>
            <w:r w:rsidRPr="00481D2D">
              <w:t>[58] 6</w:t>
            </w:r>
          </w:p>
        </w:tc>
        <w:tc>
          <w:tcPr>
            <w:tcW w:w="858" w:type="dxa"/>
          </w:tcPr>
          <w:p w14:paraId="5A44FFE3" w14:textId="77777777" w:rsidR="004175F4" w:rsidRPr="00481D2D" w:rsidRDefault="004175F4">
            <w:pPr>
              <w:pStyle w:val="TAL"/>
            </w:pPr>
            <w:r w:rsidRPr="00481D2D">
              <w:t>c7</w:t>
            </w:r>
          </w:p>
        </w:tc>
        <w:tc>
          <w:tcPr>
            <w:tcW w:w="1021" w:type="dxa"/>
          </w:tcPr>
          <w:p w14:paraId="24198880" w14:textId="77777777" w:rsidR="004175F4" w:rsidRPr="00481D2D" w:rsidRDefault="004175F4">
            <w:pPr>
              <w:pStyle w:val="TAL"/>
            </w:pPr>
            <w:r w:rsidRPr="00481D2D">
              <w:t>c7</w:t>
            </w:r>
          </w:p>
        </w:tc>
      </w:tr>
      <w:tr w:rsidR="004175F4" w:rsidRPr="00481D2D" w14:paraId="4DB78B05" w14:textId="77777777">
        <w:tc>
          <w:tcPr>
            <w:tcW w:w="851" w:type="dxa"/>
          </w:tcPr>
          <w:p w14:paraId="5BEB5E9E" w14:textId="77777777" w:rsidR="004175F4" w:rsidRPr="00481D2D" w:rsidRDefault="004175F4">
            <w:pPr>
              <w:pStyle w:val="TAL"/>
            </w:pPr>
            <w:bookmarkStart w:id="1205" w:name="UA423"/>
            <w:r w:rsidRPr="00481D2D">
              <w:t>29</w:t>
            </w:r>
            <w:bookmarkEnd w:id="1205"/>
          </w:p>
        </w:tc>
        <w:tc>
          <w:tcPr>
            <w:tcW w:w="2376" w:type="dxa"/>
          </w:tcPr>
          <w:p w14:paraId="6F99C597" w14:textId="77777777" w:rsidR="004175F4" w:rsidRPr="00481D2D" w:rsidRDefault="004175F4">
            <w:pPr>
              <w:pStyle w:val="TAL"/>
            </w:pPr>
            <w:r w:rsidRPr="00481D2D">
              <w:t>423 (Interval Too Brief)</w:t>
            </w:r>
          </w:p>
        </w:tc>
        <w:tc>
          <w:tcPr>
            <w:tcW w:w="1276" w:type="dxa"/>
          </w:tcPr>
          <w:p w14:paraId="793E1BCD" w14:textId="77777777" w:rsidR="004175F4" w:rsidRPr="00481D2D" w:rsidRDefault="004175F4">
            <w:pPr>
              <w:pStyle w:val="TAL"/>
            </w:pPr>
            <w:r w:rsidRPr="00481D2D">
              <w:t>[26] 21.4.17</w:t>
            </w:r>
          </w:p>
        </w:tc>
        <w:tc>
          <w:tcPr>
            <w:tcW w:w="1055" w:type="dxa"/>
          </w:tcPr>
          <w:p w14:paraId="5EBD81AE" w14:textId="77777777" w:rsidR="004175F4" w:rsidRPr="00481D2D" w:rsidRDefault="004175F4">
            <w:pPr>
              <w:pStyle w:val="TAL"/>
            </w:pPr>
            <w:r w:rsidRPr="00481D2D">
              <w:t>c4</w:t>
            </w:r>
          </w:p>
        </w:tc>
        <w:tc>
          <w:tcPr>
            <w:tcW w:w="1021" w:type="dxa"/>
          </w:tcPr>
          <w:p w14:paraId="2724D3F1" w14:textId="77777777" w:rsidR="004175F4" w:rsidRPr="00481D2D" w:rsidRDefault="004175F4">
            <w:pPr>
              <w:pStyle w:val="TAL"/>
            </w:pPr>
            <w:r w:rsidRPr="00481D2D">
              <w:t>c4</w:t>
            </w:r>
          </w:p>
        </w:tc>
        <w:tc>
          <w:tcPr>
            <w:tcW w:w="1184" w:type="dxa"/>
          </w:tcPr>
          <w:p w14:paraId="4AE39553" w14:textId="77777777" w:rsidR="004175F4" w:rsidRPr="00481D2D" w:rsidRDefault="004175F4">
            <w:pPr>
              <w:pStyle w:val="TAL"/>
            </w:pPr>
            <w:r w:rsidRPr="00481D2D">
              <w:t>[26] 21.4.17</w:t>
            </w:r>
          </w:p>
        </w:tc>
        <w:tc>
          <w:tcPr>
            <w:tcW w:w="858" w:type="dxa"/>
          </w:tcPr>
          <w:p w14:paraId="17E463A7" w14:textId="77777777" w:rsidR="004175F4" w:rsidRPr="00481D2D" w:rsidRDefault="004175F4">
            <w:pPr>
              <w:pStyle w:val="TAL"/>
            </w:pPr>
            <w:r w:rsidRPr="00481D2D">
              <w:t>m</w:t>
            </w:r>
          </w:p>
        </w:tc>
        <w:tc>
          <w:tcPr>
            <w:tcW w:w="1021" w:type="dxa"/>
          </w:tcPr>
          <w:p w14:paraId="2FCFB09F" w14:textId="77777777" w:rsidR="004175F4" w:rsidRPr="00481D2D" w:rsidRDefault="004175F4">
            <w:pPr>
              <w:pStyle w:val="TAL"/>
            </w:pPr>
            <w:r w:rsidRPr="00481D2D">
              <w:t>m</w:t>
            </w:r>
          </w:p>
        </w:tc>
      </w:tr>
      <w:tr w:rsidR="004175F4" w:rsidRPr="00481D2D" w14:paraId="33224360" w14:textId="77777777">
        <w:tc>
          <w:tcPr>
            <w:tcW w:w="851" w:type="dxa"/>
          </w:tcPr>
          <w:p w14:paraId="155D0EB1" w14:textId="77777777" w:rsidR="004175F4" w:rsidRPr="00481D2D" w:rsidRDefault="004175F4">
            <w:pPr>
              <w:pStyle w:val="TAL"/>
            </w:pPr>
            <w:r w:rsidRPr="00481D2D">
              <w:t>29A</w:t>
            </w:r>
          </w:p>
        </w:tc>
        <w:tc>
          <w:tcPr>
            <w:tcW w:w="2376" w:type="dxa"/>
          </w:tcPr>
          <w:p w14:paraId="2E0967E8" w14:textId="77777777" w:rsidR="004175F4" w:rsidRPr="00481D2D" w:rsidRDefault="004175F4">
            <w:pPr>
              <w:pStyle w:val="TAL"/>
            </w:pPr>
            <w:r w:rsidRPr="00481D2D">
              <w:t>424 (Bad Location Information)</w:t>
            </w:r>
          </w:p>
        </w:tc>
        <w:tc>
          <w:tcPr>
            <w:tcW w:w="1276" w:type="dxa"/>
          </w:tcPr>
          <w:p w14:paraId="39E3ED53" w14:textId="77777777" w:rsidR="004175F4" w:rsidRPr="00481D2D" w:rsidRDefault="004175F4">
            <w:pPr>
              <w:pStyle w:val="TAL"/>
            </w:pPr>
            <w:r w:rsidRPr="00481D2D">
              <w:t xml:space="preserve">[89] </w:t>
            </w:r>
            <w:r w:rsidR="00204A69" w:rsidRPr="00481D2D">
              <w:t>4.2</w:t>
            </w:r>
          </w:p>
        </w:tc>
        <w:tc>
          <w:tcPr>
            <w:tcW w:w="1055" w:type="dxa"/>
          </w:tcPr>
          <w:p w14:paraId="78144BE9" w14:textId="77777777" w:rsidR="004175F4" w:rsidRPr="00481D2D" w:rsidRDefault="004175F4">
            <w:pPr>
              <w:pStyle w:val="TAL"/>
            </w:pPr>
            <w:r w:rsidRPr="00481D2D">
              <w:t>c23</w:t>
            </w:r>
          </w:p>
        </w:tc>
        <w:tc>
          <w:tcPr>
            <w:tcW w:w="1021" w:type="dxa"/>
          </w:tcPr>
          <w:p w14:paraId="3DB123C7" w14:textId="77777777" w:rsidR="004175F4" w:rsidRPr="00481D2D" w:rsidRDefault="004175F4">
            <w:pPr>
              <w:pStyle w:val="TAL"/>
            </w:pPr>
            <w:r w:rsidRPr="00481D2D">
              <w:t>c23</w:t>
            </w:r>
          </w:p>
        </w:tc>
        <w:tc>
          <w:tcPr>
            <w:tcW w:w="1184" w:type="dxa"/>
          </w:tcPr>
          <w:p w14:paraId="4FB66621" w14:textId="77777777" w:rsidR="004175F4" w:rsidRPr="00481D2D" w:rsidRDefault="004175F4">
            <w:pPr>
              <w:pStyle w:val="TAL"/>
            </w:pPr>
            <w:r w:rsidRPr="00481D2D">
              <w:t xml:space="preserve">[89] </w:t>
            </w:r>
            <w:r w:rsidR="00204A69" w:rsidRPr="00481D2D">
              <w:t>4.2</w:t>
            </w:r>
          </w:p>
        </w:tc>
        <w:tc>
          <w:tcPr>
            <w:tcW w:w="858" w:type="dxa"/>
          </w:tcPr>
          <w:p w14:paraId="2378DBDA" w14:textId="77777777" w:rsidR="004175F4" w:rsidRPr="00481D2D" w:rsidRDefault="004175F4">
            <w:pPr>
              <w:pStyle w:val="TAL"/>
            </w:pPr>
            <w:r w:rsidRPr="00481D2D">
              <w:t>c23</w:t>
            </w:r>
          </w:p>
        </w:tc>
        <w:tc>
          <w:tcPr>
            <w:tcW w:w="1021" w:type="dxa"/>
          </w:tcPr>
          <w:p w14:paraId="6E970831" w14:textId="77777777" w:rsidR="004175F4" w:rsidRPr="00481D2D" w:rsidRDefault="004175F4">
            <w:pPr>
              <w:pStyle w:val="TAL"/>
            </w:pPr>
            <w:r w:rsidRPr="00481D2D">
              <w:t>c23</w:t>
            </w:r>
          </w:p>
        </w:tc>
      </w:tr>
      <w:tr w:rsidR="003B4D26" w:rsidRPr="00481D2D" w14:paraId="124D38D6" w14:textId="77777777" w:rsidTr="00BE5629">
        <w:tc>
          <w:tcPr>
            <w:tcW w:w="851" w:type="dxa"/>
          </w:tcPr>
          <w:p w14:paraId="447F9237" w14:textId="77777777" w:rsidR="003B4D26" w:rsidRPr="00481D2D" w:rsidRDefault="003B4D26" w:rsidP="00BE5629">
            <w:pPr>
              <w:pStyle w:val="TAL"/>
            </w:pPr>
            <w:r w:rsidRPr="00481D2D">
              <w:t>29AA</w:t>
            </w:r>
          </w:p>
        </w:tc>
        <w:tc>
          <w:tcPr>
            <w:tcW w:w="2376" w:type="dxa"/>
          </w:tcPr>
          <w:p w14:paraId="6D1927BD" w14:textId="77777777" w:rsidR="003B4D26" w:rsidRPr="00481D2D" w:rsidRDefault="003B4D26" w:rsidP="00BE5629">
            <w:pPr>
              <w:pStyle w:val="TAL"/>
            </w:pPr>
            <w:r w:rsidRPr="00481D2D">
              <w:t>428 Use Identity Header</w:t>
            </w:r>
          </w:p>
        </w:tc>
        <w:tc>
          <w:tcPr>
            <w:tcW w:w="1276" w:type="dxa"/>
          </w:tcPr>
          <w:p w14:paraId="79165CBE" w14:textId="77777777" w:rsidR="003B4D26" w:rsidRPr="00481D2D" w:rsidRDefault="003B4D26" w:rsidP="00BE5629">
            <w:pPr>
              <w:pStyle w:val="TAL"/>
            </w:pPr>
            <w:r w:rsidRPr="00481D2D">
              <w:t>[252] 6.2.2</w:t>
            </w:r>
          </w:p>
        </w:tc>
        <w:tc>
          <w:tcPr>
            <w:tcW w:w="1055" w:type="dxa"/>
          </w:tcPr>
          <w:p w14:paraId="69F0D231" w14:textId="77777777" w:rsidR="003B4D26" w:rsidRPr="00481D2D" w:rsidRDefault="003B4D26" w:rsidP="00BE5629">
            <w:pPr>
              <w:pStyle w:val="TAL"/>
            </w:pPr>
            <w:r w:rsidRPr="00481D2D">
              <w:t>c40</w:t>
            </w:r>
          </w:p>
        </w:tc>
        <w:tc>
          <w:tcPr>
            <w:tcW w:w="1021" w:type="dxa"/>
          </w:tcPr>
          <w:p w14:paraId="56BC94AA" w14:textId="77777777" w:rsidR="003B4D26" w:rsidRPr="00481D2D" w:rsidRDefault="003B4D26" w:rsidP="00BE5629">
            <w:pPr>
              <w:pStyle w:val="TAL"/>
            </w:pPr>
            <w:r w:rsidRPr="00481D2D">
              <w:t>c40</w:t>
            </w:r>
          </w:p>
        </w:tc>
        <w:tc>
          <w:tcPr>
            <w:tcW w:w="1184" w:type="dxa"/>
          </w:tcPr>
          <w:p w14:paraId="1BA0290F" w14:textId="77777777" w:rsidR="003B4D26" w:rsidRPr="00481D2D" w:rsidRDefault="003B4D26" w:rsidP="00BE5629">
            <w:pPr>
              <w:pStyle w:val="TAL"/>
            </w:pPr>
            <w:r w:rsidRPr="00481D2D">
              <w:t>[252] 6.2.2</w:t>
            </w:r>
          </w:p>
        </w:tc>
        <w:tc>
          <w:tcPr>
            <w:tcW w:w="858" w:type="dxa"/>
          </w:tcPr>
          <w:p w14:paraId="6A53DC1E" w14:textId="77777777" w:rsidR="003B4D26" w:rsidRPr="00481D2D" w:rsidRDefault="003B4D26" w:rsidP="00BE5629">
            <w:pPr>
              <w:pStyle w:val="TAL"/>
            </w:pPr>
            <w:r w:rsidRPr="00481D2D">
              <w:t>c40</w:t>
            </w:r>
          </w:p>
        </w:tc>
        <w:tc>
          <w:tcPr>
            <w:tcW w:w="1021" w:type="dxa"/>
          </w:tcPr>
          <w:p w14:paraId="2E306987" w14:textId="77777777" w:rsidR="003B4D26" w:rsidRPr="00481D2D" w:rsidRDefault="003B4D26" w:rsidP="00BE5629">
            <w:pPr>
              <w:pStyle w:val="TAL"/>
            </w:pPr>
            <w:r w:rsidRPr="00481D2D">
              <w:t>c40</w:t>
            </w:r>
          </w:p>
        </w:tc>
      </w:tr>
      <w:tr w:rsidR="004175F4" w:rsidRPr="00481D2D" w14:paraId="3A62995F" w14:textId="77777777">
        <w:tc>
          <w:tcPr>
            <w:tcW w:w="851" w:type="dxa"/>
          </w:tcPr>
          <w:p w14:paraId="378A2696" w14:textId="77777777" w:rsidR="004175F4" w:rsidRPr="00481D2D" w:rsidRDefault="004175F4">
            <w:pPr>
              <w:pStyle w:val="TAL"/>
            </w:pPr>
            <w:r w:rsidRPr="00481D2D">
              <w:t>29B</w:t>
            </w:r>
          </w:p>
        </w:tc>
        <w:tc>
          <w:tcPr>
            <w:tcW w:w="2376" w:type="dxa"/>
          </w:tcPr>
          <w:p w14:paraId="49F70ED9" w14:textId="77777777" w:rsidR="004175F4" w:rsidRPr="00481D2D" w:rsidRDefault="004175F4">
            <w:pPr>
              <w:pStyle w:val="TAL"/>
            </w:pPr>
            <w:r w:rsidRPr="00481D2D">
              <w:t>429 (Provide Referrer Identity)</w:t>
            </w:r>
          </w:p>
        </w:tc>
        <w:tc>
          <w:tcPr>
            <w:tcW w:w="1276" w:type="dxa"/>
          </w:tcPr>
          <w:p w14:paraId="26018A2D" w14:textId="77777777" w:rsidR="004175F4" w:rsidRPr="00481D2D" w:rsidRDefault="004175F4">
            <w:pPr>
              <w:pStyle w:val="TAL"/>
            </w:pPr>
            <w:r w:rsidRPr="00481D2D">
              <w:t>[59] 5</w:t>
            </w:r>
          </w:p>
        </w:tc>
        <w:tc>
          <w:tcPr>
            <w:tcW w:w="1055" w:type="dxa"/>
          </w:tcPr>
          <w:p w14:paraId="241EB70B" w14:textId="77777777" w:rsidR="004175F4" w:rsidRPr="00481D2D" w:rsidRDefault="004175F4">
            <w:pPr>
              <w:pStyle w:val="TAL"/>
            </w:pPr>
            <w:r w:rsidRPr="00481D2D">
              <w:t>c8</w:t>
            </w:r>
          </w:p>
        </w:tc>
        <w:tc>
          <w:tcPr>
            <w:tcW w:w="1021" w:type="dxa"/>
          </w:tcPr>
          <w:p w14:paraId="4960DA8A" w14:textId="77777777" w:rsidR="004175F4" w:rsidRPr="00481D2D" w:rsidRDefault="004175F4">
            <w:pPr>
              <w:pStyle w:val="TAL"/>
            </w:pPr>
            <w:r w:rsidRPr="00481D2D">
              <w:t>c8</w:t>
            </w:r>
          </w:p>
        </w:tc>
        <w:tc>
          <w:tcPr>
            <w:tcW w:w="1184" w:type="dxa"/>
          </w:tcPr>
          <w:p w14:paraId="23ACCD28" w14:textId="77777777" w:rsidR="004175F4" w:rsidRPr="00481D2D" w:rsidRDefault="004175F4">
            <w:pPr>
              <w:pStyle w:val="TAL"/>
            </w:pPr>
            <w:r w:rsidRPr="00481D2D">
              <w:t>[59] 5</w:t>
            </w:r>
          </w:p>
        </w:tc>
        <w:tc>
          <w:tcPr>
            <w:tcW w:w="858" w:type="dxa"/>
          </w:tcPr>
          <w:p w14:paraId="37473606" w14:textId="77777777" w:rsidR="004175F4" w:rsidRPr="00481D2D" w:rsidRDefault="004175F4">
            <w:pPr>
              <w:pStyle w:val="TAL"/>
            </w:pPr>
            <w:r w:rsidRPr="00481D2D">
              <w:t>c9</w:t>
            </w:r>
          </w:p>
        </w:tc>
        <w:tc>
          <w:tcPr>
            <w:tcW w:w="1021" w:type="dxa"/>
          </w:tcPr>
          <w:p w14:paraId="41F04A63" w14:textId="77777777" w:rsidR="004175F4" w:rsidRPr="00481D2D" w:rsidRDefault="004175F4">
            <w:pPr>
              <w:pStyle w:val="TAL"/>
            </w:pPr>
            <w:r w:rsidRPr="00481D2D">
              <w:t>c9</w:t>
            </w:r>
          </w:p>
        </w:tc>
      </w:tr>
      <w:tr w:rsidR="004175F4" w:rsidRPr="00481D2D" w14:paraId="0D83BEC4" w14:textId="77777777">
        <w:tc>
          <w:tcPr>
            <w:tcW w:w="851" w:type="dxa"/>
          </w:tcPr>
          <w:p w14:paraId="73A2B071" w14:textId="77777777" w:rsidR="004175F4" w:rsidRPr="00481D2D" w:rsidRDefault="004175F4">
            <w:pPr>
              <w:pStyle w:val="TAL"/>
            </w:pPr>
            <w:r w:rsidRPr="00481D2D">
              <w:t>29C</w:t>
            </w:r>
          </w:p>
        </w:tc>
        <w:tc>
          <w:tcPr>
            <w:tcW w:w="2376" w:type="dxa"/>
          </w:tcPr>
          <w:p w14:paraId="4357E493" w14:textId="77777777" w:rsidR="004175F4" w:rsidRPr="00481D2D" w:rsidRDefault="004175F4">
            <w:pPr>
              <w:pStyle w:val="TAL"/>
            </w:pPr>
            <w:r w:rsidRPr="00481D2D">
              <w:t>430 (Flow Failed)</w:t>
            </w:r>
          </w:p>
        </w:tc>
        <w:tc>
          <w:tcPr>
            <w:tcW w:w="1276" w:type="dxa"/>
          </w:tcPr>
          <w:p w14:paraId="1DE8A941" w14:textId="77777777" w:rsidR="004175F4" w:rsidRPr="00481D2D" w:rsidRDefault="004175F4">
            <w:pPr>
              <w:pStyle w:val="TAL"/>
            </w:pPr>
            <w:r w:rsidRPr="00481D2D">
              <w:t>[92] 11</w:t>
            </w:r>
          </w:p>
        </w:tc>
        <w:tc>
          <w:tcPr>
            <w:tcW w:w="1055" w:type="dxa"/>
          </w:tcPr>
          <w:p w14:paraId="01B1F1E4" w14:textId="77777777" w:rsidR="004175F4" w:rsidRPr="00481D2D" w:rsidRDefault="004175F4">
            <w:pPr>
              <w:pStyle w:val="TAL"/>
            </w:pPr>
            <w:r w:rsidRPr="00481D2D">
              <w:t>n/a</w:t>
            </w:r>
          </w:p>
        </w:tc>
        <w:tc>
          <w:tcPr>
            <w:tcW w:w="1021" w:type="dxa"/>
          </w:tcPr>
          <w:p w14:paraId="2299720D" w14:textId="77777777" w:rsidR="004175F4" w:rsidRPr="00481D2D" w:rsidRDefault="004175F4">
            <w:pPr>
              <w:pStyle w:val="TAL"/>
            </w:pPr>
            <w:r w:rsidRPr="00481D2D">
              <w:t>n/a</w:t>
            </w:r>
          </w:p>
        </w:tc>
        <w:tc>
          <w:tcPr>
            <w:tcW w:w="1184" w:type="dxa"/>
          </w:tcPr>
          <w:p w14:paraId="73B9155E" w14:textId="77777777" w:rsidR="004175F4" w:rsidRPr="00481D2D" w:rsidRDefault="004175F4">
            <w:pPr>
              <w:pStyle w:val="TAL"/>
            </w:pPr>
            <w:r w:rsidRPr="00481D2D">
              <w:t>[92] 11</w:t>
            </w:r>
          </w:p>
        </w:tc>
        <w:tc>
          <w:tcPr>
            <w:tcW w:w="858" w:type="dxa"/>
          </w:tcPr>
          <w:p w14:paraId="1E75B448" w14:textId="77777777" w:rsidR="004175F4" w:rsidRPr="00481D2D" w:rsidRDefault="004175F4">
            <w:pPr>
              <w:pStyle w:val="TAL"/>
            </w:pPr>
            <w:r w:rsidRPr="00481D2D">
              <w:t>c22</w:t>
            </w:r>
          </w:p>
        </w:tc>
        <w:tc>
          <w:tcPr>
            <w:tcW w:w="1021" w:type="dxa"/>
          </w:tcPr>
          <w:p w14:paraId="2491EED2" w14:textId="77777777" w:rsidR="004175F4" w:rsidRPr="00481D2D" w:rsidRDefault="004175F4">
            <w:pPr>
              <w:pStyle w:val="TAL"/>
            </w:pPr>
            <w:r w:rsidRPr="00481D2D">
              <w:t>c22</w:t>
            </w:r>
          </w:p>
        </w:tc>
      </w:tr>
      <w:tr w:rsidR="004175F4" w:rsidRPr="00481D2D" w14:paraId="1C647C1A" w14:textId="77777777">
        <w:tc>
          <w:tcPr>
            <w:tcW w:w="851" w:type="dxa"/>
          </w:tcPr>
          <w:p w14:paraId="123A1BD4" w14:textId="77777777" w:rsidR="004175F4" w:rsidRPr="00481D2D" w:rsidRDefault="004175F4">
            <w:pPr>
              <w:pStyle w:val="TAL"/>
            </w:pPr>
            <w:r w:rsidRPr="00481D2D">
              <w:t>29D</w:t>
            </w:r>
          </w:p>
        </w:tc>
        <w:tc>
          <w:tcPr>
            <w:tcW w:w="2376" w:type="dxa"/>
          </w:tcPr>
          <w:p w14:paraId="5A4A5773" w14:textId="77777777" w:rsidR="004175F4" w:rsidRPr="00481D2D" w:rsidRDefault="004175F4">
            <w:pPr>
              <w:pStyle w:val="TAL"/>
            </w:pPr>
            <w:r w:rsidRPr="00481D2D">
              <w:t>433 (Anonymity Disallowed)</w:t>
            </w:r>
          </w:p>
        </w:tc>
        <w:tc>
          <w:tcPr>
            <w:tcW w:w="1276" w:type="dxa"/>
          </w:tcPr>
          <w:p w14:paraId="7109C2E5" w14:textId="77777777" w:rsidR="004175F4" w:rsidRPr="00481D2D" w:rsidRDefault="004175F4">
            <w:pPr>
              <w:pStyle w:val="TAL"/>
            </w:pPr>
            <w:r w:rsidRPr="00481D2D">
              <w:t>[67] 4</w:t>
            </w:r>
          </w:p>
        </w:tc>
        <w:tc>
          <w:tcPr>
            <w:tcW w:w="1055" w:type="dxa"/>
          </w:tcPr>
          <w:p w14:paraId="1E86CF84" w14:textId="77777777" w:rsidR="004175F4" w:rsidRPr="00481D2D" w:rsidRDefault="004175F4">
            <w:pPr>
              <w:pStyle w:val="TAL"/>
            </w:pPr>
            <w:r w:rsidRPr="00481D2D">
              <w:t>c14</w:t>
            </w:r>
          </w:p>
        </w:tc>
        <w:tc>
          <w:tcPr>
            <w:tcW w:w="1021" w:type="dxa"/>
          </w:tcPr>
          <w:p w14:paraId="34D3CC67" w14:textId="77777777" w:rsidR="004175F4" w:rsidRPr="00481D2D" w:rsidRDefault="004175F4">
            <w:pPr>
              <w:pStyle w:val="TAL"/>
            </w:pPr>
            <w:r w:rsidRPr="00481D2D">
              <w:t>c14</w:t>
            </w:r>
          </w:p>
        </w:tc>
        <w:tc>
          <w:tcPr>
            <w:tcW w:w="1184" w:type="dxa"/>
          </w:tcPr>
          <w:p w14:paraId="3C554FE7" w14:textId="77777777" w:rsidR="004175F4" w:rsidRPr="00481D2D" w:rsidRDefault="004175F4">
            <w:pPr>
              <w:pStyle w:val="TAL"/>
            </w:pPr>
            <w:r w:rsidRPr="00481D2D">
              <w:t>[67] 4</w:t>
            </w:r>
          </w:p>
        </w:tc>
        <w:tc>
          <w:tcPr>
            <w:tcW w:w="858" w:type="dxa"/>
          </w:tcPr>
          <w:p w14:paraId="2FE72B82" w14:textId="77777777" w:rsidR="004175F4" w:rsidRPr="00481D2D" w:rsidRDefault="004175F4">
            <w:pPr>
              <w:pStyle w:val="TAL"/>
            </w:pPr>
            <w:r w:rsidRPr="00481D2D">
              <w:t>c14</w:t>
            </w:r>
          </w:p>
        </w:tc>
        <w:tc>
          <w:tcPr>
            <w:tcW w:w="1021" w:type="dxa"/>
          </w:tcPr>
          <w:p w14:paraId="527CE4DB" w14:textId="77777777" w:rsidR="004175F4" w:rsidRPr="00481D2D" w:rsidRDefault="004175F4">
            <w:pPr>
              <w:pStyle w:val="TAL"/>
            </w:pPr>
            <w:r w:rsidRPr="00481D2D">
              <w:t>c14</w:t>
            </w:r>
          </w:p>
        </w:tc>
      </w:tr>
      <w:tr w:rsidR="003B4D26" w:rsidRPr="00481D2D" w14:paraId="37365E74" w14:textId="77777777" w:rsidTr="00BE5629">
        <w:tc>
          <w:tcPr>
            <w:tcW w:w="851" w:type="dxa"/>
          </w:tcPr>
          <w:p w14:paraId="55F9C36A" w14:textId="77777777" w:rsidR="003B4D26" w:rsidRPr="00481D2D" w:rsidRDefault="003B4D26" w:rsidP="00BE5629">
            <w:pPr>
              <w:pStyle w:val="TAL"/>
            </w:pPr>
            <w:r w:rsidRPr="00481D2D">
              <w:t>29DA</w:t>
            </w:r>
          </w:p>
        </w:tc>
        <w:tc>
          <w:tcPr>
            <w:tcW w:w="2376" w:type="dxa"/>
          </w:tcPr>
          <w:p w14:paraId="69CAAEC5" w14:textId="77777777" w:rsidR="003B4D26" w:rsidRPr="00481D2D" w:rsidRDefault="003B4D26" w:rsidP="00BE5629">
            <w:pPr>
              <w:pStyle w:val="TAL"/>
            </w:pPr>
            <w:r w:rsidRPr="00481D2D">
              <w:t>436 Bad Identity Info</w:t>
            </w:r>
          </w:p>
        </w:tc>
        <w:tc>
          <w:tcPr>
            <w:tcW w:w="1276" w:type="dxa"/>
          </w:tcPr>
          <w:p w14:paraId="1F9F9FAC" w14:textId="77777777" w:rsidR="003B4D26" w:rsidRPr="00481D2D" w:rsidRDefault="003B4D26" w:rsidP="00BE5629">
            <w:pPr>
              <w:pStyle w:val="TAL"/>
            </w:pPr>
            <w:r w:rsidRPr="00481D2D">
              <w:t>[252] 6.2.2</w:t>
            </w:r>
          </w:p>
        </w:tc>
        <w:tc>
          <w:tcPr>
            <w:tcW w:w="1055" w:type="dxa"/>
          </w:tcPr>
          <w:p w14:paraId="49BD56BC" w14:textId="77777777" w:rsidR="003B4D26" w:rsidRPr="00481D2D" w:rsidRDefault="003B4D26" w:rsidP="00BE5629">
            <w:pPr>
              <w:pStyle w:val="TAL"/>
            </w:pPr>
            <w:r w:rsidRPr="00481D2D">
              <w:t>c40</w:t>
            </w:r>
          </w:p>
        </w:tc>
        <w:tc>
          <w:tcPr>
            <w:tcW w:w="1021" w:type="dxa"/>
          </w:tcPr>
          <w:p w14:paraId="7FB54E8C" w14:textId="77777777" w:rsidR="003B4D26" w:rsidRPr="00481D2D" w:rsidRDefault="003B4D26" w:rsidP="00BE5629">
            <w:pPr>
              <w:pStyle w:val="TAL"/>
            </w:pPr>
            <w:r w:rsidRPr="00481D2D">
              <w:t>c40</w:t>
            </w:r>
          </w:p>
        </w:tc>
        <w:tc>
          <w:tcPr>
            <w:tcW w:w="1184" w:type="dxa"/>
          </w:tcPr>
          <w:p w14:paraId="69935268" w14:textId="77777777" w:rsidR="003B4D26" w:rsidRPr="00481D2D" w:rsidRDefault="003B4D26" w:rsidP="00BE5629">
            <w:pPr>
              <w:pStyle w:val="TAL"/>
            </w:pPr>
            <w:r w:rsidRPr="00481D2D">
              <w:t>[252] 6.2.2</w:t>
            </w:r>
          </w:p>
        </w:tc>
        <w:tc>
          <w:tcPr>
            <w:tcW w:w="858" w:type="dxa"/>
          </w:tcPr>
          <w:p w14:paraId="53CD623B" w14:textId="77777777" w:rsidR="003B4D26" w:rsidRPr="00481D2D" w:rsidRDefault="003B4D26" w:rsidP="00BE5629">
            <w:pPr>
              <w:pStyle w:val="TAL"/>
            </w:pPr>
            <w:r w:rsidRPr="00481D2D">
              <w:t>c40</w:t>
            </w:r>
          </w:p>
        </w:tc>
        <w:tc>
          <w:tcPr>
            <w:tcW w:w="1021" w:type="dxa"/>
          </w:tcPr>
          <w:p w14:paraId="093E5458" w14:textId="77777777" w:rsidR="003B4D26" w:rsidRPr="00481D2D" w:rsidRDefault="003B4D26" w:rsidP="00BE5629">
            <w:pPr>
              <w:pStyle w:val="TAL"/>
            </w:pPr>
            <w:r w:rsidRPr="00481D2D">
              <w:t>c40</w:t>
            </w:r>
          </w:p>
        </w:tc>
      </w:tr>
      <w:tr w:rsidR="003B4D26" w:rsidRPr="00481D2D" w14:paraId="121985AA" w14:textId="77777777" w:rsidTr="00BE5629">
        <w:tc>
          <w:tcPr>
            <w:tcW w:w="851" w:type="dxa"/>
          </w:tcPr>
          <w:p w14:paraId="3BD2619B" w14:textId="77777777" w:rsidR="003B4D26" w:rsidRPr="00481D2D" w:rsidRDefault="003B4D26" w:rsidP="00BE5629">
            <w:pPr>
              <w:pStyle w:val="TAL"/>
            </w:pPr>
            <w:r w:rsidRPr="00481D2D">
              <w:t>29DB</w:t>
            </w:r>
          </w:p>
        </w:tc>
        <w:tc>
          <w:tcPr>
            <w:tcW w:w="2376" w:type="dxa"/>
          </w:tcPr>
          <w:p w14:paraId="10F74C81" w14:textId="77777777" w:rsidR="003B4D26" w:rsidRPr="00481D2D" w:rsidRDefault="003B4D26" w:rsidP="00BE5629">
            <w:pPr>
              <w:pStyle w:val="TAL"/>
            </w:pPr>
            <w:r w:rsidRPr="00481D2D">
              <w:t xml:space="preserve">437 Unsupported </w:t>
            </w:r>
            <w:r w:rsidRPr="00481D2D">
              <w:rPr>
                <w:rFonts w:cs="Arial"/>
              </w:rPr>
              <w:t>Credential</w:t>
            </w:r>
          </w:p>
        </w:tc>
        <w:tc>
          <w:tcPr>
            <w:tcW w:w="1276" w:type="dxa"/>
          </w:tcPr>
          <w:p w14:paraId="7A3EB87E" w14:textId="77777777" w:rsidR="003B4D26" w:rsidRPr="00481D2D" w:rsidRDefault="003B4D26" w:rsidP="00BE5629">
            <w:pPr>
              <w:pStyle w:val="TAL"/>
            </w:pPr>
            <w:r w:rsidRPr="00481D2D">
              <w:t>[252] 6.2.2</w:t>
            </w:r>
          </w:p>
        </w:tc>
        <w:tc>
          <w:tcPr>
            <w:tcW w:w="1055" w:type="dxa"/>
          </w:tcPr>
          <w:p w14:paraId="5338AC7D" w14:textId="77777777" w:rsidR="003B4D26" w:rsidRPr="00481D2D" w:rsidRDefault="003B4D26" w:rsidP="00BE5629">
            <w:pPr>
              <w:pStyle w:val="TAL"/>
            </w:pPr>
            <w:r w:rsidRPr="00481D2D">
              <w:t>c40</w:t>
            </w:r>
          </w:p>
        </w:tc>
        <w:tc>
          <w:tcPr>
            <w:tcW w:w="1021" w:type="dxa"/>
          </w:tcPr>
          <w:p w14:paraId="403E14D9" w14:textId="77777777" w:rsidR="003B4D26" w:rsidRPr="00481D2D" w:rsidRDefault="003B4D26" w:rsidP="00BE5629">
            <w:pPr>
              <w:pStyle w:val="TAL"/>
            </w:pPr>
            <w:r w:rsidRPr="00481D2D">
              <w:t>c40</w:t>
            </w:r>
          </w:p>
        </w:tc>
        <w:tc>
          <w:tcPr>
            <w:tcW w:w="1184" w:type="dxa"/>
          </w:tcPr>
          <w:p w14:paraId="28B28FB7" w14:textId="77777777" w:rsidR="003B4D26" w:rsidRPr="00481D2D" w:rsidRDefault="003B4D26" w:rsidP="00BE5629">
            <w:pPr>
              <w:pStyle w:val="TAL"/>
            </w:pPr>
            <w:r w:rsidRPr="00481D2D">
              <w:t>[252] 6.2.2</w:t>
            </w:r>
          </w:p>
        </w:tc>
        <w:tc>
          <w:tcPr>
            <w:tcW w:w="858" w:type="dxa"/>
          </w:tcPr>
          <w:p w14:paraId="654032E0" w14:textId="77777777" w:rsidR="003B4D26" w:rsidRPr="00481D2D" w:rsidRDefault="003B4D26" w:rsidP="00BE5629">
            <w:pPr>
              <w:pStyle w:val="TAL"/>
            </w:pPr>
            <w:r w:rsidRPr="00481D2D">
              <w:t>c40</w:t>
            </w:r>
          </w:p>
        </w:tc>
        <w:tc>
          <w:tcPr>
            <w:tcW w:w="1021" w:type="dxa"/>
          </w:tcPr>
          <w:p w14:paraId="6AEC9B95" w14:textId="77777777" w:rsidR="003B4D26" w:rsidRPr="00481D2D" w:rsidRDefault="003B4D26" w:rsidP="00BE5629">
            <w:pPr>
              <w:pStyle w:val="TAL"/>
            </w:pPr>
            <w:r w:rsidRPr="00481D2D">
              <w:t>c40</w:t>
            </w:r>
          </w:p>
        </w:tc>
      </w:tr>
      <w:tr w:rsidR="003B4D26" w:rsidRPr="00481D2D" w14:paraId="458AA72C" w14:textId="77777777" w:rsidTr="00BE5629">
        <w:tc>
          <w:tcPr>
            <w:tcW w:w="851" w:type="dxa"/>
          </w:tcPr>
          <w:p w14:paraId="782978D6" w14:textId="77777777" w:rsidR="003B4D26" w:rsidRPr="00481D2D" w:rsidRDefault="003B4D26" w:rsidP="00BE5629">
            <w:pPr>
              <w:pStyle w:val="TAL"/>
            </w:pPr>
            <w:r w:rsidRPr="00481D2D">
              <w:t>29DC</w:t>
            </w:r>
          </w:p>
        </w:tc>
        <w:tc>
          <w:tcPr>
            <w:tcW w:w="2376" w:type="dxa"/>
          </w:tcPr>
          <w:p w14:paraId="6A0D9EC7" w14:textId="77777777" w:rsidR="003B4D26" w:rsidRPr="00481D2D" w:rsidRDefault="003B4D26" w:rsidP="00BE5629">
            <w:pPr>
              <w:pStyle w:val="TAL"/>
            </w:pPr>
            <w:r w:rsidRPr="00481D2D">
              <w:t>438 Invalid Identity Header</w:t>
            </w:r>
          </w:p>
        </w:tc>
        <w:tc>
          <w:tcPr>
            <w:tcW w:w="1276" w:type="dxa"/>
          </w:tcPr>
          <w:p w14:paraId="27912E02" w14:textId="77777777" w:rsidR="003B4D26" w:rsidRPr="00481D2D" w:rsidRDefault="003B4D26" w:rsidP="00BE5629">
            <w:pPr>
              <w:pStyle w:val="TAL"/>
            </w:pPr>
            <w:r w:rsidRPr="00481D2D">
              <w:t>[252] 6.2.2</w:t>
            </w:r>
          </w:p>
        </w:tc>
        <w:tc>
          <w:tcPr>
            <w:tcW w:w="1055" w:type="dxa"/>
          </w:tcPr>
          <w:p w14:paraId="079EC3EB" w14:textId="77777777" w:rsidR="003B4D26" w:rsidRPr="00481D2D" w:rsidRDefault="003B4D26" w:rsidP="00BE5629">
            <w:pPr>
              <w:pStyle w:val="TAL"/>
            </w:pPr>
            <w:r w:rsidRPr="00481D2D">
              <w:t>c40</w:t>
            </w:r>
          </w:p>
        </w:tc>
        <w:tc>
          <w:tcPr>
            <w:tcW w:w="1021" w:type="dxa"/>
          </w:tcPr>
          <w:p w14:paraId="70CEC2E5" w14:textId="77777777" w:rsidR="003B4D26" w:rsidRPr="00481D2D" w:rsidRDefault="003B4D26" w:rsidP="00BE5629">
            <w:pPr>
              <w:pStyle w:val="TAL"/>
            </w:pPr>
            <w:r w:rsidRPr="00481D2D">
              <w:t>c40</w:t>
            </w:r>
          </w:p>
        </w:tc>
        <w:tc>
          <w:tcPr>
            <w:tcW w:w="1184" w:type="dxa"/>
          </w:tcPr>
          <w:p w14:paraId="4717B1B1" w14:textId="77777777" w:rsidR="003B4D26" w:rsidRPr="00481D2D" w:rsidRDefault="003B4D26" w:rsidP="00BE5629">
            <w:pPr>
              <w:pStyle w:val="TAL"/>
            </w:pPr>
            <w:r w:rsidRPr="00481D2D">
              <w:t>[252] 6.2.2</w:t>
            </w:r>
          </w:p>
        </w:tc>
        <w:tc>
          <w:tcPr>
            <w:tcW w:w="858" w:type="dxa"/>
          </w:tcPr>
          <w:p w14:paraId="7308BFB8" w14:textId="77777777" w:rsidR="003B4D26" w:rsidRPr="00481D2D" w:rsidRDefault="003B4D26" w:rsidP="00BE5629">
            <w:pPr>
              <w:pStyle w:val="TAL"/>
            </w:pPr>
            <w:r w:rsidRPr="00481D2D">
              <w:t>c40</w:t>
            </w:r>
          </w:p>
        </w:tc>
        <w:tc>
          <w:tcPr>
            <w:tcW w:w="1021" w:type="dxa"/>
          </w:tcPr>
          <w:p w14:paraId="31AFEFAE" w14:textId="77777777" w:rsidR="003B4D26" w:rsidRPr="00481D2D" w:rsidRDefault="003B4D26" w:rsidP="00BE5629">
            <w:pPr>
              <w:pStyle w:val="TAL"/>
            </w:pPr>
            <w:r w:rsidRPr="00481D2D">
              <w:t>c40</w:t>
            </w:r>
          </w:p>
        </w:tc>
      </w:tr>
      <w:tr w:rsidR="00AB5021" w:rsidRPr="00481D2D" w14:paraId="2E3C6558" w14:textId="77777777">
        <w:tc>
          <w:tcPr>
            <w:tcW w:w="851" w:type="dxa"/>
          </w:tcPr>
          <w:p w14:paraId="733C2F54" w14:textId="77777777" w:rsidR="00AB5021" w:rsidRPr="00481D2D" w:rsidRDefault="00AB5021" w:rsidP="00FD291F">
            <w:pPr>
              <w:pStyle w:val="TAL"/>
            </w:pPr>
            <w:r w:rsidRPr="00481D2D">
              <w:t>29E</w:t>
            </w:r>
          </w:p>
        </w:tc>
        <w:tc>
          <w:tcPr>
            <w:tcW w:w="2376" w:type="dxa"/>
          </w:tcPr>
          <w:p w14:paraId="66F09C61" w14:textId="77777777" w:rsidR="00AB5021" w:rsidRPr="00481D2D" w:rsidRDefault="00AB5021" w:rsidP="00FD291F">
            <w:pPr>
              <w:pStyle w:val="TAL"/>
            </w:pPr>
            <w:r w:rsidRPr="00481D2D">
              <w:t>439 (First Hop Lacks Outbound Support)</w:t>
            </w:r>
          </w:p>
        </w:tc>
        <w:tc>
          <w:tcPr>
            <w:tcW w:w="1276" w:type="dxa"/>
          </w:tcPr>
          <w:p w14:paraId="37AC209D" w14:textId="77777777" w:rsidR="00AB5021" w:rsidRPr="00481D2D" w:rsidRDefault="00AB5021" w:rsidP="00FD291F">
            <w:pPr>
              <w:pStyle w:val="TAL"/>
            </w:pPr>
            <w:r w:rsidRPr="00481D2D">
              <w:t>[92] 11</w:t>
            </w:r>
          </w:p>
        </w:tc>
        <w:tc>
          <w:tcPr>
            <w:tcW w:w="1055" w:type="dxa"/>
          </w:tcPr>
          <w:p w14:paraId="616BE5AC" w14:textId="77777777" w:rsidR="00AB5021" w:rsidRPr="00481D2D" w:rsidRDefault="00AB5021" w:rsidP="00FD291F">
            <w:pPr>
              <w:pStyle w:val="TAL"/>
            </w:pPr>
            <w:r w:rsidRPr="00481D2D">
              <w:t>c28</w:t>
            </w:r>
          </w:p>
        </w:tc>
        <w:tc>
          <w:tcPr>
            <w:tcW w:w="1021" w:type="dxa"/>
          </w:tcPr>
          <w:p w14:paraId="0356F1FF" w14:textId="77777777" w:rsidR="00AB5021" w:rsidRPr="00481D2D" w:rsidRDefault="00AB5021" w:rsidP="00FD291F">
            <w:pPr>
              <w:pStyle w:val="TAL"/>
            </w:pPr>
            <w:r w:rsidRPr="00481D2D">
              <w:t>c28</w:t>
            </w:r>
          </w:p>
        </w:tc>
        <w:tc>
          <w:tcPr>
            <w:tcW w:w="1184" w:type="dxa"/>
          </w:tcPr>
          <w:p w14:paraId="398E7670" w14:textId="77777777" w:rsidR="00AB5021" w:rsidRPr="00481D2D" w:rsidRDefault="00AB5021" w:rsidP="00FD291F">
            <w:pPr>
              <w:pStyle w:val="TAL"/>
            </w:pPr>
            <w:r w:rsidRPr="00481D2D">
              <w:t>[92] 11</w:t>
            </w:r>
          </w:p>
        </w:tc>
        <w:tc>
          <w:tcPr>
            <w:tcW w:w="858" w:type="dxa"/>
          </w:tcPr>
          <w:p w14:paraId="2962865F" w14:textId="77777777" w:rsidR="00AB5021" w:rsidRPr="00481D2D" w:rsidRDefault="00AB5021" w:rsidP="00FD291F">
            <w:pPr>
              <w:pStyle w:val="TAL"/>
            </w:pPr>
            <w:r w:rsidRPr="00481D2D">
              <w:t>c29</w:t>
            </w:r>
          </w:p>
        </w:tc>
        <w:tc>
          <w:tcPr>
            <w:tcW w:w="1021" w:type="dxa"/>
          </w:tcPr>
          <w:p w14:paraId="43C9C2A1" w14:textId="77777777" w:rsidR="00AB5021" w:rsidRPr="00481D2D" w:rsidRDefault="00AB5021" w:rsidP="00FD291F">
            <w:pPr>
              <w:pStyle w:val="TAL"/>
            </w:pPr>
            <w:r w:rsidRPr="00481D2D">
              <w:t>c29</w:t>
            </w:r>
          </w:p>
        </w:tc>
      </w:tr>
      <w:tr w:rsidR="00755651" w:rsidRPr="00481D2D" w14:paraId="1599429D" w14:textId="77777777">
        <w:tc>
          <w:tcPr>
            <w:tcW w:w="851" w:type="dxa"/>
          </w:tcPr>
          <w:p w14:paraId="5E08A60D" w14:textId="77777777" w:rsidR="00755651" w:rsidRPr="00481D2D" w:rsidRDefault="00755651" w:rsidP="00755651">
            <w:pPr>
              <w:pStyle w:val="TAL"/>
            </w:pPr>
            <w:r w:rsidRPr="00481D2D">
              <w:t>29F</w:t>
            </w:r>
          </w:p>
        </w:tc>
        <w:tc>
          <w:tcPr>
            <w:tcW w:w="2376" w:type="dxa"/>
          </w:tcPr>
          <w:p w14:paraId="0CD72CB3" w14:textId="77777777" w:rsidR="00755651" w:rsidRPr="00481D2D" w:rsidRDefault="00755651" w:rsidP="00755651">
            <w:pPr>
              <w:pStyle w:val="TAL"/>
            </w:pPr>
            <w:r w:rsidRPr="00481D2D">
              <w:t>440 (Max Breadth Exceeded)</w:t>
            </w:r>
          </w:p>
        </w:tc>
        <w:tc>
          <w:tcPr>
            <w:tcW w:w="1276" w:type="dxa"/>
          </w:tcPr>
          <w:p w14:paraId="35DA78B0" w14:textId="77777777" w:rsidR="00755651" w:rsidRPr="00481D2D" w:rsidRDefault="00755651" w:rsidP="00755651">
            <w:pPr>
              <w:pStyle w:val="TAL"/>
            </w:pPr>
            <w:r w:rsidRPr="00481D2D">
              <w:t>[117] 5</w:t>
            </w:r>
          </w:p>
        </w:tc>
        <w:tc>
          <w:tcPr>
            <w:tcW w:w="1055" w:type="dxa"/>
          </w:tcPr>
          <w:p w14:paraId="1954D17B" w14:textId="77777777" w:rsidR="00755651" w:rsidRPr="00481D2D" w:rsidRDefault="00755651" w:rsidP="00755651">
            <w:pPr>
              <w:pStyle w:val="TAL"/>
            </w:pPr>
            <w:r w:rsidRPr="00481D2D">
              <w:t>n/a</w:t>
            </w:r>
          </w:p>
        </w:tc>
        <w:tc>
          <w:tcPr>
            <w:tcW w:w="1021" w:type="dxa"/>
          </w:tcPr>
          <w:p w14:paraId="65F5117B" w14:textId="77777777" w:rsidR="00755651" w:rsidRPr="00481D2D" w:rsidRDefault="00755651" w:rsidP="00755651">
            <w:pPr>
              <w:pStyle w:val="TAL"/>
            </w:pPr>
            <w:r w:rsidRPr="00481D2D">
              <w:t>c30</w:t>
            </w:r>
          </w:p>
        </w:tc>
        <w:tc>
          <w:tcPr>
            <w:tcW w:w="1184" w:type="dxa"/>
          </w:tcPr>
          <w:p w14:paraId="05AC8590" w14:textId="77777777" w:rsidR="00755651" w:rsidRPr="00481D2D" w:rsidRDefault="00755651" w:rsidP="00755651">
            <w:pPr>
              <w:pStyle w:val="TAL"/>
            </w:pPr>
            <w:r w:rsidRPr="00481D2D">
              <w:t>[117] 5</w:t>
            </w:r>
          </w:p>
        </w:tc>
        <w:tc>
          <w:tcPr>
            <w:tcW w:w="858" w:type="dxa"/>
          </w:tcPr>
          <w:p w14:paraId="468C8BAD" w14:textId="77777777" w:rsidR="00755651" w:rsidRPr="00481D2D" w:rsidRDefault="003F56D5" w:rsidP="00755651">
            <w:pPr>
              <w:pStyle w:val="TAL"/>
            </w:pPr>
            <w:r w:rsidRPr="00481D2D">
              <w:t>c31</w:t>
            </w:r>
          </w:p>
        </w:tc>
        <w:tc>
          <w:tcPr>
            <w:tcW w:w="1021" w:type="dxa"/>
          </w:tcPr>
          <w:p w14:paraId="18D745B0" w14:textId="77777777" w:rsidR="00755651" w:rsidRPr="00481D2D" w:rsidRDefault="00755651" w:rsidP="00755651">
            <w:pPr>
              <w:pStyle w:val="TAL"/>
            </w:pPr>
            <w:r w:rsidRPr="00481D2D">
              <w:t>c31</w:t>
            </w:r>
          </w:p>
        </w:tc>
      </w:tr>
      <w:tr w:rsidR="00006E61" w:rsidRPr="00481D2D" w14:paraId="6AF0A32F" w14:textId="77777777">
        <w:tc>
          <w:tcPr>
            <w:tcW w:w="851" w:type="dxa"/>
          </w:tcPr>
          <w:p w14:paraId="339D3410" w14:textId="77777777" w:rsidR="00006E61" w:rsidRPr="00481D2D" w:rsidRDefault="00006E61" w:rsidP="00DB7E83">
            <w:pPr>
              <w:pStyle w:val="TAL"/>
            </w:pPr>
            <w:r w:rsidRPr="00481D2D">
              <w:t>29G</w:t>
            </w:r>
          </w:p>
        </w:tc>
        <w:tc>
          <w:tcPr>
            <w:tcW w:w="2376" w:type="dxa"/>
          </w:tcPr>
          <w:p w14:paraId="30E3180A" w14:textId="77777777" w:rsidR="00006E61" w:rsidRPr="00481D2D" w:rsidRDefault="00006E61" w:rsidP="00DB7E83">
            <w:pPr>
              <w:pStyle w:val="TAL"/>
            </w:pPr>
            <w:r w:rsidRPr="00481D2D">
              <w:t>469 (Bad INFO Package)</w:t>
            </w:r>
          </w:p>
        </w:tc>
        <w:tc>
          <w:tcPr>
            <w:tcW w:w="1276" w:type="dxa"/>
          </w:tcPr>
          <w:p w14:paraId="131E0363" w14:textId="77777777" w:rsidR="00006E61" w:rsidRPr="00481D2D" w:rsidRDefault="00006E61" w:rsidP="00DB7E83">
            <w:pPr>
              <w:pStyle w:val="TAL"/>
            </w:pPr>
            <w:r w:rsidRPr="00481D2D">
              <w:t>[25] 4.</w:t>
            </w:r>
            <w:r w:rsidR="00C523FB" w:rsidRPr="00481D2D">
              <w:t>2</w:t>
            </w:r>
          </w:p>
        </w:tc>
        <w:tc>
          <w:tcPr>
            <w:tcW w:w="1055" w:type="dxa"/>
          </w:tcPr>
          <w:p w14:paraId="0174B8F2" w14:textId="77777777" w:rsidR="00006E61" w:rsidRPr="00481D2D" w:rsidRDefault="00006E61" w:rsidP="00DB7E83">
            <w:pPr>
              <w:pStyle w:val="TAL"/>
            </w:pPr>
            <w:r w:rsidRPr="00481D2D">
              <w:t>c33</w:t>
            </w:r>
          </w:p>
        </w:tc>
        <w:tc>
          <w:tcPr>
            <w:tcW w:w="1021" w:type="dxa"/>
          </w:tcPr>
          <w:p w14:paraId="75E7D66E" w14:textId="77777777" w:rsidR="00006E61" w:rsidRPr="00481D2D" w:rsidRDefault="00006E61" w:rsidP="00DB7E83">
            <w:pPr>
              <w:pStyle w:val="TAL"/>
            </w:pPr>
            <w:r w:rsidRPr="00481D2D">
              <w:t>c33</w:t>
            </w:r>
          </w:p>
        </w:tc>
        <w:tc>
          <w:tcPr>
            <w:tcW w:w="1184" w:type="dxa"/>
          </w:tcPr>
          <w:p w14:paraId="5A1A34D8" w14:textId="77777777" w:rsidR="00006E61" w:rsidRPr="00481D2D" w:rsidRDefault="00006E61" w:rsidP="00DB7E83">
            <w:pPr>
              <w:pStyle w:val="TAL"/>
            </w:pPr>
            <w:r w:rsidRPr="00481D2D">
              <w:t>[25] 4.</w:t>
            </w:r>
            <w:r w:rsidR="00C523FB" w:rsidRPr="00481D2D">
              <w:t>2</w:t>
            </w:r>
          </w:p>
        </w:tc>
        <w:tc>
          <w:tcPr>
            <w:tcW w:w="858" w:type="dxa"/>
          </w:tcPr>
          <w:p w14:paraId="3A6A23A7" w14:textId="77777777" w:rsidR="00006E61" w:rsidRPr="00481D2D" w:rsidRDefault="00006E61" w:rsidP="00DB7E83">
            <w:pPr>
              <w:pStyle w:val="TAL"/>
            </w:pPr>
            <w:r w:rsidRPr="00481D2D">
              <w:t>c33</w:t>
            </w:r>
          </w:p>
        </w:tc>
        <w:tc>
          <w:tcPr>
            <w:tcW w:w="1021" w:type="dxa"/>
          </w:tcPr>
          <w:p w14:paraId="14E687B3" w14:textId="77777777" w:rsidR="00006E61" w:rsidRPr="00481D2D" w:rsidRDefault="00006E61" w:rsidP="00DB7E83">
            <w:pPr>
              <w:pStyle w:val="TAL"/>
            </w:pPr>
            <w:r w:rsidRPr="00481D2D">
              <w:t>c33</w:t>
            </w:r>
          </w:p>
        </w:tc>
      </w:tr>
      <w:tr w:rsidR="004175F4" w:rsidRPr="00481D2D" w14:paraId="694E1C77" w14:textId="77777777">
        <w:tc>
          <w:tcPr>
            <w:tcW w:w="851" w:type="dxa"/>
          </w:tcPr>
          <w:p w14:paraId="2CB13504" w14:textId="77777777" w:rsidR="004175F4" w:rsidRPr="00481D2D" w:rsidRDefault="004175F4">
            <w:pPr>
              <w:pStyle w:val="TAL"/>
            </w:pPr>
            <w:r w:rsidRPr="00481D2D">
              <w:t>29</w:t>
            </w:r>
            <w:r w:rsidR="00006E61" w:rsidRPr="00481D2D">
              <w:t>H</w:t>
            </w:r>
          </w:p>
        </w:tc>
        <w:tc>
          <w:tcPr>
            <w:tcW w:w="2376" w:type="dxa"/>
          </w:tcPr>
          <w:p w14:paraId="254BA682" w14:textId="77777777" w:rsidR="004175F4" w:rsidRPr="00481D2D" w:rsidRDefault="004175F4">
            <w:pPr>
              <w:pStyle w:val="TAL"/>
            </w:pPr>
            <w:r w:rsidRPr="00481D2D">
              <w:t>470 (Consent Needed)</w:t>
            </w:r>
          </w:p>
        </w:tc>
        <w:tc>
          <w:tcPr>
            <w:tcW w:w="1276" w:type="dxa"/>
          </w:tcPr>
          <w:p w14:paraId="623F8AB6" w14:textId="77777777" w:rsidR="004175F4" w:rsidRPr="00481D2D" w:rsidRDefault="004175F4">
            <w:pPr>
              <w:pStyle w:val="TAL"/>
            </w:pPr>
            <w:r w:rsidRPr="00481D2D">
              <w:t>[125] 5.9.2</w:t>
            </w:r>
          </w:p>
        </w:tc>
        <w:tc>
          <w:tcPr>
            <w:tcW w:w="1055" w:type="dxa"/>
          </w:tcPr>
          <w:p w14:paraId="3AB95EE1" w14:textId="77777777" w:rsidR="004175F4" w:rsidRPr="00481D2D" w:rsidRDefault="004175F4">
            <w:pPr>
              <w:pStyle w:val="TAL"/>
            </w:pPr>
            <w:r w:rsidRPr="00481D2D">
              <w:t>c26</w:t>
            </w:r>
          </w:p>
        </w:tc>
        <w:tc>
          <w:tcPr>
            <w:tcW w:w="1021" w:type="dxa"/>
          </w:tcPr>
          <w:p w14:paraId="7479B3C1" w14:textId="77777777" w:rsidR="004175F4" w:rsidRPr="00481D2D" w:rsidRDefault="004175F4">
            <w:pPr>
              <w:pStyle w:val="TAL"/>
            </w:pPr>
            <w:r w:rsidRPr="00481D2D">
              <w:t>c26</w:t>
            </w:r>
          </w:p>
        </w:tc>
        <w:tc>
          <w:tcPr>
            <w:tcW w:w="1184" w:type="dxa"/>
          </w:tcPr>
          <w:p w14:paraId="7BF1E108" w14:textId="77777777" w:rsidR="004175F4" w:rsidRPr="00481D2D" w:rsidRDefault="004175F4">
            <w:pPr>
              <w:pStyle w:val="TAL"/>
            </w:pPr>
            <w:r w:rsidRPr="00481D2D">
              <w:t>[125] 5.9.2</w:t>
            </w:r>
          </w:p>
        </w:tc>
        <w:tc>
          <w:tcPr>
            <w:tcW w:w="858" w:type="dxa"/>
          </w:tcPr>
          <w:p w14:paraId="0952DBBB" w14:textId="77777777" w:rsidR="004175F4" w:rsidRPr="00481D2D" w:rsidRDefault="004175F4">
            <w:pPr>
              <w:pStyle w:val="TAL"/>
            </w:pPr>
            <w:r w:rsidRPr="00481D2D">
              <w:t>c27</w:t>
            </w:r>
          </w:p>
        </w:tc>
        <w:tc>
          <w:tcPr>
            <w:tcW w:w="1021" w:type="dxa"/>
          </w:tcPr>
          <w:p w14:paraId="4AC45718" w14:textId="77777777" w:rsidR="004175F4" w:rsidRPr="00481D2D" w:rsidRDefault="004175F4">
            <w:pPr>
              <w:pStyle w:val="TAL"/>
            </w:pPr>
            <w:r w:rsidRPr="00481D2D">
              <w:t>c27</w:t>
            </w:r>
          </w:p>
        </w:tc>
      </w:tr>
      <w:tr w:rsidR="004175F4" w:rsidRPr="00481D2D" w14:paraId="6888CE1B" w14:textId="77777777">
        <w:tc>
          <w:tcPr>
            <w:tcW w:w="851" w:type="dxa"/>
          </w:tcPr>
          <w:p w14:paraId="74A6FEE2" w14:textId="77777777" w:rsidR="004175F4" w:rsidRPr="00481D2D" w:rsidRDefault="004175F4">
            <w:pPr>
              <w:pStyle w:val="TAL"/>
            </w:pPr>
            <w:bookmarkStart w:id="1206" w:name="UA480"/>
            <w:r w:rsidRPr="00481D2D">
              <w:t>30</w:t>
            </w:r>
            <w:bookmarkEnd w:id="1206"/>
          </w:p>
        </w:tc>
        <w:tc>
          <w:tcPr>
            <w:tcW w:w="2376" w:type="dxa"/>
          </w:tcPr>
          <w:p w14:paraId="458D1565" w14:textId="77777777" w:rsidR="004175F4" w:rsidRPr="00481D2D" w:rsidRDefault="004175F4">
            <w:pPr>
              <w:pStyle w:val="TAL"/>
            </w:pPr>
            <w:r w:rsidRPr="00481D2D">
              <w:t>480 (Temporarily Unavailable)</w:t>
            </w:r>
          </w:p>
        </w:tc>
        <w:tc>
          <w:tcPr>
            <w:tcW w:w="1276" w:type="dxa"/>
          </w:tcPr>
          <w:p w14:paraId="507A8FBE" w14:textId="77777777" w:rsidR="004175F4" w:rsidRPr="00481D2D" w:rsidRDefault="004175F4">
            <w:pPr>
              <w:pStyle w:val="TAL"/>
            </w:pPr>
            <w:r w:rsidRPr="00481D2D">
              <w:t>[26] 21.4.18</w:t>
            </w:r>
          </w:p>
        </w:tc>
        <w:tc>
          <w:tcPr>
            <w:tcW w:w="1055" w:type="dxa"/>
          </w:tcPr>
          <w:p w14:paraId="08E953E1" w14:textId="77777777" w:rsidR="004175F4" w:rsidRPr="00481D2D" w:rsidRDefault="004175F4">
            <w:pPr>
              <w:pStyle w:val="TAL"/>
            </w:pPr>
            <w:r w:rsidRPr="00481D2D">
              <w:t>m</w:t>
            </w:r>
          </w:p>
        </w:tc>
        <w:tc>
          <w:tcPr>
            <w:tcW w:w="1021" w:type="dxa"/>
          </w:tcPr>
          <w:p w14:paraId="7A4388C5" w14:textId="77777777" w:rsidR="004175F4" w:rsidRPr="00481D2D" w:rsidRDefault="004175F4">
            <w:pPr>
              <w:pStyle w:val="TAL"/>
            </w:pPr>
            <w:r w:rsidRPr="00481D2D">
              <w:t>m</w:t>
            </w:r>
          </w:p>
        </w:tc>
        <w:tc>
          <w:tcPr>
            <w:tcW w:w="1184" w:type="dxa"/>
          </w:tcPr>
          <w:p w14:paraId="0BE2E9F3" w14:textId="77777777" w:rsidR="004175F4" w:rsidRPr="00481D2D" w:rsidRDefault="004175F4">
            <w:pPr>
              <w:pStyle w:val="TAL"/>
            </w:pPr>
            <w:r w:rsidRPr="00481D2D">
              <w:t>[26] 21.4.18</w:t>
            </w:r>
          </w:p>
        </w:tc>
        <w:tc>
          <w:tcPr>
            <w:tcW w:w="858" w:type="dxa"/>
          </w:tcPr>
          <w:p w14:paraId="1B35D6D6" w14:textId="77777777" w:rsidR="004175F4" w:rsidRPr="00481D2D" w:rsidRDefault="004175F4">
            <w:pPr>
              <w:pStyle w:val="TAL"/>
            </w:pPr>
            <w:r w:rsidRPr="00481D2D">
              <w:t>m</w:t>
            </w:r>
          </w:p>
        </w:tc>
        <w:tc>
          <w:tcPr>
            <w:tcW w:w="1021" w:type="dxa"/>
          </w:tcPr>
          <w:p w14:paraId="7B7F951F" w14:textId="77777777" w:rsidR="004175F4" w:rsidRPr="00481D2D" w:rsidRDefault="004175F4">
            <w:pPr>
              <w:pStyle w:val="TAL"/>
            </w:pPr>
            <w:r w:rsidRPr="00481D2D">
              <w:t>m</w:t>
            </w:r>
          </w:p>
        </w:tc>
      </w:tr>
      <w:tr w:rsidR="004175F4" w:rsidRPr="00481D2D" w14:paraId="300B4313" w14:textId="77777777">
        <w:tc>
          <w:tcPr>
            <w:tcW w:w="851" w:type="dxa"/>
          </w:tcPr>
          <w:p w14:paraId="6357C7C9" w14:textId="77777777" w:rsidR="004175F4" w:rsidRPr="00481D2D" w:rsidRDefault="004175F4">
            <w:pPr>
              <w:pStyle w:val="TAL"/>
            </w:pPr>
            <w:r w:rsidRPr="00481D2D">
              <w:t>31</w:t>
            </w:r>
          </w:p>
        </w:tc>
        <w:tc>
          <w:tcPr>
            <w:tcW w:w="2376" w:type="dxa"/>
          </w:tcPr>
          <w:p w14:paraId="39984C07" w14:textId="77777777" w:rsidR="004175F4" w:rsidRPr="00481D2D" w:rsidRDefault="004175F4">
            <w:pPr>
              <w:pStyle w:val="TAL"/>
            </w:pPr>
            <w:r w:rsidRPr="00481D2D">
              <w:t>481 (Call/Transaction Does Not Exist)</w:t>
            </w:r>
          </w:p>
        </w:tc>
        <w:tc>
          <w:tcPr>
            <w:tcW w:w="1276" w:type="dxa"/>
          </w:tcPr>
          <w:p w14:paraId="22A97280" w14:textId="77777777" w:rsidR="004175F4" w:rsidRPr="00481D2D" w:rsidRDefault="004175F4">
            <w:pPr>
              <w:pStyle w:val="TAL"/>
            </w:pPr>
            <w:r w:rsidRPr="00481D2D">
              <w:t>[26] 21.4.19</w:t>
            </w:r>
          </w:p>
        </w:tc>
        <w:tc>
          <w:tcPr>
            <w:tcW w:w="1055" w:type="dxa"/>
          </w:tcPr>
          <w:p w14:paraId="599A56B0" w14:textId="77777777" w:rsidR="004175F4" w:rsidRPr="00481D2D" w:rsidRDefault="004175F4">
            <w:pPr>
              <w:pStyle w:val="TAL"/>
            </w:pPr>
            <w:r w:rsidRPr="00481D2D">
              <w:t>m</w:t>
            </w:r>
          </w:p>
        </w:tc>
        <w:tc>
          <w:tcPr>
            <w:tcW w:w="1021" w:type="dxa"/>
          </w:tcPr>
          <w:p w14:paraId="10FC9500" w14:textId="77777777" w:rsidR="004175F4" w:rsidRPr="00481D2D" w:rsidRDefault="004175F4">
            <w:pPr>
              <w:pStyle w:val="TAL"/>
            </w:pPr>
            <w:r w:rsidRPr="00481D2D">
              <w:t>m</w:t>
            </w:r>
          </w:p>
        </w:tc>
        <w:tc>
          <w:tcPr>
            <w:tcW w:w="1184" w:type="dxa"/>
          </w:tcPr>
          <w:p w14:paraId="44ECEC87" w14:textId="77777777" w:rsidR="004175F4" w:rsidRPr="00481D2D" w:rsidRDefault="004175F4">
            <w:pPr>
              <w:pStyle w:val="TAL"/>
            </w:pPr>
            <w:r w:rsidRPr="00481D2D">
              <w:t>[26] 21.4.19</w:t>
            </w:r>
          </w:p>
        </w:tc>
        <w:tc>
          <w:tcPr>
            <w:tcW w:w="858" w:type="dxa"/>
          </w:tcPr>
          <w:p w14:paraId="503AD47A" w14:textId="77777777" w:rsidR="004175F4" w:rsidRPr="00481D2D" w:rsidRDefault="004175F4">
            <w:pPr>
              <w:pStyle w:val="TAL"/>
            </w:pPr>
            <w:r w:rsidRPr="00481D2D">
              <w:t>m</w:t>
            </w:r>
          </w:p>
        </w:tc>
        <w:tc>
          <w:tcPr>
            <w:tcW w:w="1021" w:type="dxa"/>
          </w:tcPr>
          <w:p w14:paraId="7BF63990" w14:textId="77777777" w:rsidR="004175F4" w:rsidRPr="00481D2D" w:rsidRDefault="004175F4">
            <w:pPr>
              <w:pStyle w:val="TAL"/>
            </w:pPr>
            <w:r w:rsidRPr="00481D2D">
              <w:t>m</w:t>
            </w:r>
          </w:p>
        </w:tc>
      </w:tr>
      <w:tr w:rsidR="004175F4" w:rsidRPr="00481D2D" w14:paraId="16C61F52" w14:textId="77777777">
        <w:tc>
          <w:tcPr>
            <w:tcW w:w="851" w:type="dxa"/>
          </w:tcPr>
          <w:p w14:paraId="3B18E9D3" w14:textId="77777777" w:rsidR="004175F4" w:rsidRPr="00481D2D" w:rsidRDefault="004175F4">
            <w:pPr>
              <w:pStyle w:val="TAL"/>
            </w:pPr>
            <w:r w:rsidRPr="00481D2D">
              <w:t>32</w:t>
            </w:r>
          </w:p>
        </w:tc>
        <w:tc>
          <w:tcPr>
            <w:tcW w:w="2376" w:type="dxa"/>
          </w:tcPr>
          <w:p w14:paraId="45CF06CA" w14:textId="77777777" w:rsidR="004175F4" w:rsidRPr="00481D2D" w:rsidRDefault="004175F4">
            <w:pPr>
              <w:pStyle w:val="TAL"/>
            </w:pPr>
            <w:r w:rsidRPr="00481D2D">
              <w:t>482 (Loop Detected)</w:t>
            </w:r>
          </w:p>
        </w:tc>
        <w:tc>
          <w:tcPr>
            <w:tcW w:w="1276" w:type="dxa"/>
          </w:tcPr>
          <w:p w14:paraId="324443A2" w14:textId="77777777" w:rsidR="004175F4" w:rsidRPr="00481D2D" w:rsidRDefault="004175F4">
            <w:pPr>
              <w:pStyle w:val="TAL"/>
            </w:pPr>
            <w:r w:rsidRPr="00481D2D">
              <w:t>[26] 21.4.20</w:t>
            </w:r>
          </w:p>
        </w:tc>
        <w:tc>
          <w:tcPr>
            <w:tcW w:w="1055" w:type="dxa"/>
          </w:tcPr>
          <w:p w14:paraId="7FE365EE" w14:textId="77777777" w:rsidR="004175F4" w:rsidRPr="00481D2D" w:rsidRDefault="004175F4">
            <w:pPr>
              <w:pStyle w:val="TAL"/>
            </w:pPr>
            <w:r w:rsidRPr="00481D2D">
              <w:t>m</w:t>
            </w:r>
          </w:p>
        </w:tc>
        <w:tc>
          <w:tcPr>
            <w:tcW w:w="1021" w:type="dxa"/>
          </w:tcPr>
          <w:p w14:paraId="51CA519F" w14:textId="77777777" w:rsidR="004175F4" w:rsidRPr="00481D2D" w:rsidRDefault="004175F4">
            <w:pPr>
              <w:pStyle w:val="TAL"/>
            </w:pPr>
            <w:r w:rsidRPr="00481D2D">
              <w:t>m</w:t>
            </w:r>
          </w:p>
        </w:tc>
        <w:tc>
          <w:tcPr>
            <w:tcW w:w="1184" w:type="dxa"/>
          </w:tcPr>
          <w:p w14:paraId="59AA2BD5" w14:textId="77777777" w:rsidR="004175F4" w:rsidRPr="00481D2D" w:rsidRDefault="004175F4">
            <w:pPr>
              <w:pStyle w:val="TAL"/>
            </w:pPr>
            <w:r w:rsidRPr="00481D2D">
              <w:t>[26] 21.4.20</w:t>
            </w:r>
          </w:p>
        </w:tc>
        <w:tc>
          <w:tcPr>
            <w:tcW w:w="858" w:type="dxa"/>
          </w:tcPr>
          <w:p w14:paraId="706079DF" w14:textId="77777777" w:rsidR="004175F4" w:rsidRPr="00481D2D" w:rsidRDefault="004175F4">
            <w:pPr>
              <w:pStyle w:val="TAL"/>
            </w:pPr>
            <w:r w:rsidRPr="00481D2D">
              <w:t>m</w:t>
            </w:r>
          </w:p>
        </w:tc>
        <w:tc>
          <w:tcPr>
            <w:tcW w:w="1021" w:type="dxa"/>
          </w:tcPr>
          <w:p w14:paraId="403044A4" w14:textId="77777777" w:rsidR="004175F4" w:rsidRPr="00481D2D" w:rsidRDefault="004175F4">
            <w:pPr>
              <w:pStyle w:val="TAL"/>
            </w:pPr>
            <w:r w:rsidRPr="00481D2D">
              <w:t>m</w:t>
            </w:r>
          </w:p>
        </w:tc>
      </w:tr>
      <w:tr w:rsidR="004175F4" w:rsidRPr="00481D2D" w14:paraId="5782D0AF" w14:textId="77777777">
        <w:tc>
          <w:tcPr>
            <w:tcW w:w="851" w:type="dxa"/>
          </w:tcPr>
          <w:p w14:paraId="49AC5B2A" w14:textId="77777777" w:rsidR="004175F4" w:rsidRPr="00481D2D" w:rsidRDefault="004175F4">
            <w:pPr>
              <w:pStyle w:val="TAL"/>
            </w:pPr>
            <w:r w:rsidRPr="00481D2D">
              <w:t>33</w:t>
            </w:r>
          </w:p>
        </w:tc>
        <w:tc>
          <w:tcPr>
            <w:tcW w:w="2376" w:type="dxa"/>
          </w:tcPr>
          <w:p w14:paraId="743233F2" w14:textId="77777777" w:rsidR="004175F4" w:rsidRPr="00481D2D" w:rsidRDefault="004175F4">
            <w:pPr>
              <w:pStyle w:val="TAL"/>
            </w:pPr>
            <w:r w:rsidRPr="00481D2D">
              <w:t>483 (Too Many Hops)</w:t>
            </w:r>
          </w:p>
        </w:tc>
        <w:tc>
          <w:tcPr>
            <w:tcW w:w="1276" w:type="dxa"/>
          </w:tcPr>
          <w:p w14:paraId="44FFB503" w14:textId="77777777" w:rsidR="004175F4" w:rsidRPr="00481D2D" w:rsidRDefault="004175F4">
            <w:pPr>
              <w:pStyle w:val="TAL"/>
            </w:pPr>
            <w:r w:rsidRPr="00481D2D">
              <w:t>[26] 21.4.21</w:t>
            </w:r>
          </w:p>
        </w:tc>
        <w:tc>
          <w:tcPr>
            <w:tcW w:w="1055" w:type="dxa"/>
          </w:tcPr>
          <w:p w14:paraId="20D015B9" w14:textId="77777777" w:rsidR="004175F4" w:rsidRPr="00481D2D" w:rsidRDefault="004175F4">
            <w:pPr>
              <w:pStyle w:val="TAL"/>
            </w:pPr>
            <w:r w:rsidRPr="00481D2D">
              <w:t>m</w:t>
            </w:r>
          </w:p>
        </w:tc>
        <w:tc>
          <w:tcPr>
            <w:tcW w:w="1021" w:type="dxa"/>
          </w:tcPr>
          <w:p w14:paraId="69DE27AE" w14:textId="77777777" w:rsidR="004175F4" w:rsidRPr="00481D2D" w:rsidRDefault="004175F4">
            <w:pPr>
              <w:pStyle w:val="TAL"/>
            </w:pPr>
            <w:r w:rsidRPr="00481D2D">
              <w:t>m</w:t>
            </w:r>
          </w:p>
        </w:tc>
        <w:tc>
          <w:tcPr>
            <w:tcW w:w="1184" w:type="dxa"/>
          </w:tcPr>
          <w:p w14:paraId="0AA53760" w14:textId="77777777" w:rsidR="004175F4" w:rsidRPr="00481D2D" w:rsidRDefault="004175F4">
            <w:pPr>
              <w:pStyle w:val="TAL"/>
            </w:pPr>
            <w:r w:rsidRPr="00481D2D">
              <w:t>[26] 21.4.21</w:t>
            </w:r>
          </w:p>
        </w:tc>
        <w:tc>
          <w:tcPr>
            <w:tcW w:w="858" w:type="dxa"/>
          </w:tcPr>
          <w:p w14:paraId="7F4A0655" w14:textId="77777777" w:rsidR="004175F4" w:rsidRPr="00481D2D" w:rsidRDefault="004175F4">
            <w:pPr>
              <w:pStyle w:val="TAL"/>
            </w:pPr>
            <w:r w:rsidRPr="00481D2D">
              <w:t>m</w:t>
            </w:r>
          </w:p>
        </w:tc>
        <w:tc>
          <w:tcPr>
            <w:tcW w:w="1021" w:type="dxa"/>
          </w:tcPr>
          <w:p w14:paraId="55E1EE61" w14:textId="77777777" w:rsidR="004175F4" w:rsidRPr="00481D2D" w:rsidRDefault="004175F4">
            <w:pPr>
              <w:pStyle w:val="TAL"/>
            </w:pPr>
            <w:r w:rsidRPr="00481D2D">
              <w:t>m</w:t>
            </w:r>
          </w:p>
        </w:tc>
      </w:tr>
      <w:tr w:rsidR="004175F4" w:rsidRPr="00481D2D" w14:paraId="6EDF2815" w14:textId="77777777">
        <w:tc>
          <w:tcPr>
            <w:tcW w:w="851" w:type="dxa"/>
          </w:tcPr>
          <w:p w14:paraId="508CB46C" w14:textId="77777777" w:rsidR="004175F4" w:rsidRPr="00481D2D" w:rsidRDefault="004175F4">
            <w:pPr>
              <w:pStyle w:val="TAL"/>
            </w:pPr>
            <w:bookmarkStart w:id="1207" w:name="UA484"/>
            <w:r w:rsidRPr="00481D2D">
              <w:t>34</w:t>
            </w:r>
            <w:bookmarkEnd w:id="1207"/>
          </w:p>
        </w:tc>
        <w:tc>
          <w:tcPr>
            <w:tcW w:w="2376" w:type="dxa"/>
          </w:tcPr>
          <w:p w14:paraId="40F26DD3" w14:textId="77777777" w:rsidR="004175F4" w:rsidRPr="00481D2D" w:rsidRDefault="004175F4">
            <w:pPr>
              <w:pStyle w:val="TAL"/>
            </w:pPr>
            <w:r w:rsidRPr="00481D2D">
              <w:t>484 (Address Incomplete)</w:t>
            </w:r>
          </w:p>
        </w:tc>
        <w:tc>
          <w:tcPr>
            <w:tcW w:w="1276" w:type="dxa"/>
          </w:tcPr>
          <w:p w14:paraId="2F6C0248" w14:textId="77777777" w:rsidR="004175F4" w:rsidRPr="00481D2D" w:rsidRDefault="004175F4">
            <w:pPr>
              <w:pStyle w:val="TAL"/>
            </w:pPr>
            <w:r w:rsidRPr="00481D2D">
              <w:t>[26] 21.4.22</w:t>
            </w:r>
          </w:p>
        </w:tc>
        <w:tc>
          <w:tcPr>
            <w:tcW w:w="1055" w:type="dxa"/>
          </w:tcPr>
          <w:p w14:paraId="5DA05AB2" w14:textId="77777777" w:rsidR="004175F4" w:rsidRPr="00481D2D" w:rsidRDefault="004175F4">
            <w:pPr>
              <w:pStyle w:val="TAL"/>
            </w:pPr>
            <w:r w:rsidRPr="00481D2D">
              <w:t>o</w:t>
            </w:r>
          </w:p>
        </w:tc>
        <w:tc>
          <w:tcPr>
            <w:tcW w:w="1021" w:type="dxa"/>
          </w:tcPr>
          <w:p w14:paraId="6BC456FF" w14:textId="77777777" w:rsidR="004175F4" w:rsidRPr="00481D2D" w:rsidRDefault="004175F4">
            <w:pPr>
              <w:pStyle w:val="TAL"/>
            </w:pPr>
            <w:r w:rsidRPr="00481D2D">
              <w:t>o</w:t>
            </w:r>
          </w:p>
        </w:tc>
        <w:tc>
          <w:tcPr>
            <w:tcW w:w="1184" w:type="dxa"/>
          </w:tcPr>
          <w:p w14:paraId="664A69E6" w14:textId="77777777" w:rsidR="004175F4" w:rsidRPr="00481D2D" w:rsidRDefault="004175F4">
            <w:pPr>
              <w:pStyle w:val="TAL"/>
            </w:pPr>
            <w:r w:rsidRPr="00481D2D">
              <w:t>[26] 21.4.22</w:t>
            </w:r>
          </w:p>
        </w:tc>
        <w:tc>
          <w:tcPr>
            <w:tcW w:w="858" w:type="dxa"/>
          </w:tcPr>
          <w:p w14:paraId="4FCD80BC" w14:textId="77777777" w:rsidR="004175F4" w:rsidRPr="00481D2D" w:rsidRDefault="004175F4">
            <w:pPr>
              <w:pStyle w:val="TAL"/>
            </w:pPr>
            <w:r w:rsidRPr="00481D2D">
              <w:t>m</w:t>
            </w:r>
          </w:p>
        </w:tc>
        <w:tc>
          <w:tcPr>
            <w:tcW w:w="1021" w:type="dxa"/>
          </w:tcPr>
          <w:p w14:paraId="19D08085" w14:textId="77777777" w:rsidR="004175F4" w:rsidRPr="00481D2D" w:rsidRDefault="004175F4">
            <w:pPr>
              <w:pStyle w:val="TAL"/>
            </w:pPr>
            <w:r w:rsidRPr="00481D2D">
              <w:t>m</w:t>
            </w:r>
          </w:p>
        </w:tc>
      </w:tr>
      <w:tr w:rsidR="004175F4" w:rsidRPr="00481D2D" w14:paraId="41624DC3" w14:textId="77777777">
        <w:tc>
          <w:tcPr>
            <w:tcW w:w="851" w:type="dxa"/>
          </w:tcPr>
          <w:p w14:paraId="0211AF8F" w14:textId="77777777" w:rsidR="004175F4" w:rsidRPr="00481D2D" w:rsidRDefault="004175F4">
            <w:pPr>
              <w:pStyle w:val="TAL"/>
            </w:pPr>
            <w:bookmarkStart w:id="1208" w:name="UA485"/>
            <w:r w:rsidRPr="00481D2D">
              <w:t>35</w:t>
            </w:r>
            <w:bookmarkEnd w:id="1208"/>
          </w:p>
        </w:tc>
        <w:tc>
          <w:tcPr>
            <w:tcW w:w="2376" w:type="dxa"/>
          </w:tcPr>
          <w:p w14:paraId="7B88B339" w14:textId="77777777" w:rsidR="004175F4" w:rsidRPr="00481D2D" w:rsidRDefault="004175F4">
            <w:pPr>
              <w:pStyle w:val="TAL"/>
            </w:pPr>
            <w:r w:rsidRPr="00481D2D">
              <w:t>485 (Ambiguous)</w:t>
            </w:r>
          </w:p>
        </w:tc>
        <w:tc>
          <w:tcPr>
            <w:tcW w:w="1276" w:type="dxa"/>
          </w:tcPr>
          <w:p w14:paraId="46508D57" w14:textId="77777777" w:rsidR="004175F4" w:rsidRPr="00481D2D" w:rsidRDefault="004175F4">
            <w:pPr>
              <w:pStyle w:val="TAL"/>
            </w:pPr>
            <w:r w:rsidRPr="00481D2D">
              <w:t>[26] 21.4.23</w:t>
            </w:r>
          </w:p>
        </w:tc>
        <w:tc>
          <w:tcPr>
            <w:tcW w:w="1055" w:type="dxa"/>
          </w:tcPr>
          <w:p w14:paraId="1B4B2849" w14:textId="77777777" w:rsidR="004175F4" w:rsidRPr="00481D2D" w:rsidRDefault="004175F4">
            <w:pPr>
              <w:pStyle w:val="TAL"/>
            </w:pPr>
            <w:r w:rsidRPr="00481D2D">
              <w:t>o</w:t>
            </w:r>
          </w:p>
        </w:tc>
        <w:tc>
          <w:tcPr>
            <w:tcW w:w="1021" w:type="dxa"/>
          </w:tcPr>
          <w:p w14:paraId="2D553EA7" w14:textId="77777777" w:rsidR="004175F4" w:rsidRPr="00481D2D" w:rsidRDefault="004175F4">
            <w:pPr>
              <w:pStyle w:val="TAL"/>
            </w:pPr>
            <w:r w:rsidRPr="00481D2D">
              <w:t>o</w:t>
            </w:r>
          </w:p>
        </w:tc>
        <w:tc>
          <w:tcPr>
            <w:tcW w:w="1184" w:type="dxa"/>
          </w:tcPr>
          <w:p w14:paraId="3A51671B" w14:textId="77777777" w:rsidR="004175F4" w:rsidRPr="00481D2D" w:rsidRDefault="004175F4">
            <w:pPr>
              <w:pStyle w:val="TAL"/>
            </w:pPr>
            <w:r w:rsidRPr="00481D2D">
              <w:t>[26] 21.4.23</w:t>
            </w:r>
          </w:p>
        </w:tc>
        <w:tc>
          <w:tcPr>
            <w:tcW w:w="858" w:type="dxa"/>
          </w:tcPr>
          <w:p w14:paraId="5FED59DD" w14:textId="77777777" w:rsidR="004175F4" w:rsidRPr="00481D2D" w:rsidRDefault="004175F4">
            <w:pPr>
              <w:pStyle w:val="TAL"/>
            </w:pPr>
            <w:r w:rsidRPr="00481D2D">
              <w:t>m</w:t>
            </w:r>
          </w:p>
        </w:tc>
        <w:tc>
          <w:tcPr>
            <w:tcW w:w="1021" w:type="dxa"/>
          </w:tcPr>
          <w:p w14:paraId="2F9D5212" w14:textId="77777777" w:rsidR="004175F4" w:rsidRPr="00481D2D" w:rsidRDefault="004175F4">
            <w:pPr>
              <w:pStyle w:val="TAL"/>
            </w:pPr>
            <w:r w:rsidRPr="00481D2D">
              <w:t>m</w:t>
            </w:r>
          </w:p>
        </w:tc>
      </w:tr>
      <w:tr w:rsidR="004175F4" w:rsidRPr="00481D2D" w14:paraId="70C3BFAC" w14:textId="77777777">
        <w:tc>
          <w:tcPr>
            <w:tcW w:w="851" w:type="dxa"/>
          </w:tcPr>
          <w:p w14:paraId="734E07C8" w14:textId="77777777" w:rsidR="004175F4" w:rsidRPr="00481D2D" w:rsidRDefault="004175F4">
            <w:pPr>
              <w:pStyle w:val="TAL"/>
            </w:pPr>
            <w:bookmarkStart w:id="1209" w:name="UA486"/>
            <w:r w:rsidRPr="00481D2D">
              <w:t>36</w:t>
            </w:r>
            <w:bookmarkEnd w:id="1209"/>
          </w:p>
        </w:tc>
        <w:tc>
          <w:tcPr>
            <w:tcW w:w="2376" w:type="dxa"/>
          </w:tcPr>
          <w:p w14:paraId="138D6A9C" w14:textId="77777777" w:rsidR="004175F4" w:rsidRPr="00481D2D" w:rsidRDefault="004175F4">
            <w:pPr>
              <w:pStyle w:val="TAL"/>
            </w:pPr>
            <w:r w:rsidRPr="00481D2D">
              <w:t>486 (Busy Here)</w:t>
            </w:r>
          </w:p>
        </w:tc>
        <w:tc>
          <w:tcPr>
            <w:tcW w:w="1276" w:type="dxa"/>
          </w:tcPr>
          <w:p w14:paraId="333FAC54" w14:textId="77777777" w:rsidR="004175F4" w:rsidRPr="00481D2D" w:rsidRDefault="004175F4">
            <w:pPr>
              <w:pStyle w:val="TAL"/>
            </w:pPr>
            <w:r w:rsidRPr="00481D2D">
              <w:t>[26] 21.4.24</w:t>
            </w:r>
          </w:p>
        </w:tc>
        <w:tc>
          <w:tcPr>
            <w:tcW w:w="1055" w:type="dxa"/>
          </w:tcPr>
          <w:p w14:paraId="2CC2DB33" w14:textId="77777777" w:rsidR="004175F4" w:rsidRPr="00481D2D" w:rsidRDefault="004175F4">
            <w:pPr>
              <w:pStyle w:val="TAL"/>
            </w:pPr>
            <w:r w:rsidRPr="00481D2D">
              <w:t>m</w:t>
            </w:r>
          </w:p>
        </w:tc>
        <w:tc>
          <w:tcPr>
            <w:tcW w:w="1021" w:type="dxa"/>
          </w:tcPr>
          <w:p w14:paraId="4A5FEE59" w14:textId="77777777" w:rsidR="004175F4" w:rsidRPr="00481D2D" w:rsidRDefault="004175F4">
            <w:pPr>
              <w:pStyle w:val="TAL"/>
            </w:pPr>
            <w:r w:rsidRPr="00481D2D">
              <w:t>m</w:t>
            </w:r>
          </w:p>
        </w:tc>
        <w:tc>
          <w:tcPr>
            <w:tcW w:w="1184" w:type="dxa"/>
          </w:tcPr>
          <w:p w14:paraId="5D47965C" w14:textId="77777777" w:rsidR="004175F4" w:rsidRPr="00481D2D" w:rsidRDefault="004175F4">
            <w:pPr>
              <w:pStyle w:val="TAL"/>
            </w:pPr>
            <w:r w:rsidRPr="00481D2D">
              <w:t>[26] 21.4.24</w:t>
            </w:r>
          </w:p>
        </w:tc>
        <w:tc>
          <w:tcPr>
            <w:tcW w:w="858" w:type="dxa"/>
          </w:tcPr>
          <w:p w14:paraId="1E6032F2" w14:textId="77777777" w:rsidR="004175F4" w:rsidRPr="00481D2D" w:rsidRDefault="004175F4">
            <w:pPr>
              <w:pStyle w:val="TAL"/>
            </w:pPr>
            <w:r w:rsidRPr="00481D2D">
              <w:t>m</w:t>
            </w:r>
          </w:p>
        </w:tc>
        <w:tc>
          <w:tcPr>
            <w:tcW w:w="1021" w:type="dxa"/>
          </w:tcPr>
          <w:p w14:paraId="6B8F3A7D" w14:textId="77777777" w:rsidR="004175F4" w:rsidRPr="00481D2D" w:rsidRDefault="004175F4">
            <w:pPr>
              <w:pStyle w:val="TAL"/>
            </w:pPr>
            <w:r w:rsidRPr="00481D2D">
              <w:t>m</w:t>
            </w:r>
          </w:p>
        </w:tc>
      </w:tr>
      <w:tr w:rsidR="004175F4" w:rsidRPr="00481D2D" w14:paraId="5607F4A1" w14:textId="77777777">
        <w:tc>
          <w:tcPr>
            <w:tcW w:w="851" w:type="dxa"/>
          </w:tcPr>
          <w:p w14:paraId="209D29D7" w14:textId="77777777" w:rsidR="004175F4" w:rsidRPr="00481D2D" w:rsidRDefault="004175F4">
            <w:pPr>
              <w:pStyle w:val="TAL"/>
            </w:pPr>
            <w:r w:rsidRPr="00481D2D">
              <w:t>37</w:t>
            </w:r>
          </w:p>
        </w:tc>
        <w:tc>
          <w:tcPr>
            <w:tcW w:w="2376" w:type="dxa"/>
          </w:tcPr>
          <w:p w14:paraId="485AD66D" w14:textId="77777777" w:rsidR="004175F4" w:rsidRPr="00481D2D" w:rsidRDefault="004175F4">
            <w:pPr>
              <w:pStyle w:val="TAL"/>
            </w:pPr>
            <w:r w:rsidRPr="00481D2D">
              <w:t>487 (Request Terminated)</w:t>
            </w:r>
          </w:p>
        </w:tc>
        <w:tc>
          <w:tcPr>
            <w:tcW w:w="1276" w:type="dxa"/>
          </w:tcPr>
          <w:p w14:paraId="5FE0EBB6" w14:textId="77777777" w:rsidR="004175F4" w:rsidRPr="00481D2D" w:rsidRDefault="004175F4">
            <w:pPr>
              <w:pStyle w:val="TAL"/>
            </w:pPr>
            <w:r w:rsidRPr="00481D2D">
              <w:t>[26] 21.4.25</w:t>
            </w:r>
          </w:p>
        </w:tc>
        <w:tc>
          <w:tcPr>
            <w:tcW w:w="1055" w:type="dxa"/>
          </w:tcPr>
          <w:p w14:paraId="52BF9655" w14:textId="77777777" w:rsidR="004175F4" w:rsidRPr="00481D2D" w:rsidRDefault="004175F4">
            <w:pPr>
              <w:pStyle w:val="TAL"/>
            </w:pPr>
            <w:r w:rsidRPr="00481D2D">
              <w:t>m</w:t>
            </w:r>
          </w:p>
        </w:tc>
        <w:tc>
          <w:tcPr>
            <w:tcW w:w="1021" w:type="dxa"/>
          </w:tcPr>
          <w:p w14:paraId="1AF72654" w14:textId="77777777" w:rsidR="004175F4" w:rsidRPr="00481D2D" w:rsidRDefault="004175F4">
            <w:pPr>
              <w:pStyle w:val="TAL"/>
            </w:pPr>
            <w:r w:rsidRPr="00481D2D">
              <w:t>m</w:t>
            </w:r>
          </w:p>
        </w:tc>
        <w:tc>
          <w:tcPr>
            <w:tcW w:w="1184" w:type="dxa"/>
          </w:tcPr>
          <w:p w14:paraId="16862A20" w14:textId="77777777" w:rsidR="004175F4" w:rsidRPr="00481D2D" w:rsidRDefault="004175F4">
            <w:pPr>
              <w:pStyle w:val="TAL"/>
            </w:pPr>
            <w:r w:rsidRPr="00481D2D">
              <w:t>[26] 21.4.25</w:t>
            </w:r>
          </w:p>
        </w:tc>
        <w:tc>
          <w:tcPr>
            <w:tcW w:w="858" w:type="dxa"/>
          </w:tcPr>
          <w:p w14:paraId="340ADDA6" w14:textId="77777777" w:rsidR="004175F4" w:rsidRPr="00481D2D" w:rsidRDefault="004175F4">
            <w:pPr>
              <w:pStyle w:val="TAL"/>
            </w:pPr>
            <w:r w:rsidRPr="00481D2D">
              <w:t>m</w:t>
            </w:r>
          </w:p>
        </w:tc>
        <w:tc>
          <w:tcPr>
            <w:tcW w:w="1021" w:type="dxa"/>
          </w:tcPr>
          <w:p w14:paraId="1FE602D9" w14:textId="77777777" w:rsidR="004175F4" w:rsidRPr="00481D2D" w:rsidRDefault="004175F4">
            <w:pPr>
              <w:pStyle w:val="TAL"/>
            </w:pPr>
            <w:r w:rsidRPr="00481D2D">
              <w:t>m</w:t>
            </w:r>
          </w:p>
        </w:tc>
      </w:tr>
      <w:tr w:rsidR="004175F4" w:rsidRPr="00481D2D" w14:paraId="438792E5" w14:textId="77777777">
        <w:tc>
          <w:tcPr>
            <w:tcW w:w="851" w:type="dxa"/>
          </w:tcPr>
          <w:p w14:paraId="0A40AE5E" w14:textId="77777777" w:rsidR="004175F4" w:rsidRPr="00481D2D" w:rsidRDefault="004175F4">
            <w:pPr>
              <w:pStyle w:val="TAL"/>
            </w:pPr>
            <w:r w:rsidRPr="00481D2D">
              <w:t>38</w:t>
            </w:r>
          </w:p>
        </w:tc>
        <w:tc>
          <w:tcPr>
            <w:tcW w:w="2376" w:type="dxa"/>
          </w:tcPr>
          <w:p w14:paraId="6E6DF282" w14:textId="77777777" w:rsidR="004175F4" w:rsidRPr="00481D2D" w:rsidRDefault="004175F4">
            <w:pPr>
              <w:pStyle w:val="TAL"/>
            </w:pPr>
            <w:r w:rsidRPr="00481D2D">
              <w:t>488 (Not Acceptable Here)</w:t>
            </w:r>
          </w:p>
        </w:tc>
        <w:tc>
          <w:tcPr>
            <w:tcW w:w="1276" w:type="dxa"/>
          </w:tcPr>
          <w:p w14:paraId="0AFD656F" w14:textId="77777777" w:rsidR="004175F4" w:rsidRPr="00481D2D" w:rsidRDefault="004175F4">
            <w:pPr>
              <w:pStyle w:val="TAL"/>
            </w:pPr>
            <w:r w:rsidRPr="00481D2D">
              <w:t>[26] 21.4.26</w:t>
            </w:r>
          </w:p>
        </w:tc>
        <w:tc>
          <w:tcPr>
            <w:tcW w:w="1055" w:type="dxa"/>
          </w:tcPr>
          <w:p w14:paraId="3628FEB5" w14:textId="77777777" w:rsidR="004175F4" w:rsidRPr="00481D2D" w:rsidRDefault="004175F4">
            <w:pPr>
              <w:pStyle w:val="TAL"/>
            </w:pPr>
            <w:r w:rsidRPr="00481D2D">
              <w:t>m</w:t>
            </w:r>
          </w:p>
        </w:tc>
        <w:tc>
          <w:tcPr>
            <w:tcW w:w="1021" w:type="dxa"/>
          </w:tcPr>
          <w:p w14:paraId="5DC0461C" w14:textId="77777777" w:rsidR="004175F4" w:rsidRPr="00481D2D" w:rsidRDefault="004175F4">
            <w:pPr>
              <w:pStyle w:val="TAL"/>
            </w:pPr>
            <w:r w:rsidRPr="00481D2D">
              <w:t>m</w:t>
            </w:r>
          </w:p>
        </w:tc>
        <w:tc>
          <w:tcPr>
            <w:tcW w:w="1184" w:type="dxa"/>
          </w:tcPr>
          <w:p w14:paraId="344E90A4" w14:textId="77777777" w:rsidR="004175F4" w:rsidRPr="00481D2D" w:rsidRDefault="004175F4">
            <w:pPr>
              <w:pStyle w:val="TAL"/>
            </w:pPr>
            <w:r w:rsidRPr="00481D2D">
              <w:t>[26] 21.4.26</w:t>
            </w:r>
          </w:p>
        </w:tc>
        <w:tc>
          <w:tcPr>
            <w:tcW w:w="858" w:type="dxa"/>
          </w:tcPr>
          <w:p w14:paraId="450FAFB5" w14:textId="77777777" w:rsidR="004175F4" w:rsidRPr="00481D2D" w:rsidRDefault="004175F4">
            <w:pPr>
              <w:pStyle w:val="TAL"/>
            </w:pPr>
            <w:r w:rsidRPr="00481D2D">
              <w:t>m</w:t>
            </w:r>
          </w:p>
        </w:tc>
        <w:tc>
          <w:tcPr>
            <w:tcW w:w="1021" w:type="dxa"/>
          </w:tcPr>
          <w:p w14:paraId="05D47B37" w14:textId="77777777" w:rsidR="004175F4" w:rsidRPr="00481D2D" w:rsidRDefault="004175F4">
            <w:pPr>
              <w:pStyle w:val="TAL"/>
            </w:pPr>
            <w:r w:rsidRPr="00481D2D">
              <w:t>m</w:t>
            </w:r>
          </w:p>
        </w:tc>
      </w:tr>
      <w:tr w:rsidR="004175F4" w:rsidRPr="00481D2D" w14:paraId="1DFC93C2" w14:textId="77777777">
        <w:tc>
          <w:tcPr>
            <w:tcW w:w="851" w:type="dxa"/>
          </w:tcPr>
          <w:p w14:paraId="431B3195" w14:textId="77777777" w:rsidR="004175F4" w:rsidRPr="00481D2D" w:rsidRDefault="004175F4">
            <w:pPr>
              <w:pStyle w:val="TAL"/>
            </w:pPr>
            <w:bookmarkStart w:id="1210" w:name="UA489"/>
            <w:r w:rsidRPr="00481D2D">
              <w:t>39</w:t>
            </w:r>
            <w:bookmarkEnd w:id="1210"/>
          </w:p>
        </w:tc>
        <w:tc>
          <w:tcPr>
            <w:tcW w:w="2376" w:type="dxa"/>
          </w:tcPr>
          <w:p w14:paraId="054A0B88" w14:textId="77777777" w:rsidR="004175F4" w:rsidRPr="00481D2D" w:rsidRDefault="004175F4">
            <w:pPr>
              <w:pStyle w:val="TAL"/>
            </w:pPr>
            <w:r w:rsidRPr="00481D2D">
              <w:t>489 (Bad Event)</w:t>
            </w:r>
          </w:p>
        </w:tc>
        <w:tc>
          <w:tcPr>
            <w:tcW w:w="1276" w:type="dxa"/>
          </w:tcPr>
          <w:p w14:paraId="04A91130" w14:textId="77777777" w:rsidR="004175F4" w:rsidRPr="00481D2D" w:rsidRDefault="004175F4">
            <w:pPr>
              <w:pStyle w:val="TAL"/>
            </w:pPr>
            <w:r w:rsidRPr="00481D2D">
              <w:t xml:space="preserve">[28] </w:t>
            </w:r>
            <w:r w:rsidR="008809F3" w:rsidRPr="00481D2D">
              <w:t>8</w:t>
            </w:r>
            <w:r w:rsidRPr="00481D2D">
              <w:t>.3.2</w:t>
            </w:r>
          </w:p>
        </w:tc>
        <w:tc>
          <w:tcPr>
            <w:tcW w:w="1055" w:type="dxa"/>
          </w:tcPr>
          <w:p w14:paraId="65051B6D" w14:textId="77777777" w:rsidR="004175F4" w:rsidRPr="00481D2D" w:rsidRDefault="004175F4">
            <w:pPr>
              <w:pStyle w:val="TAL"/>
            </w:pPr>
            <w:r w:rsidRPr="00481D2D">
              <w:t>c3</w:t>
            </w:r>
          </w:p>
        </w:tc>
        <w:tc>
          <w:tcPr>
            <w:tcW w:w="1021" w:type="dxa"/>
          </w:tcPr>
          <w:p w14:paraId="0FFA1F42" w14:textId="77777777" w:rsidR="004175F4" w:rsidRPr="00481D2D" w:rsidRDefault="004175F4">
            <w:pPr>
              <w:pStyle w:val="TAL"/>
            </w:pPr>
            <w:r w:rsidRPr="00481D2D">
              <w:t>c3</w:t>
            </w:r>
          </w:p>
        </w:tc>
        <w:tc>
          <w:tcPr>
            <w:tcW w:w="1184" w:type="dxa"/>
          </w:tcPr>
          <w:p w14:paraId="098DE7B8" w14:textId="77777777" w:rsidR="004175F4" w:rsidRPr="00481D2D" w:rsidRDefault="004175F4">
            <w:pPr>
              <w:pStyle w:val="TAL"/>
            </w:pPr>
            <w:r w:rsidRPr="00481D2D">
              <w:t xml:space="preserve">[28] </w:t>
            </w:r>
            <w:r w:rsidR="008809F3" w:rsidRPr="00481D2D">
              <w:t>8</w:t>
            </w:r>
            <w:r w:rsidRPr="00481D2D">
              <w:t>.3.2</w:t>
            </w:r>
          </w:p>
        </w:tc>
        <w:tc>
          <w:tcPr>
            <w:tcW w:w="858" w:type="dxa"/>
          </w:tcPr>
          <w:p w14:paraId="23FF2EEC" w14:textId="77777777" w:rsidR="004175F4" w:rsidRPr="00481D2D" w:rsidRDefault="004175F4">
            <w:pPr>
              <w:pStyle w:val="TAL"/>
            </w:pPr>
            <w:r w:rsidRPr="00481D2D">
              <w:t>c3</w:t>
            </w:r>
          </w:p>
        </w:tc>
        <w:tc>
          <w:tcPr>
            <w:tcW w:w="1021" w:type="dxa"/>
          </w:tcPr>
          <w:p w14:paraId="0FB7EC9A" w14:textId="77777777" w:rsidR="004175F4" w:rsidRPr="00481D2D" w:rsidRDefault="004175F4">
            <w:pPr>
              <w:pStyle w:val="TAL"/>
            </w:pPr>
            <w:r w:rsidRPr="00481D2D">
              <w:t>c3</w:t>
            </w:r>
          </w:p>
        </w:tc>
      </w:tr>
      <w:tr w:rsidR="004175F4" w:rsidRPr="00481D2D" w14:paraId="075A6014" w14:textId="77777777">
        <w:tc>
          <w:tcPr>
            <w:tcW w:w="851" w:type="dxa"/>
          </w:tcPr>
          <w:p w14:paraId="7DBD3BB6" w14:textId="77777777" w:rsidR="004175F4" w:rsidRPr="00481D2D" w:rsidRDefault="004175F4">
            <w:pPr>
              <w:pStyle w:val="TAL"/>
            </w:pPr>
            <w:r w:rsidRPr="00481D2D">
              <w:t>40</w:t>
            </w:r>
          </w:p>
        </w:tc>
        <w:tc>
          <w:tcPr>
            <w:tcW w:w="2376" w:type="dxa"/>
          </w:tcPr>
          <w:p w14:paraId="5FA8A4D5" w14:textId="77777777" w:rsidR="004175F4" w:rsidRPr="00481D2D" w:rsidRDefault="004175F4">
            <w:pPr>
              <w:pStyle w:val="TAL"/>
            </w:pPr>
            <w:r w:rsidRPr="00481D2D">
              <w:t>491 (Request Pending)</w:t>
            </w:r>
          </w:p>
        </w:tc>
        <w:tc>
          <w:tcPr>
            <w:tcW w:w="1276" w:type="dxa"/>
          </w:tcPr>
          <w:p w14:paraId="63C878FC" w14:textId="77777777" w:rsidR="004175F4" w:rsidRPr="00481D2D" w:rsidRDefault="004175F4">
            <w:pPr>
              <w:pStyle w:val="TAL"/>
            </w:pPr>
            <w:r w:rsidRPr="00481D2D">
              <w:t>[26] 21.4.27</w:t>
            </w:r>
          </w:p>
        </w:tc>
        <w:tc>
          <w:tcPr>
            <w:tcW w:w="1055" w:type="dxa"/>
          </w:tcPr>
          <w:p w14:paraId="1CD6542F" w14:textId="77777777" w:rsidR="004175F4" w:rsidRPr="00481D2D" w:rsidRDefault="004175F4">
            <w:pPr>
              <w:pStyle w:val="TAL"/>
            </w:pPr>
            <w:r w:rsidRPr="00481D2D">
              <w:t>m</w:t>
            </w:r>
          </w:p>
        </w:tc>
        <w:tc>
          <w:tcPr>
            <w:tcW w:w="1021" w:type="dxa"/>
          </w:tcPr>
          <w:p w14:paraId="6568537B" w14:textId="77777777" w:rsidR="004175F4" w:rsidRPr="00481D2D" w:rsidRDefault="004175F4">
            <w:pPr>
              <w:pStyle w:val="TAL"/>
            </w:pPr>
            <w:r w:rsidRPr="00481D2D">
              <w:t>m</w:t>
            </w:r>
          </w:p>
        </w:tc>
        <w:tc>
          <w:tcPr>
            <w:tcW w:w="1184" w:type="dxa"/>
          </w:tcPr>
          <w:p w14:paraId="6E578FAA" w14:textId="77777777" w:rsidR="004175F4" w:rsidRPr="00481D2D" w:rsidRDefault="004175F4">
            <w:pPr>
              <w:pStyle w:val="TAL"/>
            </w:pPr>
            <w:r w:rsidRPr="00481D2D">
              <w:t>[26] 21.4.27</w:t>
            </w:r>
          </w:p>
        </w:tc>
        <w:tc>
          <w:tcPr>
            <w:tcW w:w="858" w:type="dxa"/>
          </w:tcPr>
          <w:p w14:paraId="302F61DF" w14:textId="77777777" w:rsidR="004175F4" w:rsidRPr="00481D2D" w:rsidRDefault="004175F4">
            <w:pPr>
              <w:pStyle w:val="TAL"/>
            </w:pPr>
            <w:r w:rsidRPr="00481D2D">
              <w:t>m</w:t>
            </w:r>
          </w:p>
        </w:tc>
        <w:tc>
          <w:tcPr>
            <w:tcW w:w="1021" w:type="dxa"/>
          </w:tcPr>
          <w:p w14:paraId="24CA7E42" w14:textId="77777777" w:rsidR="004175F4" w:rsidRPr="00481D2D" w:rsidRDefault="004175F4">
            <w:pPr>
              <w:pStyle w:val="TAL"/>
            </w:pPr>
            <w:r w:rsidRPr="00481D2D">
              <w:t>m</w:t>
            </w:r>
          </w:p>
        </w:tc>
      </w:tr>
      <w:tr w:rsidR="004175F4" w:rsidRPr="00481D2D" w14:paraId="500579B1" w14:textId="77777777">
        <w:tc>
          <w:tcPr>
            <w:tcW w:w="851" w:type="dxa"/>
          </w:tcPr>
          <w:p w14:paraId="3124984A" w14:textId="77777777" w:rsidR="004175F4" w:rsidRPr="00481D2D" w:rsidRDefault="004175F4">
            <w:pPr>
              <w:pStyle w:val="TAL"/>
            </w:pPr>
            <w:r w:rsidRPr="00481D2D">
              <w:t>41</w:t>
            </w:r>
          </w:p>
        </w:tc>
        <w:tc>
          <w:tcPr>
            <w:tcW w:w="2376" w:type="dxa"/>
          </w:tcPr>
          <w:p w14:paraId="63F30B20" w14:textId="77777777" w:rsidR="004175F4" w:rsidRPr="00481D2D" w:rsidRDefault="004175F4">
            <w:pPr>
              <w:pStyle w:val="TAL"/>
            </w:pPr>
            <w:r w:rsidRPr="00481D2D">
              <w:t>493 (Undecipherable)</w:t>
            </w:r>
          </w:p>
        </w:tc>
        <w:tc>
          <w:tcPr>
            <w:tcW w:w="1276" w:type="dxa"/>
          </w:tcPr>
          <w:p w14:paraId="7DFEA5F6" w14:textId="77777777" w:rsidR="004175F4" w:rsidRPr="00481D2D" w:rsidRDefault="004175F4">
            <w:pPr>
              <w:pStyle w:val="TAL"/>
            </w:pPr>
            <w:r w:rsidRPr="00481D2D">
              <w:t>[26] 21.4.28</w:t>
            </w:r>
          </w:p>
        </w:tc>
        <w:tc>
          <w:tcPr>
            <w:tcW w:w="1055" w:type="dxa"/>
          </w:tcPr>
          <w:p w14:paraId="2D31B851" w14:textId="77777777" w:rsidR="004175F4" w:rsidRPr="00481D2D" w:rsidRDefault="004175F4">
            <w:pPr>
              <w:pStyle w:val="TAL"/>
            </w:pPr>
            <w:r w:rsidRPr="00481D2D">
              <w:t>m</w:t>
            </w:r>
          </w:p>
        </w:tc>
        <w:tc>
          <w:tcPr>
            <w:tcW w:w="1021" w:type="dxa"/>
          </w:tcPr>
          <w:p w14:paraId="6778CF45" w14:textId="77777777" w:rsidR="004175F4" w:rsidRPr="00481D2D" w:rsidRDefault="004175F4">
            <w:pPr>
              <w:pStyle w:val="TAL"/>
            </w:pPr>
            <w:r w:rsidRPr="00481D2D">
              <w:t>m</w:t>
            </w:r>
          </w:p>
        </w:tc>
        <w:tc>
          <w:tcPr>
            <w:tcW w:w="1184" w:type="dxa"/>
          </w:tcPr>
          <w:p w14:paraId="20B46DB9" w14:textId="77777777" w:rsidR="004175F4" w:rsidRPr="00481D2D" w:rsidRDefault="004175F4">
            <w:pPr>
              <w:pStyle w:val="TAL"/>
            </w:pPr>
            <w:r w:rsidRPr="00481D2D">
              <w:t>[26] 21.4.28</w:t>
            </w:r>
          </w:p>
        </w:tc>
        <w:tc>
          <w:tcPr>
            <w:tcW w:w="858" w:type="dxa"/>
          </w:tcPr>
          <w:p w14:paraId="44E21C03" w14:textId="77777777" w:rsidR="004175F4" w:rsidRPr="00481D2D" w:rsidRDefault="004175F4">
            <w:pPr>
              <w:pStyle w:val="TAL"/>
            </w:pPr>
            <w:r w:rsidRPr="00481D2D">
              <w:t>m</w:t>
            </w:r>
          </w:p>
        </w:tc>
        <w:tc>
          <w:tcPr>
            <w:tcW w:w="1021" w:type="dxa"/>
          </w:tcPr>
          <w:p w14:paraId="315975B5" w14:textId="77777777" w:rsidR="004175F4" w:rsidRPr="00481D2D" w:rsidRDefault="004175F4">
            <w:pPr>
              <w:pStyle w:val="TAL"/>
            </w:pPr>
            <w:r w:rsidRPr="00481D2D">
              <w:t>m</w:t>
            </w:r>
          </w:p>
        </w:tc>
      </w:tr>
      <w:tr w:rsidR="004175F4" w:rsidRPr="00481D2D" w14:paraId="13942804" w14:textId="77777777">
        <w:tc>
          <w:tcPr>
            <w:tcW w:w="851" w:type="dxa"/>
          </w:tcPr>
          <w:p w14:paraId="7D1A6C70" w14:textId="77777777" w:rsidR="004175F4" w:rsidRPr="00481D2D" w:rsidRDefault="004175F4">
            <w:pPr>
              <w:pStyle w:val="TAL"/>
            </w:pPr>
            <w:r w:rsidRPr="00481D2D">
              <w:t>41A</w:t>
            </w:r>
          </w:p>
        </w:tc>
        <w:tc>
          <w:tcPr>
            <w:tcW w:w="2376" w:type="dxa"/>
          </w:tcPr>
          <w:p w14:paraId="79BF0F87" w14:textId="77777777" w:rsidR="004175F4" w:rsidRPr="00481D2D" w:rsidRDefault="004175F4">
            <w:pPr>
              <w:pStyle w:val="TAL"/>
            </w:pPr>
            <w:r w:rsidRPr="00481D2D">
              <w:t>494 (Security Agreement Required)</w:t>
            </w:r>
          </w:p>
        </w:tc>
        <w:tc>
          <w:tcPr>
            <w:tcW w:w="1276" w:type="dxa"/>
          </w:tcPr>
          <w:p w14:paraId="31C39E36" w14:textId="77777777" w:rsidR="004175F4" w:rsidRPr="00481D2D" w:rsidRDefault="004175F4">
            <w:pPr>
              <w:pStyle w:val="TAL"/>
            </w:pPr>
            <w:r w:rsidRPr="00481D2D">
              <w:t>[48] 2</w:t>
            </w:r>
          </w:p>
        </w:tc>
        <w:tc>
          <w:tcPr>
            <w:tcW w:w="1055" w:type="dxa"/>
          </w:tcPr>
          <w:p w14:paraId="3899544F" w14:textId="77777777" w:rsidR="004175F4" w:rsidRPr="00481D2D" w:rsidRDefault="004175F4">
            <w:pPr>
              <w:pStyle w:val="TAL"/>
            </w:pPr>
            <w:r w:rsidRPr="00481D2D">
              <w:t>c5</w:t>
            </w:r>
          </w:p>
        </w:tc>
        <w:tc>
          <w:tcPr>
            <w:tcW w:w="1021" w:type="dxa"/>
          </w:tcPr>
          <w:p w14:paraId="6D443A9B" w14:textId="77777777" w:rsidR="004175F4" w:rsidRPr="00481D2D" w:rsidRDefault="004175F4">
            <w:pPr>
              <w:pStyle w:val="TAL"/>
            </w:pPr>
            <w:r w:rsidRPr="00481D2D">
              <w:t>c5</w:t>
            </w:r>
          </w:p>
        </w:tc>
        <w:tc>
          <w:tcPr>
            <w:tcW w:w="1184" w:type="dxa"/>
          </w:tcPr>
          <w:p w14:paraId="6D893954" w14:textId="77777777" w:rsidR="004175F4" w:rsidRPr="00481D2D" w:rsidRDefault="004175F4">
            <w:pPr>
              <w:pStyle w:val="TAL"/>
            </w:pPr>
            <w:r w:rsidRPr="00481D2D">
              <w:t>[48] 2</w:t>
            </w:r>
          </w:p>
        </w:tc>
        <w:tc>
          <w:tcPr>
            <w:tcW w:w="858" w:type="dxa"/>
          </w:tcPr>
          <w:p w14:paraId="44693072" w14:textId="77777777" w:rsidR="004175F4" w:rsidRPr="00481D2D" w:rsidRDefault="004175F4">
            <w:pPr>
              <w:pStyle w:val="TAL"/>
            </w:pPr>
            <w:r w:rsidRPr="00481D2D">
              <w:t>c6</w:t>
            </w:r>
          </w:p>
        </w:tc>
        <w:tc>
          <w:tcPr>
            <w:tcW w:w="1021" w:type="dxa"/>
          </w:tcPr>
          <w:p w14:paraId="127452AB" w14:textId="77777777" w:rsidR="004175F4" w:rsidRPr="00481D2D" w:rsidRDefault="004175F4">
            <w:pPr>
              <w:pStyle w:val="TAL"/>
            </w:pPr>
            <w:r w:rsidRPr="00481D2D">
              <w:t>c6</w:t>
            </w:r>
          </w:p>
        </w:tc>
      </w:tr>
      <w:tr w:rsidR="004175F4" w:rsidRPr="00481D2D" w14:paraId="26CF5DEC" w14:textId="77777777">
        <w:tc>
          <w:tcPr>
            <w:tcW w:w="851" w:type="dxa"/>
          </w:tcPr>
          <w:p w14:paraId="35CFD647" w14:textId="77777777" w:rsidR="004175F4" w:rsidRPr="00481D2D" w:rsidRDefault="004175F4">
            <w:pPr>
              <w:pStyle w:val="TAL"/>
            </w:pPr>
            <w:r w:rsidRPr="00481D2D">
              <w:t>105</w:t>
            </w:r>
          </w:p>
        </w:tc>
        <w:tc>
          <w:tcPr>
            <w:tcW w:w="2376" w:type="dxa"/>
          </w:tcPr>
          <w:p w14:paraId="015C3DCF" w14:textId="77777777" w:rsidR="004175F4" w:rsidRPr="00481D2D" w:rsidRDefault="004175F4">
            <w:pPr>
              <w:pStyle w:val="TAL"/>
            </w:pPr>
            <w:r w:rsidRPr="00481D2D">
              <w:t>5xx response</w:t>
            </w:r>
          </w:p>
        </w:tc>
        <w:tc>
          <w:tcPr>
            <w:tcW w:w="1276" w:type="dxa"/>
          </w:tcPr>
          <w:p w14:paraId="4ABBE3C6" w14:textId="77777777" w:rsidR="004175F4" w:rsidRPr="00481D2D" w:rsidRDefault="004175F4">
            <w:pPr>
              <w:pStyle w:val="TAL"/>
            </w:pPr>
            <w:r w:rsidRPr="00481D2D">
              <w:t>[26] 21.5</w:t>
            </w:r>
          </w:p>
        </w:tc>
        <w:tc>
          <w:tcPr>
            <w:tcW w:w="1055" w:type="dxa"/>
          </w:tcPr>
          <w:p w14:paraId="251DF7E7" w14:textId="77777777" w:rsidR="004175F4" w:rsidRPr="00481D2D" w:rsidRDefault="004175F4">
            <w:pPr>
              <w:pStyle w:val="TAL"/>
            </w:pPr>
            <w:r w:rsidRPr="00481D2D">
              <w:t>p25</w:t>
            </w:r>
          </w:p>
        </w:tc>
        <w:tc>
          <w:tcPr>
            <w:tcW w:w="1021" w:type="dxa"/>
          </w:tcPr>
          <w:p w14:paraId="09BC171D" w14:textId="77777777" w:rsidR="004175F4" w:rsidRPr="00481D2D" w:rsidRDefault="004175F4">
            <w:pPr>
              <w:pStyle w:val="TAL"/>
            </w:pPr>
            <w:r w:rsidRPr="00481D2D">
              <w:t>p25</w:t>
            </w:r>
          </w:p>
        </w:tc>
        <w:tc>
          <w:tcPr>
            <w:tcW w:w="1184" w:type="dxa"/>
          </w:tcPr>
          <w:p w14:paraId="0FCF5DDF" w14:textId="77777777" w:rsidR="004175F4" w:rsidRPr="00481D2D" w:rsidRDefault="004175F4">
            <w:pPr>
              <w:pStyle w:val="TAL"/>
            </w:pPr>
            <w:r w:rsidRPr="00481D2D">
              <w:t>[26] 21.5</w:t>
            </w:r>
          </w:p>
        </w:tc>
        <w:tc>
          <w:tcPr>
            <w:tcW w:w="858" w:type="dxa"/>
          </w:tcPr>
          <w:p w14:paraId="2150FF8B" w14:textId="77777777" w:rsidR="004175F4" w:rsidRPr="00481D2D" w:rsidRDefault="004175F4">
            <w:pPr>
              <w:pStyle w:val="TAL"/>
            </w:pPr>
            <w:r w:rsidRPr="00481D2D">
              <w:t>p25</w:t>
            </w:r>
          </w:p>
        </w:tc>
        <w:tc>
          <w:tcPr>
            <w:tcW w:w="1021" w:type="dxa"/>
          </w:tcPr>
          <w:p w14:paraId="3B682E92" w14:textId="77777777" w:rsidR="004175F4" w:rsidRPr="00481D2D" w:rsidRDefault="004175F4">
            <w:pPr>
              <w:pStyle w:val="TAL"/>
            </w:pPr>
            <w:r w:rsidRPr="00481D2D">
              <w:t>p25</w:t>
            </w:r>
          </w:p>
        </w:tc>
      </w:tr>
      <w:tr w:rsidR="004175F4" w:rsidRPr="00481D2D" w14:paraId="616E78C7" w14:textId="77777777">
        <w:tc>
          <w:tcPr>
            <w:tcW w:w="851" w:type="dxa"/>
          </w:tcPr>
          <w:p w14:paraId="7C52FA20" w14:textId="77777777" w:rsidR="004175F4" w:rsidRPr="00481D2D" w:rsidRDefault="004175F4">
            <w:pPr>
              <w:pStyle w:val="TAL"/>
            </w:pPr>
            <w:bookmarkStart w:id="1211" w:name="UA500"/>
            <w:r w:rsidRPr="00481D2D">
              <w:t>42</w:t>
            </w:r>
            <w:bookmarkEnd w:id="1211"/>
          </w:p>
        </w:tc>
        <w:tc>
          <w:tcPr>
            <w:tcW w:w="2376" w:type="dxa"/>
          </w:tcPr>
          <w:p w14:paraId="1652A433" w14:textId="77777777" w:rsidR="004175F4" w:rsidRPr="00481D2D" w:rsidRDefault="004175F4">
            <w:pPr>
              <w:pStyle w:val="TAL"/>
            </w:pPr>
            <w:r w:rsidRPr="00481D2D">
              <w:t>500 (Internal Server Error)</w:t>
            </w:r>
          </w:p>
        </w:tc>
        <w:tc>
          <w:tcPr>
            <w:tcW w:w="1276" w:type="dxa"/>
          </w:tcPr>
          <w:p w14:paraId="7B71F4B1" w14:textId="77777777" w:rsidR="004175F4" w:rsidRPr="00481D2D" w:rsidRDefault="004175F4">
            <w:pPr>
              <w:pStyle w:val="TAL"/>
            </w:pPr>
            <w:r w:rsidRPr="00481D2D">
              <w:t>[26] 21.5.1</w:t>
            </w:r>
          </w:p>
        </w:tc>
        <w:tc>
          <w:tcPr>
            <w:tcW w:w="1055" w:type="dxa"/>
          </w:tcPr>
          <w:p w14:paraId="5DC52508" w14:textId="77777777" w:rsidR="004175F4" w:rsidRPr="00481D2D" w:rsidRDefault="004175F4">
            <w:pPr>
              <w:pStyle w:val="TAL"/>
            </w:pPr>
            <w:r w:rsidRPr="00481D2D">
              <w:t>m</w:t>
            </w:r>
          </w:p>
        </w:tc>
        <w:tc>
          <w:tcPr>
            <w:tcW w:w="1021" w:type="dxa"/>
          </w:tcPr>
          <w:p w14:paraId="6F2A9220" w14:textId="77777777" w:rsidR="004175F4" w:rsidRPr="00481D2D" w:rsidRDefault="004175F4">
            <w:pPr>
              <w:pStyle w:val="TAL"/>
            </w:pPr>
            <w:r w:rsidRPr="00481D2D">
              <w:t>m</w:t>
            </w:r>
          </w:p>
        </w:tc>
        <w:tc>
          <w:tcPr>
            <w:tcW w:w="1184" w:type="dxa"/>
          </w:tcPr>
          <w:p w14:paraId="4F34B6E2" w14:textId="77777777" w:rsidR="004175F4" w:rsidRPr="00481D2D" w:rsidRDefault="004175F4">
            <w:pPr>
              <w:pStyle w:val="TAL"/>
            </w:pPr>
            <w:r w:rsidRPr="00481D2D">
              <w:t>[26] 21.5.1</w:t>
            </w:r>
          </w:p>
        </w:tc>
        <w:tc>
          <w:tcPr>
            <w:tcW w:w="858" w:type="dxa"/>
          </w:tcPr>
          <w:p w14:paraId="3458CD40" w14:textId="77777777" w:rsidR="004175F4" w:rsidRPr="00481D2D" w:rsidRDefault="004175F4">
            <w:pPr>
              <w:pStyle w:val="TAL"/>
            </w:pPr>
            <w:r w:rsidRPr="00481D2D">
              <w:t>m</w:t>
            </w:r>
          </w:p>
        </w:tc>
        <w:tc>
          <w:tcPr>
            <w:tcW w:w="1021" w:type="dxa"/>
          </w:tcPr>
          <w:p w14:paraId="4DC6DF39" w14:textId="77777777" w:rsidR="004175F4" w:rsidRPr="00481D2D" w:rsidRDefault="004175F4">
            <w:pPr>
              <w:pStyle w:val="TAL"/>
            </w:pPr>
            <w:r w:rsidRPr="00481D2D">
              <w:t>m</w:t>
            </w:r>
          </w:p>
        </w:tc>
      </w:tr>
      <w:tr w:rsidR="004175F4" w:rsidRPr="00481D2D" w14:paraId="4DFFB961" w14:textId="77777777">
        <w:tc>
          <w:tcPr>
            <w:tcW w:w="851" w:type="dxa"/>
          </w:tcPr>
          <w:p w14:paraId="661C59C9" w14:textId="77777777" w:rsidR="004175F4" w:rsidRPr="00481D2D" w:rsidRDefault="004175F4">
            <w:pPr>
              <w:pStyle w:val="TAL"/>
            </w:pPr>
            <w:r w:rsidRPr="00481D2D">
              <w:t>43</w:t>
            </w:r>
          </w:p>
        </w:tc>
        <w:tc>
          <w:tcPr>
            <w:tcW w:w="2376" w:type="dxa"/>
          </w:tcPr>
          <w:p w14:paraId="68AD58A5" w14:textId="77777777" w:rsidR="004175F4" w:rsidRPr="00481D2D" w:rsidRDefault="004175F4">
            <w:pPr>
              <w:pStyle w:val="TAL"/>
            </w:pPr>
            <w:r w:rsidRPr="00481D2D">
              <w:t>501 (Not Implemented)</w:t>
            </w:r>
          </w:p>
        </w:tc>
        <w:tc>
          <w:tcPr>
            <w:tcW w:w="1276" w:type="dxa"/>
          </w:tcPr>
          <w:p w14:paraId="5D2EAFF8" w14:textId="77777777" w:rsidR="004175F4" w:rsidRPr="00481D2D" w:rsidRDefault="004175F4">
            <w:pPr>
              <w:pStyle w:val="TAL"/>
            </w:pPr>
            <w:r w:rsidRPr="00481D2D">
              <w:t>[26] 21.5.2</w:t>
            </w:r>
          </w:p>
        </w:tc>
        <w:tc>
          <w:tcPr>
            <w:tcW w:w="1055" w:type="dxa"/>
          </w:tcPr>
          <w:p w14:paraId="6321AADD" w14:textId="77777777" w:rsidR="004175F4" w:rsidRPr="00481D2D" w:rsidRDefault="004175F4">
            <w:pPr>
              <w:pStyle w:val="TAL"/>
            </w:pPr>
            <w:r w:rsidRPr="00481D2D">
              <w:t>m</w:t>
            </w:r>
          </w:p>
        </w:tc>
        <w:tc>
          <w:tcPr>
            <w:tcW w:w="1021" w:type="dxa"/>
          </w:tcPr>
          <w:p w14:paraId="1DA4BE19" w14:textId="77777777" w:rsidR="004175F4" w:rsidRPr="00481D2D" w:rsidRDefault="004175F4">
            <w:pPr>
              <w:pStyle w:val="TAL"/>
            </w:pPr>
            <w:r w:rsidRPr="00481D2D">
              <w:t>m</w:t>
            </w:r>
          </w:p>
        </w:tc>
        <w:tc>
          <w:tcPr>
            <w:tcW w:w="1184" w:type="dxa"/>
          </w:tcPr>
          <w:p w14:paraId="541D8871" w14:textId="77777777" w:rsidR="004175F4" w:rsidRPr="00481D2D" w:rsidRDefault="004175F4">
            <w:pPr>
              <w:pStyle w:val="TAL"/>
            </w:pPr>
            <w:r w:rsidRPr="00481D2D">
              <w:t>[26] 21.5.2</w:t>
            </w:r>
          </w:p>
        </w:tc>
        <w:tc>
          <w:tcPr>
            <w:tcW w:w="858" w:type="dxa"/>
          </w:tcPr>
          <w:p w14:paraId="0C083C35" w14:textId="77777777" w:rsidR="004175F4" w:rsidRPr="00481D2D" w:rsidRDefault="004175F4">
            <w:pPr>
              <w:pStyle w:val="TAL"/>
            </w:pPr>
            <w:r w:rsidRPr="00481D2D">
              <w:t>m</w:t>
            </w:r>
          </w:p>
        </w:tc>
        <w:tc>
          <w:tcPr>
            <w:tcW w:w="1021" w:type="dxa"/>
          </w:tcPr>
          <w:p w14:paraId="32FA78F9" w14:textId="77777777" w:rsidR="004175F4" w:rsidRPr="00481D2D" w:rsidRDefault="004175F4">
            <w:pPr>
              <w:pStyle w:val="TAL"/>
            </w:pPr>
            <w:r w:rsidRPr="00481D2D">
              <w:t>m</w:t>
            </w:r>
          </w:p>
        </w:tc>
      </w:tr>
      <w:tr w:rsidR="004175F4" w:rsidRPr="00481D2D" w14:paraId="72754735" w14:textId="77777777">
        <w:tc>
          <w:tcPr>
            <w:tcW w:w="851" w:type="dxa"/>
          </w:tcPr>
          <w:p w14:paraId="66779EAB" w14:textId="77777777" w:rsidR="004175F4" w:rsidRPr="00481D2D" w:rsidRDefault="004175F4">
            <w:pPr>
              <w:pStyle w:val="TAL"/>
            </w:pPr>
            <w:r w:rsidRPr="00481D2D">
              <w:t>44</w:t>
            </w:r>
          </w:p>
        </w:tc>
        <w:tc>
          <w:tcPr>
            <w:tcW w:w="2376" w:type="dxa"/>
          </w:tcPr>
          <w:p w14:paraId="160EFD8F" w14:textId="77777777" w:rsidR="004175F4" w:rsidRPr="00481D2D" w:rsidRDefault="004175F4">
            <w:pPr>
              <w:pStyle w:val="TAL"/>
            </w:pPr>
            <w:r w:rsidRPr="00481D2D">
              <w:t>502 (Bad Gateway)</w:t>
            </w:r>
          </w:p>
        </w:tc>
        <w:tc>
          <w:tcPr>
            <w:tcW w:w="1276" w:type="dxa"/>
          </w:tcPr>
          <w:p w14:paraId="58221EF4" w14:textId="77777777" w:rsidR="004175F4" w:rsidRPr="00481D2D" w:rsidRDefault="004175F4">
            <w:pPr>
              <w:pStyle w:val="TAL"/>
            </w:pPr>
            <w:r w:rsidRPr="00481D2D">
              <w:t>[26] 21.5.3</w:t>
            </w:r>
          </w:p>
        </w:tc>
        <w:tc>
          <w:tcPr>
            <w:tcW w:w="1055" w:type="dxa"/>
          </w:tcPr>
          <w:p w14:paraId="300A65D6" w14:textId="77777777" w:rsidR="004175F4" w:rsidRPr="00481D2D" w:rsidRDefault="004175F4">
            <w:pPr>
              <w:pStyle w:val="TAL"/>
            </w:pPr>
            <w:r w:rsidRPr="00481D2D">
              <w:t>o</w:t>
            </w:r>
          </w:p>
        </w:tc>
        <w:tc>
          <w:tcPr>
            <w:tcW w:w="1021" w:type="dxa"/>
          </w:tcPr>
          <w:p w14:paraId="19F18B80" w14:textId="77777777" w:rsidR="004175F4" w:rsidRPr="00481D2D" w:rsidRDefault="004175F4">
            <w:pPr>
              <w:pStyle w:val="TAL"/>
            </w:pPr>
            <w:r w:rsidRPr="00481D2D">
              <w:t>o</w:t>
            </w:r>
          </w:p>
        </w:tc>
        <w:tc>
          <w:tcPr>
            <w:tcW w:w="1184" w:type="dxa"/>
          </w:tcPr>
          <w:p w14:paraId="62816F49" w14:textId="77777777" w:rsidR="004175F4" w:rsidRPr="00481D2D" w:rsidRDefault="004175F4">
            <w:pPr>
              <w:pStyle w:val="TAL"/>
            </w:pPr>
            <w:r w:rsidRPr="00481D2D">
              <w:t>[26] 21.5.3</w:t>
            </w:r>
          </w:p>
        </w:tc>
        <w:tc>
          <w:tcPr>
            <w:tcW w:w="858" w:type="dxa"/>
          </w:tcPr>
          <w:p w14:paraId="1A972FCB" w14:textId="77777777" w:rsidR="004175F4" w:rsidRPr="00481D2D" w:rsidRDefault="004175F4">
            <w:pPr>
              <w:pStyle w:val="TAL"/>
            </w:pPr>
            <w:r w:rsidRPr="00481D2D">
              <w:t>m</w:t>
            </w:r>
          </w:p>
        </w:tc>
        <w:tc>
          <w:tcPr>
            <w:tcW w:w="1021" w:type="dxa"/>
          </w:tcPr>
          <w:p w14:paraId="35114448" w14:textId="77777777" w:rsidR="004175F4" w:rsidRPr="00481D2D" w:rsidRDefault="004175F4">
            <w:pPr>
              <w:pStyle w:val="TAL"/>
            </w:pPr>
            <w:r w:rsidRPr="00481D2D">
              <w:t>m</w:t>
            </w:r>
          </w:p>
        </w:tc>
      </w:tr>
      <w:tr w:rsidR="004175F4" w:rsidRPr="00481D2D" w14:paraId="1277A95C" w14:textId="77777777">
        <w:tc>
          <w:tcPr>
            <w:tcW w:w="851" w:type="dxa"/>
          </w:tcPr>
          <w:p w14:paraId="1839C048" w14:textId="77777777" w:rsidR="004175F4" w:rsidRPr="00481D2D" w:rsidRDefault="004175F4">
            <w:pPr>
              <w:pStyle w:val="TAL"/>
            </w:pPr>
            <w:bookmarkStart w:id="1212" w:name="UA503"/>
            <w:r w:rsidRPr="00481D2D">
              <w:t>45</w:t>
            </w:r>
            <w:bookmarkEnd w:id="1212"/>
          </w:p>
        </w:tc>
        <w:tc>
          <w:tcPr>
            <w:tcW w:w="2376" w:type="dxa"/>
          </w:tcPr>
          <w:p w14:paraId="7A923FBA" w14:textId="77777777" w:rsidR="004175F4" w:rsidRPr="00481D2D" w:rsidRDefault="004175F4">
            <w:pPr>
              <w:pStyle w:val="TAL"/>
            </w:pPr>
            <w:r w:rsidRPr="00481D2D">
              <w:t>503 (Service Unavailable)</w:t>
            </w:r>
          </w:p>
        </w:tc>
        <w:tc>
          <w:tcPr>
            <w:tcW w:w="1276" w:type="dxa"/>
          </w:tcPr>
          <w:p w14:paraId="57A3BDE7" w14:textId="77777777" w:rsidR="004175F4" w:rsidRPr="00481D2D" w:rsidRDefault="004175F4">
            <w:pPr>
              <w:pStyle w:val="TAL"/>
            </w:pPr>
            <w:r w:rsidRPr="00481D2D">
              <w:t>[26] 21.5.4</w:t>
            </w:r>
          </w:p>
        </w:tc>
        <w:tc>
          <w:tcPr>
            <w:tcW w:w="1055" w:type="dxa"/>
          </w:tcPr>
          <w:p w14:paraId="3FB92028" w14:textId="77777777" w:rsidR="004175F4" w:rsidRPr="00481D2D" w:rsidRDefault="004175F4">
            <w:pPr>
              <w:pStyle w:val="TAL"/>
            </w:pPr>
            <w:r w:rsidRPr="00481D2D">
              <w:t>m</w:t>
            </w:r>
          </w:p>
        </w:tc>
        <w:tc>
          <w:tcPr>
            <w:tcW w:w="1021" w:type="dxa"/>
          </w:tcPr>
          <w:p w14:paraId="3C13852F" w14:textId="77777777" w:rsidR="004175F4" w:rsidRPr="00481D2D" w:rsidRDefault="004175F4">
            <w:pPr>
              <w:pStyle w:val="TAL"/>
            </w:pPr>
            <w:r w:rsidRPr="00481D2D">
              <w:t>m</w:t>
            </w:r>
          </w:p>
        </w:tc>
        <w:tc>
          <w:tcPr>
            <w:tcW w:w="1184" w:type="dxa"/>
          </w:tcPr>
          <w:p w14:paraId="53E93011" w14:textId="77777777" w:rsidR="004175F4" w:rsidRPr="00481D2D" w:rsidRDefault="004175F4">
            <w:pPr>
              <w:pStyle w:val="TAL"/>
            </w:pPr>
            <w:r w:rsidRPr="00481D2D">
              <w:t>[26] 21.5.4</w:t>
            </w:r>
          </w:p>
        </w:tc>
        <w:tc>
          <w:tcPr>
            <w:tcW w:w="858" w:type="dxa"/>
          </w:tcPr>
          <w:p w14:paraId="33E5EDC5" w14:textId="77777777" w:rsidR="004175F4" w:rsidRPr="00481D2D" w:rsidRDefault="004175F4">
            <w:pPr>
              <w:pStyle w:val="TAL"/>
            </w:pPr>
            <w:r w:rsidRPr="00481D2D">
              <w:t>m</w:t>
            </w:r>
          </w:p>
        </w:tc>
        <w:tc>
          <w:tcPr>
            <w:tcW w:w="1021" w:type="dxa"/>
          </w:tcPr>
          <w:p w14:paraId="16DF6022" w14:textId="77777777" w:rsidR="004175F4" w:rsidRPr="00481D2D" w:rsidRDefault="004175F4">
            <w:pPr>
              <w:pStyle w:val="TAL"/>
            </w:pPr>
            <w:r w:rsidRPr="00481D2D">
              <w:t>m</w:t>
            </w:r>
          </w:p>
        </w:tc>
      </w:tr>
      <w:tr w:rsidR="004175F4" w:rsidRPr="00481D2D" w14:paraId="1659BFA8" w14:textId="77777777">
        <w:tc>
          <w:tcPr>
            <w:tcW w:w="851" w:type="dxa"/>
          </w:tcPr>
          <w:p w14:paraId="13A8D9F5" w14:textId="77777777" w:rsidR="004175F4" w:rsidRPr="00481D2D" w:rsidRDefault="004175F4">
            <w:pPr>
              <w:pStyle w:val="TAL"/>
            </w:pPr>
            <w:r w:rsidRPr="00481D2D">
              <w:t>46</w:t>
            </w:r>
          </w:p>
        </w:tc>
        <w:tc>
          <w:tcPr>
            <w:tcW w:w="2376" w:type="dxa"/>
          </w:tcPr>
          <w:p w14:paraId="4FBE53EF" w14:textId="77777777" w:rsidR="004175F4" w:rsidRPr="00481D2D" w:rsidRDefault="004175F4">
            <w:pPr>
              <w:pStyle w:val="TAL"/>
            </w:pPr>
            <w:r w:rsidRPr="00481D2D">
              <w:t>504 (Server Time-out)</w:t>
            </w:r>
          </w:p>
        </w:tc>
        <w:tc>
          <w:tcPr>
            <w:tcW w:w="1276" w:type="dxa"/>
          </w:tcPr>
          <w:p w14:paraId="53A6E00C" w14:textId="77777777" w:rsidR="004175F4" w:rsidRPr="00481D2D" w:rsidRDefault="004175F4">
            <w:pPr>
              <w:pStyle w:val="TAL"/>
            </w:pPr>
            <w:r w:rsidRPr="00481D2D">
              <w:t>[26] 21.5.5</w:t>
            </w:r>
          </w:p>
        </w:tc>
        <w:tc>
          <w:tcPr>
            <w:tcW w:w="1055" w:type="dxa"/>
          </w:tcPr>
          <w:p w14:paraId="43EE1F99" w14:textId="77777777" w:rsidR="004175F4" w:rsidRPr="00481D2D" w:rsidRDefault="004175F4">
            <w:pPr>
              <w:pStyle w:val="TAL"/>
            </w:pPr>
            <w:r w:rsidRPr="00481D2D">
              <w:t>m</w:t>
            </w:r>
          </w:p>
        </w:tc>
        <w:tc>
          <w:tcPr>
            <w:tcW w:w="1021" w:type="dxa"/>
          </w:tcPr>
          <w:p w14:paraId="213F185C" w14:textId="77777777" w:rsidR="004175F4" w:rsidRPr="00481D2D" w:rsidRDefault="004175F4">
            <w:pPr>
              <w:pStyle w:val="TAL"/>
            </w:pPr>
            <w:r w:rsidRPr="00481D2D">
              <w:t>m</w:t>
            </w:r>
          </w:p>
        </w:tc>
        <w:tc>
          <w:tcPr>
            <w:tcW w:w="1184" w:type="dxa"/>
          </w:tcPr>
          <w:p w14:paraId="0C964ADB" w14:textId="77777777" w:rsidR="004175F4" w:rsidRPr="00481D2D" w:rsidRDefault="004175F4">
            <w:pPr>
              <w:pStyle w:val="TAL"/>
            </w:pPr>
            <w:r w:rsidRPr="00481D2D">
              <w:t>[26] 21.5.5</w:t>
            </w:r>
          </w:p>
        </w:tc>
        <w:tc>
          <w:tcPr>
            <w:tcW w:w="858" w:type="dxa"/>
          </w:tcPr>
          <w:p w14:paraId="7CC26755" w14:textId="77777777" w:rsidR="004175F4" w:rsidRPr="00481D2D" w:rsidRDefault="004175F4">
            <w:pPr>
              <w:pStyle w:val="TAL"/>
            </w:pPr>
            <w:r w:rsidRPr="00481D2D">
              <w:t>m</w:t>
            </w:r>
          </w:p>
        </w:tc>
        <w:tc>
          <w:tcPr>
            <w:tcW w:w="1021" w:type="dxa"/>
          </w:tcPr>
          <w:p w14:paraId="4903156D" w14:textId="77777777" w:rsidR="004175F4" w:rsidRPr="00481D2D" w:rsidRDefault="004175F4">
            <w:pPr>
              <w:pStyle w:val="TAL"/>
            </w:pPr>
            <w:r w:rsidRPr="00481D2D">
              <w:t>m</w:t>
            </w:r>
          </w:p>
        </w:tc>
      </w:tr>
      <w:tr w:rsidR="004175F4" w:rsidRPr="00481D2D" w14:paraId="4AD15147" w14:textId="77777777">
        <w:tc>
          <w:tcPr>
            <w:tcW w:w="851" w:type="dxa"/>
          </w:tcPr>
          <w:p w14:paraId="0C1A4755" w14:textId="77777777" w:rsidR="004175F4" w:rsidRPr="00481D2D" w:rsidRDefault="004175F4">
            <w:pPr>
              <w:pStyle w:val="TAL"/>
            </w:pPr>
            <w:r w:rsidRPr="00481D2D">
              <w:t>47</w:t>
            </w:r>
          </w:p>
        </w:tc>
        <w:tc>
          <w:tcPr>
            <w:tcW w:w="2376" w:type="dxa"/>
          </w:tcPr>
          <w:p w14:paraId="672F3D4D" w14:textId="77777777" w:rsidR="004175F4" w:rsidRPr="00481D2D" w:rsidRDefault="004175F4">
            <w:pPr>
              <w:pStyle w:val="TAL"/>
            </w:pPr>
            <w:r w:rsidRPr="00481D2D">
              <w:t>505 (Version not supported)</w:t>
            </w:r>
          </w:p>
        </w:tc>
        <w:tc>
          <w:tcPr>
            <w:tcW w:w="1276" w:type="dxa"/>
          </w:tcPr>
          <w:p w14:paraId="1A4FA05F" w14:textId="77777777" w:rsidR="004175F4" w:rsidRPr="00481D2D" w:rsidRDefault="004175F4">
            <w:pPr>
              <w:pStyle w:val="TAL"/>
            </w:pPr>
            <w:r w:rsidRPr="00481D2D">
              <w:t>[26] 21.5.6</w:t>
            </w:r>
          </w:p>
        </w:tc>
        <w:tc>
          <w:tcPr>
            <w:tcW w:w="1055" w:type="dxa"/>
          </w:tcPr>
          <w:p w14:paraId="7BC8177A" w14:textId="77777777" w:rsidR="004175F4" w:rsidRPr="00481D2D" w:rsidRDefault="004175F4">
            <w:pPr>
              <w:pStyle w:val="TAL"/>
            </w:pPr>
            <w:r w:rsidRPr="00481D2D">
              <w:t>m</w:t>
            </w:r>
          </w:p>
        </w:tc>
        <w:tc>
          <w:tcPr>
            <w:tcW w:w="1021" w:type="dxa"/>
          </w:tcPr>
          <w:p w14:paraId="4639A1A6" w14:textId="77777777" w:rsidR="004175F4" w:rsidRPr="00481D2D" w:rsidRDefault="004175F4">
            <w:pPr>
              <w:pStyle w:val="TAL"/>
            </w:pPr>
            <w:r w:rsidRPr="00481D2D">
              <w:t>m</w:t>
            </w:r>
          </w:p>
        </w:tc>
        <w:tc>
          <w:tcPr>
            <w:tcW w:w="1184" w:type="dxa"/>
          </w:tcPr>
          <w:p w14:paraId="2BFB40BC" w14:textId="77777777" w:rsidR="004175F4" w:rsidRPr="00481D2D" w:rsidRDefault="004175F4">
            <w:pPr>
              <w:pStyle w:val="TAL"/>
            </w:pPr>
            <w:r w:rsidRPr="00481D2D">
              <w:t>[26] 21.5.6</w:t>
            </w:r>
          </w:p>
        </w:tc>
        <w:tc>
          <w:tcPr>
            <w:tcW w:w="858" w:type="dxa"/>
          </w:tcPr>
          <w:p w14:paraId="60EF478F" w14:textId="77777777" w:rsidR="004175F4" w:rsidRPr="00481D2D" w:rsidRDefault="004175F4">
            <w:pPr>
              <w:pStyle w:val="TAL"/>
            </w:pPr>
            <w:r w:rsidRPr="00481D2D">
              <w:t>m</w:t>
            </w:r>
          </w:p>
        </w:tc>
        <w:tc>
          <w:tcPr>
            <w:tcW w:w="1021" w:type="dxa"/>
          </w:tcPr>
          <w:p w14:paraId="56991BEE" w14:textId="77777777" w:rsidR="004175F4" w:rsidRPr="00481D2D" w:rsidRDefault="004175F4">
            <w:pPr>
              <w:pStyle w:val="TAL"/>
            </w:pPr>
            <w:r w:rsidRPr="00481D2D">
              <w:t>m</w:t>
            </w:r>
          </w:p>
        </w:tc>
      </w:tr>
      <w:tr w:rsidR="004175F4" w:rsidRPr="00481D2D" w14:paraId="291B24DF" w14:textId="77777777">
        <w:tc>
          <w:tcPr>
            <w:tcW w:w="851" w:type="dxa"/>
          </w:tcPr>
          <w:p w14:paraId="5B27E623" w14:textId="77777777" w:rsidR="004175F4" w:rsidRPr="00481D2D" w:rsidRDefault="004175F4">
            <w:pPr>
              <w:pStyle w:val="TAL"/>
            </w:pPr>
            <w:r w:rsidRPr="00481D2D">
              <w:t>48</w:t>
            </w:r>
          </w:p>
        </w:tc>
        <w:tc>
          <w:tcPr>
            <w:tcW w:w="2376" w:type="dxa"/>
          </w:tcPr>
          <w:p w14:paraId="24B4A249" w14:textId="77777777" w:rsidR="004175F4" w:rsidRPr="00481D2D" w:rsidRDefault="004175F4">
            <w:pPr>
              <w:pStyle w:val="TAL"/>
            </w:pPr>
            <w:r w:rsidRPr="00481D2D">
              <w:t>513 (Message Too Large)</w:t>
            </w:r>
          </w:p>
        </w:tc>
        <w:tc>
          <w:tcPr>
            <w:tcW w:w="1276" w:type="dxa"/>
          </w:tcPr>
          <w:p w14:paraId="40C28EA1" w14:textId="77777777" w:rsidR="004175F4" w:rsidRPr="00481D2D" w:rsidRDefault="004175F4">
            <w:pPr>
              <w:pStyle w:val="TAL"/>
            </w:pPr>
            <w:r w:rsidRPr="00481D2D">
              <w:t>[26] 21.5.7</w:t>
            </w:r>
          </w:p>
        </w:tc>
        <w:tc>
          <w:tcPr>
            <w:tcW w:w="1055" w:type="dxa"/>
          </w:tcPr>
          <w:p w14:paraId="02E6949A" w14:textId="77777777" w:rsidR="004175F4" w:rsidRPr="00481D2D" w:rsidRDefault="004175F4">
            <w:pPr>
              <w:pStyle w:val="TAL"/>
            </w:pPr>
            <w:r w:rsidRPr="00481D2D">
              <w:t>m</w:t>
            </w:r>
          </w:p>
        </w:tc>
        <w:tc>
          <w:tcPr>
            <w:tcW w:w="1021" w:type="dxa"/>
          </w:tcPr>
          <w:p w14:paraId="62DF90D0" w14:textId="77777777" w:rsidR="004175F4" w:rsidRPr="00481D2D" w:rsidRDefault="004175F4">
            <w:pPr>
              <w:pStyle w:val="TAL"/>
            </w:pPr>
            <w:r w:rsidRPr="00481D2D">
              <w:t>m</w:t>
            </w:r>
          </w:p>
        </w:tc>
        <w:tc>
          <w:tcPr>
            <w:tcW w:w="1184" w:type="dxa"/>
          </w:tcPr>
          <w:p w14:paraId="35C37699" w14:textId="77777777" w:rsidR="004175F4" w:rsidRPr="00481D2D" w:rsidRDefault="004175F4">
            <w:pPr>
              <w:pStyle w:val="TAL"/>
            </w:pPr>
            <w:r w:rsidRPr="00481D2D">
              <w:t>[26] 21.5.7</w:t>
            </w:r>
          </w:p>
        </w:tc>
        <w:tc>
          <w:tcPr>
            <w:tcW w:w="858" w:type="dxa"/>
          </w:tcPr>
          <w:p w14:paraId="26A99FCE" w14:textId="77777777" w:rsidR="004175F4" w:rsidRPr="00481D2D" w:rsidRDefault="004175F4">
            <w:pPr>
              <w:pStyle w:val="TAL"/>
            </w:pPr>
            <w:r w:rsidRPr="00481D2D">
              <w:t>m</w:t>
            </w:r>
          </w:p>
        </w:tc>
        <w:tc>
          <w:tcPr>
            <w:tcW w:w="1021" w:type="dxa"/>
          </w:tcPr>
          <w:p w14:paraId="54645B9B" w14:textId="77777777" w:rsidR="004175F4" w:rsidRPr="00481D2D" w:rsidRDefault="004175F4">
            <w:pPr>
              <w:pStyle w:val="TAL"/>
            </w:pPr>
            <w:r w:rsidRPr="00481D2D">
              <w:t>m</w:t>
            </w:r>
          </w:p>
        </w:tc>
      </w:tr>
      <w:tr w:rsidR="004175F4" w:rsidRPr="00481D2D" w14:paraId="6B1E6D2A" w14:textId="77777777">
        <w:tc>
          <w:tcPr>
            <w:tcW w:w="851" w:type="dxa"/>
          </w:tcPr>
          <w:p w14:paraId="11625781" w14:textId="77777777" w:rsidR="004175F4" w:rsidRPr="00481D2D" w:rsidRDefault="004175F4">
            <w:pPr>
              <w:pStyle w:val="TAL"/>
            </w:pPr>
            <w:r w:rsidRPr="00481D2D">
              <w:t>49</w:t>
            </w:r>
          </w:p>
        </w:tc>
        <w:tc>
          <w:tcPr>
            <w:tcW w:w="2376" w:type="dxa"/>
          </w:tcPr>
          <w:p w14:paraId="04C3B733" w14:textId="77777777" w:rsidR="004175F4" w:rsidRPr="00481D2D" w:rsidRDefault="004175F4">
            <w:pPr>
              <w:pStyle w:val="TAL"/>
            </w:pPr>
            <w:r w:rsidRPr="00481D2D">
              <w:t>580 (Precondition Failure)</w:t>
            </w:r>
          </w:p>
        </w:tc>
        <w:tc>
          <w:tcPr>
            <w:tcW w:w="1276" w:type="dxa"/>
          </w:tcPr>
          <w:p w14:paraId="6357D001" w14:textId="77777777" w:rsidR="004175F4" w:rsidRPr="00481D2D" w:rsidRDefault="004175F4">
            <w:pPr>
              <w:pStyle w:val="TAL"/>
            </w:pPr>
            <w:r w:rsidRPr="00481D2D">
              <w:t>[30] 8</w:t>
            </w:r>
          </w:p>
        </w:tc>
        <w:tc>
          <w:tcPr>
            <w:tcW w:w="1055" w:type="dxa"/>
          </w:tcPr>
          <w:p w14:paraId="3AD3A435" w14:textId="77777777" w:rsidR="004175F4" w:rsidRPr="00481D2D" w:rsidRDefault="003770C8">
            <w:pPr>
              <w:pStyle w:val="TAL"/>
            </w:pPr>
            <w:r w:rsidRPr="00481D2D">
              <w:t>c35</w:t>
            </w:r>
          </w:p>
        </w:tc>
        <w:tc>
          <w:tcPr>
            <w:tcW w:w="1021" w:type="dxa"/>
          </w:tcPr>
          <w:p w14:paraId="644F6A08" w14:textId="77777777" w:rsidR="004175F4" w:rsidRPr="00481D2D" w:rsidRDefault="003770C8">
            <w:pPr>
              <w:pStyle w:val="TAL"/>
            </w:pPr>
            <w:r w:rsidRPr="00481D2D">
              <w:t>c35</w:t>
            </w:r>
          </w:p>
        </w:tc>
        <w:tc>
          <w:tcPr>
            <w:tcW w:w="1184" w:type="dxa"/>
          </w:tcPr>
          <w:p w14:paraId="55A39A82" w14:textId="77777777" w:rsidR="004175F4" w:rsidRPr="00481D2D" w:rsidRDefault="004175F4">
            <w:pPr>
              <w:pStyle w:val="TAL"/>
            </w:pPr>
            <w:r w:rsidRPr="00481D2D">
              <w:t>[30] 8</w:t>
            </w:r>
          </w:p>
        </w:tc>
        <w:tc>
          <w:tcPr>
            <w:tcW w:w="858" w:type="dxa"/>
          </w:tcPr>
          <w:p w14:paraId="006B52C2" w14:textId="77777777" w:rsidR="004175F4" w:rsidRPr="00481D2D" w:rsidRDefault="003770C8">
            <w:pPr>
              <w:pStyle w:val="TAL"/>
            </w:pPr>
            <w:r w:rsidRPr="00481D2D">
              <w:t>c35</w:t>
            </w:r>
          </w:p>
        </w:tc>
        <w:tc>
          <w:tcPr>
            <w:tcW w:w="1021" w:type="dxa"/>
          </w:tcPr>
          <w:p w14:paraId="305294AD" w14:textId="77777777" w:rsidR="004175F4" w:rsidRPr="00481D2D" w:rsidRDefault="003770C8">
            <w:pPr>
              <w:pStyle w:val="TAL"/>
            </w:pPr>
            <w:r w:rsidRPr="00481D2D">
              <w:t>c35</w:t>
            </w:r>
          </w:p>
        </w:tc>
      </w:tr>
      <w:tr w:rsidR="004175F4" w:rsidRPr="00481D2D" w14:paraId="18E379BC" w14:textId="77777777">
        <w:tc>
          <w:tcPr>
            <w:tcW w:w="851" w:type="dxa"/>
          </w:tcPr>
          <w:p w14:paraId="094ED212" w14:textId="77777777" w:rsidR="004175F4" w:rsidRPr="00481D2D" w:rsidRDefault="004175F4">
            <w:pPr>
              <w:pStyle w:val="TAL"/>
            </w:pPr>
            <w:r w:rsidRPr="00481D2D">
              <w:t>106</w:t>
            </w:r>
          </w:p>
        </w:tc>
        <w:tc>
          <w:tcPr>
            <w:tcW w:w="2376" w:type="dxa"/>
          </w:tcPr>
          <w:p w14:paraId="2FDDA454" w14:textId="77777777" w:rsidR="004175F4" w:rsidRPr="00481D2D" w:rsidRDefault="004175F4">
            <w:pPr>
              <w:pStyle w:val="TAL"/>
            </w:pPr>
            <w:r w:rsidRPr="00481D2D">
              <w:t>6xx response</w:t>
            </w:r>
          </w:p>
        </w:tc>
        <w:tc>
          <w:tcPr>
            <w:tcW w:w="1276" w:type="dxa"/>
          </w:tcPr>
          <w:p w14:paraId="64F5EF4C" w14:textId="77777777" w:rsidR="004175F4" w:rsidRPr="00481D2D" w:rsidRDefault="004175F4">
            <w:pPr>
              <w:pStyle w:val="TAL"/>
            </w:pPr>
            <w:r w:rsidRPr="00481D2D">
              <w:t>[26] 21.6</w:t>
            </w:r>
          </w:p>
        </w:tc>
        <w:tc>
          <w:tcPr>
            <w:tcW w:w="1055" w:type="dxa"/>
          </w:tcPr>
          <w:p w14:paraId="49EA2D12" w14:textId="77777777" w:rsidR="004175F4" w:rsidRPr="00481D2D" w:rsidRDefault="004175F4">
            <w:pPr>
              <w:pStyle w:val="TAL"/>
            </w:pPr>
            <w:r w:rsidRPr="00481D2D">
              <w:t>p26</w:t>
            </w:r>
          </w:p>
        </w:tc>
        <w:tc>
          <w:tcPr>
            <w:tcW w:w="1021" w:type="dxa"/>
          </w:tcPr>
          <w:p w14:paraId="37CFEC0C" w14:textId="77777777" w:rsidR="004175F4" w:rsidRPr="00481D2D" w:rsidRDefault="004175F4">
            <w:pPr>
              <w:pStyle w:val="TAL"/>
            </w:pPr>
            <w:r w:rsidRPr="00481D2D">
              <w:t>p26</w:t>
            </w:r>
          </w:p>
        </w:tc>
        <w:tc>
          <w:tcPr>
            <w:tcW w:w="1184" w:type="dxa"/>
          </w:tcPr>
          <w:p w14:paraId="3E9F6067" w14:textId="77777777" w:rsidR="004175F4" w:rsidRPr="00481D2D" w:rsidRDefault="004175F4">
            <w:pPr>
              <w:pStyle w:val="TAL"/>
            </w:pPr>
            <w:r w:rsidRPr="00481D2D">
              <w:t>[26] 21.6</w:t>
            </w:r>
          </w:p>
        </w:tc>
        <w:tc>
          <w:tcPr>
            <w:tcW w:w="858" w:type="dxa"/>
          </w:tcPr>
          <w:p w14:paraId="0342134F" w14:textId="77777777" w:rsidR="004175F4" w:rsidRPr="00481D2D" w:rsidRDefault="004175F4">
            <w:pPr>
              <w:pStyle w:val="TAL"/>
            </w:pPr>
            <w:r w:rsidRPr="00481D2D">
              <w:t>p26</w:t>
            </w:r>
          </w:p>
        </w:tc>
        <w:tc>
          <w:tcPr>
            <w:tcW w:w="1021" w:type="dxa"/>
          </w:tcPr>
          <w:p w14:paraId="18EB608B" w14:textId="77777777" w:rsidR="004175F4" w:rsidRPr="00481D2D" w:rsidRDefault="004175F4">
            <w:pPr>
              <w:pStyle w:val="TAL"/>
            </w:pPr>
            <w:r w:rsidRPr="00481D2D">
              <w:t>p26</w:t>
            </w:r>
          </w:p>
        </w:tc>
      </w:tr>
      <w:tr w:rsidR="004175F4" w:rsidRPr="00481D2D" w14:paraId="283AD1DE" w14:textId="77777777">
        <w:tc>
          <w:tcPr>
            <w:tcW w:w="851" w:type="dxa"/>
          </w:tcPr>
          <w:p w14:paraId="69C1E57B" w14:textId="77777777" w:rsidR="004175F4" w:rsidRPr="00481D2D" w:rsidRDefault="004175F4">
            <w:pPr>
              <w:pStyle w:val="TAL"/>
            </w:pPr>
            <w:bookmarkStart w:id="1213" w:name="UA600"/>
            <w:r w:rsidRPr="00481D2D">
              <w:t>50</w:t>
            </w:r>
            <w:bookmarkEnd w:id="1213"/>
          </w:p>
        </w:tc>
        <w:tc>
          <w:tcPr>
            <w:tcW w:w="2376" w:type="dxa"/>
          </w:tcPr>
          <w:p w14:paraId="4E8D84C3" w14:textId="77777777" w:rsidR="004175F4" w:rsidRPr="00481D2D" w:rsidRDefault="004175F4">
            <w:pPr>
              <w:pStyle w:val="TAL"/>
            </w:pPr>
            <w:r w:rsidRPr="00481D2D">
              <w:t>600 (Busy Everywhere)</w:t>
            </w:r>
          </w:p>
        </w:tc>
        <w:tc>
          <w:tcPr>
            <w:tcW w:w="1276" w:type="dxa"/>
          </w:tcPr>
          <w:p w14:paraId="262B07F4" w14:textId="77777777" w:rsidR="004175F4" w:rsidRPr="00481D2D" w:rsidRDefault="004175F4">
            <w:pPr>
              <w:pStyle w:val="TAL"/>
            </w:pPr>
            <w:r w:rsidRPr="00481D2D">
              <w:t>[26] 21.6.1</w:t>
            </w:r>
          </w:p>
        </w:tc>
        <w:tc>
          <w:tcPr>
            <w:tcW w:w="1055" w:type="dxa"/>
          </w:tcPr>
          <w:p w14:paraId="5BDCF0AF" w14:textId="77777777" w:rsidR="004175F4" w:rsidRPr="00481D2D" w:rsidRDefault="004175F4">
            <w:pPr>
              <w:pStyle w:val="TAL"/>
            </w:pPr>
            <w:r w:rsidRPr="00481D2D">
              <w:t>m</w:t>
            </w:r>
          </w:p>
        </w:tc>
        <w:tc>
          <w:tcPr>
            <w:tcW w:w="1021" w:type="dxa"/>
          </w:tcPr>
          <w:p w14:paraId="460A49A2" w14:textId="77777777" w:rsidR="004175F4" w:rsidRPr="00481D2D" w:rsidRDefault="004175F4">
            <w:pPr>
              <w:pStyle w:val="TAL"/>
            </w:pPr>
            <w:r w:rsidRPr="00481D2D">
              <w:t>m</w:t>
            </w:r>
          </w:p>
        </w:tc>
        <w:tc>
          <w:tcPr>
            <w:tcW w:w="1184" w:type="dxa"/>
          </w:tcPr>
          <w:p w14:paraId="13B7A073" w14:textId="77777777" w:rsidR="004175F4" w:rsidRPr="00481D2D" w:rsidRDefault="004175F4">
            <w:pPr>
              <w:pStyle w:val="TAL"/>
            </w:pPr>
            <w:r w:rsidRPr="00481D2D">
              <w:t>[26] 21.6.1</w:t>
            </w:r>
          </w:p>
        </w:tc>
        <w:tc>
          <w:tcPr>
            <w:tcW w:w="858" w:type="dxa"/>
          </w:tcPr>
          <w:p w14:paraId="06931207" w14:textId="77777777" w:rsidR="004175F4" w:rsidRPr="00481D2D" w:rsidRDefault="004175F4">
            <w:pPr>
              <w:pStyle w:val="TAL"/>
            </w:pPr>
            <w:r w:rsidRPr="00481D2D">
              <w:t>m</w:t>
            </w:r>
          </w:p>
        </w:tc>
        <w:tc>
          <w:tcPr>
            <w:tcW w:w="1021" w:type="dxa"/>
          </w:tcPr>
          <w:p w14:paraId="53275D80" w14:textId="77777777" w:rsidR="004175F4" w:rsidRPr="00481D2D" w:rsidRDefault="004175F4">
            <w:pPr>
              <w:pStyle w:val="TAL"/>
            </w:pPr>
            <w:r w:rsidRPr="00481D2D">
              <w:t>m</w:t>
            </w:r>
          </w:p>
        </w:tc>
      </w:tr>
      <w:tr w:rsidR="004175F4" w:rsidRPr="00481D2D" w14:paraId="1921CBA3" w14:textId="77777777">
        <w:tc>
          <w:tcPr>
            <w:tcW w:w="851" w:type="dxa"/>
          </w:tcPr>
          <w:p w14:paraId="7391E75F" w14:textId="77777777" w:rsidR="004175F4" w:rsidRPr="00481D2D" w:rsidRDefault="004175F4">
            <w:pPr>
              <w:pStyle w:val="TAL"/>
            </w:pPr>
            <w:bookmarkStart w:id="1214" w:name="UA603"/>
            <w:r w:rsidRPr="00481D2D">
              <w:t>51</w:t>
            </w:r>
            <w:bookmarkEnd w:id="1214"/>
          </w:p>
        </w:tc>
        <w:tc>
          <w:tcPr>
            <w:tcW w:w="2376" w:type="dxa"/>
          </w:tcPr>
          <w:p w14:paraId="3F660A6B" w14:textId="77777777" w:rsidR="004175F4" w:rsidRPr="00481D2D" w:rsidRDefault="004175F4">
            <w:pPr>
              <w:pStyle w:val="TAL"/>
            </w:pPr>
            <w:r w:rsidRPr="00481D2D">
              <w:t>603 (Decline)</w:t>
            </w:r>
          </w:p>
        </w:tc>
        <w:tc>
          <w:tcPr>
            <w:tcW w:w="1276" w:type="dxa"/>
          </w:tcPr>
          <w:p w14:paraId="48AA7BB8" w14:textId="77777777" w:rsidR="004175F4" w:rsidRPr="00481D2D" w:rsidRDefault="004175F4">
            <w:pPr>
              <w:pStyle w:val="TAL"/>
            </w:pPr>
            <w:r w:rsidRPr="00481D2D">
              <w:t>[26] 21.6.2</w:t>
            </w:r>
          </w:p>
        </w:tc>
        <w:tc>
          <w:tcPr>
            <w:tcW w:w="1055" w:type="dxa"/>
          </w:tcPr>
          <w:p w14:paraId="4F591B4F" w14:textId="77777777" w:rsidR="004175F4" w:rsidRPr="00481D2D" w:rsidRDefault="004175F4">
            <w:pPr>
              <w:pStyle w:val="TAL"/>
            </w:pPr>
            <w:r w:rsidRPr="00481D2D">
              <w:t>c10</w:t>
            </w:r>
          </w:p>
        </w:tc>
        <w:tc>
          <w:tcPr>
            <w:tcW w:w="1021" w:type="dxa"/>
          </w:tcPr>
          <w:p w14:paraId="28797AE5" w14:textId="77777777" w:rsidR="004175F4" w:rsidRPr="00481D2D" w:rsidRDefault="004175F4">
            <w:pPr>
              <w:pStyle w:val="TAL"/>
            </w:pPr>
            <w:r w:rsidRPr="00481D2D">
              <w:t>c10</w:t>
            </w:r>
          </w:p>
        </w:tc>
        <w:tc>
          <w:tcPr>
            <w:tcW w:w="1184" w:type="dxa"/>
          </w:tcPr>
          <w:p w14:paraId="576C6AD2" w14:textId="77777777" w:rsidR="004175F4" w:rsidRPr="00481D2D" w:rsidRDefault="004175F4">
            <w:pPr>
              <w:pStyle w:val="TAL"/>
            </w:pPr>
            <w:r w:rsidRPr="00481D2D">
              <w:t>[26] 21.6.2</w:t>
            </w:r>
          </w:p>
        </w:tc>
        <w:tc>
          <w:tcPr>
            <w:tcW w:w="858" w:type="dxa"/>
          </w:tcPr>
          <w:p w14:paraId="754AED00" w14:textId="77777777" w:rsidR="004175F4" w:rsidRPr="00481D2D" w:rsidRDefault="004175F4">
            <w:pPr>
              <w:pStyle w:val="TAL"/>
            </w:pPr>
            <w:r w:rsidRPr="00481D2D">
              <w:t>m</w:t>
            </w:r>
          </w:p>
        </w:tc>
        <w:tc>
          <w:tcPr>
            <w:tcW w:w="1021" w:type="dxa"/>
          </w:tcPr>
          <w:p w14:paraId="56731CB9" w14:textId="77777777" w:rsidR="004175F4" w:rsidRPr="00481D2D" w:rsidRDefault="004175F4">
            <w:pPr>
              <w:pStyle w:val="TAL"/>
            </w:pPr>
            <w:r w:rsidRPr="00481D2D">
              <w:t>m</w:t>
            </w:r>
          </w:p>
        </w:tc>
      </w:tr>
      <w:tr w:rsidR="004175F4" w:rsidRPr="00481D2D" w14:paraId="2FC9ED68" w14:textId="77777777">
        <w:tc>
          <w:tcPr>
            <w:tcW w:w="851" w:type="dxa"/>
          </w:tcPr>
          <w:p w14:paraId="408DEB4E" w14:textId="77777777" w:rsidR="004175F4" w:rsidRPr="00481D2D" w:rsidRDefault="004175F4">
            <w:pPr>
              <w:pStyle w:val="TAL"/>
            </w:pPr>
            <w:r w:rsidRPr="00481D2D">
              <w:t>52</w:t>
            </w:r>
          </w:p>
        </w:tc>
        <w:tc>
          <w:tcPr>
            <w:tcW w:w="2376" w:type="dxa"/>
          </w:tcPr>
          <w:p w14:paraId="1F88E6EE" w14:textId="77777777" w:rsidR="004175F4" w:rsidRPr="00481D2D" w:rsidRDefault="004175F4">
            <w:pPr>
              <w:pStyle w:val="TAL"/>
            </w:pPr>
            <w:r w:rsidRPr="00481D2D">
              <w:t>604 (Does Not Exist Anywhere)</w:t>
            </w:r>
          </w:p>
        </w:tc>
        <w:tc>
          <w:tcPr>
            <w:tcW w:w="1276" w:type="dxa"/>
          </w:tcPr>
          <w:p w14:paraId="620FF8E6" w14:textId="77777777" w:rsidR="004175F4" w:rsidRPr="00481D2D" w:rsidRDefault="004175F4">
            <w:pPr>
              <w:pStyle w:val="TAL"/>
            </w:pPr>
            <w:r w:rsidRPr="00481D2D">
              <w:t>[26] 21.6.3</w:t>
            </w:r>
          </w:p>
        </w:tc>
        <w:tc>
          <w:tcPr>
            <w:tcW w:w="1055" w:type="dxa"/>
          </w:tcPr>
          <w:p w14:paraId="19CC717D" w14:textId="77777777" w:rsidR="004175F4" w:rsidRPr="00481D2D" w:rsidRDefault="004175F4">
            <w:pPr>
              <w:pStyle w:val="TAL"/>
            </w:pPr>
            <w:r w:rsidRPr="00481D2D">
              <w:t>m</w:t>
            </w:r>
          </w:p>
        </w:tc>
        <w:tc>
          <w:tcPr>
            <w:tcW w:w="1021" w:type="dxa"/>
          </w:tcPr>
          <w:p w14:paraId="532A8B65" w14:textId="77777777" w:rsidR="004175F4" w:rsidRPr="00481D2D" w:rsidRDefault="004175F4">
            <w:pPr>
              <w:pStyle w:val="TAL"/>
            </w:pPr>
            <w:r w:rsidRPr="00481D2D">
              <w:t>m</w:t>
            </w:r>
          </w:p>
        </w:tc>
        <w:tc>
          <w:tcPr>
            <w:tcW w:w="1184" w:type="dxa"/>
          </w:tcPr>
          <w:p w14:paraId="22328A5E" w14:textId="77777777" w:rsidR="004175F4" w:rsidRPr="00481D2D" w:rsidRDefault="004175F4">
            <w:pPr>
              <w:pStyle w:val="TAL"/>
            </w:pPr>
            <w:r w:rsidRPr="00481D2D">
              <w:t>[26] 21.6.3</w:t>
            </w:r>
          </w:p>
        </w:tc>
        <w:tc>
          <w:tcPr>
            <w:tcW w:w="858" w:type="dxa"/>
          </w:tcPr>
          <w:p w14:paraId="07F3087A" w14:textId="77777777" w:rsidR="004175F4" w:rsidRPr="00481D2D" w:rsidRDefault="004175F4">
            <w:pPr>
              <w:pStyle w:val="TAL"/>
            </w:pPr>
            <w:r w:rsidRPr="00481D2D">
              <w:t>m</w:t>
            </w:r>
          </w:p>
        </w:tc>
        <w:tc>
          <w:tcPr>
            <w:tcW w:w="1021" w:type="dxa"/>
          </w:tcPr>
          <w:p w14:paraId="1198D902" w14:textId="77777777" w:rsidR="004175F4" w:rsidRPr="00481D2D" w:rsidRDefault="004175F4">
            <w:pPr>
              <w:pStyle w:val="TAL"/>
            </w:pPr>
            <w:r w:rsidRPr="00481D2D">
              <w:t>m</w:t>
            </w:r>
          </w:p>
        </w:tc>
      </w:tr>
      <w:tr w:rsidR="004175F4" w:rsidRPr="00481D2D" w14:paraId="3CD14CA0" w14:textId="77777777">
        <w:tc>
          <w:tcPr>
            <w:tcW w:w="851" w:type="dxa"/>
          </w:tcPr>
          <w:p w14:paraId="70A573CA" w14:textId="77777777" w:rsidR="004175F4" w:rsidRPr="00481D2D" w:rsidRDefault="004175F4">
            <w:pPr>
              <w:pStyle w:val="TAL"/>
            </w:pPr>
            <w:r w:rsidRPr="00481D2D">
              <w:t>53</w:t>
            </w:r>
          </w:p>
        </w:tc>
        <w:tc>
          <w:tcPr>
            <w:tcW w:w="2376" w:type="dxa"/>
          </w:tcPr>
          <w:p w14:paraId="1657F164" w14:textId="77777777" w:rsidR="004175F4" w:rsidRPr="00481D2D" w:rsidRDefault="004175F4">
            <w:pPr>
              <w:pStyle w:val="TAL"/>
            </w:pPr>
            <w:r w:rsidRPr="00481D2D">
              <w:t>606 (Not Acceptable)</w:t>
            </w:r>
          </w:p>
        </w:tc>
        <w:tc>
          <w:tcPr>
            <w:tcW w:w="1276" w:type="dxa"/>
          </w:tcPr>
          <w:p w14:paraId="46D4371C" w14:textId="77777777" w:rsidR="004175F4" w:rsidRPr="00481D2D" w:rsidRDefault="004175F4">
            <w:pPr>
              <w:pStyle w:val="TAL"/>
            </w:pPr>
            <w:r w:rsidRPr="00481D2D">
              <w:t>[26] 21.6.4</w:t>
            </w:r>
          </w:p>
        </w:tc>
        <w:tc>
          <w:tcPr>
            <w:tcW w:w="1055" w:type="dxa"/>
          </w:tcPr>
          <w:p w14:paraId="56530656" w14:textId="77777777" w:rsidR="004175F4" w:rsidRPr="00481D2D" w:rsidRDefault="004175F4">
            <w:pPr>
              <w:pStyle w:val="TAL"/>
            </w:pPr>
            <w:r w:rsidRPr="00481D2D">
              <w:t>m</w:t>
            </w:r>
          </w:p>
        </w:tc>
        <w:tc>
          <w:tcPr>
            <w:tcW w:w="1021" w:type="dxa"/>
          </w:tcPr>
          <w:p w14:paraId="4A26F0ED" w14:textId="77777777" w:rsidR="004175F4" w:rsidRPr="00481D2D" w:rsidRDefault="004175F4">
            <w:pPr>
              <w:pStyle w:val="TAL"/>
            </w:pPr>
            <w:r w:rsidRPr="00481D2D">
              <w:t>m</w:t>
            </w:r>
          </w:p>
        </w:tc>
        <w:tc>
          <w:tcPr>
            <w:tcW w:w="1184" w:type="dxa"/>
          </w:tcPr>
          <w:p w14:paraId="52F58C36" w14:textId="77777777" w:rsidR="004175F4" w:rsidRPr="00481D2D" w:rsidRDefault="004175F4">
            <w:pPr>
              <w:pStyle w:val="TAL"/>
            </w:pPr>
            <w:r w:rsidRPr="00481D2D">
              <w:t>[26] 21.6.4</w:t>
            </w:r>
          </w:p>
        </w:tc>
        <w:tc>
          <w:tcPr>
            <w:tcW w:w="858" w:type="dxa"/>
          </w:tcPr>
          <w:p w14:paraId="3110E4D6" w14:textId="77777777" w:rsidR="004175F4" w:rsidRPr="00481D2D" w:rsidRDefault="004175F4">
            <w:pPr>
              <w:pStyle w:val="TAL"/>
            </w:pPr>
            <w:r w:rsidRPr="00481D2D">
              <w:t>m</w:t>
            </w:r>
          </w:p>
        </w:tc>
        <w:tc>
          <w:tcPr>
            <w:tcW w:w="1021" w:type="dxa"/>
          </w:tcPr>
          <w:p w14:paraId="7027AAD3" w14:textId="77777777" w:rsidR="004175F4" w:rsidRPr="00481D2D" w:rsidRDefault="004175F4">
            <w:pPr>
              <w:pStyle w:val="TAL"/>
            </w:pPr>
            <w:r w:rsidRPr="00481D2D">
              <w:t>m</w:t>
            </w:r>
          </w:p>
        </w:tc>
      </w:tr>
      <w:tr w:rsidR="00F51832" w:rsidRPr="00481D2D" w14:paraId="0910E50D" w14:textId="77777777" w:rsidTr="008F5800">
        <w:tc>
          <w:tcPr>
            <w:tcW w:w="851" w:type="dxa"/>
          </w:tcPr>
          <w:p w14:paraId="44756639" w14:textId="77777777" w:rsidR="00F51832" w:rsidRPr="00481D2D" w:rsidRDefault="00F51832" w:rsidP="008F5800">
            <w:pPr>
              <w:pStyle w:val="TAL"/>
            </w:pPr>
            <w:r w:rsidRPr="00481D2D">
              <w:t>54</w:t>
            </w:r>
          </w:p>
        </w:tc>
        <w:tc>
          <w:tcPr>
            <w:tcW w:w="2376" w:type="dxa"/>
          </w:tcPr>
          <w:p w14:paraId="66DF7936" w14:textId="77777777" w:rsidR="00F51832" w:rsidRPr="00481D2D" w:rsidRDefault="007F4FA5" w:rsidP="008F5800">
            <w:pPr>
              <w:pStyle w:val="TAL"/>
            </w:pPr>
            <w:r w:rsidRPr="00481D2D">
              <w:t>607</w:t>
            </w:r>
            <w:r w:rsidR="00F51832" w:rsidRPr="00481D2D">
              <w:t xml:space="preserve"> (Unwanted)</w:t>
            </w:r>
          </w:p>
        </w:tc>
        <w:tc>
          <w:tcPr>
            <w:tcW w:w="1276" w:type="dxa"/>
          </w:tcPr>
          <w:p w14:paraId="263A0B06" w14:textId="77777777" w:rsidR="00F51832" w:rsidRPr="00481D2D" w:rsidRDefault="00F51832" w:rsidP="00F51832">
            <w:pPr>
              <w:pStyle w:val="TAL"/>
            </w:pPr>
            <w:r w:rsidRPr="00481D2D">
              <w:t>[254]</w:t>
            </w:r>
          </w:p>
        </w:tc>
        <w:tc>
          <w:tcPr>
            <w:tcW w:w="1055" w:type="dxa"/>
          </w:tcPr>
          <w:p w14:paraId="1BC5A911" w14:textId="77777777" w:rsidR="00F51832" w:rsidRPr="00481D2D" w:rsidRDefault="00F51832" w:rsidP="008F5800">
            <w:pPr>
              <w:pStyle w:val="TAL"/>
            </w:pPr>
            <w:r w:rsidRPr="00481D2D">
              <w:t>o</w:t>
            </w:r>
          </w:p>
        </w:tc>
        <w:tc>
          <w:tcPr>
            <w:tcW w:w="1021" w:type="dxa"/>
          </w:tcPr>
          <w:p w14:paraId="08F3BA62" w14:textId="77777777" w:rsidR="00F51832" w:rsidRPr="00481D2D" w:rsidRDefault="00F51832" w:rsidP="008F5800">
            <w:pPr>
              <w:pStyle w:val="TAL"/>
            </w:pPr>
            <w:r w:rsidRPr="00481D2D">
              <w:t>c38</w:t>
            </w:r>
          </w:p>
        </w:tc>
        <w:tc>
          <w:tcPr>
            <w:tcW w:w="1184" w:type="dxa"/>
          </w:tcPr>
          <w:p w14:paraId="094206D7" w14:textId="77777777" w:rsidR="00F51832" w:rsidRPr="00481D2D" w:rsidRDefault="00F51832" w:rsidP="00F51832">
            <w:pPr>
              <w:pStyle w:val="TAL"/>
            </w:pPr>
            <w:r w:rsidRPr="00481D2D">
              <w:t>[254]</w:t>
            </w:r>
          </w:p>
        </w:tc>
        <w:tc>
          <w:tcPr>
            <w:tcW w:w="858" w:type="dxa"/>
          </w:tcPr>
          <w:p w14:paraId="450D134A" w14:textId="77777777" w:rsidR="00F51832" w:rsidRPr="00481D2D" w:rsidRDefault="00F51832" w:rsidP="008F5800">
            <w:pPr>
              <w:pStyle w:val="TAL"/>
            </w:pPr>
            <w:r w:rsidRPr="00481D2D">
              <w:t>o</w:t>
            </w:r>
          </w:p>
        </w:tc>
        <w:tc>
          <w:tcPr>
            <w:tcW w:w="1021" w:type="dxa"/>
          </w:tcPr>
          <w:p w14:paraId="21A9C5AB" w14:textId="77777777" w:rsidR="00F51832" w:rsidRPr="00481D2D" w:rsidRDefault="00F51832" w:rsidP="008F5800">
            <w:pPr>
              <w:pStyle w:val="TAL"/>
            </w:pPr>
            <w:r w:rsidRPr="00481D2D">
              <w:t>c39</w:t>
            </w:r>
          </w:p>
        </w:tc>
      </w:tr>
      <w:tr w:rsidR="004175F4" w:rsidRPr="00481D2D" w14:paraId="183274A1" w14:textId="77777777">
        <w:trPr>
          <w:cantSplit/>
        </w:trPr>
        <w:tc>
          <w:tcPr>
            <w:tcW w:w="9642" w:type="dxa"/>
            <w:gridSpan w:val="8"/>
          </w:tcPr>
          <w:p w14:paraId="682FD27A" w14:textId="77777777" w:rsidR="004175F4" w:rsidRPr="00481D2D" w:rsidRDefault="004175F4">
            <w:pPr>
              <w:pStyle w:val="TAN"/>
            </w:pPr>
            <w:r w:rsidRPr="00481D2D">
              <w:t>c1:</w:t>
            </w:r>
            <w:r w:rsidRPr="00481D2D">
              <w:tab/>
              <w:t xml:space="preserve">IF A.5/9 THEN m </w:t>
            </w:r>
            <w:smartTag w:uri="urn:schemas-microsoft-com:office:smarttags" w:element="stockticker">
              <w:r w:rsidRPr="00481D2D">
                <w:t>ELSE</w:t>
              </w:r>
            </w:smartTag>
            <w:r w:rsidRPr="00481D2D">
              <w:t xml:space="preserve"> n/a - - INVITE response.</w:t>
            </w:r>
          </w:p>
          <w:p w14:paraId="0DAA795A" w14:textId="77777777" w:rsidR="004175F4" w:rsidRPr="00481D2D" w:rsidRDefault="004175F4">
            <w:pPr>
              <w:pStyle w:val="TAN"/>
            </w:pPr>
            <w:r w:rsidRPr="00481D2D">
              <w:t>c2:</w:t>
            </w:r>
            <w:r w:rsidRPr="00481D2D">
              <w:tab/>
              <w:t xml:space="preserve">IF A.5/9 THEN o </w:t>
            </w:r>
            <w:smartTag w:uri="urn:schemas-microsoft-com:office:smarttags" w:element="stockticker">
              <w:r w:rsidRPr="00481D2D">
                <w:t>ELSE</w:t>
              </w:r>
            </w:smartTag>
            <w:r w:rsidRPr="00481D2D">
              <w:t xml:space="preserve"> n/a - - INVITE response.</w:t>
            </w:r>
          </w:p>
          <w:p w14:paraId="5FFE1BCE" w14:textId="77777777" w:rsidR="004175F4" w:rsidRPr="00481D2D" w:rsidRDefault="004175F4">
            <w:pPr>
              <w:pStyle w:val="TAN"/>
            </w:pPr>
            <w:r w:rsidRPr="00481D2D">
              <w:t>c3:</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14:paraId="327D8AD3" w14:textId="77777777" w:rsidR="004175F4" w:rsidRPr="00481D2D" w:rsidRDefault="004175F4">
            <w:pPr>
              <w:pStyle w:val="TAN"/>
            </w:pPr>
            <w:r w:rsidRPr="00481D2D">
              <w:t>c4:</w:t>
            </w:r>
            <w:r w:rsidRPr="00481D2D">
              <w:tab/>
              <w:t xml:space="preserve">IF A.5/19 OR A.5/21 THEN m </w:t>
            </w:r>
            <w:smartTag w:uri="urn:schemas-microsoft-com:office:smarttags" w:element="stockticker">
              <w:r w:rsidRPr="00481D2D">
                <w:t>ELSE</w:t>
              </w:r>
            </w:smartTag>
            <w:r w:rsidRPr="00481D2D">
              <w:t xml:space="preserve"> n/a - - REGISTER response or SUBSCRIBE response.</w:t>
            </w:r>
          </w:p>
          <w:p w14:paraId="15438417" w14:textId="77777777" w:rsidR="004175F4" w:rsidRPr="00481D2D" w:rsidRDefault="004175F4">
            <w:pPr>
              <w:pStyle w:val="TAN"/>
            </w:pPr>
            <w:r w:rsidRPr="00481D2D">
              <w:t>c5:</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14:paraId="5A2F2C1D" w14:textId="77777777" w:rsidR="004175F4" w:rsidRPr="00481D2D" w:rsidRDefault="004175F4">
            <w:pPr>
              <w:pStyle w:val="TAN"/>
            </w:pPr>
            <w:r w:rsidRPr="00481D2D">
              <w:t>c6:</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14:paraId="5EBC327E" w14:textId="77777777" w:rsidR="004175F4" w:rsidRPr="00481D2D" w:rsidRDefault="004175F4">
            <w:pPr>
              <w:pStyle w:val="TAN"/>
            </w:pPr>
            <w:r w:rsidRPr="00481D2D">
              <w:t>c7:</w:t>
            </w:r>
            <w:r w:rsidRPr="00481D2D">
              <w:tab/>
              <w:t xml:space="preserve">IF A.4/42 </w:t>
            </w:r>
            <w:smartTag w:uri="urn:schemas-microsoft-com:office:smarttags" w:element="stockticker">
              <w:r w:rsidRPr="00481D2D">
                <w:t>AND</w:t>
              </w:r>
            </w:smartTag>
            <w:r w:rsidRPr="00481D2D">
              <w:t xml:space="preserve"> (A.5/9 OR A.5/23) THEN m </w:t>
            </w:r>
            <w:smartTag w:uri="urn:schemas-microsoft-com:office:smarttags" w:element="stockticker">
              <w:r w:rsidRPr="00481D2D">
                <w:t>ELSE</w:t>
              </w:r>
            </w:smartTag>
            <w:r w:rsidRPr="00481D2D">
              <w:t xml:space="preserve"> n/a - - the SIP session timer </w:t>
            </w:r>
            <w:smartTag w:uri="urn:schemas-microsoft-com:office:smarttags" w:element="stockticker">
              <w:r w:rsidRPr="00481D2D">
                <w:t>AND</w:t>
              </w:r>
            </w:smartTag>
            <w:r w:rsidRPr="00481D2D">
              <w:t xml:space="preserve"> (INVITE response OR UPDATE response).</w:t>
            </w:r>
          </w:p>
          <w:p w14:paraId="74EA036E" w14:textId="77777777" w:rsidR="004175F4" w:rsidRPr="00481D2D" w:rsidRDefault="004175F4">
            <w:pPr>
              <w:pStyle w:val="TAN"/>
            </w:pPr>
            <w:r w:rsidRPr="00481D2D">
              <w:t>c8:</w:t>
            </w:r>
            <w:r w:rsidRPr="00481D2D">
              <w:tab/>
              <w:t xml:space="preserve">IF A.4/43 </w:t>
            </w:r>
            <w:smartTag w:uri="urn:schemas-microsoft-com:office:smarttags" w:element="stockticker">
              <w:r w:rsidRPr="00481D2D">
                <w:t>AND</w:t>
              </w:r>
            </w:smartTag>
            <w:r w:rsidRPr="00481D2D">
              <w:t xml:space="preserve"> A.5/17 THEN o </w:t>
            </w:r>
            <w:smartTag w:uri="urn:schemas-microsoft-com:office:smarttags" w:element="stockticker">
              <w:r w:rsidRPr="00481D2D">
                <w:t>ELSE</w:t>
              </w:r>
            </w:smartTag>
            <w:r w:rsidRPr="00481D2D">
              <w:t xml:space="preserve"> n/a - - the SIP Referred-By mechanism and REFER response.</w:t>
            </w:r>
          </w:p>
          <w:p w14:paraId="5092963C" w14:textId="77777777" w:rsidR="004175F4" w:rsidRPr="00481D2D" w:rsidRDefault="004175F4">
            <w:pPr>
              <w:pStyle w:val="TAN"/>
            </w:pPr>
            <w:r w:rsidRPr="00481D2D">
              <w:t>c9:</w:t>
            </w:r>
            <w:r w:rsidRPr="00481D2D">
              <w:tab/>
              <w:t xml:space="preserve">IF A.4/43 </w:t>
            </w:r>
            <w:smartTag w:uri="urn:schemas-microsoft-com:office:smarttags" w:element="stockticker">
              <w:r w:rsidRPr="00481D2D">
                <w:t>AND</w:t>
              </w:r>
            </w:smartTag>
            <w:r w:rsidRPr="00481D2D">
              <w:t xml:space="preserve"> A.5/17 THEN m </w:t>
            </w:r>
            <w:smartTag w:uri="urn:schemas-microsoft-com:office:smarttags" w:element="stockticker">
              <w:r w:rsidRPr="00481D2D">
                <w:t>ELSE</w:t>
              </w:r>
            </w:smartTag>
            <w:r w:rsidRPr="00481D2D">
              <w:t xml:space="preserve"> n/a - - the SIP Referred-By mechanism and REFER response.</w:t>
            </w:r>
          </w:p>
          <w:p w14:paraId="229A5EA1" w14:textId="77777777" w:rsidR="004175F4" w:rsidRPr="00481D2D" w:rsidRDefault="004175F4">
            <w:pPr>
              <w:pStyle w:val="TAN"/>
            </w:pPr>
            <w:r w:rsidRPr="00481D2D">
              <w:t>c10:</w:t>
            </w:r>
            <w:r w:rsidRPr="00481D2D">
              <w:tab/>
              <w:t xml:space="preserve">IF A.4/44 THEN m </w:t>
            </w:r>
            <w:smartTag w:uri="urn:schemas-microsoft-com:office:smarttags" w:element="stockticker">
              <w:r w:rsidRPr="00481D2D">
                <w:t>ELSE</w:t>
              </w:r>
            </w:smartTag>
            <w:r w:rsidRPr="00481D2D">
              <w:t xml:space="preserve"> o - - the Session Inititation Protocol (SIP) "Replaces" header.</w:t>
            </w:r>
          </w:p>
          <w:p w14:paraId="172D105F" w14:textId="77777777" w:rsidR="004175F4" w:rsidRPr="00481D2D" w:rsidRDefault="004175F4">
            <w:pPr>
              <w:pStyle w:val="TAN"/>
            </w:pPr>
            <w:r w:rsidRPr="00481D2D">
              <w:t>c11:</w:t>
            </w:r>
            <w:r w:rsidRPr="00481D2D">
              <w:tab/>
              <w:t xml:space="preserve">IF A.5/3 OR A.5/9 OR A.5/9B OR A.5/11OR A.5/13 OR A.5/15 OR A.5/15B OR A.5/17 OR A.5/19 OR A.5/21 OR A.5/23 THEN m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w:t>
            </w:r>
          </w:p>
          <w:p w14:paraId="36D9C3BC" w14:textId="77777777" w:rsidR="004175F4" w:rsidRPr="00481D2D" w:rsidRDefault="004175F4">
            <w:pPr>
              <w:pStyle w:val="TAN"/>
            </w:pPr>
            <w:r w:rsidRPr="00481D2D">
              <w:t>c12:</w:t>
            </w:r>
            <w:r w:rsidRPr="00481D2D">
              <w:tab/>
              <w:t xml:space="preserve">IF A.3/4 THEN m </w:t>
            </w:r>
            <w:smartTag w:uri="urn:schemas-microsoft-com:office:smarttags" w:element="stockticker">
              <w:r w:rsidRPr="00481D2D">
                <w:t>ELSE</w:t>
              </w:r>
            </w:smartTag>
            <w:r w:rsidRPr="00481D2D">
              <w:t xml:space="preserve"> o - - S-CSCF.</w:t>
            </w:r>
          </w:p>
          <w:p w14:paraId="5B36D81D" w14:textId="77777777" w:rsidR="004175F4" w:rsidRPr="00481D2D" w:rsidRDefault="004175F4">
            <w:pPr>
              <w:pStyle w:val="TAN"/>
            </w:pPr>
            <w:r w:rsidRPr="00481D2D">
              <w:t>c13:</w:t>
            </w:r>
            <w:r w:rsidRPr="00481D2D">
              <w:tab/>
              <w:t xml:space="preserve">IF A.3/1 OR A.3/2 OR A.3/4 THEN m </w:t>
            </w:r>
            <w:smartTag w:uri="urn:schemas-microsoft-com:office:smarttags" w:element="stockticker">
              <w:r w:rsidRPr="00481D2D">
                <w:t>ELSE</w:t>
              </w:r>
            </w:smartTag>
            <w:r w:rsidRPr="00481D2D">
              <w:t xml:space="preserve"> o - - UE, P-CSCF, S-CSCF.</w:t>
            </w:r>
          </w:p>
          <w:p w14:paraId="620DC20D" w14:textId="77777777" w:rsidR="004175F4" w:rsidRPr="00481D2D" w:rsidRDefault="004175F4">
            <w:pPr>
              <w:pStyle w:val="TAN"/>
            </w:pPr>
            <w:r w:rsidRPr="00481D2D">
              <w:t>c14:</w:t>
            </w:r>
            <w:r w:rsidRPr="00481D2D">
              <w:tab/>
              <w:t xml:space="preserve">IF A.4/48 THEN m </w:t>
            </w:r>
            <w:smartTag w:uri="urn:schemas-microsoft-com:office:smarttags" w:element="stockticker">
              <w:r w:rsidRPr="00481D2D">
                <w:t>ELSE</w:t>
              </w:r>
            </w:smartTag>
            <w:r w:rsidRPr="00481D2D">
              <w:t xml:space="preserve"> n/a - - </w:t>
            </w:r>
            <w:r w:rsidRPr="00481D2D">
              <w:rPr>
                <w:rFonts w:eastAsia="MS Mincho"/>
              </w:rPr>
              <w:t>rejecting anonymous requests in the session initiation protocol.</w:t>
            </w:r>
          </w:p>
          <w:p w14:paraId="44DA4DAE" w14:textId="77777777" w:rsidR="004175F4" w:rsidRPr="00481D2D" w:rsidRDefault="004175F4">
            <w:pPr>
              <w:pStyle w:val="TAN"/>
            </w:pPr>
            <w:r w:rsidRPr="00481D2D">
              <w:t>c20:</w:t>
            </w:r>
            <w:r w:rsidRPr="00481D2D">
              <w:tab/>
              <w:t xml:space="preserve">IF A.4/41 THEN m </w:t>
            </w:r>
            <w:smartTag w:uri="urn:schemas-microsoft-com:office:smarttags" w:element="stockticker">
              <w:r w:rsidRPr="00481D2D">
                <w:t>ELSE</w:t>
              </w:r>
            </w:smartTag>
            <w:r w:rsidRPr="00481D2D">
              <w:t xml:space="preserve"> n/a - - an event state publication extension to the session initiation protocol.</w:t>
            </w:r>
          </w:p>
          <w:p w14:paraId="05E2E7B4" w14:textId="77777777" w:rsidR="004175F4" w:rsidRPr="00481D2D" w:rsidRDefault="004175F4">
            <w:pPr>
              <w:pStyle w:val="TAN"/>
            </w:pPr>
            <w:r w:rsidRPr="00481D2D">
              <w:t>c21:</w:t>
            </w:r>
            <w:r w:rsidRPr="00481D2D">
              <w:tab/>
              <w:t xml:space="preserve">IF A.5/3 OR A.5/9 OR A.5/9B OR A.5/11 or A.5/13 OR A.5/15 OR A.5/15B OR A.5/17 OR A.5/19 OR A.5/21 OR A.5/23 THEN o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w:t>
            </w:r>
          </w:p>
          <w:p w14:paraId="6CDF8F8C" w14:textId="77777777" w:rsidR="004175F4" w:rsidRPr="00481D2D" w:rsidRDefault="004175F4" w:rsidP="00011385">
            <w:pPr>
              <w:pStyle w:val="TAN"/>
            </w:pPr>
            <w:r w:rsidRPr="00481D2D">
              <w:t>c22:</w:t>
            </w:r>
            <w:r w:rsidRPr="00481D2D">
              <w:tab/>
              <w:t xml:space="preserve">IF A.4/57 THEN m </w:t>
            </w:r>
            <w:smartTag w:uri="urn:schemas-microsoft-com:office:smarttags" w:element="stockticker">
              <w:r w:rsidRPr="00481D2D">
                <w:t>ELSE</w:t>
              </w:r>
            </w:smartTag>
            <w:r w:rsidRPr="00481D2D">
              <w:t xml:space="preserve"> n/a - - managing client initiated connections in SIP.</w:t>
            </w:r>
          </w:p>
          <w:p w14:paraId="5792DFAD" w14:textId="77777777" w:rsidR="004175F4" w:rsidRPr="00481D2D" w:rsidRDefault="004175F4" w:rsidP="00A83832">
            <w:pPr>
              <w:pStyle w:val="TAN"/>
            </w:pPr>
            <w:r w:rsidRPr="00481D2D">
              <w:t>c23:</w:t>
            </w:r>
            <w:r w:rsidRPr="00481D2D">
              <w:tab/>
              <w:t xml:space="preserve">IF A.4/60 THEN m </w:t>
            </w:r>
            <w:smartTag w:uri="urn:schemas-microsoft-com:office:smarttags" w:element="stockticker">
              <w:r w:rsidRPr="00481D2D">
                <w:t>ELSE</w:t>
              </w:r>
            </w:smartTag>
            <w:r w:rsidRPr="00481D2D">
              <w:t xml:space="preserve"> n/a - - SIP location conveyance.</w:t>
            </w:r>
          </w:p>
          <w:p w14:paraId="389BC664" w14:textId="77777777" w:rsidR="004175F4" w:rsidRPr="00481D2D" w:rsidRDefault="004175F4" w:rsidP="00ED01C9">
            <w:pPr>
              <w:pStyle w:val="TAN"/>
            </w:pPr>
            <w:r w:rsidRPr="00481D2D">
              <w:t>c2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4B16BC4D" w14:textId="77777777" w:rsidR="004175F4" w:rsidRPr="00481D2D" w:rsidRDefault="004175F4" w:rsidP="00E06EB3">
            <w:pPr>
              <w:pStyle w:val="TAN"/>
            </w:pPr>
            <w:r w:rsidRPr="00481D2D">
              <w:t>c26:</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4242A4DF" w14:textId="77777777" w:rsidR="004175F4" w:rsidRPr="00481D2D" w:rsidRDefault="004175F4" w:rsidP="00E06EB3">
            <w:pPr>
              <w:pStyle w:val="TAN"/>
            </w:pPr>
            <w:r w:rsidRPr="00481D2D">
              <w:t>c27:</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11BBE31E" w14:textId="77777777" w:rsidR="00AE2A8E" w:rsidRPr="00481D2D" w:rsidRDefault="00AE2A8E" w:rsidP="00AE2A8E">
            <w:pPr>
              <w:pStyle w:val="TAN"/>
            </w:pPr>
            <w:r w:rsidRPr="00481D2D">
              <w:t>c28:</w:t>
            </w:r>
            <w:r w:rsidRPr="00481D2D">
              <w:tab/>
              <w:t xml:space="preserve">IF A.4/2 </w:t>
            </w:r>
            <w:smartTag w:uri="urn:schemas-microsoft-com:office:smarttags" w:element="stockticker">
              <w:r w:rsidRPr="00481D2D">
                <w:t>AND</w:t>
              </w:r>
            </w:smartTag>
            <w:r w:rsidRPr="00481D2D">
              <w:t xml:space="preserve"> A.4/57 THEN m </w:t>
            </w:r>
            <w:smartTag w:uri="urn:schemas-microsoft-com:office:smarttags" w:element="stockticker">
              <w:r w:rsidRPr="00481D2D">
                <w:t>ELSE</w:t>
              </w:r>
            </w:smartTag>
            <w:r w:rsidRPr="00481D2D">
              <w:t xml:space="preserve"> n/a - - registrar, managing client initiated connections in SIP.</w:t>
            </w:r>
          </w:p>
          <w:p w14:paraId="7004C326" w14:textId="77777777" w:rsidR="00AE2A8E" w:rsidRPr="00481D2D" w:rsidRDefault="00AE2A8E" w:rsidP="00AE2A8E">
            <w:pPr>
              <w:pStyle w:val="TAN"/>
            </w:pPr>
            <w:r w:rsidRPr="00481D2D">
              <w:t>c29:</w:t>
            </w:r>
            <w:r w:rsidR="006E59FF" w:rsidRPr="00481D2D">
              <w:tab/>
            </w:r>
            <w:r w:rsidRPr="00481D2D">
              <w:t xml:space="preserve">IF A.4/1 </w:t>
            </w:r>
            <w:smartTag w:uri="urn:schemas-microsoft-com:office:smarttags" w:element="stockticker">
              <w:r w:rsidRPr="00481D2D">
                <w:t>AND</w:t>
              </w:r>
            </w:smartTag>
            <w:r w:rsidRPr="00481D2D">
              <w:t xml:space="preserve"> A.4/57 THEN m </w:t>
            </w:r>
            <w:smartTag w:uri="urn:schemas-microsoft-com:office:smarttags" w:element="stockticker">
              <w:r w:rsidRPr="00481D2D">
                <w:t>ELSE</w:t>
              </w:r>
            </w:smartTag>
            <w:r w:rsidRPr="00481D2D">
              <w:t xml:space="preserve"> n/a - - client behaviour for registration, managing client initiated connections in SIP.</w:t>
            </w:r>
          </w:p>
          <w:p w14:paraId="01BF6D10" w14:textId="77777777" w:rsidR="00755651" w:rsidRPr="00481D2D" w:rsidRDefault="00755651" w:rsidP="00755651">
            <w:pPr>
              <w:pStyle w:val="TAN"/>
              <w:rPr>
                <w:rFonts w:eastAsia="SimSun"/>
                <w:lang w:eastAsia="zh-CN"/>
              </w:rPr>
            </w:pPr>
            <w:r w:rsidRPr="00481D2D">
              <w:t>c30:</w:t>
            </w:r>
            <w:r w:rsidRPr="00481D2D">
              <w:tab/>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Pr="00481D2D">
              <w:rPr>
                <w:rFonts w:eastAsia="SimSun"/>
                <w:lang w:eastAsia="zh-CN"/>
              </w:rPr>
              <w:t>.</w:t>
            </w:r>
          </w:p>
          <w:p w14:paraId="27C7B3CA" w14:textId="77777777" w:rsidR="00755651" w:rsidRPr="00481D2D" w:rsidRDefault="00755651" w:rsidP="00755651">
            <w:pPr>
              <w:pStyle w:val="TAN"/>
            </w:pPr>
            <w:r w:rsidRPr="00481D2D">
              <w:rPr>
                <w:rFonts w:eastAsia="SimSun"/>
                <w:lang w:eastAsia="zh-CN"/>
              </w:rPr>
              <w:t>c31:</w:t>
            </w:r>
            <w:r w:rsidRPr="00481D2D">
              <w:rPr>
                <w:rFonts w:eastAsia="SimSun"/>
                <w:lang w:eastAsia="zh-CN"/>
              </w:rPr>
              <w:tab/>
            </w:r>
            <w:r w:rsidRPr="00481D2D">
              <w:t xml:space="preserve">IF A.4/71 THEN m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14:paraId="33490FF9" w14:textId="77777777" w:rsidR="004C59A1" w:rsidRPr="00481D2D" w:rsidRDefault="004C59A1">
            <w:pPr>
              <w:pStyle w:val="TAN"/>
            </w:pPr>
            <w:r w:rsidRPr="00481D2D">
              <w:t>c32:</w:t>
            </w:r>
            <w:r w:rsidRPr="00481D2D">
              <w:tab/>
              <w:t xml:space="preserve">IF A.5/9 </w:t>
            </w:r>
            <w:smartTag w:uri="urn:schemas-microsoft-com:office:smarttags" w:element="stockticker">
              <w:r w:rsidRPr="00481D2D">
                <w:t>AND</w:t>
              </w:r>
            </w:smartTag>
            <w:r w:rsidRPr="00481D2D">
              <w:t xml:space="preserve"> A.4/81 THEN m </w:t>
            </w:r>
            <w:smartTag w:uri="urn:schemas-microsoft-com:office:smarttags" w:element="stockticker">
              <w:r w:rsidRPr="00481D2D">
                <w:t>ELSE</w:t>
              </w:r>
            </w:smartTag>
            <w:r w:rsidRPr="00481D2D">
              <w:t xml:space="preserve"> n/a - - INVITE </w:t>
            </w:r>
            <w:r w:rsidR="00833798" w:rsidRPr="00481D2D">
              <w:t xml:space="preserve">response and </w:t>
            </w:r>
            <w:r w:rsidRPr="00481D2D">
              <w:t>199 (Early Dialog Terminated) response.</w:t>
            </w:r>
          </w:p>
          <w:p w14:paraId="14F687CB" w14:textId="77777777" w:rsidR="00006E61" w:rsidRPr="00481D2D" w:rsidRDefault="00006E61" w:rsidP="00006E61">
            <w:pPr>
              <w:pStyle w:val="TAN"/>
            </w:pPr>
            <w:r w:rsidRPr="00481D2D">
              <w:t>c33:</w:t>
            </w:r>
            <w:r w:rsidRPr="00481D2D">
              <w:tab/>
              <w:t xml:space="preserve">IF A.4/13 THEN m </w:t>
            </w:r>
            <w:smartTag w:uri="urn:schemas-microsoft-com:office:smarttags" w:element="stockticker">
              <w:r w:rsidRPr="00481D2D">
                <w:t>ELSE</w:t>
              </w:r>
            </w:smartTag>
            <w:r w:rsidRPr="00481D2D">
              <w:t xml:space="preserve"> n/a - - SIP INFO method and package framework.</w:t>
            </w:r>
          </w:p>
          <w:p w14:paraId="50C44366" w14:textId="77777777" w:rsidR="00FB259B" w:rsidRPr="00481D2D" w:rsidRDefault="00FB259B">
            <w:pPr>
              <w:pStyle w:val="TAN"/>
            </w:pPr>
            <w:r w:rsidRPr="00481D2D">
              <w:t>c3</w:t>
            </w:r>
            <w:r w:rsidR="00006E61" w:rsidRPr="00481D2D">
              <w:t>4</w:t>
            </w:r>
            <w:r w:rsidRPr="00481D2D">
              <w:t>:</w:t>
            </w:r>
            <w:r w:rsidRPr="00481D2D">
              <w:tab/>
              <w:t xml:space="preserve">IF A.4/16 OR A.3/6 THEN m </w:t>
            </w:r>
            <w:smartTag w:uri="urn:schemas-microsoft-com:office:smarttags" w:element="stockticker">
              <w:r w:rsidRPr="00481D2D">
                <w:t>ELSE</w:t>
              </w:r>
            </w:smartTag>
            <w:r w:rsidRPr="00481D2D">
              <w:t xml:space="preserve"> IF A.5/9 THEN o </w:t>
            </w:r>
            <w:smartTag w:uri="urn:schemas-microsoft-com:office:smarttags" w:element="stockticker">
              <w:r w:rsidRPr="00481D2D">
                <w:t>ELSE</w:t>
              </w:r>
            </w:smartTag>
            <w:r w:rsidRPr="00481D2D">
              <w:t xml:space="preserve"> n/a - - initiating a session which require local and/or remote resource reservation, MGCF, INVITE response.</w:t>
            </w:r>
          </w:p>
          <w:p w14:paraId="145A72EE" w14:textId="77777777" w:rsidR="003770C8" w:rsidRPr="00481D2D" w:rsidRDefault="003770C8" w:rsidP="003770C8">
            <w:pPr>
              <w:pStyle w:val="TAN"/>
            </w:pPr>
            <w:r w:rsidRPr="00481D2D">
              <w:rPr>
                <w:rFonts w:eastAsia="SimSun"/>
                <w:lang w:eastAsia="zh-CN"/>
              </w:rPr>
              <w:t>c35:</w:t>
            </w:r>
            <w:r w:rsidRPr="00481D2D">
              <w:rPr>
                <w:rFonts w:eastAsia="SimSun"/>
                <w:lang w:eastAsia="zh-CN"/>
              </w:rPr>
              <w:tab/>
            </w:r>
            <w:r w:rsidRPr="00481D2D">
              <w:t xml:space="preserve">IF A.4/16 THEN m </w:t>
            </w:r>
            <w:smartTag w:uri="urn:schemas-microsoft-com:office:smarttags" w:element="stockticker">
              <w:r w:rsidRPr="00481D2D">
                <w:t>ELSE</w:t>
              </w:r>
            </w:smartTag>
            <w:r w:rsidRPr="00481D2D">
              <w:t xml:space="preserve"> n/a - - integration of resource management and SIP</w:t>
            </w:r>
            <w:r w:rsidRPr="00481D2D">
              <w:rPr>
                <w:rFonts w:eastAsia="SimSun"/>
                <w:lang w:eastAsia="zh-CN"/>
              </w:rPr>
              <w:t>.</w:t>
            </w:r>
          </w:p>
          <w:p w14:paraId="6CF7C3E3" w14:textId="77777777" w:rsidR="001E39B5" w:rsidRPr="00481D2D" w:rsidRDefault="00CE726E" w:rsidP="001E39B5">
            <w:pPr>
              <w:pStyle w:val="TAN"/>
            </w:pPr>
            <w:r w:rsidRPr="00481D2D">
              <w:t>c</w:t>
            </w:r>
            <w:r w:rsidR="001E39B5" w:rsidRPr="00481D2D">
              <w:t>36:</w:t>
            </w:r>
            <w:r w:rsidR="001E39B5" w:rsidRPr="00481D2D">
              <w:tab/>
              <w:t xml:space="preserve">IF A.5/9B THEN m </w:t>
            </w:r>
            <w:smartTag w:uri="urn:schemas-microsoft-com:office:smarttags" w:element="stockticker">
              <w:r w:rsidR="001E39B5" w:rsidRPr="00481D2D">
                <w:t>ELSE</w:t>
              </w:r>
            </w:smartTag>
            <w:r w:rsidR="001E39B5" w:rsidRPr="00481D2D">
              <w:t xml:space="preserve"> n/a - - MESSAGE response.</w:t>
            </w:r>
          </w:p>
          <w:p w14:paraId="7822DAD7" w14:textId="77777777" w:rsidR="001E39B5" w:rsidRPr="00481D2D" w:rsidRDefault="00CE726E" w:rsidP="001E39B5">
            <w:pPr>
              <w:pStyle w:val="TAN"/>
            </w:pPr>
            <w:r w:rsidRPr="00481D2D">
              <w:t>c</w:t>
            </w:r>
            <w:r w:rsidR="001E39B5" w:rsidRPr="00481D2D">
              <w:t>37:</w:t>
            </w:r>
            <w:r w:rsidR="001E39B5" w:rsidRPr="00481D2D">
              <w:tab/>
              <w:t xml:space="preserve">IF A.4/20 OR </w:t>
            </w:r>
            <w:r w:rsidR="000B46B6" w:rsidRPr="00481D2D">
              <w:t>OR A.5/9B</w:t>
            </w:r>
            <w:r w:rsidR="001E39B5" w:rsidRPr="00481D2D">
              <w:t xml:space="preserve"> OR A.5/17 THEN m </w:t>
            </w:r>
            <w:smartTag w:uri="urn:schemas-microsoft-com:office:smarttags" w:element="stockticker">
              <w:r w:rsidR="001E39B5" w:rsidRPr="00481D2D">
                <w:t>ELSE</w:t>
              </w:r>
            </w:smartTag>
            <w:r w:rsidR="001E39B5" w:rsidRPr="00481D2D">
              <w:t xml:space="preserve"> n/a - - SIP specific event notification extension or MESSAGE response or the REFER response.</w:t>
            </w:r>
          </w:p>
          <w:p w14:paraId="6C326237" w14:textId="77777777" w:rsidR="00F51832" w:rsidRPr="00481D2D" w:rsidRDefault="00F51832" w:rsidP="00F51832">
            <w:pPr>
              <w:pStyle w:val="TAN"/>
            </w:pPr>
            <w:r w:rsidRPr="00481D2D">
              <w:t>c.38:</w:t>
            </w:r>
            <w:r w:rsidRPr="00481D2D">
              <w:tab/>
              <w:t>IF A.4/</w:t>
            </w:r>
            <w:r w:rsidR="003B4D26" w:rsidRPr="00481D2D">
              <w:t xml:space="preserve">117 </w:t>
            </w:r>
            <w:r w:rsidRPr="00481D2D">
              <w:t>THEN o ELSE n/a - - a SIP response code for unwanted calls extension.</w:t>
            </w:r>
          </w:p>
          <w:p w14:paraId="63EEB869" w14:textId="77777777" w:rsidR="003B4D26" w:rsidRPr="00481D2D" w:rsidRDefault="00F51832" w:rsidP="003B4D26">
            <w:pPr>
              <w:pStyle w:val="TAN"/>
            </w:pPr>
            <w:r w:rsidRPr="00481D2D">
              <w:t>c.39:</w:t>
            </w:r>
            <w:r w:rsidRPr="00481D2D">
              <w:tab/>
              <w:t>IF A.4/</w:t>
            </w:r>
            <w:r w:rsidR="003B4D26" w:rsidRPr="00481D2D">
              <w:t xml:space="preserve">117 </w:t>
            </w:r>
            <w:r w:rsidRPr="00481D2D">
              <w:t>THEN m ELSE n/a - - a SIP response code for unwanted calls extension.</w:t>
            </w:r>
          </w:p>
          <w:p w14:paraId="58258BA7" w14:textId="77777777" w:rsidR="00F51832" w:rsidRPr="00481D2D" w:rsidRDefault="003B4D26" w:rsidP="003B4D26">
            <w:pPr>
              <w:pStyle w:val="TAN"/>
            </w:pPr>
            <w:r w:rsidRPr="00481D2D">
              <w:t>c.40</w:t>
            </w:r>
            <w:r w:rsidRPr="00481D2D">
              <w:tab/>
              <w:t>IF A.4/116 THEN m ELSE n/a - authenticated identity management in the Session Initiation Protocol</w:t>
            </w:r>
          </w:p>
          <w:p w14:paraId="336B7B02" w14:textId="77777777" w:rsidR="004175F4" w:rsidRPr="00481D2D" w:rsidRDefault="004175F4">
            <w:pPr>
              <w:pStyle w:val="TAN"/>
            </w:pPr>
            <w:r w:rsidRPr="00481D2D">
              <w:t>p21:</w:t>
            </w:r>
            <w:r w:rsidRPr="00481D2D">
              <w:tab/>
              <w:t xml:space="preserve">A.6/2 OR A.6/3 OR A.6/4 OR A.6/5 </w:t>
            </w:r>
            <w:r w:rsidR="004C59A1" w:rsidRPr="00481D2D">
              <w:t xml:space="preserve">OR A.6/5A </w:t>
            </w:r>
            <w:r w:rsidRPr="00481D2D">
              <w:t>- - 1xx response.</w:t>
            </w:r>
          </w:p>
          <w:p w14:paraId="3D5AC070" w14:textId="77777777" w:rsidR="004175F4" w:rsidRPr="00481D2D" w:rsidRDefault="004175F4">
            <w:pPr>
              <w:pStyle w:val="TAN"/>
            </w:pPr>
            <w:r w:rsidRPr="00481D2D">
              <w:t>p22:</w:t>
            </w:r>
            <w:r w:rsidRPr="00481D2D">
              <w:tab/>
              <w:t>A.6/6 OR A.6/7 - - 2xx response.</w:t>
            </w:r>
          </w:p>
          <w:p w14:paraId="5D9551D1" w14:textId="77777777" w:rsidR="004175F4" w:rsidRPr="00481D2D" w:rsidRDefault="004175F4">
            <w:pPr>
              <w:pStyle w:val="TAN"/>
            </w:pPr>
            <w:r w:rsidRPr="00481D2D">
              <w:t>p23:</w:t>
            </w:r>
            <w:r w:rsidRPr="00481D2D">
              <w:tab/>
              <w:t>A.6/8 OR A.6/9 OR A.6/10 OR A.6/11 OR A.6/12 - - 3xx response.</w:t>
            </w:r>
          </w:p>
          <w:p w14:paraId="4470A38E" w14:textId="77777777" w:rsidR="004175F4" w:rsidRPr="00481D2D" w:rsidRDefault="004175F4">
            <w:pPr>
              <w:pStyle w:val="TAN"/>
            </w:pPr>
            <w:r w:rsidRPr="00481D2D">
              <w:t>p24:</w:t>
            </w:r>
            <w:r w:rsidRPr="00481D2D">
              <w:tab/>
              <w:t xml:space="preserve">A.6/13 OR A.6/14 OR A.6/15 OR A.6/16 OR A.6/17 OR A.6/18 OR A.6/19 OR A.6/20 OR A.6/21 OR A.6/22 OR A.6/22A OR A.6/23 OR A.6/24 OR A.6/25 OR A.6/26 OR A.6/26A OR A.6/27 OR A.6/28 OR A.6/28A OR A.6/29 OR A.6/29A OR A.6/29B OR A.6/29C OR A.6/29D OR A.6/29E </w:t>
            </w:r>
            <w:r w:rsidR="00AE2A8E" w:rsidRPr="00481D2D">
              <w:t xml:space="preserve">OR A.6/29F </w:t>
            </w:r>
            <w:r w:rsidR="00755651" w:rsidRPr="00481D2D">
              <w:t xml:space="preserve">OR A.6/29G </w:t>
            </w:r>
            <w:r w:rsidRPr="00481D2D">
              <w:t xml:space="preserve">OR </w:t>
            </w:r>
            <w:r w:rsidR="00006E61" w:rsidRPr="00481D2D">
              <w:t xml:space="preserve">A.6/29H OR </w:t>
            </w:r>
            <w:r w:rsidRPr="00481D2D">
              <w:t>A.6/30 OR A.6/31 OR A.6/32 OR A.6/33 OR A.6/34 OR A.6/35 OR A.6/36 OR A.6/436 OR A.6/38 OR A.6/39 OR A.6/40 OR A.6/41 OR A.6/41A. - 4xx response.</w:t>
            </w:r>
          </w:p>
          <w:p w14:paraId="303F5641" w14:textId="77777777" w:rsidR="004175F4" w:rsidRPr="00481D2D" w:rsidRDefault="004175F4">
            <w:pPr>
              <w:pStyle w:val="TAN"/>
            </w:pPr>
            <w:r w:rsidRPr="00481D2D">
              <w:t>p25:</w:t>
            </w:r>
            <w:r w:rsidRPr="00481D2D">
              <w:tab/>
              <w:t>A.6/42 OR A.6/43 OR A.6/44 OR A.6/45 OR A.6/46 OR A.6/47 OR A.6/48 OR A.6/49 - - 5xx response</w:t>
            </w:r>
          </w:p>
          <w:p w14:paraId="08DCC306" w14:textId="77777777" w:rsidR="004175F4" w:rsidRPr="00481D2D" w:rsidRDefault="004175F4">
            <w:pPr>
              <w:pStyle w:val="TAN"/>
            </w:pPr>
            <w:r w:rsidRPr="00481D2D">
              <w:t>p26:</w:t>
            </w:r>
            <w:r w:rsidRPr="00481D2D">
              <w:tab/>
              <w:t>A.6/50 OR A.6/51 OR A.6/52 OR A.6/53 - - 6xx response.</w:t>
            </w:r>
          </w:p>
        </w:tc>
      </w:tr>
    </w:tbl>
    <w:p w14:paraId="62B107D9" w14:textId="77777777" w:rsidR="00897956" w:rsidRPr="00481D2D" w:rsidRDefault="00897956"/>
    <w:p w14:paraId="3C86F4FC" w14:textId="77777777" w:rsidR="00897956" w:rsidRPr="00481D2D" w:rsidRDefault="00897956" w:rsidP="005D46C4">
      <w:pPr>
        <w:pStyle w:val="Heading4"/>
      </w:pPr>
      <w:bookmarkStart w:id="1215" w:name="_Toc132019360"/>
      <w:r w:rsidRPr="00481D2D">
        <w:t>A.2.1.4.2</w:t>
      </w:r>
      <w:r w:rsidRPr="00481D2D">
        <w:tab/>
        <w:t>ACK method</w:t>
      </w:r>
      <w:bookmarkEnd w:id="1215"/>
    </w:p>
    <w:p w14:paraId="207149A1" w14:textId="77777777" w:rsidR="00897956" w:rsidRPr="00481D2D" w:rsidRDefault="00897956">
      <w:pPr>
        <w:keepNext/>
        <w:keepLines/>
      </w:pPr>
      <w:r w:rsidRPr="00481D2D">
        <w:t>Prerequisite A.5/1 – ACK request</w:t>
      </w:r>
    </w:p>
    <w:p w14:paraId="35227669" w14:textId="77777777" w:rsidR="00897956" w:rsidRPr="00481D2D" w:rsidRDefault="00897956">
      <w:pPr>
        <w:pStyle w:val="TH"/>
      </w:pPr>
      <w:r w:rsidRPr="00481D2D">
        <w:t>Table A.7: Supported header</w:t>
      </w:r>
      <w:r w:rsidR="00EB5529" w:rsidRPr="00481D2D">
        <w:t xml:space="preserve"> field</w:t>
      </w:r>
      <w:r w:rsidRPr="00481D2D">
        <w:t>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B5C6BE8" w14:textId="77777777">
        <w:trPr>
          <w:cantSplit/>
        </w:trPr>
        <w:tc>
          <w:tcPr>
            <w:tcW w:w="851" w:type="dxa"/>
            <w:vMerge w:val="restart"/>
          </w:tcPr>
          <w:p w14:paraId="06257A95" w14:textId="77777777" w:rsidR="00897956" w:rsidRPr="00481D2D" w:rsidRDefault="00897956">
            <w:pPr>
              <w:pStyle w:val="TAH"/>
            </w:pPr>
            <w:r w:rsidRPr="00481D2D">
              <w:t>Item</w:t>
            </w:r>
          </w:p>
        </w:tc>
        <w:tc>
          <w:tcPr>
            <w:tcW w:w="2665" w:type="dxa"/>
            <w:vMerge w:val="restart"/>
          </w:tcPr>
          <w:p w14:paraId="66DC50D6" w14:textId="77777777" w:rsidR="00897956" w:rsidRPr="00481D2D" w:rsidRDefault="00897956">
            <w:pPr>
              <w:pStyle w:val="TAH"/>
            </w:pPr>
            <w:r w:rsidRPr="00481D2D">
              <w:t>Header</w:t>
            </w:r>
            <w:r w:rsidR="00EB5529" w:rsidRPr="00481D2D">
              <w:t xml:space="preserve"> field</w:t>
            </w:r>
          </w:p>
        </w:tc>
        <w:tc>
          <w:tcPr>
            <w:tcW w:w="3063" w:type="dxa"/>
            <w:gridSpan w:val="3"/>
          </w:tcPr>
          <w:p w14:paraId="2D16101D" w14:textId="77777777" w:rsidR="00897956" w:rsidRPr="00481D2D" w:rsidRDefault="00897956">
            <w:pPr>
              <w:pStyle w:val="TAH"/>
            </w:pPr>
            <w:r w:rsidRPr="00481D2D">
              <w:t>Sending</w:t>
            </w:r>
          </w:p>
        </w:tc>
        <w:tc>
          <w:tcPr>
            <w:tcW w:w="3063" w:type="dxa"/>
            <w:gridSpan w:val="3"/>
          </w:tcPr>
          <w:p w14:paraId="4274F15E" w14:textId="77777777" w:rsidR="00897956" w:rsidRPr="00481D2D" w:rsidRDefault="00897956">
            <w:pPr>
              <w:pStyle w:val="TAH"/>
              <w:rPr>
                <w:b w:val="0"/>
              </w:rPr>
            </w:pPr>
            <w:r w:rsidRPr="00481D2D">
              <w:t>Receiving</w:t>
            </w:r>
          </w:p>
        </w:tc>
      </w:tr>
      <w:tr w:rsidR="00897956" w:rsidRPr="00481D2D" w14:paraId="765A77D0" w14:textId="77777777">
        <w:trPr>
          <w:cantSplit/>
        </w:trPr>
        <w:tc>
          <w:tcPr>
            <w:tcW w:w="851" w:type="dxa"/>
            <w:vMerge/>
          </w:tcPr>
          <w:p w14:paraId="43A46512" w14:textId="77777777" w:rsidR="00897956" w:rsidRPr="00481D2D" w:rsidRDefault="00897956">
            <w:pPr>
              <w:pStyle w:val="TAH"/>
            </w:pPr>
          </w:p>
        </w:tc>
        <w:tc>
          <w:tcPr>
            <w:tcW w:w="2665" w:type="dxa"/>
            <w:vMerge/>
          </w:tcPr>
          <w:p w14:paraId="14C62973" w14:textId="77777777" w:rsidR="00897956" w:rsidRPr="00481D2D" w:rsidRDefault="00897956">
            <w:pPr>
              <w:pStyle w:val="TAH"/>
            </w:pPr>
          </w:p>
        </w:tc>
        <w:tc>
          <w:tcPr>
            <w:tcW w:w="1021" w:type="dxa"/>
          </w:tcPr>
          <w:p w14:paraId="1130E650" w14:textId="77777777" w:rsidR="00897956" w:rsidRPr="00481D2D" w:rsidRDefault="00897956">
            <w:pPr>
              <w:pStyle w:val="TAH"/>
            </w:pPr>
            <w:r w:rsidRPr="00481D2D">
              <w:t>Ref.</w:t>
            </w:r>
          </w:p>
        </w:tc>
        <w:tc>
          <w:tcPr>
            <w:tcW w:w="1021" w:type="dxa"/>
          </w:tcPr>
          <w:p w14:paraId="1C00541F" w14:textId="77777777" w:rsidR="00897956" w:rsidRPr="00481D2D" w:rsidRDefault="00897956">
            <w:pPr>
              <w:pStyle w:val="TAH"/>
            </w:pPr>
            <w:r w:rsidRPr="00481D2D">
              <w:t>RFC status</w:t>
            </w:r>
          </w:p>
        </w:tc>
        <w:tc>
          <w:tcPr>
            <w:tcW w:w="1021" w:type="dxa"/>
          </w:tcPr>
          <w:p w14:paraId="53A7E08F" w14:textId="77777777" w:rsidR="00897956" w:rsidRPr="00481D2D" w:rsidRDefault="00897956">
            <w:pPr>
              <w:pStyle w:val="TAH"/>
            </w:pPr>
            <w:r w:rsidRPr="00481D2D">
              <w:t>Profile status</w:t>
            </w:r>
          </w:p>
        </w:tc>
        <w:tc>
          <w:tcPr>
            <w:tcW w:w="1021" w:type="dxa"/>
          </w:tcPr>
          <w:p w14:paraId="6A5EA9BC" w14:textId="77777777" w:rsidR="00897956" w:rsidRPr="00481D2D" w:rsidRDefault="00897956">
            <w:pPr>
              <w:pStyle w:val="TAH"/>
            </w:pPr>
            <w:r w:rsidRPr="00481D2D">
              <w:t>Ref.</w:t>
            </w:r>
          </w:p>
        </w:tc>
        <w:tc>
          <w:tcPr>
            <w:tcW w:w="1021" w:type="dxa"/>
          </w:tcPr>
          <w:p w14:paraId="4CA27EB1" w14:textId="77777777" w:rsidR="00897956" w:rsidRPr="00481D2D" w:rsidRDefault="00897956">
            <w:pPr>
              <w:pStyle w:val="TAH"/>
            </w:pPr>
            <w:r w:rsidRPr="00481D2D">
              <w:t>RFC status</w:t>
            </w:r>
          </w:p>
        </w:tc>
        <w:tc>
          <w:tcPr>
            <w:tcW w:w="1021" w:type="dxa"/>
          </w:tcPr>
          <w:p w14:paraId="10E32DA3" w14:textId="77777777" w:rsidR="00897956" w:rsidRPr="00481D2D" w:rsidRDefault="00897956">
            <w:pPr>
              <w:pStyle w:val="TAH"/>
            </w:pPr>
            <w:r w:rsidRPr="00481D2D">
              <w:t>Profile status</w:t>
            </w:r>
          </w:p>
        </w:tc>
      </w:tr>
      <w:tr w:rsidR="00897956" w:rsidRPr="00481D2D" w14:paraId="51C6F708" w14:textId="77777777">
        <w:tc>
          <w:tcPr>
            <w:tcW w:w="851" w:type="dxa"/>
          </w:tcPr>
          <w:p w14:paraId="07B37036" w14:textId="77777777" w:rsidR="00897956" w:rsidRPr="00481D2D" w:rsidRDefault="00897956">
            <w:pPr>
              <w:pStyle w:val="TAL"/>
            </w:pPr>
            <w:r w:rsidRPr="00481D2D">
              <w:t>1</w:t>
            </w:r>
          </w:p>
        </w:tc>
        <w:tc>
          <w:tcPr>
            <w:tcW w:w="2665" w:type="dxa"/>
          </w:tcPr>
          <w:p w14:paraId="09E46EA9" w14:textId="77777777" w:rsidR="00897956" w:rsidRPr="00481D2D" w:rsidRDefault="00897956">
            <w:pPr>
              <w:pStyle w:val="TAL"/>
            </w:pPr>
            <w:r w:rsidRPr="00481D2D">
              <w:t>Accept-Contact</w:t>
            </w:r>
          </w:p>
        </w:tc>
        <w:tc>
          <w:tcPr>
            <w:tcW w:w="1021" w:type="dxa"/>
          </w:tcPr>
          <w:p w14:paraId="1B75EEDC" w14:textId="77777777" w:rsidR="00897956" w:rsidRPr="00481D2D" w:rsidRDefault="00897956">
            <w:pPr>
              <w:pStyle w:val="TAL"/>
            </w:pPr>
            <w:r w:rsidRPr="00481D2D">
              <w:t>[56B] 9.2</w:t>
            </w:r>
          </w:p>
        </w:tc>
        <w:tc>
          <w:tcPr>
            <w:tcW w:w="1021" w:type="dxa"/>
          </w:tcPr>
          <w:p w14:paraId="165940DF" w14:textId="77777777" w:rsidR="00897956" w:rsidRPr="00481D2D" w:rsidRDefault="00897956">
            <w:pPr>
              <w:pStyle w:val="TAL"/>
            </w:pPr>
            <w:r w:rsidRPr="00481D2D">
              <w:t>c9</w:t>
            </w:r>
          </w:p>
        </w:tc>
        <w:tc>
          <w:tcPr>
            <w:tcW w:w="1021" w:type="dxa"/>
          </w:tcPr>
          <w:p w14:paraId="791A6168" w14:textId="77777777" w:rsidR="00897956" w:rsidRPr="00481D2D" w:rsidRDefault="00897956">
            <w:pPr>
              <w:pStyle w:val="TAL"/>
            </w:pPr>
            <w:r w:rsidRPr="00481D2D">
              <w:t>c9</w:t>
            </w:r>
          </w:p>
        </w:tc>
        <w:tc>
          <w:tcPr>
            <w:tcW w:w="1021" w:type="dxa"/>
          </w:tcPr>
          <w:p w14:paraId="0417CE0B" w14:textId="77777777" w:rsidR="00897956" w:rsidRPr="00481D2D" w:rsidRDefault="00897956">
            <w:pPr>
              <w:pStyle w:val="TAL"/>
            </w:pPr>
            <w:r w:rsidRPr="00481D2D">
              <w:t>[56B] 9.2</w:t>
            </w:r>
          </w:p>
        </w:tc>
        <w:tc>
          <w:tcPr>
            <w:tcW w:w="1021" w:type="dxa"/>
          </w:tcPr>
          <w:p w14:paraId="204827D5" w14:textId="77777777" w:rsidR="00897956" w:rsidRPr="00481D2D" w:rsidRDefault="00897956">
            <w:pPr>
              <w:pStyle w:val="TAL"/>
            </w:pPr>
            <w:r w:rsidRPr="00481D2D">
              <w:t>c10</w:t>
            </w:r>
          </w:p>
        </w:tc>
        <w:tc>
          <w:tcPr>
            <w:tcW w:w="1021" w:type="dxa"/>
          </w:tcPr>
          <w:p w14:paraId="0B2CD3D3" w14:textId="77777777" w:rsidR="00897956" w:rsidRPr="00481D2D" w:rsidRDefault="00897956">
            <w:pPr>
              <w:pStyle w:val="TAL"/>
            </w:pPr>
            <w:r w:rsidRPr="00481D2D">
              <w:t>c10</w:t>
            </w:r>
          </w:p>
        </w:tc>
      </w:tr>
      <w:tr w:rsidR="00897956" w:rsidRPr="00481D2D" w14:paraId="28989E5F" w14:textId="77777777">
        <w:tc>
          <w:tcPr>
            <w:tcW w:w="851" w:type="dxa"/>
          </w:tcPr>
          <w:p w14:paraId="58FFBC48" w14:textId="77777777" w:rsidR="00897956" w:rsidRPr="00481D2D" w:rsidRDefault="00897956">
            <w:pPr>
              <w:pStyle w:val="TAL"/>
            </w:pPr>
            <w:r w:rsidRPr="00481D2D">
              <w:t>2</w:t>
            </w:r>
          </w:p>
        </w:tc>
        <w:tc>
          <w:tcPr>
            <w:tcW w:w="2665" w:type="dxa"/>
          </w:tcPr>
          <w:p w14:paraId="65E6EFD8" w14:textId="77777777" w:rsidR="00897956" w:rsidRPr="00481D2D" w:rsidRDefault="00897956">
            <w:pPr>
              <w:pStyle w:val="TAL"/>
            </w:pPr>
            <w:r w:rsidRPr="00481D2D">
              <w:t>Allow-Events</w:t>
            </w:r>
          </w:p>
        </w:tc>
        <w:tc>
          <w:tcPr>
            <w:tcW w:w="1021" w:type="dxa"/>
          </w:tcPr>
          <w:p w14:paraId="678C1B91" w14:textId="77777777" w:rsidR="00897956" w:rsidRPr="00481D2D" w:rsidRDefault="00897956">
            <w:pPr>
              <w:pStyle w:val="TAL"/>
            </w:pPr>
            <w:r w:rsidRPr="00481D2D">
              <w:t xml:space="preserve">[28] </w:t>
            </w:r>
            <w:r w:rsidR="007915D7" w:rsidRPr="00481D2D">
              <w:t>8</w:t>
            </w:r>
            <w:r w:rsidRPr="00481D2D">
              <w:t>.2.2</w:t>
            </w:r>
          </w:p>
        </w:tc>
        <w:tc>
          <w:tcPr>
            <w:tcW w:w="1021" w:type="dxa"/>
          </w:tcPr>
          <w:p w14:paraId="050A6B50" w14:textId="77777777" w:rsidR="00897956" w:rsidRPr="00481D2D" w:rsidRDefault="00897956">
            <w:pPr>
              <w:pStyle w:val="TAL"/>
            </w:pPr>
            <w:r w:rsidRPr="00481D2D">
              <w:t>c1</w:t>
            </w:r>
          </w:p>
        </w:tc>
        <w:tc>
          <w:tcPr>
            <w:tcW w:w="1021" w:type="dxa"/>
          </w:tcPr>
          <w:p w14:paraId="7BC3832C" w14:textId="77777777" w:rsidR="00897956" w:rsidRPr="00481D2D" w:rsidRDefault="00897956">
            <w:pPr>
              <w:pStyle w:val="TAL"/>
            </w:pPr>
            <w:r w:rsidRPr="00481D2D">
              <w:t>c1</w:t>
            </w:r>
          </w:p>
        </w:tc>
        <w:tc>
          <w:tcPr>
            <w:tcW w:w="1021" w:type="dxa"/>
          </w:tcPr>
          <w:p w14:paraId="168C2825" w14:textId="77777777" w:rsidR="00897956" w:rsidRPr="00481D2D" w:rsidRDefault="00897956">
            <w:pPr>
              <w:pStyle w:val="TAL"/>
            </w:pPr>
            <w:r w:rsidRPr="00481D2D">
              <w:t xml:space="preserve">[28] </w:t>
            </w:r>
            <w:r w:rsidR="007915D7" w:rsidRPr="00481D2D">
              <w:t>8</w:t>
            </w:r>
            <w:r w:rsidRPr="00481D2D">
              <w:t>.2.2</w:t>
            </w:r>
          </w:p>
        </w:tc>
        <w:tc>
          <w:tcPr>
            <w:tcW w:w="1021" w:type="dxa"/>
          </w:tcPr>
          <w:p w14:paraId="19ECE258" w14:textId="77777777" w:rsidR="00897956" w:rsidRPr="00481D2D" w:rsidRDefault="00897956">
            <w:pPr>
              <w:pStyle w:val="TAL"/>
            </w:pPr>
            <w:r w:rsidRPr="00481D2D">
              <w:t>c2</w:t>
            </w:r>
          </w:p>
        </w:tc>
        <w:tc>
          <w:tcPr>
            <w:tcW w:w="1021" w:type="dxa"/>
          </w:tcPr>
          <w:p w14:paraId="2FB407B6" w14:textId="77777777" w:rsidR="00897956" w:rsidRPr="00481D2D" w:rsidRDefault="00897956">
            <w:pPr>
              <w:pStyle w:val="TAL"/>
            </w:pPr>
            <w:r w:rsidRPr="00481D2D">
              <w:t>c2</w:t>
            </w:r>
          </w:p>
        </w:tc>
      </w:tr>
      <w:tr w:rsidR="00897956" w:rsidRPr="00481D2D" w14:paraId="0DD652B7" w14:textId="77777777">
        <w:tc>
          <w:tcPr>
            <w:tcW w:w="851" w:type="dxa"/>
          </w:tcPr>
          <w:p w14:paraId="02006068" w14:textId="77777777" w:rsidR="00897956" w:rsidRPr="00481D2D" w:rsidRDefault="00897956">
            <w:pPr>
              <w:pStyle w:val="TAL"/>
            </w:pPr>
            <w:r w:rsidRPr="00481D2D">
              <w:t>3</w:t>
            </w:r>
          </w:p>
        </w:tc>
        <w:tc>
          <w:tcPr>
            <w:tcW w:w="2665" w:type="dxa"/>
          </w:tcPr>
          <w:p w14:paraId="637F2A9B" w14:textId="77777777" w:rsidR="00897956" w:rsidRPr="00481D2D" w:rsidRDefault="00897956">
            <w:pPr>
              <w:pStyle w:val="TAL"/>
            </w:pPr>
            <w:r w:rsidRPr="00481D2D">
              <w:t>Authorization</w:t>
            </w:r>
          </w:p>
        </w:tc>
        <w:tc>
          <w:tcPr>
            <w:tcW w:w="1021" w:type="dxa"/>
          </w:tcPr>
          <w:p w14:paraId="20925853" w14:textId="77777777" w:rsidR="00897956" w:rsidRPr="00481D2D" w:rsidRDefault="00897956">
            <w:pPr>
              <w:pStyle w:val="TAL"/>
            </w:pPr>
            <w:r w:rsidRPr="00481D2D">
              <w:t>[26] 20.7</w:t>
            </w:r>
          </w:p>
        </w:tc>
        <w:tc>
          <w:tcPr>
            <w:tcW w:w="1021" w:type="dxa"/>
          </w:tcPr>
          <w:p w14:paraId="295334BB" w14:textId="77777777" w:rsidR="00897956" w:rsidRPr="00481D2D" w:rsidRDefault="00897956">
            <w:pPr>
              <w:pStyle w:val="TAL"/>
            </w:pPr>
            <w:r w:rsidRPr="00481D2D">
              <w:t>c3</w:t>
            </w:r>
          </w:p>
        </w:tc>
        <w:tc>
          <w:tcPr>
            <w:tcW w:w="1021" w:type="dxa"/>
          </w:tcPr>
          <w:p w14:paraId="781AB5D5" w14:textId="77777777" w:rsidR="00897956" w:rsidRPr="00481D2D" w:rsidRDefault="00897956">
            <w:pPr>
              <w:pStyle w:val="TAL"/>
            </w:pPr>
            <w:r w:rsidRPr="00481D2D">
              <w:t>c3</w:t>
            </w:r>
          </w:p>
        </w:tc>
        <w:tc>
          <w:tcPr>
            <w:tcW w:w="1021" w:type="dxa"/>
          </w:tcPr>
          <w:p w14:paraId="33BEACA8" w14:textId="77777777" w:rsidR="00897956" w:rsidRPr="00481D2D" w:rsidRDefault="00897956">
            <w:pPr>
              <w:pStyle w:val="TAL"/>
            </w:pPr>
            <w:r w:rsidRPr="00481D2D">
              <w:t>[26] 20.7</w:t>
            </w:r>
          </w:p>
        </w:tc>
        <w:tc>
          <w:tcPr>
            <w:tcW w:w="1021" w:type="dxa"/>
          </w:tcPr>
          <w:p w14:paraId="34F281AC" w14:textId="77777777" w:rsidR="00897956" w:rsidRPr="00481D2D" w:rsidRDefault="00897956">
            <w:pPr>
              <w:pStyle w:val="TAL"/>
            </w:pPr>
            <w:r w:rsidRPr="00481D2D">
              <w:t>c3</w:t>
            </w:r>
          </w:p>
        </w:tc>
        <w:tc>
          <w:tcPr>
            <w:tcW w:w="1021" w:type="dxa"/>
          </w:tcPr>
          <w:p w14:paraId="566578C0" w14:textId="77777777" w:rsidR="00897956" w:rsidRPr="00481D2D" w:rsidRDefault="00897956">
            <w:pPr>
              <w:pStyle w:val="TAL"/>
            </w:pPr>
            <w:r w:rsidRPr="00481D2D">
              <w:t>c3</w:t>
            </w:r>
          </w:p>
        </w:tc>
      </w:tr>
      <w:tr w:rsidR="00897956" w:rsidRPr="00481D2D" w14:paraId="045A05AA" w14:textId="77777777">
        <w:tc>
          <w:tcPr>
            <w:tcW w:w="851" w:type="dxa"/>
          </w:tcPr>
          <w:p w14:paraId="722FFEB5" w14:textId="77777777" w:rsidR="00897956" w:rsidRPr="00481D2D" w:rsidRDefault="00897956">
            <w:pPr>
              <w:pStyle w:val="TAL"/>
            </w:pPr>
            <w:r w:rsidRPr="00481D2D">
              <w:t>4</w:t>
            </w:r>
          </w:p>
        </w:tc>
        <w:tc>
          <w:tcPr>
            <w:tcW w:w="2665" w:type="dxa"/>
          </w:tcPr>
          <w:p w14:paraId="364B69DA" w14:textId="77777777" w:rsidR="00897956" w:rsidRPr="00481D2D" w:rsidRDefault="00897956">
            <w:pPr>
              <w:pStyle w:val="TAL"/>
            </w:pPr>
            <w:r w:rsidRPr="00481D2D">
              <w:t>Call-ID</w:t>
            </w:r>
          </w:p>
        </w:tc>
        <w:tc>
          <w:tcPr>
            <w:tcW w:w="1021" w:type="dxa"/>
          </w:tcPr>
          <w:p w14:paraId="0628B308" w14:textId="77777777" w:rsidR="00897956" w:rsidRPr="00481D2D" w:rsidRDefault="00897956">
            <w:pPr>
              <w:pStyle w:val="TAL"/>
            </w:pPr>
            <w:r w:rsidRPr="00481D2D">
              <w:t>[26] 20.8</w:t>
            </w:r>
          </w:p>
        </w:tc>
        <w:tc>
          <w:tcPr>
            <w:tcW w:w="1021" w:type="dxa"/>
          </w:tcPr>
          <w:p w14:paraId="6268DD6C" w14:textId="77777777" w:rsidR="00897956" w:rsidRPr="00481D2D" w:rsidRDefault="00897956">
            <w:pPr>
              <w:pStyle w:val="TAL"/>
            </w:pPr>
            <w:r w:rsidRPr="00481D2D">
              <w:t>m</w:t>
            </w:r>
          </w:p>
        </w:tc>
        <w:tc>
          <w:tcPr>
            <w:tcW w:w="1021" w:type="dxa"/>
          </w:tcPr>
          <w:p w14:paraId="6C0355D1" w14:textId="77777777" w:rsidR="00897956" w:rsidRPr="00481D2D" w:rsidRDefault="00897956">
            <w:pPr>
              <w:pStyle w:val="TAL"/>
            </w:pPr>
            <w:r w:rsidRPr="00481D2D">
              <w:t>m</w:t>
            </w:r>
          </w:p>
        </w:tc>
        <w:tc>
          <w:tcPr>
            <w:tcW w:w="1021" w:type="dxa"/>
          </w:tcPr>
          <w:p w14:paraId="57002E1B" w14:textId="77777777" w:rsidR="00897956" w:rsidRPr="00481D2D" w:rsidRDefault="00897956">
            <w:pPr>
              <w:pStyle w:val="TAL"/>
            </w:pPr>
            <w:r w:rsidRPr="00481D2D">
              <w:t>[26] 20.8</w:t>
            </w:r>
          </w:p>
        </w:tc>
        <w:tc>
          <w:tcPr>
            <w:tcW w:w="1021" w:type="dxa"/>
          </w:tcPr>
          <w:p w14:paraId="3CF5B353" w14:textId="77777777" w:rsidR="00897956" w:rsidRPr="00481D2D" w:rsidRDefault="00897956">
            <w:pPr>
              <w:pStyle w:val="TAL"/>
            </w:pPr>
            <w:r w:rsidRPr="00481D2D">
              <w:t>m</w:t>
            </w:r>
          </w:p>
        </w:tc>
        <w:tc>
          <w:tcPr>
            <w:tcW w:w="1021" w:type="dxa"/>
          </w:tcPr>
          <w:p w14:paraId="38ED581C" w14:textId="77777777" w:rsidR="00897956" w:rsidRPr="00481D2D" w:rsidRDefault="00897956">
            <w:pPr>
              <w:pStyle w:val="TAL"/>
            </w:pPr>
            <w:r w:rsidRPr="00481D2D">
              <w:t>m</w:t>
            </w:r>
          </w:p>
        </w:tc>
      </w:tr>
      <w:tr w:rsidR="006A07C8" w:rsidRPr="00481D2D" w14:paraId="35597BF8" w14:textId="77777777" w:rsidTr="00915E8F">
        <w:tc>
          <w:tcPr>
            <w:tcW w:w="851" w:type="dxa"/>
          </w:tcPr>
          <w:p w14:paraId="0C97F5EC" w14:textId="77777777" w:rsidR="006A07C8" w:rsidRPr="00481D2D" w:rsidRDefault="006A07C8" w:rsidP="00915E8F">
            <w:pPr>
              <w:pStyle w:val="TAL"/>
            </w:pPr>
            <w:r w:rsidRPr="00481D2D">
              <w:t>5</w:t>
            </w:r>
          </w:p>
        </w:tc>
        <w:tc>
          <w:tcPr>
            <w:tcW w:w="2665" w:type="dxa"/>
          </w:tcPr>
          <w:p w14:paraId="3CC203D3" w14:textId="77777777" w:rsidR="006A07C8" w:rsidRPr="00481D2D" w:rsidRDefault="006A07C8" w:rsidP="00915E8F">
            <w:pPr>
              <w:pStyle w:val="TAL"/>
            </w:pPr>
            <w:r w:rsidRPr="00481D2D">
              <w:rPr>
                <w:lang w:eastAsia="zh-CN"/>
              </w:rPr>
              <w:t>Cellular-Network-Info</w:t>
            </w:r>
          </w:p>
        </w:tc>
        <w:tc>
          <w:tcPr>
            <w:tcW w:w="1021" w:type="dxa"/>
          </w:tcPr>
          <w:p w14:paraId="7A198C1E" w14:textId="77777777" w:rsidR="006A07C8" w:rsidRPr="00481D2D" w:rsidRDefault="006A07C8" w:rsidP="00915E8F">
            <w:pPr>
              <w:pStyle w:val="TAL"/>
            </w:pPr>
            <w:r w:rsidRPr="00481D2D">
              <w:t>7.2.15</w:t>
            </w:r>
          </w:p>
        </w:tc>
        <w:tc>
          <w:tcPr>
            <w:tcW w:w="1021" w:type="dxa"/>
          </w:tcPr>
          <w:p w14:paraId="41214C44" w14:textId="77777777" w:rsidR="006A07C8" w:rsidRPr="00481D2D" w:rsidRDefault="006A07C8" w:rsidP="00915E8F">
            <w:pPr>
              <w:pStyle w:val="TAL"/>
            </w:pPr>
            <w:r w:rsidRPr="00481D2D">
              <w:t>n/a</w:t>
            </w:r>
          </w:p>
        </w:tc>
        <w:tc>
          <w:tcPr>
            <w:tcW w:w="1021" w:type="dxa"/>
          </w:tcPr>
          <w:p w14:paraId="35779FCD" w14:textId="77777777" w:rsidR="006A07C8" w:rsidRPr="00481D2D" w:rsidRDefault="006A07C8" w:rsidP="00915E8F">
            <w:pPr>
              <w:pStyle w:val="TAL"/>
            </w:pPr>
            <w:r w:rsidRPr="00481D2D">
              <w:t>c26</w:t>
            </w:r>
          </w:p>
        </w:tc>
        <w:tc>
          <w:tcPr>
            <w:tcW w:w="1021" w:type="dxa"/>
          </w:tcPr>
          <w:p w14:paraId="493A3FCF" w14:textId="77777777" w:rsidR="006A07C8" w:rsidRPr="00481D2D" w:rsidRDefault="006A07C8" w:rsidP="00915E8F">
            <w:pPr>
              <w:pStyle w:val="TAL"/>
            </w:pPr>
            <w:r w:rsidRPr="00481D2D">
              <w:t>7.2.15</w:t>
            </w:r>
          </w:p>
        </w:tc>
        <w:tc>
          <w:tcPr>
            <w:tcW w:w="1021" w:type="dxa"/>
          </w:tcPr>
          <w:p w14:paraId="5AAEB4D9" w14:textId="77777777" w:rsidR="006A07C8" w:rsidRPr="00481D2D" w:rsidRDefault="006A07C8" w:rsidP="00915E8F">
            <w:pPr>
              <w:pStyle w:val="TAL"/>
            </w:pPr>
            <w:r w:rsidRPr="00481D2D">
              <w:t>n/a</w:t>
            </w:r>
          </w:p>
        </w:tc>
        <w:tc>
          <w:tcPr>
            <w:tcW w:w="1021" w:type="dxa"/>
          </w:tcPr>
          <w:p w14:paraId="7B5CE210" w14:textId="77777777" w:rsidR="006A07C8" w:rsidRPr="00481D2D" w:rsidRDefault="006A07C8" w:rsidP="00915E8F">
            <w:pPr>
              <w:pStyle w:val="TAL"/>
            </w:pPr>
            <w:r w:rsidRPr="00481D2D">
              <w:t>c27</w:t>
            </w:r>
          </w:p>
        </w:tc>
      </w:tr>
      <w:tr w:rsidR="00897956" w:rsidRPr="00481D2D" w14:paraId="4DFFFAC1" w14:textId="77777777">
        <w:tc>
          <w:tcPr>
            <w:tcW w:w="851" w:type="dxa"/>
          </w:tcPr>
          <w:p w14:paraId="44F5B22F" w14:textId="77777777" w:rsidR="00897956" w:rsidRPr="00481D2D" w:rsidRDefault="00897956">
            <w:pPr>
              <w:pStyle w:val="TAL"/>
            </w:pPr>
            <w:r w:rsidRPr="00481D2D">
              <w:t>6</w:t>
            </w:r>
          </w:p>
        </w:tc>
        <w:tc>
          <w:tcPr>
            <w:tcW w:w="2665" w:type="dxa"/>
          </w:tcPr>
          <w:p w14:paraId="20C18DCB" w14:textId="77777777" w:rsidR="00897956" w:rsidRPr="00481D2D" w:rsidRDefault="00897956">
            <w:pPr>
              <w:pStyle w:val="TAL"/>
            </w:pPr>
            <w:r w:rsidRPr="00481D2D">
              <w:t>Content-Disposition</w:t>
            </w:r>
          </w:p>
        </w:tc>
        <w:tc>
          <w:tcPr>
            <w:tcW w:w="1021" w:type="dxa"/>
          </w:tcPr>
          <w:p w14:paraId="3C695A9F" w14:textId="77777777" w:rsidR="00897956" w:rsidRPr="00481D2D" w:rsidRDefault="00897956">
            <w:pPr>
              <w:pStyle w:val="TAL"/>
            </w:pPr>
            <w:r w:rsidRPr="00481D2D">
              <w:t>[26] 20.11</w:t>
            </w:r>
          </w:p>
        </w:tc>
        <w:tc>
          <w:tcPr>
            <w:tcW w:w="1021" w:type="dxa"/>
          </w:tcPr>
          <w:p w14:paraId="30C6503E" w14:textId="77777777" w:rsidR="00897956" w:rsidRPr="00481D2D" w:rsidRDefault="00897956">
            <w:pPr>
              <w:pStyle w:val="TAL"/>
            </w:pPr>
            <w:r w:rsidRPr="00481D2D">
              <w:t>o</w:t>
            </w:r>
          </w:p>
        </w:tc>
        <w:tc>
          <w:tcPr>
            <w:tcW w:w="1021" w:type="dxa"/>
          </w:tcPr>
          <w:p w14:paraId="43012321" w14:textId="77777777" w:rsidR="00897956" w:rsidRPr="00481D2D" w:rsidRDefault="00897956">
            <w:pPr>
              <w:pStyle w:val="TAL"/>
            </w:pPr>
            <w:r w:rsidRPr="00481D2D">
              <w:t>o</w:t>
            </w:r>
          </w:p>
        </w:tc>
        <w:tc>
          <w:tcPr>
            <w:tcW w:w="1021" w:type="dxa"/>
          </w:tcPr>
          <w:p w14:paraId="1DAD8334" w14:textId="77777777" w:rsidR="00897956" w:rsidRPr="00481D2D" w:rsidRDefault="00897956">
            <w:pPr>
              <w:pStyle w:val="TAL"/>
            </w:pPr>
            <w:r w:rsidRPr="00481D2D">
              <w:t>[26] 20.11</w:t>
            </w:r>
          </w:p>
        </w:tc>
        <w:tc>
          <w:tcPr>
            <w:tcW w:w="1021" w:type="dxa"/>
          </w:tcPr>
          <w:p w14:paraId="248F300B" w14:textId="77777777" w:rsidR="00897956" w:rsidRPr="00481D2D" w:rsidRDefault="00897956">
            <w:pPr>
              <w:pStyle w:val="TAL"/>
            </w:pPr>
            <w:r w:rsidRPr="00481D2D">
              <w:t>m</w:t>
            </w:r>
          </w:p>
        </w:tc>
        <w:tc>
          <w:tcPr>
            <w:tcW w:w="1021" w:type="dxa"/>
          </w:tcPr>
          <w:p w14:paraId="2432DAC8" w14:textId="77777777" w:rsidR="00897956" w:rsidRPr="00481D2D" w:rsidRDefault="00897956">
            <w:pPr>
              <w:pStyle w:val="TAL"/>
            </w:pPr>
            <w:r w:rsidRPr="00481D2D">
              <w:t>m</w:t>
            </w:r>
          </w:p>
        </w:tc>
      </w:tr>
      <w:tr w:rsidR="00897956" w:rsidRPr="00481D2D" w14:paraId="2C5E1BF2" w14:textId="77777777">
        <w:tc>
          <w:tcPr>
            <w:tcW w:w="851" w:type="dxa"/>
          </w:tcPr>
          <w:p w14:paraId="70439E9E" w14:textId="77777777" w:rsidR="00897956" w:rsidRPr="00481D2D" w:rsidRDefault="00897956">
            <w:pPr>
              <w:pStyle w:val="TAL"/>
            </w:pPr>
            <w:r w:rsidRPr="00481D2D">
              <w:t>7</w:t>
            </w:r>
          </w:p>
        </w:tc>
        <w:tc>
          <w:tcPr>
            <w:tcW w:w="2665" w:type="dxa"/>
          </w:tcPr>
          <w:p w14:paraId="6D2911CD" w14:textId="77777777" w:rsidR="00897956" w:rsidRPr="00481D2D" w:rsidRDefault="00897956">
            <w:pPr>
              <w:pStyle w:val="TAL"/>
            </w:pPr>
            <w:r w:rsidRPr="00481D2D">
              <w:t>Content-Encoding</w:t>
            </w:r>
          </w:p>
        </w:tc>
        <w:tc>
          <w:tcPr>
            <w:tcW w:w="1021" w:type="dxa"/>
          </w:tcPr>
          <w:p w14:paraId="5B9CCFCB" w14:textId="77777777" w:rsidR="00897956" w:rsidRPr="00481D2D" w:rsidRDefault="00897956">
            <w:pPr>
              <w:pStyle w:val="TAL"/>
            </w:pPr>
            <w:r w:rsidRPr="00481D2D">
              <w:t>[26] 20.12</w:t>
            </w:r>
          </w:p>
        </w:tc>
        <w:tc>
          <w:tcPr>
            <w:tcW w:w="1021" w:type="dxa"/>
          </w:tcPr>
          <w:p w14:paraId="29DC955C" w14:textId="77777777" w:rsidR="00897956" w:rsidRPr="00481D2D" w:rsidRDefault="00897956">
            <w:pPr>
              <w:pStyle w:val="TAL"/>
            </w:pPr>
            <w:r w:rsidRPr="00481D2D">
              <w:t>o</w:t>
            </w:r>
          </w:p>
        </w:tc>
        <w:tc>
          <w:tcPr>
            <w:tcW w:w="1021" w:type="dxa"/>
          </w:tcPr>
          <w:p w14:paraId="0E5AB282" w14:textId="77777777" w:rsidR="00897956" w:rsidRPr="00481D2D" w:rsidRDefault="00897956">
            <w:pPr>
              <w:pStyle w:val="TAL"/>
            </w:pPr>
            <w:r w:rsidRPr="00481D2D">
              <w:t>o</w:t>
            </w:r>
          </w:p>
        </w:tc>
        <w:tc>
          <w:tcPr>
            <w:tcW w:w="1021" w:type="dxa"/>
          </w:tcPr>
          <w:p w14:paraId="487ECEA9" w14:textId="77777777" w:rsidR="00897956" w:rsidRPr="00481D2D" w:rsidRDefault="00897956">
            <w:pPr>
              <w:pStyle w:val="TAL"/>
            </w:pPr>
            <w:r w:rsidRPr="00481D2D">
              <w:t>[26] 20.12</w:t>
            </w:r>
          </w:p>
        </w:tc>
        <w:tc>
          <w:tcPr>
            <w:tcW w:w="1021" w:type="dxa"/>
          </w:tcPr>
          <w:p w14:paraId="43CB1464" w14:textId="77777777" w:rsidR="00897956" w:rsidRPr="00481D2D" w:rsidRDefault="00897956">
            <w:pPr>
              <w:pStyle w:val="TAL"/>
            </w:pPr>
            <w:r w:rsidRPr="00481D2D">
              <w:t>m</w:t>
            </w:r>
          </w:p>
        </w:tc>
        <w:tc>
          <w:tcPr>
            <w:tcW w:w="1021" w:type="dxa"/>
          </w:tcPr>
          <w:p w14:paraId="60DA28DA" w14:textId="77777777" w:rsidR="00897956" w:rsidRPr="00481D2D" w:rsidRDefault="00897956">
            <w:pPr>
              <w:pStyle w:val="TAL"/>
            </w:pPr>
            <w:r w:rsidRPr="00481D2D">
              <w:t>m</w:t>
            </w:r>
          </w:p>
        </w:tc>
      </w:tr>
      <w:tr w:rsidR="002A0E3D" w:rsidRPr="00481D2D" w14:paraId="66C6FCAD" w14:textId="77777777" w:rsidTr="0058236F">
        <w:tc>
          <w:tcPr>
            <w:tcW w:w="851" w:type="dxa"/>
          </w:tcPr>
          <w:p w14:paraId="3162EA35" w14:textId="77777777" w:rsidR="002A0E3D" w:rsidRPr="00481D2D" w:rsidRDefault="002A0E3D" w:rsidP="0058236F">
            <w:pPr>
              <w:pStyle w:val="TAL"/>
            </w:pPr>
            <w:r w:rsidRPr="00481D2D">
              <w:t>7A</w:t>
            </w:r>
          </w:p>
        </w:tc>
        <w:tc>
          <w:tcPr>
            <w:tcW w:w="2665" w:type="dxa"/>
          </w:tcPr>
          <w:p w14:paraId="3ABFBE2F" w14:textId="77777777" w:rsidR="002A0E3D" w:rsidRPr="00481D2D" w:rsidRDefault="002A0E3D" w:rsidP="0058236F">
            <w:pPr>
              <w:pStyle w:val="TAL"/>
            </w:pPr>
            <w:r w:rsidRPr="00481D2D">
              <w:t>Content-ID</w:t>
            </w:r>
          </w:p>
        </w:tc>
        <w:tc>
          <w:tcPr>
            <w:tcW w:w="1021" w:type="dxa"/>
          </w:tcPr>
          <w:p w14:paraId="68EFDD20" w14:textId="77777777" w:rsidR="002A0E3D" w:rsidRPr="00481D2D" w:rsidRDefault="002A0E3D" w:rsidP="002A0E3D">
            <w:pPr>
              <w:pStyle w:val="TAL"/>
            </w:pPr>
            <w:r w:rsidRPr="00481D2D">
              <w:t>[256] 3.2</w:t>
            </w:r>
          </w:p>
        </w:tc>
        <w:tc>
          <w:tcPr>
            <w:tcW w:w="1021" w:type="dxa"/>
          </w:tcPr>
          <w:p w14:paraId="5502FC7A" w14:textId="77777777" w:rsidR="002A0E3D" w:rsidRPr="00481D2D" w:rsidRDefault="002A0E3D" w:rsidP="0058236F">
            <w:pPr>
              <w:pStyle w:val="TAL"/>
            </w:pPr>
            <w:r w:rsidRPr="00481D2D">
              <w:t>o</w:t>
            </w:r>
          </w:p>
        </w:tc>
        <w:tc>
          <w:tcPr>
            <w:tcW w:w="1021" w:type="dxa"/>
          </w:tcPr>
          <w:p w14:paraId="6E9CA4B7" w14:textId="77777777" w:rsidR="002A0E3D" w:rsidRPr="00481D2D" w:rsidRDefault="002A0E3D" w:rsidP="0058236F">
            <w:pPr>
              <w:pStyle w:val="TAL"/>
            </w:pPr>
            <w:r w:rsidRPr="00481D2D">
              <w:t>c29</w:t>
            </w:r>
          </w:p>
        </w:tc>
        <w:tc>
          <w:tcPr>
            <w:tcW w:w="1021" w:type="dxa"/>
          </w:tcPr>
          <w:p w14:paraId="0A67FCDD" w14:textId="77777777" w:rsidR="002A0E3D" w:rsidRPr="00481D2D" w:rsidRDefault="002A0E3D" w:rsidP="002A0E3D">
            <w:pPr>
              <w:pStyle w:val="TAL"/>
            </w:pPr>
            <w:r w:rsidRPr="00481D2D">
              <w:t>[256] 3.2</w:t>
            </w:r>
          </w:p>
        </w:tc>
        <w:tc>
          <w:tcPr>
            <w:tcW w:w="1021" w:type="dxa"/>
          </w:tcPr>
          <w:p w14:paraId="525C71D7" w14:textId="77777777" w:rsidR="002A0E3D" w:rsidRPr="00481D2D" w:rsidRDefault="002A0E3D" w:rsidP="0058236F">
            <w:pPr>
              <w:pStyle w:val="TAL"/>
            </w:pPr>
            <w:r w:rsidRPr="00481D2D">
              <w:t>m</w:t>
            </w:r>
          </w:p>
        </w:tc>
        <w:tc>
          <w:tcPr>
            <w:tcW w:w="1021" w:type="dxa"/>
          </w:tcPr>
          <w:p w14:paraId="3F8830DA" w14:textId="77777777" w:rsidR="002A0E3D" w:rsidRPr="00481D2D" w:rsidRDefault="002A0E3D" w:rsidP="002A0E3D">
            <w:pPr>
              <w:pStyle w:val="TAL"/>
            </w:pPr>
            <w:r w:rsidRPr="00481D2D">
              <w:t>c30</w:t>
            </w:r>
          </w:p>
        </w:tc>
      </w:tr>
      <w:tr w:rsidR="00897956" w:rsidRPr="00481D2D" w14:paraId="1FCE3975" w14:textId="77777777">
        <w:tc>
          <w:tcPr>
            <w:tcW w:w="851" w:type="dxa"/>
          </w:tcPr>
          <w:p w14:paraId="7AD85EBF" w14:textId="77777777" w:rsidR="00897956" w:rsidRPr="00481D2D" w:rsidRDefault="00897956">
            <w:pPr>
              <w:pStyle w:val="TAL"/>
            </w:pPr>
            <w:r w:rsidRPr="00481D2D">
              <w:t>8</w:t>
            </w:r>
          </w:p>
        </w:tc>
        <w:tc>
          <w:tcPr>
            <w:tcW w:w="2665" w:type="dxa"/>
          </w:tcPr>
          <w:p w14:paraId="59B7C6C9" w14:textId="77777777" w:rsidR="00897956" w:rsidRPr="00481D2D" w:rsidRDefault="00897956">
            <w:pPr>
              <w:pStyle w:val="TAL"/>
            </w:pPr>
            <w:r w:rsidRPr="00481D2D">
              <w:t>Content-Language</w:t>
            </w:r>
          </w:p>
        </w:tc>
        <w:tc>
          <w:tcPr>
            <w:tcW w:w="1021" w:type="dxa"/>
          </w:tcPr>
          <w:p w14:paraId="7A520188" w14:textId="77777777" w:rsidR="00897956" w:rsidRPr="00481D2D" w:rsidRDefault="00897956">
            <w:pPr>
              <w:pStyle w:val="TAL"/>
            </w:pPr>
            <w:r w:rsidRPr="00481D2D">
              <w:t>[26] 20.13</w:t>
            </w:r>
          </w:p>
        </w:tc>
        <w:tc>
          <w:tcPr>
            <w:tcW w:w="1021" w:type="dxa"/>
          </w:tcPr>
          <w:p w14:paraId="3711A98E" w14:textId="77777777" w:rsidR="00897956" w:rsidRPr="00481D2D" w:rsidRDefault="00897956">
            <w:pPr>
              <w:pStyle w:val="TAL"/>
            </w:pPr>
            <w:r w:rsidRPr="00481D2D">
              <w:t>o</w:t>
            </w:r>
          </w:p>
        </w:tc>
        <w:tc>
          <w:tcPr>
            <w:tcW w:w="1021" w:type="dxa"/>
          </w:tcPr>
          <w:p w14:paraId="3BA27CD6" w14:textId="77777777" w:rsidR="00897956" w:rsidRPr="00481D2D" w:rsidRDefault="00897956">
            <w:pPr>
              <w:pStyle w:val="TAL"/>
            </w:pPr>
            <w:r w:rsidRPr="00481D2D">
              <w:t>o</w:t>
            </w:r>
          </w:p>
        </w:tc>
        <w:tc>
          <w:tcPr>
            <w:tcW w:w="1021" w:type="dxa"/>
          </w:tcPr>
          <w:p w14:paraId="639BE5D2" w14:textId="77777777" w:rsidR="00897956" w:rsidRPr="00481D2D" w:rsidRDefault="00897956">
            <w:pPr>
              <w:pStyle w:val="TAL"/>
            </w:pPr>
            <w:r w:rsidRPr="00481D2D">
              <w:t>[26] 20.13</w:t>
            </w:r>
          </w:p>
        </w:tc>
        <w:tc>
          <w:tcPr>
            <w:tcW w:w="1021" w:type="dxa"/>
          </w:tcPr>
          <w:p w14:paraId="6ECC9F73" w14:textId="77777777" w:rsidR="00897956" w:rsidRPr="00481D2D" w:rsidRDefault="00897956">
            <w:pPr>
              <w:pStyle w:val="TAL"/>
            </w:pPr>
            <w:r w:rsidRPr="00481D2D">
              <w:t>m</w:t>
            </w:r>
          </w:p>
        </w:tc>
        <w:tc>
          <w:tcPr>
            <w:tcW w:w="1021" w:type="dxa"/>
          </w:tcPr>
          <w:p w14:paraId="3B0DE9C7" w14:textId="77777777" w:rsidR="00897956" w:rsidRPr="00481D2D" w:rsidRDefault="00897956">
            <w:pPr>
              <w:pStyle w:val="TAL"/>
            </w:pPr>
            <w:r w:rsidRPr="00481D2D">
              <w:t>m</w:t>
            </w:r>
          </w:p>
        </w:tc>
      </w:tr>
      <w:tr w:rsidR="00897956" w:rsidRPr="00481D2D" w14:paraId="5AADBC1F" w14:textId="77777777">
        <w:tc>
          <w:tcPr>
            <w:tcW w:w="851" w:type="dxa"/>
          </w:tcPr>
          <w:p w14:paraId="457EFFE4" w14:textId="77777777" w:rsidR="00897956" w:rsidRPr="00481D2D" w:rsidRDefault="00897956">
            <w:pPr>
              <w:pStyle w:val="TAL"/>
            </w:pPr>
            <w:r w:rsidRPr="00481D2D">
              <w:t>9</w:t>
            </w:r>
          </w:p>
        </w:tc>
        <w:tc>
          <w:tcPr>
            <w:tcW w:w="2665" w:type="dxa"/>
          </w:tcPr>
          <w:p w14:paraId="342BA51F" w14:textId="77777777" w:rsidR="00897956" w:rsidRPr="00481D2D" w:rsidRDefault="00897956">
            <w:pPr>
              <w:pStyle w:val="TAL"/>
            </w:pPr>
            <w:r w:rsidRPr="00481D2D">
              <w:t>Content-Length</w:t>
            </w:r>
          </w:p>
        </w:tc>
        <w:tc>
          <w:tcPr>
            <w:tcW w:w="1021" w:type="dxa"/>
          </w:tcPr>
          <w:p w14:paraId="096A6132" w14:textId="77777777" w:rsidR="00897956" w:rsidRPr="00481D2D" w:rsidRDefault="00897956">
            <w:pPr>
              <w:pStyle w:val="TAL"/>
            </w:pPr>
            <w:r w:rsidRPr="00481D2D">
              <w:t>[26] 20.14</w:t>
            </w:r>
          </w:p>
        </w:tc>
        <w:tc>
          <w:tcPr>
            <w:tcW w:w="1021" w:type="dxa"/>
          </w:tcPr>
          <w:p w14:paraId="511F60DA" w14:textId="77777777" w:rsidR="00897956" w:rsidRPr="00481D2D" w:rsidRDefault="00897956">
            <w:pPr>
              <w:pStyle w:val="TAL"/>
            </w:pPr>
            <w:r w:rsidRPr="00481D2D">
              <w:t>m</w:t>
            </w:r>
          </w:p>
        </w:tc>
        <w:tc>
          <w:tcPr>
            <w:tcW w:w="1021" w:type="dxa"/>
          </w:tcPr>
          <w:p w14:paraId="3BD3730C" w14:textId="77777777" w:rsidR="00897956" w:rsidRPr="00481D2D" w:rsidRDefault="00897956">
            <w:pPr>
              <w:pStyle w:val="TAL"/>
            </w:pPr>
            <w:r w:rsidRPr="00481D2D">
              <w:t>m</w:t>
            </w:r>
          </w:p>
        </w:tc>
        <w:tc>
          <w:tcPr>
            <w:tcW w:w="1021" w:type="dxa"/>
          </w:tcPr>
          <w:p w14:paraId="39F163C2" w14:textId="77777777" w:rsidR="00897956" w:rsidRPr="00481D2D" w:rsidRDefault="00897956">
            <w:pPr>
              <w:pStyle w:val="TAL"/>
            </w:pPr>
            <w:r w:rsidRPr="00481D2D">
              <w:t>[26] 20.14</w:t>
            </w:r>
          </w:p>
        </w:tc>
        <w:tc>
          <w:tcPr>
            <w:tcW w:w="1021" w:type="dxa"/>
          </w:tcPr>
          <w:p w14:paraId="7C8CDF7E" w14:textId="77777777" w:rsidR="00897956" w:rsidRPr="00481D2D" w:rsidRDefault="00897956">
            <w:pPr>
              <w:pStyle w:val="TAL"/>
            </w:pPr>
            <w:r w:rsidRPr="00481D2D">
              <w:t>m</w:t>
            </w:r>
          </w:p>
        </w:tc>
        <w:tc>
          <w:tcPr>
            <w:tcW w:w="1021" w:type="dxa"/>
          </w:tcPr>
          <w:p w14:paraId="4366D2B2" w14:textId="77777777" w:rsidR="00897956" w:rsidRPr="00481D2D" w:rsidRDefault="00897956">
            <w:pPr>
              <w:pStyle w:val="TAL"/>
            </w:pPr>
            <w:r w:rsidRPr="00481D2D">
              <w:t>m</w:t>
            </w:r>
          </w:p>
        </w:tc>
      </w:tr>
      <w:tr w:rsidR="00897956" w:rsidRPr="00481D2D" w14:paraId="26DD56E9" w14:textId="77777777">
        <w:tc>
          <w:tcPr>
            <w:tcW w:w="851" w:type="dxa"/>
          </w:tcPr>
          <w:p w14:paraId="5616D9B6" w14:textId="77777777" w:rsidR="00897956" w:rsidRPr="00481D2D" w:rsidRDefault="00897956">
            <w:pPr>
              <w:pStyle w:val="TAL"/>
            </w:pPr>
            <w:r w:rsidRPr="00481D2D">
              <w:t>10</w:t>
            </w:r>
          </w:p>
        </w:tc>
        <w:tc>
          <w:tcPr>
            <w:tcW w:w="2665" w:type="dxa"/>
          </w:tcPr>
          <w:p w14:paraId="45AAFCE6" w14:textId="77777777" w:rsidR="00897956" w:rsidRPr="00481D2D" w:rsidRDefault="00897956">
            <w:pPr>
              <w:pStyle w:val="TAL"/>
            </w:pPr>
            <w:r w:rsidRPr="00481D2D">
              <w:t>Content-Type</w:t>
            </w:r>
          </w:p>
        </w:tc>
        <w:tc>
          <w:tcPr>
            <w:tcW w:w="1021" w:type="dxa"/>
          </w:tcPr>
          <w:p w14:paraId="4BB4DEF8" w14:textId="77777777" w:rsidR="00897956" w:rsidRPr="00481D2D" w:rsidRDefault="00897956">
            <w:pPr>
              <w:pStyle w:val="TAL"/>
            </w:pPr>
            <w:r w:rsidRPr="00481D2D">
              <w:t>[26] 20.15</w:t>
            </w:r>
          </w:p>
        </w:tc>
        <w:tc>
          <w:tcPr>
            <w:tcW w:w="1021" w:type="dxa"/>
          </w:tcPr>
          <w:p w14:paraId="74DA9AA5" w14:textId="77777777" w:rsidR="00897956" w:rsidRPr="00481D2D" w:rsidRDefault="00897956">
            <w:pPr>
              <w:pStyle w:val="TAL"/>
            </w:pPr>
            <w:r w:rsidRPr="00481D2D">
              <w:t>m</w:t>
            </w:r>
          </w:p>
        </w:tc>
        <w:tc>
          <w:tcPr>
            <w:tcW w:w="1021" w:type="dxa"/>
          </w:tcPr>
          <w:p w14:paraId="016BA1E2" w14:textId="77777777" w:rsidR="00897956" w:rsidRPr="00481D2D" w:rsidRDefault="00897956">
            <w:pPr>
              <w:pStyle w:val="TAL"/>
            </w:pPr>
            <w:r w:rsidRPr="00481D2D">
              <w:t>m</w:t>
            </w:r>
          </w:p>
        </w:tc>
        <w:tc>
          <w:tcPr>
            <w:tcW w:w="1021" w:type="dxa"/>
          </w:tcPr>
          <w:p w14:paraId="192E0AFC" w14:textId="77777777" w:rsidR="00897956" w:rsidRPr="00481D2D" w:rsidRDefault="00897956">
            <w:pPr>
              <w:pStyle w:val="TAL"/>
            </w:pPr>
            <w:r w:rsidRPr="00481D2D">
              <w:t>[26] 20.15</w:t>
            </w:r>
          </w:p>
        </w:tc>
        <w:tc>
          <w:tcPr>
            <w:tcW w:w="1021" w:type="dxa"/>
          </w:tcPr>
          <w:p w14:paraId="16681BA6" w14:textId="77777777" w:rsidR="00897956" w:rsidRPr="00481D2D" w:rsidRDefault="00897956">
            <w:pPr>
              <w:pStyle w:val="TAL"/>
            </w:pPr>
            <w:r w:rsidRPr="00481D2D">
              <w:t>m</w:t>
            </w:r>
          </w:p>
        </w:tc>
        <w:tc>
          <w:tcPr>
            <w:tcW w:w="1021" w:type="dxa"/>
          </w:tcPr>
          <w:p w14:paraId="32F973D4" w14:textId="77777777" w:rsidR="00897956" w:rsidRPr="00481D2D" w:rsidRDefault="00897956">
            <w:pPr>
              <w:pStyle w:val="TAL"/>
            </w:pPr>
            <w:r w:rsidRPr="00481D2D">
              <w:t>m</w:t>
            </w:r>
          </w:p>
        </w:tc>
      </w:tr>
      <w:tr w:rsidR="00897956" w:rsidRPr="00481D2D" w14:paraId="792EFBA6" w14:textId="77777777">
        <w:tc>
          <w:tcPr>
            <w:tcW w:w="851" w:type="dxa"/>
          </w:tcPr>
          <w:p w14:paraId="145BDE09" w14:textId="77777777" w:rsidR="00897956" w:rsidRPr="00481D2D" w:rsidRDefault="00897956">
            <w:pPr>
              <w:pStyle w:val="TAL"/>
            </w:pPr>
            <w:r w:rsidRPr="00481D2D">
              <w:t>11</w:t>
            </w:r>
          </w:p>
        </w:tc>
        <w:tc>
          <w:tcPr>
            <w:tcW w:w="2665" w:type="dxa"/>
          </w:tcPr>
          <w:p w14:paraId="2361AFA3" w14:textId="77777777" w:rsidR="00897956" w:rsidRPr="00481D2D" w:rsidRDefault="00897956">
            <w:pPr>
              <w:pStyle w:val="TAL"/>
            </w:pPr>
            <w:r w:rsidRPr="00481D2D">
              <w:t>C</w:t>
            </w:r>
            <w:r w:rsidR="00AB6F58" w:rsidRPr="00481D2D">
              <w:t>S</w:t>
            </w:r>
            <w:r w:rsidRPr="00481D2D">
              <w:t>eq</w:t>
            </w:r>
          </w:p>
        </w:tc>
        <w:tc>
          <w:tcPr>
            <w:tcW w:w="1021" w:type="dxa"/>
          </w:tcPr>
          <w:p w14:paraId="759BD06C" w14:textId="77777777" w:rsidR="00897956" w:rsidRPr="00481D2D" w:rsidRDefault="00897956">
            <w:pPr>
              <w:pStyle w:val="TAL"/>
            </w:pPr>
            <w:r w:rsidRPr="00481D2D">
              <w:t>[26] 20.16</w:t>
            </w:r>
          </w:p>
        </w:tc>
        <w:tc>
          <w:tcPr>
            <w:tcW w:w="1021" w:type="dxa"/>
          </w:tcPr>
          <w:p w14:paraId="7597BD60" w14:textId="77777777" w:rsidR="00897956" w:rsidRPr="00481D2D" w:rsidRDefault="00897956">
            <w:pPr>
              <w:pStyle w:val="TAL"/>
            </w:pPr>
            <w:r w:rsidRPr="00481D2D">
              <w:t>m</w:t>
            </w:r>
          </w:p>
        </w:tc>
        <w:tc>
          <w:tcPr>
            <w:tcW w:w="1021" w:type="dxa"/>
          </w:tcPr>
          <w:p w14:paraId="5948F0F4" w14:textId="77777777" w:rsidR="00897956" w:rsidRPr="00481D2D" w:rsidRDefault="00897956">
            <w:pPr>
              <w:pStyle w:val="TAL"/>
            </w:pPr>
            <w:r w:rsidRPr="00481D2D">
              <w:t>m</w:t>
            </w:r>
          </w:p>
        </w:tc>
        <w:tc>
          <w:tcPr>
            <w:tcW w:w="1021" w:type="dxa"/>
          </w:tcPr>
          <w:p w14:paraId="5E509BD4" w14:textId="77777777" w:rsidR="00897956" w:rsidRPr="00481D2D" w:rsidRDefault="00897956">
            <w:pPr>
              <w:pStyle w:val="TAL"/>
            </w:pPr>
            <w:r w:rsidRPr="00481D2D">
              <w:t>[26] 20.16</w:t>
            </w:r>
          </w:p>
        </w:tc>
        <w:tc>
          <w:tcPr>
            <w:tcW w:w="1021" w:type="dxa"/>
          </w:tcPr>
          <w:p w14:paraId="5576F007" w14:textId="77777777" w:rsidR="00897956" w:rsidRPr="00481D2D" w:rsidRDefault="00897956">
            <w:pPr>
              <w:pStyle w:val="TAL"/>
            </w:pPr>
            <w:r w:rsidRPr="00481D2D">
              <w:t>m</w:t>
            </w:r>
          </w:p>
        </w:tc>
        <w:tc>
          <w:tcPr>
            <w:tcW w:w="1021" w:type="dxa"/>
          </w:tcPr>
          <w:p w14:paraId="4EE3187B" w14:textId="77777777" w:rsidR="00897956" w:rsidRPr="00481D2D" w:rsidRDefault="00897956">
            <w:pPr>
              <w:pStyle w:val="TAL"/>
            </w:pPr>
            <w:r w:rsidRPr="00481D2D">
              <w:t>m</w:t>
            </w:r>
          </w:p>
        </w:tc>
      </w:tr>
      <w:tr w:rsidR="00897956" w:rsidRPr="00481D2D" w14:paraId="32E3E821" w14:textId="77777777">
        <w:tc>
          <w:tcPr>
            <w:tcW w:w="851" w:type="dxa"/>
          </w:tcPr>
          <w:p w14:paraId="1A790EC3" w14:textId="77777777" w:rsidR="00897956" w:rsidRPr="00481D2D" w:rsidRDefault="00897956">
            <w:pPr>
              <w:pStyle w:val="TAL"/>
            </w:pPr>
            <w:r w:rsidRPr="00481D2D">
              <w:t>12</w:t>
            </w:r>
          </w:p>
        </w:tc>
        <w:tc>
          <w:tcPr>
            <w:tcW w:w="2665" w:type="dxa"/>
          </w:tcPr>
          <w:p w14:paraId="31380145" w14:textId="77777777" w:rsidR="00897956" w:rsidRPr="00481D2D" w:rsidRDefault="00897956">
            <w:pPr>
              <w:pStyle w:val="TAL"/>
            </w:pPr>
            <w:r w:rsidRPr="00481D2D">
              <w:t>Date</w:t>
            </w:r>
          </w:p>
        </w:tc>
        <w:tc>
          <w:tcPr>
            <w:tcW w:w="1021" w:type="dxa"/>
          </w:tcPr>
          <w:p w14:paraId="4C9570E8" w14:textId="77777777" w:rsidR="00897956" w:rsidRPr="00481D2D" w:rsidRDefault="00897956">
            <w:pPr>
              <w:pStyle w:val="TAL"/>
            </w:pPr>
            <w:r w:rsidRPr="00481D2D">
              <w:t>[26] 20.17</w:t>
            </w:r>
          </w:p>
        </w:tc>
        <w:tc>
          <w:tcPr>
            <w:tcW w:w="1021" w:type="dxa"/>
          </w:tcPr>
          <w:p w14:paraId="1C196101" w14:textId="77777777" w:rsidR="00897956" w:rsidRPr="00481D2D" w:rsidRDefault="00897956">
            <w:pPr>
              <w:pStyle w:val="TAL"/>
            </w:pPr>
            <w:r w:rsidRPr="00481D2D">
              <w:t>c4</w:t>
            </w:r>
          </w:p>
        </w:tc>
        <w:tc>
          <w:tcPr>
            <w:tcW w:w="1021" w:type="dxa"/>
          </w:tcPr>
          <w:p w14:paraId="14AB2C59" w14:textId="77777777" w:rsidR="00897956" w:rsidRPr="00481D2D" w:rsidRDefault="00897956">
            <w:pPr>
              <w:pStyle w:val="TAL"/>
            </w:pPr>
            <w:r w:rsidRPr="00481D2D">
              <w:t>c4</w:t>
            </w:r>
          </w:p>
        </w:tc>
        <w:tc>
          <w:tcPr>
            <w:tcW w:w="1021" w:type="dxa"/>
          </w:tcPr>
          <w:p w14:paraId="05D102AA" w14:textId="77777777" w:rsidR="00897956" w:rsidRPr="00481D2D" w:rsidRDefault="00897956">
            <w:pPr>
              <w:pStyle w:val="TAL"/>
            </w:pPr>
            <w:r w:rsidRPr="00481D2D">
              <w:t>[26] 20.17</w:t>
            </w:r>
          </w:p>
        </w:tc>
        <w:tc>
          <w:tcPr>
            <w:tcW w:w="1021" w:type="dxa"/>
          </w:tcPr>
          <w:p w14:paraId="3E5FED4E" w14:textId="77777777" w:rsidR="00897956" w:rsidRPr="00481D2D" w:rsidRDefault="00897956">
            <w:pPr>
              <w:pStyle w:val="TAL"/>
            </w:pPr>
            <w:r w:rsidRPr="00481D2D">
              <w:t>m</w:t>
            </w:r>
          </w:p>
        </w:tc>
        <w:tc>
          <w:tcPr>
            <w:tcW w:w="1021" w:type="dxa"/>
          </w:tcPr>
          <w:p w14:paraId="011F8FFF" w14:textId="77777777" w:rsidR="00897956" w:rsidRPr="00481D2D" w:rsidRDefault="00897956">
            <w:pPr>
              <w:pStyle w:val="TAL"/>
            </w:pPr>
            <w:r w:rsidRPr="00481D2D">
              <w:t>m</w:t>
            </w:r>
          </w:p>
        </w:tc>
      </w:tr>
      <w:tr w:rsidR="00897956" w:rsidRPr="00481D2D" w14:paraId="34507D7F" w14:textId="77777777">
        <w:tc>
          <w:tcPr>
            <w:tcW w:w="851" w:type="dxa"/>
          </w:tcPr>
          <w:p w14:paraId="6C4D0032" w14:textId="77777777" w:rsidR="00897956" w:rsidRPr="00481D2D" w:rsidRDefault="00897956">
            <w:pPr>
              <w:pStyle w:val="TAL"/>
            </w:pPr>
            <w:r w:rsidRPr="00481D2D">
              <w:t>13</w:t>
            </w:r>
          </w:p>
        </w:tc>
        <w:tc>
          <w:tcPr>
            <w:tcW w:w="2665" w:type="dxa"/>
          </w:tcPr>
          <w:p w14:paraId="610D6B12" w14:textId="77777777" w:rsidR="00897956" w:rsidRPr="00481D2D" w:rsidRDefault="00897956">
            <w:pPr>
              <w:pStyle w:val="TAL"/>
            </w:pPr>
            <w:r w:rsidRPr="00481D2D">
              <w:t>From</w:t>
            </w:r>
          </w:p>
        </w:tc>
        <w:tc>
          <w:tcPr>
            <w:tcW w:w="1021" w:type="dxa"/>
          </w:tcPr>
          <w:p w14:paraId="5AD17F28" w14:textId="77777777" w:rsidR="00897956" w:rsidRPr="00481D2D" w:rsidRDefault="00897956">
            <w:pPr>
              <w:pStyle w:val="TAL"/>
            </w:pPr>
            <w:r w:rsidRPr="00481D2D">
              <w:t>[26] 20.20</w:t>
            </w:r>
          </w:p>
        </w:tc>
        <w:tc>
          <w:tcPr>
            <w:tcW w:w="1021" w:type="dxa"/>
          </w:tcPr>
          <w:p w14:paraId="320817C5" w14:textId="77777777" w:rsidR="00897956" w:rsidRPr="00481D2D" w:rsidRDefault="00897956">
            <w:pPr>
              <w:pStyle w:val="TAL"/>
            </w:pPr>
            <w:r w:rsidRPr="00481D2D">
              <w:t>m</w:t>
            </w:r>
          </w:p>
        </w:tc>
        <w:tc>
          <w:tcPr>
            <w:tcW w:w="1021" w:type="dxa"/>
          </w:tcPr>
          <w:p w14:paraId="7B84AC2A" w14:textId="77777777" w:rsidR="00897956" w:rsidRPr="00481D2D" w:rsidRDefault="00897956">
            <w:pPr>
              <w:pStyle w:val="TAL"/>
            </w:pPr>
            <w:r w:rsidRPr="00481D2D">
              <w:t>m</w:t>
            </w:r>
          </w:p>
        </w:tc>
        <w:tc>
          <w:tcPr>
            <w:tcW w:w="1021" w:type="dxa"/>
          </w:tcPr>
          <w:p w14:paraId="2BCDD207" w14:textId="77777777" w:rsidR="00897956" w:rsidRPr="00481D2D" w:rsidRDefault="00897956">
            <w:pPr>
              <w:pStyle w:val="TAL"/>
            </w:pPr>
            <w:r w:rsidRPr="00481D2D">
              <w:t>[26] 20.20</w:t>
            </w:r>
          </w:p>
        </w:tc>
        <w:tc>
          <w:tcPr>
            <w:tcW w:w="1021" w:type="dxa"/>
          </w:tcPr>
          <w:p w14:paraId="11FF194F" w14:textId="77777777" w:rsidR="00897956" w:rsidRPr="00481D2D" w:rsidRDefault="00897956">
            <w:pPr>
              <w:pStyle w:val="TAL"/>
            </w:pPr>
            <w:r w:rsidRPr="00481D2D">
              <w:t>m</w:t>
            </w:r>
          </w:p>
        </w:tc>
        <w:tc>
          <w:tcPr>
            <w:tcW w:w="1021" w:type="dxa"/>
          </w:tcPr>
          <w:p w14:paraId="027A991C" w14:textId="77777777" w:rsidR="00897956" w:rsidRPr="00481D2D" w:rsidRDefault="00897956">
            <w:pPr>
              <w:pStyle w:val="TAL"/>
            </w:pPr>
            <w:r w:rsidRPr="00481D2D">
              <w:t>m</w:t>
            </w:r>
          </w:p>
        </w:tc>
      </w:tr>
      <w:tr w:rsidR="00755651" w:rsidRPr="00481D2D" w14:paraId="58B1C418" w14:textId="77777777">
        <w:tc>
          <w:tcPr>
            <w:tcW w:w="851" w:type="dxa"/>
          </w:tcPr>
          <w:p w14:paraId="0EEB3F11" w14:textId="77777777" w:rsidR="00755651" w:rsidRPr="00481D2D" w:rsidRDefault="00755651" w:rsidP="00755651">
            <w:pPr>
              <w:pStyle w:val="TAL"/>
            </w:pPr>
            <w:r w:rsidRPr="00481D2D">
              <w:t>13A</w:t>
            </w:r>
          </w:p>
        </w:tc>
        <w:tc>
          <w:tcPr>
            <w:tcW w:w="2665" w:type="dxa"/>
          </w:tcPr>
          <w:p w14:paraId="71DF360E" w14:textId="77777777" w:rsidR="00755651" w:rsidRPr="00481D2D" w:rsidRDefault="00755651" w:rsidP="00755651">
            <w:pPr>
              <w:pStyle w:val="TAL"/>
            </w:pPr>
            <w:r w:rsidRPr="00481D2D">
              <w:t>Max-Breadth</w:t>
            </w:r>
          </w:p>
        </w:tc>
        <w:tc>
          <w:tcPr>
            <w:tcW w:w="1021" w:type="dxa"/>
          </w:tcPr>
          <w:p w14:paraId="1B29B0D9" w14:textId="77777777" w:rsidR="00755651" w:rsidRPr="00481D2D" w:rsidRDefault="00755651" w:rsidP="00755651">
            <w:pPr>
              <w:pStyle w:val="TAL"/>
            </w:pPr>
            <w:r w:rsidRPr="00481D2D">
              <w:t>[117] 5.8</w:t>
            </w:r>
          </w:p>
        </w:tc>
        <w:tc>
          <w:tcPr>
            <w:tcW w:w="1021" w:type="dxa"/>
          </w:tcPr>
          <w:p w14:paraId="29722EC1" w14:textId="77777777" w:rsidR="00755651" w:rsidRPr="00481D2D" w:rsidRDefault="00755651" w:rsidP="00755651">
            <w:pPr>
              <w:pStyle w:val="TAL"/>
            </w:pPr>
            <w:r w:rsidRPr="00481D2D">
              <w:t>n/a</w:t>
            </w:r>
          </w:p>
        </w:tc>
        <w:tc>
          <w:tcPr>
            <w:tcW w:w="1021" w:type="dxa"/>
          </w:tcPr>
          <w:p w14:paraId="1C786540" w14:textId="77777777" w:rsidR="00755651" w:rsidRPr="00481D2D" w:rsidRDefault="00755651" w:rsidP="00755651">
            <w:pPr>
              <w:pStyle w:val="TAL"/>
            </w:pPr>
            <w:r w:rsidRPr="00481D2D">
              <w:t>c14</w:t>
            </w:r>
          </w:p>
        </w:tc>
        <w:tc>
          <w:tcPr>
            <w:tcW w:w="1021" w:type="dxa"/>
          </w:tcPr>
          <w:p w14:paraId="51D1187F" w14:textId="77777777" w:rsidR="00755651" w:rsidRPr="00481D2D" w:rsidRDefault="00755651" w:rsidP="00755651">
            <w:pPr>
              <w:pStyle w:val="TAL"/>
            </w:pPr>
            <w:r w:rsidRPr="00481D2D">
              <w:t>[117] 5.8</w:t>
            </w:r>
          </w:p>
        </w:tc>
        <w:tc>
          <w:tcPr>
            <w:tcW w:w="1021" w:type="dxa"/>
          </w:tcPr>
          <w:p w14:paraId="5DA5AE94" w14:textId="77777777" w:rsidR="00755651" w:rsidRPr="00481D2D" w:rsidRDefault="00755651" w:rsidP="00755651">
            <w:pPr>
              <w:pStyle w:val="TAL"/>
            </w:pPr>
            <w:r w:rsidRPr="00481D2D">
              <w:t>c15</w:t>
            </w:r>
          </w:p>
        </w:tc>
        <w:tc>
          <w:tcPr>
            <w:tcW w:w="1021" w:type="dxa"/>
          </w:tcPr>
          <w:p w14:paraId="382759EE" w14:textId="77777777" w:rsidR="00755651" w:rsidRPr="00481D2D" w:rsidRDefault="00755651" w:rsidP="00755651">
            <w:pPr>
              <w:pStyle w:val="TAL"/>
            </w:pPr>
            <w:r w:rsidRPr="00481D2D">
              <w:t>c15</w:t>
            </w:r>
          </w:p>
        </w:tc>
      </w:tr>
      <w:tr w:rsidR="00897956" w:rsidRPr="00481D2D" w14:paraId="222667FA" w14:textId="77777777">
        <w:tc>
          <w:tcPr>
            <w:tcW w:w="851" w:type="dxa"/>
          </w:tcPr>
          <w:p w14:paraId="36BCB53F" w14:textId="77777777" w:rsidR="00897956" w:rsidRPr="00481D2D" w:rsidRDefault="00897956">
            <w:pPr>
              <w:pStyle w:val="TAL"/>
            </w:pPr>
            <w:r w:rsidRPr="00481D2D">
              <w:t>14</w:t>
            </w:r>
          </w:p>
        </w:tc>
        <w:tc>
          <w:tcPr>
            <w:tcW w:w="2665" w:type="dxa"/>
          </w:tcPr>
          <w:p w14:paraId="0081F447" w14:textId="77777777" w:rsidR="00897956" w:rsidRPr="00481D2D" w:rsidRDefault="00897956">
            <w:pPr>
              <w:pStyle w:val="TAL"/>
            </w:pPr>
            <w:r w:rsidRPr="00481D2D">
              <w:t>Max-Forwards</w:t>
            </w:r>
          </w:p>
        </w:tc>
        <w:tc>
          <w:tcPr>
            <w:tcW w:w="1021" w:type="dxa"/>
          </w:tcPr>
          <w:p w14:paraId="1484F8B9" w14:textId="77777777" w:rsidR="00897956" w:rsidRPr="00481D2D" w:rsidRDefault="00897956">
            <w:pPr>
              <w:pStyle w:val="TAL"/>
            </w:pPr>
            <w:r w:rsidRPr="00481D2D">
              <w:t>[26] 20.22</w:t>
            </w:r>
          </w:p>
        </w:tc>
        <w:tc>
          <w:tcPr>
            <w:tcW w:w="1021" w:type="dxa"/>
          </w:tcPr>
          <w:p w14:paraId="4C469C23" w14:textId="77777777" w:rsidR="00897956" w:rsidRPr="00481D2D" w:rsidRDefault="00897956">
            <w:pPr>
              <w:pStyle w:val="TAL"/>
            </w:pPr>
            <w:r w:rsidRPr="00481D2D">
              <w:t>m</w:t>
            </w:r>
          </w:p>
        </w:tc>
        <w:tc>
          <w:tcPr>
            <w:tcW w:w="1021" w:type="dxa"/>
          </w:tcPr>
          <w:p w14:paraId="4BE0C245" w14:textId="77777777" w:rsidR="00897956" w:rsidRPr="00481D2D" w:rsidRDefault="00897956">
            <w:pPr>
              <w:pStyle w:val="TAL"/>
            </w:pPr>
            <w:r w:rsidRPr="00481D2D">
              <w:t>m</w:t>
            </w:r>
          </w:p>
        </w:tc>
        <w:tc>
          <w:tcPr>
            <w:tcW w:w="1021" w:type="dxa"/>
          </w:tcPr>
          <w:p w14:paraId="0889A13E" w14:textId="77777777" w:rsidR="00897956" w:rsidRPr="00481D2D" w:rsidRDefault="00897956">
            <w:pPr>
              <w:pStyle w:val="TAL"/>
            </w:pPr>
            <w:r w:rsidRPr="00481D2D">
              <w:t>[26] 20.22</w:t>
            </w:r>
          </w:p>
        </w:tc>
        <w:tc>
          <w:tcPr>
            <w:tcW w:w="1021" w:type="dxa"/>
          </w:tcPr>
          <w:p w14:paraId="22FB88A3" w14:textId="77777777" w:rsidR="00897956" w:rsidRPr="00481D2D" w:rsidRDefault="00897956">
            <w:pPr>
              <w:pStyle w:val="TAL"/>
            </w:pPr>
            <w:r w:rsidRPr="00481D2D">
              <w:t>n/a</w:t>
            </w:r>
          </w:p>
        </w:tc>
        <w:tc>
          <w:tcPr>
            <w:tcW w:w="1021" w:type="dxa"/>
          </w:tcPr>
          <w:p w14:paraId="26B5A923" w14:textId="77777777" w:rsidR="00897956" w:rsidRPr="00481D2D" w:rsidRDefault="00B40AC3">
            <w:pPr>
              <w:pStyle w:val="TAL"/>
            </w:pPr>
            <w:r w:rsidRPr="00481D2D">
              <w:t>c16</w:t>
            </w:r>
          </w:p>
        </w:tc>
      </w:tr>
      <w:tr w:rsidR="00897956" w:rsidRPr="00481D2D" w14:paraId="0465D91F" w14:textId="77777777">
        <w:tc>
          <w:tcPr>
            <w:tcW w:w="851" w:type="dxa"/>
          </w:tcPr>
          <w:p w14:paraId="366FA781" w14:textId="77777777" w:rsidR="00897956" w:rsidRPr="00481D2D" w:rsidRDefault="00897956">
            <w:pPr>
              <w:pStyle w:val="TAL"/>
            </w:pPr>
            <w:r w:rsidRPr="00481D2D">
              <w:t>15</w:t>
            </w:r>
          </w:p>
        </w:tc>
        <w:tc>
          <w:tcPr>
            <w:tcW w:w="2665" w:type="dxa"/>
          </w:tcPr>
          <w:p w14:paraId="7479D6DA" w14:textId="77777777" w:rsidR="00897956" w:rsidRPr="00481D2D" w:rsidRDefault="00897956">
            <w:pPr>
              <w:pStyle w:val="TAL"/>
            </w:pPr>
            <w:r w:rsidRPr="00481D2D">
              <w:t>MIME-Version</w:t>
            </w:r>
          </w:p>
        </w:tc>
        <w:tc>
          <w:tcPr>
            <w:tcW w:w="1021" w:type="dxa"/>
          </w:tcPr>
          <w:p w14:paraId="013464FB" w14:textId="77777777" w:rsidR="00897956" w:rsidRPr="00481D2D" w:rsidRDefault="00897956">
            <w:pPr>
              <w:pStyle w:val="TAL"/>
            </w:pPr>
            <w:r w:rsidRPr="00481D2D">
              <w:t>[26] 20.24</w:t>
            </w:r>
          </w:p>
        </w:tc>
        <w:tc>
          <w:tcPr>
            <w:tcW w:w="1021" w:type="dxa"/>
          </w:tcPr>
          <w:p w14:paraId="5212A75B" w14:textId="77777777" w:rsidR="00897956" w:rsidRPr="00481D2D" w:rsidRDefault="00897956">
            <w:pPr>
              <w:pStyle w:val="TAL"/>
            </w:pPr>
            <w:r w:rsidRPr="00481D2D">
              <w:t>o</w:t>
            </w:r>
          </w:p>
        </w:tc>
        <w:tc>
          <w:tcPr>
            <w:tcW w:w="1021" w:type="dxa"/>
          </w:tcPr>
          <w:p w14:paraId="30AB346A" w14:textId="77777777" w:rsidR="00897956" w:rsidRPr="00481D2D" w:rsidRDefault="00897956">
            <w:pPr>
              <w:pStyle w:val="TAL"/>
            </w:pPr>
            <w:r w:rsidRPr="00481D2D">
              <w:t>o</w:t>
            </w:r>
          </w:p>
        </w:tc>
        <w:tc>
          <w:tcPr>
            <w:tcW w:w="1021" w:type="dxa"/>
          </w:tcPr>
          <w:p w14:paraId="33068A18" w14:textId="77777777" w:rsidR="00897956" w:rsidRPr="00481D2D" w:rsidRDefault="00897956">
            <w:pPr>
              <w:pStyle w:val="TAL"/>
            </w:pPr>
            <w:r w:rsidRPr="00481D2D">
              <w:t>[26] 20.24</w:t>
            </w:r>
          </w:p>
        </w:tc>
        <w:tc>
          <w:tcPr>
            <w:tcW w:w="1021" w:type="dxa"/>
          </w:tcPr>
          <w:p w14:paraId="1CEC8E6B" w14:textId="77777777" w:rsidR="00897956" w:rsidRPr="00481D2D" w:rsidRDefault="00897956">
            <w:pPr>
              <w:pStyle w:val="TAL"/>
            </w:pPr>
            <w:r w:rsidRPr="00481D2D">
              <w:t>m</w:t>
            </w:r>
          </w:p>
        </w:tc>
        <w:tc>
          <w:tcPr>
            <w:tcW w:w="1021" w:type="dxa"/>
          </w:tcPr>
          <w:p w14:paraId="3A204E3A" w14:textId="77777777" w:rsidR="00897956" w:rsidRPr="00481D2D" w:rsidRDefault="00897956">
            <w:pPr>
              <w:pStyle w:val="TAL"/>
            </w:pPr>
            <w:r w:rsidRPr="00481D2D">
              <w:t>m</w:t>
            </w:r>
          </w:p>
        </w:tc>
      </w:tr>
      <w:tr w:rsidR="00CA376E" w:rsidRPr="00481D2D" w14:paraId="03CC9494" w14:textId="77777777" w:rsidTr="00CA376E">
        <w:tc>
          <w:tcPr>
            <w:tcW w:w="851" w:type="dxa"/>
          </w:tcPr>
          <w:p w14:paraId="524729C4" w14:textId="77777777" w:rsidR="00CA376E" w:rsidRPr="00481D2D" w:rsidRDefault="00CA376E" w:rsidP="00CA376E">
            <w:pPr>
              <w:pStyle w:val="TAL"/>
            </w:pPr>
            <w:r w:rsidRPr="00481D2D">
              <w:t>15A</w:t>
            </w:r>
          </w:p>
        </w:tc>
        <w:tc>
          <w:tcPr>
            <w:tcW w:w="2665" w:type="dxa"/>
          </w:tcPr>
          <w:p w14:paraId="0F1A2431" w14:textId="77777777" w:rsidR="00CA376E" w:rsidRPr="00481D2D" w:rsidRDefault="00CA376E" w:rsidP="00CA376E">
            <w:pPr>
              <w:pStyle w:val="TAL"/>
            </w:pPr>
            <w:r w:rsidRPr="00481D2D">
              <w:t>P-Access-Network-Info</w:t>
            </w:r>
          </w:p>
        </w:tc>
        <w:tc>
          <w:tcPr>
            <w:tcW w:w="1021" w:type="dxa"/>
          </w:tcPr>
          <w:p w14:paraId="78EB130F" w14:textId="77777777" w:rsidR="00CA376E" w:rsidRPr="00481D2D" w:rsidRDefault="00CA376E" w:rsidP="00CA376E">
            <w:pPr>
              <w:pStyle w:val="TAL"/>
            </w:pPr>
            <w:r w:rsidRPr="00481D2D">
              <w:t>[52] 4.4</w:t>
            </w:r>
            <w:r w:rsidR="006059A0" w:rsidRPr="00481D2D">
              <w:t>, [52A] 4</w:t>
            </w:r>
            <w:r w:rsidR="00710241" w:rsidRPr="00481D2D">
              <w:t xml:space="preserve">, [234] </w:t>
            </w:r>
            <w:r w:rsidR="007A52FA" w:rsidRPr="00481D2D">
              <w:t>2</w:t>
            </w:r>
          </w:p>
        </w:tc>
        <w:tc>
          <w:tcPr>
            <w:tcW w:w="1021" w:type="dxa"/>
          </w:tcPr>
          <w:p w14:paraId="6D472D8B" w14:textId="77777777" w:rsidR="00CA376E" w:rsidRPr="00481D2D" w:rsidRDefault="00CA376E" w:rsidP="00CA376E">
            <w:pPr>
              <w:pStyle w:val="TAL"/>
            </w:pPr>
            <w:r w:rsidRPr="00481D2D">
              <w:t>c19</w:t>
            </w:r>
          </w:p>
        </w:tc>
        <w:tc>
          <w:tcPr>
            <w:tcW w:w="1021" w:type="dxa"/>
          </w:tcPr>
          <w:p w14:paraId="5EAB1A84" w14:textId="77777777" w:rsidR="00CA376E" w:rsidRPr="00481D2D" w:rsidRDefault="00CA376E" w:rsidP="00CA376E">
            <w:pPr>
              <w:pStyle w:val="TAL"/>
            </w:pPr>
            <w:r w:rsidRPr="00481D2D">
              <w:t>c20</w:t>
            </w:r>
          </w:p>
        </w:tc>
        <w:tc>
          <w:tcPr>
            <w:tcW w:w="1021" w:type="dxa"/>
          </w:tcPr>
          <w:p w14:paraId="65251EE1" w14:textId="77777777" w:rsidR="00CA376E" w:rsidRPr="00481D2D" w:rsidRDefault="00CA376E" w:rsidP="00CA376E">
            <w:pPr>
              <w:pStyle w:val="TAL"/>
            </w:pPr>
            <w:r w:rsidRPr="00481D2D">
              <w:t>[52] 4.4</w:t>
            </w:r>
            <w:r w:rsidR="006059A0" w:rsidRPr="00481D2D">
              <w:t>, [52A] 4</w:t>
            </w:r>
            <w:r w:rsidR="00710241" w:rsidRPr="00481D2D">
              <w:t xml:space="preserve">, [234] </w:t>
            </w:r>
            <w:r w:rsidR="007A52FA" w:rsidRPr="00481D2D">
              <w:t>2</w:t>
            </w:r>
          </w:p>
        </w:tc>
        <w:tc>
          <w:tcPr>
            <w:tcW w:w="1021" w:type="dxa"/>
          </w:tcPr>
          <w:p w14:paraId="5C1E9147" w14:textId="77777777" w:rsidR="00CA376E" w:rsidRPr="00481D2D" w:rsidRDefault="00CA376E" w:rsidP="00CA376E">
            <w:pPr>
              <w:pStyle w:val="TAL"/>
            </w:pPr>
            <w:r w:rsidRPr="00481D2D">
              <w:t>c19</w:t>
            </w:r>
          </w:p>
        </w:tc>
        <w:tc>
          <w:tcPr>
            <w:tcW w:w="1021" w:type="dxa"/>
          </w:tcPr>
          <w:p w14:paraId="1BB82E15" w14:textId="77777777" w:rsidR="00CA376E" w:rsidRPr="00481D2D" w:rsidRDefault="00CA376E" w:rsidP="00CA376E">
            <w:pPr>
              <w:pStyle w:val="TAL"/>
            </w:pPr>
            <w:r w:rsidRPr="00481D2D">
              <w:t>c21</w:t>
            </w:r>
          </w:p>
        </w:tc>
      </w:tr>
      <w:tr w:rsidR="00897956" w:rsidRPr="00481D2D" w14:paraId="350E8B91" w14:textId="77777777">
        <w:tc>
          <w:tcPr>
            <w:tcW w:w="851" w:type="dxa"/>
          </w:tcPr>
          <w:p w14:paraId="5A6CA70A" w14:textId="77777777" w:rsidR="00897956" w:rsidRPr="00481D2D" w:rsidRDefault="00897956">
            <w:pPr>
              <w:pStyle w:val="TAL"/>
            </w:pPr>
            <w:r w:rsidRPr="00481D2D">
              <w:t>15</w:t>
            </w:r>
            <w:r w:rsidR="00CA376E" w:rsidRPr="00481D2D">
              <w:t>C</w:t>
            </w:r>
          </w:p>
        </w:tc>
        <w:tc>
          <w:tcPr>
            <w:tcW w:w="2665" w:type="dxa"/>
          </w:tcPr>
          <w:p w14:paraId="15510A18" w14:textId="77777777" w:rsidR="00897956" w:rsidRPr="00481D2D" w:rsidRDefault="00897956">
            <w:pPr>
              <w:pStyle w:val="TAL"/>
            </w:pPr>
            <w:r w:rsidRPr="00481D2D">
              <w:t>Privacy</w:t>
            </w:r>
          </w:p>
        </w:tc>
        <w:tc>
          <w:tcPr>
            <w:tcW w:w="1021" w:type="dxa"/>
          </w:tcPr>
          <w:p w14:paraId="60FCFDEE" w14:textId="77777777" w:rsidR="00897956" w:rsidRPr="00481D2D" w:rsidRDefault="00897956">
            <w:pPr>
              <w:pStyle w:val="TAL"/>
            </w:pPr>
            <w:r w:rsidRPr="00481D2D">
              <w:t>[33] 4.2</w:t>
            </w:r>
          </w:p>
        </w:tc>
        <w:tc>
          <w:tcPr>
            <w:tcW w:w="1021" w:type="dxa"/>
          </w:tcPr>
          <w:p w14:paraId="64A66AAD" w14:textId="77777777" w:rsidR="00897956" w:rsidRPr="00481D2D" w:rsidRDefault="00897956">
            <w:pPr>
              <w:pStyle w:val="TAL"/>
            </w:pPr>
            <w:r w:rsidRPr="00481D2D">
              <w:t>c6</w:t>
            </w:r>
          </w:p>
        </w:tc>
        <w:tc>
          <w:tcPr>
            <w:tcW w:w="1021" w:type="dxa"/>
          </w:tcPr>
          <w:p w14:paraId="5F57592B" w14:textId="77777777" w:rsidR="00897956" w:rsidRPr="00481D2D" w:rsidRDefault="00897956">
            <w:pPr>
              <w:pStyle w:val="TAL"/>
            </w:pPr>
            <w:r w:rsidRPr="00481D2D">
              <w:t>n/a</w:t>
            </w:r>
          </w:p>
        </w:tc>
        <w:tc>
          <w:tcPr>
            <w:tcW w:w="1021" w:type="dxa"/>
          </w:tcPr>
          <w:p w14:paraId="3504BD29" w14:textId="77777777" w:rsidR="00897956" w:rsidRPr="00481D2D" w:rsidRDefault="00897956">
            <w:pPr>
              <w:pStyle w:val="TAL"/>
            </w:pPr>
            <w:r w:rsidRPr="00481D2D">
              <w:t>[33] 4.2</w:t>
            </w:r>
          </w:p>
        </w:tc>
        <w:tc>
          <w:tcPr>
            <w:tcW w:w="1021" w:type="dxa"/>
          </w:tcPr>
          <w:p w14:paraId="11D98F03" w14:textId="77777777" w:rsidR="00897956" w:rsidRPr="00481D2D" w:rsidRDefault="00897956">
            <w:pPr>
              <w:pStyle w:val="TAL"/>
            </w:pPr>
            <w:r w:rsidRPr="00481D2D">
              <w:t>c6</w:t>
            </w:r>
          </w:p>
        </w:tc>
        <w:tc>
          <w:tcPr>
            <w:tcW w:w="1021" w:type="dxa"/>
          </w:tcPr>
          <w:p w14:paraId="625013A5" w14:textId="77777777" w:rsidR="00897956" w:rsidRPr="00481D2D" w:rsidRDefault="00897956">
            <w:pPr>
              <w:pStyle w:val="TAL"/>
            </w:pPr>
            <w:r w:rsidRPr="00481D2D">
              <w:t>n/a</w:t>
            </w:r>
          </w:p>
        </w:tc>
      </w:tr>
      <w:tr w:rsidR="0028168D" w:rsidRPr="00481D2D" w14:paraId="7401F2D2" w14:textId="77777777" w:rsidTr="0028168D">
        <w:tc>
          <w:tcPr>
            <w:tcW w:w="851" w:type="dxa"/>
          </w:tcPr>
          <w:p w14:paraId="0A0CFF5D" w14:textId="77777777" w:rsidR="0028168D" w:rsidRPr="00481D2D" w:rsidRDefault="0028168D" w:rsidP="0028168D">
            <w:pPr>
              <w:pStyle w:val="TAL"/>
            </w:pPr>
            <w:r w:rsidRPr="00481D2D">
              <w:t>15D</w:t>
            </w:r>
          </w:p>
        </w:tc>
        <w:tc>
          <w:tcPr>
            <w:tcW w:w="2665" w:type="dxa"/>
          </w:tcPr>
          <w:p w14:paraId="2FAD436A" w14:textId="77777777" w:rsidR="0028168D" w:rsidRPr="00481D2D" w:rsidRDefault="0028168D" w:rsidP="0028168D">
            <w:pPr>
              <w:pStyle w:val="TAL"/>
            </w:pPr>
            <w:r w:rsidRPr="00481D2D">
              <w:t>P-Charging-Vector</w:t>
            </w:r>
          </w:p>
        </w:tc>
        <w:tc>
          <w:tcPr>
            <w:tcW w:w="1021" w:type="dxa"/>
          </w:tcPr>
          <w:p w14:paraId="25000EEE" w14:textId="77777777" w:rsidR="0028168D" w:rsidRPr="00481D2D" w:rsidRDefault="0028168D" w:rsidP="0028168D">
            <w:pPr>
              <w:pStyle w:val="TAL"/>
            </w:pPr>
            <w:r w:rsidRPr="00481D2D">
              <w:t>[52] 4.6</w:t>
            </w:r>
            <w:r w:rsidR="006059A0" w:rsidRPr="00481D2D">
              <w:t>, [52A] 4</w:t>
            </w:r>
          </w:p>
        </w:tc>
        <w:tc>
          <w:tcPr>
            <w:tcW w:w="1021" w:type="dxa"/>
          </w:tcPr>
          <w:p w14:paraId="0E4976A3" w14:textId="77777777" w:rsidR="0028168D" w:rsidRPr="00481D2D" w:rsidRDefault="0028168D" w:rsidP="0028168D">
            <w:pPr>
              <w:pStyle w:val="TAL"/>
            </w:pPr>
            <w:r w:rsidRPr="00481D2D">
              <w:t>c22</w:t>
            </w:r>
          </w:p>
        </w:tc>
        <w:tc>
          <w:tcPr>
            <w:tcW w:w="1021" w:type="dxa"/>
          </w:tcPr>
          <w:p w14:paraId="33590B34" w14:textId="77777777" w:rsidR="0028168D" w:rsidRPr="00481D2D" w:rsidRDefault="0028168D" w:rsidP="0028168D">
            <w:pPr>
              <w:pStyle w:val="TAL"/>
            </w:pPr>
            <w:r w:rsidRPr="00481D2D">
              <w:t>c23</w:t>
            </w:r>
          </w:p>
        </w:tc>
        <w:tc>
          <w:tcPr>
            <w:tcW w:w="1021" w:type="dxa"/>
          </w:tcPr>
          <w:p w14:paraId="7A0FA85F" w14:textId="77777777" w:rsidR="0028168D" w:rsidRPr="00481D2D" w:rsidRDefault="0028168D" w:rsidP="0028168D">
            <w:pPr>
              <w:pStyle w:val="TAL"/>
            </w:pPr>
            <w:r w:rsidRPr="00481D2D">
              <w:t>[52] 4.6</w:t>
            </w:r>
            <w:r w:rsidR="006059A0" w:rsidRPr="00481D2D">
              <w:t>, [52A] 4</w:t>
            </w:r>
          </w:p>
        </w:tc>
        <w:tc>
          <w:tcPr>
            <w:tcW w:w="1021" w:type="dxa"/>
          </w:tcPr>
          <w:p w14:paraId="45BB4696" w14:textId="77777777" w:rsidR="0028168D" w:rsidRPr="00481D2D" w:rsidRDefault="0028168D" w:rsidP="0028168D">
            <w:pPr>
              <w:pStyle w:val="TAL"/>
            </w:pPr>
            <w:r w:rsidRPr="00481D2D">
              <w:t>c22</w:t>
            </w:r>
          </w:p>
        </w:tc>
        <w:tc>
          <w:tcPr>
            <w:tcW w:w="1021" w:type="dxa"/>
          </w:tcPr>
          <w:p w14:paraId="3C8FCEEB" w14:textId="77777777" w:rsidR="0028168D" w:rsidRPr="00481D2D" w:rsidRDefault="0028168D" w:rsidP="0028168D">
            <w:pPr>
              <w:pStyle w:val="TAL"/>
            </w:pPr>
            <w:r w:rsidRPr="00481D2D">
              <w:t>c23</w:t>
            </w:r>
          </w:p>
        </w:tc>
      </w:tr>
      <w:tr w:rsidR="00EB430B" w:rsidRPr="00481D2D" w14:paraId="534AC4BB" w14:textId="77777777" w:rsidTr="00074644">
        <w:tc>
          <w:tcPr>
            <w:tcW w:w="851" w:type="dxa"/>
          </w:tcPr>
          <w:p w14:paraId="09CD603F" w14:textId="77777777" w:rsidR="00EB430B" w:rsidRPr="00481D2D" w:rsidRDefault="00EB430B" w:rsidP="00074644">
            <w:pPr>
              <w:pStyle w:val="TAL"/>
            </w:pPr>
            <w:r w:rsidRPr="00481D2D">
              <w:t>15E</w:t>
            </w:r>
          </w:p>
        </w:tc>
        <w:tc>
          <w:tcPr>
            <w:tcW w:w="2665" w:type="dxa"/>
          </w:tcPr>
          <w:p w14:paraId="26F21167" w14:textId="77777777" w:rsidR="00EB430B" w:rsidRPr="00481D2D" w:rsidRDefault="00EB430B" w:rsidP="00074644">
            <w:pPr>
              <w:pStyle w:val="TAL"/>
            </w:pPr>
            <w:r w:rsidRPr="00481D2D">
              <w:t>Priority-Share</w:t>
            </w:r>
          </w:p>
        </w:tc>
        <w:tc>
          <w:tcPr>
            <w:tcW w:w="1021" w:type="dxa"/>
          </w:tcPr>
          <w:p w14:paraId="2F925EF5" w14:textId="77777777" w:rsidR="00EB430B" w:rsidRPr="00481D2D" w:rsidRDefault="00EB430B" w:rsidP="00074644">
            <w:pPr>
              <w:pStyle w:val="TAL"/>
            </w:pPr>
            <w:r w:rsidRPr="00481D2D">
              <w:t>Subclause </w:t>
            </w:r>
            <w:r w:rsidR="0063111F" w:rsidRPr="00481D2D">
              <w:t>7.2.16</w:t>
            </w:r>
          </w:p>
        </w:tc>
        <w:tc>
          <w:tcPr>
            <w:tcW w:w="1021" w:type="dxa"/>
          </w:tcPr>
          <w:p w14:paraId="1D519BDF" w14:textId="77777777" w:rsidR="00EB430B" w:rsidRPr="00481D2D" w:rsidRDefault="00EB430B" w:rsidP="00074644">
            <w:pPr>
              <w:pStyle w:val="TAL"/>
            </w:pPr>
            <w:r w:rsidRPr="00481D2D">
              <w:t>n/a</w:t>
            </w:r>
          </w:p>
        </w:tc>
        <w:tc>
          <w:tcPr>
            <w:tcW w:w="1021" w:type="dxa"/>
          </w:tcPr>
          <w:p w14:paraId="5ED57CB2" w14:textId="77777777" w:rsidR="00EB430B" w:rsidRPr="00481D2D" w:rsidRDefault="00EB430B" w:rsidP="00074644">
            <w:pPr>
              <w:pStyle w:val="TAL"/>
            </w:pPr>
            <w:r w:rsidRPr="00481D2D">
              <w:t>c28</w:t>
            </w:r>
          </w:p>
        </w:tc>
        <w:tc>
          <w:tcPr>
            <w:tcW w:w="1021" w:type="dxa"/>
          </w:tcPr>
          <w:p w14:paraId="3F1DABD4" w14:textId="77777777" w:rsidR="00EB430B" w:rsidRPr="00481D2D" w:rsidRDefault="00EB430B" w:rsidP="00074644">
            <w:pPr>
              <w:pStyle w:val="TAL"/>
            </w:pPr>
            <w:r w:rsidRPr="00481D2D">
              <w:t>Subclause </w:t>
            </w:r>
            <w:r w:rsidR="0063111F" w:rsidRPr="00481D2D">
              <w:t>7.2.16</w:t>
            </w:r>
          </w:p>
        </w:tc>
        <w:tc>
          <w:tcPr>
            <w:tcW w:w="1021" w:type="dxa"/>
          </w:tcPr>
          <w:p w14:paraId="7055C4D2" w14:textId="77777777" w:rsidR="00EB430B" w:rsidRPr="00481D2D" w:rsidRDefault="00EB430B" w:rsidP="00074644">
            <w:pPr>
              <w:pStyle w:val="TAL"/>
            </w:pPr>
            <w:r w:rsidRPr="00481D2D">
              <w:t>n/a</w:t>
            </w:r>
          </w:p>
        </w:tc>
        <w:tc>
          <w:tcPr>
            <w:tcW w:w="1021" w:type="dxa"/>
          </w:tcPr>
          <w:p w14:paraId="256CA035" w14:textId="77777777" w:rsidR="00EB430B" w:rsidRPr="00481D2D" w:rsidRDefault="00EB430B" w:rsidP="00074644">
            <w:pPr>
              <w:pStyle w:val="TAL"/>
            </w:pPr>
            <w:r w:rsidRPr="00481D2D">
              <w:t>c28</w:t>
            </w:r>
          </w:p>
        </w:tc>
      </w:tr>
      <w:tr w:rsidR="00897956" w:rsidRPr="00481D2D" w14:paraId="603FA46F" w14:textId="77777777">
        <w:tc>
          <w:tcPr>
            <w:tcW w:w="851" w:type="dxa"/>
          </w:tcPr>
          <w:p w14:paraId="766A0B9A" w14:textId="77777777" w:rsidR="00897956" w:rsidRPr="00481D2D" w:rsidRDefault="00897956">
            <w:pPr>
              <w:pStyle w:val="TAL"/>
            </w:pPr>
            <w:r w:rsidRPr="00481D2D">
              <w:t>16</w:t>
            </w:r>
          </w:p>
        </w:tc>
        <w:tc>
          <w:tcPr>
            <w:tcW w:w="2665" w:type="dxa"/>
          </w:tcPr>
          <w:p w14:paraId="5D4C12B2" w14:textId="77777777" w:rsidR="00897956" w:rsidRPr="00481D2D" w:rsidRDefault="00897956">
            <w:pPr>
              <w:pStyle w:val="TAL"/>
            </w:pPr>
            <w:r w:rsidRPr="00481D2D">
              <w:t>Proxy-Authorization</w:t>
            </w:r>
          </w:p>
        </w:tc>
        <w:tc>
          <w:tcPr>
            <w:tcW w:w="1021" w:type="dxa"/>
          </w:tcPr>
          <w:p w14:paraId="4A762B54" w14:textId="77777777" w:rsidR="00897956" w:rsidRPr="00481D2D" w:rsidRDefault="00897956">
            <w:pPr>
              <w:pStyle w:val="TAL"/>
            </w:pPr>
            <w:r w:rsidRPr="00481D2D">
              <w:t>[26] 20.28</w:t>
            </w:r>
          </w:p>
        </w:tc>
        <w:tc>
          <w:tcPr>
            <w:tcW w:w="1021" w:type="dxa"/>
          </w:tcPr>
          <w:p w14:paraId="3269083D" w14:textId="77777777" w:rsidR="00897956" w:rsidRPr="00481D2D" w:rsidRDefault="00897956">
            <w:pPr>
              <w:pStyle w:val="TAL"/>
            </w:pPr>
            <w:r w:rsidRPr="00481D2D">
              <w:t>c5</w:t>
            </w:r>
          </w:p>
        </w:tc>
        <w:tc>
          <w:tcPr>
            <w:tcW w:w="1021" w:type="dxa"/>
          </w:tcPr>
          <w:p w14:paraId="026DD405" w14:textId="77777777" w:rsidR="00897956" w:rsidRPr="00481D2D" w:rsidRDefault="00897956">
            <w:pPr>
              <w:pStyle w:val="TAL"/>
            </w:pPr>
            <w:r w:rsidRPr="00481D2D">
              <w:t>c5</w:t>
            </w:r>
          </w:p>
        </w:tc>
        <w:tc>
          <w:tcPr>
            <w:tcW w:w="1021" w:type="dxa"/>
          </w:tcPr>
          <w:p w14:paraId="4A6B7EB6" w14:textId="77777777" w:rsidR="00897956" w:rsidRPr="00481D2D" w:rsidRDefault="00897956">
            <w:pPr>
              <w:pStyle w:val="TAL"/>
            </w:pPr>
            <w:r w:rsidRPr="00481D2D">
              <w:t>[26] 20.28</w:t>
            </w:r>
          </w:p>
        </w:tc>
        <w:tc>
          <w:tcPr>
            <w:tcW w:w="1021" w:type="dxa"/>
          </w:tcPr>
          <w:p w14:paraId="18E8DD1F" w14:textId="77777777" w:rsidR="00897956" w:rsidRPr="00481D2D" w:rsidRDefault="00897956">
            <w:pPr>
              <w:pStyle w:val="TAL"/>
            </w:pPr>
            <w:r w:rsidRPr="00481D2D">
              <w:t>n/a</w:t>
            </w:r>
          </w:p>
        </w:tc>
        <w:tc>
          <w:tcPr>
            <w:tcW w:w="1021" w:type="dxa"/>
          </w:tcPr>
          <w:p w14:paraId="38779FF1" w14:textId="77777777" w:rsidR="00897956" w:rsidRPr="00481D2D" w:rsidRDefault="00897956">
            <w:pPr>
              <w:pStyle w:val="TAL"/>
            </w:pPr>
            <w:r w:rsidRPr="00481D2D">
              <w:t>n/a</w:t>
            </w:r>
          </w:p>
        </w:tc>
      </w:tr>
      <w:tr w:rsidR="00897956" w:rsidRPr="00481D2D" w14:paraId="0AA2BBAD" w14:textId="77777777">
        <w:tc>
          <w:tcPr>
            <w:tcW w:w="851" w:type="dxa"/>
          </w:tcPr>
          <w:p w14:paraId="049425E5" w14:textId="77777777" w:rsidR="00897956" w:rsidRPr="00481D2D" w:rsidRDefault="00897956">
            <w:pPr>
              <w:pStyle w:val="TAL"/>
            </w:pPr>
            <w:r w:rsidRPr="00481D2D">
              <w:t>17</w:t>
            </w:r>
          </w:p>
        </w:tc>
        <w:tc>
          <w:tcPr>
            <w:tcW w:w="2665" w:type="dxa"/>
          </w:tcPr>
          <w:p w14:paraId="427E876D" w14:textId="77777777" w:rsidR="00897956" w:rsidRPr="00481D2D" w:rsidRDefault="00897956">
            <w:pPr>
              <w:pStyle w:val="TAL"/>
            </w:pPr>
            <w:r w:rsidRPr="00481D2D">
              <w:t>Proxy-Require</w:t>
            </w:r>
          </w:p>
        </w:tc>
        <w:tc>
          <w:tcPr>
            <w:tcW w:w="1021" w:type="dxa"/>
          </w:tcPr>
          <w:p w14:paraId="0B1E3425" w14:textId="77777777" w:rsidR="00897956" w:rsidRPr="00481D2D" w:rsidRDefault="00897956">
            <w:pPr>
              <w:pStyle w:val="TAL"/>
            </w:pPr>
            <w:r w:rsidRPr="00481D2D">
              <w:t>[26] 20.29</w:t>
            </w:r>
          </w:p>
        </w:tc>
        <w:tc>
          <w:tcPr>
            <w:tcW w:w="1021" w:type="dxa"/>
          </w:tcPr>
          <w:p w14:paraId="20C3373A" w14:textId="77777777" w:rsidR="00897956" w:rsidRPr="00481D2D" w:rsidRDefault="00897956">
            <w:pPr>
              <w:pStyle w:val="TAL"/>
            </w:pPr>
            <w:r w:rsidRPr="00481D2D">
              <w:t>o</w:t>
            </w:r>
          </w:p>
        </w:tc>
        <w:tc>
          <w:tcPr>
            <w:tcW w:w="1021" w:type="dxa"/>
          </w:tcPr>
          <w:p w14:paraId="7C2A5FFE" w14:textId="77777777" w:rsidR="00897956" w:rsidRPr="00481D2D" w:rsidRDefault="00897956">
            <w:pPr>
              <w:pStyle w:val="TAL"/>
            </w:pPr>
            <w:r w:rsidRPr="00481D2D">
              <w:t>n/a</w:t>
            </w:r>
          </w:p>
        </w:tc>
        <w:tc>
          <w:tcPr>
            <w:tcW w:w="1021" w:type="dxa"/>
          </w:tcPr>
          <w:p w14:paraId="00B18EC2" w14:textId="77777777" w:rsidR="00897956" w:rsidRPr="00481D2D" w:rsidRDefault="00897956">
            <w:pPr>
              <w:pStyle w:val="TAL"/>
            </w:pPr>
            <w:r w:rsidRPr="00481D2D">
              <w:t>[26] 20.29</w:t>
            </w:r>
          </w:p>
        </w:tc>
        <w:tc>
          <w:tcPr>
            <w:tcW w:w="1021" w:type="dxa"/>
          </w:tcPr>
          <w:p w14:paraId="36BE6924" w14:textId="77777777" w:rsidR="00897956" w:rsidRPr="00481D2D" w:rsidRDefault="00897956">
            <w:pPr>
              <w:pStyle w:val="TAL"/>
            </w:pPr>
            <w:r w:rsidRPr="00481D2D">
              <w:t>n/a</w:t>
            </w:r>
          </w:p>
        </w:tc>
        <w:tc>
          <w:tcPr>
            <w:tcW w:w="1021" w:type="dxa"/>
          </w:tcPr>
          <w:p w14:paraId="41D45A8D" w14:textId="77777777" w:rsidR="00897956" w:rsidRPr="00481D2D" w:rsidRDefault="00897956">
            <w:pPr>
              <w:pStyle w:val="TAL"/>
            </w:pPr>
            <w:r w:rsidRPr="00481D2D">
              <w:t>n/a</w:t>
            </w:r>
          </w:p>
        </w:tc>
      </w:tr>
      <w:tr w:rsidR="00897956" w:rsidRPr="00481D2D" w14:paraId="15B76666" w14:textId="77777777">
        <w:tc>
          <w:tcPr>
            <w:tcW w:w="851" w:type="dxa"/>
          </w:tcPr>
          <w:p w14:paraId="20069745" w14:textId="77777777" w:rsidR="00897956" w:rsidRPr="00481D2D" w:rsidRDefault="00897956">
            <w:pPr>
              <w:pStyle w:val="TAL"/>
            </w:pPr>
            <w:r w:rsidRPr="00481D2D">
              <w:t>17A</w:t>
            </w:r>
          </w:p>
        </w:tc>
        <w:tc>
          <w:tcPr>
            <w:tcW w:w="2665" w:type="dxa"/>
          </w:tcPr>
          <w:p w14:paraId="37E5E71E" w14:textId="77777777" w:rsidR="00897956" w:rsidRPr="00481D2D" w:rsidRDefault="00897956">
            <w:pPr>
              <w:pStyle w:val="TAL"/>
            </w:pPr>
            <w:r w:rsidRPr="00481D2D">
              <w:t>Reason</w:t>
            </w:r>
          </w:p>
        </w:tc>
        <w:tc>
          <w:tcPr>
            <w:tcW w:w="1021" w:type="dxa"/>
          </w:tcPr>
          <w:p w14:paraId="09E03475" w14:textId="77777777" w:rsidR="00897956" w:rsidRPr="00481D2D" w:rsidRDefault="00897956">
            <w:pPr>
              <w:pStyle w:val="TAL"/>
            </w:pPr>
            <w:r w:rsidRPr="00481D2D">
              <w:t>[34A] 2</w:t>
            </w:r>
          </w:p>
        </w:tc>
        <w:tc>
          <w:tcPr>
            <w:tcW w:w="1021" w:type="dxa"/>
          </w:tcPr>
          <w:p w14:paraId="794915B6" w14:textId="77777777" w:rsidR="00897956" w:rsidRPr="00481D2D" w:rsidRDefault="00897956">
            <w:pPr>
              <w:pStyle w:val="TAL"/>
            </w:pPr>
            <w:r w:rsidRPr="00481D2D">
              <w:t>c8</w:t>
            </w:r>
          </w:p>
        </w:tc>
        <w:tc>
          <w:tcPr>
            <w:tcW w:w="1021" w:type="dxa"/>
          </w:tcPr>
          <w:p w14:paraId="03D2E394" w14:textId="77777777" w:rsidR="00897956" w:rsidRPr="00481D2D" w:rsidRDefault="00897956">
            <w:pPr>
              <w:pStyle w:val="TAL"/>
            </w:pPr>
            <w:r w:rsidRPr="00481D2D">
              <w:t>c8</w:t>
            </w:r>
          </w:p>
        </w:tc>
        <w:tc>
          <w:tcPr>
            <w:tcW w:w="1021" w:type="dxa"/>
          </w:tcPr>
          <w:p w14:paraId="4C714D00" w14:textId="77777777" w:rsidR="00897956" w:rsidRPr="00481D2D" w:rsidRDefault="00897956">
            <w:pPr>
              <w:pStyle w:val="TAL"/>
            </w:pPr>
            <w:r w:rsidRPr="00481D2D">
              <w:t>[34A] 2</w:t>
            </w:r>
          </w:p>
        </w:tc>
        <w:tc>
          <w:tcPr>
            <w:tcW w:w="1021" w:type="dxa"/>
          </w:tcPr>
          <w:p w14:paraId="31A3E798" w14:textId="77777777" w:rsidR="00897956" w:rsidRPr="00481D2D" w:rsidRDefault="00897956">
            <w:pPr>
              <w:pStyle w:val="TAL"/>
            </w:pPr>
            <w:r w:rsidRPr="00481D2D">
              <w:t>c8</w:t>
            </w:r>
          </w:p>
        </w:tc>
        <w:tc>
          <w:tcPr>
            <w:tcW w:w="1021" w:type="dxa"/>
          </w:tcPr>
          <w:p w14:paraId="77F88FF3" w14:textId="77777777" w:rsidR="00897956" w:rsidRPr="00481D2D" w:rsidRDefault="00897956">
            <w:pPr>
              <w:pStyle w:val="TAL"/>
            </w:pPr>
            <w:r w:rsidRPr="00481D2D">
              <w:t>c8</w:t>
            </w:r>
          </w:p>
        </w:tc>
      </w:tr>
      <w:tr w:rsidR="00096B21" w:rsidRPr="00481D2D" w14:paraId="0796D9E9" w14:textId="77777777" w:rsidTr="00670DBA">
        <w:tc>
          <w:tcPr>
            <w:tcW w:w="851" w:type="dxa"/>
          </w:tcPr>
          <w:p w14:paraId="37E01A1E" w14:textId="77777777" w:rsidR="00096B21" w:rsidRPr="00481D2D" w:rsidRDefault="00096B21" w:rsidP="00670DBA">
            <w:pPr>
              <w:pStyle w:val="TAL"/>
              <w:rPr>
                <w:lang w:eastAsia="ja-JP"/>
              </w:rPr>
            </w:pPr>
            <w:r w:rsidRPr="00481D2D">
              <w:rPr>
                <w:lang w:eastAsia="ja-JP"/>
              </w:rPr>
              <w:t>17B</w:t>
            </w:r>
          </w:p>
        </w:tc>
        <w:tc>
          <w:tcPr>
            <w:tcW w:w="2665" w:type="dxa"/>
          </w:tcPr>
          <w:p w14:paraId="2B56BA2E" w14:textId="77777777" w:rsidR="00096B21" w:rsidRPr="00481D2D" w:rsidRDefault="00096B21" w:rsidP="00670DBA">
            <w:pPr>
              <w:pStyle w:val="TAL"/>
            </w:pPr>
            <w:r w:rsidRPr="00481D2D">
              <w:t>Record-Route</w:t>
            </w:r>
          </w:p>
        </w:tc>
        <w:tc>
          <w:tcPr>
            <w:tcW w:w="1021" w:type="dxa"/>
          </w:tcPr>
          <w:p w14:paraId="393142EA" w14:textId="77777777" w:rsidR="00096B21" w:rsidRPr="00481D2D" w:rsidRDefault="00096B21" w:rsidP="00670DBA">
            <w:pPr>
              <w:pStyle w:val="TAL"/>
            </w:pPr>
            <w:r w:rsidRPr="00481D2D">
              <w:t>[26] 20.30</w:t>
            </w:r>
          </w:p>
        </w:tc>
        <w:tc>
          <w:tcPr>
            <w:tcW w:w="1021" w:type="dxa"/>
          </w:tcPr>
          <w:p w14:paraId="31E0DA6F" w14:textId="77777777" w:rsidR="00096B21" w:rsidRPr="00481D2D" w:rsidRDefault="00096B21" w:rsidP="00670DBA">
            <w:pPr>
              <w:pStyle w:val="TAL"/>
              <w:rPr>
                <w:lang w:eastAsia="ja-JP"/>
              </w:rPr>
            </w:pPr>
            <w:r w:rsidRPr="00481D2D">
              <w:rPr>
                <w:rFonts w:hint="eastAsia"/>
                <w:lang w:eastAsia="ja-JP"/>
              </w:rPr>
              <w:t>n/a</w:t>
            </w:r>
          </w:p>
        </w:tc>
        <w:tc>
          <w:tcPr>
            <w:tcW w:w="1021" w:type="dxa"/>
          </w:tcPr>
          <w:p w14:paraId="1A289C7C" w14:textId="77777777" w:rsidR="00096B21" w:rsidRPr="00481D2D" w:rsidRDefault="00096B21" w:rsidP="00670DBA">
            <w:pPr>
              <w:pStyle w:val="TAL"/>
              <w:rPr>
                <w:lang w:eastAsia="ja-JP"/>
              </w:rPr>
            </w:pPr>
            <w:r w:rsidRPr="00481D2D">
              <w:t>c</w:t>
            </w:r>
            <w:r w:rsidRPr="00481D2D">
              <w:rPr>
                <w:rFonts w:hint="eastAsia"/>
                <w:lang w:eastAsia="ja-JP"/>
              </w:rPr>
              <w:t>16</w:t>
            </w:r>
          </w:p>
        </w:tc>
        <w:tc>
          <w:tcPr>
            <w:tcW w:w="1021" w:type="dxa"/>
          </w:tcPr>
          <w:p w14:paraId="2307F174" w14:textId="77777777" w:rsidR="00096B21" w:rsidRPr="00481D2D" w:rsidRDefault="00096B21" w:rsidP="00670DBA">
            <w:pPr>
              <w:pStyle w:val="TAL"/>
              <w:rPr>
                <w:lang w:eastAsia="ja-JP"/>
              </w:rPr>
            </w:pPr>
            <w:r w:rsidRPr="00481D2D">
              <w:rPr>
                <w:lang w:eastAsia="ja-JP"/>
              </w:rPr>
              <w:t>[26] 20.30</w:t>
            </w:r>
          </w:p>
        </w:tc>
        <w:tc>
          <w:tcPr>
            <w:tcW w:w="1021" w:type="dxa"/>
          </w:tcPr>
          <w:p w14:paraId="02C6AFA8" w14:textId="77777777" w:rsidR="00096B21" w:rsidRPr="00481D2D" w:rsidRDefault="00096B21" w:rsidP="00670DBA">
            <w:pPr>
              <w:pStyle w:val="TAL"/>
              <w:rPr>
                <w:lang w:eastAsia="ja-JP"/>
              </w:rPr>
            </w:pPr>
            <w:r w:rsidRPr="00481D2D">
              <w:rPr>
                <w:rFonts w:hint="eastAsia"/>
                <w:lang w:eastAsia="ja-JP"/>
              </w:rPr>
              <w:t>n/a</w:t>
            </w:r>
          </w:p>
        </w:tc>
        <w:tc>
          <w:tcPr>
            <w:tcW w:w="1021" w:type="dxa"/>
          </w:tcPr>
          <w:p w14:paraId="1B4D8292" w14:textId="77777777" w:rsidR="00096B21" w:rsidRPr="00481D2D" w:rsidRDefault="00096B21" w:rsidP="00670DBA">
            <w:pPr>
              <w:pStyle w:val="TAL"/>
              <w:rPr>
                <w:lang w:eastAsia="ja-JP"/>
              </w:rPr>
            </w:pPr>
            <w:r w:rsidRPr="00481D2D">
              <w:t>c</w:t>
            </w:r>
            <w:r w:rsidRPr="00481D2D">
              <w:rPr>
                <w:rFonts w:hint="eastAsia"/>
                <w:lang w:eastAsia="ja-JP"/>
              </w:rPr>
              <w:t>16</w:t>
            </w:r>
          </w:p>
        </w:tc>
      </w:tr>
      <w:tr w:rsidR="00006E61" w:rsidRPr="00481D2D" w14:paraId="15F48754" w14:textId="77777777">
        <w:tc>
          <w:tcPr>
            <w:tcW w:w="851" w:type="dxa"/>
          </w:tcPr>
          <w:p w14:paraId="413272F8" w14:textId="77777777" w:rsidR="00006E61" w:rsidRPr="00481D2D" w:rsidRDefault="00006E61" w:rsidP="00DB7E83">
            <w:pPr>
              <w:pStyle w:val="TAL"/>
            </w:pPr>
            <w:r w:rsidRPr="00481D2D">
              <w:t>17</w:t>
            </w:r>
            <w:r w:rsidR="00440C30" w:rsidRPr="00481D2D">
              <w:t>C</w:t>
            </w:r>
          </w:p>
        </w:tc>
        <w:tc>
          <w:tcPr>
            <w:tcW w:w="2665" w:type="dxa"/>
          </w:tcPr>
          <w:p w14:paraId="47717E31" w14:textId="77777777" w:rsidR="00006E61" w:rsidRPr="00481D2D" w:rsidRDefault="00006E61" w:rsidP="00DB7E83">
            <w:pPr>
              <w:pStyle w:val="TAL"/>
            </w:pPr>
            <w:r w:rsidRPr="00481D2D">
              <w:t>Recv-Info</w:t>
            </w:r>
          </w:p>
        </w:tc>
        <w:tc>
          <w:tcPr>
            <w:tcW w:w="1021" w:type="dxa"/>
          </w:tcPr>
          <w:p w14:paraId="6802FF6E" w14:textId="77777777" w:rsidR="00006E61" w:rsidRPr="00481D2D" w:rsidRDefault="00006E61" w:rsidP="00DB7E83">
            <w:pPr>
              <w:pStyle w:val="TAL"/>
            </w:pPr>
            <w:r w:rsidRPr="00481D2D">
              <w:t>[25] 5.2.</w:t>
            </w:r>
            <w:r w:rsidR="00C523FB" w:rsidRPr="00481D2D">
              <w:t>3</w:t>
            </w:r>
          </w:p>
        </w:tc>
        <w:tc>
          <w:tcPr>
            <w:tcW w:w="1021" w:type="dxa"/>
          </w:tcPr>
          <w:p w14:paraId="560E12CD" w14:textId="77777777" w:rsidR="00006E61" w:rsidRPr="00481D2D" w:rsidRDefault="00006E61" w:rsidP="00DB7E83">
            <w:pPr>
              <w:pStyle w:val="TAL"/>
            </w:pPr>
            <w:r w:rsidRPr="00481D2D">
              <w:t>c17</w:t>
            </w:r>
          </w:p>
        </w:tc>
        <w:tc>
          <w:tcPr>
            <w:tcW w:w="1021" w:type="dxa"/>
          </w:tcPr>
          <w:p w14:paraId="74F41544" w14:textId="77777777" w:rsidR="00006E61" w:rsidRPr="00481D2D" w:rsidRDefault="00006E61" w:rsidP="00DB7E83">
            <w:pPr>
              <w:pStyle w:val="TAL"/>
            </w:pPr>
            <w:r w:rsidRPr="00481D2D">
              <w:t>c17</w:t>
            </w:r>
          </w:p>
        </w:tc>
        <w:tc>
          <w:tcPr>
            <w:tcW w:w="1021" w:type="dxa"/>
          </w:tcPr>
          <w:p w14:paraId="52E0C6E4" w14:textId="77777777" w:rsidR="00006E61" w:rsidRPr="00481D2D" w:rsidRDefault="00006E61" w:rsidP="00DB7E83">
            <w:pPr>
              <w:pStyle w:val="TAL"/>
            </w:pPr>
            <w:r w:rsidRPr="00481D2D">
              <w:t>[25] 5.2.</w:t>
            </w:r>
            <w:r w:rsidR="00C523FB" w:rsidRPr="00481D2D">
              <w:t>3</w:t>
            </w:r>
          </w:p>
        </w:tc>
        <w:tc>
          <w:tcPr>
            <w:tcW w:w="1021" w:type="dxa"/>
          </w:tcPr>
          <w:p w14:paraId="143AF5F8" w14:textId="77777777" w:rsidR="00006E61" w:rsidRPr="00481D2D" w:rsidRDefault="00006E61" w:rsidP="00DB7E83">
            <w:pPr>
              <w:pStyle w:val="TAL"/>
            </w:pPr>
            <w:r w:rsidRPr="00481D2D">
              <w:t>c17</w:t>
            </w:r>
          </w:p>
        </w:tc>
        <w:tc>
          <w:tcPr>
            <w:tcW w:w="1021" w:type="dxa"/>
          </w:tcPr>
          <w:p w14:paraId="34FAD61B" w14:textId="77777777" w:rsidR="00006E61" w:rsidRPr="00481D2D" w:rsidRDefault="00006E61" w:rsidP="00DB7E83">
            <w:pPr>
              <w:pStyle w:val="TAL"/>
            </w:pPr>
            <w:r w:rsidRPr="00481D2D">
              <w:t>c17</w:t>
            </w:r>
          </w:p>
        </w:tc>
      </w:tr>
      <w:tr w:rsidR="00897956" w:rsidRPr="00481D2D" w14:paraId="6FD2E106" w14:textId="77777777">
        <w:tc>
          <w:tcPr>
            <w:tcW w:w="851" w:type="dxa"/>
          </w:tcPr>
          <w:p w14:paraId="60F859DC" w14:textId="77777777" w:rsidR="00897956" w:rsidRPr="00481D2D" w:rsidRDefault="00897956">
            <w:pPr>
              <w:pStyle w:val="TAL"/>
            </w:pPr>
            <w:r w:rsidRPr="00481D2D">
              <w:t>17</w:t>
            </w:r>
            <w:r w:rsidR="00440C30" w:rsidRPr="00481D2D">
              <w:t>D</w:t>
            </w:r>
          </w:p>
        </w:tc>
        <w:tc>
          <w:tcPr>
            <w:tcW w:w="2665" w:type="dxa"/>
          </w:tcPr>
          <w:p w14:paraId="329C3D8A" w14:textId="77777777" w:rsidR="00897956" w:rsidRPr="00481D2D" w:rsidRDefault="00897956">
            <w:pPr>
              <w:pStyle w:val="TAL"/>
            </w:pPr>
            <w:r w:rsidRPr="00481D2D">
              <w:t>Reject-Contact</w:t>
            </w:r>
          </w:p>
        </w:tc>
        <w:tc>
          <w:tcPr>
            <w:tcW w:w="1021" w:type="dxa"/>
          </w:tcPr>
          <w:p w14:paraId="2EF1B133" w14:textId="77777777" w:rsidR="00897956" w:rsidRPr="00481D2D" w:rsidRDefault="00897956">
            <w:pPr>
              <w:pStyle w:val="TAL"/>
            </w:pPr>
            <w:r w:rsidRPr="00481D2D">
              <w:t>[56B] 9.2</w:t>
            </w:r>
          </w:p>
        </w:tc>
        <w:tc>
          <w:tcPr>
            <w:tcW w:w="1021" w:type="dxa"/>
          </w:tcPr>
          <w:p w14:paraId="0927B1BF" w14:textId="77777777" w:rsidR="00897956" w:rsidRPr="00481D2D" w:rsidRDefault="00897956">
            <w:pPr>
              <w:pStyle w:val="TAL"/>
            </w:pPr>
            <w:r w:rsidRPr="00481D2D">
              <w:t>c9</w:t>
            </w:r>
          </w:p>
        </w:tc>
        <w:tc>
          <w:tcPr>
            <w:tcW w:w="1021" w:type="dxa"/>
          </w:tcPr>
          <w:p w14:paraId="52DA930D" w14:textId="77777777" w:rsidR="00897956" w:rsidRPr="00481D2D" w:rsidRDefault="00897956">
            <w:pPr>
              <w:pStyle w:val="TAL"/>
            </w:pPr>
            <w:r w:rsidRPr="00481D2D">
              <w:t>c9</w:t>
            </w:r>
          </w:p>
        </w:tc>
        <w:tc>
          <w:tcPr>
            <w:tcW w:w="1021" w:type="dxa"/>
          </w:tcPr>
          <w:p w14:paraId="26482913" w14:textId="77777777" w:rsidR="00897956" w:rsidRPr="00481D2D" w:rsidRDefault="00897956">
            <w:pPr>
              <w:pStyle w:val="TAL"/>
            </w:pPr>
            <w:r w:rsidRPr="00481D2D">
              <w:t>[56B] 9.2</w:t>
            </w:r>
          </w:p>
        </w:tc>
        <w:tc>
          <w:tcPr>
            <w:tcW w:w="1021" w:type="dxa"/>
          </w:tcPr>
          <w:p w14:paraId="395C7F17" w14:textId="77777777" w:rsidR="00897956" w:rsidRPr="00481D2D" w:rsidRDefault="00897956">
            <w:pPr>
              <w:pStyle w:val="TAL"/>
            </w:pPr>
            <w:r w:rsidRPr="00481D2D">
              <w:t>c10</w:t>
            </w:r>
          </w:p>
        </w:tc>
        <w:tc>
          <w:tcPr>
            <w:tcW w:w="1021" w:type="dxa"/>
          </w:tcPr>
          <w:p w14:paraId="2C84703F" w14:textId="77777777" w:rsidR="00897956" w:rsidRPr="00481D2D" w:rsidRDefault="00897956">
            <w:pPr>
              <w:pStyle w:val="TAL"/>
            </w:pPr>
            <w:r w:rsidRPr="00481D2D">
              <w:t>c10</w:t>
            </w:r>
          </w:p>
        </w:tc>
      </w:tr>
      <w:tr w:rsidR="00F45FF3" w:rsidRPr="00481D2D" w14:paraId="76565164" w14:textId="77777777" w:rsidTr="005F1F74">
        <w:tc>
          <w:tcPr>
            <w:tcW w:w="851" w:type="dxa"/>
          </w:tcPr>
          <w:p w14:paraId="080F8F9B" w14:textId="77777777" w:rsidR="00F45FF3" w:rsidRPr="00481D2D" w:rsidRDefault="00F45FF3" w:rsidP="005F1F74">
            <w:pPr>
              <w:pStyle w:val="TAL"/>
            </w:pPr>
            <w:r w:rsidRPr="00481D2D">
              <w:t>17</w:t>
            </w:r>
            <w:r w:rsidR="00440C30" w:rsidRPr="00481D2D">
              <w:t>E</w:t>
            </w:r>
          </w:p>
        </w:tc>
        <w:tc>
          <w:tcPr>
            <w:tcW w:w="2665" w:type="dxa"/>
          </w:tcPr>
          <w:p w14:paraId="5804DA7D" w14:textId="77777777" w:rsidR="00F45FF3" w:rsidRPr="00481D2D" w:rsidRDefault="00F45FF3" w:rsidP="005F1F74">
            <w:pPr>
              <w:pStyle w:val="TAL"/>
            </w:pPr>
            <w:r w:rsidRPr="00481D2D">
              <w:t>Relayed-Charge</w:t>
            </w:r>
          </w:p>
        </w:tc>
        <w:tc>
          <w:tcPr>
            <w:tcW w:w="1021" w:type="dxa"/>
          </w:tcPr>
          <w:p w14:paraId="4D3EDB8E" w14:textId="77777777" w:rsidR="00F45FF3" w:rsidRPr="00481D2D" w:rsidRDefault="00F45FF3" w:rsidP="005F1F74">
            <w:pPr>
              <w:pStyle w:val="TAL"/>
            </w:pPr>
            <w:r w:rsidRPr="00481D2D">
              <w:t>7.2.12</w:t>
            </w:r>
          </w:p>
        </w:tc>
        <w:tc>
          <w:tcPr>
            <w:tcW w:w="1021" w:type="dxa"/>
          </w:tcPr>
          <w:p w14:paraId="7F79B0DF" w14:textId="77777777" w:rsidR="00F45FF3" w:rsidRPr="00481D2D" w:rsidRDefault="00F45FF3" w:rsidP="005F1F74">
            <w:pPr>
              <w:pStyle w:val="TAL"/>
            </w:pPr>
            <w:r w:rsidRPr="00481D2D">
              <w:t>n/a</w:t>
            </w:r>
          </w:p>
        </w:tc>
        <w:tc>
          <w:tcPr>
            <w:tcW w:w="1021" w:type="dxa"/>
          </w:tcPr>
          <w:p w14:paraId="7A83567E" w14:textId="77777777" w:rsidR="00F45FF3" w:rsidRPr="00481D2D" w:rsidRDefault="00F45FF3" w:rsidP="005F1F74">
            <w:pPr>
              <w:pStyle w:val="TAL"/>
            </w:pPr>
            <w:r w:rsidRPr="00481D2D">
              <w:t>c24</w:t>
            </w:r>
          </w:p>
        </w:tc>
        <w:tc>
          <w:tcPr>
            <w:tcW w:w="1021" w:type="dxa"/>
          </w:tcPr>
          <w:p w14:paraId="1B9A06CD" w14:textId="77777777" w:rsidR="00F45FF3" w:rsidRPr="00481D2D" w:rsidRDefault="00F45FF3" w:rsidP="005F1F74">
            <w:pPr>
              <w:pStyle w:val="TAL"/>
            </w:pPr>
            <w:r w:rsidRPr="00481D2D">
              <w:t>7.2.12</w:t>
            </w:r>
          </w:p>
        </w:tc>
        <w:tc>
          <w:tcPr>
            <w:tcW w:w="1021" w:type="dxa"/>
          </w:tcPr>
          <w:p w14:paraId="7F03B704" w14:textId="77777777" w:rsidR="00F45FF3" w:rsidRPr="00481D2D" w:rsidRDefault="00F45FF3" w:rsidP="005F1F74">
            <w:pPr>
              <w:pStyle w:val="TAL"/>
            </w:pPr>
            <w:r w:rsidRPr="00481D2D">
              <w:t>n/a</w:t>
            </w:r>
          </w:p>
        </w:tc>
        <w:tc>
          <w:tcPr>
            <w:tcW w:w="1021" w:type="dxa"/>
          </w:tcPr>
          <w:p w14:paraId="4C911EC5" w14:textId="77777777" w:rsidR="00F45FF3" w:rsidRPr="00481D2D" w:rsidRDefault="00F45FF3" w:rsidP="005F1F74">
            <w:pPr>
              <w:pStyle w:val="TAL"/>
            </w:pPr>
            <w:r w:rsidRPr="00481D2D">
              <w:t>c24</w:t>
            </w:r>
          </w:p>
        </w:tc>
      </w:tr>
      <w:tr w:rsidR="00897956" w:rsidRPr="00481D2D" w14:paraId="606B1E5E" w14:textId="77777777">
        <w:tc>
          <w:tcPr>
            <w:tcW w:w="851" w:type="dxa"/>
          </w:tcPr>
          <w:p w14:paraId="687D63C2" w14:textId="77777777" w:rsidR="00897956" w:rsidRPr="00481D2D" w:rsidRDefault="00897956">
            <w:pPr>
              <w:pStyle w:val="TAL"/>
            </w:pPr>
            <w:r w:rsidRPr="00481D2D">
              <w:t>17</w:t>
            </w:r>
            <w:r w:rsidR="00440C30" w:rsidRPr="00481D2D">
              <w:t>F</w:t>
            </w:r>
          </w:p>
        </w:tc>
        <w:tc>
          <w:tcPr>
            <w:tcW w:w="2665" w:type="dxa"/>
          </w:tcPr>
          <w:p w14:paraId="2D690230" w14:textId="77777777" w:rsidR="00897956" w:rsidRPr="00481D2D" w:rsidRDefault="00897956">
            <w:pPr>
              <w:pStyle w:val="TAL"/>
            </w:pPr>
            <w:r w:rsidRPr="00481D2D">
              <w:t>Request-Disposition</w:t>
            </w:r>
          </w:p>
        </w:tc>
        <w:tc>
          <w:tcPr>
            <w:tcW w:w="1021" w:type="dxa"/>
          </w:tcPr>
          <w:p w14:paraId="3085B6D1" w14:textId="77777777" w:rsidR="00897956" w:rsidRPr="00481D2D" w:rsidRDefault="00897956">
            <w:pPr>
              <w:pStyle w:val="TAL"/>
            </w:pPr>
            <w:r w:rsidRPr="00481D2D">
              <w:t>[56B] 9.1</w:t>
            </w:r>
          </w:p>
        </w:tc>
        <w:tc>
          <w:tcPr>
            <w:tcW w:w="1021" w:type="dxa"/>
          </w:tcPr>
          <w:p w14:paraId="14C33F6D" w14:textId="77777777" w:rsidR="00897956" w:rsidRPr="00481D2D" w:rsidRDefault="00897956">
            <w:pPr>
              <w:pStyle w:val="TAL"/>
            </w:pPr>
            <w:r w:rsidRPr="00481D2D">
              <w:t>c9</w:t>
            </w:r>
          </w:p>
        </w:tc>
        <w:tc>
          <w:tcPr>
            <w:tcW w:w="1021" w:type="dxa"/>
          </w:tcPr>
          <w:p w14:paraId="216507B9" w14:textId="77777777" w:rsidR="00897956" w:rsidRPr="00481D2D" w:rsidRDefault="00897956">
            <w:pPr>
              <w:pStyle w:val="TAL"/>
            </w:pPr>
            <w:r w:rsidRPr="00481D2D">
              <w:t>c9</w:t>
            </w:r>
          </w:p>
        </w:tc>
        <w:tc>
          <w:tcPr>
            <w:tcW w:w="1021" w:type="dxa"/>
          </w:tcPr>
          <w:p w14:paraId="3BE616DA" w14:textId="77777777" w:rsidR="00897956" w:rsidRPr="00481D2D" w:rsidRDefault="00897956">
            <w:pPr>
              <w:pStyle w:val="TAL"/>
            </w:pPr>
            <w:r w:rsidRPr="00481D2D">
              <w:t>[56B] 9.1</w:t>
            </w:r>
          </w:p>
        </w:tc>
        <w:tc>
          <w:tcPr>
            <w:tcW w:w="1021" w:type="dxa"/>
          </w:tcPr>
          <w:p w14:paraId="05079073" w14:textId="77777777" w:rsidR="00897956" w:rsidRPr="00481D2D" w:rsidRDefault="00897956">
            <w:pPr>
              <w:pStyle w:val="TAL"/>
            </w:pPr>
            <w:r w:rsidRPr="00481D2D">
              <w:t>c10</w:t>
            </w:r>
          </w:p>
        </w:tc>
        <w:tc>
          <w:tcPr>
            <w:tcW w:w="1021" w:type="dxa"/>
          </w:tcPr>
          <w:p w14:paraId="0E3D4ACC" w14:textId="77777777" w:rsidR="00897956" w:rsidRPr="00481D2D" w:rsidRDefault="00897956">
            <w:pPr>
              <w:pStyle w:val="TAL"/>
            </w:pPr>
            <w:r w:rsidRPr="00481D2D">
              <w:t>c10</w:t>
            </w:r>
          </w:p>
        </w:tc>
      </w:tr>
      <w:tr w:rsidR="00897956" w:rsidRPr="00481D2D" w14:paraId="65CCA8B1" w14:textId="77777777">
        <w:tc>
          <w:tcPr>
            <w:tcW w:w="851" w:type="dxa"/>
          </w:tcPr>
          <w:p w14:paraId="0878E713" w14:textId="77777777" w:rsidR="00897956" w:rsidRPr="00481D2D" w:rsidRDefault="00897956">
            <w:pPr>
              <w:pStyle w:val="TAL"/>
            </w:pPr>
            <w:r w:rsidRPr="00481D2D">
              <w:t>18</w:t>
            </w:r>
          </w:p>
        </w:tc>
        <w:tc>
          <w:tcPr>
            <w:tcW w:w="2665" w:type="dxa"/>
          </w:tcPr>
          <w:p w14:paraId="21457F19" w14:textId="77777777" w:rsidR="00897956" w:rsidRPr="00481D2D" w:rsidRDefault="00897956">
            <w:pPr>
              <w:pStyle w:val="TAL"/>
            </w:pPr>
            <w:r w:rsidRPr="00481D2D">
              <w:t>Require</w:t>
            </w:r>
          </w:p>
        </w:tc>
        <w:tc>
          <w:tcPr>
            <w:tcW w:w="1021" w:type="dxa"/>
          </w:tcPr>
          <w:p w14:paraId="0229A898" w14:textId="77777777" w:rsidR="00897956" w:rsidRPr="00481D2D" w:rsidRDefault="00897956">
            <w:pPr>
              <w:pStyle w:val="TAL"/>
            </w:pPr>
            <w:r w:rsidRPr="00481D2D">
              <w:t>[26] 20.32</w:t>
            </w:r>
          </w:p>
        </w:tc>
        <w:tc>
          <w:tcPr>
            <w:tcW w:w="1021" w:type="dxa"/>
          </w:tcPr>
          <w:p w14:paraId="13357FC6" w14:textId="77777777" w:rsidR="00897956" w:rsidRPr="00481D2D" w:rsidRDefault="00C16EC0">
            <w:pPr>
              <w:pStyle w:val="TAL"/>
            </w:pPr>
            <w:r w:rsidRPr="00481D2D">
              <w:t>n/a</w:t>
            </w:r>
          </w:p>
        </w:tc>
        <w:tc>
          <w:tcPr>
            <w:tcW w:w="1021" w:type="dxa"/>
          </w:tcPr>
          <w:p w14:paraId="06739D63" w14:textId="77777777" w:rsidR="00897956" w:rsidRPr="00481D2D" w:rsidRDefault="00C16EC0">
            <w:pPr>
              <w:pStyle w:val="TAL"/>
            </w:pPr>
            <w:r w:rsidRPr="00481D2D">
              <w:t>n/a</w:t>
            </w:r>
          </w:p>
        </w:tc>
        <w:tc>
          <w:tcPr>
            <w:tcW w:w="1021" w:type="dxa"/>
          </w:tcPr>
          <w:p w14:paraId="1C6989E7" w14:textId="77777777" w:rsidR="00897956" w:rsidRPr="00481D2D" w:rsidRDefault="00897956">
            <w:pPr>
              <w:pStyle w:val="TAL"/>
            </w:pPr>
            <w:r w:rsidRPr="00481D2D">
              <w:t>[26] 20.32</w:t>
            </w:r>
          </w:p>
        </w:tc>
        <w:tc>
          <w:tcPr>
            <w:tcW w:w="1021" w:type="dxa"/>
          </w:tcPr>
          <w:p w14:paraId="17DC1978" w14:textId="77777777" w:rsidR="00897956" w:rsidRPr="00481D2D" w:rsidRDefault="00C16EC0">
            <w:pPr>
              <w:pStyle w:val="TAL"/>
            </w:pPr>
            <w:r w:rsidRPr="00481D2D">
              <w:t>n/a</w:t>
            </w:r>
          </w:p>
        </w:tc>
        <w:tc>
          <w:tcPr>
            <w:tcW w:w="1021" w:type="dxa"/>
          </w:tcPr>
          <w:p w14:paraId="71C9CD0F" w14:textId="77777777" w:rsidR="00897956" w:rsidRPr="00481D2D" w:rsidRDefault="00C16EC0">
            <w:pPr>
              <w:pStyle w:val="TAL"/>
            </w:pPr>
            <w:r w:rsidRPr="00481D2D">
              <w:t>n/a</w:t>
            </w:r>
          </w:p>
        </w:tc>
      </w:tr>
      <w:tr w:rsidR="00ED01C9" w:rsidRPr="00481D2D" w14:paraId="5D26D0DD" w14:textId="77777777">
        <w:tc>
          <w:tcPr>
            <w:tcW w:w="851" w:type="dxa"/>
          </w:tcPr>
          <w:p w14:paraId="77706C08" w14:textId="77777777" w:rsidR="00ED01C9" w:rsidRPr="00481D2D" w:rsidRDefault="00ED01C9" w:rsidP="00334A21">
            <w:pPr>
              <w:pStyle w:val="TAL"/>
            </w:pPr>
            <w:r w:rsidRPr="00481D2D">
              <w:t>18A</w:t>
            </w:r>
          </w:p>
        </w:tc>
        <w:tc>
          <w:tcPr>
            <w:tcW w:w="2665" w:type="dxa"/>
          </w:tcPr>
          <w:p w14:paraId="2EED7807" w14:textId="77777777" w:rsidR="00ED01C9" w:rsidRPr="00481D2D" w:rsidRDefault="00ED01C9" w:rsidP="00334A21">
            <w:pPr>
              <w:pStyle w:val="TAL"/>
            </w:pPr>
            <w:r w:rsidRPr="00481D2D">
              <w:t>Resource-Priority</w:t>
            </w:r>
          </w:p>
        </w:tc>
        <w:tc>
          <w:tcPr>
            <w:tcW w:w="1021" w:type="dxa"/>
          </w:tcPr>
          <w:p w14:paraId="6722679A" w14:textId="77777777" w:rsidR="00ED01C9" w:rsidRPr="00481D2D" w:rsidRDefault="00AE232F" w:rsidP="00334A21">
            <w:pPr>
              <w:pStyle w:val="TAL"/>
            </w:pPr>
            <w:r w:rsidRPr="00481D2D">
              <w:t>[116</w:t>
            </w:r>
            <w:r w:rsidR="00ED01C9" w:rsidRPr="00481D2D">
              <w:t>] 3.1</w:t>
            </w:r>
          </w:p>
        </w:tc>
        <w:tc>
          <w:tcPr>
            <w:tcW w:w="1021" w:type="dxa"/>
          </w:tcPr>
          <w:p w14:paraId="2DED6E97" w14:textId="77777777" w:rsidR="00ED01C9" w:rsidRPr="00481D2D" w:rsidRDefault="00ED01C9" w:rsidP="00334A21">
            <w:pPr>
              <w:pStyle w:val="TAL"/>
            </w:pPr>
            <w:r w:rsidRPr="00481D2D">
              <w:t>c11</w:t>
            </w:r>
          </w:p>
        </w:tc>
        <w:tc>
          <w:tcPr>
            <w:tcW w:w="1021" w:type="dxa"/>
          </w:tcPr>
          <w:p w14:paraId="08B86310" w14:textId="77777777" w:rsidR="00ED01C9" w:rsidRPr="00481D2D" w:rsidRDefault="00ED01C9" w:rsidP="00334A21">
            <w:pPr>
              <w:pStyle w:val="TAL"/>
            </w:pPr>
            <w:r w:rsidRPr="00481D2D">
              <w:t>c11</w:t>
            </w:r>
          </w:p>
        </w:tc>
        <w:tc>
          <w:tcPr>
            <w:tcW w:w="1021" w:type="dxa"/>
          </w:tcPr>
          <w:p w14:paraId="24BD05E0" w14:textId="77777777" w:rsidR="00ED01C9" w:rsidRPr="00481D2D" w:rsidRDefault="00AE232F" w:rsidP="00334A21">
            <w:pPr>
              <w:pStyle w:val="TAL"/>
            </w:pPr>
            <w:r w:rsidRPr="00481D2D">
              <w:t>[116</w:t>
            </w:r>
            <w:r w:rsidR="00ED01C9" w:rsidRPr="00481D2D">
              <w:t>] 3.1</w:t>
            </w:r>
          </w:p>
        </w:tc>
        <w:tc>
          <w:tcPr>
            <w:tcW w:w="1021" w:type="dxa"/>
          </w:tcPr>
          <w:p w14:paraId="02972A89" w14:textId="77777777" w:rsidR="00ED01C9" w:rsidRPr="00481D2D" w:rsidRDefault="00ED01C9" w:rsidP="00334A21">
            <w:pPr>
              <w:pStyle w:val="TAL"/>
            </w:pPr>
            <w:r w:rsidRPr="00481D2D">
              <w:t>c11</w:t>
            </w:r>
          </w:p>
        </w:tc>
        <w:tc>
          <w:tcPr>
            <w:tcW w:w="1021" w:type="dxa"/>
          </w:tcPr>
          <w:p w14:paraId="7C477A2B" w14:textId="77777777" w:rsidR="00ED01C9" w:rsidRPr="00481D2D" w:rsidRDefault="00ED01C9" w:rsidP="00334A21">
            <w:pPr>
              <w:pStyle w:val="TAL"/>
            </w:pPr>
            <w:r w:rsidRPr="00481D2D">
              <w:t>c11</w:t>
            </w:r>
          </w:p>
        </w:tc>
      </w:tr>
      <w:tr w:rsidR="00BF2A66" w:rsidRPr="00481D2D" w14:paraId="086EC95D" w14:textId="77777777" w:rsidTr="00496912">
        <w:tc>
          <w:tcPr>
            <w:tcW w:w="851" w:type="dxa"/>
          </w:tcPr>
          <w:p w14:paraId="352787D3" w14:textId="77777777" w:rsidR="00BF2A66" w:rsidRPr="00481D2D" w:rsidRDefault="00BF2A66" w:rsidP="00496912">
            <w:pPr>
              <w:pStyle w:val="TAL"/>
            </w:pPr>
            <w:r w:rsidRPr="00481D2D">
              <w:t>18B</w:t>
            </w:r>
          </w:p>
        </w:tc>
        <w:tc>
          <w:tcPr>
            <w:tcW w:w="2665" w:type="dxa"/>
          </w:tcPr>
          <w:p w14:paraId="489285D0" w14:textId="77777777" w:rsidR="00BF2A66" w:rsidRPr="00481D2D" w:rsidRDefault="00BF2A66" w:rsidP="00496912">
            <w:pPr>
              <w:pStyle w:val="TAL"/>
            </w:pPr>
            <w:r w:rsidRPr="00481D2D">
              <w:t>Resource-Share</w:t>
            </w:r>
          </w:p>
        </w:tc>
        <w:tc>
          <w:tcPr>
            <w:tcW w:w="1021" w:type="dxa"/>
          </w:tcPr>
          <w:p w14:paraId="38246670" w14:textId="77777777" w:rsidR="00BF2A66" w:rsidRPr="00481D2D" w:rsidRDefault="00BF2A66" w:rsidP="00496912">
            <w:pPr>
              <w:pStyle w:val="TAL"/>
            </w:pPr>
            <w:r w:rsidRPr="00481D2D">
              <w:t>Subclause 7.2.13</w:t>
            </w:r>
          </w:p>
        </w:tc>
        <w:tc>
          <w:tcPr>
            <w:tcW w:w="1021" w:type="dxa"/>
          </w:tcPr>
          <w:p w14:paraId="677AA369" w14:textId="77777777" w:rsidR="00BF2A66" w:rsidRPr="00481D2D" w:rsidRDefault="00BF2A66" w:rsidP="00496912">
            <w:pPr>
              <w:pStyle w:val="TAL"/>
            </w:pPr>
            <w:r w:rsidRPr="00481D2D">
              <w:t>n/a</w:t>
            </w:r>
          </w:p>
        </w:tc>
        <w:tc>
          <w:tcPr>
            <w:tcW w:w="1021" w:type="dxa"/>
          </w:tcPr>
          <w:p w14:paraId="66DBF358" w14:textId="77777777" w:rsidR="00BF2A66" w:rsidRPr="00481D2D" w:rsidRDefault="00BF2A66" w:rsidP="00496912">
            <w:pPr>
              <w:pStyle w:val="TAL"/>
            </w:pPr>
            <w:r w:rsidRPr="00481D2D">
              <w:t>c25</w:t>
            </w:r>
          </w:p>
        </w:tc>
        <w:tc>
          <w:tcPr>
            <w:tcW w:w="1021" w:type="dxa"/>
          </w:tcPr>
          <w:p w14:paraId="1F136F02" w14:textId="77777777" w:rsidR="00BF2A66" w:rsidRPr="00481D2D" w:rsidRDefault="00BF2A66" w:rsidP="00496912">
            <w:pPr>
              <w:pStyle w:val="TAL"/>
            </w:pPr>
            <w:r w:rsidRPr="00481D2D">
              <w:t>Subclause 7.2.13</w:t>
            </w:r>
          </w:p>
        </w:tc>
        <w:tc>
          <w:tcPr>
            <w:tcW w:w="1021" w:type="dxa"/>
          </w:tcPr>
          <w:p w14:paraId="479652C1" w14:textId="77777777" w:rsidR="00BF2A66" w:rsidRPr="00481D2D" w:rsidRDefault="00BF2A66" w:rsidP="00496912">
            <w:pPr>
              <w:pStyle w:val="TAL"/>
            </w:pPr>
            <w:r w:rsidRPr="00481D2D">
              <w:t>n/a</w:t>
            </w:r>
          </w:p>
        </w:tc>
        <w:tc>
          <w:tcPr>
            <w:tcW w:w="1021" w:type="dxa"/>
          </w:tcPr>
          <w:p w14:paraId="6CF18456" w14:textId="77777777" w:rsidR="00BF2A66" w:rsidRPr="00481D2D" w:rsidRDefault="00BF2A66" w:rsidP="00496912">
            <w:pPr>
              <w:pStyle w:val="TAL"/>
            </w:pPr>
            <w:r w:rsidRPr="00481D2D">
              <w:t>c25</w:t>
            </w:r>
          </w:p>
        </w:tc>
      </w:tr>
      <w:tr w:rsidR="00897956" w:rsidRPr="00481D2D" w14:paraId="1881F3C3" w14:textId="77777777">
        <w:tc>
          <w:tcPr>
            <w:tcW w:w="851" w:type="dxa"/>
          </w:tcPr>
          <w:p w14:paraId="1D2F9A7A" w14:textId="77777777" w:rsidR="00897956" w:rsidRPr="00481D2D" w:rsidRDefault="00897956">
            <w:pPr>
              <w:pStyle w:val="TAL"/>
            </w:pPr>
            <w:r w:rsidRPr="00481D2D">
              <w:t>19</w:t>
            </w:r>
          </w:p>
        </w:tc>
        <w:tc>
          <w:tcPr>
            <w:tcW w:w="2665" w:type="dxa"/>
          </w:tcPr>
          <w:p w14:paraId="4645FBCF" w14:textId="77777777" w:rsidR="00897956" w:rsidRPr="00481D2D" w:rsidRDefault="00897956">
            <w:pPr>
              <w:pStyle w:val="TAL"/>
            </w:pPr>
            <w:r w:rsidRPr="00481D2D">
              <w:t>Route</w:t>
            </w:r>
          </w:p>
        </w:tc>
        <w:tc>
          <w:tcPr>
            <w:tcW w:w="1021" w:type="dxa"/>
          </w:tcPr>
          <w:p w14:paraId="05DA049A" w14:textId="77777777" w:rsidR="00897956" w:rsidRPr="00481D2D" w:rsidRDefault="00897956">
            <w:pPr>
              <w:pStyle w:val="TAL"/>
            </w:pPr>
            <w:r w:rsidRPr="00481D2D">
              <w:t>[26] 20.34</w:t>
            </w:r>
          </w:p>
        </w:tc>
        <w:tc>
          <w:tcPr>
            <w:tcW w:w="1021" w:type="dxa"/>
          </w:tcPr>
          <w:p w14:paraId="17EF379A" w14:textId="77777777" w:rsidR="00897956" w:rsidRPr="00481D2D" w:rsidRDefault="00897956">
            <w:pPr>
              <w:pStyle w:val="TAL"/>
            </w:pPr>
            <w:r w:rsidRPr="00481D2D">
              <w:t>m</w:t>
            </w:r>
          </w:p>
        </w:tc>
        <w:tc>
          <w:tcPr>
            <w:tcW w:w="1021" w:type="dxa"/>
          </w:tcPr>
          <w:p w14:paraId="4F34D680" w14:textId="77777777" w:rsidR="00897956" w:rsidRPr="00481D2D" w:rsidRDefault="00897956">
            <w:pPr>
              <w:pStyle w:val="TAL"/>
            </w:pPr>
            <w:r w:rsidRPr="00481D2D">
              <w:t>m</w:t>
            </w:r>
          </w:p>
        </w:tc>
        <w:tc>
          <w:tcPr>
            <w:tcW w:w="1021" w:type="dxa"/>
          </w:tcPr>
          <w:p w14:paraId="3915D83F" w14:textId="77777777" w:rsidR="00897956" w:rsidRPr="00481D2D" w:rsidRDefault="00897956">
            <w:pPr>
              <w:pStyle w:val="TAL"/>
            </w:pPr>
            <w:r w:rsidRPr="00481D2D">
              <w:t>[26] 20.34</w:t>
            </w:r>
          </w:p>
        </w:tc>
        <w:tc>
          <w:tcPr>
            <w:tcW w:w="1021" w:type="dxa"/>
          </w:tcPr>
          <w:p w14:paraId="1615CA5F" w14:textId="77777777" w:rsidR="00897956" w:rsidRPr="00481D2D" w:rsidRDefault="00897956">
            <w:pPr>
              <w:pStyle w:val="TAL"/>
            </w:pPr>
            <w:r w:rsidRPr="00481D2D">
              <w:t>n/a</w:t>
            </w:r>
          </w:p>
        </w:tc>
        <w:tc>
          <w:tcPr>
            <w:tcW w:w="1021" w:type="dxa"/>
          </w:tcPr>
          <w:p w14:paraId="5D015E0D" w14:textId="77777777" w:rsidR="00897956" w:rsidRPr="00481D2D" w:rsidRDefault="00B40AC3">
            <w:pPr>
              <w:pStyle w:val="TAL"/>
            </w:pPr>
            <w:r w:rsidRPr="00481D2D">
              <w:t>c16</w:t>
            </w:r>
          </w:p>
        </w:tc>
      </w:tr>
      <w:tr w:rsidR="00047EC0" w:rsidRPr="00481D2D" w14:paraId="6863170A" w14:textId="77777777" w:rsidTr="00047EC0">
        <w:tc>
          <w:tcPr>
            <w:tcW w:w="851" w:type="dxa"/>
          </w:tcPr>
          <w:p w14:paraId="4C714DEA" w14:textId="77777777" w:rsidR="00047EC0" w:rsidRPr="00481D2D" w:rsidRDefault="00047EC0" w:rsidP="00047EC0">
            <w:pPr>
              <w:pStyle w:val="TAL"/>
            </w:pPr>
            <w:r w:rsidRPr="00481D2D">
              <w:t>19A</w:t>
            </w:r>
          </w:p>
        </w:tc>
        <w:tc>
          <w:tcPr>
            <w:tcW w:w="2665" w:type="dxa"/>
          </w:tcPr>
          <w:p w14:paraId="31C6EE30" w14:textId="77777777" w:rsidR="00047EC0" w:rsidRPr="00481D2D" w:rsidRDefault="00047EC0" w:rsidP="00047EC0">
            <w:pPr>
              <w:pStyle w:val="TAL"/>
            </w:pPr>
            <w:r w:rsidRPr="00481D2D">
              <w:t>Session-ID</w:t>
            </w:r>
          </w:p>
        </w:tc>
        <w:tc>
          <w:tcPr>
            <w:tcW w:w="1021" w:type="dxa"/>
          </w:tcPr>
          <w:p w14:paraId="37AC7BA8" w14:textId="77777777" w:rsidR="00047EC0" w:rsidRPr="00481D2D" w:rsidRDefault="00047EC0" w:rsidP="00047EC0">
            <w:pPr>
              <w:pStyle w:val="TAL"/>
            </w:pPr>
            <w:r w:rsidRPr="00481D2D">
              <w:t>[162]</w:t>
            </w:r>
          </w:p>
        </w:tc>
        <w:tc>
          <w:tcPr>
            <w:tcW w:w="1021" w:type="dxa"/>
          </w:tcPr>
          <w:p w14:paraId="6F10BC29" w14:textId="77777777" w:rsidR="00047EC0" w:rsidRPr="00481D2D" w:rsidRDefault="00047EC0" w:rsidP="00047EC0">
            <w:pPr>
              <w:pStyle w:val="TAL"/>
            </w:pPr>
            <w:r w:rsidRPr="00481D2D">
              <w:t>o</w:t>
            </w:r>
          </w:p>
        </w:tc>
        <w:tc>
          <w:tcPr>
            <w:tcW w:w="1021" w:type="dxa"/>
          </w:tcPr>
          <w:p w14:paraId="700F72D1" w14:textId="77777777" w:rsidR="00047EC0" w:rsidRPr="00481D2D" w:rsidRDefault="00047EC0" w:rsidP="00047EC0">
            <w:pPr>
              <w:pStyle w:val="TAL"/>
            </w:pPr>
            <w:r w:rsidRPr="00481D2D">
              <w:t>c18</w:t>
            </w:r>
          </w:p>
        </w:tc>
        <w:tc>
          <w:tcPr>
            <w:tcW w:w="1021" w:type="dxa"/>
          </w:tcPr>
          <w:p w14:paraId="1BB4BAEF" w14:textId="77777777" w:rsidR="00047EC0" w:rsidRPr="00481D2D" w:rsidRDefault="00047EC0" w:rsidP="00047EC0">
            <w:pPr>
              <w:pStyle w:val="TAL"/>
            </w:pPr>
            <w:r w:rsidRPr="00481D2D">
              <w:t>[162]</w:t>
            </w:r>
          </w:p>
        </w:tc>
        <w:tc>
          <w:tcPr>
            <w:tcW w:w="1021" w:type="dxa"/>
          </w:tcPr>
          <w:p w14:paraId="7F7411CD" w14:textId="77777777" w:rsidR="00047EC0" w:rsidRPr="00481D2D" w:rsidRDefault="00047EC0" w:rsidP="00047EC0">
            <w:pPr>
              <w:pStyle w:val="TAL"/>
            </w:pPr>
            <w:r w:rsidRPr="00481D2D">
              <w:t>o</w:t>
            </w:r>
          </w:p>
        </w:tc>
        <w:tc>
          <w:tcPr>
            <w:tcW w:w="1021" w:type="dxa"/>
          </w:tcPr>
          <w:p w14:paraId="22DBE168" w14:textId="77777777" w:rsidR="00047EC0" w:rsidRPr="00481D2D" w:rsidRDefault="00047EC0" w:rsidP="00047EC0">
            <w:pPr>
              <w:pStyle w:val="TAL"/>
            </w:pPr>
            <w:r w:rsidRPr="00481D2D">
              <w:t>c18</w:t>
            </w:r>
          </w:p>
        </w:tc>
      </w:tr>
      <w:tr w:rsidR="00897956" w:rsidRPr="00481D2D" w14:paraId="7AD87D64" w14:textId="77777777">
        <w:tc>
          <w:tcPr>
            <w:tcW w:w="851" w:type="dxa"/>
          </w:tcPr>
          <w:p w14:paraId="3C77C6AE" w14:textId="77777777" w:rsidR="00897956" w:rsidRPr="00481D2D" w:rsidRDefault="00897956">
            <w:pPr>
              <w:pStyle w:val="TAL"/>
            </w:pPr>
            <w:r w:rsidRPr="00481D2D">
              <w:t>20</w:t>
            </w:r>
          </w:p>
        </w:tc>
        <w:tc>
          <w:tcPr>
            <w:tcW w:w="2665" w:type="dxa"/>
          </w:tcPr>
          <w:p w14:paraId="5A0DD834" w14:textId="77777777" w:rsidR="00897956" w:rsidRPr="00481D2D" w:rsidRDefault="00897956">
            <w:pPr>
              <w:pStyle w:val="TAL"/>
            </w:pPr>
            <w:r w:rsidRPr="00481D2D">
              <w:t>Timestamp</w:t>
            </w:r>
          </w:p>
        </w:tc>
        <w:tc>
          <w:tcPr>
            <w:tcW w:w="1021" w:type="dxa"/>
          </w:tcPr>
          <w:p w14:paraId="602C184F" w14:textId="77777777" w:rsidR="00897956" w:rsidRPr="00481D2D" w:rsidRDefault="00897956">
            <w:pPr>
              <w:pStyle w:val="TAL"/>
            </w:pPr>
            <w:r w:rsidRPr="00481D2D">
              <w:t>[26] 20.38</w:t>
            </w:r>
          </w:p>
        </w:tc>
        <w:tc>
          <w:tcPr>
            <w:tcW w:w="1021" w:type="dxa"/>
          </w:tcPr>
          <w:p w14:paraId="16AD6B3D" w14:textId="77777777" w:rsidR="00897956" w:rsidRPr="00481D2D" w:rsidRDefault="00897956">
            <w:pPr>
              <w:pStyle w:val="TAL"/>
            </w:pPr>
            <w:r w:rsidRPr="00481D2D">
              <w:t>c7</w:t>
            </w:r>
          </w:p>
        </w:tc>
        <w:tc>
          <w:tcPr>
            <w:tcW w:w="1021" w:type="dxa"/>
          </w:tcPr>
          <w:p w14:paraId="15F7C327" w14:textId="77777777" w:rsidR="00897956" w:rsidRPr="00481D2D" w:rsidRDefault="00897956">
            <w:pPr>
              <w:pStyle w:val="TAL"/>
            </w:pPr>
            <w:r w:rsidRPr="00481D2D">
              <w:t>c7</w:t>
            </w:r>
          </w:p>
        </w:tc>
        <w:tc>
          <w:tcPr>
            <w:tcW w:w="1021" w:type="dxa"/>
          </w:tcPr>
          <w:p w14:paraId="5D06674A" w14:textId="77777777" w:rsidR="00897956" w:rsidRPr="00481D2D" w:rsidRDefault="00897956">
            <w:pPr>
              <w:pStyle w:val="TAL"/>
            </w:pPr>
            <w:r w:rsidRPr="00481D2D">
              <w:t>[26] 20.38</w:t>
            </w:r>
          </w:p>
        </w:tc>
        <w:tc>
          <w:tcPr>
            <w:tcW w:w="1021" w:type="dxa"/>
          </w:tcPr>
          <w:p w14:paraId="59B55D98" w14:textId="77777777" w:rsidR="00897956" w:rsidRPr="00481D2D" w:rsidRDefault="00897956">
            <w:pPr>
              <w:pStyle w:val="TAL"/>
            </w:pPr>
            <w:r w:rsidRPr="00481D2D">
              <w:t>m</w:t>
            </w:r>
          </w:p>
        </w:tc>
        <w:tc>
          <w:tcPr>
            <w:tcW w:w="1021" w:type="dxa"/>
          </w:tcPr>
          <w:p w14:paraId="1DD476A6" w14:textId="77777777" w:rsidR="00897956" w:rsidRPr="00481D2D" w:rsidRDefault="00897956">
            <w:pPr>
              <w:pStyle w:val="TAL"/>
            </w:pPr>
            <w:r w:rsidRPr="00481D2D">
              <w:t>m</w:t>
            </w:r>
          </w:p>
        </w:tc>
      </w:tr>
      <w:tr w:rsidR="00897956" w:rsidRPr="00481D2D" w14:paraId="7A2C6D9B" w14:textId="77777777">
        <w:tc>
          <w:tcPr>
            <w:tcW w:w="851" w:type="dxa"/>
          </w:tcPr>
          <w:p w14:paraId="5E4F6348" w14:textId="77777777" w:rsidR="00897956" w:rsidRPr="00481D2D" w:rsidRDefault="00897956">
            <w:pPr>
              <w:pStyle w:val="TAL"/>
            </w:pPr>
            <w:r w:rsidRPr="00481D2D">
              <w:t>21</w:t>
            </w:r>
          </w:p>
        </w:tc>
        <w:tc>
          <w:tcPr>
            <w:tcW w:w="2665" w:type="dxa"/>
          </w:tcPr>
          <w:p w14:paraId="26A0A809" w14:textId="77777777" w:rsidR="00897956" w:rsidRPr="00481D2D" w:rsidRDefault="00897956">
            <w:pPr>
              <w:pStyle w:val="TAL"/>
            </w:pPr>
            <w:r w:rsidRPr="00481D2D">
              <w:t>To</w:t>
            </w:r>
          </w:p>
        </w:tc>
        <w:tc>
          <w:tcPr>
            <w:tcW w:w="1021" w:type="dxa"/>
          </w:tcPr>
          <w:p w14:paraId="7C5B23CD" w14:textId="77777777" w:rsidR="00897956" w:rsidRPr="00481D2D" w:rsidRDefault="00897956">
            <w:pPr>
              <w:pStyle w:val="TAL"/>
            </w:pPr>
            <w:r w:rsidRPr="00481D2D">
              <w:t>[26] 20.39</w:t>
            </w:r>
          </w:p>
        </w:tc>
        <w:tc>
          <w:tcPr>
            <w:tcW w:w="1021" w:type="dxa"/>
          </w:tcPr>
          <w:p w14:paraId="4F797B10" w14:textId="77777777" w:rsidR="00897956" w:rsidRPr="00481D2D" w:rsidRDefault="00897956">
            <w:pPr>
              <w:pStyle w:val="TAL"/>
            </w:pPr>
            <w:r w:rsidRPr="00481D2D">
              <w:t>m</w:t>
            </w:r>
          </w:p>
        </w:tc>
        <w:tc>
          <w:tcPr>
            <w:tcW w:w="1021" w:type="dxa"/>
          </w:tcPr>
          <w:p w14:paraId="0272FDF1" w14:textId="77777777" w:rsidR="00897956" w:rsidRPr="00481D2D" w:rsidRDefault="00897956">
            <w:pPr>
              <w:pStyle w:val="TAL"/>
            </w:pPr>
            <w:r w:rsidRPr="00481D2D">
              <w:t>m</w:t>
            </w:r>
          </w:p>
        </w:tc>
        <w:tc>
          <w:tcPr>
            <w:tcW w:w="1021" w:type="dxa"/>
          </w:tcPr>
          <w:p w14:paraId="1084B3F6" w14:textId="77777777" w:rsidR="00897956" w:rsidRPr="00481D2D" w:rsidRDefault="00897956">
            <w:pPr>
              <w:pStyle w:val="TAL"/>
            </w:pPr>
            <w:r w:rsidRPr="00481D2D">
              <w:t>[26] 20.39</w:t>
            </w:r>
          </w:p>
        </w:tc>
        <w:tc>
          <w:tcPr>
            <w:tcW w:w="1021" w:type="dxa"/>
          </w:tcPr>
          <w:p w14:paraId="4DF89AB1" w14:textId="77777777" w:rsidR="00897956" w:rsidRPr="00481D2D" w:rsidRDefault="00897956">
            <w:pPr>
              <w:pStyle w:val="TAL"/>
            </w:pPr>
            <w:r w:rsidRPr="00481D2D">
              <w:t>m</w:t>
            </w:r>
          </w:p>
        </w:tc>
        <w:tc>
          <w:tcPr>
            <w:tcW w:w="1021" w:type="dxa"/>
          </w:tcPr>
          <w:p w14:paraId="55535D3A" w14:textId="77777777" w:rsidR="00897956" w:rsidRPr="00481D2D" w:rsidRDefault="00897956">
            <w:pPr>
              <w:pStyle w:val="TAL"/>
            </w:pPr>
            <w:r w:rsidRPr="00481D2D">
              <w:t>m</w:t>
            </w:r>
          </w:p>
        </w:tc>
      </w:tr>
      <w:tr w:rsidR="00897956" w:rsidRPr="00481D2D" w14:paraId="68E7496F" w14:textId="77777777">
        <w:tc>
          <w:tcPr>
            <w:tcW w:w="851" w:type="dxa"/>
          </w:tcPr>
          <w:p w14:paraId="1575D6F6" w14:textId="77777777" w:rsidR="00897956" w:rsidRPr="00481D2D" w:rsidRDefault="00897956">
            <w:pPr>
              <w:pStyle w:val="TAL"/>
            </w:pPr>
            <w:r w:rsidRPr="00481D2D">
              <w:t>22</w:t>
            </w:r>
          </w:p>
        </w:tc>
        <w:tc>
          <w:tcPr>
            <w:tcW w:w="2665" w:type="dxa"/>
          </w:tcPr>
          <w:p w14:paraId="64C45463" w14:textId="77777777" w:rsidR="00897956" w:rsidRPr="00481D2D" w:rsidRDefault="00897956">
            <w:pPr>
              <w:pStyle w:val="TAL"/>
            </w:pPr>
            <w:r w:rsidRPr="00481D2D">
              <w:t>User-Agent</w:t>
            </w:r>
          </w:p>
        </w:tc>
        <w:tc>
          <w:tcPr>
            <w:tcW w:w="1021" w:type="dxa"/>
          </w:tcPr>
          <w:p w14:paraId="5AE63C92" w14:textId="77777777" w:rsidR="00897956" w:rsidRPr="00481D2D" w:rsidRDefault="00897956">
            <w:pPr>
              <w:pStyle w:val="TAL"/>
            </w:pPr>
            <w:r w:rsidRPr="00481D2D">
              <w:t>[26] 20.41</w:t>
            </w:r>
          </w:p>
        </w:tc>
        <w:tc>
          <w:tcPr>
            <w:tcW w:w="1021" w:type="dxa"/>
          </w:tcPr>
          <w:p w14:paraId="4DAE8860" w14:textId="77777777" w:rsidR="00897956" w:rsidRPr="00481D2D" w:rsidRDefault="00897956">
            <w:pPr>
              <w:pStyle w:val="TAL"/>
            </w:pPr>
            <w:r w:rsidRPr="00481D2D">
              <w:t>o</w:t>
            </w:r>
          </w:p>
        </w:tc>
        <w:tc>
          <w:tcPr>
            <w:tcW w:w="1021" w:type="dxa"/>
          </w:tcPr>
          <w:p w14:paraId="3BB2B4D3" w14:textId="77777777" w:rsidR="00897956" w:rsidRPr="00481D2D" w:rsidRDefault="00897956">
            <w:pPr>
              <w:pStyle w:val="TAL"/>
            </w:pPr>
            <w:r w:rsidRPr="00481D2D">
              <w:t>o</w:t>
            </w:r>
          </w:p>
        </w:tc>
        <w:tc>
          <w:tcPr>
            <w:tcW w:w="1021" w:type="dxa"/>
          </w:tcPr>
          <w:p w14:paraId="51CFD659" w14:textId="77777777" w:rsidR="00897956" w:rsidRPr="00481D2D" w:rsidRDefault="00897956">
            <w:pPr>
              <w:pStyle w:val="TAL"/>
            </w:pPr>
            <w:r w:rsidRPr="00481D2D">
              <w:t>[26] 20.41</w:t>
            </w:r>
          </w:p>
        </w:tc>
        <w:tc>
          <w:tcPr>
            <w:tcW w:w="1021" w:type="dxa"/>
          </w:tcPr>
          <w:p w14:paraId="2D5EEA0D" w14:textId="77777777" w:rsidR="00897956" w:rsidRPr="00481D2D" w:rsidRDefault="00897956">
            <w:pPr>
              <w:pStyle w:val="TAL"/>
            </w:pPr>
            <w:r w:rsidRPr="00481D2D">
              <w:t>m</w:t>
            </w:r>
          </w:p>
        </w:tc>
        <w:tc>
          <w:tcPr>
            <w:tcW w:w="1021" w:type="dxa"/>
          </w:tcPr>
          <w:p w14:paraId="2D45C6C5" w14:textId="77777777" w:rsidR="00897956" w:rsidRPr="00481D2D" w:rsidRDefault="00897956">
            <w:pPr>
              <w:pStyle w:val="TAL"/>
            </w:pPr>
            <w:r w:rsidRPr="00481D2D">
              <w:t>m</w:t>
            </w:r>
          </w:p>
        </w:tc>
      </w:tr>
      <w:tr w:rsidR="00897956" w:rsidRPr="00481D2D" w14:paraId="2261CE2B" w14:textId="77777777">
        <w:tc>
          <w:tcPr>
            <w:tcW w:w="851" w:type="dxa"/>
          </w:tcPr>
          <w:p w14:paraId="0BF90750" w14:textId="77777777" w:rsidR="00897956" w:rsidRPr="00481D2D" w:rsidRDefault="00897956">
            <w:pPr>
              <w:pStyle w:val="TAL"/>
            </w:pPr>
            <w:r w:rsidRPr="00481D2D">
              <w:t>23</w:t>
            </w:r>
          </w:p>
        </w:tc>
        <w:tc>
          <w:tcPr>
            <w:tcW w:w="2665" w:type="dxa"/>
          </w:tcPr>
          <w:p w14:paraId="6B9A2F53" w14:textId="77777777" w:rsidR="00897956" w:rsidRPr="00481D2D" w:rsidRDefault="00897956">
            <w:pPr>
              <w:pStyle w:val="TAL"/>
            </w:pPr>
            <w:r w:rsidRPr="00481D2D">
              <w:t>Via</w:t>
            </w:r>
          </w:p>
        </w:tc>
        <w:tc>
          <w:tcPr>
            <w:tcW w:w="1021" w:type="dxa"/>
          </w:tcPr>
          <w:p w14:paraId="151663E3" w14:textId="77777777" w:rsidR="00897956" w:rsidRPr="00481D2D" w:rsidRDefault="00897956">
            <w:pPr>
              <w:pStyle w:val="TAL"/>
            </w:pPr>
            <w:r w:rsidRPr="00481D2D">
              <w:t>[26] 20.42</w:t>
            </w:r>
          </w:p>
        </w:tc>
        <w:tc>
          <w:tcPr>
            <w:tcW w:w="1021" w:type="dxa"/>
          </w:tcPr>
          <w:p w14:paraId="1702C220" w14:textId="77777777" w:rsidR="00897956" w:rsidRPr="00481D2D" w:rsidRDefault="00897956">
            <w:pPr>
              <w:pStyle w:val="TAL"/>
            </w:pPr>
            <w:r w:rsidRPr="00481D2D">
              <w:t>m</w:t>
            </w:r>
          </w:p>
        </w:tc>
        <w:tc>
          <w:tcPr>
            <w:tcW w:w="1021" w:type="dxa"/>
          </w:tcPr>
          <w:p w14:paraId="5FDE041D" w14:textId="77777777" w:rsidR="00897956" w:rsidRPr="00481D2D" w:rsidRDefault="00897956">
            <w:pPr>
              <w:pStyle w:val="TAL"/>
            </w:pPr>
            <w:r w:rsidRPr="00481D2D">
              <w:t>m</w:t>
            </w:r>
          </w:p>
        </w:tc>
        <w:tc>
          <w:tcPr>
            <w:tcW w:w="1021" w:type="dxa"/>
          </w:tcPr>
          <w:p w14:paraId="6350B91B" w14:textId="77777777" w:rsidR="00897956" w:rsidRPr="00481D2D" w:rsidRDefault="00897956">
            <w:pPr>
              <w:pStyle w:val="TAL"/>
            </w:pPr>
            <w:r w:rsidRPr="00481D2D">
              <w:t>[26] 20.42</w:t>
            </w:r>
          </w:p>
        </w:tc>
        <w:tc>
          <w:tcPr>
            <w:tcW w:w="1021" w:type="dxa"/>
          </w:tcPr>
          <w:p w14:paraId="2ADA2238" w14:textId="77777777" w:rsidR="00897956" w:rsidRPr="00481D2D" w:rsidRDefault="00897956">
            <w:pPr>
              <w:pStyle w:val="TAL"/>
            </w:pPr>
            <w:r w:rsidRPr="00481D2D">
              <w:t>m</w:t>
            </w:r>
          </w:p>
        </w:tc>
        <w:tc>
          <w:tcPr>
            <w:tcW w:w="1021" w:type="dxa"/>
          </w:tcPr>
          <w:p w14:paraId="0D5F76EB" w14:textId="77777777" w:rsidR="00897956" w:rsidRPr="00481D2D" w:rsidRDefault="00897956">
            <w:pPr>
              <w:pStyle w:val="TAL"/>
            </w:pPr>
            <w:r w:rsidRPr="00481D2D">
              <w:t>m</w:t>
            </w:r>
          </w:p>
        </w:tc>
      </w:tr>
      <w:tr w:rsidR="00897956" w:rsidRPr="00481D2D" w14:paraId="3254C1E5" w14:textId="77777777">
        <w:trPr>
          <w:cantSplit/>
        </w:trPr>
        <w:tc>
          <w:tcPr>
            <w:tcW w:w="9642" w:type="dxa"/>
            <w:gridSpan w:val="8"/>
          </w:tcPr>
          <w:p w14:paraId="1D2F1553" w14:textId="77777777" w:rsidR="00897956" w:rsidRPr="00481D2D" w:rsidRDefault="00897956">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3251D27E" w14:textId="77777777" w:rsidR="00897956" w:rsidRPr="00481D2D" w:rsidRDefault="00897956">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0804EE3D" w14:textId="77777777"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4034520F" w14:textId="77777777"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23CD042" w14:textId="77777777" w:rsidR="00897956" w:rsidRPr="00481D2D" w:rsidRDefault="00897956">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620E4067" w14:textId="77777777"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7C993BF" w14:textId="77777777" w:rsidR="00897956" w:rsidRPr="00481D2D" w:rsidRDefault="00897956">
            <w:pPr>
              <w:pStyle w:val="TAN"/>
            </w:pPr>
            <w:r w:rsidRPr="00481D2D">
              <w:t>c7:</w:t>
            </w:r>
            <w:r w:rsidRPr="00481D2D">
              <w:tab/>
              <w:t xml:space="preserve">IF A.4/6 THEN o </w:t>
            </w:r>
            <w:smartTag w:uri="urn:schemas-microsoft-com:office:smarttags" w:element="stockticker">
              <w:r w:rsidRPr="00481D2D">
                <w:t>ELSE</w:t>
              </w:r>
            </w:smartTag>
            <w:r w:rsidRPr="00481D2D">
              <w:t xml:space="preserve"> n/a - - timestamping of requests.</w:t>
            </w:r>
          </w:p>
          <w:p w14:paraId="6B35E88A" w14:textId="77777777" w:rsidR="00897956" w:rsidRPr="00481D2D" w:rsidRDefault="00897956">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0E26F464" w14:textId="77777777" w:rsidR="00897956" w:rsidRPr="00481D2D" w:rsidRDefault="00897956">
            <w:pPr>
              <w:pStyle w:val="TAN"/>
            </w:pPr>
            <w:r w:rsidRPr="00481D2D">
              <w:t>c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077A565B" w14:textId="77777777" w:rsidR="00897956" w:rsidRPr="00481D2D" w:rsidRDefault="00897956">
            <w:pPr>
              <w:pStyle w:val="TAN"/>
            </w:pPr>
            <w:r w:rsidRPr="00481D2D">
              <w:t>c10:</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7B4F931B" w14:textId="77777777" w:rsidR="00ED01C9" w:rsidRPr="00481D2D" w:rsidRDefault="00ED01C9" w:rsidP="00ED01C9">
            <w:pPr>
              <w:pStyle w:val="TAN"/>
              <w:rPr>
                <w:szCs w:val="24"/>
              </w:rPr>
            </w:pPr>
            <w:r w:rsidRPr="00481D2D">
              <w:rPr>
                <w:rFonts w:eastAsia="MS Mincho"/>
              </w:rPr>
              <w:t>c11:</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36CB7FE6" w14:textId="77777777" w:rsidR="00755651" w:rsidRPr="00481D2D" w:rsidRDefault="00755651" w:rsidP="00755651">
            <w:pPr>
              <w:pStyle w:val="TAN"/>
              <w:rPr>
                <w:rFonts w:eastAsia="SimSun"/>
                <w:lang w:eastAsia="zh-CN"/>
              </w:rPr>
            </w:pPr>
            <w:r w:rsidRPr="00481D2D">
              <w:rPr>
                <w:szCs w:val="24"/>
              </w:rPr>
              <w:t>c14:</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Pr="00481D2D">
              <w:rPr>
                <w:rFonts w:eastAsia="SimSun"/>
                <w:lang w:eastAsia="zh-CN"/>
              </w:rPr>
              <w:t>.</w:t>
            </w:r>
          </w:p>
          <w:p w14:paraId="37F67598" w14:textId="77777777" w:rsidR="0099730B" w:rsidRPr="00481D2D" w:rsidRDefault="00755651" w:rsidP="00755651">
            <w:pPr>
              <w:pStyle w:val="TAN"/>
              <w:rPr>
                <w:rFonts w:eastAsia="SimSun"/>
                <w:lang w:eastAsia="zh-CN"/>
              </w:rPr>
            </w:pPr>
            <w:r w:rsidRPr="00481D2D">
              <w:rPr>
                <w:rFonts w:eastAsia="SimSun"/>
                <w:lang w:eastAsia="zh-CN"/>
              </w:rPr>
              <w:t>c15:</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050A164C" w14:textId="77777777" w:rsidR="00B40AC3" w:rsidRPr="00481D2D" w:rsidRDefault="00B40AC3" w:rsidP="00755651">
            <w:pPr>
              <w:pStyle w:val="TAN"/>
              <w:rPr>
                <w:rFonts w:eastAsia="SimSun"/>
                <w:lang w:eastAsia="zh-CN"/>
              </w:rPr>
            </w:pPr>
            <w:r w:rsidRPr="00481D2D">
              <w:rPr>
                <w:rFonts w:eastAsia="SimSun"/>
                <w:lang w:eastAsia="zh-CN"/>
              </w:rPr>
              <w:t>c16:</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14:paraId="6F061F6C" w14:textId="77777777" w:rsidR="00047EC0" w:rsidRPr="00481D2D" w:rsidRDefault="00006E61" w:rsidP="00047EC0">
            <w:pPr>
              <w:pStyle w:val="TAN"/>
            </w:pPr>
            <w:r w:rsidRPr="00481D2D">
              <w:rPr>
                <w:rFonts w:eastAsia="SimSun"/>
                <w:lang w:eastAsia="zh-CN"/>
              </w:rPr>
              <w:t>c17:</w:t>
            </w:r>
            <w:r w:rsidRPr="00481D2D">
              <w:rPr>
                <w:rFonts w:eastAsia="SimSun"/>
                <w:lang w:eastAsia="zh-CN"/>
              </w:rPr>
              <w:tab/>
              <w:t xml:space="preserve">IF A.4/13 THEN m </w:t>
            </w:r>
            <w:smartTag w:uri="urn:schemas-microsoft-com:office:smarttags" w:element="stockticker">
              <w:r w:rsidRPr="00481D2D">
                <w:rPr>
                  <w:rFonts w:eastAsia="SimSun"/>
                  <w:lang w:eastAsia="zh-CN"/>
                </w:rPr>
                <w:t>ELSE</w:t>
              </w:r>
            </w:smartTag>
            <w:r w:rsidRPr="00481D2D">
              <w:rPr>
                <w:rFonts w:eastAsia="SimSun"/>
                <w:lang w:eastAsia="zh-CN"/>
              </w:rPr>
              <w:t xml:space="preserve"> </w:t>
            </w:r>
            <w:r w:rsidRPr="00481D2D">
              <w:t xml:space="preserve">IF A.4/13A THEN m </w:t>
            </w:r>
            <w:smartTag w:uri="urn:schemas-microsoft-com:office:smarttags" w:element="stockticker">
              <w:r w:rsidRPr="00481D2D">
                <w:t>ELSE</w:t>
              </w:r>
            </w:smartTag>
            <w:r w:rsidRPr="00481D2D">
              <w:rPr>
                <w:rFonts w:eastAsia="SimSun"/>
                <w:lang w:eastAsia="zh-CN"/>
              </w:rPr>
              <w:t xml:space="preserve"> n/a - - </w:t>
            </w:r>
            <w:r w:rsidRPr="00481D2D">
              <w:t>SIP INFO method and package framework, legacy INFO usage.</w:t>
            </w:r>
          </w:p>
          <w:p w14:paraId="58F06CD1" w14:textId="77777777" w:rsidR="00006E61"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1A8B6E10" w14:textId="77777777" w:rsidR="00CA376E" w:rsidRPr="00481D2D" w:rsidRDefault="00CA376E" w:rsidP="00CA376E">
            <w:pPr>
              <w:pStyle w:val="TAN"/>
            </w:pPr>
            <w:r w:rsidRPr="00481D2D">
              <w:t>c1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720A1102" w14:textId="77777777" w:rsidR="00CA376E" w:rsidRPr="00481D2D" w:rsidRDefault="00CA376E" w:rsidP="00A43D8F">
            <w:pPr>
              <w:pStyle w:val="TAN"/>
            </w:pPr>
            <w:r w:rsidRPr="00481D2D">
              <w:t>c20:</w:t>
            </w:r>
            <w:r w:rsidRPr="00481D2D">
              <w:tab/>
              <w:t xml:space="preserve">IF A.4/34 </w:t>
            </w:r>
            <w:smartTag w:uri="urn:schemas-microsoft-com:office:smarttags" w:element="stockticker">
              <w:r w:rsidRPr="00481D2D">
                <w:t>AND</w:t>
              </w:r>
            </w:smartTag>
            <w:r w:rsidRPr="00481D2D">
              <w:t xml:space="preserve"> A.3/1 OR A.3/2A OR A.3/7 OR A.3A/81 </w:t>
            </w:r>
            <w:r w:rsidR="00A43D8F" w:rsidRPr="00481D2D">
              <w:t xml:space="preserve">OR A.3A/81A </w:t>
            </w:r>
            <w:r w:rsidR="000E19AA" w:rsidRPr="00481D2D">
              <w:t xml:space="preserve">OR A.3A/81B </w:t>
            </w:r>
            <w:r w:rsidRPr="00481D2D">
              <w:t xml:space="preserve">THEN </w:t>
            </w:r>
            <w:r w:rsidR="00A43D8F" w:rsidRPr="00481D2D">
              <w:t xml:space="preserve">o </w:t>
            </w:r>
            <w:smartTag w:uri="urn:schemas-microsoft-com:office:smarttags" w:element="stockticker">
              <w:r w:rsidRPr="00481D2D">
                <w:t>ELSE</w:t>
              </w:r>
            </w:smartTag>
            <w:r w:rsidRPr="00481D2D">
              <w:t xml:space="preserve"> n/a - - the P-Access-Network-Info header extension and UE, P-CSCF (IMS-</w:t>
            </w:r>
            <w:smartTag w:uri="urn:schemas-microsoft-com:office:smarttags" w:element="stockticker">
              <w:r w:rsidRPr="00481D2D">
                <w:t>ALG</w:t>
              </w:r>
            </w:smartTag>
            <w:r w:rsidRPr="00481D2D">
              <w:t xml:space="preserve">), AS, </w:t>
            </w:r>
            <w:smartTag w:uri="urn:schemas-microsoft-com:office:smarttags" w:element="stockticker">
              <w:r w:rsidRPr="00481D2D">
                <w:t>MSC</w:t>
              </w:r>
            </w:smartTag>
            <w:r w:rsidRPr="00481D2D">
              <w:t xml:space="preserve"> Server enhanced for ICS</w:t>
            </w:r>
            <w:r w:rsidR="00A43D8F" w:rsidRPr="00481D2D">
              <w:t xml:space="preserve">, </w:t>
            </w:r>
            <w:smartTag w:uri="urn:schemas-microsoft-com:office:smarttags" w:element="stockticker">
              <w:r w:rsidR="00A43D8F" w:rsidRPr="00481D2D">
                <w:t>MSC</w:t>
              </w:r>
            </w:smartTag>
            <w:r w:rsidR="00A43D8F" w:rsidRPr="00481D2D">
              <w:t xml:space="preserve"> server enhanced for SRVCC using SIP interfac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073B7895" w14:textId="77777777" w:rsidR="000B46B6" w:rsidRPr="00481D2D" w:rsidRDefault="00CA376E" w:rsidP="0028168D">
            <w:pPr>
              <w:pStyle w:val="TAN"/>
            </w:pPr>
            <w:r w:rsidRPr="00481D2D">
              <w:t>c21:</w:t>
            </w:r>
            <w:r w:rsidRPr="00481D2D">
              <w:tab/>
              <w:t xml:space="preserve">IF A.4/34 </w:t>
            </w:r>
            <w:smartTag w:uri="urn:schemas-microsoft-com:office:smarttags" w:element="stockticker">
              <w:r w:rsidRPr="00481D2D">
                <w:t>AND</w:t>
              </w:r>
            </w:smartTag>
            <w:r w:rsidRPr="00481D2D">
              <w:t xml:space="preserve"> A.3/1 OR A.3/7 THEN m </w:t>
            </w:r>
            <w:smartTag w:uri="urn:schemas-microsoft-com:office:smarttags" w:element="stockticker">
              <w:r w:rsidRPr="00481D2D">
                <w:t>ELSE</w:t>
              </w:r>
            </w:smartTag>
            <w:r w:rsidRPr="00481D2D">
              <w:t xml:space="preserve"> n/a - - the P-Access-Network-Info header extension and UE, AS.</w:t>
            </w:r>
          </w:p>
          <w:p w14:paraId="0F8DB38A" w14:textId="77777777" w:rsidR="0028168D" w:rsidRPr="00481D2D" w:rsidRDefault="0028168D" w:rsidP="0028168D">
            <w:pPr>
              <w:pStyle w:val="TAN"/>
            </w:pPr>
            <w:r w:rsidRPr="00481D2D">
              <w:t>c2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4A2D6C94" w14:textId="77777777" w:rsidR="00CA376E" w:rsidRPr="00481D2D" w:rsidRDefault="0028168D" w:rsidP="0028168D">
            <w:pPr>
              <w:pStyle w:val="TAN"/>
            </w:pPr>
            <w:r w:rsidRPr="00481D2D">
              <w:t>c23:</w:t>
            </w:r>
            <w:r w:rsidRPr="00481D2D">
              <w:tab/>
              <w:t xml:space="preserve">IF A.4/36 THEN </w:t>
            </w:r>
            <w:r w:rsidR="009D4793" w:rsidRPr="00481D2D">
              <w:t>m</w:t>
            </w:r>
            <w:r w:rsidRPr="00481D2D">
              <w:t xml:space="preserve"> </w:t>
            </w:r>
            <w:smartTag w:uri="urn:schemas-microsoft-com:office:smarttags" w:element="stockticker">
              <w:r w:rsidRPr="00481D2D">
                <w:t>ELSE</w:t>
              </w:r>
            </w:smartTag>
            <w:r w:rsidRPr="00481D2D">
              <w:t xml:space="preserve"> n/a - - the P-Charging-Vector header extension.</w:t>
            </w:r>
          </w:p>
          <w:p w14:paraId="4BAB537D" w14:textId="77777777" w:rsidR="00F45FF3" w:rsidRPr="00481D2D" w:rsidRDefault="00F45FF3" w:rsidP="0028168D">
            <w:pPr>
              <w:pStyle w:val="TAN"/>
            </w:pPr>
            <w:r w:rsidRPr="00481D2D">
              <w:t>c24:</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06AEC791" w14:textId="77777777" w:rsidR="00BF2A66" w:rsidRPr="00481D2D" w:rsidRDefault="00BF2A66" w:rsidP="0028168D">
            <w:pPr>
              <w:pStyle w:val="TAN"/>
            </w:pPr>
            <w:r w:rsidRPr="00481D2D">
              <w:rPr>
                <w:lang w:eastAsia="ja-JP"/>
              </w:rPr>
              <w:t>c25:</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r w:rsidR="00E27509" w:rsidRPr="00481D2D">
              <w:t>.</w:t>
            </w:r>
          </w:p>
          <w:p w14:paraId="7A2AC164" w14:textId="77777777" w:rsidR="006A07C8" w:rsidRPr="00481D2D" w:rsidRDefault="006A07C8" w:rsidP="006A07C8">
            <w:pPr>
              <w:pStyle w:val="TAN"/>
            </w:pPr>
            <w:r w:rsidRPr="00481D2D">
              <w:t>c26:</w:t>
            </w:r>
            <w:r w:rsidRPr="00481D2D">
              <w:tab/>
              <w:t>IF A.4/113 AND A.3/1 OR A.3/2A OR A.3/7 THEN o ELSE n/a - - the Cellular-Network-Info header extension and UE, P-CSCF (IMS-ALG), AS.</w:t>
            </w:r>
          </w:p>
          <w:p w14:paraId="554A109D" w14:textId="77777777" w:rsidR="00EB430B" w:rsidRPr="00481D2D" w:rsidRDefault="006A07C8" w:rsidP="006A07C8">
            <w:pPr>
              <w:pStyle w:val="TAN"/>
            </w:pPr>
            <w:r w:rsidRPr="00481D2D">
              <w:t>c27:</w:t>
            </w:r>
            <w:r w:rsidRPr="00481D2D">
              <w:tab/>
              <w:t>IF A.4/113 AND A.3/7 THEN m ELSE n/a - - the Cellular-Network-Info header extension and AS.</w:t>
            </w:r>
          </w:p>
          <w:p w14:paraId="156C3779" w14:textId="77777777" w:rsidR="006A07C8" w:rsidRPr="00481D2D" w:rsidRDefault="00EB430B" w:rsidP="00EB430B">
            <w:pPr>
              <w:pStyle w:val="TAN"/>
            </w:pPr>
            <w:r w:rsidRPr="00481D2D">
              <w:t>c28:</w:t>
            </w:r>
            <w:r w:rsidRPr="00481D2D">
              <w:tab/>
              <w:t xml:space="preserve">IF A.4/114 THEN o </w:t>
            </w:r>
            <w:smartTag w:uri="urn:schemas-microsoft-com:office:smarttags" w:element="stockticker">
              <w:r w:rsidRPr="00481D2D">
                <w:t>ELSE</w:t>
              </w:r>
            </w:smartTag>
            <w:r w:rsidRPr="00481D2D">
              <w:t xml:space="preserve"> n/a - - priority sharing.</w:t>
            </w:r>
          </w:p>
          <w:p w14:paraId="7398C7AA" w14:textId="77777777" w:rsidR="002A0E3D" w:rsidRPr="00481D2D" w:rsidRDefault="002A0E3D" w:rsidP="002A0E3D">
            <w:pPr>
              <w:pStyle w:val="TAN"/>
            </w:pPr>
            <w:r w:rsidRPr="00481D2D">
              <w:rPr>
                <w:lang w:eastAsia="ja-JP"/>
              </w:rPr>
              <w:t>c29:</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4730B321" w14:textId="77777777" w:rsidR="002A0E3D" w:rsidRPr="00481D2D" w:rsidRDefault="002A0E3D" w:rsidP="002A0E3D">
            <w:pPr>
              <w:pStyle w:val="TAN"/>
            </w:pPr>
            <w:r w:rsidRPr="00481D2D">
              <w:rPr>
                <w:lang w:eastAsia="ja-JP"/>
              </w:rPr>
              <w:t>c30:</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14:paraId="789F3DE9" w14:textId="77777777" w:rsidR="00897956" w:rsidRPr="00481D2D" w:rsidRDefault="00897956"/>
    <w:p w14:paraId="10171E0A" w14:textId="77777777" w:rsidR="00897956" w:rsidRPr="00481D2D" w:rsidRDefault="00897956">
      <w:pPr>
        <w:keepNext/>
        <w:keepLines/>
      </w:pPr>
      <w:r w:rsidRPr="00481D2D">
        <w:t>Prerequisite A.5/1 – ACK request</w:t>
      </w:r>
    </w:p>
    <w:p w14:paraId="61E82BFD" w14:textId="77777777" w:rsidR="00897956" w:rsidRPr="00481D2D" w:rsidRDefault="00897956">
      <w:pPr>
        <w:pStyle w:val="TH"/>
      </w:pPr>
      <w:r w:rsidRPr="00481D2D">
        <w:t>Table A.8: Supported message bodie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55DA059" w14:textId="77777777">
        <w:trPr>
          <w:cantSplit/>
        </w:trPr>
        <w:tc>
          <w:tcPr>
            <w:tcW w:w="851" w:type="dxa"/>
            <w:vMerge w:val="restart"/>
          </w:tcPr>
          <w:p w14:paraId="22EC7841" w14:textId="77777777" w:rsidR="00897956" w:rsidRPr="00481D2D" w:rsidRDefault="00897956">
            <w:pPr>
              <w:pStyle w:val="TAH"/>
            </w:pPr>
            <w:r w:rsidRPr="00481D2D">
              <w:t>Item</w:t>
            </w:r>
          </w:p>
        </w:tc>
        <w:tc>
          <w:tcPr>
            <w:tcW w:w="2665" w:type="dxa"/>
            <w:vMerge w:val="restart"/>
          </w:tcPr>
          <w:p w14:paraId="64CE2C4E" w14:textId="77777777" w:rsidR="00897956" w:rsidRPr="00481D2D" w:rsidRDefault="00897956">
            <w:pPr>
              <w:pStyle w:val="TAH"/>
            </w:pPr>
            <w:r w:rsidRPr="00481D2D">
              <w:t>Header</w:t>
            </w:r>
          </w:p>
        </w:tc>
        <w:tc>
          <w:tcPr>
            <w:tcW w:w="3063" w:type="dxa"/>
            <w:gridSpan w:val="3"/>
          </w:tcPr>
          <w:p w14:paraId="54868C3E" w14:textId="77777777" w:rsidR="00897956" w:rsidRPr="00481D2D" w:rsidRDefault="00897956">
            <w:pPr>
              <w:pStyle w:val="TAH"/>
            </w:pPr>
            <w:r w:rsidRPr="00481D2D">
              <w:t>Sending</w:t>
            </w:r>
          </w:p>
        </w:tc>
        <w:tc>
          <w:tcPr>
            <w:tcW w:w="3063" w:type="dxa"/>
            <w:gridSpan w:val="3"/>
          </w:tcPr>
          <w:p w14:paraId="48BF138B" w14:textId="77777777" w:rsidR="00897956" w:rsidRPr="00481D2D" w:rsidRDefault="00897956">
            <w:pPr>
              <w:pStyle w:val="TAH"/>
              <w:rPr>
                <w:b w:val="0"/>
              </w:rPr>
            </w:pPr>
            <w:r w:rsidRPr="00481D2D">
              <w:t>Receiving</w:t>
            </w:r>
          </w:p>
        </w:tc>
      </w:tr>
      <w:tr w:rsidR="00897956" w:rsidRPr="00481D2D" w14:paraId="34EAD3D4" w14:textId="77777777">
        <w:trPr>
          <w:cantSplit/>
        </w:trPr>
        <w:tc>
          <w:tcPr>
            <w:tcW w:w="851" w:type="dxa"/>
            <w:vMerge/>
          </w:tcPr>
          <w:p w14:paraId="53DD62E7" w14:textId="77777777" w:rsidR="00897956" w:rsidRPr="00481D2D" w:rsidRDefault="00897956">
            <w:pPr>
              <w:pStyle w:val="TAH"/>
            </w:pPr>
          </w:p>
        </w:tc>
        <w:tc>
          <w:tcPr>
            <w:tcW w:w="2665" w:type="dxa"/>
            <w:vMerge/>
          </w:tcPr>
          <w:p w14:paraId="6F281952" w14:textId="77777777" w:rsidR="00897956" w:rsidRPr="00481D2D" w:rsidRDefault="00897956">
            <w:pPr>
              <w:pStyle w:val="TAH"/>
            </w:pPr>
          </w:p>
        </w:tc>
        <w:tc>
          <w:tcPr>
            <w:tcW w:w="1021" w:type="dxa"/>
          </w:tcPr>
          <w:p w14:paraId="70606415" w14:textId="77777777" w:rsidR="00897956" w:rsidRPr="00481D2D" w:rsidRDefault="00897956">
            <w:pPr>
              <w:pStyle w:val="TAH"/>
            </w:pPr>
            <w:r w:rsidRPr="00481D2D">
              <w:t>Ref.</w:t>
            </w:r>
          </w:p>
        </w:tc>
        <w:tc>
          <w:tcPr>
            <w:tcW w:w="1021" w:type="dxa"/>
          </w:tcPr>
          <w:p w14:paraId="3CEC7F3A" w14:textId="77777777" w:rsidR="00897956" w:rsidRPr="00481D2D" w:rsidRDefault="00897956">
            <w:pPr>
              <w:pStyle w:val="TAH"/>
            </w:pPr>
            <w:r w:rsidRPr="00481D2D">
              <w:t>RFC status</w:t>
            </w:r>
          </w:p>
        </w:tc>
        <w:tc>
          <w:tcPr>
            <w:tcW w:w="1021" w:type="dxa"/>
          </w:tcPr>
          <w:p w14:paraId="57D9A8D0" w14:textId="77777777" w:rsidR="00897956" w:rsidRPr="00481D2D" w:rsidRDefault="00897956">
            <w:pPr>
              <w:pStyle w:val="TAH"/>
            </w:pPr>
            <w:r w:rsidRPr="00481D2D">
              <w:t>Profile status</w:t>
            </w:r>
          </w:p>
        </w:tc>
        <w:tc>
          <w:tcPr>
            <w:tcW w:w="1021" w:type="dxa"/>
          </w:tcPr>
          <w:p w14:paraId="542E1E1C" w14:textId="77777777" w:rsidR="00897956" w:rsidRPr="00481D2D" w:rsidRDefault="00897956">
            <w:pPr>
              <w:pStyle w:val="TAH"/>
            </w:pPr>
            <w:r w:rsidRPr="00481D2D">
              <w:t>Ref.</w:t>
            </w:r>
          </w:p>
        </w:tc>
        <w:tc>
          <w:tcPr>
            <w:tcW w:w="1021" w:type="dxa"/>
          </w:tcPr>
          <w:p w14:paraId="0845FD41" w14:textId="77777777" w:rsidR="00897956" w:rsidRPr="00481D2D" w:rsidRDefault="00897956">
            <w:pPr>
              <w:pStyle w:val="TAH"/>
            </w:pPr>
            <w:r w:rsidRPr="00481D2D">
              <w:t>RFC status</w:t>
            </w:r>
          </w:p>
        </w:tc>
        <w:tc>
          <w:tcPr>
            <w:tcW w:w="1021" w:type="dxa"/>
          </w:tcPr>
          <w:p w14:paraId="00115B5E" w14:textId="77777777" w:rsidR="00897956" w:rsidRPr="00481D2D" w:rsidRDefault="00897956">
            <w:pPr>
              <w:pStyle w:val="TAH"/>
            </w:pPr>
            <w:r w:rsidRPr="00481D2D">
              <w:t>Profile status</w:t>
            </w:r>
          </w:p>
        </w:tc>
      </w:tr>
      <w:tr w:rsidR="00897956" w:rsidRPr="00481D2D" w14:paraId="48295C5C" w14:textId="77777777">
        <w:tc>
          <w:tcPr>
            <w:tcW w:w="851" w:type="dxa"/>
          </w:tcPr>
          <w:p w14:paraId="2FCD4C14" w14:textId="77777777" w:rsidR="00897956" w:rsidRPr="00481D2D" w:rsidRDefault="00897956">
            <w:pPr>
              <w:pStyle w:val="TAL"/>
            </w:pPr>
            <w:r w:rsidRPr="00481D2D">
              <w:t>1</w:t>
            </w:r>
          </w:p>
        </w:tc>
        <w:tc>
          <w:tcPr>
            <w:tcW w:w="2665" w:type="dxa"/>
          </w:tcPr>
          <w:p w14:paraId="71EC5721" w14:textId="77777777" w:rsidR="00897956" w:rsidRPr="00481D2D" w:rsidRDefault="00897956">
            <w:pPr>
              <w:pStyle w:val="TAL"/>
            </w:pPr>
          </w:p>
        </w:tc>
        <w:tc>
          <w:tcPr>
            <w:tcW w:w="1021" w:type="dxa"/>
          </w:tcPr>
          <w:p w14:paraId="12D79237" w14:textId="77777777" w:rsidR="00897956" w:rsidRPr="00481D2D" w:rsidRDefault="00897956">
            <w:pPr>
              <w:pStyle w:val="TAL"/>
            </w:pPr>
          </w:p>
        </w:tc>
        <w:tc>
          <w:tcPr>
            <w:tcW w:w="1021" w:type="dxa"/>
          </w:tcPr>
          <w:p w14:paraId="7310F9F4" w14:textId="77777777" w:rsidR="00897956" w:rsidRPr="00481D2D" w:rsidRDefault="00897956">
            <w:pPr>
              <w:pStyle w:val="TAL"/>
            </w:pPr>
          </w:p>
        </w:tc>
        <w:tc>
          <w:tcPr>
            <w:tcW w:w="1021" w:type="dxa"/>
          </w:tcPr>
          <w:p w14:paraId="6D520BC3" w14:textId="77777777" w:rsidR="00897956" w:rsidRPr="00481D2D" w:rsidRDefault="00897956">
            <w:pPr>
              <w:pStyle w:val="TAL"/>
            </w:pPr>
          </w:p>
        </w:tc>
        <w:tc>
          <w:tcPr>
            <w:tcW w:w="1021" w:type="dxa"/>
          </w:tcPr>
          <w:p w14:paraId="7F9A1712" w14:textId="77777777" w:rsidR="00897956" w:rsidRPr="00481D2D" w:rsidRDefault="00897956">
            <w:pPr>
              <w:pStyle w:val="TAL"/>
            </w:pPr>
          </w:p>
        </w:tc>
        <w:tc>
          <w:tcPr>
            <w:tcW w:w="1021" w:type="dxa"/>
          </w:tcPr>
          <w:p w14:paraId="557408A5" w14:textId="77777777" w:rsidR="00897956" w:rsidRPr="00481D2D" w:rsidRDefault="00897956">
            <w:pPr>
              <w:pStyle w:val="TAL"/>
            </w:pPr>
          </w:p>
        </w:tc>
        <w:tc>
          <w:tcPr>
            <w:tcW w:w="1021" w:type="dxa"/>
          </w:tcPr>
          <w:p w14:paraId="5F7C8C90" w14:textId="77777777" w:rsidR="00897956" w:rsidRPr="00481D2D" w:rsidRDefault="00897956">
            <w:pPr>
              <w:pStyle w:val="TAL"/>
            </w:pPr>
          </w:p>
        </w:tc>
      </w:tr>
    </w:tbl>
    <w:p w14:paraId="75C90C69" w14:textId="77777777" w:rsidR="00897956" w:rsidRPr="00481D2D" w:rsidRDefault="00897956"/>
    <w:p w14:paraId="3CEE13ED" w14:textId="77777777" w:rsidR="00897956" w:rsidRPr="00481D2D" w:rsidRDefault="00897956" w:rsidP="005D46C4">
      <w:pPr>
        <w:pStyle w:val="Heading4"/>
      </w:pPr>
      <w:bookmarkStart w:id="1216" w:name="_Toc132019361"/>
      <w:r w:rsidRPr="00481D2D">
        <w:t>A.2.1.4.3</w:t>
      </w:r>
      <w:r w:rsidRPr="00481D2D">
        <w:tab/>
        <w:t>BYE method</w:t>
      </w:r>
      <w:bookmarkEnd w:id="1216"/>
    </w:p>
    <w:p w14:paraId="147F47A3" w14:textId="77777777" w:rsidR="00897956" w:rsidRPr="00481D2D" w:rsidRDefault="00897956">
      <w:pPr>
        <w:keepNext/>
        <w:keepLines/>
      </w:pPr>
      <w:r w:rsidRPr="00481D2D">
        <w:t>Prerequisite A.5/2 - - BYE request</w:t>
      </w:r>
    </w:p>
    <w:p w14:paraId="71EBF833" w14:textId="77777777" w:rsidR="00897956" w:rsidRPr="00481D2D" w:rsidRDefault="00897956">
      <w:pPr>
        <w:pStyle w:val="TH"/>
      </w:pPr>
      <w:r w:rsidRPr="00481D2D">
        <w:t>Table A.9: Supported header</w:t>
      </w:r>
      <w:r w:rsidR="00EB5529" w:rsidRPr="00481D2D">
        <w:t xml:space="preserve"> field</w:t>
      </w:r>
      <w:r w:rsidRPr="00481D2D">
        <w:t>s within the BYE request</w:t>
      </w:r>
    </w:p>
    <w:tbl>
      <w:tblPr>
        <w:tblW w:w="10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092"/>
        <w:gridCol w:w="1818"/>
        <w:gridCol w:w="876"/>
        <w:gridCol w:w="850"/>
        <w:gridCol w:w="1843"/>
        <w:gridCol w:w="751"/>
        <w:gridCol w:w="1021"/>
      </w:tblGrid>
      <w:tr w:rsidR="00897956" w:rsidRPr="00481D2D" w14:paraId="772B1971" w14:textId="77777777">
        <w:trPr>
          <w:cantSplit/>
        </w:trPr>
        <w:tc>
          <w:tcPr>
            <w:tcW w:w="851" w:type="dxa"/>
            <w:vMerge w:val="restart"/>
          </w:tcPr>
          <w:p w14:paraId="049DC161" w14:textId="77777777" w:rsidR="00897956" w:rsidRPr="00481D2D" w:rsidRDefault="00897956">
            <w:pPr>
              <w:pStyle w:val="TAH"/>
            </w:pPr>
            <w:r w:rsidRPr="00481D2D">
              <w:t>Item</w:t>
            </w:r>
          </w:p>
        </w:tc>
        <w:tc>
          <w:tcPr>
            <w:tcW w:w="2092" w:type="dxa"/>
            <w:vMerge w:val="restart"/>
          </w:tcPr>
          <w:p w14:paraId="33105BAA" w14:textId="77777777" w:rsidR="00897956" w:rsidRPr="00481D2D" w:rsidRDefault="00897956">
            <w:pPr>
              <w:pStyle w:val="TAH"/>
            </w:pPr>
            <w:r w:rsidRPr="00481D2D">
              <w:t>Header</w:t>
            </w:r>
            <w:r w:rsidR="00EB5529" w:rsidRPr="00481D2D">
              <w:t xml:space="preserve"> field</w:t>
            </w:r>
          </w:p>
        </w:tc>
        <w:tc>
          <w:tcPr>
            <w:tcW w:w="3544" w:type="dxa"/>
            <w:gridSpan w:val="3"/>
          </w:tcPr>
          <w:p w14:paraId="15994FCB" w14:textId="77777777" w:rsidR="00897956" w:rsidRPr="00481D2D" w:rsidRDefault="00897956">
            <w:pPr>
              <w:pStyle w:val="TAH"/>
            </w:pPr>
            <w:r w:rsidRPr="00481D2D">
              <w:t>Sending</w:t>
            </w:r>
          </w:p>
        </w:tc>
        <w:tc>
          <w:tcPr>
            <w:tcW w:w="3615" w:type="dxa"/>
            <w:gridSpan w:val="3"/>
          </w:tcPr>
          <w:p w14:paraId="3596D9B7" w14:textId="77777777" w:rsidR="00897956" w:rsidRPr="00481D2D" w:rsidRDefault="00897956">
            <w:pPr>
              <w:pStyle w:val="TAH"/>
              <w:rPr>
                <w:b w:val="0"/>
              </w:rPr>
            </w:pPr>
            <w:r w:rsidRPr="00481D2D">
              <w:t>Receiving</w:t>
            </w:r>
          </w:p>
        </w:tc>
      </w:tr>
      <w:tr w:rsidR="00897956" w:rsidRPr="00481D2D" w14:paraId="2D0210C1" w14:textId="77777777">
        <w:trPr>
          <w:cantSplit/>
        </w:trPr>
        <w:tc>
          <w:tcPr>
            <w:tcW w:w="851" w:type="dxa"/>
            <w:vMerge/>
          </w:tcPr>
          <w:p w14:paraId="4B7C0DB2" w14:textId="77777777" w:rsidR="00897956" w:rsidRPr="00481D2D" w:rsidRDefault="00897956">
            <w:pPr>
              <w:pStyle w:val="TAH"/>
            </w:pPr>
          </w:p>
        </w:tc>
        <w:tc>
          <w:tcPr>
            <w:tcW w:w="2092" w:type="dxa"/>
            <w:vMerge/>
          </w:tcPr>
          <w:p w14:paraId="71263310" w14:textId="77777777" w:rsidR="00897956" w:rsidRPr="00481D2D" w:rsidRDefault="00897956">
            <w:pPr>
              <w:pStyle w:val="TAH"/>
            </w:pPr>
          </w:p>
        </w:tc>
        <w:tc>
          <w:tcPr>
            <w:tcW w:w="1818" w:type="dxa"/>
          </w:tcPr>
          <w:p w14:paraId="6181DF00" w14:textId="77777777" w:rsidR="00897956" w:rsidRPr="00481D2D" w:rsidRDefault="00897956">
            <w:pPr>
              <w:pStyle w:val="TAH"/>
            </w:pPr>
            <w:r w:rsidRPr="00481D2D">
              <w:t>Ref.</w:t>
            </w:r>
          </w:p>
        </w:tc>
        <w:tc>
          <w:tcPr>
            <w:tcW w:w="876" w:type="dxa"/>
          </w:tcPr>
          <w:p w14:paraId="4E54FC4F" w14:textId="77777777" w:rsidR="00897956" w:rsidRPr="00481D2D" w:rsidRDefault="00897956">
            <w:pPr>
              <w:pStyle w:val="TAH"/>
            </w:pPr>
            <w:r w:rsidRPr="00481D2D">
              <w:t>RFC status</w:t>
            </w:r>
          </w:p>
        </w:tc>
        <w:tc>
          <w:tcPr>
            <w:tcW w:w="850" w:type="dxa"/>
          </w:tcPr>
          <w:p w14:paraId="2D603F76" w14:textId="77777777" w:rsidR="00897956" w:rsidRPr="00481D2D" w:rsidRDefault="00897956">
            <w:pPr>
              <w:pStyle w:val="TAH"/>
            </w:pPr>
            <w:r w:rsidRPr="00481D2D">
              <w:t>Profile status</w:t>
            </w:r>
          </w:p>
        </w:tc>
        <w:tc>
          <w:tcPr>
            <w:tcW w:w="1843" w:type="dxa"/>
          </w:tcPr>
          <w:p w14:paraId="606F66C2" w14:textId="77777777" w:rsidR="00897956" w:rsidRPr="00481D2D" w:rsidRDefault="00897956">
            <w:pPr>
              <w:pStyle w:val="TAH"/>
            </w:pPr>
            <w:r w:rsidRPr="00481D2D">
              <w:t>Ref.</w:t>
            </w:r>
          </w:p>
        </w:tc>
        <w:tc>
          <w:tcPr>
            <w:tcW w:w="751" w:type="dxa"/>
          </w:tcPr>
          <w:p w14:paraId="2CC618F6" w14:textId="77777777" w:rsidR="00897956" w:rsidRPr="00481D2D" w:rsidRDefault="00897956">
            <w:pPr>
              <w:pStyle w:val="TAH"/>
            </w:pPr>
            <w:r w:rsidRPr="00481D2D">
              <w:t>RFC status</w:t>
            </w:r>
          </w:p>
        </w:tc>
        <w:tc>
          <w:tcPr>
            <w:tcW w:w="1021" w:type="dxa"/>
          </w:tcPr>
          <w:p w14:paraId="46B87234" w14:textId="77777777" w:rsidR="00897956" w:rsidRPr="00481D2D" w:rsidRDefault="00897956">
            <w:pPr>
              <w:pStyle w:val="TAH"/>
            </w:pPr>
            <w:r w:rsidRPr="00481D2D">
              <w:t>Profile status</w:t>
            </w:r>
          </w:p>
        </w:tc>
      </w:tr>
      <w:tr w:rsidR="00897956" w:rsidRPr="00481D2D" w14:paraId="42BC61CD" w14:textId="77777777">
        <w:tc>
          <w:tcPr>
            <w:tcW w:w="851" w:type="dxa"/>
          </w:tcPr>
          <w:p w14:paraId="43498A1D" w14:textId="77777777" w:rsidR="00897956" w:rsidRPr="00481D2D" w:rsidRDefault="00897956">
            <w:pPr>
              <w:pStyle w:val="TAL"/>
            </w:pPr>
            <w:r w:rsidRPr="00481D2D">
              <w:t>1</w:t>
            </w:r>
          </w:p>
        </w:tc>
        <w:tc>
          <w:tcPr>
            <w:tcW w:w="2092" w:type="dxa"/>
          </w:tcPr>
          <w:p w14:paraId="774457BE" w14:textId="77777777" w:rsidR="00897956" w:rsidRPr="00481D2D" w:rsidRDefault="00897956">
            <w:pPr>
              <w:pStyle w:val="TAL"/>
            </w:pPr>
            <w:r w:rsidRPr="00481D2D">
              <w:t>Accept</w:t>
            </w:r>
          </w:p>
        </w:tc>
        <w:tc>
          <w:tcPr>
            <w:tcW w:w="1818" w:type="dxa"/>
          </w:tcPr>
          <w:p w14:paraId="13E712BB" w14:textId="77777777" w:rsidR="00897956" w:rsidRPr="00481D2D" w:rsidRDefault="00897956">
            <w:pPr>
              <w:pStyle w:val="TAL"/>
            </w:pPr>
            <w:r w:rsidRPr="00481D2D">
              <w:t>[26] 20.1</w:t>
            </w:r>
          </w:p>
        </w:tc>
        <w:tc>
          <w:tcPr>
            <w:tcW w:w="876" w:type="dxa"/>
          </w:tcPr>
          <w:p w14:paraId="22C64968" w14:textId="77777777" w:rsidR="00897956" w:rsidRPr="00481D2D" w:rsidRDefault="00897956">
            <w:pPr>
              <w:pStyle w:val="TAL"/>
            </w:pPr>
            <w:r w:rsidRPr="00481D2D">
              <w:t>o</w:t>
            </w:r>
          </w:p>
        </w:tc>
        <w:tc>
          <w:tcPr>
            <w:tcW w:w="850" w:type="dxa"/>
          </w:tcPr>
          <w:p w14:paraId="2BFADA79" w14:textId="77777777" w:rsidR="00897956" w:rsidRPr="00481D2D" w:rsidRDefault="00897956">
            <w:pPr>
              <w:pStyle w:val="TAL"/>
            </w:pPr>
            <w:r w:rsidRPr="00481D2D">
              <w:t>o</w:t>
            </w:r>
          </w:p>
        </w:tc>
        <w:tc>
          <w:tcPr>
            <w:tcW w:w="1843" w:type="dxa"/>
          </w:tcPr>
          <w:p w14:paraId="519C1691" w14:textId="77777777" w:rsidR="00897956" w:rsidRPr="00481D2D" w:rsidRDefault="00897956">
            <w:pPr>
              <w:pStyle w:val="TAL"/>
            </w:pPr>
            <w:r w:rsidRPr="00481D2D">
              <w:t>[26] 20.1</w:t>
            </w:r>
          </w:p>
        </w:tc>
        <w:tc>
          <w:tcPr>
            <w:tcW w:w="751" w:type="dxa"/>
          </w:tcPr>
          <w:p w14:paraId="6C1AA4DF" w14:textId="77777777" w:rsidR="00897956" w:rsidRPr="00481D2D" w:rsidRDefault="00897956">
            <w:pPr>
              <w:pStyle w:val="TAL"/>
            </w:pPr>
            <w:r w:rsidRPr="00481D2D">
              <w:t>m</w:t>
            </w:r>
          </w:p>
        </w:tc>
        <w:tc>
          <w:tcPr>
            <w:tcW w:w="1021" w:type="dxa"/>
          </w:tcPr>
          <w:p w14:paraId="5533E3F0" w14:textId="77777777" w:rsidR="00897956" w:rsidRPr="00481D2D" w:rsidRDefault="00897956">
            <w:pPr>
              <w:pStyle w:val="TAL"/>
            </w:pPr>
            <w:r w:rsidRPr="00481D2D">
              <w:t>m</w:t>
            </w:r>
          </w:p>
        </w:tc>
      </w:tr>
      <w:tr w:rsidR="00897956" w:rsidRPr="00481D2D" w14:paraId="5F987614" w14:textId="77777777">
        <w:tc>
          <w:tcPr>
            <w:tcW w:w="851" w:type="dxa"/>
          </w:tcPr>
          <w:p w14:paraId="5000D9BA" w14:textId="77777777" w:rsidR="00897956" w:rsidRPr="00481D2D" w:rsidRDefault="00897956">
            <w:pPr>
              <w:pStyle w:val="TAL"/>
            </w:pPr>
            <w:r w:rsidRPr="00481D2D">
              <w:t>1A</w:t>
            </w:r>
          </w:p>
        </w:tc>
        <w:tc>
          <w:tcPr>
            <w:tcW w:w="2092" w:type="dxa"/>
          </w:tcPr>
          <w:p w14:paraId="4BAD8FC2" w14:textId="77777777" w:rsidR="00897956" w:rsidRPr="00481D2D" w:rsidRDefault="00897956">
            <w:pPr>
              <w:pStyle w:val="TAL"/>
            </w:pPr>
            <w:r w:rsidRPr="00481D2D">
              <w:t>Accept-Contact</w:t>
            </w:r>
          </w:p>
        </w:tc>
        <w:tc>
          <w:tcPr>
            <w:tcW w:w="1818" w:type="dxa"/>
          </w:tcPr>
          <w:p w14:paraId="5C70E17D" w14:textId="77777777" w:rsidR="00897956" w:rsidRPr="00481D2D" w:rsidRDefault="00897956">
            <w:pPr>
              <w:pStyle w:val="TAL"/>
            </w:pPr>
            <w:r w:rsidRPr="00481D2D">
              <w:t>[56B] 9.2</w:t>
            </w:r>
          </w:p>
        </w:tc>
        <w:tc>
          <w:tcPr>
            <w:tcW w:w="876" w:type="dxa"/>
          </w:tcPr>
          <w:p w14:paraId="71875458" w14:textId="77777777" w:rsidR="00897956" w:rsidRPr="00481D2D" w:rsidRDefault="00897956">
            <w:pPr>
              <w:pStyle w:val="TAL"/>
            </w:pPr>
            <w:r w:rsidRPr="00481D2D">
              <w:t>c18</w:t>
            </w:r>
          </w:p>
        </w:tc>
        <w:tc>
          <w:tcPr>
            <w:tcW w:w="850" w:type="dxa"/>
          </w:tcPr>
          <w:p w14:paraId="6FBBAF4C" w14:textId="77777777" w:rsidR="00897956" w:rsidRPr="00481D2D" w:rsidRDefault="00897956">
            <w:pPr>
              <w:pStyle w:val="TAL"/>
            </w:pPr>
            <w:r w:rsidRPr="00481D2D">
              <w:t>c18</w:t>
            </w:r>
          </w:p>
        </w:tc>
        <w:tc>
          <w:tcPr>
            <w:tcW w:w="1843" w:type="dxa"/>
          </w:tcPr>
          <w:p w14:paraId="0E40F637" w14:textId="77777777" w:rsidR="00897956" w:rsidRPr="00481D2D" w:rsidRDefault="00897956">
            <w:pPr>
              <w:pStyle w:val="TAL"/>
            </w:pPr>
            <w:r w:rsidRPr="00481D2D">
              <w:t>[56B] 9.2</w:t>
            </w:r>
          </w:p>
        </w:tc>
        <w:tc>
          <w:tcPr>
            <w:tcW w:w="751" w:type="dxa"/>
          </w:tcPr>
          <w:p w14:paraId="6D325C57" w14:textId="77777777" w:rsidR="00897956" w:rsidRPr="00481D2D" w:rsidRDefault="00897956">
            <w:pPr>
              <w:pStyle w:val="TAL"/>
            </w:pPr>
            <w:r w:rsidRPr="00481D2D">
              <w:t>c22</w:t>
            </w:r>
          </w:p>
        </w:tc>
        <w:tc>
          <w:tcPr>
            <w:tcW w:w="1021" w:type="dxa"/>
          </w:tcPr>
          <w:p w14:paraId="400D76EF" w14:textId="77777777" w:rsidR="00897956" w:rsidRPr="00481D2D" w:rsidRDefault="00897956">
            <w:pPr>
              <w:pStyle w:val="TAL"/>
            </w:pPr>
            <w:r w:rsidRPr="00481D2D">
              <w:t>c22</w:t>
            </w:r>
          </w:p>
        </w:tc>
      </w:tr>
      <w:tr w:rsidR="00897956" w:rsidRPr="00481D2D" w14:paraId="2C18ECD8" w14:textId="77777777">
        <w:tc>
          <w:tcPr>
            <w:tcW w:w="851" w:type="dxa"/>
          </w:tcPr>
          <w:p w14:paraId="76F6D380" w14:textId="77777777" w:rsidR="00897956" w:rsidRPr="00481D2D" w:rsidRDefault="00897956">
            <w:pPr>
              <w:pStyle w:val="TAL"/>
            </w:pPr>
            <w:r w:rsidRPr="00481D2D">
              <w:t>2</w:t>
            </w:r>
          </w:p>
        </w:tc>
        <w:tc>
          <w:tcPr>
            <w:tcW w:w="2092" w:type="dxa"/>
          </w:tcPr>
          <w:p w14:paraId="761CC777" w14:textId="77777777" w:rsidR="00897956" w:rsidRPr="00481D2D" w:rsidRDefault="00897956">
            <w:pPr>
              <w:pStyle w:val="TAL"/>
            </w:pPr>
            <w:r w:rsidRPr="00481D2D">
              <w:t>Accept-Encoding</w:t>
            </w:r>
          </w:p>
        </w:tc>
        <w:tc>
          <w:tcPr>
            <w:tcW w:w="1818" w:type="dxa"/>
          </w:tcPr>
          <w:p w14:paraId="491D04B6" w14:textId="77777777" w:rsidR="00897956" w:rsidRPr="00481D2D" w:rsidRDefault="00897956">
            <w:pPr>
              <w:pStyle w:val="TAL"/>
            </w:pPr>
            <w:r w:rsidRPr="00481D2D">
              <w:t>[26] 20.2</w:t>
            </w:r>
          </w:p>
        </w:tc>
        <w:tc>
          <w:tcPr>
            <w:tcW w:w="876" w:type="dxa"/>
          </w:tcPr>
          <w:p w14:paraId="794A83EB" w14:textId="77777777" w:rsidR="00897956" w:rsidRPr="00481D2D" w:rsidRDefault="00897956">
            <w:pPr>
              <w:pStyle w:val="TAL"/>
            </w:pPr>
            <w:r w:rsidRPr="00481D2D">
              <w:t>o</w:t>
            </w:r>
          </w:p>
        </w:tc>
        <w:tc>
          <w:tcPr>
            <w:tcW w:w="850" w:type="dxa"/>
          </w:tcPr>
          <w:p w14:paraId="3AB3CB5A" w14:textId="77777777" w:rsidR="00897956" w:rsidRPr="00481D2D" w:rsidRDefault="00897956">
            <w:pPr>
              <w:pStyle w:val="TAL"/>
            </w:pPr>
            <w:r w:rsidRPr="00481D2D">
              <w:t>o</w:t>
            </w:r>
          </w:p>
        </w:tc>
        <w:tc>
          <w:tcPr>
            <w:tcW w:w="1843" w:type="dxa"/>
          </w:tcPr>
          <w:p w14:paraId="1E8D14A3" w14:textId="77777777" w:rsidR="00897956" w:rsidRPr="00481D2D" w:rsidRDefault="00897956">
            <w:pPr>
              <w:pStyle w:val="TAL"/>
            </w:pPr>
            <w:r w:rsidRPr="00481D2D">
              <w:t>[26] 20.2</w:t>
            </w:r>
          </w:p>
        </w:tc>
        <w:tc>
          <w:tcPr>
            <w:tcW w:w="751" w:type="dxa"/>
          </w:tcPr>
          <w:p w14:paraId="255D7BFF" w14:textId="77777777" w:rsidR="00897956" w:rsidRPr="00481D2D" w:rsidRDefault="00897956">
            <w:pPr>
              <w:pStyle w:val="TAL"/>
            </w:pPr>
            <w:r w:rsidRPr="00481D2D">
              <w:t>m</w:t>
            </w:r>
          </w:p>
        </w:tc>
        <w:tc>
          <w:tcPr>
            <w:tcW w:w="1021" w:type="dxa"/>
          </w:tcPr>
          <w:p w14:paraId="0E6AA3C1" w14:textId="77777777" w:rsidR="00897956" w:rsidRPr="00481D2D" w:rsidRDefault="00897956">
            <w:pPr>
              <w:pStyle w:val="TAL"/>
            </w:pPr>
            <w:r w:rsidRPr="00481D2D">
              <w:t>m</w:t>
            </w:r>
          </w:p>
        </w:tc>
      </w:tr>
      <w:tr w:rsidR="00897956" w:rsidRPr="00481D2D" w14:paraId="5865FD9A" w14:textId="77777777">
        <w:tc>
          <w:tcPr>
            <w:tcW w:w="851" w:type="dxa"/>
          </w:tcPr>
          <w:p w14:paraId="5342EA1E" w14:textId="77777777" w:rsidR="00897956" w:rsidRPr="00481D2D" w:rsidRDefault="00897956">
            <w:pPr>
              <w:pStyle w:val="TAL"/>
            </w:pPr>
            <w:r w:rsidRPr="00481D2D">
              <w:t>3</w:t>
            </w:r>
          </w:p>
        </w:tc>
        <w:tc>
          <w:tcPr>
            <w:tcW w:w="2092" w:type="dxa"/>
          </w:tcPr>
          <w:p w14:paraId="491C5DF6" w14:textId="77777777" w:rsidR="00897956" w:rsidRPr="00481D2D" w:rsidRDefault="00897956">
            <w:pPr>
              <w:pStyle w:val="TAL"/>
            </w:pPr>
            <w:r w:rsidRPr="00481D2D">
              <w:t>Accept-Language</w:t>
            </w:r>
          </w:p>
        </w:tc>
        <w:tc>
          <w:tcPr>
            <w:tcW w:w="1818" w:type="dxa"/>
          </w:tcPr>
          <w:p w14:paraId="604D70C5" w14:textId="77777777" w:rsidR="00897956" w:rsidRPr="00481D2D" w:rsidRDefault="00897956">
            <w:pPr>
              <w:pStyle w:val="TAL"/>
            </w:pPr>
            <w:r w:rsidRPr="00481D2D">
              <w:t>[26] 20.3</w:t>
            </w:r>
          </w:p>
        </w:tc>
        <w:tc>
          <w:tcPr>
            <w:tcW w:w="876" w:type="dxa"/>
          </w:tcPr>
          <w:p w14:paraId="15EC1D92" w14:textId="77777777" w:rsidR="00897956" w:rsidRPr="00481D2D" w:rsidRDefault="00897956">
            <w:pPr>
              <w:pStyle w:val="TAL"/>
            </w:pPr>
            <w:r w:rsidRPr="00481D2D">
              <w:t>o</w:t>
            </w:r>
          </w:p>
        </w:tc>
        <w:tc>
          <w:tcPr>
            <w:tcW w:w="850" w:type="dxa"/>
          </w:tcPr>
          <w:p w14:paraId="1E372203" w14:textId="77777777" w:rsidR="00897956" w:rsidRPr="00481D2D" w:rsidRDefault="00897956">
            <w:pPr>
              <w:pStyle w:val="TAL"/>
            </w:pPr>
            <w:r w:rsidRPr="00481D2D">
              <w:t>o</w:t>
            </w:r>
          </w:p>
        </w:tc>
        <w:tc>
          <w:tcPr>
            <w:tcW w:w="1843" w:type="dxa"/>
          </w:tcPr>
          <w:p w14:paraId="44209ADE" w14:textId="77777777" w:rsidR="00897956" w:rsidRPr="00481D2D" w:rsidRDefault="00897956">
            <w:pPr>
              <w:pStyle w:val="TAL"/>
            </w:pPr>
            <w:r w:rsidRPr="00481D2D">
              <w:t>[26] 20.3</w:t>
            </w:r>
          </w:p>
        </w:tc>
        <w:tc>
          <w:tcPr>
            <w:tcW w:w="751" w:type="dxa"/>
          </w:tcPr>
          <w:p w14:paraId="31E1FEF5" w14:textId="77777777" w:rsidR="00897956" w:rsidRPr="00481D2D" w:rsidRDefault="00897956">
            <w:pPr>
              <w:pStyle w:val="TAL"/>
            </w:pPr>
            <w:r w:rsidRPr="00481D2D">
              <w:t>m</w:t>
            </w:r>
          </w:p>
        </w:tc>
        <w:tc>
          <w:tcPr>
            <w:tcW w:w="1021" w:type="dxa"/>
          </w:tcPr>
          <w:p w14:paraId="45FEBB58" w14:textId="77777777" w:rsidR="00897956" w:rsidRPr="00481D2D" w:rsidRDefault="00897956">
            <w:pPr>
              <w:pStyle w:val="TAL"/>
            </w:pPr>
            <w:r w:rsidRPr="00481D2D">
              <w:t>m</w:t>
            </w:r>
          </w:p>
        </w:tc>
      </w:tr>
      <w:tr w:rsidR="00897956" w:rsidRPr="00481D2D" w14:paraId="3DBBD82D" w14:textId="77777777">
        <w:tc>
          <w:tcPr>
            <w:tcW w:w="851" w:type="dxa"/>
          </w:tcPr>
          <w:p w14:paraId="5BBEE698" w14:textId="77777777" w:rsidR="00897956" w:rsidRPr="00481D2D" w:rsidRDefault="00897956">
            <w:pPr>
              <w:pStyle w:val="TAL"/>
            </w:pPr>
            <w:r w:rsidRPr="00481D2D">
              <w:t>3A</w:t>
            </w:r>
          </w:p>
        </w:tc>
        <w:tc>
          <w:tcPr>
            <w:tcW w:w="2092" w:type="dxa"/>
          </w:tcPr>
          <w:p w14:paraId="45A13367" w14:textId="77777777" w:rsidR="00897956" w:rsidRPr="00481D2D" w:rsidRDefault="00897956">
            <w:pPr>
              <w:pStyle w:val="TAL"/>
            </w:pPr>
            <w:r w:rsidRPr="00481D2D">
              <w:t>Allow</w:t>
            </w:r>
          </w:p>
        </w:tc>
        <w:tc>
          <w:tcPr>
            <w:tcW w:w="1818" w:type="dxa"/>
          </w:tcPr>
          <w:p w14:paraId="543DDC9F" w14:textId="77777777" w:rsidR="00897956" w:rsidRPr="00481D2D" w:rsidRDefault="00897956">
            <w:pPr>
              <w:pStyle w:val="TAL"/>
            </w:pPr>
            <w:r w:rsidRPr="00481D2D">
              <w:t>[26] 20.5</w:t>
            </w:r>
          </w:p>
        </w:tc>
        <w:tc>
          <w:tcPr>
            <w:tcW w:w="876" w:type="dxa"/>
          </w:tcPr>
          <w:p w14:paraId="6445904F" w14:textId="77777777" w:rsidR="00897956" w:rsidRPr="00481D2D" w:rsidRDefault="00897956">
            <w:pPr>
              <w:pStyle w:val="TAL"/>
            </w:pPr>
            <w:r w:rsidRPr="00481D2D">
              <w:t>o</w:t>
            </w:r>
          </w:p>
        </w:tc>
        <w:tc>
          <w:tcPr>
            <w:tcW w:w="850" w:type="dxa"/>
          </w:tcPr>
          <w:p w14:paraId="5BBE0AA7" w14:textId="77777777" w:rsidR="00897956" w:rsidRPr="00481D2D" w:rsidRDefault="00897956">
            <w:pPr>
              <w:pStyle w:val="TAL"/>
            </w:pPr>
            <w:r w:rsidRPr="00481D2D">
              <w:t>o</w:t>
            </w:r>
          </w:p>
        </w:tc>
        <w:tc>
          <w:tcPr>
            <w:tcW w:w="1843" w:type="dxa"/>
          </w:tcPr>
          <w:p w14:paraId="24AB8E59" w14:textId="77777777" w:rsidR="00897956" w:rsidRPr="00481D2D" w:rsidRDefault="00897956">
            <w:pPr>
              <w:pStyle w:val="TAL"/>
            </w:pPr>
            <w:r w:rsidRPr="00481D2D">
              <w:t>[26] 20.5</w:t>
            </w:r>
          </w:p>
        </w:tc>
        <w:tc>
          <w:tcPr>
            <w:tcW w:w="751" w:type="dxa"/>
          </w:tcPr>
          <w:p w14:paraId="6480B277" w14:textId="77777777" w:rsidR="00897956" w:rsidRPr="00481D2D" w:rsidRDefault="00897956">
            <w:pPr>
              <w:pStyle w:val="TAL"/>
            </w:pPr>
            <w:r w:rsidRPr="00481D2D">
              <w:t>m</w:t>
            </w:r>
          </w:p>
        </w:tc>
        <w:tc>
          <w:tcPr>
            <w:tcW w:w="1021" w:type="dxa"/>
          </w:tcPr>
          <w:p w14:paraId="384B59AB" w14:textId="77777777" w:rsidR="00897956" w:rsidRPr="00481D2D" w:rsidRDefault="00897956">
            <w:pPr>
              <w:pStyle w:val="TAL"/>
            </w:pPr>
            <w:r w:rsidRPr="00481D2D">
              <w:t>m</w:t>
            </w:r>
          </w:p>
        </w:tc>
      </w:tr>
      <w:tr w:rsidR="00897956" w:rsidRPr="00481D2D" w14:paraId="00A63FE2" w14:textId="77777777">
        <w:tc>
          <w:tcPr>
            <w:tcW w:w="851" w:type="dxa"/>
          </w:tcPr>
          <w:p w14:paraId="6A611521" w14:textId="77777777" w:rsidR="00897956" w:rsidRPr="00481D2D" w:rsidRDefault="00897956">
            <w:pPr>
              <w:pStyle w:val="TAL"/>
            </w:pPr>
            <w:r w:rsidRPr="00481D2D">
              <w:t>4</w:t>
            </w:r>
          </w:p>
        </w:tc>
        <w:tc>
          <w:tcPr>
            <w:tcW w:w="2092" w:type="dxa"/>
          </w:tcPr>
          <w:p w14:paraId="29748A93" w14:textId="77777777" w:rsidR="00897956" w:rsidRPr="00481D2D" w:rsidRDefault="00897956">
            <w:pPr>
              <w:pStyle w:val="TAL"/>
            </w:pPr>
            <w:r w:rsidRPr="00481D2D">
              <w:t>Allow-Events</w:t>
            </w:r>
          </w:p>
        </w:tc>
        <w:tc>
          <w:tcPr>
            <w:tcW w:w="1818" w:type="dxa"/>
          </w:tcPr>
          <w:p w14:paraId="76F4FF58" w14:textId="77777777" w:rsidR="00897956" w:rsidRPr="00481D2D" w:rsidRDefault="00897956">
            <w:pPr>
              <w:pStyle w:val="TAL"/>
            </w:pPr>
            <w:r w:rsidRPr="00481D2D">
              <w:t xml:space="preserve">[28] </w:t>
            </w:r>
            <w:r w:rsidR="007915D7" w:rsidRPr="00481D2D">
              <w:t>8</w:t>
            </w:r>
            <w:r w:rsidRPr="00481D2D">
              <w:t>.2.2</w:t>
            </w:r>
          </w:p>
        </w:tc>
        <w:tc>
          <w:tcPr>
            <w:tcW w:w="876" w:type="dxa"/>
          </w:tcPr>
          <w:p w14:paraId="2FF4B9EC" w14:textId="77777777" w:rsidR="00897956" w:rsidRPr="00481D2D" w:rsidRDefault="00897956">
            <w:pPr>
              <w:pStyle w:val="TAL"/>
            </w:pPr>
            <w:r w:rsidRPr="00481D2D">
              <w:t>c1</w:t>
            </w:r>
          </w:p>
        </w:tc>
        <w:tc>
          <w:tcPr>
            <w:tcW w:w="850" w:type="dxa"/>
          </w:tcPr>
          <w:p w14:paraId="5A8D5C63" w14:textId="77777777" w:rsidR="00897956" w:rsidRPr="00481D2D" w:rsidRDefault="00897956">
            <w:pPr>
              <w:pStyle w:val="TAL"/>
            </w:pPr>
            <w:r w:rsidRPr="00481D2D">
              <w:t>c1</w:t>
            </w:r>
          </w:p>
        </w:tc>
        <w:tc>
          <w:tcPr>
            <w:tcW w:w="1843" w:type="dxa"/>
          </w:tcPr>
          <w:p w14:paraId="7C1E3101" w14:textId="77777777" w:rsidR="00897956" w:rsidRPr="00481D2D" w:rsidRDefault="00897956">
            <w:pPr>
              <w:pStyle w:val="TAL"/>
            </w:pPr>
            <w:r w:rsidRPr="00481D2D">
              <w:t xml:space="preserve">[28] </w:t>
            </w:r>
            <w:r w:rsidR="007915D7" w:rsidRPr="00481D2D">
              <w:t>8</w:t>
            </w:r>
            <w:r w:rsidRPr="00481D2D">
              <w:t>.2.2</w:t>
            </w:r>
          </w:p>
        </w:tc>
        <w:tc>
          <w:tcPr>
            <w:tcW w:w="751" w:type="dxa"/>
          </w:tcPr>
          <w:p w14:paraId="2D4AFAE9" w14:textId="77777777" w:rsidR="00897956" w:rsidRPr="00481D2D" w:rsidRDefault="00897956">
            <w:pPr>
              <w:pStyle w:val="TAL"/>
            </w:pPr>
            <w:r w:rsidRPr="00481D2D">
              <w:t>c2</w:t>
            </w:r>
          </w:p>
        </w:tc>
        <w:tc>
          <w:tcPr>
            <w:tcW w:w="1021" w:type="dxa"/>
          </w:tcPr>
          <w:p w14:paraId="308886C0" w14:textId="77777777" w:rsidR="00897956" w:rsidRPr="00481D2D" w:rsidRDefault="00897956">
            <w:pPr>
              <w:pStyle w:val="TAL"/>
            </w:pPr>
            <w:r w:rsidRPr="00481D2D">
              <w:t>c2</w:t>
            </w:r>
          </w:p>
        </w:tc>
      </w:tr>
      <w:tr w:rsidR="00897956" w:rsidRPr="00481D2D" w14:paraId="72BDA7BE" w14:textId="77777777">
        <w:tc>
          <w:tcPr>
            <w:tcW w:w="851" w:type="dxa"/>
          </w:tcPr>
          <w:p w14:paraId="04ED6333" w14:textId="77777777" w:rsidR="00897956" w:rsidRPr="00481D2D" w:rsidRDefault="00897956">
            <w:pPr>
              <w:pStyle w:val="TAL"/>
            </w:pPr>
            <w:r w:rsidRPr="00481D2D">
              <w:t>5</w:t>
            </w:r>
          </w:p>
        </w:tc>
        <w:tc>
          <w:tcPr>
            <w:tcW w:w="2092" w:type="dxa"/>
          </w:tcPr>
          <w:p w14:paraId="22034172" w14:textId="77777777" w:rsidR="00897956" w:rsidRPr="00481D2D" w:rsidRDefault="00897956">
            <w:pPr>
              <w:pStyle w:val="TAL"/>
            </w:pPr>
            <w:r w:rsidRPr="00481D2D">
              <w:t>Authorization</w:t>
            </w:r>
          </w:p>
        </w:tc>
        <w:tc>
          <w:tcPr>
            <w:tcW w:w="1818" w:type="dxa"/>
          </w:tcPr>
          <w:p w14:paraId="71F26DF0" w14:textId="77777777" w:rsidR="00897956" w:rsidRPr="00481D2D" w:rsidRDefault="00897956">
            <w:pPr>
              <w:pStyle w:val="TAL"/>
            </w:pPr>
            <w:r w:rsidRPr="00481D2D">
              <w:t>[26] 20.7</w:t>
            </w:r>
          </w:p>
        </w:tc>
        <w:tc>
          <w:tcPr>
            <w:tcW w:w="876" w:type="dxa"/>
          </w:tcPr>
          <w:p w14:paraId="7C708197" w14:textId="77777777" w:rsidR="00897956" w:rsidRPr="00481D2D" w:rsidRDefault="00897956">
            <w:pPr>
              <w:pStyle w:val="TAL"/>
            </w:pPr>
            <w:r w:rsidRPr="00481D2D">
              <w:t>c3</w:t>
            </w:r>
          </w:p>
        </w:tc>
        <w:tc>
          <w:tcPr>
            <w:tcW w:w="850" w:type="dxa"/>
          </w:tcPr>
          <w:p w14:paraId="03286795" w14:textId="77777777" w:rsidR="00897956" w:rsidRPr="00481D2D" w:rsidRDefault="00897956">
            <w:pPr>
              <w:pStyle w:val="TAL"/>
            </w:pPr>
            <w:r w:rsidRPr="00481D2D">
              <w:t>c3</w:t>
            </w:r>
          </w:p>
        </w:tc>
        <w:tc>
          <w:tcPr>
            <w:tcW w:w="1843" w:type="dxa"/>
          </w:tcPr>
          <w:p w14:paraId="401A7DFE" w14:textId="77777777" w:rsidR="00897956" w:rsidRPr="00481D2D" w:rsidRDefault="00897956">
            <w:pPr>
              <w:pStyle w:val="TAL"/>
            </w:pPr>
            <w:r w:rsidRPr="00481D2D">
              <w:t>[26] 20.7</w:t>
            </w:r>
          </w:p>
        </w:tc>
        <w:tc>
          <w:tcPr>
            <w:tcW w:w="751" w:type="dxa"/>
          </w:tcPr>
          <w:p w14:paraId="53606253" w14:textId="77777777" w:rsidR="00897956" w:rsidRPr="00481D2D" w:rsidRDefault="00897956">
            <w:pPr>
              <w:pStyle w:val="TAL"/>
            </w:pPr>
            <w:r w:rsidRPr="00481D2D">
              <w:t>c3</w:t>
            </w:r>
          </w:p>
        </w:tc>
        <w:tc>
          <w:tcPr>
            <w:tcW w:w="1021" w:type="dxa"/>
          </w:tcPr>
          <w:p w14:paraId="33A8EDF5" w14:textId="77777777" w:rsidR="00897956" w:rsidRPr="00481D2D" w:rsidRDefault="00897956">
            <w:pPr>
              <w:pStyle w:val="TAL"/>
            </w:pPr>
            <w:r w:rsidRPr="00481D2D">
              <w:t>c3</w:t>
            </w:r>
          </w:p>
        </w:tc>
      </w:tr>
      <w:tr w:rsidR="00897956" w:rsidRPr="00481D2D" w14:paraId="774AA6C3" w14:textId="77777777">
        <w:tc>
          <w:tcPr>
            <w:tcW w:w="851" w:type="dxa"/>
          </w:tcPr>
          <w:p w14:paraId="70D918C2" w14:textId="77777777" w:rsidR="00897956" w:rsidRPr="00481D2D" w:rsidRDefault="00897956">
            <w:pPr>
              <w:pStyle w:val="TAL"/>
            </w:pPr>
            <w:r w:rsidRPr="00481D2D">
              <w:t>6</w:t>
            </w:r>
          </w:p>
        </w:tc>
        <w:tc>
          <w:tcPr>
            <w:tcW w:w="2092" w:type="dxa"/>
          </w:tcPr>
          <w:p w14:paraId="5397CAAE" w14:textId="77777777" w:rsidR="00897956" w:rsidRPr="00481D2D" w:rsidRDefault="00897956">
            <w:pPr>
              <w:pStyle w:val="TAL"/>
            </w:pPr>
            <w:r w:rsidRPr="00481D2D">
              <w:t>Call-ID</w:t>
            </w:r>
          </w:p>
        </w:tc>
        <w:tc>
          <w:tcPr>
            <w:tcW w:w="1818" w:type="dxa"/>
          </w:tcPr>
          <w:p w14:paraId="014746F6" w14:textId="77777777" w:rsidR="00897956" w:rsidRPr="00481D2D" w:rsidRDefault="00897956">
            <w:pPr>
              <w:pStyle w:val="TAL"/>
            </w:pPr>
            <w:r w:rsidRPr="00481D2D">
              <w:t>[26] 20.8</w:t>
            </w:r>
          </w:p>
        </w:tc>
        <w:tc>
          <w:tcPr>
            <w:tcW w:w="876" w:type="dxa"/>
          </w:tcPr>
          <w:p w14:paraId="267A055D" w14:textId="77777777" w:rsidR="00897956" w:rsidRPr="00481D2D" w:rsidRDefault="00897956">
            <w:pPr>
              <w:pStyle w:val="TAL"/>
            </w:pPr>
            <w:r w:rsidRPr="00481D2D">
              <w:t>m</w:t>
            </w:r>
          </w:p>
        </w:tc>
        <w:tc>
          <w:tcPr>
            <w:tcW w:w="850" w:type="dxa"/>
          </w:tcPr>
          <w:p w14:paraId="322C8AE4" w14:textId="77777777" w:rsidR="00897956" w:rsidRPr="00481D2D" w:rsidRDefault="00897956">
            <w:pPr>
              <w:pStyle w:val="TAL"/>
            </w:pPr>
            <w:r w:rsidRPr="00481D2D">
              <w:t>m</w:t>
            </w:r>
          </w:p>
        </w:tc>
        <w:tc>
          <w:tcPr>
            <w:tcW w:w="1843" w:type="dxa"/>
          </w:tcPr>
          <w:p w14:paraId="71D92474" w14:textId="77777777" w:rsidR="00897956" w:rsidRPr="00481D2D" w:rsidRDefault="00897956">
            <w:pPr>
              <w:pStyle w:val="TAL"/>
            </w:pPr>
            <w:r w:rsidRPr="00481D2D">
              <w:t>[26] 20.8</w:t>
            </w:r>
          </w:p>
        </w:tc>
        <w:tc>
          <w:tcPr>
            <w:tcW w:w="751" w:type="dxa"/>
          </w:tcPr>
          <w:p w14:paraId="3258739C" w14:textId="77777777" w:rsidR="00897956" w:rsidRPr="00481D2D" w:rsidRDefault="00897956">
            <w:pPr>
              <w:pStyle w:val="TAL"/>
            </w:pPr>
            <w:r w:rsidRPr="00481D2D">
              <w:t>m</w:t>
            </w:r>
          </w:p>
        </w:tc>
        <w:tc>
          <w:tcPr>
            <w:tcW w:w="1021" w:type="dxa"/>
          </w:tcPr>
          <w:p w14:paraId="0657F47A" w14:textId="77777777" w:rsidR="00897956" w:rsidRPr="00481D2D" w:rsidRDefault="00897956">
            <w:pPr>
              <w:pStyle w:val="TAL"/>
            </w:pPr>
            <w:r w:rsidRPr="00481D2D">
              <w:t>m</w:t>
            </w:r>
          </w:p>
        </w:tc>
      </w:tr>
      <w:tr w:rsidR="006A07C8" w:rsidRPr="00481D2D" w14:paraId="37BD47CB" w14:textId="77777777" w:rsidTr="00915E8F">
        <w:tc>
          <w:tcPr>
            <w:tcW w:w="851" w:type="dxa"/>
          </w:tcPr>
          <w:p w14:paraId="05EC7AC2" w14:textId="77777777" w:rsidR="006A07C8" w:rsidRPr="00481D2D" w:rsidRDefault="006A07C8" w:rsidP="00915E8F">
            <w:pPr>
              <w:pStyle w:val="TAL"/>
            </w:pPr>
            <w:r w:rsidRPr="00481D2D">
              <w:t>6A</w:t>
            </w:r>
          </w:p>
        </w:tc>
        <w:tc>
          <w:tcPr>
            <w:tcW w:w="2092" w:type="dxa"/>
          </w:tcPr>
          <w:p w14:paraId="5C2E17F3" w14:textId="77777777" w:rsidR="006A07C8" w:rsidRPr="00481D2D" w:rsidRDefault="006A07C8" w:rsidP="00915E8F">
            <w:pPr>
              <w:pStyle w:val="TAL"/>
            </w:pPr>
            <w:r w:rsidRPr="00481D2D">
              <w:rPr>
                <w:lang w:eastAsia="zh-CN"/>
              </w:rPr>
              <w:t>Cellular-Network-Info</w:t>
            </w:r>
          </w:p>
        </w:tc>
        <w:tc>
          <w:tcPr>
            <w:tcW w:w="1818" w:type="dxa"/>
          </w:tcPr>
          <w:p w14:paraId="6F59BD4F" w14:textId="77777777" w:rsidR="006A07C8" w:rsidRPr="00481D2D" w:rsidRDefault="006A07C8" w:rsidP="00915E8F">
            <w:pPr>
              <w:pStyle w:val="TAL"/>
            </w:pPr>
            <w:r w:rsidRPr="00481D2D">
              <w:t>7.2.15</w:t>
            </w:r>
          </w:p>
        </w:tc>
        <w:tc>
          <w:tcPr>
            <w:tcW w:w="876" w:type="dxa"/>
          </w:tcPr>
          <w:p w14:paraId="60C07F73" w14:textId="77777777" w:rsidR="006A07C8" w:rsidRPr="00481D2D" w:rsidRDefault="006A07C8" w:rsidP="00915E8F">
            <w:pPr>
              <w:pStyle w:val="TAL"/>
            </w:pPr>
            <w:r w:rsidRPr="00481D2D">
              <w:t>n/a</w:t>
            </w:r>
          </w:p>
        </w:tc>
        <w:tc>
          <w:tcPr>
            <w:tcW w:w="850" w:type="dxa"/>
          </w:tcPr>
          <w:p w14:paraId="53E65371" w14:textId="77777777" w:rsidR="006A07C8" w:rsidRPr="00481D2D" w:rsidRDefault="006A07C8" w:rsidP="00915E8F">
            <w:pPr>
              <w:pStyle w:val="TAL"/>
            </w:pPr>
            <w:r w:rsidRPr="00481D2D">
              <w:t>c35</w:t>
            </w:r>
          </w:p>
        </w:tc>
        <w:tc>
          <w:tcPr>
            <w:tcW w:w="1843" w:type="dxa"/>
          </w:tcPr>
          <w:p w14:paraId="461BE8C6" w14:textId="77777777" w:rsidR="006A07C8" w:rsidRPr="00481D2D" w:rsidRDefault="006A07C8" w:rsidP="00915E8F">
            <w:pPr>
              <w:pStyle w:val="TAL"/>
            </w:pPr>
            <w:r w:rsidRPr="00481D2D">
              <w:t>7.2.15</w:t>
            </w:r>
          </w:p>
        </w:tc>
        <w:tc>
          <w:tcPr>
            <w:tcW w:w="751" w:type="dxa"/>
          </w:tcPr>
          <w:p w14:paraId="37BDBBC9" w14:textId="77777777" w:rsidR="006A07C8" w:rsidRPr="00481D2D" w:rsidRDefault="006A07C8" w:rsidP="00915E8F">
            <w:pPr>
              <w:pStyle w:val="TAL"/>
            </w:pPr>
            <w:r w:rsidRPr="00481D2D">
              <w:t>n/a</w:t>
            </w:r>
          </w:p>
        </w:tc>
        <w:tc>
          <w:tcPr>
            <w:tcW w:w="1021" w:type="dxa"/>
          </w:tcPr>
          <w:p w14:paraId="04D9EF48" w14:textId="77777777" w:rsidR="006A07C8" w:rsidRPr="00481D2D" w:rsidRDefault="006A07C8" w:rsidP="00915E8F">
            <w:pPr>
              <w:pStyle w:val="TAL"/>
            </w:pPr>
            <w:r w:rsidRPr="00481D2D">
              <w:t>c36</w:t>
            </w:r>
          </w:p>
        </w:tc>
      </w:tr>
      <w:tr w:rsidR="00897956" w:rsidRPr="00481D2D" w14:paraId="43A963D5" w14:textId="77777777">
        <w:tc>
          <w:tcPr>
            <w:tcW w:w="851" w:type="dxa"/>
          </w:tcPr>
          <w:p w14:paraId="7377F7C8" w14:textId="77777777" w:rsidR="00897956" w:rsidRPr="00481D2D" w:rsidRDefault="00897956">
            <w:pPr>
              <w:pStyle w:val="TAL"/>
            </w:pPr>
            <w:r w:rsidRPr="00481D2D">
              <w:t>7</w:t>
            </w:r>
          </w:p>
        </w:tc>
        <w:tc>
          <w:tcPr>
            <w:tcW w:w="2092" w:type="dxa"/>
          </w:tcPr>
          <w:p w14:paraId="5C69A6F8" w14:textId="77777777" w:rsidR="00897956" w:rsidRPr="00481D2D" w:rsidRDefault="00897956">
            <w:pPr>
              <w:pStyle w:val="TAL"/>
            </w:pPr>
            <w:r w:rsidRPr="00481D2D">
              <w:t>Content-Disposition</w:t>
            </w:r>
          </w:p>
        </w:tc>
        <w:tc>
          <w:tcPr>
            <w:tcW w:w="1818" w:type="dxa"/>
          </w:tcPr>
          <w:p w14:paraId="5C3766E9" w14:textId="77777777" w:rsidR="00897956" w:rsidRPr="00481D2D" w:rsidRDefault="00897956">
            <w:pPr>
              <w:pStyle w:val="TAL"/>
            </w:pPr>
            <w:r w:rsidRPr="00481D2D">
              <w:t>[26] 20.11</w:t>
            </w:r>
          </w:p>
        </w:tc>
        <w:tc>
          <w:tcPr>
            <w:tcW w:w="876" w:type="dxa"/>
          </w:tcPr>
          <w:p w14:paraId="5473EB49" w14:textId="77777777" w:rsidR="00897956" w:rsidRPr="00481D2D" w:rsidRDefault="00897956">
            <w:pPr>
              <w:pStyle w:val="TAL"/>
            </w:pPr>
            <w:r w:rsidRPr="00481D2D">
              <w:t>o</w:t>
            </w:r>
          </w:p>
        </w:tc>
        <w:tc>
          <w:tcPr>
            <w:tcW w:w="850" w:type="dxa"/>
          </w:tcPr>
          <w:p w14:paraId="7E1625E9" w14:textId="77777777" w:rsidR="00897956" w:rsidRPr="00481D2D" w:rsidRDefault="00897956">
            <w:pPr>
              <w:pStyle w:val="TAL"/>
            </w:pPr>
            <w:r w:rsidRPr="00481D2D">
              <w:t>o</w:t>
            </w:r>
          </w:p>
        </w:tc>
        <w:tc>
          <w:tcPr>
            <w:tcW w:w="1843" w:type="dxa"/>
          </w:tcPr>
          <w:p w14:paraId="32B9460B" w14:textId="77777777" w:rsidR="00897956" w:rsidRPr="00481D2D" w:rsidRDefault="00897956">
            <w:pPr>
              <w:pStyle w:val="TAL"/>
            </w:pPr>
            <w:r w:rsidRPr="00481D2D">
              <w:t>[26] 20.11</w:t>
            </w:r>
          </w:p>
        </w:tc>
        <w:tc>
          <w:tcPr>
            <w:tcW w:w="751" w:type="dxa"/>
          </w:tcPr>
          <w:p w14:paraId="08C0EB24" w14:textId="77777777" w:rsidR="00897956" w:rsidRPr="00481D2D" w:rsidRDefault="00897956">
            <w:pPr>
              <w:pStyle w:val="TAL"/>
            </w:pPr>
            <w:r w:rsidRPr="00481D2D">
              <w:t>m</w:t>
            </w:r>
          </w:p>
        </w:tc>
        <w:tc>
          <w:tcPr>
            <w:tcW w:w="1021" w:type="dxa"/>
          </w:tcPr>
          <w:p w14:paraId="6C098111" w14:textId="77777777" w:rsidR="00897956" w:rsidRPr="00481D2D" w:rsidRDefault="00897956">
            <w:pPr>
              <w:pStyle w:val="TAL"/>
            </w:pPr>
            <w:r w:rsidRPr="00481D2D">
              <w:t>m</w:t>
            </w:r>
          </w:p>
        </w:tc>
      </w:tr>
      <w:tr w:rsidR="00897956" w:rsidRPr="00481D2D" w14:paraId="32272BA8" w14:textId="77777777">
        <w:tc>
          <w:tcPr>
            <w:tcW w:w="851" w:type="dxa"/>
          </w:tcPr>
          <w:p w14:paraId="5467C98E" w14:textId="77777777" w:rsidR="00897956" w:rsidRPr="00481D2D" w:rsidRDefault="00897956">
            <w:pPr>
              <w:pStyle w:val="TAL"/>
            </w:pPr>
            <w:r w:rsidRPr="00481D2D">
              <w:t>8</w:t>
            </w:r>
          </w:p>
        </w:tc>
        <w:tc>
          <w:tcPr>
            <w:tcW w:w="2092" w:type="dxa"/>
          </w:tcPr>
          <w:p w14:paraId="2CAC2AFF" w14:textId="77777777" w:rsidR="00897956" w:rsidRPr="00481D2D" w:rsidRDefault="00897956">
            <w:pPr>
              <w:pStyle w:val="TAL"/>
            </w:pPr>
            <w:r w:rsidRPr="00481D2D">
              <w:t>Content-Encoding</w:t>
            </w:r>
          </w:p>
        </w:tc>
        <w:tc>
          <w:tcPr>
            <w:tcW w:w="1818" w:type="dxa"/>
          </w:tcPr>
          <w:p w14:paraId="63FA4D61" w14:textId="77777777" w:rsidR="00897956" w:rsidRPr="00481D2D" w:rsidRDefault="00897956">
            <w:pPr>
              <w:pStyle w:val="TAL"/>
            </w:pPr>
            <w:r w:rsidRPr="00481D2D">
              <w:t>[26] 20.12</w:t>
            </w:r>
          </w:p>
        </w:tc>
        <w:tc>
          <w:tcPr>
            <w:tcW w:w="876" w:type="dxa"/>
          </w:tcPr>
          <w:p w14:paraId="14776CCA" w14:textId="77777777" w:rsidR="00897956" w:rsidRPr="00481D2D" w:rsidRDefault="00897956">
            <w:pPr>
              <w:pStyle w:val="TAL"/>
            </w:pPr>
            <w:r w:rsidRPr="00481D2D">
              <w:t>o</w:t>
            </w:r>
          </w:p>
        </w:tc>
        <w:tc>
          <w:tcPr>
            <w:tcW w:w="850" w:type="dxa"/>
          </w:tcPr>
          <w:p w14:paraId="44954019" w14:textId="77777777" w:rsidR="00897956" w:rsidRPr="00481D2D" w:rsidRDefault="00897956">
            <w:pPr>
              <w:pStyle w:val="TAL"/>
            </w:pPr>
            <w:r w:rsidRPr="00481D2D">
              <w:t>o</w:t>
            </w:r>
          </w:p>
        </w:tc>
        <w:tc>
          <w:tcPr>
            <w:tcW w:w="1843" w:type="dxa"/>
          </w:tcPr>
          <w:p w14:paraId="2CC8DA32" w14:textId="77777777" w:rsidR="00897956" w:rsidRPr="00481D2D" w:rsidRDefault="00897956">
            <w:pPr>
              <w:pStyle w:val="TAL"/>
            </w:pPr>
            <w:r w:rsidRPr="00481D2D">
              <w:t>[26] 20.12</w:t>
            </w:r>
          </w:p>
        </w:tc>
        <w:tc>
          <w:tcPr>
            <w:tcW w:w="751" w:type="dxa"/>
          </w:tcPr>
          <w:p w14:paraId="30678535" w14:textId="77777777" w:rsidR="00897956" w:rsidRPr="00481D2D" w:rsidRDefault="00897956">
            <w:pPr>
              <w:pStyle w:val="TAL"/>
            </w:pPr>
            <w:r w:rsidRPr="00481D2D">
              <w:t>m</w:t>
            </w:r>
          </w:p>
        </w:tc>
        <w:tc>
          <w:tcPr>
            <w:tcW w:w="1021" w:type="dxa"/>
          </w:tcPr>
          <w:p w14:paraId="0E6E2251" w14:textId="77777777" w:rsidR="00897956" w:rsidRPr="00481D2D" w:rsidRDefault="00897956">
            <w:pPr>
              <w:pStyle w:val="TAL"/>
            </w:pPr>
            <w:r w:rsidRPr="00481D2D">
              <w:t>m</w:t>
            </w:r>
          </w:p>
        </w:tc>
      </w:tr>
      <w:tr w:rsidR="002A0E3D" w:rsidRPr="00481D2D" w14:paraId="6929FA01" w14:textId="77777777" w:rsidTr="0058236F">
        <w:tc>
          <w:tcPr>
            <w:tcW w:w="851" w:type="dxa"/>
          </w:tcPr>
          <w:p w14:paraId="23C2A8A5" w14:textId="77777777" w:rsidR="002A0E3D" w:rsidRPr="00481D2D" w:rsidRDefault="002A0E3D" w:rsidP="0058236F">
            <w:pPr>
              <w:pStyle w:val="TAL"/>
            </w:pPr>
            <w:r w:rsidRPr="00481D2D">
              <w:t>8A</w:t>
            </w:r>
          </w:p>
        </w:tc>
        <w:tc>
          <w:tcPr>
            <w:tcW w:w="2092" w:type="dxa"/>
          </w:tcPr>
          <w:p w14:paraId="7DCC88E5" w14:textId="77777777" w:rsidR="002A0E3D" w:rsidRPr="00481D2D" w:rsidRDefault="002A0E3D" w:rsidP="0058236F">
            <w:pPr>
              <w:pStyle w:val="TAL"/>
            </w:pPr>
            <w:r w:rsidRPr="00481D2D">
              <w:t>Content-ID</w:t>
            </w:r>
          </w:p>
        </w:tc>
        <w:tc>
          <w:tcPr>
            <w:tcW w:w="1818" w:type="dxa"/>
          </w:tcPr>
          <w:p w14:paraId="2AACB9EB" w14:textId="77777777" w:rsidR="002A0E3D" w:rsidRPr="00481D2D" w:rsidRDefault="002A0E3D" w:rsidP="002A0E3D">
            <w:pPr>
              <w:pStyle w:val="TAL"/>
            </w:pPr>
            <w:r w:rsidRPr="00481D2D">
              <w:t>[256] 3.2</w:t>
            </w:r>
          </w:p>
        </w:tc>
        <w:tc>
          <w:tcPr>
            <w:tcW w:w="876" w:type="dxa"/>
          </w:tcPr>
          <w:p w14:paraId="3F65489C" w14:textId="77777777" w:rsidR="002A0E3D" w:rsidRPr="00481D2D" w:rsidRDefault="002A0E3D" w:rsidP="0058236F">
            <w:pPr>
              <w:pStyle w:val="TAL"/>
            </w:pPr>
            <w:r w:rsidRPr="00481D2D">
              <w:t>o</w:t>
            </w:r>
          </w:p>
        </w:tc>
        <w:tc>
          <w:tcPr>
            <w:tcW w:w="850" w:type="dxa"/>
          </w:tcPr>
          <w:p w14:paraId="2B9F5327" w14:textId="77777777" w:rsidR="002A0E3D" w:rsidRPr="00481D2D" w:rsidRDefault="002A0E3D" w:rsidP="0058236F">
            <w:pPr>
              <w:pStyle w:val="TAL"/>
            </w:pPr>
            <w:r w:rsidRPr="00481D2D">
              <w:t>c37</w:t>
            </w:r>
          </w:p>
        </w:tc>
        <w:tc>
          <w:tcPr>
            <w:tcW w:w="1843" w:type="dxa"/>
          </w:tcPr>
          <w:p w14:paraId="1A45C7C7" w14:textId="77777777" w:rsidR="002A0E3D" w:rsidRPr="00481D2D" w:rsidRDefault="002A0E3D" w:rsidP="002A0E3D">
            <w:pPr>
              <w:pStyle w:val="TAL"/>
            </w:pPr>
            <w:r w:rsidRPr="00481D2D">
              <w:t>[256] 3.2</w:t>
            </w:r>
          </w:p>
        </w:tc>
        <w:tc>
          <w:tcPr>
            <w:tcW w:w="751" w:type="dxa"/>
          </w:tcPr>
          <w:p w14:paraId="020DD126" w14:textId="77777777" w:rsidR="002A0E3D" w:rsidRPr="00481D2D" w:rsidRDefault="002A0E3D" w:rsidP="0058236F">
            <w:pPr>
              <w:pStyle w:val="TAL"/>
            </w:pPr>
            <w:r w:rsidRPr="00481D2D">
              <w:t>m</w:t>
            </w:r>
          </w:p>
        </w:tc>
        <w:tc>
          <w:tcPr>
            <w:tcW w:w="1021" w:type="dxa"/>
          </w:tcPr>
          <w:p w14:paraId="671D4697" w14:textId="77777777" w:rsidR="002A0E3D" w:rsidRPr="00481D2D" w:rsidRDefault="002A0E3D" w:rsidP="0058236F">
            <w:pPr>
              <w:pStyle w:val="TAL"/>
            </w:pPr>
            <w:r w:rsidRPr="00481D2D">
              <w:t>c38</w:t>
            </w:r>
          </w:p>
        </w:tc>
      </w:tr>
      <w:tr w:rsidR="00897956" w:rsidRPr="00481D2D" w14:paraId="3B11F665" w14:textId="77777777">
        <w:tc>
          <w:tcPr>
            <w:tcW w:w="851" w:type="dxa"/>
          </w:tcPr>
          <w:p w14:paraId="0A68DF78" w14:textId="77777777" w:rsidR="00897956" w:rsidRPr="00481D2D" w:rsidRDefault="00897956">
            <w:pPr>
              <w:pStyle w:val="TAL"/>
            </w:pPr>
            <w:r w:rsidRPr="00481D2D">
              <w:t>9</w:t>
            </w:r>
          </w:p>
        </w:tc>
        <w:tc>
          <w:tcPr>
            <w:tcW w:w="2092" w:type="dxa"/>
          </w:tcPr>
          <w:p w14:paraId="7451AFAB" w14:textId="77777777" w:rsidR="00897956" w:rsidRPr="00481D2D" w:rsidRDefault="00897956">
            <w:pPr>
              <w:pStyle w:val="TAL"/>
            </w:pPr>
            <w:r w:rsidRPr="00481D2D">
              <w:t>Content-Language</w:t>
            </w:r>
          </w:p>
        </w:tc>
        <w:tc>
          <w:tcPr>
            <w:tcW w:w="1818" w:type="dxa"/>
          </w:tcPr>
          <w:p w14:paraId="7CCD3259" w14:textId="77777777" w:rsidR="00897956" w:rsidRPr="00481D2D" w:rsidRDefault="00897956">
            <w:pPr>
              <w:pStyle w:val="TAL"/>
            </w:pPr>
            <w:r w:rsidRPr="00481D2D">
              <w:t>[26] 20.13</w:t>
            </w:r>
          </w:p>
        </w:tc>
        <w:tc>
          <w:tcPr>
            <w:tcW w:w="876" w:type="dxa"/>
          </w:tcPr>
          <w:p w14:paraId="67116AA7" w14:textId="77777777" w:rsidR="00897956" w:rsidRPr="00481D2D" w:rsidRDefault="00897956">
            <w:pPr>
              <w:pStyle w:val="TAL"/>
            </w:pPr>
            <w:r w:rsidRPr="00481D2D">
              <w:t>o</w:t>
            </w:r>
          </w:p>
        </w:tc>
        <w:tc>
          <w:tcPr>
            <w:tcW w:w="850" w:type="dxa"/>
          </w:tcPr>
          <w:p w14:paraId="22357F48" w14:textId="77777777" w:rsidR="00897956" w:rsidRPr="00481D2D" w:rsidRDefault="00897956">
            <w:pPr>
              <w:pStyle w:val="TAL"/>
            </w:pPr>
            <w:r w:rsidRPr="00481D2D">
              <w:t>o</w:t>
            </w:r>
          </w:p>
        </w:tc>
        <w:tc>
          <w:tcPr>
            <w:tcW w:w="1843" w:type="dxa"/>
          </w:tcPr>
          <w:p w14:paraId="7960B53C" w14:textId="77777777" w:rsidR="00897956" w:rsidRPr="00481D2D" w:rsidRDefault="00897956">
            <w:pPr>
              <w:pStyle w:val="TAL"/>
            </w:pPr>
            <w:r w:rsidRPr="00481D2D">
              <w:t>[26] 20.13</w:t>
            </w:r>
          </w:p>
        </w:tc>
        <w:tc>
          <w:tcPr>
            <w:tcW w:w="751" w:type="dxa"/>
          </w:tcPr>
          <w:p w14:paraId="0E15B4F6" w14:textId="77777777" w:rsidR="00897956" w:rsidRPr="00481D2D" w:rsidRDefault="00897956">
            <w:pPr>
              <w:pStyle w:val="TAL"/>
            </w:pPr>
            <w:r w:rsidRPr="00481D2D">
              <w:t>m</w:t>
            </w:r>
          </w:p>
        </w:tc>
        <w:tc>
          <w:tcPr>
            <w:tcW w:w="1021" w:type="dxa"/>
          </w:tcPr>
          <w:p w14:paraId="71CC0613" w14:textId="77777777" w:rsidR="00897956" w:rsidRPr="00481D2D" w:rsidRDefault="00897956">
            <w:pPr>
              <w:pStyle w:val="TAL"/>
            </w:pPr>
            <w:r w:rsidRPr="00481D2D">
              <w:t>m</w:t>
            </w:r>
          </w:p>
        </w:tc>
      </w:tr>
      <w:tr w:rsidR="00897956" w:rsidRPr="00481D2D" w14:paraId="2315B6D8" w14:textId="77777777">
        <w:tc>
          <w:tcPr>
            <w:tcW w:w="851" w:type="dxa"/>
          </w:tcPr>
          <w:p w14:paraId="3B266552" w14:textId="77777777" w:rsidR="00897956" w:rsidRPr="00481D2D" w:rsidRDefault="00897956">
            <w:pPr>
              <w:pStyle w:val="TAL"/>
            </w:pPr>
            <w:r w:rsidRPr="00481D2D">
              <w:t>10</w:t>
            </w:r>
          </w:p>
        </w:tc>
        <w:tc>
          <w:tcPr>
            <w:tcW w:w="2092" w:type="dxa"/>
          </w:tcPr>
          <w:p w14:paraId="4B09D274" w14:textId="77777777" w:rsidR="00897956" w:rsidRPr="00481D2D" w:rsidRDefault="00897956">
            <w:pPr>
              <w:pStyle w:val="TAL"/>
            </w:pPr>
            <w:r w:rsidRPr="00481D2D">
              <w:t>Content-Length</w:t>
            </w:r>
          </w:p>
        </w:tc>
        <w:tc>
          <w:tcPr>
            <w:tcW w:w="1818" w:type="dxa"/>
          </w:tcPr>
          <w:p w14:paraId="52DB99E9" w14:textId="77777777" w:rsidR="00897956" w:rsidRPr="00481D2D" w:rsidRDefault="00897956">
            <w:pPr>
              <w:pStyle w:val="TAL"/>
            </w:pPr>
            <w:r w:rsidRPr="00481D2D">
              <w:t>[26] 20.14</w:t>
            </w:r>
          </w:p>
        </w:tc>
        <w:tc>
          <w:tcPr>
            <w:tcW w:w="876" w:type="dxa"/>
          </w:tcPr>
          <w:p w14:paraId="4DAC5D74" w14:textId="77777777" w:rsidR="00897956" w:rsidRPr="00481D2D" w:rsidRDefault="00897956">
            <w:pPr>
              <w:pStyle w:val="TAL"/>
            </w:pPr>
            <w:r w:rsidRPr="00481D2D">
              <w:t>m</w:t>
            </w:r>
          </w:p>
        </w:tc>
        <w:tc>
          <w:tcPr>
            <w:tcW w:w="850" w:type="dxa"/>
          </w:tcPr>
          <w:p w14:paraId="688A14DD" w14:textId="77777777" w:rsidR="00897956" w:rsidRPr="00481D2D" w:rsidRDefault="00897956">
            <w:pPr>
              <w:pStyle w:val="TAL"/>
            </w:pPr>
            <w:r w:rsidRPr="00481D2D">
              <w:t>m</w:t>
            </w:r>
          </w:p>
        </w:tc>
        <w:tc>
          <w:tcPr>
            <w:tcW w:w="1843" w:type="dxa"/>
          </w:tcPr>
          <w:p w14:paraId="144F4771" w14:textId="77777777" w:rsidR="00897956" w:rsidRPr="00481D2D" w:rsidRDefault="00897956">
            <w:pPr>
              <w:pStyle w:val="TAL"/>
            </w:pPr>
            <w:r w:rsidRPr="00481D2D">
              <w:t>[26] 20.14</w:t>
            </w:r>
          </w:p>
        </w:tc>
        <w:tc>
          <w:tcPr>
            <w:tcW w:w="751" w:type="dxa"/>
          </w:tcPr>
          <w:p w14:paraId="407475C5" w14:textId="77777777" w:rsidR="00897956" w:rsidRPr="00481D2D" w:rsidRDefault="00897956">
            <w:pPr>
              <w:pStyle w:val="TAL"/>
            </w:pPr>
            <w:r w:rsidRPr="00481D2D">
              <w:t>m</w:t>
            </w:r>
          </w:p>
        </w:tc>
        <w:tc>
          <w:tcPr>
            <w:tcW w:w="1021" w:type="dxa"/>
          </w:tcPr>
          <w:p w14:paraId="4ED6D77D" w14:textId="77777777" w:rsidR="00897956" w:rsidRPr="00481D2D" w:rsidRDefault="00897956">
            <w:pPr>
              <w:pStyle w:val="TAL"/>
            </w:pPr>
            <w:r w:rsidRPr="00481D2D">
              <w:t>m</w:t>
            </w:r>
          </w:p>
        </w:tc>
      </w:tr>
      <w:tr w:rsidR="00897956" w:rsidRPr="00481D2D" w14:paraId="0D424E2C" w14:textId="77777777">
        <w:tc>
          <w:tcPr>
            <w:tcW w:w="851" w:type="dxa"/>
          </w:tcPr>
          <w:p w14:paraId="13144D8B" w14:textId="77777777" w:rsidR="00897956" w:rsidRPr="00481D2D" w:rsidRDefault="00897956">
            <w:pPr>
              <w:pStyle w:val="TAL"/>
            </w:pPr>
            <w:r w:rsidRPr="00481D2D">
              <w:t>11</w:t>
            </w:r>
          </w:p>
        </w:tc>
        <w:tc>
          <w:tcPr>
            <w:tcW w:w="2092" w:type="dxa"/>
          </w:tcPr>
          <w:p w14:paraId="0CEF9581" w14:textId="77777777" w:rsidR="00897956" w:rsidRPr="00481D2D" w:rsidRDefault="00897956">
            <w:pPr>
              <w:pStyle w:val="TAL"/>
            </w:pPr>
            <w:r w:rsidRPr="00481D2D">
              <w:t>Content-Type</w:t>
            </w:r>
          </w:p>
        </w:tc>
        <w:tc>
          <w:tcPr>
            <w:tcW w:w="1818" w:type="dxa"/>
          </w:tcPr>
          <w:p w14:paraId="5E473EB1" w14:textId="77777777" w:rsidR="00897956" w:rsidRPr="00481D2D" w:rsidRDefault="00897956">
            <w:pPr>
              <w:pStyle w:val="TAL"/>
            </w:pPr>
            <w:r w:rsidRPr="00481D2D">
              <w:t>[26] 20.15</w:t>
            </w:r>
          </w:p>
        </w:tc>
        <w:tc>
          <w:tcPr>
            <w:tcW w:w="876" w:type="dxa"/>
          </w:tcPr>
          <w:p w14:paraId="6E3CFB6B" w14:textId="77777777" w:rsidR="00897956" w:rsidRPr="00481D2D" w:rsidRDefault="00897956">
            <w:pPr>
              <w:pStyle w:val="TAL"/>
            </w:pPr>
            <w:r w:rsidRPr="00481D2D">
              <w:t>m</w:t>
            </w:r>
          </w:p>
        </w:tc>
        <w:tc>
          <w:tcPr>
            <w:tcW w:w="850" w:type="dxa"/>
          </w:tcPr>
          <w:p w14:paraId="34862006" w14:textId="77777777" w:rsidR="00897956" w:rsidRPr="00481D2D" w:rsidRDefault="00897956">
            <w:pPr>
              <w:pStyle w:val="TAL"/>
            </w:pPr>
            <w:r w:rsidRPr="00481D2D">
              <w:t>m</w:t>
            </w:r>
          </w:p>
        </w:tc>
        <w:tc>
          <w:tcPr>
            <w:tcW w:w="1843" w:type="dxa"/>
          </w:tcPr>
          <w:p w14:paraId="18874C3E" w14:textId="77777777" w:rsidR="00897956" w:rsidRPr="00481D2D" w:rsidRDefault="00897956">
            <w:pPr>
              <w:pStyle w:val="TAL"/>
            </w:pPr>
            <w:r w:rsidRPr="00481D2D">
              <w:t>[26] 20.15</w:t>
            </w:r>
          </w:p>
        </w:tc>
        <w:tc>
          <w:tcPr>
            <w:tcW w:w="751" w:type="dxa"/>
          </w:tcPr>
          <w:p w14:paraId="198493A2" w14:textId="77777777" w:rsidR="00897956" w:rsidRPr="00481D2D" w:rsidRDefault="00897956">
            <w:pPr>
              <w:pStyle w:val="TAL"/>
            </w:pPr>
            <w:r w:rsidRPr="00481D2D">
              <w:t>m</w:t>
            </w:r>
          </w:p>
        </w:tc>
        <w:tc>
          <w:tcPr>
            <w:tcW w:w="1021" w:type="dxa"/>
          </w:tcPr>
          <w:p w14:paraId="0E206EAB" w14:textId="77777777" w:rsidR="00897956" w:rsidRPr="00481D2D" w:rsidRDefault="00897956">
            <w:pPr>
              <w:pStyle w:val="TAL"/>
            </w:pPr>
            <w:r w:rsidRPr="00481D2D">
              <w:t>m</w:t>
            </w:r>
          </w:p>
        </w:tc>
      </w:tr>
      <w:tr w:rsidR="00897956" w:rsidRPr="00481D2D" w14:paraId="57E6DE5C" w14:textId="77777777">
        <w:tc>
          <w:tcPr>
            <w:tcW w:w="851" w:type="dxa"/>
          </w:tcPr>
          <w:p w14:paraId="43BD9C5D" w14:textId="77777777" w:rsidR="00897956" w:rsidRPr="00481D2D" w:rsidRDefault="00897956">
            <w:pPr>
              <w:pStyle w:val="TAL"/>
            </w:pPr>
            <w:r w:rsidRPr="00481D2D">
              <w:t>12</w:t>
            </w:r>
          </w:p>
        </w:tc>
        <w:tc>
          <w:tcPr>
            <w:tcW w:w="2092" w:type="dxa"/>
          </w:tcPr>
          <w:p w14:paraId="5C248655" w14:textId="77777777" w:rsidR="00897956" w:rsidRPr="00481D2D" w:rsidRDefault="00897956">
            <w:pPr>
              <w:pStyle w:val="TAL"/>
            </w:pPr>
            <w:r w:rsidRPr="00481D2D">
              <w:t>C</w:t>
            </w:r>
            <w:r w:rsidR="00AB6F58" w:rsidRPr="00481D2D">
              <w:t>S</w:t>
            </w:r>
            <w:r w:rsidRPr="00481D2D">
              <w:t>eq</w:t>
            </w:r>
          </w:p>
        </w:tc>
        <w:tc>
          <w:tcPr>
            <w:tcW w:w="1818" w:type="dxa"/>
          </w:tcPr>
          <w:p w14:paraId="00424FF6" w14:textId="77777777" w:rsidR="00897956" w:rsidRPr="00481D2D" w:rsidRDefault="00897956">
            <w:pPr>
              <w:pStyle w:val="TAL"/>
            </w:pPr>
            <w:r w:rsidRPr="00481D2D">
              <w:t>[26] 20.16</w:t>
            </w:r>
          </w:p>
        </w:tc>
        <w:tc>
          <w:tcPr>
            <w:tcW w:w="876" w:type="dxa"/>
          </w:tcPr>
          <w:p w14:paraId="0B02451F" w14:textId="77777777" w:rsidR="00897956" w:rsidRPr="00481D2D" w:rsidRDefault="00897956">
            <w:pPr>
              <w:pStyle w:val="TAL"/>
            </w:pPr>
            <w:r w:rsidRPr="00481D2D">
              <w:t>m</w:t>
            </w:r>
          </w:p>
        </w:tc>
        <w:tc>
          <w:tcPr>
            <w:tcW w:w="850" w:type="dxa"/>
          </w:tcPr>
          <w:p w14:paraId="712264F1" w14:textId="77777777" w:rsidR="00897956" w:rsidRPr="00481D2D" w:rsidRDefault="00897956">
            <w:pPr>
              <w:pStyle w:val="TAL"/>
            </w:pPr>
            <w:r w:rsidRPr="00481D2D">
              <w:t>m</w:t>
            </w:r>
          </w:p>
        </w:tc>
        <w:tc>
          <w:tcPr>
            <w:tcW w:w="1843" w:type="dxa"/>
          </w:tcPr>
          <w:p w14:paraId="4F875FFC" w14:textId="77777777" w:rsidR="00897956" w:rsidRPr="00481D2D" w:rsidRDefault="00897956">
            <w:pPr>
              <w:pStyle w:val="TAL"/>
            </w:pPr>
            <w:r w:rsidRPr="00481D2D">
              <w:t>[26] 20.16</w:t>
            </w:r>
          </w:p>
        </w:tc>
        <w:tc>
          <w:tcPr>
            <w:tcW w:w="751" w:type="dxa"/>
          </w:tcPr>
          <w:p w14:paraId="177A2D93" w14:textId="77777777" w:rsidR="00897956" w:rsidRPr="00481D2D" w:rsidRDefault="00897956">
            <w:pPr>
              <w:pStyle w:val="TAL"/>
            </w:pPr>
            <w:r w:rsidRPr="00481D2D">
              <w:t>m</w:t>
            </w:r>
          </w:p>
        </w:tc>
        <w:tc>
          <w:tcPr>
            <w:tcW w:w="1021" w:type="dxa"/>
          </w:tcPr>
          <w:p w14:paraId="453330E0" w14:textId="77777777" w:rsidR="00897956" w:rsidRPr="00481D2D" w:rsidRDefault="00897956">
            <w:pPr>
              <w:pStyle w:val="TAL"/>
            </w:pPr>
            <w:r w:rsidRPr="00481D2D">
              <w:t>m</w:t>
            </w:r>
          </w:p>
        </w:tc>
      </w:tr>
      <w:tr w:rsidR="00897956" w:rsidRPr="00481D2D" w14:paraId="148ED8C8" w14:textId="77777777">
        <w:tc>
          <w:tcPr>
            <w:tcW w:w="851" w:type="dxa"/>
          </w:tcPr>
          <w:p w14:paraId="4EED5938" w14:textId="77777777" w:rsidR="00897956" w:rsidRPr="00481D2D" w:rsidRDefault="00897956">
            <w:pPr>
              <w:pStyle w:val="TAL"/>
            </w:pPr>
            <w:r w:rsidRPr="00481D2D">
              <w:t>13</w:t>
            </w:r>
          </w:p>
        </w:tc>
        <w:tc>
          <w:tcPr>
            <w:tcW w:w="2092" w:type="dxa"/>
          </w:tcPr>
          <w:p w14:paraId="0284A578" w14:textId="77777777" w:rsidR="00897956" w:rsidRPr="00481D2D" w:rsidRDefault="00897956">
            <w:pPr>
              <w:pStyle w:val="TAL"/>
            </w:pPr>
            <w:r w:rsidRPr="00481D2D">
              <w:t>Date</w:t>
            </w:r>
          </w:p>
        </w:tc>
        <w:tc>
          <w:tcPr>
            <w:tcW w:w="1818" w:type="dxa"/>
          </w:tcPr>
          <w:p w14:paraId="35CCA431" w14:textId="77777777" w:rsidR="00897956" w:rsidRPr="00481D2D" w:rsidRDefault="00897956">
            <w:pPr>
              <w:pStyle w:val="TAL"/>
            </w:pPr>
            <w:r w:rsidRPr="00481D2D">
              <w:t>[26] 20.17</w:t>
            </w:r>
          </w:p>
        </w:tc>
        <w:tc>
          <w:tcPr>
            <w:tcW w:w="876" w:type="dxa"/>
          </w:tcPr>
          <w:p w14:paraId="06C3BD1B" w14:textId="77777777" w:rsidR="00897956" w:rsidRPr="00481D2D" w:rsidRDefault="00897956">
            <w:pPr>
              <w:pStyle w:val="TAL"/>
            </w:pPr>
            <w:r w:rsidRPr="00481D2D">
              <w:t>c4</w:t>
            </w:r>
          </w:p>
        </w:tc>
        <w:tc>
          <w:tcPr>
            <w:tcW w:w="850" w:type="dxa"/>
          </w:tcPr>
          <w:p w14:paraId="1E3A5C00" w14:textId="77777777" w:rsidR="00897956" w:rsidRPr="00481D2D" w:rsidRDefault="00897956">
            <w:pPr>
              <w:pStyle w:val="TAL"/>
            </w:pPr>
            <w:r w:rsidRPr="00481D2D">
              <w:t>c4</w:t>
            </w:r>
          </w:p>
        </w:tc>
        <w:tc>
          <w:tcPr>
            <w:tcW w:w="1843" w:type="dxa"/>
          </w:tcPr>
          <w:p w14:paraId="3FE81F67" w14:textId="77777777" w:rsidR="00897956" w:rsidRPr="00481D2D" w:rsidRDefault="00897956">
            <w:pPr>
              <w:pStyle w:val="TAL"/>
            </w:pPr>
            <w:r w:rsidRPr="00481D2D">
              <w:t>[26] 20.17</w:t>
            </w:r>
          </w:p>
        </w:tc>
        <w:tc>
          <w:tcPr>
            <w:tcW w:w="751" w:type="dxa"/>
          </w:tcPr>
          <w:p w14:paraId="47097D1F" w14:textId="77777777" w:rsidR="00897956" w:rsidRPr="00481D2D" w:rsidRDefault="00897956">
            <w:pPr>
              <w:pStyle w:val="TAL"/>
            </w:pPr>
            <w:r w:rsidRPr="00481D2D">
              <w:t>m</w:t>
            </w:r>
          </w:p>
        </w:tc>
        <w:tc>
          <w:tcPr>
            <w:tcW w:w="1021" w:type="dxa"/>
          </w:tcPr>
          <w:p w14:paraId="5211EBC5" w14:textId="77777777" w:rsidR="00897956" w:rsidRPr="00481D2D" w:rsidRDefault="00897956">
            <w:pPr>
              <w:pStyle w:val="TAL"/>
            </w:pPr>
            <w:r w:rsidRPr="00481D2D">
              <w:t>m</w:t>
            </w:r>
          </w:p>
        </w:tc>
      </w:tr>
      <w:tr w:rsidR="00897956" w:rsidRPr="00481D2D" w14:paraId="6B9034CD" w14:textId="77777777">
        <w:tc>
          <w:tcPr>
            <w:tcW w:w="851" w:type="dxa"/>
          </w:tcPr>
          <w:p w14:paraId="471F3FEE" w14:textId="77777777" w:rsidR="00897956" w:rsidRPr="00481D2D" w:rsidRDefault="00897956">
            <w:pPr>
              <w:pStyle w:val="TAL"/>
            </w:pPr>
            <w:r w:rsidRPr="00481D2D">
              <w:t>14</w:t>
            </w:r>
          </w:p>
        </w:tc>
        <w:tc>
          <w:tcPr>
            <w:tcW w:w="2092" w:type="dxa"/>
          </w:tcPr>
          <w:p w14:paraId="14E46E0C" w14:textId="77777777" w:rsidR="00897956" w:rsidRPr="00481D2D" w:rsidRDefault="00897956">
            <w:pPr>
              <w:pStyle w:val="TAL"/>
            </w:pPr>
            <w:r w:rsidRPr="00481D2D">
              <w:t>From</w:t>
            </w:r>
          </w:p>
        </w:tc>
        <w:tc>
          <w:tcPr>
            <w:tcW w:w="1818" w:type="dxa"/>
          </w:tcPr>
          <w:p w14:paraId="1A5E7B02" w14:textId="77777777" w:rsidR="00897956" w:rsidRPr="00481D2D" w:rsidRDefault="00897956">
            <w:pPr>
              <w:pStyle w:val="TAL"/>
            </w:pPr>
            <w:r w:rsidRPr="00481D2D">
              <w:t>[26] 20.20</w:t>
            </w:r>
          </w:p>
        </w:tc>
        <w:tc>
          <w:tcPr>
            <w:tcW w:w="876" w:type="dxa"/>
          </w:tcPr>
          <w:p w14:paraId="35A1BB7E" w14:textId="77777777" w:rsidR="00897956" w:rsidRPr="00481D2D" w:rsidRDefault="00897956">
            <w:pPr>
              <w:pStyle w:val="TAL"/>
            </w:pPr>
            <w:r w:rsidRPr="00481D2D">
              <w:t>m</w:t>
            </w:r>
          </w:p>
        </w:tc>
        <w:tc>
          <w:tcPr>
            <w:tcW w:w="850" w:type="dxa"/>
          </w:tcPr>
          <w:p w14:paraId="18A29A5B" w14:textId="77777777" w:rsidR="00897956" w:rsidRPr="00481D2D" w:rsidRDefault="00897956">
            <w:pPr>
              <w:pStyle w:val="TAL"/>
            </w:pPr>
            <w:r w:rsidRPr="00481D2D">
              <w:t>m</w:t>
            </w:r>
          </w:p>
        </w:tc>
        <w:tc>
          <w:tcPr>
            <w:tcW w:w="1843" w:type="dxa"/>
          </w:tcPr>
          <w:p w14:paraId="310856C6" w14:textId="77777777" w:rsidR="00897956" w:rsidRPr="00481D2D" w:rsidRDefault="00897956">
            <w:pPr>
              <w:pStyle w:val="TAL"/>
            </w:pPr>
            <w:r w:rsidRPr="00481D2D">
              <w:t>[26] 20.20</w:t>
            </w:r>
          </w:p>
        </w:tc>
        <w:tc>
          <w:tcPr>
            <w:tcW w:w="751" w:type="dxa"/>
          </w:tcPr>
          <w:p w14:paraId="27F5A8DF" w14:textId="77777777" w:rsidR="00897956" w:rsidRPr="00481D2D" w:rsidRDefault="00897956">
            <w:pPr>
              <w:pStyle w:val="TAL"/>
            </w:pPr>
            <w:r w:rsidRPr="00481D2D">
              <w:t>m</w:t>
            </w:r>
          </w:p>
        </w:tc>
        <w:tc>
          <w:tcPr>
            <w:tcW w:w="1021" w:type="dxa"/>
          </w:tcPr>
          <w:p w14:paraId="165C3CAB" w14:textId="77777777" w:rsidR="00897956" w:rsidRPr="00481D2D" w:rsidRDefault="00897956">
            <w:pPr>
              <w:pStyle w:val="TAL"/>
            </w:pPr>
            <w:r w:rsidRPr="00481D2D">
              <w:t>m</w:t>
            </w:r>
          </w:p>
        </w:tc>
      </w:tr>
      <w:tr w:rsidR="00A83832" w:rsidRPr="00481D2D" w14:paraId="549E51D9" w14:textId="77777777">
        <w:tc>
          <w:tcPr>
            <w:tcW w:w="851" w:type="dxa"/>
          </w:tcPr>
          <w:p w14:paraId="16467DA8" w14:textId="77777777" w:rsidR="00A83832" w:rsidRPr="00481D2D" w:rsidRDefault="00A83832">
            <w:pPr>
              <w:pStyle w:val="TAL"/>
            </w:pPr>
            <w:r w:rsidRPr="00481D2D">
              <w:t>14A</w:t>
            </w:r>
          </w:p>
        </w:tc>
        <w:tc>
          <w:tcPr>
            <w:tcW w:w="2092" w:type="dxa"/>
          </w:tcPr>
          <w:p w14:paraId="294F6023" w14:textId="77777777" w:rsidR="00A83832" w:rsidRPr="00481D2D" w:rsidRDefault="00A83832">
            <w:pPr>
              <w:pStyle w:val="TAL"/>
            </w:pPr>
            <w:r w:rsidRPr="00481D2D">
              <w:t>Geolocation</w:t>
            </w:r>
          </w:p>
        </w:tc>
        <w:tc>
          <w:tcPr>
            <w:tcW w:w="1818" w:type="dxa"/>
          </w:tcPr>
          <w:p w14:paraId="6527EAD7" w14:textId="77777777" w:rsidR="00A83832" w:rsidRPr="00481D2D" w:rsidRDefault="00A83832">
            <w:pPr>
              <w:pStyle w:val="TAL"/>
            </w:pPr>
            <w:r w:rsidRPr="00481D2D">
              <w:t xml:space="preserve">[89] </w:t>
            </w:r>
            <w:r w:rsidR="00204A69" w:rsidRPr="00481D2D">
              <w:t>4.1</w:t>
            </w:r>
          </w:p>
        </w:tc>
        <w:tc>
          <w:tcPr>
            <w:tcW w:w="876" w:type="dxa"/>
          </w:tcPr>
          <w:p w14:paraId="476928ED" w14:textId="77777777" w:rsidR="00A83832" w:rsidRPr="00481D2D" w:rsidRDefault="00A83832">
            <w:pPr>
              <w:pStyle w:val="TAL"/>
            </w:pPr>
            <w:r w:rsidRPr="00481D2D">
              <w:t>c23</w:t>
            </w:r>
          </w:p>
        </w:tc>
        <w:tc>
          <w:tcPr>
            <w:tcW w:w="850" w:type="dxa"/>
          </w:tcPr>
          <w:p w14:paraId="2853D860" w14:textId="77777777" w:rsidR="00A83832" w:rsidRPr="00481D2D" w:rsidRDefault="00A83832">
            <w:pPr>
              <w:pStyle w:val="TAL"/>
            </w:pPr>
            <w:r w:rsidRPr="00481D2D">
              <w:t>c23</w:t>
            </w:r>
          </w:p>
        </w:tc>
        <w:tc>
          <w:tcPr>
            <w:tcW w:w="1843" w:type="dxa"/>
          </w:tcPr>
          <w:p w14:paraId="33A0B145" w14:textId="77777777" w:rsidR="00A83832" w:rsidRPr="00481D2D" w:rsidRDefault="00A83832">
            <w:pPr>
              <w:pStyle w:val="TAL"/>
            </w:pPr>
            <w:r w:rsidRPr="00481D2D">
              <w:t xml:space="preserve">[89] </w:t>
            </w:r>
            <w:r w:rsidR="00204A69" w:rsidRPr="00481D2D">
              <w:t>4.1</w:t>
            </w:r>
          </w:p>
        </w:tc>
        <w:tc>
          <w:tcPr>
            <w:tcW w:w="751" w:type="dxa"/>
          </w:tcPr>
          <w:p w14:paraId="36BD681A" w14:textId="77777777" w:rsidR="00A83832" w:rsidRPr="00481D2D" w:rsidRDefault="00A83832">
            <w:pPr>
              <w:pStyle w:val="TAL"/>
            </w:pPr>
            <w:r w:rsidRPr="00481D2D">
              <w:t>c23</w:t>
            </w:r>
          </w:p>
        </w:tc>
        <w:tc>
          <w:tcPr>
            <w:tcW w:w="1021" w:type="dxa"/>
          </w:tcPr>
          <w:p w14:paraId="1B4F8497" w14:textId="77777777" w:rsidR="00A83832" w:rsidRPr="00481D2D" w:rsidRDefault="00A83832">
            <w:pPr>
              <w:pStyle w:val="TAL"/>
            </w:pPr>
            <w:r w:rsidRPr="00481D2D">
              <w:t>c23</w:t>
            </w:r>
          </w:p>
        </w:tc>
      </w:tr>
      <w:tr w:rsidR="00F71488" w:rsidRPr="00481D2D" w14:paraId="5531D176" w14:textId="77777777" w:rsidTr="00847F92">
        <w:tc>
          <w:tcPr>
            <w:tcW w:w="851" w:type="dxa"/>
          </w:tcPr>
          <w:p w14:paraId="58B6C620" w14:textId="77777777" w:rsidR="00F71488" w:rsidRPr="00481D2D" w:rsidRDefault="00F71488" w:rsidP="00847F92">
            <w:pPr>
              <w:pStyle w:val="TAL"/>
            </w:pPr>
            <w:r w:rsidRPr="00481D2D">
              <w:t>14B</w:t>
            </w:r>
          </w:p>
        </w:tc>
        <w:tc>
          <w:tcPr>
            <w:tcW w:w="2092" w:type="dxa"/>
          </w:tcPr>
          <w:p w14:paraId="76DBA0B9" w14:textId="77777777" w:rsidR="00F71488" w:rsidRPr="00481D2D" w:rsidRDefault="00F71488" w:rsidP="00847F92">
            <w:pPr>
              <w:pStyle w:val="TAL"/>
            </w:pPr>
            <w:r w:rsidRPr="00481D2D">
              <w:t>Geolocation-Routing</w:t>
            </w:r>
          </w:p>
        </w:tc>
        <w:tc>
          <w:tcPr>
            <w:tcW w:w="1818" w:type="dxa"/>
          </w:tcPr>
          <w:p w14:paraId="62B1D703" w14:textId="77777777" w:rsidR="00F71488" w:rsidRPr="00481D2D" w:rsidRDefault="00F71488" w:rsidP="00847F92">
            <w:pPr>
              <w:pStyle w:val="TAL"/>
            </w:pPr>
            <w:r w:rsidRPr="00481D2D">
              <w:t>[89] 4.2</w:t>
            </w:r>
          </w:p>
        </w:tc>
        <w:tc>
          <w:tcPr>
            <w:tcW w:w="876" w:type="dxa"/>
          </w:tcPr>
          <w:p w14:paraId="5B926707" w14:textId="77777777" w:rsidR="00F71488" w:rsidRPr="00481D2D" w:rsidRDefault="00F71488" w:rsidP="00847F92">
            <w:pPr>
              <w:pStyle w:val="TAL"/>
            </w:pPr>
            <w:r w:rsidRPr="00481D2D">
              <w:t>c23</w:t>
            </w:r>
          </w:p>
        </w:tc>
        <w:tc>
          <w:tcPr>
            <w:tcW w:w="850" w:type="dxa"/>
          </w:tcPr>
          <w:p w14:paraId="1A8768B0" w14:textId="77777777" w:rsidR="00F71488" w:rsidRPr="00481D2D" w:rsidRDefault="00F71488" w:rsidP="00847F92">
            <w:pPr>
              <w:pStyle w:val="TAL"/>
            </w:pPr>
            <w:r w:rsidRPr="00481D2D">
              <w:t>c23</w:t>
            </w:r>
          </w:p>
        </w:tc>
        <w:tc>
          <w:tcPr>
            <w:tcW w:w="1843" w:type="dxa"/>
          </w:tcPr>
          <w:p w14:paraId="57C7E60D" w14:textId="77777777" w:rsidR="00F71488" w:rsidRPr="00481D2D" w:rsidRDefault="00F71488" w:rsidP="00847F92">
            <w:pPr>
              <w:pStyle w:val="TAL"/>
            </w:pPr>
            <w:r w:rsidRPr="00481D2D">
              <w:t>[89] 4.2</w:t>
            </w:r>
          </w:p>
        </w:tc>
        <w:tc>
          <w:tcPr>
            <w:tcW w:w="751" w:type="dxa"/>
          </w:tcPr>
          <w:p w14:paraId="2AD170D1" w14:textId="77777777" w:rsidR="00F71488" w:rsidRPr="00481D2D" w:rsidRDefault="00F71488" w:rsidP="00847F92">
            <w:pPr>
              <w:pStyle w:val="TAL"/>
            </w:pPr>
            <w:r w:rsidRPr="00481D2D">
              <w:t>c23</w:t>
            </w:r>
          </w:p>
        </w:tc>
        <w:tc>
          <w:tcPr>
            <w:tcW w:w="1021" w:type="dxa"/>
          </w:tcPr>
          <w:p w14:paraId="3FE1D193" w14:textId="77777777" w:rsidR="00F71488" w:rsidRPr="00481D2D" w:rsidRDefault="00F71488" w:rsidP="00847F92">
            <w:pPr>
              <w:pStyle w:val="TAL"/>
            </w:pPr>
            <w:r w:rsidRPr="00481D2D">
              <w:t>c23</w:t>
            </w:r>
          </w:p>
        </w:tc>
      </w:tr>
      <w:tr w:rsidR="00755651" w:rsidRPr="00481D2D" w14:paraId="38FA3165" w14:textId="77777777">
        <w:tc>
          <w:tcPr>
            <w:tcW w:w="851" w:type="dxa"/>
          </w:tcPr>
          <w:p w14:paraId="733D8CA2" w14:textId="77777777" w:rsidR="00755651" w:rsidRPr="00481D2D" w:rsidRDefault="00755651" w:rsidP="00755651">
            <w:pPr>
              <w:pStyle w:val="TAL"/>
            </w:pPr>
            <w:r w:rsidRPr="00481D2D">
              <w:t>14</w:t>
            </w:r>
            <w:r w:rsidR="00F71488" w:rsidRPr="00481D2D">
              <w:t>C</w:t>
            </w:r>
          </w:p>
        </w:tc>
        <w:tc>
          <w:tcPr>
            <w:tcW w:w="2092" w:type="dxa"/>
          </w:tcPr>
          <w:p w14:paraId="1B490ADB" w14:textId="77777777" w:rsidR="00755651" w:rsidRPr="00481D2D" w:rsidRDefault="00755651" w:rsidP="00755651">
            <w:pPr>
              <w:pStyle w:val="TAL"/>
            </w:pPr>
            <w:r w:rsidRPr="00481D2D">
              <w:t>Max-Breadth</w:t>
            </w:r>
          </w:p>
        </w:tc>
        <w:tc>
          <w:tcPr>
            <w:tcW w:w="1818" w:type="dxa"/>
          </w:tcPr>
          <w:p w14:paraId="5C322B87" w14:textId="77777777" w:rsidR="00755651" w:rsidRPr="00481D2D" w:rsidRDefault="00755651" w:rsidP="00755651">
            <w:pPr>
              <w:pStyle w:val="TAL"/>
            </w:pPr>
            <w:r w:rsidRPr="00481D2D">
              <w:t>[117] 5.8</w:t>
            </w:r>
          </w:p>
        </w:tc>
        <w:tc>
          <w:tcPr>
            <w:tcW w:w="876" w:type="dxa"/>
          </w:tcPr>
          <w:p w14:paraId="0BBCCE2F" w14:textId="77777777" w:rsidR="00755651" w:rsidRPr="00481D2D" w:rsidRDefault="00755651" w:rsidP="00755651">
            <w:pPr>
              <w:pStyle w:val="TAL"/>
            </w:pPr>
            <w:r w:rsidRPr="00481D2D">
              <w:t>n/a</w:t>
            </w:r>
          </w:p>
        </w:tc>
        <w:tc>
          <w:tcPr>
            <w:tcW w:w="850" w:type="dxa"/>
          </w:tcPr>
          <w:p w14:paraId="653EA961" w14:textId="77777777" w:rsidR="00755651" w:rsidRPr="00481D2D" w:rsidRDefault="00755651" w:rsidP="00755651">
            <w:pPr>
              <w:pStyle w:val="TAL"/>
            </w:pPr>
            <w:r w:rsidRPr="00481D2D">
              <w:t>c29</w:t>
            </w:r>
          </w:p>
        </w:tc>
        <w:tc>
          <w:tcPr>
            <w:tcW w:w="1843" w:type="dxa"/>
          </w:tcPr>
          <w:p w14:paraId="2FF4D2F1" w14:textId="77777777" w:rsidR="00755651" w:rsidRPr="00481D2D" w:rsidRDefault="00755651" w:rsidP="00755651">
            <w:pPr>
              <w:pStyle w:val="TAL"/>
            </w:pPr>
            <w:r w:rsidRPr="00481D2D">
              <w:t>[117] 5.8</w:t>
            </w:r>
          </w:p>
        </w:tc>
        <w:tc>
          <w:tcPr>
            <w:tcW w:w="751" w:type="dxa"/>
          </w:tcPr>
          <w:p w14:paraId="5E4D462F" w14:textId="77777777" w:rsidR="00755651" w:rsidRPr="00481D2D" w:rsidRDefault="00755651" w:rsidP="00755651">
            <w:pPr>
              <w:pStyle w:val="TAL"/>
            </w:pPr>
            <w:r w:rsidRPr="00481D2D">
              <w:t>c</w:t>
            </w:r>
            <w:r w:rsidR="003F56D5" w:rsidRPr="00481D2D">
              <w:t>30</w:t>
            </w:r>
          </w:p>
        </w:tc>
        <w:tc>
          <w:tcPr>
            <w:tcW w:w="1021" w:type="dxa"/>
          </w:tcPr>
          <w:p w14:paraId="558A62B9" w14:textId="77777777" w:rsidR="00755651" w:rsidRPr="00481D2D" w:rsidRDefault="00755651" w:rsidP="00755651">
            <w:pPr>
              <w:pStyle w:val="TAL"/>
            </w:pPr>
            <w:r w:rsidRPr="00481D2D">
              <w:t>c30</w:t>
            </w:r>
          </w:p>
        </w:tc>
      </w:tr>
      <w:tr w:rsidR="00A83832" w:rsidRPr="00481D2D" w14:paraId="0A6A8744" w14:textId="77777777">
        <w:tc>
          <w:tcPr>
            <w:tcW w:w="851" w:type="dxa"/>
          </w:tcPr>
          <w:p w14:paraId="7145AF87" w14:textId="77777777" w:rsidR="00A83832" w:rsidRPr="00481D2D" w:rsidRDefault="00A83832">
            <w:pPr>
              <w:pStyle w:val="TAL"/>
            </w:pPr>
            <w:r w:rsidRPr="00481D2D">
              <w:t>15</w:t>
            </w:r>
          </w:p>
        </w:tc>
        <w:tc>
          <w:tcPr>
            <w:tcW w:w="2092" w:type="dxa"/>
          </w:tcPr>
          <w:p w14:paraId="196BC4F5" w14:textId="77777777" w:rsidR="00A83832" w:rsidRPr="00481D2D" w:rsidRDefault="00A83832">
            <w:pPr>
              <w:pStyle w:val="TAL"/>
            </w:pPr>
            <w:r w:rsidRPr="00481D2D">
              <w:t>Max-Forwards</w:t>
            </w:r>
          </w:p>
        </w:tc>
        <w:tc>
          <w:tcPr>
            <w:tcW w:w="1818" w:type="dxa"/>
          </w:tcPr>
          <w:p w14:paraId="566FA8AB" w14:textId="77777777" w:rsidR="00A83832" w:rsidRPr="00481D2D" w:rsidRDefault="00A83832">
            <w:pPr>
              <w:pStyle w:val="TAL"/>
            </w:pPr>
            <w:r w:rsidRPr="00481D2D">
              <w:t>[26] 20.22</w:t>
            </w:r>
          </w:p>
        </w:tc>
        <w:tc>
          <w:tcPr>
            <w:tcW w:w="876" w:type="dxa"/>
          </w:tcPr>
          <w:p w14:paraId="14A694C5" w14:textId="77777777" w:rsidR="00A83832" w:rsidRPr="00481D2D" w:rsidRDefault="00A83832">
            <w:pPr>
              <w:pStyle w:val="TAL"/>
            </w:pPr>
            <w:r w:rsidRPr="00481D2D">
              <w:t>m</w:t>
            </w:r>
          </w:p>
        </w:tc>
        <w:tc>
          <w:tcPr>
            <w:tcW w:w="850" w:type="dxa"/>
          </w:tcPr>
          <w:p w14:paraId="55A60B94" w14:textId="77777777" w:rsidR="00A83832" w:rsidRPr="00481D2D" w:rsidRDefault="00A83832">
            <w:pPr>
              <w:pStyle w:val="TAL"/>
            </w:pPr>
            <w:r w:rsidRPr="00481D2D">
              <w:t>m</w:t>
            </w:r>
          </w:p>
        </w:tc>
        <w:tc>
          <w:tcPr>
            <w:tcW w:w="1843" w:type="dxa"/>
          </w:tcPr>
          <w:p w14:paraId="5E170794" w14:textId="77777777" w:rsidR="00A83832" w:rsidRPr="00481D2D" w:rsidRDefault="00A83832">
            <w:pPr>
              <w:pStyle w:val="TAL"/>
            </w:pPr>
            <w:r w:rsidRPr="00481D2D">
              <w:t>[26] 20.22</w:t>
            </w:r>
          </w:p>
        </w:tc>
        <w:tc>
          <w:tcPr>
            <w:tcW w:w="751" w:type="dxa"/>
          </w:tcPr>
          <w:p w14:paraId="348A984D" w14:textId="77777777" w:rsidR="00A83832" w:rsidRPr="00481D2D" w:rsidRDefault="00A83832">
            <w:pPr>
              <w:pStyle w:val="TAL"/>
            </w:pPr>
            <w:r w:rsidRPr="00481D2D">
              <w:t>n/a</w:t>
            </w:r>
          </w:p>
        </w:tc>
        <w:tc>
          <w:tcPr>
            <w:tcW w:w="1021" w:type="dxa"/>
          </w:tcPr>
          <w:p w14:paraId="44018C27" w14:textId="77777777" w:rsidR="00A83832" w:rsidRPr="00481D2D" w:rsidRDefault="00B40AC3">
            <w:pPr>
              <w:pStyle w:val="TAL"/>
            </w:pPr>
            <w:r w:rsidRPr="00481D2D">
              <w:t>c31</w:t>
            </w:r>
          </w:p>
        </w:tc>
      </w:tr>
      <w:tr w:rsidR="00A83832" w:rsidRPr="00481D2D" w14:paraId="7AC6F8DD" w14:textId="77777777">
        <w:tc>
          <w:tcPr>
            <w:tcW w:w="851" w:type="dxa"/>
          </w:tcPr>
          <w:p w14:paraId="33D4000A" w14:textId="77777777" w:rsidR="00A83832" w:rsidRPr="00481D2D" w:rsidRDefault="00A83832">
            <w:pPr>
              <w:pStyle w:val="TAL"/>
            </w:pPr>
            <w:r w:rsidRPr="00481D2D">
              <w:t>16</w:t>
            </w:r>
          </w:p>
        </w:tc>
        <w:tc>
          <w:tcPr>
            <w:tcW w:w="2092" w:type="dxa"/>
          </w:tcPr>
          <w:p w14:paraId="67124C48" w14:textId="77777777" w:rsidR="00A83832" w:rsidRPr="00481D2D" w:rsidRDefault="00A83832">
            <w:pPr>
              <w:pStyle w:val="TAL"/>
            </w:pPr>
            <w:r w:rsidRPr="00481D2D">
              <w:t>MIME-Version</w:t>
            </w:r>
          </w:p>
        </w:tc>
        <w:tc>
          <w:tcPr>
            <w:tcW w:w="1818" w:type="dxa"/>
          </w:tcPr>
          <w:p w14:paraId="44055F64" w14:textId="77777777" w:rsidR="00A83832" w:rsidRPr="00481D2D" w:rsidRDefault="00A83832">
            <w:pPr>
              <w:pStyle w:val="TAL"/>
            </w:pPr>
            <w:r w:rsidRPr="00481D2D">
              <w:t>[26] 20.24</w:t>
            </w:r>
          </w:p>
        </w:tc>
        <w:tc>
          <w:tcPr>
            <w:tcW w:w="876" w:type="dxa"/>
          </w:tcPr>
          <w:p w14:paraId="1D295520" w14:textId="77777777" w:rsidR="00A83832" w:rsidRPr="00481D2D" w:rsidRDefault="00A83832">
            <w:pPr>
              <w:pStyle w:val="TAL"/>
            </w:pPr>
            <w:r w:rsidRPr="00481D2D">
              <w:t>o</w:t>
            </w:r>
          </w:p>
        </w:tc>
        <w:tc>
          <w:tcPr>
            <w:tcW w:w="850" w:type="dxa"/>
          </w:tcPr>
          <w:p w14:paraId="55B35F47" w14:textId="77777777" w:rsidR="00A83832" w:rsidRPr="00481D2D" w:rsidRDefault="00A83832">
            <w:pPr>
              <w:pStyle w:val="TAL"/>
            </w:pPr>
            <w:r w:rsidRPr="00481D2D">
              <w:t>o</w:t>
            </w:r>
          </w:p>
        </w:tc>
        <w:tc>
          <w:tcPr>
            <w:tcW w:w="1843" w:type="dxa"/>
          </w:tcPr>
          <w:p w14:paraId="5D5AF88A" w14:textId="77777777" w:rsidR="00A83832" w:rsidRPr="00481D2D" w:rsidRDefault="00A83832">
            <w:pPr>
              <w:pStyle w:val="TAL"/>
            </w:pPr>
            <w:r w:rsidRPr="00481D2D">
              <w:t>[26] 20.24</w:t>
            </w:r>
          </w:p>
        </w:tc>
        <w:tc>
          <w:tcPr>
            <w:tcW w:w="751" w:type="dxa"/>
          </w:tcPr>
          <w:p w14:paraId="05FDA67F" w14:textId="77777777" w:rsidR="00A83832" w:rsidRPr="00481D2D" w:rsidRDefault="00A83832">
            <w:pPr>
              <w:pStyle w:val="TAL"/>
            </w:pPr>
            <w:r w:rsidRPr="00481D2D">
              <w:t>m</w:t>
            </w:r>
          </w:p>
        </w:tc>
        <w:tc>
          <w:tcPr>
            <w:tcW w:w="1021" w:type="dxa"/>
          </w:tcPr>
          <w:p w14:paraId="6EE8F9E0" w14:textId="77777777" w:rsidR="00A83832" w:rsidRPr="00481D2D" w:rsidRDefault="00A83832">
            <w:pPr>
              <w:pStyle w:val="TAL"/>
            </w:pPr>
            <w:r w:rsidRPr="00481D2D">
              <w:t>m</w:t>
            </w:r>
          </w:p>
        </w:tc>
      </w:tr>
      <w:tr w:rsidR="00A83832" w:rsidRPr="00481D2D" w14:paraId="0FC756E9" w14:textId="77777777">
        <w:tc>
          <w:tcPr>
            <w:tcW w:w="851" w:type="dxa"/>
          </w:tcPr>
          <w:p w14:paraId="3E46251B" w14:textId="77777777" w:rsidR="00A83832" w:rsidRPr="00481D2D" w:rsidRDefault="00A83832">
            <w:pPr>
              <w:pStyle w:val="TAL"/>
            </w:pPr>
            <w:r w:rsidRPr="00481D2D">
              <w:t>16A</w:t>
            </w:r>
          </w:p>
        </w:tc>
        <w:tc>
          <w:tcPr>
            <w:tcW w:w="2092" w:type="dxa"/>
          </w:tcPr>
          <w:p w14:paraId="240A492A" w14:textId="77777777" w:rsidR="00A83832" w:rsidRPr="00481D2D" w:rsidRDefault="00A83832">
            <w:pPr>
              <w:pStyle w:val="TAL"/>
            </w:pPr>
            <w:r w:rsidRPr="00481D2D">
              <w:t>P-Access-Network-Info</w:t>
            </w:r>
          </w:p>
        </w:tc>
        <w:tc>
          <w:tcPr>
            <w:tcW w:w="1818" w:type="dxa"/>
          </w:tcPr>
          <w:p w14:paraId="39A58742" w14:textId="77777777" w:rsidR="00A83832" w:rsidRPr="00481D2D" w:rsidRDefault="00A83832">
            <w:pPr>
              <w:pStyle w:val="TAL"/>
            </w:pPr>
            <w:r w:rsidRPr="00481D2D">
              <w:t>[52] 4.4</w:t>
            </w:r>
            <w:r w:rsidR="007C3194" w:rsidRPr="00481D2D">
              <w:t xml:space="preserve">, [234] </w:t>
            </w:r>
            <w:r w:rsidR="007A52FA" w:rsidRPr="00481D2D">
              <w:t>2</w:t>
            </w:r>
          </w:p>
        </w:tc>
        <w:tc>
          <w:tcPr>
            <w:tcW w:w="876" w:type="dxa"/>
          </w:tcPr>
          <w:p w14:paraId="1E42AEE5" w14:textId="77777777" w:rsidR="00A83832" w:rsidRPr="00481D2D" w:rsidRDefault="00A83832">
            <w:pPr>
              <w:pStyle w:val="TAL"/>
            </w:pPr>
            <w:r w:rsidRPr="00481D2D">
              <w:t>c9</w:t>
            </w:r>
          </w:p>
        </w:tc>
        <w:tc>
          <w:tcPr>
            <w:tcW w:w="850" w:type="dxa"/>
          </w:tcPr>
          <w:p w14:paraId="7F3C3857" w14:textId="77777777" w:rsidR="00A83832" w:rsidRPr="00481D2D" w:rsidRDefault="00A83832">
            <w:pPr>
              <w:pStyle w:val="TAL"/>
            </w:pPr>
            <w:r w:rsidRPr="00481D2D">
              <w:t>c10</w:t>
            </w:r>
          </w:p>
        </w:tc>
        <w:tc>
          <w:tcPr>
            <w:tcW w:w="1843" w:type="dxa"/>
          </w:tcPr>
          <w:p w14:paraId="444A67CD" w14:textId="77777777" w:rsidR="00A83832" w:rsidRPr="00481D2D" w:rsidRDefault="00A83832">
            <w:pPr>
              <w:pStyle w:val="TAL"/>
            </w:pPr>
            <w:r w:rsidRPr="00481D2D">
              <w:t>[52] 4.4</w:t>
            </w:r>
            <w:r w:rsidR="007C3194" w:rsidRPr="00481D2D">
              <w:t xml:space="preserve">, [234] </w:t>
            </w:r>
            <w:r w:rsidR="007A52FA" w:rsidRPr="00481D2D">
              <w:t>2</w:t>
            </w:r>
          </w:p>
        </w:tc>
        <w:tc>
          <w:tcPr>
            <w:tcW w:w="751" w:type="dxa"/>
          </w:tcPr>
          <w:p w14:paraId="757D0999" w14:textId="77777777" w:rsidR="00A83832" w:rsidRPr="00481D2D" w:rsidRDefault="00A83832">
            <w:pPr>
              <w:pStyle w:val="TAL"/>
            </w:pPr>
            <w:r w:rsidRPr="00481D2D">
              <w:t>c9</w:t>
            </w:r>
          </w:p>
        </w:tc>
        <w:tc>
          <w:tcPr>
            <w:tcW w:w="1021" w:type="dxa"/>
          </w:tcPr>
          <w:p w14:paraId="58E62286" w14:textId="77777777" w:rsidR="00A83832" w:rsidRPr="00481D2D" w:rsidRDefault="00A83832">
            <w:pPr>
              <w:pStyle w:val="TAL"/>
            </w:pPr>
            <w:r w:rsidRPr="00481D2D">
              <w:t>c11</w:t>
            </w:r>
          </w:p>
        </w:tc>
      </w:tr>
      <w:tr w:rsidR="00A83832" w:rsidRPr="00481D2D" w14:paraId="372D2141" w14:textId="77777777">
        <w:tc>
          <w:tcPr>
            <w:tcW w:w="851" w:type="dxa"/>
          </w:tcPr>
          <w:p w14:paraId="6D5DCF28" w14:textId="77777777" w:rsidR="00A83832" w:rsidRPr="00481D2D" w:rsidRDefault="00A83832">
            <w:pPr>
              <w:pStyle w:val="TAL"/>
            </w:pPr>
            <w:r w:rsidRPr="00481D2D">
              <w:t>16B</w:t>
            </w:r>
          </w:p>
        </w:tc>
        <w:tc>
          <w:tcPr>
            <w:tcW w:w="2092" w:type="dxa"/>
          </w:tcPr>
          <w:p w14:paraId="42E1194F" w14:textId="77777777" w:rsidR="00A83832" w:rsidRPr="00481D2D" w:rsidRDefault="00A83832">
            <w:pPr>
              <w:pStyle w:val="TAL"/>
            </w:pPr>
            <w:r w:rsidRPr="00481D2D">
              <w:t>P-Asserted-Identity</w:t>
            </w:r>
          </w:p>
        </w:tc>
        <w:tc>
          <w:tcPr>
            <w:tcW w:w="1818" w:type="dxa"/>
          </w:tcPr>
          <w:p w14:paraId="5094B534" w14:textId="77777777" w:rsidR="00A83832" w:rsidRPr="00481D2D" w:rsidRDefault="00A83832">
            <w:pPr>
              <w:pStyle w:val="TAL"/>
            </w:pPr>
            <w:r w:rsidRPr="00481D2D">
              <w:t>[34] 9.1</w:t>
            </w:r>
          </w:p>
        </w:tc>
        <w:tc>
          <w:tcPr>
            <w:tcW w:w="876" w:type="dxa"/>
          </w:tcPr>
          <w:p w14:paraId="73F86CFF" w14:textId="77777777" w:rsidR="00A83832" w:rsidRPr="00481D2D" w:rsidRDefault="00A83832">
            <w:pPr>
              <w:pStyle w:val="TAL"/>
            </w:pPr>
            <w:r w:rsidRPr="00481D2D">
              <w:t>n/a</w:t>
            </w:r>
          </w:p>
        </w:tc>
        <w:tc>
          <w:tcPr>
            <w:tcW w:w="850" w:type="dxa"/>
          </w:tcPr>
          <w:p w14:paraId="1C7A5C10" w14:textId="77777777" w:rsidR="00A83832" w:rsidRPr="00481D2D" w:rsidRDefault="00A83832">
            <w:pPr>
              <w:pStyle w:val="TAL"/>
            </w:pPr>
            <w:r w:rsidRPr="00481D2D">
              <w:t>n/a</w:t>
            </w:r>
          </w:p>
        </w:tc>
        <w:tc>
          <w:tcPr>
            <w:tcW w:w="1843" w:type="dxa"/>
          </w:tcPr>
          <w:p w14:paraId="1D2A9B2B" w14:textId="77777777" w:rsidR="00A83832" w:rsidRPr="00481D2D" w:rsidRDefault="00A83832">
            <w:pPr>
              <w:pStyle w:val="TAL"/>
            </w:pPr>
            <w:r w:rsidRPr="00481D2D">
              <w:t>[34] 9.1</w:t>
            </w:r>
          </w:p>
        </w:tc>
        <w:tc>
          <w:tcPr>
            <w:tcW w:w="751" w:type="dxa"/>
          </w:tcPr>
          <w:p w14:paraId="068F93CC" w14:textId="77777777" w:rsidR="00A83832" w:rsidRPr="00481D2D" w:rsidRDefault="00A83832">
            <w:pPr>
              <w:pStyle w:val="TAL"/>
            </w:pPr>
            <w:r w:rsidRPr="00481D2D">
              <w:t>c6</w:t>
            </w:r>
          </w:p>
        </w:tc>
        <w:tc>
          <w:tcPr>
            <w:tcW w:w="1021" w:type="dxa"/>
          </w:tcPr>
          <w:p w14:paraId="4D259E0C" w14:textId="77777777" w:rsidR="00A83832" w:rsidRPr="00481D2D" w:rsidRDefault="00A83832">
            <w:pPr>
              <w:pStyle w:val="TAL"/>
            </w:pPr>
            <w:r w:rsidRPr="00481D2D">
              <w:t>c6</w:t>
            </w:r>
          </w:p>
        </w:tc>
      </w:tr>
      <w:tr w:rsidR="00A83832" w:rsidRPr="00481D2D" w14:paraId="455C5372" w14:textId="77777777">
        <w:tc>
          <w:tcPr>
            <w:tcW w:w="851" w:type="dxa"/>
          </w:tcPr>
          <w:p w14:paraId="59618DDB" w14:textId="77777777" w:rsidR="00A83832" w:rsidRPr="00481D2D" w:rsidRDefault="00A83832">
            <w:pPr>
              <w:pStyle w:val="TAL"/>
            </w:pPr>
            <w:r w:rsidRPr="00481D2D">
              <w:t>16C</w:t>
            </w:r>
          </w:p>
        </w:tc>
        <w:tc>
          <w:tcPr>
            <w:tcW w:w="2092" w:type="dxa"/>
          </w:tcPr>
          <w:p w14:paraId="0E8C0332" w14:textId="77777777" w:rsidR="00A83832" w:rsidRPr="00481D2D" w:rsidRDefault="00A83832">
            <w:pPr>
              <w:pStyle w:val="TAL"/>
            </w:pPr>
            <w:r w:rsidRPr="00481D2D">
              <w:t>P-Charging-Function-Addresses</w:t>
            </w:r>
          </w:p>
        </w:tc>
        <w:tc>
          <w:tcPr>
            <w:tcW w:w="1818" w:type="dxa"/>
          </w:tcPr>
          <w:p w14:paraId="2C635993" w14:textId="77777777" w:rsidR="00A83832" w:rsidRPr="00481D2D" w:rsidRDefault="00A83832">
            <w:pPr>
              <w:pStyle w:val="TAL"/>
            </w:pPr>
            <w:r w:rsidRPr="00481D2D">
              <w:t>[52] 4.5</w:t>
            </w:r>
          </w:p>
        </w:tc>
        <w:tc>
          <w:tcPr>
            <w:tcW w:w="876" w:type="dxa"/>
          </w:tcPr>
          <w:p w14:paraId="7A703005" w14:textId="77777777" w:rsidR="00A83832" w:rsidRPr="00481D2D" w:rsidRDefault="00A83832">
            <w:pPr>
              <w:pStyle w:val="TAL"/>
            </w:pPr>
            <w:r w:rsidRPr="00481D2D">
              <w:t>c13</w:t>
            </w:r>
          </w:p>
        </w:tc>
        <w:tc>
          <w:tcPr>
            <w:tcW w:w="850" w:type="dxa"/>
          </w:tcPr>
          <w:p w14:paraId="3CEF24EE" w14:textId="77777777" w:rsidR="00A83832" w:rsidRPr="00481D2D" w:rsidRDefault="00A83832">
            <w:pPr>
              <w:pStyle w:val="TAL"/>
            </w:pPr>
            <w:r w:rsidRPr="00481D2D">
              <w:t>c14</w:t>
            </w:r>
          </w:p>
        </w:tc>
        <w:tc>
          <w:tcPr>
            <w:tcW w:w="1843" w:type="dxa"/>
          </w:tcPr>
          <w:p w14:paraId="3D6894B4" w14:textId="77777777" w:rsidR="00A83832" w:rsidRPr="00481D2D" w:rsidRDefault="00A83832">
            <w:pPr>
              <w:pStyle w:val="TAL"/>
            </w:pPr>
            <w:r w:rsidRPr="00481D2D">
              <w:t>[52] 4.5</w:t>
            </w:r>
          </w:p>
        </w:tc>
        <w:tc>
          <w:tcPr>
            <w:tcW w:w="751" w:type="dxa"/>
          </w:tcPr>
          <w:p w14:paraId="701D99D9" w14:textId="77777777" w:rsidR="00A83832" w:rsidRPr="00481D2D" w:rsidRDefault="00A83832">
            <w:pPr>
              <w:pStyle w:val="TAL"/>
            </w:pPr>
            <w:r w:rsidRPr="00481D2D">
              <w:t>c13</w:t>
            </w:r>
          </w:p>
        </w:tc>
        <w:tc>
          <w:tcPr>
            <w:tcW w:w="1021" w:type="dxa"/>
          </w:tcPr>
          <w:p w14:paraId="3AA41F94" w14:textId="77777777" w:rsidR="00A83832" w:rsidRPr="00481D2D" w:rsidRDefault="00A83832">
            <w:pPr>
              <w:pStyle w:val="TAL"/>
            </w:pPr>
            <w:r w:rsidRPr="00481D2D">
              <w:t>c14</w:t>
            </w:r>
          </w:p>
        </w:tc>
      </w:tr>
      <w:tr w:rsidR="00A83832" w:rsidRPr="00481D2D" w14:paraId="26BC89A5" w14:textId="77777777">
        <w:tc>
          <w:tcPr>
            <w:tcW w:w="851" w:type="dxa"/>
          </w:tcPr>
          <w:p w14:paraId="01FA1EB9" w14:textId="77777777" w:rsidR="00A83832" w:rsidRPr="00481D2D" w:rsidRDefault="00A83832">
            <w:pPr>
              <w:pStyle w:val="TAL"/>
            </w:pPr>
            <w:r w:rsidRPr="00481D2D">
              <w:t>16D</w:t>
            </w:r>
          </w:p>
        </w:tc>
        <w:tc>
          <w:tcPr>
            <w:tcW w:w="2092" w:type="dxa"/>
          </w:tcPr>
          <w:p w14:paraId="73795EAB" w14:textId="77777777" w:rsidR="00A83832" w:rsidRPr="00481D2D" w:rsidRDefault="00A83832">
            <w:pPr>
              <w:pStyle w:val="TAL"/>
            </w:pPr>
            <w:r w:rsidRPr="00481D2D">
              <w:t>P-Charging-Vector</w:t>
            </w:r>
          </w:p>
        </w:tc>
        <w:tc>
          <w:tcPr>
            <w:tcW w:w="1818" w:type="dxa"/>
          </w:tcPr>
          <w:p w14:paraId="1231C08F" w14:textId="77777777" w:rsidR="00A83832" w:rsidRPr="00481D2D" w:rsidRDefault="00A83832">
            <w:pPr>
              <w:pStyle w:val="TAL"/>
            </w:pPr>
            <w:r w:rsidRPr="00481D2D">
              <w:t>[52] 4.6</w:t>
            </w:r>
          </w:p>
        </w:tc>
        <w:tc>
          <w:tcPr>
            <w:tcW w:w="876" w:type="dxa"/>
          </w:tcPr>
          <w:p w14:paraId="19B4F0DD" w14:textId="77777777" w:rsidR="00A83832" w:rsidRPr="00481D2D" w:rsidRDefault="00A83832">
            <w:pPr>
              <w:pStyle w:val="TAL"/>
            </w:pPr>
            <w:r w:rsidRPr="00481D2D">
              <w:t>c12</w:t>
            </w:r>
          </w:p>
        </w:tc>
        <w:tc>
          <w:tcPr>
            <w:tcW w:w="850" w:type="dxa"/>
          </w:tcPr>
          <w:p w14:paraId="4D8909A1" w14:textId="77777777" w:rsidR="00A83832" w:rsidRPr="00481D2D" w:rsidRDefault="00B61B6B">
            <w:pPr>
              <w:pStyle w:val="TAL"/>
            </w:pPr>
            <w:r w:rsidRPr="00481D2D">
              <w:t>c</w:t>
            </w:r>
            <w:r w:rsidR="009D4793" w:rsidRPr="00481D2D">
              <w:t>34</w:t>
            </w:r>
          </w:p>
        </w:tc>
        <w:tc>
          <w:tcPr>
            <w:tcW w:w="1843" w:type="dxa"/>
          </w:tcPr>
          <w:p w14:paraId="1D4339EF" w14:textId="77777777" w:rsidR="00A83832" w:rsidRPr="00481D2D" w:rsidRDefault="00A83832">
            <w:pPr>
              <w:pStyle w:val="TAL"/>
            </w:pPr>
            <w:r w:rsidRPr="00481D2D">
              <w:t>[52] 4.6</w:t>
            </w:r>
          </w:p>
        </w:tc>
        <w:tc>
          <w:tcPr>
            <w:tcW w:w="751" w:type="dxa"/>
          </w:tcPr>
          <w:p w14:paraId="37125480" w14:textId="77777777" w:rsidR="00A83832" w:rsidRPr="00481D2D" w:rsidRDefault="00A83832">
            <w:pPr>
              <w:pStyle w:val="TAL"/>
            </w:pPr>
            <w:r w:rsidRPr="00481D2D">
              <w:t>c12</w:t>
            </w:r>
          </w:p>
        </w:tc>
        <w:tc>
          <w:tcPr>
            <w:tcW w:w="1021" w:type="dxa"/>
          </w:tcPr>
          <w:p w14:paraId="554081B3" w14:textId="77777777" w:rsidR="00A83832" w:rsidRPr="00481D2D" w:rsidRDefault="00B61B6B">
            <w:pPr>
              <w:pStyle w:val="TAL"/>
            </w:pPr>
            <w:r w:rsidRPr="00481D2D">
              <w:t>c</w:t>
            </w:r>
            <w:r w:rsidR="009D4793" w:rsidRPr="00481D2D">
              <w:t>34</w:t>
            </w:r>
          </w:p>
        </w:tc>
      </w:tr>
      <w:tr w:rsidR="00A83832" w:rsidRPr="00481D2D" w14:paraId="1DF10D16" w14:textId="77777777">
        <w:tc>
          <w:tcPr>
            <w:tcW w:w="851" w:type="dxa"/>
          </w:tcPr>
          <w:p w14:paraId="29F93BB6" w14:textId="77777777" w:rsidR="00A83832" w:rsidRPr="00481D2D" w:rsidRDefault="00A83832">
            <w:pPr>
              <w:pStyle w:val="TAL"/>
            </w:pPr>
            <w:r w:rsidRPr="00481D2D">
              <w:t>16</w:t>
            </w:r>
            <w:r w:rsidR="000A3080" w:rsidRPr="00481D2D">
              <w:t>F</w:t>
            </w:r>
          </w:p>
        </w:tc>
        <w:tc>
          <w:tcPr>
            <w:tcW w:w="2092" w:type="dxa"/>
          </w:tcPr>
          <w:p w14:paraId="59747481" w14:textId="77777777" w:rsidR="00A83832" w:rsidRPr="00481D2D" w:rsidRDefault="00A83832">
            <w:pPr>
              <w:pStyle w:val="TAL"/>
            </w:pPr>
            <w:r w:rsidRPr="00481D2D">
              <w:t>P-Preferred-Identity</w:t>
            </w:r>
          </w:p>
        </w:tc>
        <w:tc>
          <w:tcPr>
            <w:tcW w:w="1818" w:type="dxa"/>
          </w:tcPr>
          <w:p w14:paraId="63A66C53" w14:textId="77777777" w:rsidR="00A83832" w:rsidRPr="00481D2D" w:rsidRDefault="00A83832">
            <w:pPr>
              <w:pStyle w:val="TAL"/>
            </w:pPr>
            <w:r w:rsidRPr="00481D2D">
              <w:t>[34] 9.2</w:t>
            </w:r>
          </w:p>
        </w:tc>
        <w:tc>
          <w:tcPr>
            <w:tcW w:w="876" w:type="dxa"/>
          </w:tcPr>
          <w:p w14:paraId="0296A8D6" w14:textId="77777777" w:rsidR="00A83832" w:rsidRPr="00481D2D" w:rsidRDefault="00A83832">
            <w:pPr>
              <w:pStyle w:val="TAL"/>
            </w:pPr>
            <w:r w:rsidRPr="00481D2D">
              <w:t>c6</w:t>
            </w:r>
          </w:p>
        </w:tc>
        <w:tc>
          <w:tcPr>
            <w:tcW w:w="850" w:type="dxa"/>
          </w:tcPr>
          <w:p w14:paraId="68D7D6CE" w14:textId="77777777" w:rsidR="00A83832" w:rsidRPr="00481D2D" w:rsidRDefault="00A83832">
            <w:pPr>
              <w:pStyle w:val="TAL"/>
            </w:pPr>
            <w:r w:rsidRPr="00481D2D">
              <w:t>x</w:t>
            </w:r>
          </w:p>
        </w:tc>
        <w:tc>
          <w:tcPr>
            <w:tcW w:w="1843" w:type="dxa"/>
          </w:tcPr>
          <w:p w14:paraId="3B589E77" w14:textId="77777777" w:rsidR="00A83832" w:rsidRPr="00481D2D" w:rsidRDefault="00A83832">
            <w:pPr>
              <w:pStyle w:val="TAL"/>
            </w:pPr>
            <w:r w:rsidRPr="00481D2D">
              <w:t>[34] 9.2</w:t>
            </w:r>
          </w:p>
        </w:tc>
        <w:tc>
          <w:tcPr>
            <w:tcW w:w="751" w:type="dxa"/>
          </w:tcPr>
          <w:p w14:paraId="51C40EDA" w14:textId="77777777" w:rsidR="00A83832" w:rsidRPr="00481D2D" w:rsidRDefault="00A83832">
            <w:pPr>
              <w:pStyle w:val="TAL"/>
            </w:pPr>
            <w:r w:rsidRPr="00481D2D">
              <w:t>n/a</w:t>
            </w:r>
          </w:p>
        </w:tc>
        <w:tc>
          <w:tcPr>
            <w:tcW w:w="1021" w:type="dxa"/>
          </w:tcPr>
          <w:p w14:paraId="697A8FF1" w14:textId="77777777" w:rsidR="00A83832" w:rsidRPr="00481D2D" w:rsidRDefault="00A83832">
            <w:pPr>
              <w:pStyle w:val="TAL"/>
            </w:pPr>
            <w:r w:rsidRPr="00481D2D">
              <w:t>n/a</w:t>
            </w:r>
          </w:p>
        </w:tc>
      </w:tr>
      <w:tr w:rsidR="00A83832" w:rsidRPr="00481D2D" w14:paraId="22C611E6" w14:textId="77777777">
        <w:tc>
          <w:tcPr>
            <w:tcW w:w="851" w:type="dxa"/>
          </w:tcPr>
          <w:p w14:paraId="438FB41F" w14:textId="77777777" w:rsidR="00A83832" w:rsidRPr="00481D2D" w:rsidRDefault="00A83832">
            <w:pPr>
              <w:pStyle w:val="TAL"/>
            </w:pPr>
            <w:r w:rsidRPr="00481D2D">
              <w:t>16</w:t>
            </w:r>
            <w:r w:rsidR="000A3080" w:rsidRPr="00481D2D">
              <w:t>G</w:t>
            </w:r>
          </w:p>
        </w:tc>
        <w:tc>
          <w:tcPr>
            <w:tcW w:w="2092" w:type="dxa"/>
          </w:tcPr>
          <w:p w14:paraId="7AFDECC3" w14:textId="77777777" w:rsidR="00A83832" w:rsidRPr="00481D2D" w:rsidRDefault="00A83832">
            <w:pPr>
              <w:pStyle w:val="TAL"/>
            </w:pPr>
            <w:r w:rsidRPr="00481D2D">
              <w:t>Privacy</w:t>
            </w:r>
          </w:p>
        </w:tc>
        <w:tc>
          <w:tcPr>
            <w:tcW w:w="1818" w:type="dxa"/>
          </w:tcPr>
          <w:p w14:paraId="7A70FD6E" w14:textId="77777777" w:rsidR="00A83832" w:rsidRPr="00481D2D" w:rsidRDefault="00A83832">
            <w:pPr>
              <w:pStyle w:val="TAL"/>
            </w:pPr>
            <w:r w:rsidRPr="00481D2D">
              <w:t>[33] 4.2</w:t>
            </w:r>
          </w:p>
        </w:tc>
        <w:tc>
          <w:tcPr>
            <w:tcW w:w="876" w:type="dxa"/>
          </w:tcPr>
          <w:p w14:paraId="5BB76A42" w14:textId="77777777" w:rsidR="00A83832" w:rsidRPr="00481D2D" w:rsidRDefault="00A83832">
            <w:pPr>
              <w:pStyle w:val="TAL"/>
            </w:pPr>
            <w:r w:rsidRPr="00481D2D">
              <w:t>c7</w:t>
            </w:r>
          </w:p>
        </w:tc>
        <w:tc>
          <w:tcPr>
            <w:tcW w:w="850" w:type="dxa"/>
          </w:tcPr>
          <w:p w14:paraId="26744536" w14:textId="77777777" w:rsidR="00A83832" w:rsidRPr="00481D2D" w:rsidRDefault="00A83832">
            <w:pPr>
              <w:pStyle w:val="TAL"/>
            </w:pPr>
            <w:r w:rsidRPr="00481D2D">
              <w:t>n/a</w:t>
            </w:r>
          </w:p>
        </w:tc>
        <w:tc>
          <w:tcPr>
            <w:tcW w:w="1843" w:type="dxa"/>
          </w:tcPr>
          <w:p w14:paraId="558FFD49" w14:textId="77777777" w:rsidR="00A83832" w:rsidRPr="00481D2D" w:rsidRDefault="00A83832">
            <w:pPr>
              <w:pStyle w:val="TAL"/>
            </w:pPr>
            <w:r w:rsidRPr="00481D2D">
              <w:t>[33] 4.2</w:t>
            </w:r>
          </w:p>
        </w:tc>
        <w:tc>
          <w:tcPr>
            <w:tcW w:w="751" w:type="dxa"/>
          </w:tcPr>
          <w:p w14:paraId="0FF4BD1A" w14:textId="77777777" w:rsidR="00A83832" w:rsidRPr="00481D2D" w:rsidRDefault="00A83832">
            <w:pPr>
              <w:pStyle w:val="TAL"/>
            </w:pPr>
            <w:r w:rsidRPr="00481D2D">
              <w:t>c7</w:t>
            </w:r>
          </w:p>
        </w:tc>
        <w:tc>
          <w:tcPr>
            <w:tcW w:w="1021" w:type="dxa"/>
          </w:tcPr>
          <w:p w14:paraId="3B075148" w14:textId="77777777" w:rsidR="00A83832" w:rsidRPr="00481D2D" w:rsidRDefault="00A83832">
            <w:pPr>
              <w:pStyle w:val="TAL"/>
            </w:pPr>
            <w:r w:rsidRPr="00481D2D">
              <w:t>c7</w:t>
            </w:r>
          </w:p>
        </w:tc>
      </w:tr>
      <w:tr w:rsidR="00A83832" w:rsidRPr="00481D2D" w14:paraId="326E9EE5" w14:textId="77777777">
        <w:tc>
          <w:tcPr>
            <w:tcW w:w="851" w:type="dxa"/>
          </w:tcPr>
          <w:p w14:paraId="23A956C2" w14:textId="77777777" w:rsidR="00A83832" w:rsidRPr="00481D2D" w:rsidRDefault="00A83832">
            <w:pPr>
              <w:pStyle w:val="TAL"/>
            </w:pPr>
            <w:r w:rsidRPr="00481D2D">
              <w:t>17</w:t>
            </w:r>
          </w:p>
        </w:tc>
        <w:tc>
          <w:tcPr>
            <w:tcW w:w="2092" w:type="dxa"/>
          </w:tcPr>
          <w:p w14:paraId="32721EC7" w14:textId="77777777" w:rsidR="00A83832" w:rsidRPr="00481D2D" w:rsidRDefault="00A83832">
            <w:pPr>
              <w:pStyle w:val="TAL"/>
            </w:pPr>
            <w:r w:rsidRPr="00481D2D">
              <w:t>Proxy-Authorization</w:t>
            </w:r>
          </w:p>
        </w:tc>
        <w:tc>
          <w:tcPr>
            <w:tcW w:w="1818" w:type="dxa"/>
          </w:tcPr>
          <w:p w14:paraId="5F138B03" w14:textId="77777777" w:rsidR="00A83832" w:rsidRPr="00481D2D" w:rsidRDefault="00A83832">
            <w:pPr>
              <w:pStyle w:val="TAL"/>
            </w:pPr>
            <w:r w:rsidRPr="00481D2D">
              <w:t>[26] 20.28</w:t>
            </w:r>
          </w:p>
        </w:tc>
        <w:tc>
          <w:tcPr>
            <w:tcW w:w="876" w:type="dxa"/>
          </w:tcPr>
          <w:p w14:paraId="0BC8E050" w14:textId="77777777" w:rsidR="00A83832" w:rsidRPr="00481D2D" w:rsidRDefault="00A83832">
            <w:pPr>
              <w:pStyle w:val="TAL"/>
            </w:pPr>
            <w:r w:rsidRPr="00481D2D">
              <w:t>c5</w:t>
            </w:r>
          </w:p>
        </w:tc>
        <w:tc>
          <w:tcPr>
            <w:tcW w:w="850" w:type="dxa"/>
          </w:tcPr>
          <w:p w14:paraId="345217F5" w14:textId="77777777" w:rsidR="00A83832" w:rsidRPr="00481D2D" w:rsidRDefault="00A83832">
            <w:pPr>
              <w:pStyle w:val="TAL"/>
            </w:pPr>
            <w:r w:rsidRPr="00481D2D">
              <w:t>c5</w:t>
            </w:r>
          </w:p>
        </w:tc>
        <w:tc>
          <w:tcPr>
            <w:tcW w:w="1843" w:type="dxa"/>
          </w:tcPr>
          <w:p w14:paraId="4C6DE300" w14:textId="77777777" w:rsidR="00A83832" w:rsidRPr="00481D2D" w:rsidRDefault="00A83832">
            <w:pPr>
              <w:pStyle w:val="TAL"/>
            </w:pPr>
            <w:r w:rsidRPr="00481D2D">
              <w:t>[26] 20.28</w:t>
            </w:r>
          </w:p>
        </w:tc>
        <w:tc>
          <w:tcPr>
            <w:tcW w:w="751" w:type="dxa"/>
          </w:tcPr>
          <w:p w14:paraId="2EAA5E67" w14:textId="77777777" w:rsidR="00A83832" w:rsidRPr="00481D2D" w:rsidRDefault="00A83832">
            <w:pPr>
              <w:pStyle w:val="TAL"/>
            </w:pPr>
            <w:r w:rsidRPr="00481D2D">
              <w:t>n/a</w:t>
            </w:r>
          </w:p>
        </w:tc>
        <w:tc>
          <w:tcPr>
            <w:tcW w:w="1021" w:type="dxa"/>
          </w:tcPr>
          <w:p w14:paraId="58F4625E" w14:textId="77777777" w:rsidR="00A83832" w:rsidRPr="00481D2D" w:rsidRDefault="00A83832">
            <w:pPr>
              <w:pStyle w:val="TAL"/>
            </w:pPr>
            <w:r w:rsidRPr="00481D2D">
              <w:t>n/a</w:t>
            </w:r>
          </w:p>
        </w:tc>
      </w:tr>
      <w:tr w:rsidR="00A83832" w:rsidRPr="00481D2D" w14:paraId="487D1621" w14:textId="77777777">
        <w:tc>
          <w:tcPr>
            <w:tcW w:w="851" w:type="dxa"/>
          </w:tcPr>
          <w:p w14:paraId="58D27C80" w14:textId="77777777" w:rsidR="00A83832" w:rsidRPr="00481D2D" w:rsidRDefault="00A83832">
            <w:pPr>
              <w:pStyle w:val="TAL"/>
            </w:pPr>
            <w:r w:rsidRPr="00481D2D">
              <w:t>18</w:t>
            </w:r>
          </w:p>
        </w:tc>
        <w:tc>
          <w:tcPr>
            <w:tcW w:w="2092" w:type="dxa"/>
          </w:tcPr>
          <w:p w14:paraId="1DFF1504" w14:textId="77777777" w:rsidR="00A83832" w:rsidRPr="00481D2D" w:rsidRDefault="00A83832">
            <w:pPr>
              <w:pStyle w:val="TAL"/>
            </w:pPr>
            <w:r w:rsidRPr="00481D2D">
              <w:t>Proxy-Require</w:t>
            </w:r>
          </w:p>
        </w:tc>
        <w:tc>
          <w:tcPr>
            <w:tcW w:w="1818" w:type="dxa"/>
          </w:tcPr>
          <w:p w14:paraId="5DD5FE1D" w14:textId="77777777" w:rsidR="00A83832" w:rsidRPr="00481D2D" w:rsidRDefault="00A83832">
            <w:pPr>
              <w:pStyle w:val="TAL"/>
            </w:pPr>
            <w:r w:rsidRPr="00481D2D">
              <w:t>[26] 20.29</w:t>
            </w:r>
          </w:p>
        </w:tc>
        <w:tc>
          <w:tcPr>
            <w:tcW w:w="876" w:type="dxa"/>
          </w:tcPr>
          <w:p w14:paraId="75827932" w14:textId="77777777" w:rsidR="00A83832" w:rsidRPr="00481D2D" w:rsidRDefault="00A83832">
            <w:pPr>
              <w:pStyle w:val="TAL"/>
            </w:pPr>
            <w:r w:rsidRPr="00481D2D">
              <w:t>o</w:t>
            </w:r>
          </w:p>
        </w:tc>
        <w:tc>
          <w:tcPr>
            <w:tcW w:w="850" w:type="dxa"/>
          </w:tcPr>
          <w:p w14:paraId="29706B20" w14:textId="77777777" w:rsidR="00A83832" w:rsidRPr="00481D2D" w:rsidRDefault="00A83832">
            <w:pPr>
              <w:pStyle w:val="TAL"/>
            </w:pPr>
            <w:r w:rsidRPr="00481D2D">
              <w:t>n/a</w:t>
            </w:r>
          </w:p>
        </w:tc>
        <w:tc>
          <w:tcPr>
            <w:tcW w:w="1843" w:type="dxa"/>
          </w:tcPr>
          <w:p w14:paraId="58CA7D1F" w14:textId="77777777" w:rsidR="00A83832" w:rsidRPr="00481D2D" w:rsidRDefault="00A83832">
            <w:pPr>
              <w:pStyle w:val="TAL"/>
            </w:pPr>
            <w:r w:rsidRPr="00481D2D">
              <w:t>[26] 20.29</w:t>
            </w:r>
          </w:p>
        </w:tc>
        <w:tc>
          <w:tcPr>
            <w:tcW w:w="751" w:type="dxa"/>
          </w:tcPr>
          <w:p w14:paraId="6B2EE793" w14:textId="77777777" w:rsidR="00A83832" w:rsidRPr="00481D2D" w:rsidRDefault="00A83832">
            <w:pPr>
              <w:pStyle w:val="TAL"/>
            </w:pPr>
            <w:r w:rsidRPr="00481D2D">
              <w:t>n/a</w:t>
            </w:r>
          </w:p>
        </w:tc>
        <w:tc>
          <w:tcPr>
            <w:tcW w:w="1021" w:type="dxa"/>
          </w:tcPr>
          <w:p w14:paraId="0176E007" w14:textId="77777777" w:rsidR="00A83832" w:rsidRPr="00481D2D" w:rsidRDefault="00A83832">
            <w:pPr>
              <w:pStyle w:val="TAL"/>
            </w:pPr>
            <w:r w:rsidRPr="00481D2D">
              <w:t>n/a</w:t>
            </w:r>
          </w:p>
        </w:tc>
      </w:tr>
      <w:tr w:rsidR="00A83832" w:rsidRPr="00481D2D" w14:paraId="177CED3F" w14:textId="77777777">
        <w:tc>
          <w:tcPr>
            <w:tcW w:w="851" w:type="dxa"/>
          </w:tcPr>
          <w:p w14:paraId="01C6C291" w14:textId="77777777" w:rsidR="00A83832" w:rsidRPr="00481D2D" w:rsidRDefault="00A83832">
            <w:pPr>
              <w:pStyle w:val="TAL"/>
            </w:pPr>
            <w:r w:rsidRPr="00481D2D">
              <w:t>18A</w:t>
            </w:r>
          </w:p>
        </w:tc>
        <w:tc>
          <w:tcPr>
            <w:tcW w:w="2092" w:type="dxa"/>
          </w:tcPr>
          <w:p w14:paraId="4122D3B2" w14:textId="77777777" w:rsidR="00A83832" w:rsidRPr="00481D2D" w:rsidRDefault="00A83832">
            <w:pPr>
              <w:pStyle w:val="TAL"/>
            </w:pPr>
            <w:r w:rsidRPr="00481D2D">
              <w:t>Reason</w:t>
            </w:r>
          </w:p>
        </w:tc>
        <w:tc>
          <w:tcPr>
            <w:tcW w:w="1818" w:type="dxa"/>
          </w:tcPr>
          <w:p w14:paraId="70203525" w14:textId="77777777" w:rsidR="00A83832" w:rsidRPr="00481D2D" w:rsidRDefault="00A83832">
            <w:pPr>
              <w:pStyle w:val="TAL"/>
            </w:pPr>
            <w:r w:rsidRPr="00481D2D">
              <w:t>[34A] 2</w:t>
            </w:r>
          </w:p>
        </w:tc>
        <w:tc>
          <w:tcPr>
            <w:tcW w:w="876" w:type="dxa"/>
          </w:tcPr>
          <w:p w14:paraId="1EA3C959" w14:textId="77777777" w:rsidR="00A83832" w:rsidRPr="00481D2D" w:rsidRDefault="00A83832">
            <w:pPr>
              <w:pStyle w:val="TAL"/>
            </w:pPr>
            <w:r w:rsidRPr="00481D2D">
              <w:t>c17</w:t>
            </w:r>
          </w:p>
        </w:tc>
        <w:tc>
          <w:tcPr>
            <w:tcW w:w="850" w:type="dxa"/>
          </w:tcPr>
          <w:p w14:paraId="0C702D62" w14:textId="77777777" w:rsidR="00A83832" w:rsidRPr="00481D2D" w:rsidRDefault="00A83832">
            <w:pPr>
              <w:pStyle w:val="TAL"/>
            </w:pPr>
            <w:r w:rsidRPr="00481D2D">
              <w:t>c21</w:t>
            </w:r>
          </w:p>
        </w:tc>
        <w:tc>
          <w:tcPr>
            <w:tcW w:w="1843" w:type="dxa"/>
          </w:tcPr>
          <w:p w14:paraId="4689B81B" w14:textId="77777777" w:rsidR="00A83832" w:rsidRPr="00481D2D" w:rsidRDefault="00A83832">
            <w:pPr>
              <w:pStyle w:val="TAL"/>
            </w:pPr>
            <w:r w:rsidRPr="00481D2D">
              <w:t>[34A] 2</w:t>
            </w:r>
          </w:p>
        </w:tc>
        <w:tc>
          <w:tcPr>
            <w:tcW w:w="751" w:type="dxa"/>
          </w:tcPr>
          <w:p w14:paraId="2C68C3CB" w14:textId="77777777" w:rsidR="00A83832" w:rsidRPr="00481D2D" w:rsidRDefault="00BD3DDF">
            <w:pPr>
              <w:pStyle w:val="TAL"/>
            </w:pPr>
            <w:r w:rsidRPr="00481D2D">
              <w:t>c24</w:t>
            </w:r>
          </w:p>
        </w:tc>
        <w:tc>
          <w:tcPr>
            <w:tcW w:w="1021" w:type="dxa"/>
          </w:tcPr>
          <w:p w14:paraId="4A2C105F" w14:textId="77777777" w:rsidR="00A83832" w:rsidRPr="00481D2D" w:rsidRDefault="00BD3DDF">
            <w:pPr>
              <w:pStyle w:val="TAL"/>
            </w:pPr>
            <w:r w:rsidRPr="00481D2D">
              <w:t>c24</w:t>
            </w:r>
          </w:p>
        </w:tc>
      </w:tr>
      <w:tr w:rsidR="00A83832" w:rsidRPr="00481D2D" w14:paraId="653BBA5B" w14:textId="77777777">
        <w:tc>
          <w:tcPr>
            <w:tcW w:w="851" w:type="dxa"/>
          </w:tcPr>
          <w:p w14:paraId="2EA65078" w14:textId="77777777" w:rsidR="00A83832" w:rsidRPr="00481D2D" w:rsidRDefault="00A83832">
            <w:pPr>
              <w:pStyle w:val="TAL"/>
            </w:pPr>
            <w:r w:rsidRPr="00481D2D">
              <w:t>19</w:t>
            </w:r>
          </w:p>
        </w:tc>
        <w:tc>
          <w:tcPr>
            <w:tcW w:w="2092" w:type="dxa"/>
          </w:tcPr>
          <w:p w14:paraId="3D69E97B" w14:textId="77777777" w:rsidR="00A83832" w:rsidRPr="00481D2D" w:rsidRDefault="00A83832">
            <w:pPr>
              <w:pStyle w:val="TAL"/>
            </w:pPr>
            <w:r w:rsidRPr="00481D2D">
              <w:t>Record-Route</w:t>
            </w:r>
          </w:p>
        </w:tc>
        <w:tc>
          <w:tcPr>
            <w:tcW w:w="1818" w:type="dxa"/>
          </w:tcPr>
          <w:p w14:paraId="232EDE04" w14:textId="77777777" w:rsidR="00A83832" w:rsidRPr="00481D2D" w:rsidRDefault="00A83832">
            <w:pPr>
              <w:pStyle w:val="TAL"/>
            </w:pPr>
            <w:r w:rsidRPr="00481D2D">
              <w:t>[26] 20.30</w:t>
            </w:r>
          </w:p>
        </w:tc>
        <w:tc>
          <w:tcPr>
            <w:tcW w:w="876" w:type="dxa"/>
          </w:tcPr>
          <w:p w14:paraId="5807FA1F" w14:textId="77777777" w:rsidR="00A83832" w:rsidRPr="00481D2D" w:rsidRDefault="00A83832">
            <w:pPr>
              <w:pStyle w:val="TAL"/>
            </w:pPr>
            <w:r w:rsidRPr="00481D2D">
              <w:t>n/a</w:t>
            </w:r>
          </w:p>
        </w:tc>
        <w:tc>
          <w:tcPr>
            <w:tcW w:w="850" w:type="dxa"/>
          </w:tcPr>
          <w:p w14:paraId="451359B8" w14:textId="77777777" w:rsidR="00A83832" w:rsidRPr="00481D2D" w:rsidRDefault="00A23EA7">
            <w:pPr>
              <w:pStyle w:val="TAL"/>
            </w:pPr>
            <w:r w:rsidRPr="00481D2D">
              <w:t>c31</w:t>
            </w:r>
          </w:p>
        </w:tc>
        <w:tc>
          <w:tcPr>
            <w:tcW w:w="1843" w:type="dxa"/>
          </w:tcPr>
          <w:p w14:paraId="1265B53F" w14:textId="77777777" w:rsidR="00A83832" w:rsidRPr="00481D2D" w:rsidRDefault="00A83832">
            <w:pPr>
              <w:pStyle w:val="TAL"/>
            </w:pPr>
            <w:r w:rsidRPr="00481D2D">
              <w:t>[26] 20.30</w:t>
            </w:r>
          </w:p>
        </w:tc>
        <w:tc>
          <w:tcPr>
            <w:tcW w:w="751" w:type="dxa"/>
          </w:tcPr>
          <w:p w14:paraId="62E6FDB6" w14:textId="77777777" w:rsidR="00A83832" w:rsidRPr="00481D2D" w:rsidRDefault="00A83832">
            <w:pPr>
              <w:pStyle w:val="TAL"/>
            </w:pPr>
            <w:r w:rsidRPr="00481D2D">
              <w:t>n/a</w:t>
            </w:r>
          </w:p>
        </w:tc>
        <w:tc>
          <w:tcPr>
            <w:tcW w:w="1021" w:type="dxa"/>
          </w:tcPr>
          <w:p w14:paraId="52A0286D" w14:textId="77777777" w:rsidR="00A83832" w:rsidRPr="00481D2D" w:rsidRDefault="00A23EA7">
            <w:pPr>
              <w:pStyle w:val="TAL"/>
            </w:pPr>
            <w:r w:rsidRPr="00481D2D">
              <w:t>c31</w:t>
            </w:r>
          </w:p>
        </w:tc>
      </w:tr>
      <w:tr w:rsidR="00A83832" w:rsidRPr="00481D2D" w14:paraId="70C9DD1B" w14:textId="77777777">
        <w:tc>
          <w:tcPr>
            <w:tcW w:w="851" w:type="dxa"/>
          </w:tcPr>
          <w:p w14:paraId="3F693051" w14:textId="77777777" w:rsidR="00A83832" w:rsidRPr="00481D2D" w:rsidRDefault="00A83832">
            <w:pPr>
              <w:pStyle w:val="TAL"/>
            </w:pPr>
            <w:r w:rsidRPr="00481D2D">
              <w:t>19A</w:t>
            </w:r>
          </w:p>
        </w:tc>
        <w:tc>
          <w:tcPr>
            <w:tcW w:w="2092" w:type="dxa"/>
          </w:tcPr>
          <w:p w14:paraId="416F658C" w14:textId="77777777" w:rsidR="00A83832" w:rsidRPr="00481D2D" w:rsidRDefault="00A83832">
            <w:pPr>
              <w:pStyle w:val="TAL"/>
            </w:pPr>
            <w:r w:rsidRPr="00481D2D">
              <w:t>Referred-By</w:t>
            </w:r>
          </w:p>
        </w:tc>
        <w:tc>
          <w:tcPr>
            <w:tcW w:w="1818" w:type="dxa"/>
          </w:tcPr>
          <w:p w14:paraId="699788B1" w14:textId="77777777" w:rsidR="00A83832" w:rsidRPr="00481D2D" w:rsidRDefault="00A83832">
            <w:pPr>
              <w:pStyle w:val="TAL"/>
            </w:pPr>
            <w:r w:rsidRPr="00481D2D">
              <w:t>[59] 3</w:t>
            </w:r>
          </w:p>
        </w:tc>
        <w:tc>
          <w:tcPr>
            <w:tcW w:w="876" w:type="dxa"/>
          </w:tcPr>
          <w:p w14:paraId="7563F086" w14:textId="77777777" w:rsidR="00A83832" w:rsidRPr="00481D2D" w:rsidRDefault="00A83832">
            <w:pPr>
              <w:pStyle w:val="TAL"/>
            </w:pPr>
            <w:r w:rsidRPr="00481D2D">
              <w:t>c19</w:t>
            </w:r>
          </w:p>
        </w:tc>
        <w:tc>
          <w:tcPr>
            <w:tcW w:w="850" w:type="dxa"/>
          </w:tcPr>
          <w:p w14:paraId="160F390C" w14:textId="77777777" w:rsidR="00A83832" w:rsidRPr="00481D2D" w:rsidRDefault="00A83832">
            <w:pPr>
              <w:pStyle w:val="TAL"/>
            </w:pPr>
            <w:r w:rsidRPr="00481D2D">
              <w:t>c19</w:t>
            </w:r>
          </w:p>
        </w:tc>
        <w:tc>
          <w:tcPr>
            <w:tcW w:w="1843" w:type="dxa"/>
          </w:tcPr>
          <w:p w14:paraId="610C3848" w14:textId="77777777" w:rsidR="00A83832" w:rsidRPr="00481D2D" w:rsidRDefault="00A83832">
            <w:pPr>
              <w:pStyle w:val="TAL"/>
            </w:pPr>
            <w:r w:rsidRPr="00481D2D">
              <w:t>[59] 3</w:t>
            </w:r>
          </w:p>
        </w:tc>
        <w:tc>
          <w:tcPr>
            <w:tcW w:w="751" w:type="dxa"/>
          </w:tcPr>
          <w:p w14:paraId="2CD80177" w14:textId="77777777" w:rsidR="00A83832" w:rsidRPr="00481D2D" w:rsidRDefault="00A83832">
            <w:pPr>
              <w:pStyle w:val="TAL"/>
            </w:pPr>
            <w:r w:rsidRPr="00481D2D">
              <w:t>c20</w:t>
            </w:r>
          </w:p>
        </w:tc>
        <w:tc>
          <w:tcPr>
            <w:tcW w:w="1021" w:type="dxa"/>
          </w:tcPr>
          <w:p w14:paraId="75BD0DDD" w14:textId="77777777" w:rsidR="00A83832" w:rsidRPr="00481D2D" w:rsidRDefault="00A83832">
            <w:pPr>
              <w:pStyle w:val="TAL"/>
            </w:pPr>
            <w:r w:rsidRPr="00481D2D">
              <w:t>c20</w:t>
            </w:r>
          </w:p>
        </w:tc>
      </w:tr>
      <w:tr w:rsidR="00A83832" w:rsidRPr="00481D2D" w14:paraId="49FF1497" w14:textId="77777777">
        <w:tc>
          <w:tcPr>
            <w:tcW w:w="851" w:type="dxa"/>
          </w:tcPr>
          <w:p w14:paraId="0B343E89" w14:textId="77777777" w:rsidR="00A83832" w:rsidRPr="00481D2D" w:rsidRDefault="00A83832">
            <w:pPr>
              <w:pStyle w:val="TAL"/>
            </w:pPr>
            <w:r w:rsidRPr="00481D2D">
              <w:t>19B</w:t>
            </w:r>
          </w:p>
        </w:tc>
        <w:tc>
          <w:tcPr>
            <w:tcW w:w="2092" w:type="dxa"/>
          </w:tcPr>
          <w:p w14:paraId="6E4FCCA2" w14:textId="77777777" w:rsidR="00A83832" w:rsidRPr="00481D2D" w:rsidRDefault="00A83832">
            <w:pPr>
              <w:pStyle w:val="TAL"/>
            </w:pPr>
            <w:r w:rsidRPr="00481D2D">
              <w:t>Reject-Contact</w:t>
            </w:r>
          </w:p>
        </w:tc>
        <w:tc>
          <w:tcPr>
            <w:tcW w:w="1818" w:type="dxa"/>
          </w:tcPr>
          <w:p w14:paraId="066A4BE8" w14:textId="77777777" w:rsidR="00A83832" w:rsidRPr="00481D2D" w:rsidRDefault="00A83832">
            <w:pPr>
              <w:pStyle w:val="TAL"/>
            </w:pPr>
            <w:r w:rsidRPr="00481D2D">
              <w:t>[56B] 9.2</w:t>
            </w:r>
          </w:p>
        </w:tc>
        <w:tc>
          <w:tcPr>
            <w:tcW w:w="876" w:type="dxa"/>
          </w:tcPr>
          <w:p w14:paraId="36EEA9DF" w14:textId="77777777" w:rsidR="00A83832" w:rsidRPr="00481D2D" w:rsidRDefault="00A83832">
            <w:pPr>
              <w:pStyle w:val="TAL"/>
            </w:pPr>
            <w:r w:rsidRPr="00481D2D">
              <w:t>c18</w:t>
            </w:r>
          </w:p>
        </w:tc>
        <w:tc>
          <w:tcPr>
            <w:tcW w:w="850" w:type="dxa"/>
          </w:tcPr>
          <w:p w14:paraId="7CF79864" w14:textId="77777777" w:rsidR="00A83832" w:rsidRPr="00481D2D" w:rsidRDefault="00A83832">
            <w:pPr>
              <w:pStyle w:val="TAL"/>
            </w:pPr>
            <w:r w:rsidRPr="00481D2D">
              <w:t>c18</w:t>
            </w:r>
          </w:p>
        </w:tc>
        <w:tc>
          <w:tcPr>
            <w:tcW w:w="1843" w:type="dxa"/>
          </w:tcPr>
          <w:p w14:paraId="419E2000" w14:textId="77777777" w:rsidR="00A83832" w:rsidRPr="00481D2D" w:rsidRDefault="00A83832">
            <w:pPr>
              <w:pStyle w:val="TAL"/>
            </w:pPr>
            <w:r w:rsidRPr="00481D2D">
              <w:t>[56B] 9.2</w:t>
            </w:r>
          </w:p>
        </w:tc>
        <w:tc>
          <w:tcPr>
            <w:tcW w:w="751" w:type="dxa"/>
          </w:tcPr>
          <w:p w14:paraId="6A3E7A96" w14:textId="77777777" w:rsidR="00A83832" w:rsidRPr="00481D2D" w:rsidRDefault="00A83832">
            <w:pPr>
              <w:pStyle w:val="TAL"/>
            </w:pPr>
            <w:r w:rsidRPr="00481D2D">
              <w:t>c22</w:t>
            </w:r>
          </w:p>
        </w:tc>
        <w:tc>
          <w:tcPr>
            <w:tcW w:w="1021" w:type="dxa"/>
          </w:tcPr>
          <w:p w14:paraId="79F1BD7B" w14:textId="77777777" w:rsidR="00A83832" w:rsidRPr="00481D2D" w:rsidRDefault="00A83832">
            <w:pPr>
              <w:pStyle w:val="TAL"/>
            </w:pPr>
            <w:r w:rsidRPr="00481D2D">
              <w:t>c22</w:t>
            </w:r>
          </w:p>
        </w:tc>
      </w:tr>
      <w:tr w:rsidR="00F45FF3" w:rsidRPr="00481D2D" w14:paraId="30728766" w14:textId="77777777" w:rsidTr="005F1F74">
        <w:tc>
          <w:tcPr>
            <w:tcW w:w="851" w:type="dxa"/>
          </w:tcPr>
          <w:p w14:paraId="59C5B6E7" w14:textId="77777777" w:rsidR="00F45FF3" w:rsidRPr="00481D2D" w:rsidRDefault="00F45FF3" w:rsidP="005F1F74">
            <w:pPr>
              <w:pStyle w:val="TAL"/>
            </w:pPr>
            <w:r w:rsidRPr="00481D2D">
              <w:t>19C</w:t>
            </w:r>
          </w:p>
        </w:tc>
        <w:tc>
          <w:tcPr>
            <w:tcW w:w="2092" w:type="dxa"/>
          </w:tcPr>
          <w:p w14:paraId="110691CA" w14:textId="77777777" w:rsidR="00F45FF3" w:rsidRPr="00481D2D" w:rsidRDefault="00F45FF3" w:rsidP="005F1F74">
            <w:pPr>
              <w:pStyle w:val="TAL"/>
            </w:pPr>
            <w:r w:rsidRPr="00481D2D">
              <w:t>Relayed-Charge</w:t>
            </w:r>
          </w:p>
        </w:tc>
        <w:tc>
          <w:tcPr>
            <w:tcW w:w="1818" w:type="dxa"/>
          </w:tcPr>
          <w:p w14:paraId="4413AC01" w14:textId="77777777" w:rsidR="00F45FF3" w:rsidRPr="00481D2D" w:rsidRDefault="00F45FF3" w:rsidP="005F1F74">
            <w:pPr>
              <w:pStyle w:val="TAL"/>
            </w:pPr>
            <w:r w:rsidRPr="00481D2D">
              <w:t>7.2.12</w:t>
            </w:r>
          </w:p>
        </w:tc>
        <w:tc>
          <w:tcPr>
            <w:tcW w:w="876" w:type="dxa"/>
          </w:tcPr>
          <w:p w14:paraId="41BA6FFD" w14:textId="77777777" w:rsidR="00F45FF3" w:rsidRPr="00481D2D" w:rsidRDefault="00F45FF3" w:rsidP="005F1F74">
            <w:pPr>
              <w:pStyle w:val="TAL"/>
            </w:pPr>
            <w:r w:rsidRPr="00481D2D">
              <w:t>n/a</w:t>
            </w:r>
          </w:p>
        </w:tc>
        <w:tc>
          <w:tcPr>
            <w:tcW w:w="850" w:type="dxa"/>
          </w:tcPr>
          <w:p w14:paraId="28671DA5" w14:textId="77777777" w:rsidR="00F45FF3" w:rsidRPr="00481D2D" w:rsidRDefault="00F45FF3" w:rsidP="005F1F74">
            <w:pPr>
              <w:pStyle w:val="TAL"/>
            </w:pPr>
            <w:r w:rsidRPr="00481D2D">
              <w:t>c33</w:t>
            </w:r>
          </w:p>
        </w:tc>
        <w:tc>
          <w:tcPr>
            <w:tcW w:w="1843" w:type="dxa"/>
          </w:tcPr>
          <w:p w14:paraId="16E90987" w14:textId="77777777" w:rsidR="00F45FF3" w:rsidRPr="00481D2D" w:rsidRDefault="00F45FF3" w:rsidP="005F1F74">
            <w:pPr>
              <w:pStyle w:val="TAL"/>
            </w:pPr>
            <w:r w:rsidRPr="00481D2D">
              <w:t>7.2.12</w:t>
            </w:r>
          </w:p>
        </w:tc>
        <w:tc>
          <w:tcPr>
            <w:tcW w:w="751" w:type="dxa"/>
          </w:tcPr>
          <w:p w14:paraId="051F3792" w14:textId="77777777" w:rsidR="00F45FF3" w:rsidRPr="00481D2D" w:rsidRDefault="00F45FF3" w:rsidP="005F1F74">
            <w:pPr>
              <w:pStyle w:val="TAL"/>
            </w:pPr>
            <w:r w:rsidRPr="00481D2D">
              <w:t>n/a</w:t>
            </w:r>
          </w:p>
        </w:tc>
        <w:tc>
          <w:tcPr>
            <w:tcW w:w="1021" w:type="dxa"/>
          </w:tcPr>
          <w:p w14:paraId="19A38002" w14:textId="77777777" w:rsidR="00F45FF3" w:rsidRPr="00481D2D" w:rsidRDefault="00F45FF3" w:rsidP="005F1F74">
            <w:pPr>
              <w:pStyle w:val="TAL"/>
            </w:pPr>
            <w:r w:rsidRPr="00481D2D">
              <w:t>c33</w:t>
            </w:r>
          </w:p>
        </w:tc>
      </w:tr>
      <w:tr w:rsidR="00A83832" w:rsidRPr="00481D2D" w14:paraId="01CE7BB6" w14:textId="77777777">
        <w:tc>
          <w:tcPr>
            <w:tcW w:w="851" w:type="dxa"/>
          </w:tcPr>
          <w:p w14:paraId="34C11026" w14:textId="77777777" w:rsidR="00A83832" w:rsidRPr="00481D2D" w:rsidRDefault="00A83832">
            <w:pPr>
              <w:pStyle w:val="TAL"/>
            </w:pPr>
            <w:r w:rsidRPr="00481D2D">
              <w:t>19</w:t>
            </w:r>
            <w:r w:rsidR="00F45FF3" w:rsidRPr="00481D2D">
              <w:t>D</w:t>
            </w:r>
          </w:p>
        </w:tc>
        <w:tc>
          <w:tcPr>
            <w:tcW w:w="2092" w:type="dxa"/>
          </w:tcPr>
          <w:p w14:paraId="6D954F34" w14:textId="77777777" w:rsidR="00A83832" w:rsidRPr="00481D2D" w:rsidRDefault="00A83832">
            <w:pPr>
              <w:pStyle w:val="TAL"/>
            </w:pPr>
            <w:r w:rsidRPr="00481D2D">
              <w:t>Request-Disposition</w:t>
            </w:r>
          </w:p>
        </w:tc>
        <w:tc>
          <w:tcPr>
            <w:tcW w:w="1818" w:type="dxa"/>
          </w:tcPr>
          <w:p w14:paraId="140C7016" w14:textId="77777777" w:rsidR="00A83832" w:rsidRPr="00481D2D" w:rsidRDefault="00A83832">
            <w:pPr>
              <w:pStyle w:val="TAL"/>
            </w:pPr>
            <w:r w:rsidRPr="00481D2D">
              <w:t>[56B] 9.1</w:t>
            </w:r>
          </w:p>
        </w:tc>
        <w:tc>
          <w:tcPr>
            <w:tcW w:w="876" w:type="dxa"/>
          </w:tcPr>
          <w:p w14:paraId="3C34A893" w14:textId="77777777" w:rsidR="00A83832" w:rsidRPr="00481D2D" w:rsidRDefault="00A83832">
            <w:pPr>
              <w:pStyle w:val="TAL"/>
            </w:pPr>
            <w:r w:rsidRPr="00481D2D">
              <w:t>c18</w:t>
            </w:r>
          </w:p>
        </w:tc>
        <w:tc>
          <w:tcPr>
            <w:tcW w:w="850" w:type="dxa"/>
          </w:tcPr>
          <w:p w14:paraId="4B33EC2A" w14:textId="77777777" w:rsidR="00A83832" w:rsidRPr="00481D2D" w:rsidRDefault="00A83832">
            <w:pPr>
              <w:pStyle w:val="TAL"/>
            </w:pPr>
            <w:r w:rsidRPr="00481D2D">
              <w:t>c18</w:t>
            </w:r>
          </w:p>
        </w:tc>
        <w:tc>
          <w:tcPr>
            <w:tcW w:w="1843" w:type="dxa"/>
          </w:tcPr>
          <w:p w14:paraId="21F7DC27" w14:textId="77777777" w:rsidR="00A83832" w:rsidRPr="00481D2D" w:rsidRDefault="00A83832">
            <w:pPr>
              <w:pStyle w:val="TAL"/>
            </w:pPr>
            <w:r w:rsidRPr="00481D2D">
              <w:t>[56B] 9.1</w:t>
            </w:r>
          </w:p>
        </w:tc>
        <w:tc>
          <w:tcPr>
            <w:tcW w:w="751" w:type="dxa"/>
          </w:tcPr>
          <w:p w14:paraId="3CC5964A" w14:textId="77777777" w:rsidR="00A83832" w:rsidRPr="00481D2D" w:rsidRDefault="00A83832">
            <w:pPr>
              <w:pStyle w:val="TAL"/>
            </w:pPr>
            <w:r w:rsidRPr="00481D2D">
              <w:t>c22</w:t>
            </w:r>
          </w:p>
        </w:tc>
        <w:tc>
          <w:tcPr>
            <w:tcW w:w="1021" w:type="dxa"/>
          </w:tcPr>
          <w:p w14:paraId="032371B9" w14:textId="77777777" w:rsidR="00A83832" w:rsidRPr="00481D2D" w:rsidRDefault="00A83832">
            <w:pPr>
              <w:pStyle w:val="TAL"/>
            </w:pPr>
            <w:r w:rsidRPr="00481D2D">
              <w:t>c22</w:t>
            </w:r>
          </w:p>
        </w:tc>
      </w:tr>
      <w:tr w:rsidR="00A83832" w:rsidRPr="00481D2D" w14:paraId="352AB898" w14:textId="77777777">
        <w:tc>
          <w:tcPr>
            <w:tcW w:w="851" w:type="dxa"/>
          </w:tcPr>
          <w:p w14:paraId="696C9CC1" w14:textId="77777777" w:rsidR="00A83832" w:rsidRPr="00481D2D" w:rsidRDefault="00A83832">
            <w:pPr>
              <w:pStyle w:val="TAL"/>
            </w:pPr>
            <w:r w:rsidRPr="00481D2D">
              <w:t>20</w:t>
            </w:r>
          </w:p>
        </w:tc>
        <w:tc>
          <w:tcPr>
            <w:tcW w:w="2092" w:type="dxa"/>
          </w:tcPr>
          <w:p w14:paraId="06C68C54" w14:textId="77777777" w:rsidR="00A83832" w:rsidRPr="00481D2D" w:rsidRDefault="00A83832">
            <w:pPr>
              <w:pStyle w:val="TAL"/>
            </w:pPr>
            <w:r w:rsidRPr="00481D2D">
              <w:t>Require</w:t>
            </w:r>
          </w:p>
        </w:tc>
        <w:tc>
          <w:tcPr>
            <w:tcW w:w="1818" w:type="dxa"/>
          </w:tcPr>
          <w:p w14:paraId="0A0213CA" w14:textId="77777777" w:rsidR="00A83832" w:rsidRPr="00481D2D" w:rsidRDefault="00A83832">
            <w:pPr>
              <w:pStyle w:val="TAL"/>
            </w:pPr>
            <w:r w:rsidRPr="00481D2D">
              <w:t>[26] 20.32</w:t>
            </w:r>
          </w:p>
        </w:tc>
        <w:tc>
          <w:tcPr>
            <w:tcW w:w="876" w:type="dxa"/>
          </w:tcPr>
          <w:p w14:paraId="0CBDD260" w14:textId="77777777" w:rsidR="00A83832" w:rsidRPr="00481D2D" w:rsidRDefault="00C16EC0">
            <w:pPr>
              <w:pStyle w:val="TAL"/>
            </w:pPr>
            <w:r w:rsidRPr="00481D2D">
              <w:t>m</w:t>
            </w:r>
          </w:p>
        </w:tc>
        <w:tc>
          <w:tcPr>
            <w:tcW w:w="850" w:type="dxa"/>
          </w:tcPr>
          <w:p w14:paraId="693C63DF" w14:textId="77777777" w:rsidR="00A83832" w:rsidRPr="00481D2D" w:rsidRDefault="00C16EC0">
            <w:pPr>
              <w:pStyle w:val="TAL"/>
            </w:pPr>
            <w:r w:rsidRPr="00481D2D">
              <w:t>m</w:t>
            </w:r>
          </w:p>
        </w:tc>
        <w:tc>
          <w:tcPr>
            <w:tcW w:w="1843" w:type="dxa"/>
          </w:tcPr>
          <w:p w14:paraId="4CD0484A" w14:textId="77777777" w:rsidR="00A83832" w:rsidRPr="00481D2D" w:rsidRDefault="00A83832">
            <w:pPr>
              <w:pStyle w:val="TAL"/>
            </w:pPr>
            <w:r w:rsidRPr="00481D2D">
              <w:t>[26] 20.32</w:t>
            </w:r>
          </w:p>
        </w:tc>
        <w:tc>
          <w:tcPr>
            <w:tcW w:w="751" w:type="dxa"/>
          </w:tcPr>
          <w:p w14:paraId="6D721666" w14:textId="77777777" w:rsidR="00A83832" w:rsidRPr="00481D2D" w:rsidRDefault="00A83832">
            <w:pPr>
              <w:pStyle w:val="TAL"/>
            </w:pPr>
            <w:r w:rsidRPr="00481D2D">
              <w:t>m</w:t>
            </w:r>
          </w:p>
        </w:tc>
        <w:tc>
          <w:tcPr>
            <w:tcW w:w="1021" w:type="dxa"/>
          </w:tcPr>
          <w:p w14:paraId="4CD226E3" w14:textId="77777777" w:rsidR="00A83832" w:rsidRPr="00481D2D" w:rsidRDefault="00A83832">
            <w:pPr>
              <w:pStyle w:val="TAL"/>
            </w:pPr>
            <w:r w:rsidRPr="00481D2D">
              <w:t>m</w:t>
            </w:r>
          </w:p>
        </w:tc>
      </w:tr>
      <w:tr w:rsidR="00ED01C9" w:rsidRPr="00481D2D" w14:paraId="7CD8EC4C" w14:textId="77777777">
        <w:tc>
          <w:tcPr>
            <w:tcW w:w="851" w:type="dxa"/>
          </w:tcPr>
          <w:p w14:paraId="42F868CC" w14:textId="77777777" w:rsidR="00ED01C9" w:rsidRPr="00481D2D" w:rsidRDefault="00ED01C9" w:rsidP="00334A21">
            <w:pPr>
              <w:pStyle w:val="TAL"/>
            </w:pPr>
            <w:r w:rsidRPr="00481D2D">
              <w:t>20A</w:t>
            </w:r>
          </w:p>
        </w:tc>
        <w:tc>
          <w:tcPr>
            <w:tcW w:w="2092" w:type="dxa"/>
          </w:tcPr>
          <w:p w14:paraId="4ED9422F" w14:textId="77777777" w:rsidR="00ED01C9" w:rsidRPr="00481D2D" w:rsidRDefault="00ED01C9" w:rsidP="00334A21">
            <w:pPr>
              <w:pStyle w:val="TAL"/>
            </w:pPr>
            <w:r w:rsidRPr="00481D2D">
              <w:t>Resource-Priority</w:t>
            </w:r>
          </w:p>
        </w:tc>
        <w:tc>
          <w:tcPr>
            <w:tcW w:w="1818" w:type="dxa"/>
          </w:tcPr>
          <w:p w14:paraId="7FCCEA60" w14:textId="77777777" w:rsidR="00ED01C9" w:rsidRPr="00481D2D" w:rsidRDefault="00AE232F" w:rsidP="00334A21">
            <w:pPr>
              <w:pStyle w:val="TAL"/>
            </w:pPr>
            <w:r w:rsidRPr="00481D2D">
              <w:t>[116</w:t>
            </w:r>
            <w:r w:rsidR="00ED01C9" w:rsidRPr="00481D2D">
              <w:t>] 3.1</w:t>
            </w:r>
          </w:p>
        </w:tc>
        <w:tc>
          <w:tcPr>
            <w:tcW w:w="876" w:type="dxa"/>
          </w:tcPr>
          <w:p w14:paraId="734854E4" w14:textId="77777777" w:rsidR="00ED01C9" w:rsidRPr="00481D2D" w:rsidRDefault="00ED01C9" w:rsidP="00334A21">
            <w:pPr>
              <w:pStyle w:val="TAL"/>
            </w:pPr>
            <w:r w:rsidRPr="00481D2D">
              <w:t>c25</w:t>
            </w:r>
          </w:p>
        </w:tc>
        <w:tc>
          <w:tcPr>
            <w:tcW w:w="850" w:type="dxa"/>
          </w:tcPr>
          <w:p w14:paraId="38ED9DF3" w14:textId="77777777" w:rsidR="00ED01C9" w:rsidRPr="00481D2D" w:rsidRDefault="00ED01C9" w:rsidP="00334A21">
            <w:pPr>
              <w:pStyle w:val="TAL"/>
            </w:pPr>
            <w:r w:rsidRPr="00481D2D">
              <w:t>c25</w:t>
            </w:r>
          </w:p>
        </w:tc>
        <w:tc>
          <w:tcPr>
            <w:tcW w:w="1843" w:type="dxa"/>
          </w:tcPr>
          <w:p w14:paraId="0ED13525" w14:textId="77777777" w:rsidR="00ED01C9" w:rsidRPr="00481D2D" w:rsidRDefault="00AE232F" w:rsidP="00334A21">
            <w:pPr>
              <w:pStyle w:val="TAL"/>
            </w:pPr>
            <w:r w:rsidRPr="00481D2D">
              <w:t>[116</w:t>
            </w:r>
            <w:r w:rsidR="00ED01C9" w:rsidRPr="00481D2D">
              <w:t>] 3.1</w:t>
            </w:r>
          </w:p>
        </w:tc>
        <w:tc>
          <w:tcPr>
            <w:tcW w:w="751" w:type="dxa"/>
          </w:tcPr>
          <w:p w14:paraId="0AF072F5" w14:textId="77777777" w:rsidR="00ED01C9" w:rsidRPr="00481D2D" w:rsidRDefault="00ED01C9" w:rsidP="00334A21">
            <w:pPr>
              <w:pStyle w:val="TAL"/>
            </w:pPr>
            <w:r w:rsidRPr="00481D2D">
              <w:t>c25</w:t>
            </w:r>
          </w:p>
        </w:tc>
        <w:tc>
          <w:tcPr>
            <w:tcW w:w="1021" w:type="dxa"/>
          </w:tcPr>
          <w:p w14:paraId="4576E26B" w14:textId="77777777" w:rsidR="00ED01C9" w:rsidRPr="00481D2D" w:rsidRDefault="00ED01C9" w:rsidP="00334A21">
            <w:pPr>
              <w:pStyle w:val="TAL"/>
            </w:pPr>
            <w:r w:rsidRPr="00481D2D">
              <w:t>c25</w:t>
            </w:r>
          </w:p>
        </w:tc>
      </w:tr>
      <w:tr w:rsidR="00A83832" w:rsidRPr="00481D2D" w14:paraId="02778A5B" w14:textId="77777777">
        <w:tc>
          <w:tcPr>
            <w:tcW w:w="851" w:type="dxa"/>
          </w:tcPr>
          <w:p w14:paraId="28EE201D" w14:textId="77777777" w:rsidR="00A83832" w:rsidRPr="00481D2D" w:rsidRDefault="00A83832">
            <w:pPr>
              <w:pStyle w:val="TAL"/>
            </w:pPr>
            <w:r w:rsidRPr="00481D2D">
              <w:t>21</w:t>
            </w:r>
          </w:p>
        </w:tc>
        <w:tc>
          <w:tcPr>
            <w:tcW w:w="2092" w:type="dxa"/>
          </w:tcPr>
          <w:p w14:paraId="5252BFCB" w14:textId="77777777" w:rsidR="00A83832" w:rsidRPr="00481D2D" w:rsidRDefault="00A83832">
            <w:pPr>
              <w:pStyle w:val="TAL"/>
            </w:pPr>
            <w:r w:rsidRPr="00481D2D">
              <w:t>Route</w:t>
            </w:r>
          </w:p>
        </w:tc>
        <w:tc>
          <w:tcPr>
            <w:tcW w:w="1818" w:type="dxa"/>
          </w:tcPr>
          <w:p w14:paraId="4B949E9F" w14:textId="77777777" w:rsidR="00A83832" w:rsidRPr="00481D2D" w:rsidRDefault="00A83832">
            <w:pPr>
              <w:pStyle w:val="TAL"/>
            </w:pPr>
            <w:r w:rsidRPr="00481D2D">
              <w:t>[26] 20.34</w:t>
            </w:r>
          </w:p>
        </w:tc>
        <w:tc>
          <w:tcPr>
            <w:tcW w:w="876" w:type="dxa"/>
          </w:tcPr>
          <w:p w14:paraId="1F96055E" w14:textId="77777777" w:rsidR="00A83832" w:rsidRPr="00481D2D" w:rsidRDefault="00A83832">
            <w:pPr>
              <w:pStyle w:val="TAL"/>
            </w:pPr>
            <w:r w:rsidRPr="00481D2D">
              <w:t>m</w:t>
            </w:r>
          </w:p>
        </w:tc>
        <w:tc>
          <w:tcPr>
            <w:tcW w:w="850" w:type="dxa"/>
          </w:tcPr>
          <w:p w14:paraId="5958A530" w14:textId="77777777" w:rsidR="00A83832" w:rsidRPr="00481D2D" w:rsidRDefault="00A83832">
            <w:pPr>
              <w:pStyle w:val="TAL"/>
            </w:pPr>
            <w:r w:rsidRPr="00481D2D">
              <w:t>m</w:t>
            </w:r>
          </w:p>
        </w:tc>
        <w:tc>
          <w:tcPr>
            <w:tcW w:w="1843" w:type="dxa"/>
          </w:tcPr>
          <w:p w14:paraId="38C60B90" w14:textId="77777777" w:rsidR="00A83832" w:rsidRPr="00481D2D" w:rsidRDefault="00A83832">
            <w:pPr>
              <w:pStyle w:val="TAL"/>
            </w:pPr>
            <w:r w:rsidRPr="00481D2D">
              <w:t>[26] 20.34</w:t>
            </w:r>
          </w:p>
        </w:tc>
        <w:tc>
          <w:tcPr>
            <w:tcW w:w="751" w:type="dxa"/>
          </w:tcPr>
          <w:p w14:paraId="20B66716" w14:textId="77777777" w:rsidR="00A83832" w:rsidRPr="00481D2D" w:rsidRDefault="00A83832">
            <w:pPr>
              <w:pStyle w:val="TAL"/>
            </w:pPr>
            <w:r w:rsidRPr="00481D2D">
              <w:t>n/a</w:t>
            </w:r>
          </w:p>
        </w:tc>
        <w:tc>
          <w:tcPr>
            <w:tcW w:w="1021" w:type="dxa"/>
          </w:tcPr>
          <w:p w14:paraId="109D6D52" w14:textId="77777777" w:rsidR="00A83832" w:rsidRPr="00481D2D" w:rsidRDefault="00B40AC3">
            <w:pPr>
              <w:pStyle w:val="TAL"/>
            </w:pPr>
            <w:r w:rsidRPr="00481D2D">
              <w:t>c31</w:t>
            </w:r>
          </w:p>
        </w:tc>
      </w:tr>
      <w:tr w:rsidR="00A83832" w:rsidRPr="00481D2D" w14:paraId="7A341A30" w14:textId="77777777">
        <w:tc>
          <w:tcPr>
            <w:tcW w:w="851" w:type="dxa"/>
          </w:tcPr>
          <w:p w14:paraId="3F0374F0" w14:textId="77777777" w:rsidR="00A83832" w:rsidRPr="00481D2D" w:rsidRDefault="00A83832">
            <w:pPr>
              <w:pStyle w:val="TAL"/>
            </w:pPr>
            <w:r w:rsidRPr="00481D2D">
              <w:t>21A</w:t>
            </w:r>
          </w:p>
        </w:tc>
        <w:tc>
          <w:tcPr>
            <w:tcW w:w="2092" w:type="dxa"/>
          </w:tcPr>
          <w:p w14:paraId="02A9F7A8" w14:textId="77777777" w:rsidR="00A83832" w:rsidRPr="00481D2D" w:rsidRDefault="00A83832">
            <w:pPr>
              <w:pStyle w:val="TAL"/>
            </w:pPr>
            <w:r w:rsidRPr="00481D2D">
              <w:t>Security-Client</w:t>
            </w:r>
          </w:p>
        </w:tc>
        <w:tc>
          <w:tcPr>
            <w:tcW w:w="1818" w:type="dxa"/>
          </w:tcPr>
          <w:p w14:paraId="4D8E91B1" w14:textId="77777777" w:rsidR="00A83832" w:rsidRPr="00481D2D" w:rsidRDefault="00A83832">
            <w:pPr>
              <w:pStyle w:val="TAL"/>
            </w:pPr>
            <w:r w:rsidRPr="00481D2D">
              <w:t>[48] 2.3.1</w:t>
            </w:r>
          </w:p>
        </w:tc>
        <w:tc>
          <w:tcPr>
            <w:tcW w:w="876" w:type="dxa"/>
          </w:tcPr>
          <w:p w14:paraId="71780CD7" w14:textId="77777777" w:rsidR="00A83832" w:rsidRPr="00481D2D" w:rsidRDefault="00A83832">
            <w:pPr>
              <w:pStyle w:val="TAL"/>
            </w:pPr>
            <w:r w:rsidRPr="00481D2D">
              <w:t>c15</w:t>
            </w:r>
          </w:p>
        </w:tc>
        <w:tc>
          <w:tcPr>
            <w:tcW w:w="850" w:type="dxa"/>
          </w:tcPr>
          <w:p w14:paraId="25918746" w14:textId="77777777" w:rsidR="00A83832" w:rsidRPr="00481D2D" w:rsidRDefault="00A83832">
            <w:pPr>
              <w:pStyle w:val="TAL"/>
            </w:pPr>
            <w:r w:rsidRPr="00481D2D">
              <w:t>c15</w:t>
            </w:r>
          </w:p>
        </w:tc>
        <w:tc>
          <w:tcPr>
            <w:tcW w:w="1843" w:type="dxa"/>
          </w:tcPr>
          <w:p w14:paraId="5AFF42F3" w14:textId="77777777" w:rsidR="00A83832" w:rsidRPr="00481D2D" w:rsidRDefault="00A83832">
            <w:pPr>
              <w:pStyle w:val="TAL"/>
            </w:pPr>
            <w:r w:rsidRPr="00481D2D">
              <w:t>[48] 2.3.1</w:t>
            </w:r>
          </w:p>
        </w:tc>
        <w:tc>
          <w:tcPr>
            <w:tcW w:w="751" w:type="dxa"/>
          </w:tcPr>
          <w:p w14:paraId="0DB838CD" w14:textId="77777777" w:rsidR="00A83832" w:rsidRPr="00481D2D" w:rsidRDefault="00A83832">
            <w:pPr>
              <w:pStyle w:val="TAL"/>
            </w:pPr>
            <w:r w:rsidRPr="00481D2D">
              <w:t>n/a</w:t>
            </w:r>
          </w:p>
        </w:tc>
        <w:tc>
          <w:tcPr>
            <w:tcW w:w="1021" w:type="dxa"/>
          </w:tcPr>
          <w:p w14:paraId="6F67BFC0" w14:textId="77777777" w:rsidR="00A83832" w:rsidRPr="00481D2D" w:rsidRDefault="00A83832">
            <w:pPr>
              <w:pStyle w:val="TAL"/>
            </w:pPr>
            <w:r w:rsidRPr="00481D2D">
              <w:t>n/a</w:t>
            </w:r>
          </w:p>
        </w:tc>
      </w:tr>
      <w:tr w:rsidR="00A83832" w:rsidRPr="00481D2D" w14:paraId="09A92A34" w14:textId="77777777">
        <w:tc>
          <w:tcPr>
            <w:tcW w:w="851" w:type="dxa"/>
          </w:tcPr>
          <w:p w14:paraId="3BDDA3F1" w14:textId="77777777" w:rsidR="00A83832" w:rsidRPr="00481D2D" w:rsidRDefault="00A83832">
            <w:pPr>
              <w:pStyle w:val="TAL"/>
            </w:pPr>
            <w:r w:rsidRPr="00481D2D">
              <w:t>21B</w:t>
            </w:r>
          </w:p>
        </w:tc>
        <w:tc>
          <w:tcPr>
            <w:tcW w:w="2092" w:type="dxa"/>
          </w:tcPr>
          <w:p w14:paraId="40E71BCF" w14:textId="77777777" w:rsidR="00A83832" w:rsidRPr="00481D2D" w:rsidRDefault="00A83832">
            <w:pPr>
              <w:pStyle w:val="TAL"/>
            </w:pPr>
            <w:r w:rsidRPr="00481D2D">
              <w:t>Security-Verify</w:t>
            </w:r>
          </w:p>
        </w:tc>
        <w:tc>
          <w:tcPr>
            <w:tcW w:w="1818" w:type="dxa"/>
          </w:tcPr>
          <w:p w14:paraId="7D22A412" w14:textId="77777777" w:rsidR="00A83832" w:rsidRPr="00481D2D" w:rsidRDefault="00A83832">
            <w:pPr>
              <w:pStyle w:val="TAL"/>
            </w:pPr>
            <w:r w:rsidRPr="00481D2D">
              <w:t>[48] 2.3.1</w:t>
            </w:r>
          </w:p>
        </w:tc>
        <w:tc>
          <w:tcPr>
            <w:tcW w:w="876" w:type="dxa"/>
          </w:tcPr>
          <w:p w14:paraId="34FD3882" w14:textId="77777777" w:rsidR="00A83832" w:rsidRPr="00481D2D" w:rsidRDefault="00A83832">
            <w:pPr>
              <w:pStyle w:val="TAL"/>
            </w:pPr>
            <w:r w:rsidRPr="00481D2D">
              <w:t>c16</w:t>
            </w:r>
          </w:p>
        </w:tc>
        <w:tc>
          <w:tcPr>
            <w:tcW w:w="850" w:type="dxa"/>
          </w:tcPr>
          <w:p w14:paraId="716D9157" w14:textId="77777777" w:rsidR="00A83832" w:rsidRPr="00481D2D" w:rsidRDefault="00A83832">
            <w:pPr>
              <w:pStyle w:val="TAL"/>
            </w:pPr>
            <w:r w:rsidRPr="00481D2D">
              <w:t>c16</w:t>
            </w:r>
          </w:p>
        </w:tc>
        <w:tc>
          <w:tcPr>
            <w:tcW w:w="1843" w:type="dxa"/>
          </w:tcPr>
          <w:p w14:paraId="136DA6B4" w14:textId="77777777" w:rsidR="00A83832" w:rsidRPr="00481D2D" w:rsidRDefault="00A83832">
            <w:pPr>
              <w:pStyle w:val="TAL"/>
            </w:pPr>
            <w:r w:rsidRPr="00481D2D">
              <w:t>[48] 2.3.1</w:t>
            </w:r>
          </w:p>
        </w:tc>
        <w:tc>
          <w:tcPr>
            <w:tcW w:w="751" w:type="dxa"/>
          </w:tcPr>
          <w:p w14:paraId="70A0F0AC" w14:textId="77777777" w:rsidR="00A83832" w:rsidRPr="00481D2D" w:rsidRDefault="00A83832">
            <w:pPr>
              <w:pStyle w:val="TAL"/>
            </w:pPr>
            <w:r w:rsidRPr="00481D2D">
              <w:t>n/a</w:t>
            </w:r>
          </w:p>
        </w:tc>
        <w:tc>
          <w:tcPr>
            <w:tcW w:w="1021" w:type="dxa"/>
          </w:tcPr>
          <w:p w14:paraId="693DF9E8" w14:textId="77777777" w:rsidR="00A83832" w:rsidRPr="00481D2D" w:rsidRDefault="00A83832">
            <w:pPr>
              <w:pStyle w:val="TAL"/>
            </w:pPr>
            <w:r w:rsidRPr="00481D2D">
              <w:t>n/a</w:t>
            </w:r>
          </w:p>
        </w:tc>
      </w:tr>
      <w:tr w:rsidR="00047EC0" w:rsidRPr="00481D2D" w14:paraId="6C547F21" w14:textId="77777777" w:rsidTr="00047EC0">
        <w:tc>
          <w:tcPr>
            <w:tcW w:w="851" w:type="dxa"/>
          </w:tcPr>
          <w:p w14:paraId="39C4B61A" w14:textId="77777777" w:rsidR="00047EC0" w:rsidRPr="00481D2D" w:rsidRDefault="00047EC0" w:rsidP="00047EC0">
            <w:pPr>
              <w:pStyle w:val="TAL"/>
            </w:pPr>
            <w:r w:rsidRPr="00481D2D">
              <w:t>21C</w:t>
            </w:r>
          </w:p>
        </w:tc>
        <w:tc>
          <w:tcPr>
            <w:tcW w:w="2092" w:type="dxa"/>
          </w:tcPr>
          <w:p w14:paraId="4A8AD98A" w14:textId="77777777" w:rsidR="00047EC0" w:rsidRPr="00481D2D" w:rsidRDefault="00047EC0" w:rsidP="00047EC0">
            <w:pPr>
              <w:pStyle w:val="TAL"/>
            </w:pPr>
            <w:r w:rsidRPr="00481D2D">
              <w:t>Session-ID</w:t>
            </w:r>
          </w:p>
        </w:tc>
        <w:tc>
          <w:tcPr>
            <w:tcW w:w="1818" w:type="dxa"/>
          </w:tcPr>
          <w:p w14:paraId="4BC851A8" w14:textId="77777777" w:rsidR="00047EC0" w:rsidRPr="00481D2D" w:rsidRDefault="00047EC0" w:rsidP="00047EC0">
            <w:pPr>
              <w:pStyle w:val="TAL"/>
            </w:pPr>
            <w:r w:rsidRPr="00481D2D">
              <w:t>[162]</w:t>
            </w:r>
          </w:p>
        </w:tc>
        <w:tc>
          <w:tcPr>
            <w:tcW w:w="876" w:type="dxa"/>
          </w:tcPr>
          <w:p w14:paraId="5EF181A8" w14:textId="77777777" w:rsidR="00047EC0" w:rsidRPr="00481D2D" w:rsidRDefault="00047EC0" w:rsidP="00047EC0">
            <w:pPr>
              <w:pStyle w:val="TAL"/>
            </w:pPr>
            <w:r w:rsidRPr="00481D2D">
              <w:t>o</w:t>
            </w:r>
          </w:p>
        </w:tc>
        <w:tc>
          <w:tcPr>
            <w:tcW w:w="850" w:type="dxa"/>
          </w:tcPr>
          <w:p w14:paraId="7207EBE3" w14:textId="77777777" w:rsidR="00047EC0" w:rsidRPr="00481D2D" w:rsidRDefault="00047EC0" w:rsidP="00047EC0">
            <w:pPr>
              <w:pStyle w:val="TAL"/>
            </w:pPr>
            <w:r w:rsidRPr="00481D2D">
              <w:t>c32</w:t>
            </w:r>
          </w:p>
        </w:tc>
        <w:tc>
          <w:tcPr>
            <w:tcW w:w="1843" w:type="dxa"/>
          </w:tcPr>
          <w:p w14:paraId="34F145D9" w14:textId="77777777" w:rsidR="00047EC0" w:rsidRPr="00481D2D" w:rsidRDefault="00047EC0" w:rsidP="00047EC0">
            <w:pPr>
              <w:pStyle w:val="TAL"/>
            </w:pPr>
            <w:r w:rsidRPr="00481D2D">
              <w:t xml:space="preserve">[162] </w:t>
            </w:r>
          </w:p>
        </w:tc>
        <w:tc>
          <w:tcPr>
            <w:tcW w:w="751" w:type="dxa"/>
          </w:tcPr>
          <w:p w14:paraId="27115C57" w14:textId="77777777" w:rsidR="00047EC0" w:rsidRPr="00481D2D" w:rsidRDefault="00047EC0" w:rsidP="00047EC0">
            <w:pPr>
              <w:pStyle w:val="TAL"/>
            </w:pPr>
            <w:r w:rsidRPr="00481D2D">
              <w:t>o</w:t>
            </w:r>
          </w:p>
        </w:tc>
        <w:tc>
          <w:tcPr>
            <w:tcW w:w="1021" w:type="dxa"/>
          </w:tcPr>
          <w:p w14:paraId="60104C85" w14:textId="77777777" w:rsidR="00047EC0" w:rsidRPr="00481D2D" w:rsidRDefault="00047EC0" w:rsidP="00047EC0">
            <w:pPr>
              <w:pStyle w:val="TAL"/>
            </w:pPr>
            <w:r w:rsidRPr="00481D2D">
              <w:t>c32</w:t>
            </w:r>
          </w:p>
        </w:tc>
      </w:tr>
      <w:tr w:rsidR="00A83832" w:rsidRPr="00481D2D" w14:paraId="58198CA0" w14:textId="77777777">
        <w:tc>
          <w:tcPr>
            <w:tcW w:w="851" w:type="dxa"/>
          </w:tcPr>
          <w:p w14:paraId="009DF5A6" w14:textId="77777777" w:rsidR="00A83832" w:rsidRPr="00481D2D" w:rsidRDefault="00A83832">
            <w:pPr>
              <w:pStyle w:val="TAL"/>
            </w:pPr>
            <w:r w:rsidRPr="00481D2D">
              <w:t>22</w:t>
            </w:r>
          </w:p>
        </w:tc>
        <w:tc>
          <w:tcPr>
            <w:tcW w:w="2092" w:type="dxa"/>
          </w:tcPr>
          <w:p w14:paraId="46E5A112" w14:textId="77777777" w:rsidR="00A83832" w:rsidRPr="00481D2D" w:rsidRDefault="00A83832">
            <w:pPr>
              <w:pStyle w:val="TAL"/>
            </w:pPr>
            <w:r w:rsidRPr="00481D2D">
              <w:t>Supported</w:t>
            </w:r>
          </w:p>
        </w:tc>
        <w:tc>
          <w:tcPr>
            <w:tcW w:w="1818" w:type="dxa"/>
          </w:tcPr>
          <w:p w14:paraId="7260F91E" w14:textId="77777777" w:rsidR="00A83832" w:rsidRPr="00481D2D" w:rsidRDefault="00A83832">
            <w:pPr>
              <w:pStyle w:val="TAL"/>
            </w:pPr>
            <w:r w:rsidRPr="00481D2D">
              <w:t>[26] 20.37</w:t>
            </w:r>
          </w:p>
        </w:tc>
        <w:tc>
          <w:tcPr>
            <w:tcW w:w="876" w:type="dxa"/>
          </w:tcPr>
          <w:p w14:paraId="0D41E771" w14:textId="77777777" w:rsidR="00A83832" w:rsidRPr="00481D2D" w:rsidRDefault="00A83832">
            <w:pPr>
              <w:pStyle w:val="TAL"/>
            </w:pPr>
            <w:r w:rsidRPr="00481D2D">
              <w:t>o</w:t>
            </w:r>
          </w:p>
        </w:tc>
        <w:tc>
          <w:tcPr>
            <w:tcW w:w="850" w:type="dxa"/>
          </w:tcPr>
          <w:p w14:paraId="34589120" w14:textId="77777777" w:rsidR="00A83832" w:rsidRPr="00481D2D" w:rsidRDefault="00A83832">
            <w:pPr>
              <w:pStyle w:val="TAL"/>
            </w:pPr>
            <w:r w:rsidRPr="00481D2D">
              <w:t>o</w:t>
            </w:r>
          </w:p>
        </w:tc>
        <w:tc>
          <w:tcPr>
            <w:tcW w:w="1843" w:type="dxa"/>
          </w:tcPr>
          <w:p w14:paraId="44C43F82" w14:textId="77777777" w:rsidR="00A83832" w:rsidRPr="00481D2D" w:rsidRDefault="00A83832">
            <w:pPr>
              <w:pStyle w:val="TAL"/>
            </w:pPr>
            <w:r w:rsidRPr="00481D2D">
              <w:t>[26] 20.37</w:t>
            </w:r>
          </w:p>
        </w:tc>
        <w:tc>
          <w:tcPr>
            <w:tcW w:w="751" w:type="dxa"/>
          </w:tcPr>
          <w:p w14:paraId="37C5319F" w14:textId="77777777" w:rsidR="00A83832" w:rsidRPr="00481D2D" w:rsidRDefault="00A83832">
            <w:pPr>
              <w:pStyle w:val="TAL"/>
            </w:pPr>
            <w:r w:rsidRPr="00481D2D">
              <w:t>m</w:t>
            </w:r>
          </w:p>
        </w:tc>
        <w:tc>
          <w:tcPr>
            <w:tcW w:w="1021" w:type="dxa"/>
          </w:tcPr>
          <w:p w14:paraId="230D80F9" w14:textId="77777777" w:rsidR="00A83832" w:rsidRPr="00481D2D" w:rsidRDefault="00A83832">
            <w:pPr>
              <w:pStyle w:val="TAL"/>
            </w:pPr>
            <w:r w:rsidRPr="00481D2D">
              <w:t>m</w:t>
            </w:r>
          </w:p>
        </w:tc>
      </w:tr>
      <w:tr w:rsidR="00A83832" w:rsidRPr="00481D2D" w14:paraId="74A826E4" w14:textId="77777777">
        <w:tc>
          <w:tcPr>
            <w:tcW w:w="851" w:type="dxa"/>
          </w:tcPr>
          <w:p w14:paraId="6734AA7E" w14:textId="77777777" w:rsidR="00A83832" w:rsidRPr="00481D2D" w:rsidRDefault="00A83832">
            <w:pPr>
              <w:pStyle w:val="TAL"/>
            </w:pPr>
            <w:r w:rsidRPr="00481D2D">
              <w:t>23</w:t>
            </w:r>
          </w:p>
        </w:tc>
        <w:tc>
          <w:tcPr>
            <w:tcW w:w="2092" w:type="dxa"/>
          </w:tcPr>
          <w:p w14:paraId="6A7D91D7" w14:textId="77777777" w:rsidR="00A83832" w:rsidRPr="00481D2D" w:rsidRDefault="00A83832">
            <w:pPr>
              <w:pStyle w:val="TAL"/>
            </w:pPr>
            <w:r w:rsidRPr="00481D2D">
              <w:t>Timestamp</w:t>
            </w:r>
          </w:p>
        </w:tc>
        <w:tc>
          <w:tcPr>
            <w:tcW w:w="1818" w:type="dxa"/>
          </w:tcPr>
          <w:p w14:paraId="6E50DEC9" w14:textId="77777777" w:rsidR="00A83832" w:rsidRPr="00481D2D" w:rsidRDefault="00A83832">
            <w:pPr>
              <w:pStyle w:val="TAL"/>
            </w:pPr>
            <w:r w:rsidRPr="00481D2D">
              <w:t>[26] 20.38</w:t>
            </w:r>
          </w:p>
        </w:tc>
        <w:tc>
          <w:tcPr>
            <w:tcW w:w="876" w:type="dxa"/>
          </w:tcPr>
          <w:p w14:paraId="2F7FC4A0" w14:textId="77777777" w:rsidR="00A83832" w:rsidRPr="00481D2D" w:rsidRDefault="00A83832">
            <w:pPr>
              <w:pStyle w:val="TAL"/>
            </w:pPr>
            <w:r w:rsidRPr="00481D2D">
              <w:t>c8</w:t>
            </w:r>
          </w:p>
        </w:tc>
        <w:tc>
          <w:tcPr>
            <w:tcW w:w="850" w:type="dxa"/>
          </w:tcPr>
          <w:p w14:paraId="53A6EE7D" w14:textId="77777777" w:rsidR="00A83832" w:rsidRPr="00481D2D" w:rsidRDefault="00A83832">
            <w:pPr>
              <w:pStyle w:val="TAL"/>
            </w:pPr>
            <w:r w:rsidRPr="00481D2D">
              <w:t>c8</w:t>
            </w:r>
          </w:p>
        </w:tc>
        <w:tc>
          <w:tcPr>
            <w:tcW w:w="1843" w:type="dxa"/>
          </w:tcPr>
          <w:p w14:paraId="46180C60" w14:textId="77777777" w:rsidR="00A83832" w:rsidRPr="00481D2D" w:rsidRDefault="00A83832">
            <w:pPr>
              <w:pStyle w:val="TAL"/>
            </w:pPr>
            <w:r w:rsidRPr="00481D2D">
              <w:t>[26] 20.38</w:t>
            </w:r>
          </w:p>
        </w:tc>
        <w:tc>
          <w:tcPr>
            <w:tcW w:w="751" w:type="dxa"/>
          </w:tcPr>
          <w:p w14:paraId="239F85FC" w14:textId="77777777" w:rsidR="00A83832" w:rsidRPr="00481D2D" w:rsidRDefault="00A83832">
            <w:pPr>
              <w:pStyle w:val="TAL"/>
            </w:pPr>
            <w:r w:rsidRPr="00481D2D">
              <w:t>m</w:t>
            </w:r>
          </w:p>
        </w:tc>
        <w:tc>
          <w:tcPr>
            <w:tcW w:w="1021" w:type="dxa"/>
          </w:tcPr>
          <w:p w14:paraId="39E3D67C" w14:textId="77777777" w:rsidR="00A83832" w:rsidRPr="00481D2D" w:rsidRDefault="00A83832">
            <w:pPr>
              <w:pStyle w:val="TAL"/>
            </w:pPr>
            <w:r w:rsidRPr="00481D2D">
              <w:t>m</w:t>
            </w:r>
          </w:p>
        </w:tc>
      </w:tr>
      <w:tr w:rsidR="00A83832" w:rsidRPr="00481D2D" w14:paraId="7E683B7B" w14:textId="77777777">
        <w:tc>
          <w:tcPr>
            <w:tcW w:w="851" w:type="dxa"/>
          </w:tcPr>
          <w:p w14:paraId="71E8DC7B" w14:textId="77777777" w:rsidR="00A83832" w:rsidRPr="00481D2D" w:rsidRDefault="00A83832">
            <w:pPr>
              <w:pStyle w:val="TAL"/>
            </w:pPr>
            <w:r w:rsidRPr="00481D2D">
              <w:t>24</w:t>
            </w:r>
          </w:p>
        </w:tc>
        <w:tc>
          <w:tcPr>
            <w:tcW w:w="2092" w:type="dxa"/>
          </w:tcPr>
          <w:p w14:paraId="0D5F4B01" w14:textId="77777777" w:rsidR="00A83832" w:rsidRPr="00481D2D" w:rsidRDefault="00A83832">
            <w:pPr>
              <w:pStyle w:val="TAL"/>
            </w:pPr>
            <w:r w:rsidRPr="00481D2D">
              <w:t>To</w:t>
            </w:r>
          </w:p>
        </w:tc>
        <w:tc>
          <w:tcPr>
            <w:tcW w:w="1818" w:type="dxa"/>
          </w:tcPr>
          <w:p w14:paraId="1BCD23A2" w14:textId="77777777" w:rsidR="00A83832" w:rsidRPr="00481D2D" w:rsidRDefault="00A83832">
            <w:pPr>
              <w:pStyle w:val="TAL"/>
            </w:pPr>
            <w:r w:rsidRPr="00481D2D">
              <w:t>[26] 20.39</w:t>
            </w:r>
          </w:p>
        </w:tc>
        <w:tc>
          <w:tcPr>
            <w:tcW w:w="876" w:type="dxa"/>
          </w:tcPr>
          <w:p w14:paraId="27DCAF28" w14:textId="77777777" w:rsidR="00A83832" w:rsidRPr="00481D2D" w:rsidRDefault="00A83832">
            <w:pPr>
              <w:pStyle w:val="TAL"/>
            </w:pPr>
            <w:r w:rsidRPr="00481D2D">
              <w:t>m</w:t>
            </w:r>
          </w:p>
        </w:tc>
        <w:tc>
          <w:tcPr>
            <w:tcW w:w="850" w:type="dxa"/>
          </w:tcPr>
          <w:p w14:paraId="583858F0" w14:textId="77777777" w:rsidR="00A83832" w:rsidRPr="00481D2D" w:rsidRDefault="00A83832">
            <w:pPr>
              <w:pStyle w:val="TAL"/>
            </w:pPr>
            <w:r w:rsidRPr="00481D2D">
              <w:t>m</w:t>
            </w:r>
          </w:p>
        </w:tc>
        <w:tc>
          <w:tcPr>
            <w:tcW w:w="1843" w:type="dxa"/>
          </w:tcPr>
          <w:p w14:paraId="04B8CD00" w14:textId="77777777" w:rsidR="00A83832" w:rsidRPr="00481D2D" w:rsidRDefault="00A83832">
            <w:pPr>
              <w:pStyle w:val="TAL"/>
            </w:pPr>
            <w:r w:rsidRPr="00481D2D">
              <w:t>[26] 20.39</w:t>
            </w:r>
          </w:p>
        </w:tc>
        <w:tc>
          <w:tcPr>
            <w:tcW w:w="751" w:type="dxa"/>
          </w:tcPr>
          <w:p w14:paraId="409D3C5C" w14:textId="77777777" w:rsidR="00A83832" w:rsidRPr="00481D2D" w:rsidRDefault="00A83832">
            <w:pPr>
              <w:pStyle w:val="TAL"/>
            </w:pPr>
            <w:r w:rsidRPr="00481D2D">
              <w:t>m</w:t>
            </w:r>
          </w:p>
        </w:tc>
        <w:tc>
          <w:tcPr>
            <w:tcW w:w="1021" w:type="dxa"/>
          </w:tcPr>
          <w:p w14:paraId="6B217A93" w14:textId="77777777" w:rsidR="00A83832" w:rsidRPr="00481D2D" w:rsidRDefault="00A83832">
            <w:pPr>
              <w:pStyle w:val="TAL"/>
            </w:pPr>
            <w:r w:rsidRPr="00481D2D">
              <w:t>m</w:t>
            </w:r>
          </w:p>
        </w:tc>
      </w:tr>
      <w:tr w:rsidR="00A83832" w:rsidRPr="00481D2D" w14:paraId="7C89591E" w14:textId="77777777">
        <w:tc>
          <w:tcPr>
            <w:tcW w:w="851" w:type="dxa"/>
          </w:tcPr>
          <w:p w14:paraId="7FBED50A" w14:textId="77777777" w:rsidR="00A83832" w:rsidRPr="00481D2D" w:rsidRDefault="00A83832">
            <w:pPr>
              <w:pStyle w:val="TAL"/>
            </w:pPr>
            <w:r w:rsidRPr="00481D2D">
              <w:t>25</w:t>
            </w:r>
          </w:p>
        </w:tc>
        <w:tc>
          <w:tcPr>
            <w:tcW w:w="2092" w:type="dxa"/>
          </w:tcPr>
          <w:p w14:paraId="56FFEE79" w14:textId="77777777" w:rsidR="00A83832" w:rsidRPr="00481D2D" w:rsidRDefault="00A83832">
            <w:pPr>
              <w:pStyle w:val="TAL"/>
            </w:pPr>
            <w:r w:rsidRPr="00481D2D">
              <w:t>User-Agent</w:t>
            </w:r>
          </w:p>
        </w:tc>
        <w:tc>
          <w:tcPr>
            <w:tcW w:w="1818" w:type="dxa"/>
          </w:tcPr>
          <w:p w14:paraId="336C6BF4" w14:textId="77777777" w:rsidR="00A83832" w:rsidRPr="00481D2D" w:rsidRDefault="00A83832">
            <w:pPr>
              <w:pStyle w:val="TAL"/>
            </w:pPr>
            <w:r w:rsidRPr="00481D2D">
              <w:t>[26] 20.41</w:t>
            </w:r>
          </w:p>
        </w:tc>
        <w:tc>
          <w:tcPr>
            <w:tcW w:w="876" w:type="dxa"/>
          </w:tcPr>
          <w:p w14:paraId="61763ADE" w14:textId="77777777" w:rsidR="00A83832" w:rsidRPr="00481D2D" w:rsidRDefault="00A83832">
            <w:pPr>
              <w:pStyle w:val="TAL"/>
            </w:pPr>
            <w:r w:rsidRPr="00481D2D">
              <w:t>o</w:t>
            </w:r>
          </w:p>
        </w:tc>
        <w:tc>
          <w:tcPr>
            <w:tcW w:w="850" w:type="dxa"/>
          </w:tcPr>
          <w:p w14:paraId="0FBD3E94" w14:textId="77777777" w:rsidR="00A83832" w:rsidRPr="00481D2D" w:rsidRDefault="00A83832">
            <w:pPr>
              <w:pStyle w:val="TAL"/>
            </w:pPr>
            <w:r w:rsidRPr="00481D2D">
              <w:t>o</w:t>
            </w:r>
          </w:p>
        </w:tc>
        <w:tc>
          <w:tcPr>
            <w:tcW w:w="1843" w:type="dxa"/>
          </w:tcPr>
          <w:p w14:paraId="6A1664C4" w14:textId="77777777" w:rsidR="00A83832" w:rsidRPr="00481D2D" w:rsidRDefault="00A83832">
            <w:pPr>
              <w:pStyle w:val="TAL"/>
            </w:pPr>
            <w:r w:rsidRPr="00481D2D">
              <w:t>[26] 20.41</w:t>
            </w:r>
          </w:p>
        </w:tc>
        <w:tc>
          <w:tcPr>
            <w:tcW w:w="751" w:type="dxa"/>
          </w:tcPr>
          <w:p w14:paraId="7824AB76" w14:textId="77777777" w:rsidR="00A83832" w:rsidRPr="00481D2D" w:rsidRDefault="00A83832">
            <w:pPr>
              <w:pStyle w:val="TAL"/>
            </w:pPr>
            <w:r w:rsidRPr="00481D2D">
              <w:t>o</w:t>
            </w:r>
          </w:p>
        </w:tc>
        <w:tc>
          <w:tcPr>
            <w:tcW w:w="1021" w:type="dxa"/>
          </w:tcPr>
          <w:p w14:paraId="31D2BC2A" w14:textId="77777777" w:rsidR="00A83832" w:rsidRPr="00481D2D" w:rsidRDefault="00A83832">
            <w:pPr>
              <w:pStyle w:val="TAL"/>
            </w:pPr>
            <w:r w:rsidRPr="00481D2D">
              <w:t>o</w:t>
            </w:r>
          </w:p>
        </w:tc>
      </w:tr>
      <w:tr w:rsidR="0085241A" w:rsidRPr="00481D2D" w14:paraId="1B94279A" w14:textId="77777777">
        <w:tc>
          <w:tcPr>
            <w:tcW w:w="851" w:type="dxa"/>
          </w:tcPr>
          <w:p w14:paraId="3C2CC724" w14:textId="77777777" w:rsidR="0085241A" w:rsidRPr="00481D2D" w:rsidRDefault="0085241A">
            <w:pPr>
              <w:pStyle w:val="TAL"/>
            </w:pPr>
            <w:r w:rsidRPr="00481D2D">
              <w:t>25A</w:t>
            </w:r>
          </w:p>
        </w:tc>
        <w:tc>
          <w:tcPr>
            <w:tcW w:w="2092" w:type="dxa"/>
          </w:tcPr>
          <w:p w14:paraId="1CE071A5" w14:textId="77777777" w:rsidR="0085241A" w:rsidRPr="00481D2D" w:rsidRDefault="0085241A">
            <w:pPr>
              <w:pStyle w:val="TAL"/>
            </w:pPr>
            <w:r w:rsidRPr="00481D2D">
              <w:t>User-to-User</w:t>
            </w:r>
          </w:p>
        </w:tc>
        <w:tc>
          <w:tcPr>
            <w:tcW w:w="1818" w:type="dxa"/>
          </w:tcPr>
          <w:p w14:paraId="697477F1" w14:textId="77777777" w:rsidR="0085241A" w:rsidRPr="00481D2D" w:rsidRDefault="0085241A">
            <w:pPr>
              <w:pStyle w:val="TAL"/>
            </w:pPr>
            <w:r w:rsidRPr="00481D2D">
              <w:t xml:space="preserve">[126] </w:t>
            </w:r>
            <w:r w:rsidR="00F36F7C" w:rsidRPr="00481D2D">
              <w:t>7</w:t>
            </w:r>
          </w:p>
        </w:tc>
        <w:tc>
          <w:tcPr>
            <w:tcW w:w="876" w:type="dxa"/>
          </w:tcPr>
          <w:p w14:paraId="342A50D0" w14:textId="77777777" w:rsidR="0085241A" w:rsidRPr="00481D2D" w:rsidRDefault="0085241A">
            <w:pPr>
              <w:pStyle w:val="TAL"/>
            </w:pPr>
            <w:r w:rsidRPr="00481D2D">
              <w:t>c26</w:t>
            </w:r>
          </w:p>
        </w:tc>
        <w:tc>
          <w:tcPr>
            <w:tcW w:w="850" w:type="dxa"/>
          </w:tcPr>
          <w:p w14:paraId="566B037E" w14:textId="77777777" w:rsidR="0085241A" w:rsidRPr="00481D2D" w:rsidRDefault="0085241A">
            <w:pPr>
              <w:pStyle w:val="TAL"/>
            </w:pPr>
            <w:r w:rsidRPr="00481D2D">
              <w:t>c26</w:t>
            </w:r>
          </w:p>
        </w:tc>
        <w:tc>
          <w:tcPr>
            <w:tcW w:w="1843" w:type="dxa"/>
          </w:tcPr>
          <w:p w14:paraId="6271E0FF" w14:textId="77777777" w:rsidR="0085241A" w:rsidRPr="00481D2D" w:rsidRDefault="0085241A">
            <w:pPr>
              <w:pStyle w:val="TAL"/>
            </w:pPr>
            <w:r w:rsidRPr="00481D2D">
              <w:t xml:space="preserve">[126] </w:t>
            </w:r>
            <w:r w:rsidR="00F36F7C" w:rsidRPr="00481D2D">
              <w:t>7</w:t>
            </w:r>
          </w:p>
        </w:tc>
        <w:tc>
          <w:tcPr>
            <w:tcW w:w="751" w:type="dxa"/>
          </w:tcPr>
          <w:p w14:paraId="45D189E0" w14:textId="77777777" w:rsidR="0085241A" w:rsidRPr="00481D2D" w:rsidRDefault="0085241A">
            <w:pPr>
              <w:pStyle w:val="TAL"/>
            </w:pPr>
            <w:r w:rsidRPr="00481D2D">
              <w:t>c26</w:t>
            </w:r>
          </w:p>
        </w:tc>
        <w:tc>
          <w:tcPr>
            <w:tcW w:w="1021" w:type="dxa"/>
          </w:tcPr>
          <w:p w14:paraId="12A33E27" w14:textId="77777777" w:rsidR="0085241A" w:rsidRPr="00481D2D" w:rsidRDefault="0085241A">
            <w:pPr>
              <w:pStyle w:val="TAL"/>
            </w:pPr>
            <w:r w:rsidRPr="00481D2D">
              <w:t>c26</w:t>
            </w:r>
          </w:p>
        </w:tc>
      </w:tr>
      <w:tr w:rsidR="00A83832" w:rsidRPr="00481D2D" w14:paraId="554CF189" w14:textId="77777777">
        <w:tc>
          <w:tcPr>
            <w:tcW w:w="851" w:type="dxa"/>
          </w:tcPr>
          <w:p w14:paraId="1DBFF2B9" w14:textId="77777777" w:rsidR="00A83832" w:rsidRPr="00481D2D" w:rsidRDefault="00A83832">
            <w:pPr>
              <w:pStyle w:val="TAL"/>
            </w:pPr>
            <w:r w:rsidRPr="00481D2D">
              <w:t>26</w:t>
            </w:r>
          </w:p>
        </w:tc>
        <w:tc>
          <w:tcPr>
            <w:tcW w:w="2092" w:type="dxa"/>
          </w:tcPr>
          <w:p w14:paraId="67CF6A63" w14:textId="77777777" w:rsidR="00A83832" w:rsidRPr="00481D2D" w:rsidRDefault="00A83832">
            <w:pPr>
              <w:pStyle w:val="TAL"/>
            </w:pPr>
            <w:r w:rsidRPr="00481D2D">
              <w:t>Via</w:t>
            </w:r>
          </w:p>
        </w:tc>
        <w:tc>
          <w:tcPr>
            <w:tcW w:w="1818" w:type="dxa"/>
          </w:tcPr>
          <w:p w14:paraId="1B31473C" w14:textId="77777777" w:rsidR="00A83832" w:rsidRPr="00481D2D" w:rsidRDefault="00A83832">
            <w:pPr>
              <w:pStyle w:val="TAL"/>
            </w:pPr>
            <w:r w:rsidRPr="00481D2D">
              <w:t>[26] 20.42</w:t>
            </w:r>
          </w:p>
        </w:tc>
        <w:tc>
          <w:tcPr>
            <w:tcW w:w="876" w:type="dxa"/>
          </w:tcPr>
          <w:p w14:paraId="4C869885" w14:textId="77777777" w:rsidR="00A83832" w:rsidRPr="00481D2D" w:rsidRDefault="00A83832">
            <w:pPr>
              <w:pStyle w:val="TAL"/>
            </w:pPr>
            <w:r w:rsidRPr="00481D2D">
              <w:t>m</w:t>
            </w:r>
          </w:p>
        </w:tc>
        <w:tc>
          <w:tcPr>
            <w:tcW w:w="850" w:type="dxa"/>
          </w:tcPr>
          <w:p w14:paraId="62960A58" w14:textId="77777777" w:rsidR="00A83832" w:rsidRPr="00481D2D" w:rsidRDefault="00A83832">
            <w:pPr>
              <w:pStyle w:val="TAL"/>
            </w:pPr>
            <w:r w:rsidRPr="00481D2D">
              <w:t>m</w:t>
            </w:r>
          </w:p>
        </w:tc>
        <w:tc>
          <w:tcPr>
            <w:tcW w:w="1843" w:type="dxa"/>
          </w:tcPr>
          <w:p w14:paraId="3117BE9E" w14:textId="77777777" w:rsidR="00A83832" w:rsidRPr="00481D2D" w:rsidRDefault="00A83832">
            <w:pPr>
              <w:pStyle w:val="TAL"/>
            </w:pPr>
            <w:r w:rsidRPr="00481D2D">
              <w:t>[20] 20.42</w:t>
            </w:r>
          </w:p>
        </w:tc>
        <w:tc>
          <w:tcPr>
            <w:tcW w:w="751" w:type="dxa"/>
          </w:tcPr>
          <w:p w14:paraId="76F87568" w14:textId="77777777" w:rsidR="00A83832" w:rsidRPr="00481D2D" w:rsidRDefault="00A83832">
            <w:pPr>
              <w:pStyle w:val="TAL"/>
            </w:pPr>
            <w:r w:rsidRPr="00481D2D">
              <w:t>m</w:t>
            </w:r>
          </w:p>
        </w:tc>
        <w:tc>
          <w:tcPr>
            <w:tcW w:w="1021" w:type="dxa"/>
          </w:tcPr>
          <w:p w14:paraId="34BD17F5" w14:textId="77777777" w:rsidR="00A83832" w:rsidRPr="00481D2D" w:rsidRDefault="00A83832">
            <w:pPr>
              <w:pStyle w:val="TAL"/>
            </w:pPr>
            <w:r w:rsidRPr="00481D2D">
              <w:t>m</w:t>
            </w:r>
          </w:p>
        </w:tc>
      </w:tr>
      <w:tr w:rsidR="00A83832" w:rsidRPr="00481D2D" w14:paraId="069A3991" w14:textId="77777777">
        <w:trPr>
          <w:cantSplit/>
        </w:trPr>
        <w:tc>
          <w:tcPr>
            <w:tcW w:w="10102" w:type="dxa"/>
            <w:gridSpan w:val="8"/>
          </w:tcPr>
          <w:p w14:paraId="03DB0551" w14:textId="77777777" w:rsidR="00A83832" w:rsidRPr="00481D2D" w:rsidRDefault="00A83832">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0467A129" w14:textId="77777777" w:rsidR="00A83832" w:rsidRPr="00481D2D" w:rsidRDefault="00A83832">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169E663B" w14:textId="77777777" w:rsidR="00A83832" w:rsidRPr="00481D2D" w:rsidRDefault="00A83832">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55C4B216" w14:textId="77777777" w:rsidR="00A83832" w:rsidRPr="00481D2D" w:rsidRDefault="00A83832">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5F0C8DC" w14:textId="77777777" w:rsidR="00A83832" w:rsidRPr="00481D2D" w:rsidRDefault="00A83832">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31569C14" w14:textId="77777777" w:rsidR="00A83832" w:rsidRPr="00481D2D" w:rsidRDefault="00A83832">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62AE845B" w14:textId="77777777" w:rsidR="00A83832" w:rsidRPr="00481D2D" w:rsidRDefault="00A83832">
            <w:pPr>
              <w:pStyle w:val="TAN"/>
            </w:pPr>
            <w:r w:rsidRPr="00481D2D">
              <w:t>c7:</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C186FC6" w14:textId="77777777" w:rsidR="000B46B6" w:rsidRPr="00481D2D" w:rsidRDefault="00A83832">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3084DB2B" w14:textId="77777777" w:rsidR="00A83832" w:rsidRPr="00481D2D" w:rsidRDefault="00A83832">
            <w:pPr>
              <w:pStyle w:val="TAN"/>
            </w:pPr>
            <w:r w:rsidRPr="00481D2D">
              <w:t>c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73D8CB19" w14:textId="77777777" w:rsidR="00A83832" w:rsidRPr="00481D2D" w:rsidRDefault="00A83832">
            <w:pPr>
              <w:pStyle w:val="TAN"/>
            </w:pPr>
            <w:r w:rsidRPr="00481D2D">
              <w:t>c10:</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w:t>
            </w:r>
            <w:r w:rsidR="006957F3" w:rsidRPr="00481D2D">
              <w:t>A.3/</w:t>
            </w:r>
            <w:r w:rsidR="006957F3" w:rsidRPr="00481D2D">
              <w:rPr>
                <w:rFonts w:hint="eastAsia"/>
                <w:lang w:eastAsia="zh-CN"/>
              </w:rPr>
              <w:t>2</w:t>
            </w:r>
            <w:r w:rsidR="006957F3" w:rsidRPr="00481D2D">
              <w:t>A</w:t>
            </w:r>
            <w:r w:rsidR="006957F3" w:rsidRPr="00481D2D">
              <w:rPr>
                <w:rFonts w:hint="eastAsia"/>
                <w:lang w:eastAsia="zh-CN"/>
              </w:rPr>
              <w:t xml:space="preserve"> OR A.3/7)</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w:t>
            </w:r>
            <w:r w:rsidR="006957F3" w:rsidRPr="00481D2D">
              <w:t xml:space="preserve"> P-CSCF</w:t>
            </w:r>
            <w:r w:rsidR="006957F3" w:rsidRPr="00481D2D">
              <w:rPr>
                <w:rFonts w:hint="eastAsia"/>
                <w:lang w:eastAsia="zh-CN"/>
              </w:rPr>
              <w:t xml:space="preserve">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or </w:t>
            </w:r>
            <w:r w:rsidR="006957F3" w:rsidRPr="00481D2D">
              <w:t>AS</w:t>
            </w:r>
            <w:r w:rsidRPr="00481D2D">
              <w:t>.</w:t>
            </w:r>
          </w:p>
          <w:p w14:paraId="5EF46D0D" w14:textId="77777777" w:rsidR="00A83832" w:rsidRPr="00481D2D" w:rsidRDefault="00A83832">
            <w:pPr>
              <w:pStyle w:val="TAN"/>
            </w:pPr>
            <w:r w:rsidRPr="00481D2D">
              <w:t>c11:</w:t>
            </w:r>
            <w:r w:rsidRPr="00481D2D">
              <w:tab/>
              <w:t xml:space="preserve">IF A.4/34 </w:t>
            </w:r>
            <w:smartTag w:uri="urn:schemas-microsoft-com:office:smarttags" w:element="stockticker">
              <w:r w:rsidRPr="00481D2D">
                <w:t>AND</w:t>
              </w:r>
            </w:smartTag>
            <w:r w:rsidRPr="00481D2D">
              <w:t xml:space="preserve"> (</w:t>
            </w:r>
            <w:r w:rsidR="006957F3" w:rsidRPr="00481D2D">
              <w:t>A.3/</w:t>
            </w:r>
            <w:r w:rsidR="006957F3" w:rsidRPr="00481D2D">
              <w:rPr>
                <w:rFonts w:hint="eastAsia"/>
                <w:lang w:eastAsia="zh-CN"/>
              </w:rPr>
              <w:t>2</w:t>
            </w:r>
            <w:r w:rsidR="006957F3" w:rsidRPr="00481D2D">
              <w:t xml:space="preserve">A </w:t>
            </w:r>
            <w:r w:rsidR="006957F3" w:rsidRPr="00481D2D">
              <w:rPr>
                <w:rFonts w:hint="eastAsia"/>
                <w:lang w:eastAsia="zh-CN"/>
              </w:rPr>
              <w:t xml:space="preserve">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rPr>
                <w:lang w:eastAsia="zh-CN"/>
              </w:rPr>
              <w:t>P-CSCF (IMS-</w:t>
            </w:r>
            <w:smartTag w:uri="urn:schemas-microsoft-com:office:smarttags" w:element="stockticker">
              <w:r w:rsidR="006957F3" w:rsidRPr="00481D2D">
                <w:rPr>
                  <w:lang w:eastAsia="zh-CN"/>
                </w:rPr>
                <w:t>ALG</w:t>
              </w:r>
            </w:smartTag>
            <w:r w:rsidR="006957F3" w:rsidRPr="00481D2D">
              <w:rPr>
                <w:lang w:eastAsia="zh-CN"/>
              </w:rPr>
              <w:t>),</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62086602" w14:textId="77777777" w:rsidR="00A83832" w:rsidRPr="00481D2D" w:rsidRDefault="00A83832">
            <w:pPr>
              <w:pStyle w:val="TAN"/>
            </w:pPr>
            <w:r w:rsidRPr="00481D2D">
              <w:t>c1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773E5635" w14:textId="77777777" w:rsidR="00A83832" w:rsidRPr="00481D2D" w:rsidRDefault="00A83832">
            <w:pPr>
              <w:pStyle w:val="TAN"/>
            </w:pPr>
            <w:r w:rsidRPr="00481D2D">
              <w:t>c13:</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D7E1648" w14:textId="77777777" w:rsidR="00A83832" w:rsidRPr="00481D2D" w:rsidRDefault="00A83832">
            <w:pPr>
              <w:pStyle w:val="TAN"/>
            </w:pPr>
            <w:r w:rsidRPr="00481D2D">
              <w:t>c14:</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592998B4" w14:textId="77777777" w:rsidR="00A83832" w:rsidRPr="00481D2D" w:rsidRDefault="00A83832">
            <w:pPr>
              <w:pStyle w:val="TAN"/>
            </w:pPr>
            <w:r w:rsidRPr="00481D2D">
              <w:t>c15:</w:t>
            </w:r>
            <w:r w:rsidRPr="00481D2D">
              <w:tab/>
              <w:t xml:space="preserve">IF A.4/37 </w:t>
            </w:r>
            <w:r w:rsidR="006E232E"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6E232E" w:rsidRPr="00481D2D">
              <w:t xml:space="preserve">or mediasec header field parameter for marking security mechanisms related to media </w:t>
            </w:r>
            <w:r w:rsidRPr="00481D2D">
              <w:t>(note).</w:t>
            </w:r>
          </w:p>
          <w:p w14:paraId="2BD41559" w14:textId="77777777" w:rsidR="00A83832" w:rsidRPr="00481D2D" w:rsidRDefault="00A83832">
            <w:pPr>
              <w:pStyle w:val="TAN"/>
            </w:pPr>
            <w:r w:rsidRPr="00481D2D">
              <w:t>c16:</w:t>
            </w:r>
            <w:r w:rsidRPr="00481D2D">
              <w:tab/>
              <w:t xml:space="preserve">IF A.4/37 </w:t>
            </w:r>
            <w:r w:rsidR="006E232E"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mediasec header field parameter for marking security mechanisms related to media</w:t>
            </w:r>
            <w:r w:rsidRPr="00481D2D">
              <w:t>.</w:t>
            </w:r>
          </w:p>
          <w:p w14:paraId="0243B6A7" w14:textId="77777777" w:rsidR="00A83832" w:rsidRPr="00481D2D" w:rsidRDefault="00A83832">
            <w:pPr>
              <w:pStyle w:val="TAN"/>
            </w:pPr>
            <w:r w:rsidRPr="00481D2D">
              <w:t>c1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7AC2C46F" w14:textId="77777777" w:rsidR="00A83832" w:rsidRPr="00481D2D" w:rsidRDefault="00A83832">
            <w:pPr>
              <w:pStyle w:val="TAN"/>
            </w:pPr>
            <w:r w:rsidRPr="00481D2D">
              <w:t>c18:</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1CF6D721" w14:textId="77777777" w:rsidR="00A83832" w:rsidRPr="00481D2D" w:rsidRDefault="00A83832">
            <w:pPr>
              <w:pStyle w:val="TAN"/>
            </w:pPr>
            <w:r w:rsidRPr="00481D2D">
              <w:t>c19:</w:t>
            </w:r>
            <w:r w:rsidRPr="00481D2D">
              <w:tab/>
              <w:t xml:space="preserve">IF A.4/43 THEN m </w:t>
            </w:r>
            <w:smartTag w:uri="urn:schemas-microsoft-com:office:smarttags" w:element="stockticker">
              <w:r w:rsidRPr="00481D2D">
                <w:t>ELSE</w:t>
              </w:r>
            </w:smartTag>
            <w:r w:rsidRPr="00481D2D">
              <w:t xml:space="preserve"> n/a - - the SIP Referred-By mechanism.</w:t>
            </w:r>
          </w:p>
          <w:p w14:paraId="44A7E0AF" w14:textId="77777777" w:rsidR="00A83832" w:rsidRPr="00481D2D" w:rsidRDefault="00A83832">
            <w:pPr>
              <w:pStyle w:val="TAN"/>
            </w:pPr>
            <w:r w:rsidRPr="00481D2D">
              <w:t>c20:</w:t>
            </w:r>
            <w:r w:rsidRPr="00481D2D">
              <w:tab/>
              <w:t xml:space="preserve">IF A.4/43 THEN o </w:t>
            </w:r>
            <w:smartTag w:uri="urn:schemas-microsoft-com:office:smarttags" w:element="stockticker">
              <w:r w:rsidRPr="00481D2D">
                <w:t>ELSE</w:t>
              </w:r>
            </w:smartTag>
            <w:r w:rsidRPr="00481D2D">
              <w:t xml:space="preserve"> n/a - - the SIP Referred-By mechanism.</w:t>
            </w:r>
          </w:p>
          <w:p w14:paraId="77636F4A" w14:textId="77777777" w:rsidR="00A83832" w:rsidRPr="00481D2D" w:rsidRDefault="00A83832">
            <w:pPr>
              <w:pStyle w:val="TAN"/>
            </w:pPr>
            <w:r w:rsidRPr="00481D2D">
              <w:t>c21:</w:t>
            </w:r>
            <w:r w:rsidRPr="00481D2D">
              <w:tab/>
              <w:t xml:space="preserve">IF A.3/2 THEN m </w:t>
            </w:r>
            <w:smartTag w:uri="urn:schemas-microsoft-com:office:smarttags" w:element="stockticker">
              <w:r w:rsidRPr="00481D2D">
                <w:t>ELSE</w:t>
              </w:r>
            </w:smartTag>
            <w:r w:rsidRPr="00481D2D">
              <w:t xml:space="preserve"> IF A.4/38 THEN o </w:t>
            </w:r>
            <w:smartTag w:uri="urn:schemas-microsoft-com:office:smarttags" w:element="stockticker">
              <w:r w:rsidRPr="00481D2D">
                <w:t>ELSE</w:t>
              </w:r>
            </w:smartTag>
            <w:r w:rsidRPr="00481D2D">
              <w:t xml:space="preserve"> n/a - - P-CSCF, the Reason header field for the session initiation protocol.</w:t>
            </w:r>
          </w:p>
          <w:p w14:paraId="3CB1624B" w14:textId="77777777" w:rsidR="000B46B6" w:rsidRPr="00481D2D" w:rsidRDefault="00A83832" w:rsidP="00A83832">
            <w:pPr>
              <w:pStyle w:val="TAN"/>
            </w:pPr>
            <w:r w:rsidRPr="00481D2D">
              <w:t>c22:</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7C14AD2F" w14:textId="77777777" w:rsidR="00BD3DDF" w:rsidRPr="00481D2D" w:rsidRDefault="00A83832" w:rsidP="00BD3DDF">
            <w:pPr>
              <w:pStyle w:val="TAN"/>
            </w:pPr>
            <w:r w:rsidRPr="00481D2D">
              <w:t>c23:</w:t>
            </w:r>
            <w:r w:rsidRPr="00481D2D">
              <w:tab/>
              <w:t xml:space="preserve">IF A.4/60 THEN m </w:t>
            </w:r>
            <w:smartTag w:uri="urn:schemas-microsoft-com:office:smarttags" w:element="stockticker">
              <w:r w:rsidRPr="00481D2D">
                <w:t>ELSE</w:t>
              </w:r>
            </w:smartTag>
            <w:r w:rsidRPr="00481D2D">
              <w:t xml:space="preserve"> n/a - - SIP location conveyance.</w:t>
            </w:r>
          </w:p>
          <w:p w14:paraId="4044F164" w14:textId="77777777" w:rsidR="000B46B6" w:rsidRPr="00481D2D" w:rsidRDefault="00BD3DDF" w:rsidP="00ED01C9">
            <w:pPr>
              <w:pStyle w:val="TAN"/>
            </w:pPr>
            <w:r w:rsidRPr="00481D2D">
              <w:t>c24:</w:t>
            </w:r>
            <w:r w:rsidRPr="00481D2D">
              <w:tab/>
              <w:t xml:space="preserve">IF A.4/38 THEN m </w:t>
            </w:r>
            <w:smartTag w:uri="urn:schemas-microsoft-com:office:smarttags" w:element="stockticker">
              <w:r w:rsidRPr="00481D2D">
                <w:t>ELSE</w:t>
              </w:r>
            </w:smartTag>
            <w:r w:rsidRPr="00481D2D">
              <w:t xml:space="preserve"> n/a - - the Reason header field for the session initiation protocol.</w:t>
            </w:r>
          </w:p>
          <w:p w14:paraId="2FED52FC" w14:textId="77777777" w:rsidR="0085241A" w:rsidRPr="00481D2D" w:rsidRDefault="00ED01C9" w:rsidP="0085241A">
            <w:pPr>
              <w:pStyle w:val="TAN"/>
              <w:rPr>
                <w:szCs w:val="24"/>
              </w:rPr>
            </w:pPr>
            <w:r w:rsidRPr="00481D2D">
              <w:rPr>
                <w:rFonts w:eastAsia="MS Mincho"/>
              </w:rPr>
              <w:t>c25:</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3E95563A" w14:textId="77777777" w:rsidR="000A3080" w:rsidRPr="00481D2D" w:rsidRDefault="0085241A" w:rsidP="000A3080">
            <w:pPr>
              <w:pStyle w:val="TAN"/>
            </w:pPr>
            <w:r w:rsidRPr="00481D2D">
              <w:rPr>
                <w:szCs w:val="24"/>
              </w:rPr>
              <w:t>c26:</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14:paraId="0219D042" w14:textId="77777777" w:rsidR="00755651" w:rsidRPr="00481D2D" w:rsidRDefault="00755651" w:rsidP="00755651">
            <w:pPr>
              <w:pStyle w:val="TAN"/>
              <w:rPr>
                <w:rFonts w:eastAsia="SimSun"/>
                <w:lang w:eastAsia="zh-CN"/>
              </w:rPr>
            </w:pPr>
            <w:r w:rsidRPr="00481D2D">
              <w:rPr>
                <w:szCs w:val="24"/>
              </w:rPr>
              <w:t>c2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UE, UE performing the functions of an external attached network</w:t>
            </w:r>
            <w:r w:rsidRPr="00481D2D">
              <w:rPr>
                <w:rFonts w:eastAsia="SimSun"/>
                <w:lang w:eastAsia="zh-CN"/>
              </w:rPr>
              <w:t>.</w:t>
            </w:r>
          </w:p>
          <w:p w14:paraId="335717A5" w14:textId="77777777" w:rsidR="00B40AC3" w:rsidRPr="00481D2D" w:rsidRDefault="00755651" w:rsidP="00B40AC3">
            <w:pPr>
              <w:pStyle w:val="TAN"/>
              <w:rPr>
                <w:rFonts w:eastAsia="SimSun"/>
                <w:lang w:eastAsia="zh-CN"/>
              </w:rPr>
            </w:pPr>
            <w:r w:rsidRPr="00481D2D">
              <w:rPr>
                <w:rFonts w:eastAsia="SimSun"/>
                <w:lang w:eastAsia="zh-CN"/>
              </w:rPr>
              <w:t>c3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2F32DA1B" w14:textId="77777777" w:rsidR="00047EC0" w:rsidRPr="00481D2D" w:rsidRDefault="00B40AC3" w:rsidP="00047EC0">
            <w:pPr>
              <w:pStyle w:val="TAN"/>
              <w:rPr>
                <w:rFonts w:eastAsia="SimSun"/>
                <w:lang w:eastAsia="zh-CN"/>
              </w:rPr>
            </w:pPr>
            <w:r w:rsidRPr="00481D2D">
              <w:rPr>
                <w:rFonts w:eastAsia="SimSun"/>
                <w:lang w:eastAsia="zh-CN"/>
              </w:rPr>
              <w:t>c31:</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14:paraId="4CE5FB06" w14:textId="77777777" w:rsidR="00A83832" w:rsidRPr="00481D2D" w:rsidRDefault="00047EC0" w:rsidP="00047EC0">
            <w:pPr>
              <w:pStyle w:val="TAN"/>
              <w:rPr>
                <w:rFonts w:eastAsia="SimSun"/>
                <w:lang w:eastAsia="zh-CN"/>
              </w:rPr>
            </w:pPr>
            <w:r w:rsidRPr="00481D2D">
              <w:rPr>
                <w:rFonts w:eastAsia="SimSun"/>
                <w:lang w:eastAsia="zh-CN"/>
              </w:rPr>
              <w:t>c3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DDBFE61" w14:textId="77777777" w:rsidR="00F45FF3" w:rsidRPr="00481D2D" w:rsidRDefault="00F45FF3" w:rsidP="00047EC0">
            <w:pPr>
              <w:pStyle w:val="TAN"/>
            </w:pPr>
            <w:r w:rsidRPr="00481D2D">
              <w:t>c33:</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6BBAA9F9" w14:textId="77777777" w:rsidR="009D4793" w:rsidRPr="00481D2D" w:rsidRDefault="009D4793" w:rsidP="00047EC0">
            <w:pPr>
              <w:pStyle w:val="TAN"/>
            </w:pPr>
            <w:r w:rsidRPr="00481D2D">
              <w:t>c34:</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7317B462" w14:textId="77777777" w:rsidR="008956AF" w:rsidRPr="00481D2D" w:rsidRDefault="008956AF" w:rsidP="008956AF">
            <w:pPr>
              <w:pStyle w:val="TAN"/>
            </w:pPr>
            <w:r w:rsidRPr="00481D2D">
              <w:t>c35:</w:t>
            </w:r>
            <w:r w:rsidRPr="00481D2D">
              <w:tab/>
              <w:t>IF A.4/113 AND (A.3/1</w:t>
            </w:r>
            <w:r w:rsidRPr="00481D2D">
              <w:rPr>
                <w:rFonts w:hint="eastAsia"/>
                <w:lang w:eastAsia="zh-CN"/>
              </w:rPr>
              <w:t xml:space="preserve"> OR </w:t>
            </w:r>
            <w:r w:rsidRPr="00481D2D">
              <w:t>A.3/</w:t>
            </w:r>
            <w:r w:rsidRPr="00481D2D">
              <w:rPr>
                <w:rFonts w:hint="eastAsia"/>
                <w:lang w:eastAsia="zh-CN"/>
              </w:rPr>
              <w:t>2</w:t>
            </w:r>
            <w:r w:rsidRPr="00481D2D">
              <w:t>A</w:t>
            </w:r>
            <w:r w:rsidRPr="00481D2D">
              <w:rPr>
                <w:rFonts w:hint="eastAsia"/>
                <w:lang w:eastAsia="zh-CN"/>
              </w:rPr>
              <w:t xml:space="preserve"> OR A.3/7)</w:t>
            </w:r>
            <w:r w:rsidRPr="00481D2D">
              <w:t xml:space="preserve"> THEN m ELSE n/a - - the Cellular-Network-Info header extension and UE</w:t>
            </w:r>
            <w:r w:rsidRPr="00481D2D">
              <w:rPr>
                <w:rFonts w:hint="eastAsia"/>
                <w:lang w:eastAsia="zh-CN"/>
              </w:rPr>
              <w:t>,</w:t>
            </w:r>
            <w:r w:rsidRPr="00481D2D">
              <w:t xml:space="preserve"> P-CSCF</w:t>
            </w:r>
            <w:r w:rsidRPr="00481D2D">
              <w:rPr>
                <w:rFonts w:hint="eastAsia"/>
                <w:lang w:eastAsia="zh-CN"/>
              </w:rPr>
              <w:t xml:space="preserve"> (IMS-ALG) or </w:t>
            </w:r>
            <w:r w:rsidRPr="00481D2D">
              <w:t>AS.</w:t>
            </w:r>
          </w:p>
          <w:p w14:paraId="6F70086A" w14:textId="77777777" w:rsidR="008956AF" w:rsidRPr="00481D2D" w:rsidRDefault="008956AF" w:rsidP="008956AF">
            <w:pPr>
              <w:pStyle w:val="TAN"/>
            </w:pPr>
            <w:r w:rsidRPr="00481D2D">
              <w:t>c36:</w:t>
            </w:r>
            <w:r w:rsidRPr="00481D2D">
              <w:tab/>
              <w:t>IF A.4/113 AND (A.3/</w:t>
            </w:r>
            <w:r w:rsidRPr="00481D2D">
              <w:rPr>
                <w:rFonts w:hint="eastAsia"/>
                <w:lang w:eastAsia="zh-CN"/>
              </w:rPr>
              <w:t>2</w:t>
            </w:r>
            <w:r w:rsidRPr="00481D2D">
              <w:t xml:space="preserve">A </w:t>
            </w:r>
            <w:r w:rsidRPr="00481D2D">
              <w:rPr>
                <w:rFonts w:hint="eastAsia"/>
                <w:lang w:eastAsia="zh-CN"/>
              </w:rPr>
              <w:t xml:space="preserve">OR </w:t>
            </w:r>
            <w:r w:rsidRPr="00481D2D">
              <w:t xml:space="preserve">A.3/7A OR A.3/7D OR A3A/84) THEN m ELSE n/a - - the Cellular-Network-Info header extension and </w:t>
            </w:r>
            <w:r w:rsidRPr="00481D2D">
              <w:rPr>
                <w:lang w:eastAsia="zh-CN"/>
              </w:rPr>
              <w:t>P-CSCF (IMS-ALG),</w:t>
            </w:r>
            <w:r w:rsidRPr="00481D2D">
              <w:rPr>
                <w:rFonts w:hint="eastAsia"/>
                <w:lang w:eastAsia="zh-CN"/>
              </w:rPr>
              <w:t xml:space="preserve"> </w:t>
            </w:r>
            <w:r w:rsidRPr="00481D2D">
              <w:t>AS acting as terminating UA, AS acting as third-party call controller or EATF.</w:t>
            </w:r>
          </w:p>
          <w:p w14:paraId="37FFAB3E" w14:textId="77777777" w:rsidR="002A0E3D" w:rsidRPr="00481D2D" w:rsidRDefault="002A0E3D" w:rsidP="002A0E3D">
            <w:pPr>
              <w:pStyle w:val="TAN"/>
            </w:pPr>
            <w:r w:rsidRPr="00481D2D">
              <w:rPr>
                <w:lang w:eastAsia="ja-JP"/>
              </w:rPr>
              <w:t>c37:</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659302E" w14:textId="77777777" w:rsidR="002A0E3D" w:rsidRPr="00481D2D" w:rsidRDefault="002A0E3D" w:rsidP="002A0E3D">
            <w:pPr>
              <w:pStyle w:val="TAN"/>
            </w:pPr>
            <w:r w:rsidRPr="00481D2D">
              <w:rPr>
                <w:lang w:eastAsia="ja-JP"/>
              </w:rPr>
              <w:t>c38:</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83832" w:rsidRPr="00481D2D" w14:paraId="27E30083" w14:textId="77777777">
        <w:trPr>
          <w:cantSplit/>
        </w:trPr>
        <w:tc>
          <w:tcPr>
            <w:tcW w:w="10102" w:type="dxa"/>
            <w:gridSpan w:val="8"/>
          </w:tcPr>
          <w:p w14:paraId="659F35E2" w14:textId="77777777" w:rsidR="00A83832" w:rsidRPr="00481D2D" w:rsidRDefault="00A83832">
            <w:pPr>
              <w:pStyle w:val="TAN"/>
            </w:pPr>
            <w:r w:rsidRPr="00481D2D">
              <w:t>NOTE:</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4A975A29" w14:textId="77777777" w:rsidR="00897956" w:rsidRPr="00481D2D" w:rsidRDefault="00897956"/>
    <w:p w14:paraId="2B6AB60E" w14:textId="77777777" w:rsidR="00897956" w:rsidRPr="00481D2D" w:rsidRDefault="00897956">
      <w:pPr>
        <w:keepNext/>
        <w:keepLines/>
      </w:pPr>
      <w:r w:rsidRPr="00481D2D">
        <w:t>Prerequisite A.5/2 - - BYE request</w:t>
      </w:r>
    </w:p>
    <w:p w14:paraId="37D704CA" w14:textId="77777777" w:rsidR="00897956" w:rsidRPr="00481D2D" w:rsidRDefault="00897956">
      <w:pPr>
        <w:pStyle w:val="TH"/>
      </w:pPr>
      <w:r w:rsidRPr="00481D2D">
        <w:t>Table A.10: Supported message bodie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D4A1563" w14:textId="77777777">
        <w:trPr>
          <w:cantSplit/>
        </w:trPr>
        <w:tc>
          <w:tcPr>
            <w:tcW w:w="851" w:type="dxa"/>
            <w:vMerge w:val="restart"/>
          </w:tcPr>
          <w:p w14:paraId="4EDF7AB8" w14:textId="77777777" w:rsidR="00897956" w:rsidRPr="00481D2D" w:rsidRDefault="00897956">
            <w:pPr>
              <w:pStyle w:val="TAH"/>
            </w:pPr>
            <w:r w:rsidRPr="00481D2D">
              <w:t>Item</w:t>
            </w:r>
          </w:p>
        </w:tc>
        <w:tc>
          <w:tcPr>
            <w:tcW w:w="2665" w:type="dxa"/>
            <w:vMerge w:val="restart"/>
          </w:tcPr>
          <w:p w14:paraId="6E73CDAA" w14:textId="77777777" w:rsidR="00897956" w:rsidRPr="00481D2D" w:rsidRDefault="00897956">
            <w:pPr>
              <w:pStyle w:val="TAH"/>
            </w:pPr>
            <w:r w:rsidRPr="00481D2D">
              <w:t>Header</w:t>
            </w:r>
          </w:p>
        </w:tc>
        <w:tc>
          <w:tcPr>
            <w:tcW w:w="3063" w:type="dxa"/>
            <w:gridSpan w:val="3"/>
          </w:tcPr>
          <w:p w14:paraId="6BA5F761" w14:textId="77777777" w:rsidR="00897956" w:rsidRPr="00481D2D" w:rsidRDefault="00897956">
            <w:pPr>
              <w:pStyle w:val="TAH"/>
            </w:pPr>
            <w:r w:rsidRPr="00481D2D">
              <w:t>Sending</w:t>
            </w:r>
          </w:p>
        </w:tc>
        <w:tc>
          <w:tcPr>
            <w:tcW w:w="3063" w:type="dxa"/>
            <w:gridSpan w:val="3"/>
          </w:tcPr>
          <w:p w14:paraId="5910318F" w14:textId="77777777" w:rsidR="00897956" w:rsidRPr="00481D2D" w:rsidRDefault="00897956">
            <w:pPr>
              <w:pStyle w:val="TAH"/>
              <w:rPr>
                <w:b w:val="0"/>
              </w:rPr>
            </w:pPr>
            <w:r w:rsidRPr="00481D2D">
              <w:t>Receiving</w:t>
            </w:r>
          </w:p>
        </w:tc>
      </w:tr>
      <w:tr w:rsidR="00897956" w:rsidRPr="00481D2D" w14:paraId="47C38F44" w14:textId="77777777">
        <w:trPr>
          <w:cantSplit/>
        </w:trPr>
        <w:tc>
          <w:tcPr>
            <w:tcW w:w="851" w:type="dxa"/>
            <w:vMerge/>
          </w:tcPr>
          <w:p w14:paraId="7E235A04" w14:textId="77777777" w:rsidR="00897956" w:rsidRPr="00481D2D" w:rsidRDefault="00897956">
            <w:pPr>
              <w:pStyle w:val="TAH"/>
            </w:pPr>
          </w:p>
        </w:tc>
        <w:tc>
          <w:tcPr>
            <w:tcW w:w="2665" w:type="dxa"/>
            <w:vMerge/>
          </w:tcPr>
          <w:p w14:paraId="2D41509A" w14:textId="77777777" w:rsidR="00897956" w:rsidRPr="00481D2D" w:rsidRDefault="00897956">
            <w:pPr>
              <w:pStyle w:val="TAH"/>
            </w:pPr>
          </w:p>
        </w:tc>
        <w:tc>
          <w:tcPr>
            <w:tcW w:w="1021" w:type="dxa"/>
          </w:tcPr>
          <w:p w14:paraId="3DBDF53E" w14:textId="77777777" w:rsidR="00897956" w:rsidRPr="00481D2D" w:rsidRDefault="00897956">
            <w:pPr>
              <w:pStyle w:val="TAH"/>
            </w:pPr>
            <w:r w:rsidRPr="00481D2D">
              <w:t>Ref.</w:t>
            </w:r>
          </w:p>
        </w:tc>
        <w:tc>
          <w:tcPr>
            <w:tcW w:w="1021" w:type="dxa"/>
          </w:tcPr>
          <w:p w14:paraId="3B76286F" w14:textId="77777777" w:rsidR="00897956" w:rsidRPr="00481D2D" w:rsidRDefault="00897956">
            <w:pPr>
              <w:pStyle w:val="TAH"/>
            </w:pPr>
            <w:r w:rsidRPr="00481D2D">
              <w:t>RFC status</w:t>
            </w:r>
          </w:p>
        </w:tc>
        <w:tc>
          <w:tcPr>
            <w:tcW w:w="1021" w:type="dxa"/>
          </w:tcPr>
          <w:p w14:paraId="3EFA0D28" w14:textId="77777777" w:rsidR="00897956" w:rsidRPr="00481D2D" w:rsidRDefault="00897956">
            <w:pPr>
              <w:pStyle w:val="TAH"/>
            </w:pPr>
            <w:r w:rsidRPr="00481D2D">
              <w:t>Profile status</w:t>
            </w:r>
          </w:p>
        </w:tc>
        <w:tc>
          <w:tcPr>
            <w:tcW w:w="1021" w:type="dxa"/>
          </w:tcPr>
          <w:p w14:paraId="19D7816A" w14:textId="77777777" w:rsidR="00897956" w:rsidRPr="00481D2D" w:rsidRDefault="00897956">
            <w:pPr>
              <w:pStyle w:val="TAH"/>
            </w:pPr>
            <w:r w:rsidRPr="00481D2D">
              <w:t>Ref.</w:t>
            </w:r>
          </w:p>
        </w:tc>
        <w:tc>
          <w:tcPr>
            <w:tcW w:w="1021" w:type="dxa"/>
          </w:tcPr>
          <w:p w14:paraId="7B8C76BA" w14:textId="77777777" w:rsidR="00897956" w:rsidRPr="00481D2D" w:rsidRDefault="00897956">
            <w:pPr>
              <w:pStyle w:val="TAH"/>
            </w:pPr>
            <w:r w:rsidRPr="00481D2D">
              <w:t>RFC status</w:t>
            </w:r>
          </w:p>
        </w:tc>
        <w:tc>
          <w:tcPr>
            <w:tcW w:w="1021" w:type="dxa"/>
          </w:tcPr>
          <w:p w14:paraId="56B3B8C0" w14:textId="77777777" w:rsidR="00897956" w:rsidRPr="00481D2D" w:rsidRDefault="00897956">
            <w:pPr>
              <w:pStyle w:val="TAH"/>
            </w:pPr>
            <w:r w:rsidRPr="00481D2D">
              <w:t>Profile status</w:t>
            </w:r>
          </w:p>
        </w:tc>
      </w:tr>
      <w:tr w:rsidR="00897956" w:rsidRPr="00481D2D" w14:paraId="0537680C" w14:textId="77777777">
        <w:tc>
          <w:tcPr>
            <w:tcW w:w="851" w:type="dxa"/>
          </w:tcPr>
          <w:p w14:paraId="345C04A9" w14:textId="77777777" w:rsidR="00897956" w:rsidRPr="00481D2D" w:rsidRDefault="00897956">
            <w:pPr>
              <w:pStyle w:val="TAL"/>
            </w:pPr>
            <w:r w:rsidRPr="00481D2D">
              <w:t>1</w:t>
            </w:r>
          </w:p>
        </w:tc>
        <w:tc>
          <w:tcPr>
            <w:tcW w:w="2665" w:type="dxa"/>
          </w:tcPr>
          <w:p w14:paraId="492BA2E2" w14:textId="77777777" w:rsidR="00897956" w:rsidRPr="00481D2D" w:rsidRDefault="00705D12">
            <w:pPr>
              <w:pStyle w:val="TAL"/>
            </w:pPr>
            <w:r w:rsidRPr="00481D2D">
              <w:rPr>
                <w:rFonts w:eastAsia="MS Mincho"/>
              </w:rPr>
              <w:t>XML Schema for PSTN</w:t>
            </w:r>
          </w:p>
        </w:tc>
        <w:tc>
          <w:tcPr>
            <w:tcW w:w="1021" w:type="dxa"/>
          </w:tcPr>
          <w:p w14:paraId="2A1489A0" w14:textId="77777777" w:rsidR="00897956" w:rsidRPr="00481D2D" w:rsidRDefault="00705D12">
            <w:pPr>
              <w:pStyle w:val="TAL"/>
            </w:pPr>
            <w:r w:rsidRPr="00481D2D">
              <w:t>[11B]</w:t>
            </w:r>
          </w:p>
        </w:tc>
        <w:tc>
          <w:tcPr>
            <w:tcW w:w="1021" w:type="dxa"/>
          </w:tcPr>
          <w:p w14:paraId="70F08A93" w14:textId="77777777" w:rsidR="00897956" w:rsidRPr="00481D2D" w:rsidRDefault="00F86983">
            <w:pPr>
              <w:pStyle w:val="TAL"/>
            </w:pPr>
            <w:r w:rsidRPr="00481D2D">
              <w:t>n/a</w:t>
            </w:r>
          </w:p>
        </w:tc>
        <w:tc>
          <w:tcPr>
            <w:tcW w:w="1021" w:type="dxa"/>
          </w:tcPr>
          <w:p w14:paraId="5701263B" w14:textId="77777777" w:rsidR="00897956" w:rsidRPr="00481D2D" w:rsidRDefault="00705D12">
            <w:pPr>
              <w:pStyle w:val="TAL"/>
            </w:pPr>
            <w:r w:rsidRPr="00481D2D">
              <w:t>c1</w:t>
            </w:r>
          </w:p>
        </w:tc>
        <w:tc>
          <w:tcPr>
            <w:tcW w:w="1021" w:type="dxa"/>
          </w:tcPr>
          <w:p w14:paraId="622496F3" w14:textId="77777777" w:rsidR="00897956" w:rsidRPr="00481D2D" w:rsidRDefault="00705D12">
            <w:pPr>
              <w:pStyle w:val="TAL"/>
            </w:pPr>
            <w:r w:rsidRPr="00481D2D">
              <w:t>[11B]</w:t>
            </w:r>
          </w:p>
        </w:tc>
        <w:tc>
          <w:tcPr>
            <w:tcW w:w="1021" w:type="dxa"/>
          </w:tcPr>
          <w:p w14:paraId="30BFC93C" w14:textId="77777777" w:rsidR="00897956" w:rsidRPr="00481D2D" w:rsidRDefault="00F86983">
            <w:pPr>
              <w:pStyle w:val="TAL"/>
            </w:pPr>
            <w:r w:rsidRPr="00481D2D">
              <w:t>n/a</w:t>
            </w:r>
          </w:p>
        </w:tc>
        <w:tc>
          <w:tcPr>
            <w:tcW w:w="1021" w:type="dxa"/>
          </w:tcPr>
          <w:p w14:paraId="4897DE49" w14:textId="77777777" w:rsidR="00897956" w:rsidRPr="00481D2D" w:rsidRDefault="00705D12">
            <w:pPr>
              <w:pStyle w:val="TAL"/>
            </w:pPr>
            <w:r w:rsidRPr="00481D2D">
              <w:t>c1</w:t>
            </w:r>
          </w:p>
        </w:tc>
      </w:tr>
      <w:tr w:rsidR="00B839CD" w:rsidRPr="00481D2D" w14:paraId="2D8D28D4" w14:textId="77777777">
        <w:tc>
          <w:tcPr>
            <w:tcW w:w="851" w:type="dxa"/>
          </w:tcPr>
          <w:p w14:paraId="399F3973" w14:textId="77777777" w:rsidR="00B839CD" w:rsidRPr="00481D2D" w:rsidRDefault="00B839CD" w:rsidP="00F93D89">
            <w:pPr>
              <w:pStyle w:val="TAL"/>
            </w:pPr>
            <w:r w:rsidRPr="00481D2D">
              <w:t>2</w:t>
            </w:r>
          </w:p>
        </w:tc>
        <w:tc>
          <w:tcPr>
            <w:tcW w:w="2665" w:type="dxa"/>
          </w:tcPr>
          <w:p w14:paraId="2C6BC73F" w14:textId="77777777" w:rsidR="00B839CD" w:rsidRPr="00481D2D" w:rsidRDefault="00B839CD" w:rsidP="00F93D89">
            <w:pPr>
              <w:pStyle w:val="TAL"/>
              <w:rPr>
                <w:rFonts w:eastAsia="MS Mincho"/>
              </w:rPr>
            </w:pPr>
            <w:r w:rsidRPr="00481D2D">
              <w:rPr>
                <w:rFonts w:eastAsia="MS Mincho"/>
              </w:rPr>
              <w:t>VoiceXML expr / namelist data</w:t>
            </w:r>
          </w:p>
        </w:tc>
        <w:tc>
          <w:tcPr>
            <w:tcW w:w="1021" w:type="dxa"/>
          </w:tcPr>
          <w:p w14:paraId="3DC786E4" w14:textId="77777777" w:rsidR="00B839CD" w:rsidRPr="00481D2D" w:rsidRDefault="00B839CD" w:rsidP="00F93D89">
            <w:pPr>
              <w:pStyle w:val="TAL"/>
            </w:pPr>
            <w:r w:rsidRPr="00481D2D">
              <w:t>[145] 4.2</w:t>
            </w:r>
          </w:p>
        </w:tc>
        <w:tc>
          <w:tcPr>
            <w:tcW w:w="1021" w:type="dxa"/>
          </w:tcPr>
          <w:p w14:paraId="2A8EABDA" w14:textId="77777777" w:rsidR="00B839CD" w:rsidRPr="00481D2D" w:rsidRDefault="00B839CD" w:rsidP="00F93D89">
            <w:pPr>
              <w:pStyle w:val="TAL"/>
            </w:pPr>
            <w:r w:rsidRPr="00481D2D">
              <w:t>m</w:t>
            </w:r>
          </w:p>
        </w:tc>
        <w:tc>
          <w:tcPr>
            <w:tcW w:w="1021" w:type="dxa"/>
          </w:tcPr>
          <w:p w14:paraId="3E638790" w14:textId="77777777" w:rsidR="00B839CD" w:rsidRPr="00481D2D" w:rsidRDefault="00B839CD" w:rsidP="00F93D89">
            <w:pPr>
              <w:pStyle w:val="TAL"/>
            </w:pPr>
            <w:r w:rsidRPr="00481D2D">
              <w:t>c2</w:t>
            </w:r>
          </w:p>
        </w:tc>
        <w:tc>
          <w:tcPr>
            <w:tcW w:w="1021" w:type="dxa"/>
          </w:tcPr>
          <w:p w14:paraId="0B547017" w14:textId="77777777" w:rsidR="00B839CD" w:rsidRPr="00481D2D" w:rsidRDefault="00B839CD" w:rsidP="00F93D89">
            <w:pPr>
              <w:pStyle w:val="TAL"/>
            </w:pPr>
            <w:r w:rsidRPr="00481D2D">
              <w:t>[145] 4.2</w:t>
            </w:r>
          </w:p>
        </w:tc>
        <w:tc>
          <w:tcPr>
            <w:tcW w:w="1021" w:type="dxa"/>
          </w:tcPr>
          <w:p w14:paraId="415CCE7D" w14:textId="77777777" w:rsidR="00B839CD" w:rsidRPr="00481D2D" w:rsidRDefault="00B839CD" w:rsidP="00F93D89">
            <w:pPr>
              <w:pStyle w:val="TAL"/>
            </w:pPr>
            <w:r w:rsidRPr="00481D2D">
              <w:t>m</w:t>
            </w:r>
          </w:p>
        </w:tc>
        <w:tc>
          <w:tcPr>
            <w:tcW w:w="1021" w:type="dxa"/>
          </w:tcPr>
          <w:p w14:paraId="206A6ABA" w14:textId="77777777" w:rsidR="00B839CD" w:rsidRPr="00481D2D" w:rsidRDefault="00B839CD" w:rsidP="00F93D89">
            <w:pPr>
              <w:pStyle w:val="TAL"/>
            </w:pPr>
            <w:r w:rsidRPr="00481D2D">
              <w:t>c2</w:t>
            </w:r>
          </w:p>
        </w:tc>
      </w:tr>
      <w:tr w:rsidR="00DD4E79" w:rsidRPr="00481D2D" w14:paraId="07AF991F" w14:textId="77777777" w:rsidTr="00DD4E79">
        <w:tc>
          <w:tcPr>
            <w:tcW w:w="851" w:type="dxa"/>
            <w:tcBorders>
              <w:top w:val="single" w:sz="4" w:space="0" w:color="auto"/>
              <w:left w:val="single" w:sz="4" w:space="0" w:color="auto"/>
              <w:bottom w:val="single" w:sz="4" w:space="0" w:color="auto"/>
              <w:right w:val="single" w:sz="4" w:space="0" w:color="auto"/>
            </w:tcBorders>
          </w:tcPr>
          <w:p w14:paraId="1B641CE4" w14:textId="77777777" w:rsidR="00DD4E79" w:rsidRPr="00481D2D" w:rsidRDefault="00DD4E79" w:rsidP="00DD4E79">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6AB5226E" w14:textId="77777777"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14:paraId="41F6BA5D"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31586AE9"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80A406B" w14:textId="77777777" w:rsidR="00DD4E79" w:rsidRPr="00481D2D" w:rsidRDefault="00DD4E79" w:rsidP="00DD4E79">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2C55FF32"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7A2BEF16"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2801B9A" w14:textId="77777777" w:rsidR="00DD4E79" w:rsidRPr="00481D2D" w:rsidRDefault="00DD4E79" w:rsidP="00DD4E79">
            <w:pPr>
              <w:pStyle w:val="TAL"/>
            </w:pPr>
            <w:r w:rsidRPr="00481D2D">
              <w:t>c4</w:t>
            </w:r>
          </w:p>
        </w:tc>
      </w:tr>
      <w:tr w:rsidR="002E61A1" w:rsidRPr="00481D2D" w14:paraId="2123CA8E" w14:textId="77777777" w:rsidTr="000D15B2">
        <w:tc>
          <w:tcPr>
            <w:tcW w:w="851" w:type="dxa"/>
            <w:tcBorders>
              <w:top w:val="single" w:sz="4" w:space="0" w:color="auto"/>
              <w:left w:val="single" w:sz="4" w:space="0" w:color="auto"/>
              <w:bottom w:val="single" w:sz="4" w:space="0" w:color="auto"/>
              <w:right w:val="single" w:sz="4" w:space="0" w:color="auto"/>
            </w:tcBorders>
          </w:tcPr>
          <w:p w14:paraId="7691FA40" w14:textId="77777777" w:rsidR="002E61A1" w:rsidRPr="00481D2D" w:rsidRDefault="002E61A1" w:rsidP="000D15B2">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593A5EBA" w14:textId="77777777" w:rsidR="002E61A1" w:rsidRPr="00481D2D" w:rsidRDefault="002E61A1" w:rsidP="000D15B2">
            <w:pPr>
              <w:pStyle w:val="TAL"/>
            </w:pPr>
            <w:r w:rsidRPr="00481D2D">
              <w:t>application/sdp</w:t>
            </w:r>
          </w:p>
        </w:tc>
        <w:tc>
          <w:tcPr>
            <w:tcW w:w="1021" w:type="dxa"/>
            <w:tcBorders>
              <w:top w:val="single" w:sz="4" w:space="0" w:color="auto"/>
              <w:left w:val="single" w:sz="4" w:space="0" w:color="auto"/>
              <w:bottom w:val="single" w:sz="4" w:space="0" w:color="auto"/>
              <w:right w:val="single" w:sz="4" w:space="0" w:color="auto"/>
            </w:tcBorders>
          </w:tcPr>
          <w:p w14:paraId="2F50EF72" w14:textId="77777777" w:rsidR="002E61A1" w:rsidRPr="00481D2D" w:rsidRDefault="002E61A1" w:rsidP="000D15B2">
            <w:pPr>
              <w:pStyle w:val="TAL"/>
            </w:pPr>
            <w:r w:rsidRPr="00481D2D">
              <w:t>[30] 8</w:t>
            </w:r>
          </w:p>
        </w:tc>
        <w:tc>
          <w:tcPr>
            <w:tcW w:w="1021" w:type="dxa"/>
            <w:tcBorders>
              <w:top w:val="single" w:sz="4" w:space="0" w:color="auto"/>
              <w:left w:val="single" w:sz="4" w:space="0" w:color="auto"/>
              <w:bottom w:val="single" w:sz="4" w:space="0" w:color="auto"/>
              <w:right w:val="single" w:sz="4" w:space="0" w:color="auto"/>
            </w:tcBorders>
          </w:tcPr>
          <w:p w14:paraId="4EFEB524" w14:textId="77777777" w:rsidR="002E61A1" w:rsidRPr="00481D2D" w:rsidRDefault="002E61A1" w:rsidP="000D15B2">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1C77FFEB" w14:textId="77777777" w:rsidR="002E61A1" w:rsidRPr="00481D2D" w:rsidRDefault="002E61A1" w:rsidP="000D15B2">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42A1AC0B" w14:textId="77777777" w:rsidR="002E61A1" w:rsidRPr="00481D2D" w:rsidRDefault="002E61A1" w:rsidP="000D15B2">
            <w:pPr>
              <w:pStyle w:val="TAL"/>
            </w:pPr>
            <w:r w:rsidRPr="00481D2D">
              <w:t>[30] 8</w:t>
            </w:r>
          </w:p>
        </w:tc>
        <w:tc>
          <w:tcPr>
            <w:tcW w:w="1021" w:type="dxa"/>
            <w:tcBorders>
              <w:top w:val="single" w:sz="4" w:space="0" w:color="auto"/>
              <w:left w:val="single" w:sz="4" w:space="0" w:color="auto"/>
              <w:bottom w:val="single" w:sz="4" w:space="0" w:color="auto"/>
              <w:right w:val="single" w:sz="4" w:space="0" w:color="auto"/>
            </w:tcBorders>
          </w:tcPr>
          <w:p w14:paraId="4F51FB63" w14:textId="77777777" w:rsidR="002E61A1" w:rsidRPr="00481D2D" w:rsidRDefault="002E61A1" w:rsidP="000D15B2">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1725D331" w14:textId="77777777" w:rsidR="002E61A1" w:rsidRPr="00481D2D" w:rsidRDefault="002E61A1" w:rsidP="000D15B2">
            <w:pPr>
              <w:pStyle w:val="TAL"/>
            </w:pPr>
            <w:r w:rsidRPr="00481D2D">
              <w:t>c6</w:t>
            </w:r>
          </w:p>
        </w:tc>
      </w:tr>
      <w:tr w:rsidR="008F5800" w:rsidRPr="00481D2D" w14:paraId="499E2EC7" w14:textId="77777777" w:rsidTr="008F5800">
        <w:tc>
          <w:tcPr>
            <w:tcW w:w="851" w:type="dxa"/>
            <w:tcBorders>
              <w:top w:val="single" w:sz="4" w:space="0" w:color="auto"/>
              <w:left w:val="single" w:sz="4" w:space="0" w:color="auto"/>
              <w:bottom w:val="single" w:sz="4" w:space="0" w:color="auto"/>
              <w:right w:val="single" w:sz="4" w:space="0" w:color="auto"/>
            </w:tcBorders>
          </w:tcPr>
          <w:p w14:paraId="751E758F" w14:textId="77777777" w:rsidR="008F5800" w:rsidRPr="00481D2D" w:rsidRDefault="008F5800" w:rsidP="008F5800">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2C90F632" w14:textId="77777777" w:rsidR="008F5800" w:rsidRPr="00481D2D" w:rsidRDefault="008F5800" w:rsidP="008F5800">
            <w:pPr>
              <w:pStyle w:val="TAL"/>
            </w:pPr>
            <w:r w:rsidRPr="00481D2D">
              <w:t>application/vnd.etsi.aoc+xml</w:t>
            </w:r>
          </w:p>
        </w:tc>
        <w:tc>
          <w:tcPr>
            <w:tcW w:w="1021" w:type="dxa"/>
            <w:tcBorders>
              <w:top w:val="single" w:sz="4" w:space="0" w:color="auto"/>
              <w:left w:val="single" w:sz="4" w:space="0" w:color="auto"/>
              <w:bottom w:val="single" w:sz="4" w:space="0" w:color="auto"/>
              <w:right w:val="single" w:sz="4" w:space="0" w:color="auto"/>
            </w:tcBorders>
          </w:tcPr>
          <w:p w14:paraId="5041B0C2"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0326DF18"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5493C51" w14:textId="77777777" w:rsidR="008F5800" w:rsidRPr="00481D2D" w:rsidRDefault="008F5800" w:rsidP="008F5800">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659BA36D"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1ED97FAE"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90400C4" w14:textId="77777777" w:rsidR="008F5800" w:rsidRPr="00481D2D" w:rsidRDefault="008F5800" w:rsidP="008F5800">
            <w:pPr>
              <w:pStyle w:val="TAL"/>
            </w:pPr>
            <w:r w:rsidRPr="00481D2D">
              <w:t>c8</w:t>
            </w:r>
          </w:p>
        </w:tc>
      </w:tr>
      <w:tr w:rsidR="00705D12" w:rsidRPr="00481D2D" w14:paraId="105A29CA" w14:textId="77777777">
        <w:tc>
          <w:tcPr>
            <w:tcW w:w="9642" w:type="dxa"/>
            <w:gridSpan w:val="8"/>
          </w:tcPr>
          <w:p w14:paraId="54755E62" w14:textId="77777777" w:rsidR="00B839CD" w:rsidRPr="00481D2D" w:rsidRDefault="00705D12" w:rsidP="00B839CD">
            <w:pPr>
              <w:pStyle w:val="TAN"/>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14:paraId="35B2CA7E" w14:textId="77777777" w:rsidR="00705D12" w:rsidRPr="00481D2D" w:rsidRDefault="00B839CD" w:rsidP="00B839CD">
            <w:pPr>
              <w:pStyle w:val="TAN"/>
              <w:rPr>
                <w:szCs w:val="24"/>
              </w:rPr>
            </w:pPr>
            <w:r w:rsidRPr="00481D2D">
              <w:rPr>
                <w:rFonts w:eastAsia="PMingLiU"/>
              </w:rPr>
              <w:t>c2:</w:t>
            </w:r>
            <w:r w:rsidRPr="00481D2D">
              <w:rPr>
                <w:szCs w:val="24"/>
              </w:rPr>
              <w:tab/>
              <w:t xml:space="preserve">IF A.4/84 THEN m </w:t>
            </w:r>
            <w:smartTag w:uri="urn:schemas-microsoft-com:office:smarttags" w:element="stockticker">
              <w:r w:rsidRPr="00481D2D">
                <w:rPr>
                  <w:szCs w:val="24"/>
                </w:rPr>
                <w:t>ELSE</w:t>
              </w:r>
            </w:smartTag>
            <w:r w:rsidRPr="00481D2D">
              <w:rPr>
                <w:szCs w:val="24"/>
              </w:rPr>
              <w:t xml:space="preserve"> n/a - - SIP Interface to VoiceXML Media Services.</w:t>
            </w:r>
          </w:p>
          <w:p w14:paraId="270F050A" w14:textId="77777777" w:rsidR="00DD4E79" w:rsidRPr="00481D2D" w:rsidRDefault="00DD4E79" w:rsidP="00DD4E79">
            <w:pPr>
              <w:pStyle w:val="TAN"/>
              <w:rPr>
                <w:rFonts w:eastAsia="PMingLiU"/>
              </w:rPr>
            </w:pPr>
            <w:r w:rsidRPr="00481D2D">
              <w:rPr>
                <w:rFonts w:eastAsia="PMingLiU"/>
              </w:rPr>
              <w:t>c3:</w:t>
            </w:r>
            <w:r w:rsidRPr="00481D2D">
              <w:rPr>
                <w:rFonts w:eastAsia="PMingLiU"/>
              </w:rPr>
              <w:tab/>
              <w:t xml:space="preserve">IF A.3A/93 OR A.3/9 OR A.3/2 OR A.3A/89 THEN m </w:t>
            </w:r>
            <w:smartTag w:uri="urn:schemas-microsoft-com:office:smarttags" w:element="stockticker">
              <w:r w:rsidRPr="00481D2D">
                <w:rPr>
                  <w:rFonts w:eastAsia="PMingLiU"/>
                </w:rPr>
                <w:t>ELSE</w:t>
              </w:r>
            </w:smartTag>
            <w:r w:rsidRPr="00481D2D">
              <w:rPr>
                <w:rFonts w:eastAsia="PMingLiU"/>
              </w:rPr>
              <w:t xml:space="preserve"> n/a - - USSI AS, IBCF, P-CSCF, ATCF (UA).</w:t>
            </w:r>
          </w:p>
          <w:p w14:paraId="06410C21" w14:textId="77777777" w:rsidR="002E61A1" w:rsidRPr="00481D2D" w:rsidRDefault="00DD4E79" w:rsidP="002E61A1">
            <w:pPr>
              <w:pStyle w:val="TAN"/>
              <w:rPr>
                <w:rFonts w:eastAsia="PMingLiU"/>
              </w:rPr>
            </w:pPr>
            <w:r w:rsidRPr="00481D2D">
              <w:rPr>
                <w:rFonts w:eastAsia="PMingLiU"/>
              </w:rPr>
              <w:t>c4:</w:t>
            </w:r>
            <w:r w:rsidRPr="00481D2D">
              <w:rPr>
                <w:rFonts w:eastAsia="PMingLiU"/>
              </w:rPr>
              <w:tab/>
              <w:t xml:space="preserve">IF A.3A/92 OR A.3/9 OR A.3/2 OR A.3A/89 THEN m </w:t>
            </w:r>
            <w:smartTag w:uri="urn:schemas-microsoft-com:office:smarttags" w:element="stockticker">
              <w:r w:rsidRPr="00481D2D">
                <w:rPr>
                  <w:rFonts w:eastAsia="PMingLiU"/>
                </w:rPr>
                <w:t>ELSE</w:t>
              </w:r>
            </w:smartTag>
            <w:r w:rsidRPr="00481D2D">
              <w:rPr>
                <w:rFonts w:eastAsia="PMingLiU"/>
              </w:rPr>
              <w:t xml:space="preserve"> n/a - - USSI UE, IBCF, P-CSCF, ATCF (UA).</w:t>
            </w:r>
          </w:p>
          <w:p w14:paraId="087B0A02" w14:textId="77777777" w:rsidR="00DD4E79" w:rsidRPr="00481D2D" w:rsidRDefault="002E61A1" w:rsidP="002E61A1">
            <w:pPr>
              <w:pStyle w:val="TAN"/>
              <w:rPr>
                <w:rFonts w:eastAsia="PMingLiU"/>
              </w:rPr>
            </w:pPr>
            <w:r w:rsidRPr="00481D2D">
              <w:rPr>
                <w:rFonts w:eastAsia="PMingLiU"/>
              </w:rPr>
              <w:t>c5:</w:t>
            </w:r>
            <w:r w:rsidRPr="00481D2D">
              <w:rPr>
                <w:rFonts w:eastAsia="PMingLiU"/>
              </w:rPr>
              <w:tab/>
              <w:t>IF A.4/16 THEN o ELSE n/a - - integration of resource management and SIP.</w:t>
            </w:r>
          </w:p>
          <w:p w14:paraId="733BB528" w14:textId="77777777" w:rsidR="002E61A1" w:rsidRPr="00481D2D" w:rsidRDefault="002E61A1" w:rsidP="002E61A1">
            <w:pPr>
              <w:pStyle w:val="TAN"/>
              <w:rPr>
                <w:rFonts w:eastAsia="PMingLiU"/>
              </w:rPr>
            </w:pPr>
            <w:r w:rsidRPr="00481D2D">
              <w:rPr>
                <w:rFonts w:eastAsia="PMingLiU"/>
              </w:rPr>
              <w:t>c6:</w:t>
            </w:r>
            <w:r w:rsidRPr="00481D2D">
              <w:rPr>
                <w:rFonts w:eastAsia="PMingLiU"/>
              </w:rPr>
              <w:tab/>
              <w:t>IF A.4/16 THEN m ELSE n/a - - integration of resource management and SIP.</w:t>
            </w:r>
          </w:p>
          <w:p w14:paraId="54A1B5D8" w14:textId="77777777" w:rsidR="008F5800" w:rsidRPr="00481D2D" w:rsidRDefault="008F5800" w:rsidP="008F5800">
            <w:pPr>
              <w:pStyle w:val="TAN"/>
            </w:pPr>
            <w:r w:rsidRPr="00481D2D">
              <w:rPr>
                <w:szCs w:val="24"/>
              </w:rPr>
              <w:t>c7</w:t>
            </w:r>
            <w:r w:rsidRPr="00481D2D">
              <w:rPr>
                <w:szCs w:val="24"/>
              </w:rPr>
              <w:tab/>
              <w:t xml:space="preserve">IF A.3A/53 THEN m ELSE n/a - - </w:t>
            </w:r>
            <w:r w:rsidRPr="00481D2D">
              <w:t>Advice of charge application server.</w:t>
            </w:r>
          </w:p>
          <w:p w14:paraId="5AC9F21D" w14:textId="77777777" w:rsidR="008F5800" w:rsidRPr="00481D2D" w:rsidRDefault="008F5800" w:rsidP="008F5800">
            <w:pPr>
              <w:pStyle w:val="TAN"/>
            </w:pPr>
            <w:r w:rsidRPr="00481D2D">
              <w:t>c8</w:t>
            </w:r>
            <w:r w:rsidRPr="00481D2D">
              <w:tab/>
              <w:t>IF A.3A/54 THEN m ELSE n/a - - Advice of charge UA client.</w:t>
            </w:r>
          </w:p>
        </w:tc>
      </w:tr>
    </w:tbl>
    <w:p w14:paraId="6E01E965" w14:textId="77777777" w:rsidR="00897956" w:rsidRPr="00481D2D" w:rsidRDefault="00897956"/>
    <w:p w14:paraId="5A63BEAD" w14:textId="77777777" w:rsidR="00897956" w:rsidRPr="00481D2D" w:rsidRDefault="00897956">
      <w:pPr>
        <w:pStyle w:val="TH"/>
      </w:pPr>
      <w:r w:rsidRPr="00481D2D">
        <w:t>TableA.11: Void</w:t>
      </w:r>
    </w:p>
    <w:p w14:paraId="3F96DDC5" w14:textId="77777777" w:rsidR="00693416" w:rsidRPr="00481D2D" w:rsidRDefault="00693416" w:rsidP="00693416">
      <w:pPr>
        <w:keepNext/>
        <w:keepLines/>
      </w:pPr>
      <w:r w:rsidRPr="00481D2D">
        <w:t>Prerequisite A.5/3 - - BYE response</w:t>
      </w:r>
    </w:p>
    <w:p w14:paraId="19C6B020" w14:textId="77777777" w:rsidR="00693416" w:rsidRPr="00481D2D" w:rsidRDefault="00693416" w:rsidP="00693416">
      <w:pPr>
        <w:keepNext/>
        <w:keepLines/>
      </w:pPr>
      <w:r w:rsidRPr="00481D2D">
        <w:t>Prerequisite: A.6/1 - - Additional for 100 (Trying) response</w:t>
      </w:r>
    </w:p>
    <w:p w14:paraId="765F8221" w14:textId="77777777" w:rsidR="00693416" w:rsidRPr="00481D2D" w:rsidRDefault="00693416" w:rsidP="00693416">
      <w:pPr>
        <w:pStyle w:val="TH"/>
      </w:pPr>
      <w:r w:rsidRPr="00481D2D">
        <w:t>Table A.11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93416" w:rsidRPr="00481D2D" w14:paraId="7C6F4A4F" w14:textId="77777777">
        <w:trPr>
          <w:cantSplit/>
        </w:trPr>
        <w:tc>
          <w:tcPr>
            <w:tcW w:w="851" w:type="dxa"/>
            <w:vMerge w:val="restart"/>
          </w:tcPr>
          <w:p w14:paraId="49102945" w14:textId="77777777" w:rsidR="00693416" w:rsidRPr="00481D2D" w:rsidRDefault="00693416" w:rsidP="007241ED">
            <w:pPr>
              <w:pStyle w:val="TAH"/>
            </w:pPr>
            <w:r w:rsidRPr="00481D2D">
              <w:t>Item</w:t>
            </w:r>
          </w:p>
        </w:tc>
        <w:tc>
          <w:tcPr>
            <w:tcW w:w="2665" w:type="dxa"/>
            <w:vMerge w:val="restart"/>
          </w:tcPr>
          <w:p w14:paraId="0C0C0A85" w14:textId="77777777" w:rsidR="00693416" w:rsidRPr="00481D2D" w:rsidRDefault="00693416" w:rsidP="007241ED">
            <w:pPr>
              <w:pStyle w:val="TAH"/>
            </w:pPr>
            <w:r w:rsidRPr="00481D2D">
              <w:t>Header</w:t>
            </w:r>
            <w:r w:rsidR="00EB5529" w:rsidRPr="00481D2D">
              <w:t xml:space="preserve"> field</w:t>
            </w:r>
          </w:p>
        </w:tc>
        <w:tc>
          <w:tcPr>
            <w:tcW w:w="3063" w:type="dxa"/>
            <w:gridSpan w:val="3"/>
          </w:tcPr>
          <w:p w14:paraId="44FC4A9C" w14:textId="77777777" w:rsidR="00693416" w:rsidRPr="00481D2D" w:rsidRDefault="00693416" w:rsidP="007241ED">
            <w:pPr>
              <w:pStyle w:val="TAH"/>
            </w:pPr>
            <w:r w:rsidRPr="00481D2D">
              <w:t>Sending</w:t>
            </w:r>
          </w:p>
        </w:tc>
        <w:tc>
          <w:tcPr>
            <w:tcW w:w="3063" w:type="dxa"/>
            <w:gridSpan w:val="3"/>
          </w:tcPr>
          <w:p w14:paraId="1DC728A7" w14:textId="77777777" w:rsidR="00693416" w:rsidRPr="00481D2D" w:rsidRDefault="00693416" w:rsidP="007241ED">
            <w:pPr>
              <w:pStyle w:val="TAH"/>
              <w:rPr>
                <w:b w:val="0"/>
              </w:rPr>
            </w:pPr>
            <w:r w:rsidRPr="00481D2D">
              <w:t>Receiving</w:t>
            </w:r>
          </w:p>
        </w:tc>
      </w:tr>
      <w:tr w:rsidR="00693416" w:rsidRPr="00481D2D" w14:paraId="2DFACDC3" w14:textId="77777777">
        <w:trPr>
          <w:cantSplit/>
        </w:trPr>
        <w:tc>
          <w:tcPr>
            <w:tcW w:w="851" w:type="dxa"/>
            <w:vMerge/>
          </w:tcPr>
          <w:p w14:paraId="5482A904" w14:textId="77777777" w:rsidR="00693416" w:rsidRPr="00481D2D" w:rsidRDefault="00693416" w:rsidP="007241ED">
            <w:pPr>
              <w:pStyle w:val="TAH"/>
            </w:pPr>
          </w:p>
        </w:tc>
        <w:tc>
          <w:tcPr>
            <w:tcW w:w="2665" w:type="dxa"/>
            <w:vMerge/>
          </w:tcPr>
          <w:p w14:paraId="339AE315" w14:textId="77777777" w:rsidR="00693416" w:rsidRPr="00481D2D" w:rsidRDefault="00693416" w:rsidP="007241ED">
            <w:pPr>
              <w:pStyle w:val="TAH"/>
            </w:pPr>
          </w:p>
        </w:tc>
        <w:tc>
          <w:tcPr>
            <w:tcW w:w="1021" w:type="dxa"/>
          </w:tcPr>
          <w:p w14:paraId="5806744B" w14:textId="77777777" w:rsidR="00693416" w:rsidRPr="00481D2D" w:rsidRDefault="00693416" w:rsidP="007241ED">
            <w:pPr>
              <w:pStyle w:val="TAH"/>
            </w:pPr>
            <w:r w:rsidRPr="00481D2D">
              <w:t>Ref.</w:t>
            </w:r>
          </w:p>
        </w:tc>
        <w:tc>
          <w:tcPr>
            <w:tcW w:w="1021" w:type="dxa"/>
          </w:tcPr>
          <w:p w14:paraId="0AA84F05" w14:textId="77777777" w:rsidR="00693416" w:rsidRPr="00481D2D" w:rsidRDefault="00693416" w:rsidP="007241ED">
            <w:pPr>
              <w:pStyle w:val="TAH"/>
            </w:pPr>
            <w:r w:rsidRPr="00481D2D">
              <w:t>RFC status</w:t>
            </w:r>
          </w:p>
        </w:tc>
        <w:tc>
          <w:tcPr>
            <w:tcW w:w="1021" w:type="dxa"/>
          </w:tcPr>
          <w:p w14:paraId="75EC2A43" w14:textId="77777777" w:rsidR="00693416" w:rsidRPr="00481D2D" w:rsidRDefault="00693416" w:rsidP="007241ED">
            <w:pPr>
              <w:pStyle w:val="TAH"/>
            </w:pPr>
            <w:r w:rsidRPr="00481D2D">
              <w:t>Profile status</w:t>
            </w:r>
          </w:p>
        </w:tc>
        <w:tc>
          <w:tcPr>
            <w:tcW w:w="1021" w:type="dxa"/>
          </w:tcPr>
          <w:p w14:paraId="001E3611" w14:textId="77777777" w:rsidR="00693416" w:rsidRPr="00481D2D" w:rsidRDefault="00693416" w:rsidP="007241ED">
            <w:pPr>
              <w:pStyle w:val="TAH"/>
            </w:pPr>
            <w:r w:rsidRPr="00481D2D">
              <w:t>Ref.</w:t>
            </w:r>
          </w:p>
        </w:tc>
        <w:tc>
          <w:tcPr>
            <w:tcW w:w="1021" w:type="dxa"/>
          </w:tcPr>
          <w:p w14:paraId="220CE90B" w14:textId="77777777" w:rsidR="00693416" w:rsidRPr="00481D2D" w:rsidRDefault="00693416" w:rsidP="007241ED">
            <w:pPr>
              <w:pStyle w:val="TAH"/>
            </w:pPr>
            <w:r w:rsidRPr="00481D2D">
              <w:t>RFC status</w:t>
            </w:r>
          </w:p>
        </w:tc>
        <w:tc>
          <w:tcPr>
            <w:tcW w:w="1021" w:type="dxa"/>
          </w:tcPr>
          <w:p w14:paraId="64550DAF" w14:textId="77777777" w:rsidR="00693416" w:rsidRPr="00481D2D" w:rsidRDefault="00693416" w:rsidP="007241ED">
            <w:pPr>
              <w:pStyle w:val="TAH"/>
            </w:pPr>
            <w:r w:rsidRPr="00481D2D">
              <w:t>Profile status</w:t>
            </w:r>
          </w:p>
        </w:tc>
      </w:tr>
      <w:tr w:rsidR="00693416" w:rsidRPr="00481D2D" w14:paraId="5341FACE" w14:textId="77777777">
        <w:tc>
          <w:tcPr>
            <w:tcW w:w="851" w:type="dxa"/>
          </w:tcPr>
          <w:p w14:paraId="09B48DDB" w14:textId="77777777" w:rsidR="00693416" w:rsidRPr="00481D2D" w:rsidRDefault="00693416" w:rsidP="007241ED">
            <w:pPr>
              <w:pStyle w:val="TAL"/>
            </w:pPr>
            <w:r w:rsidRPr="00481D2D">
              <w:t>1</w:t>
            </w:r>
          </w:p>
        </w:tc>
        <w:tc>
          <w:tcPr>
            <w:tcW w:w="2665" w:type="dxa"/>
          </w:tcPr>
          <w:p w14:paraId="6EB2C021" w14:textId="77777777" w:rsidR="00693416" w:rsidRPr="00481D2D" w:rsidRDefault="00693416" w:rsidP="007241ED">
            <w:pPr>
              <w:pStyle w:val="TAL"/>
            </w:pPr>
            <w:r w:rsidRPr="00481D2D">
              <w:t>Call-ID</w:t>
            </w:r>
          </w:p>
        </w:tc>
        <w:tc>
          <w:tcPr>
            <w:tcW w:w="1021" w:type="dxa"/>
          </w:tcPr>
          <w:p w14:paraId="5A81AD52" w14:textId="77777777" w:rsidR="00693416" w:rsidRPr="00481D2D" w:rsidRDefault="00693416" w:rsidP="007241ED">
            <w:pPr>
              <w:pStyle w:val="TAL"/>
            </w:pPr>
            <w:r w:rsidRPr="00481D2D">
              <w:t>[26] 20.8</w:t>
            </w:r>
          </w:p>
        </w:tc>
        <w:tc>
          <w:tcPr>
            <w:tcW w:w="1021" w:type="dxa"/>
          </w:tcPr>
          <w:p w14:paraId="3BE2FC07" w14:textId="77777777" w:rsidR="00693416" w:rsidRPr="00481D2D" w:rsidRDefault="00693416" w:rsidP="007241ED">
            <w:pPr>
              <w:pStyle w:val="TAL"/>
            </w:pPr>
            <w:r w:rsidRPr="00481D2D">
              <w:t>m</w:t>
            </w:r>
          </w:p>
        </w:tc>
        <w:tc>
          <w:tcPr>
            <w:tcW w:w="1021" w:type="dxa"/>
          </w:tcPr>
          <w:p w14:paraId="0DEB7F33" w14:textId="77777777" w:rsidR="00693416" w:rsidRPr="00481D2D" w:rsidRDefault="00693416" w:rsidP="007241ED">
            <w:pPr>
              <w:pStyle w:val="TAL"/>
            </w:pPr>
            <w:r w:rsidRPr="00481D2D">
              <w:t>m</w:t>
            </w:r>
          </w:p>
        </w:tc>
        <w:tc>
          <w:tcPr>
            <w:tcW w:w="1021" w:type="dxa"/>
          </w:tcPr>
          <w:p w14:paraId="1E7B7529" w14:textId="77777777" w:rsidR="00693416" w:rsidRPr="00481D2D" w:rsidRDefault="00693416" w:rsidP="007241ED">
            <w:pPr>
              <w:pStyle w:val="TAL"/>
            </w:pPr>
            <w:r w:rsidRPr="00481D2D">
              <w:t>[26] 20.8</w:t>
            </w:r>
          </w:p>
        </w:tc>
        <w:tc>
          <w:tcPr>
            <w:tcW w:w="1021" w:type="dxa"/>
          </w:tcPr>
          <w:p w14:paraId="014A7120" w14:textId="77777777" w:rsidR="00693416" w:rsidRPr="00481D2D" w:rsidRDefault="00693416" w:rsidP="007241ED">
            <w:pPr>
              <w:pStyle w:val="TAL"/>
            </w:pPr>
            <w:r w:rsidRPr="00481D2D">
              <w:t>m</w:t>
            </w:r>
          </w:p>
        </w:tc>
        <w:tc>
          <w:tcPr>
            <w:tcW w:w="1021" w:type="dxa"/>
          </w:tcPr>
          <w:p w14:paraId="1FE29A31" w14:textId="77777777" w:rsidR="00693416" w:rsidRPr="00481D2D" w:rsidRDefault="00693416" w:rsidP="007241ED">
            <w:pPr>
              <w:pStyle w:val="TAL"/>
            </w:pPr>
            <w:r w:rsidRPr="00481D2D">
              <w:t>m</w:t>
            </w:r>
          </w:p>
        </w:tc>
      </w:tr>
      <w:tr w:rsidR="00693416" w:rsidRPr="00481D2D" w14:paraId="0BEC6D16" w14:textId="77777777">
        <w:tc>
          <w:tcPr>
            <w:tcW w:w="851" w:type="dxa"/>
          </w:tcPr>
          <w:p w14:paraId="253F8E3C" w14:textId="77777777" w:rsidR="00693416" w:rsidRPr="00481D2D" w:rsidRDefault="00693416" w:rsidP="007241ED">
            <w:pPr>
              <w:pStyle w:val="TAL"/>
            </w:pPr>
            <w:r w:rsidRPr="00481D2D">
              <w:t>2</w:t>
            </w:r>
          </w:p>
        </w:tc>
        <w:tc>
          <w:tcPr>
            <w:tcW w:w="2665" w:type="dxa"/>
          </w:tcPr>
          <w:p w14:paraId="12406A6B" w14:textId="77777777" w:rsidR="00693416" w:rsidRPr="00481D2D" w:rsidRDefault="00693416" w:rsidP="007241ED">
            <w:pPr>
              <w:pStyle w:val="TAL"/>
            </w:pPr>
            <w:r w:rsidRPr="00481D2D">
              <w:t>Content-Length</w:t>
            </w:r>
          </w:p>
        </w:tc>
        <w:tc>
          <w:tcPr>
            <w:tcW w:w="1021" w:type="dxa"/>
          </w:tcPr>
          <w:p w14:paraId="4C3F3D73" w14:textId="77777777" w:rsidR="00693416" w:rsidRPr="00481D2D" w:rsidRDefault="00693416" w:rsidP="007241ED">
            <w:pPr>
              <w:pStyle w:val="TAL"/>
            </w:pPr>
            <w:r w:rsidRPr="00481D2D">
              <w:t>[26] 20.14</w:t>
            </w:r>
          </w:p>
        </w:tc>
        <w:tc>
          <w:tcPr>
            <w:tcW w:w="1021" w:type="dxa"/>
          </w:tcPr>
          <w:p w14:paraId="31252F8F" w14:textId="77777777" w:rsidR="00693416" w:rsidRPr="00481D2D" w:rsidRDefault="00693416" w:rsidP="007241ED">
            <w:pPr>
              <w:pStyle w:val="TAL"/>
            </w:pPr>
            <w:r w:rsidRPr="00481D2D">
              <w:t>m</w:t>
            </w:r>
          </w:p>
        </w:tc>
        <w:tc>
          <w:tcPr>
            <w:tcW w:w="1021" w:type="dxa"/>
          </w:tcPr>
          <w:p w14:paraId="7A9E3F10" w14:textId="77777777" w:rsidR="00693416" w:rsidRPr="00481D2D" w:rsidRDefault="00693416" w:rsidP="007241ED">
            <w:pPr>
              <w:pStyle w:val="TAL"/>
            </w:pPr>
            <w:r w:rsidRPr="00481D2D">
              <w:t>m</w:t>
            </w:r>
          </w:p>
        </w:tc>
        <w:tc>
          <w:tcPr>
            <w:tcW w:w="1021" w:type="dxa"/>
          </w:tcPr>
          <w:p w14:paraId="23E638E8" w14:textId="77777777" w:rsidR="00693416" w:rsidRPr="00481D2D" w:rsidRDefault="00693416" w:rsidP="007241ED">
            <w:pPr>
              <w:pStyle w:val="TAL"/>
            </w:pPr>
            <w:r w:rsidRPr="00481D2D">
              <w:t>[26] 20.14</w:t>
            </w:r>
          </w:p>
        </w:tc>
        <w:tc>
          <w:tcPr>
            <w:tcW w:w="1021" w:type="dxa"/>
          </w:tcPr>
          <w:p w14:paraId="5221EBEE" w14:textId="77777777" w:rsidR="00693416" w:rsidRPr="00481D2D" w:rsidRDefault="00693416" w:rsidP="007241ED">
            <w:pPr>
              <w:pStyle w:val="TAL"/>
            </w:pPr>
            <w:r w:rsidRPr="00481D2D">
              <w:t>m</w:t>
            </w:r>
          </w:p>
        </w:tc>
        <w:tc>
          <w:tcPr>
            <w:tcW w:w="1021" w:type="dxa"/>
          </w:tcPr>
          <w:p w14:paraId="7A64E685" w14:textId="77777777" w:rsidR="00693416" w:rsidRPr="00481D2D" w:rsidRDefault="00693416" w:rsidP="007241ED">
            <w:pPr>
              <w:pStyle w:val="TAL"/>
            </w:pPr>
            <w:r w:rsidRPr="00481D2D">
              <w:t>m</w:t>
            </w:r>
          </w:p>
        </w:tc>
      </w:tr>
      <w:tr w:rsidR="00693416" w:rsidRPr="00481D2D" w14:paraId="1309746D" w14:textId="77777777">
        <w:tc>
          <w:tcPr>
            <w:tcW w:w="851" w:type="dxa"/>
          </w:tcPr>
          <w:p w14:paraId="0821A6B5" w14:textId="77777777" w:rsidR="00693416" w:rsidRPr="00481D2D" w:rsidRDefault="00693416" w:rsidP="007241ED">
            <w:pPr>
              <w:pStyle w:val="TAL"/>
            </w:pPr>
            <w:r w:rsidRPr="00481D2D">
              <w:t>3</w:t>
            </w:r>
          </w:p>
        </w:tc>
        <w:tc>
          <w:tcPr>
            <w:tcW w:w="2665" w:type="dxa"/>
          </w:tcPr>
          <w:p w14:paraId="0E052CB2" w14:textId="77777777" w:rsidR="00693416" w:rsidRPr="00481D2D" w:rsidRDefault="00693416" w:rsidP="007241ED">
            <w:pPr>
              <w:pStyle w:val="TAL"/>
            </w:pPr>
            <w:r w:rsidRPr="00481D2D">
              <w:t>C</w:t>
            </w:r>
            <w:r w:rsidR="00AB6F58" w:rsidRPr="00481D2D">
              <w:t>S</w:t>
            </w:r>
            <w:r w:rsidRPr="00481D2D">
              <w:t>eq</w:t>
            </w:r>
          </w:p>
        </w:tc>
        <w:tc>
          <w:tcPr>
            <w:tcW w:w="1021" w:type="dxa"/>
          </w:tcPr>
          <w:p w14:paraId="77907251" w14:textId="77777777" w:rsidR="00693416" w:rsidRPr="00481D2D" w:rsidRDefault="00693416" w:rsidP="007241ED">
            <w:pPr>
              <w:pStyle w:val="TAL"/>
            </w:pPr>
            <w:r w:rsidRPr="00481D2D">
              <w:t>[26] 20.16</w:t>
            </w:r>
          </w:p>
        </w:tc>
        <w:tc>
          <w:tcPr>
            <w:tcW w:w="1021" w:type="dxa"/>
          </w:tcPr>
          <w:p w14:paraId="7B7E7C77" w14:textId="77777777" w:rsidR="00693416" w:rsidRPr="00481D2D" w:rsidRDefault="00693416" w:rsidP="007241ED">
            <w:pPr>
              <w:pStyle w:val="TAL"/>
            </w:pPr>
            <w:r w:rsidRPr="00481D2D">
              <w:t>m</w:t>
            </w:r>
          </w:p>
        </w:tc>
        <w:tc>
          <w:tcPr>
            <w:tcW w:w="1021" w:type="dxa"/>
          </w:tcPr>
          <w:p w14:paraId="3E79E8ED" w14:textId="77777777" w:rsidR="00693416" w:rsidRPr="00481D2D" w:rsidRDefault="00693416" w:rsidP="007241ED">
            <w:pPr>
              <w:pStyle w:val="TAL"/>
            </w:pPr>
            <w:r w:rsidRPr="00481D2D">
              <w:t>m</w:t>
            </w:r>
          </w:p>
        </w:tc>
        <w:tc>
          <w:tcPr>
            <w:tcW w:w="1021" w:type="dxa"/>
          </w:tcPr>
          <w:p w14:paraId="65E9A423" w14:textId="77777777" w:rsidR="00693416" w:rsidRPr="00481D2D" w:rsidRDefault="00693416" w:rsidP="007241ED">
            <w:pPr>
              <w:pStyle w:val="TAL"/>
            </w:pPr>
            <w:r w:rsidRPr="00481D2D">
              <w:t>[26] 20.16</w:t>
            </w:r>
          </w:p>
        </w:tc>
        <w:tc>
          <w:tcPr>
            <w:tcW w:w="1021" w:type="dxa"/>
          </w:tcPr>
          <w:p w14:paraId="4F4ABCF6" w14:textId="77777777" w:rsidR="00693416" w:rsidRPr="00481D2D" w:rsidRDefault="00693416" w:rsidP="007241ED">
            <w:pPr>
              <w:pStyle w:val="TAL"/>
            </w:pPr>
            <w:r w:rsidRPr="00481D2D">
              <w:t>m</w:t>
            </w:r>
          </w:p>
        </w:tc>
        <w:tc>
          <w:tcPr>
            <w:tcW w:w="1021" w:type="dxa"/>
          </w:tcPr>
          <w:p w14:paraId="014018F1" w14:textId="77777777" w:rsidR="00693416" w:rsidRPr="00481D2D" w:rsidRDefault="00693416" w:rsidP="007241ED">
            <w:pPr>
              <w:pStyle w:val="TAL"/>
            </w:pPr>
            <w:r w:rsidRPr="00481D2D">
              <w:t>m</w:t>
            </w:r>
          </w:p>
        </w:tc>
      </w:tr>
      <w:tr w:rsidR="00693416" w:rsidRPr="00481D2D" w14:paraId="55034E21" w14:textId="77777777">
        <w:tc>
          <w:tcPr>
            <w:tcW w:w="851" w:type="dxa"/>
          </w:tcPr>
          <w:p w14:paraId="6CC426C7" w14:textId="77777777" w:rsidR="00693416" w:rsidRPr="00481D2D" w:rsidRDefault="00693416" w:rsidP="007241ED">
            <w:pPr>
              <w:pStyle w:val="TAL"/>
            </w:pPr>
            <w:r w:rsidRPr="00481D2D">
              <w:t>4</w:t>
            </w:r>
          </w:p>
        </w:tc>
        <w:tc>
          <w:tcPr>
            <w:tcW w:w="2665" w:type="dxa"/>
          </w:tcPr>
          <w:p w14:paraId="3C1099F1" w14:textId="77777777" w:rsidR="00693416" w:rsidRPr="00481D2D" w:rsidRDefault="00693416" w:rsidP="007241ED">
            <w:pPr>
              <w:pStyle w:val="TAL"/>
            </w:pPr>
            <w:r w:rsidRPr="00481D2D">
              <w:t>Date</w:t>
            </w:r>
          </w:p>
        </w:tc>
        <w:tc>
          <w:tcPr>
            <w:tcW w:w="1021" w:type="dxa"/>
          </w:tcPr>
          <w:p w14:paraId="63EE7529" w14:textId="77777777" w:rsidR="00693416" w:rsidRPr="00481D2D" w:rsidRDefault="00693416" w:rsidP="007241ED">
            <w:pPr>
              <w:pStyle w:val="TAL"/>
            </w:pPr>
            <w:r w:rsidRPr="00481D2D">
              <w:t>[26] 20.17</w:t>
            </w:r>
          </w:p>
        </w:tc>
        <w:tc>
          <w:tcPr>
            <w:tcW w:w="1021" w:type="dxa"/>
          </w:tcPr>
          <w:p w14:paraId="4E119217" w14:textId="77777777" w:rsidR="00693416" w:rsidRPr="00481D2D" w:rsidRDefault="00693416" w:rsidP="007241ED">
            <w:pPr>
              <w:pStyle w:val="TAL"/>
            </w:pPr>
            <w:r w:rsidRPr="00481D2D">
              <w:t>c1</w:t>
            </w:r>
          </w:p>
        </w:tc>
        <w:tc>
          <w:tcPr>
            <w:tcW w:w="1021" w:type="dxa"/>
          </w:tcPr>
          <w:p w14:paraId="131E6149" w14:textId="77777777" w:rsidR="00693416" w:rsidRPr="00481D2D" w:rsidRDefault="00693416" w:rsidP="007241ED">
            <w:pPr>
              <w:pStyle w:val="TAL"/>
            </w:pPr>
            <w:r w:rsidRPr="00481D2D">
              <w:t>c1</w:t>
            </w:r>
          </w:p>
        </w:tc>
        <w:tc>
          <w:tcPr>
            <w:tcW w:w="1021" w:type="dxa"/>
          </w:tcPr>
          <w:p w14:paraId="0F86FAB3" w14:textId="77777777" w:rsidR="00693416" w:rsidRPr="00481D2D" w:rsidRDefault="00693416" w:rsidP="007241ED">
            <w:pPr>
              <w:pStyle w:val="TAL"/>
            </w:pPr>
            <w:r w:rsidRPr="00481D2D">
              <w:t>[26] 20.17</w:t>
            </w:r>
          </w:p>
        </w:tc>
        <w:tc>
          <w:tcPr>
            <w:tcW w:w="1021" w:type="dxa"/>
          </w:tcPr>
          <w:p w14:paraId="484C5BF3" w14:textId="77777777" w:rsidR="00693416" w:rsidRPr="00481D2D" w:rsidRDefault="00693416" w:rsidP="007241ED">
            <w:pPr>
              <w:pStyle w:val="TAL"/>
            </w:pPr>
            <w:r w:rsidRPr="00481D2D">
              <w:t>m</w:t>
            </w:r>
          </w:p>
        </w:tc>
        <w:tc>
          <w:tcPr>
            <w:tcW w:w="1021" w:type="dxa"/>
          </w:tcPr>
          <w:p w14:paraId="34705896" w14:textId="77777777" w:rsidR="00693416" w:rsidRPr="00481D2D" w:rsidRDefault="00693416" w:rsidP="007241ED">
            <w:pPr>
              <w:pStyle w:val="TAL"/>
            </w:pPr>
            <w:r w:rsidRPr="00481D2D">
              <w:t>m</w:t>
            </w:r>
          </w:p>
        </w:tc>
      </w:tr>
      <w:tr w:rsidR="00693416" w:rsidRPr="00481D2D" w14:paraId="3A8A40A7" w14:textId="77777777">
        <w:tc>
          <w:tcPr>
            <w:tcW w:w="851" w:type="dxa"/>
          </w:tcPr>
          <w:p w14:paraId="7AD92772" w14:textId="77777777" w:rsidR="00693416" w:rsidRPr="00481D2D" w:rsidRDefault="00693416" w:rsidP="007241ED">
            <w:pPr>
              <w:pStyle w:val="TAL"/>
            </w:pPr>
            <w:r w:rsidRPr="00481D2D">
              <w:t>5</w:t>
            </w:r>
          </w:p>
        </w:tc>
        <w:tc>
          <w:tcPr>
            <w:tcW w:w="2665" w:type="dxa"/>
          </w:tcPr>
          <w:p w14:paraId="77CB29FC" w14:textId="77777777" w:rsidR="00693416" w:rsidRPr="00481D2D" w:rsidRDefault="00693416" w:rsidP="007241ED">
            <w:pPr>
              <w:pStyle w:val="TAL"/>
            </w:pPr>
            <w:r w:rsidRPr="00481D2D">
              <w:t>From</w:t>
            </w:r>
          </w:p>
        </w:tc>
        <w:tc>
          <w:tcPr>
            <w:tcW w:w="1021" w:type="dxa"/>
          </w:tcPr>
          <w:p w14:paraId="4816A634" w14:textId="77777777" w:rsidR="00693416" w:rsidRPr="00481D2D" w:rsidRDefault="00693416" w:rsidP="007241ED">
            <w:pPr>
              <w:pStyle w:val="TAL"/>
            </w:pPr>
            <w:r w:rsidRPr="00481D2D">
              <w:t>[26] 20.20</w:t>
            </w:r>
          </w:p>
        </w:tc>
        <w:tc>
          <w:tcPr>
            <w:tcW w:w="1021" w:type="dxa"/>
          </w:tcPr>
          <w:p w14:paraId="27F2E3E5" w14:textId="77777777" w:rsidR="00693416" w:rsidRPr="00481D2D" w:rsidRDefault="00693416" w:rsidP="007241ED">
            <w:pPr>
              <w:pStyle w:val="TAL"/>
            </w:pPr>
            <w:r w:rsidRPr="00481D2D">
              <w:t>m</w:t>
            </w:r>
          </w:p>
        </w:tc>
        <w:tc>
          <w:tcPr>
            <w:tcW w:w="1021" w:type="dxa"/>
          </w:tcPr>
          <w:p w14:paraId="2C1D9B37" w14:textId="77777777" w:rsidR="00693416" w:rsidRPr="00481D2D" w:rsidRDefault="00693416" w:rsidP="007241ED">
            <w:pPr>
              <w:pStyle w:val="TAL"/>
            </w:pPr>
            <w:r w:rsidRPr="00481D2D">
              <w:t>m</w:t>
            </w:r>
          </w:p>
        </w:tc>
        <w:tc>
          <w:tcPr>
            <w:tcW w:w="1021" w:type="dxa"/>
          </w:tcPr>
          <w:p w14:paraId="06D84A5A" w14:textId="77777777" w:rsidR="00693416" w:rsidRPr="00481D2D" w:rsidRDefault="00693416" w:rsidP="007241ED">
            <w:pPr>
              <w:pStyle w:val="TAL"/>
            </w:pPr>
            <w:r w:rsidRPr="00481D2D">
              <w:t>[26] 20.20</w:t>
            </w:r>
          </w:p>
        </w:tc>
        <w:tc>
          <w:tcPr>
            <w:tcW w:w="1021" w:type="dxa"/>
          </w:tcPr>
          <w:p w14:paraId="32A9091B" w14:textId="77777777" w:rsidR="00693416" w:rsidRPr="00481D2D" w:rsidRDefault="00693416" w:rsidP="007241ED">
            <w:pPr>
              <w:pStyle w:val="TAL"/>
            </w:pPr>
            <w:r w:rsidRPr="00481D2D">
              <w:t>m</w:t>
            </w:r>
          </w:p>
        </w:tc>
        <w:tc>
          <w:tcPr>
            <w:tcW w:w="1021" w:type="dxa"/>
          </w:tcPr>
          <w:p w14:paraId="19CF234F" w14:textId="77777777" w:rsidR="00693416" w:rsidRPr="00481D2D" w:rsidRDefault="00693416" w:rsidP="007241ED">
            <w:pPr>
              <w:pStyle w:val="TAL"/>
            </w:pPr>
            <w:r w:rsidRPr="00481D2D">
              <w:t>m</w:t>
            </w:r>
          </w:p>
        </w:tc>
      </w:tr>
      <w:tr w:rsidR="00693416" w:rsidRPr="00481D2D" w14:paraId="12FF4853" w14:textId="77777777">
        <w:tc>
          <w:tcPr>
            <w:tcW w:w="851" w:type="dxa"/>
          </w:tcPr>
          <w:p w14:paraId="64DF0DEC" w14:textId="77777777" w:rsidR="00693416" w:rsidRPr="00481D2D" w:rsidRDefault="00693416" w:rsidP="007241ED">
            <w:pPr>
              <w:pStyle w:val="TAL"/>
            </w:pPr>
            <w:r w:rsidRPr="00481D2D">
              <w:t>6</w:t>
            </w:r>
          </w:p>
        </w:tc>
        <w:tc>
          <w:tcPr>
            <w:tcW w:w="2665" w:type="dxa"/>
          </w:tcPr>
          <w:p w14:paraId="5C260CF8" w14:textId="77777777" w:rsidR="00693416" w:rsidRPr="00481D2D" w:rsidRDefault="00693416" w:rsidP="007241ED">
            <w:pPr>
              <w:pStyle w:val="TAL"/>
            </w:pPr>
            <w:r w:rsidRPr="00481D2D">
              <w:t>To</w:t>
            </w:r>
          </w:p>
        </w:tc>
        <w:tc>
          <w:tcPr>
            <w:tcW w:w="1021" w:type="dxa"/>
          </w:tcPr>
          <w:p w14:paraId="3ACC780F" w14:textId="77777777" w:rsidR="00693416" w:rsidRPr="00481D2D" w:rsidRDefault="00693416" w:rsidP="007241ED">
            <w:pPr>
              <w:pStyle w:val="TAL"/>
            </w:pPr>
            <w:r w:rsidRPr="00481D2D">
              <w:t>[26] 20.39</w:t>
            </w:r>
          </w:p>
        </w:tc>
        <w:tc>
          <w:tcPr>
            <w:tcW w:w="1021" w:type="dxa"/>
          </w:tcPr>
          <w:p w14:paraId="5126BBDA" w14:textId="77777777" w:rsidR="00693416" w:rsidRPr="00481D2D" w:rsidRDefault="00693416" w:rsidP="007241ED">
            <w:pPr>
              <w:pStyle w:val="TAL"/>
            </w:pPr>
            <w:r w:rsidRPr="00481D2D">
              <w:t>m</w:t>
            </w:r>
          </w:p>
        </w:tc>
        <w:tc>
          <w:tcPr>
            <w:tcW w:w="1021" w:type="dxa"/>
          </w:tcPr>
          <w:p w14:paraId="56018352" w14:textId="77777777" w:rsidR="00693416" w:rsidRPr="00481D2D" w:rsidRDefault="00693416" w:rsidP="007241ED">
            <w:pPr>
              <w:pStyle w:val="TAL"/>
            </w:pPr>
            <w:r w:rsidRPr="00481D2D">
              <w:t>m</w:t>
            </w:r>
          </w:p>
        </w:tc>
        <w:tc>
          <w:tcPr>
            <w:tcW w:w="1021" w:type="dxa"/>
          </w:tcPr>
          <w:p w14:paraId="1317B490" w14:textId="77777777" w:rsidR="00693416" w:rsidRPr="00481D2D" w:rsidRDefault="00693416" w:rsidP="007241ED">
            <w:pPr>
              <w:pStyle w:val="TAL"/>
            </w:pPr>
            <w:r w:rsidRPr="00481D2D">
              <w:t>[26] 20.39</w:t>
            </w:r>
          </w:p>
        </w:tc>
        <w:tc>
          <w:tcPr>
            <w:tcW w:w="1021" w:type="dxa"/>
          </w:tcPr>
          <w:p w14:paraId="0F76AEA4" w14:textId="77777777" w:rsidR="00693416" w:rsidRPr="00481D2D" w:rsidRDefault="00693416" w:rsidP="007241ED">
            <w:pPr>
              <w:pStyle w:val="TAL"/>
            </w:pPr>
            <w:r w:rsidRPr="00481D2D">
              <w:t>m</w:t>
            </w:r>
          </w:p>
        </w:tc>
        <w:tc>
          <w:tcPr>
            <w:tcW w:w="1021" w:type="dxa"/>
          </w:tcPr>
          <w:p w14:paraId="57167124" w14:textId="77777777" w:rsidR="00693416" w:rsidRPr="00481D2D" w:rsidRDefault="00693416" w:rsidP="007241ED">
            <w:pPr>
              <w:pStyle w:val="TAL"/>
            </w:pPr>
            <w:r w:rsidRPr="00481D2D">
              <w:t>m</w:t>
            </w:r>
          </w:p>
        </w:tc>
      </w:tr>
      <w:tr w:rsidR="00693416" w:rsidRPr="00481D2D" w14:paraId="56FC979A" w14:textId="77777777">
        <w:tc>
          <w:tcPr>
            <w:tcW w:w="851" w:type="dxa"/>
          </w:tcPr>
          <w:p w14:paraId="66864E40" w14:textId="77777777" w:rsidR="00693416" w:rsidRPr="00481D2D" w:rsidRDefault="00693416" w:rsidP="007241ED">
            <w:pPr>
              <w:pStyle w:val="TAL"/>
            </w:pPr>
            <w:r w:rsidRPr="00481D2D">
              <w:t>7</w:t>
            </w:r>
          </w:p>
        </w:tc>
        <w:tc>
          <w:tcPr>
            <w:tcW w:w="2665" w:type="dxa"/>
          </w:tcPr>
          <w:p w14:paraId="4974CCA2" w14:textId="77777777" w:rsidR="00693416" w:rsidRPr="00481D2D" w:rsidRDefault="00693416" w:rsidP="007241ED">
            <w:pPr>
              <w:pStyle w:val="TAL"/>
            </w:pPr>
            <w:r w:rsidRPr="00481D2D">
              <w:t>Via</w:t>
            </w:r>
          </w:p>
        </w:tc>
        <w:tc>
          <w:tcPr>
            <w:tcW w:w="1021" w:type="dxa"/>
          </w:tcPr>
          <w:p w14:paraId="20DB4576" w14:textId="77777777" w:rsidR="00693416" w:rsidRPr="00481D2D" w:rsidRDefault="00693416" w:rsidP="007241ED">
            <w:pPr>
              <w:pStyle w:val="TAL"/>
            </w:pPr>
            <w:r w:rsidRPr="00481D2D">
              <w:t>[26] 20.42</w:t>
            </w:r>
          </w:p>
        </w:tc>
        <w:tc>
          <w:tcPr>
            <w:tcW w:w="1021" w:type="dxa"/>
          </w:tcPr>
          <w:p w14:paraId="170474D8" w14:textId="77777777" w:rsidR="00693416" w:rsidRPr="00481D2D" w:rsidRDefault="00693416" w:rsidP="007241ED">
            <w:pPr>
              <w:pStyle w:val="TAL"/>
            </w:pPr>
            <w:r w:rsidRPr="00481D2D">
              <w:t>m</w:t>
            </w:r>
          </w:p>
        </w:tc>
        <w:tc>
          <w:tcPr>
            <w:tcW w:w="1021" w:type="dxa"/>
          </w:tcPr>
          <w:p w14:paraId="2103460E" w14:textId="77777777" w:rsidR="00693416" w:rsidRPr="00481D2D" w:rsidRDefault="00693416" w:rsidP="007241ED">
            <w:pPr>
              <w:pStyle w:val="TAL"/>
            </w:pPr>
            <w:r w:rsidRPr="00481D2D">
              <w:t>m</w:t>
            </w:r>
          </w:p>
        </w:tc>
        <w:tc>
          <w:tcPr>
            <w:tcW w:w="1021" w:type="dxa"/>
          </w:tcPr>
          <w:p w14:paraId="15A35AC9" w14:textId="77777777" w:rsidR="00693416" w:rsidRPr="00481D2D" w:rsidRDefault="00693416" w:rsidP="007241ED">
            <w:pPr>
              <w:pStyle w:val="TAL"/>
            </w:pPr>
            <w:r w:rsidRPr="00481D2D">
              <w:t>[26] 20.42</w:t>
            </w:r>
          </w:p>
        </w:tc>
        <w:tc>
          <w:tcPr>
            <w:tcW w:w="1021" w:type="dxa"/>
          </w:tcPr>
          <w:p w14:paraId="36DE8060" w14:textId="77777777" w:rsidR="00693416" w:rsidRPr="00481D2D" w:rsidRDefault="00693416" w:rsidP="007241ED">
            <w:pPr>
              <w:pStyle w:val="TAL"/>
            </w:pPr>
            <w:r w:rsidRPr="00481D2D">
              <w:t>m</w:t>
            </w:r>
          </w:p>
        </w:tc>
        <w:tc>
          <w:tcPr>
            <w:tcW w:w="1021" w:type="dxa"/>
          </w:tcPr>
          <w:p w14:paraId="10EFB4ED" w14:textId="77777777" w:rsidR="00693416" w:rsidRPr="00481D2D" w:rsidRDefault="00693416" w:rsidP="007241ED">
            <w:pPr>
              <w:pStyle w:val="TAL"/>
            </w:pPr>
            <w:r w:rsidRPr="00481D2D">
              <w:t>m</w:t>
            </w:r>
          </w:p>
        </w:tc>
      </w:tr>
      <w:tr w:rsidR="00693416" w:rsidRPr="00481D2D" w14:paraId="520382B9" w14:textId="77777777">
        <w:trPr>
          <w:cantSplit/>
        </w:trPr>
        <w:tc>
          <w:tcPr>
            <w:tcW w:w="9642" w:type="dxa"/>
            <w:gridSpan w:val="8"/>
          </w:tcPr>
          <w:p w14:paraId="3350CEEE" w14:textId="77777777" w:rsidR="000A3080" w:rsidRPr="00481D2D" w:rsidRDefault="00693416" w:rsidP="000A308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E1F4E16" w14:textId="77777777" w:rsidR="00693416" w:rsidRPr="00481D2D" w:rsidRDefault="00693416" w:rsidP="000A3080">
            <w:pPr>
              <w:pStyle w:val="TAN"/>
            </w:pPr>
          </w:p>
        </w:tc>
      </w:tr>
    </w:tbl>
    <w:p w14:paraId="6BBAE027" w14:textId="77777777" w:rsidR="00693416" w:rsidRPr="00481D2D" w:rsidRDefault="00693416" w:rsidP="00693416"/>
    <w:p w14:paraId="7B36160D" w14:textId="77777777" w:rsidR="00897956" w:rsidRPr="00481D2D" w:rsidRDefault="00897956">
      <w:pPr>
        <w:keepNext/>
        <w:keepLines/>
      </w:pPr>
      <w:r w:rsidRPr="00481D2D">
        <w:t xml:space="preserve">Prerequisite A.5/3 - - BYE response for all </w:t>
      </w:r>
      <w:r w:rsidR="003F38A8" w:rsidRPr="00481D2D">
        <w:t xml:space="preserve">remaining </w:t>
      </w:r>
      <w:r w:rsidRPr="00481D2D">
        <w:t>status-codes</w:t>
      </w:r>
    </w:p>
    <w:p w14:paraId="64F8E17D" w14:textId="77777777" w:rsidR="00897956" w:rsidRPr="00481D2D" w:rsidRDefault="00897956">
      <w:pPr>
        <w:pStyle w:val="TH"/>
      </w:pPr>
      <w:r w:rsidRPr="00481D2D">
        <w:t>Table A.12: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B2E0D0E" w14:textId="77777777">
        <w:trPr>
          <w:cantSplit/>
        </w:trPr>
        <w:tc>
          <w:tcPr>
            <w:tcW w:w="851" w:type="dxa"/>
            <w:vMerge w:val="restart"/>
          </w:tcPr>
          <w:p w14:paraId="3AEF607C" w14:textId="77777777" w:rsidR="00897956" w:rsidRPr="00481D2D" w:rsidRDefault="00897956">
            <w:pPr>
              <w:pStyle w:val="TAH"/>
            </w:pPr>
            <w:r w:rsidRPr="00481D2D">
              <w:t>Item</w:t>
            </w:r>
          </w:p>
        </w:tc>
        <w:tc>
          <w:tcPr>
            <w:tcW w:w="2665" w:type="dxa"/>
            <w:vMerge w:val="restart"/>
          </w:tcPr>
          <w:p w14:paraId="0C555A5A" w14:textId="77777777" w:rsidR="00897956" w:rsidRPr="00481D2D" w:rsidRDefault="00897956">
            <w:pPr>
              <w:pStyle w:val="TAH"/>
            </w:pPr>
            <w:r w:rsidRPr="00481D2D">
              <w:t>Header</w:t>
            </w:r>
            <w:r w:rsidR="00EB5529" w:rsidRPr="00481D2D">
              <w:t xml:space="preserve"> field</w:t>
            </w:r>
          </w:p>
        </w:tc>
        <w:tc>
          <w:tcPr>
            <w:tcW w:w="3063" w:type="dxa"/>
            <w:gridSpan w:val="3"/>
          </w:tcPr>
          <w:p w14:paraId="4177F85A" w14:textId="77777777" w:rsidR="00897956" w:rsidRPr="00481D2D" w:rsidRDefault="00897956">
            <w:pPr>
              <w:pStyle w:val="TAH"/>
            </w:pPr>
            <w:r w:rsidRPr="00481D2D">
              <w:t>Sending</w:t>
            </w:r>
          </w:p>
        </w:tc>
        <w:tc>
          <w:tcPr>
            <w:tcW w:w="3063" w:type="dxa"/>
            <w:gridSpan w:val="3"/>
          </w:tcPr>
          <w:p w14:paraId="327F5D60" w14:textId="77777777" w:rsidR="00897956" w:rsidRPr="00481D2D" w:rsidRDefault="00897956">
            <w:pPr>
              <w:pStyle w:val="TAH"/>
              <w:rPr>
                <w:b w:val="0"/>
              </w:rPr>
            </w:pPr>
            <w:r w:rsidRPr="00481D2D">
              <w:t>Receiving</w:t>
            </w:r>
          </w:p>
        </w:tc>
      </w:tr>
      <w:tr w:rsidR="00897956" w:rsidRPr="00481D2D" w14:paraId="19099383" w14:textId="77777777">
        <w:trPr>
          <w:cantSplit/>
        </w:trPr>
        <w:tc>
          <w:tcPr>
            <w:tcW w:w="851" w:type="dxa"/>
            <w:vMerge/>
          </w:tcPr>
          <w:p w14:paraId="10B7C27B" w14:textId="77777777" w:rsidR="00897956" w:rsidRPr="00481D2D" w:rsidRDefault="00897956">
            <w:pPr>
              <w:pStyle w:val="TAH"/>
            </w:pPr>
          </w:p>
        </w:tc>
        <w:tc>
          <w:tcPr>
            <w:tcW w:w="2665" w:type="dxa"/>
            <w:vMerge/>
          </w:tcPr>
          <w:p w14:paraId="74ACADD7" w14:textId="77777777" w:rsidR="00897956" w:rsidRPr="00481D2D" w:rsidRDefault="00897956">
            <w:pPr>
              <w:pStyle w:val="TAH"/>
            </w:pPr>
          </w:p>
        </w:tc>
        <w:tc>
          <w:tcPr>
            <w:tcW w:w="1021" w:type="dxa"/>
          </w:tcPr>
          <w:p w14:paraId="1F96040C" w14:textId="77777777" w:rsidR="00897956" w:rsidRPr="00481D2D" w:rsidRDefault="00897956">
            <w:pPr>
              <w:pStyle w:val="TAH"/>
            </w:pPr>
            <w:r w:rsidRPr="00481D2D">
              <w:t>Ref.</w:t>
            </w:r>
          </w:p>
        </w:tc>
        <w:tc>
          <w:tcPr>
            <w:tcW w:w="1021" w:type="dxa"/>
          </w:tcPr>
          <w:p w14:paraId="59260C69" w14:textId="77777777" w:rsidR="00897956" w:rsidRPr="00481D2D" w:rsidRDefault="00897956">
            <w:pPr>
              <w:pStyle w:val="TAH"/>
            </w:pPr>
            <w:r w:rsidRPr="00481D2D">
              <w:t>RFC status</w:t>
            </w:r>
          </w:p>
        </w:tc>
        <w:tc>
          <w:tcPr>
            <w:tcW w:w="1021" w:type="dxa"/>
          </w:tcPr>
          <w:p w14:paraId="23B6FFFF" w14:textId="77777777" w:rsidR="00897956" w:rsidRPr="00481D2D" w:rsidRDefault="00897956">
            <w:pPr>
              <w:pStyle w:val="TAH"/>
            </w:pPr>
            <w:r w:rsidRPr="00481D2D">
              <w:t>Profile status</w:t>
            </w:r>
          </w:p>
        </w:tc>
        <w:tc>
          <w:tcPr>
            <w:tcW w:w="1021" w:type="dxa"/>
          </w:tcPr>
          <w:p w14:paraId="3E87AA09" w14:textId="77777777" w:rsidR="00897956" w:rsidRPr="00481D2D" w:rsidRDefault="00897956">
            <w:pPr>
              <w:pStyle w:val="TAH"/>
            </w:pPr>
            <w:r w:rsidRPr="00481D2D">
              <w:t>Ref.</w:t>
            </w:r>
          </w:p>
        </w:tc>
        <w:tc>
          <w:tcPr>
            <w:tcW w:w="1021" w:type="dxa"/>
          </w:tcPr>
          <w:p w14:paraId="7592F149" w14:textId="77777777" w:rsidR="00897956" w:rsidRPr="00481D2D" w:rsidRDefault="00897956">
            <w:pPr>
              <w:pStyle w:val="TAH"/>
            </w:pPr>
            <w:r w:rsidRPr="00481D2D">
              <w:t>RFC status</w:t>
            </w:r>
          </w:p>
        </w:tc>
        <w:tc>
          <w:tcPr>
            <w:tcW w:w="1021" w:type="dxa"/>
          </w:tcPr>
          <w:p w14:paraId="213F6B71" w14:textId="77777777" w:rsidR="00897956" w:rsidRPr="00481D2D" w:rsidRDefault="00897956">
            <w:pPr>
              <w:pStyle w:val="TAH"/>
            </w:pPr>
            <w:r w:rsidRPr="00481D2D">
              <w:t>Profile status</w:t>
            </w:r>
          </w:p>
        </w:tc>
      </w:tr>
      <w:tr w:rsidR="00897956" w:rsidRPr="00481D2D" w14:paraId="7668450F" w14:textId="77777777">
        <w:tc>
          <w:tcPr>
            <w:tcW w:w="851" w:type="dxa"/>
          </w:tcPr>
          <w:p w14:paraId="1F6CCAAE" w14:textId="77777777" w:rsidR="00897956" w:rsidRPr="00481D2D" w:rsidRDefault="00897956">
            <w:pPr>
              <w:pStyle w:val="TAL"/>
            </w:pPr>
            <w:r w:rsidRPr="00481D2D">
              <w:t>0A</w:t>
            </w:r>
          </w:p>
        </w:tc>
        <w:tc>
          <w:tcPr>
            <w:tcW w:w="2665" w:type="dxa"/>
          </w:tcPr>
          <w:p w14:paraId="2BA830A1" w14:textId="77777777" w:rsidR="00897956" w:rsidRPr="00481D2D" w:rsidRDefault="00897956">
            <w:pPr>
              <w:pStyle w:val="TAL"/>
            </w:pPr>
            <w:r w:rsidRPr="00481D2D">
              <w:t>Allow</w:t>
            </w:r>
          </w:p>
        </w:tc>
        <w:tc>
          <w:tcPr>
            <w:tcW w:w="1021" w:type="dxa"/>
          </w:tcPr>
          <w:p w14:paraId="6E5E6BE6" w14:textId="77777777" w:rsidR="00897956" w:rsidRPr="00481D2D" w:rsidRDefault="00897956">
            <w:pPr>
              <w:pStyle w:val="TAL"/>
            </w:pPr>
            <w:r w:rsidRPr="00481D2D">
              <w:t>[26] 20.5</w:t>
            </w:r>
          </w:p>
        </w:tc>
        <w:tc>
          <w:tcPr>
            <w:tcW w:w="1021" w:type="dxa"/>
          </w:tcPr>
          <w:p w14:paraId="375E4779" w14:textId="77777777" w:rsidR="00897956" w:rsidRPr="00481D2D" w:rsidRDefault="00897956">
            <w:pPr>
              <w:pStyle w:val="TAL"/>
            </w:pPr>
            <w:r w:rsidRPr="00481D2D">
              <w:t>c11</w:t>
            </w:r>
          </w:p>
        </w:tc>
        <w:tc>
          <w:tcPr>
            <w:tcW w:w="1021" w:type="dxa"/>
          </w:tcPr>
          <w:p w14:paraId="36E8BC9B" w14:textId="77777777" w:rsidR="00897956" w:rsidRPr="00481D2D" w:rsidRDefault="00897956">
            <w:pPr>
              <w:pStyle w:val="TAL"/>
            </w:pPr>
            <w:r w:rsidRPr="00481D2D">
              <w:t>c11</w:t>
            </w:r>
          </w:p>
        </w:tc>
        <w:tc>
          <w:tcPr>
            <w:tcW w:w="1021" w:type="dxa"/>
          </w:tcPr>
          <w:p w14:paraId="1998635F" w14:textId="77777777" w:rsidR="00897956" w:rsidRPr="00481D2D" w:rsidRDefault="00897956">
            <w:pPr>
              <w:pStyle w:val="TAL"/>
            </w:pPr>
            <w:r w:rsidRPr="00481D2D">
              <w:t>[26] 20.5</w:t>
            </w:r>
          </w:p>
        </w:tc>
        <w:tc>
          <w:tcPr>
            <w:tcW w:w="1021" w:type="dxa"/>
          </w:tcPr>
          <w:p w14:paraId="0628FDEB" w14:textId="77777777" w:rsidR="00897956" w:rsidRPr="00481D2D" w:rsidRDefault="00897956">
            <w:pPr>
              <w:pStyle w:val="TAL"/>
            </w:pPr>
            <w:r w:rsidRPr="00481D2D">
              <w:t>m</w:t>
            </w:r>
          </w:p>
        </w:tc>
        <w:tc>
          <w:tcPr>
            <w:tcW w:w="1021" w:type="dxa"/>
          </w:tcPr>
          <w:p w14:paraId="6DA1E201" w14:textId="77777777" w:rsidR="00897956" w:rsidRPr="00481D2D" w:rsidRDefault="00897956">
            <w:pPr>
              <w:pStyle w:val="TAL"/>
            </w:pPr>
            <w:r w:rsidRPr="00481D2D">
              <w:t>m</w:t>
            </w:r>
          </w:p>
        </w:tc>
      </w:tr>
      <w:tr w:rsidR="00897956" w:rsidRPr="00481D2D" w14:paraId="2C4772B9" w14:textId="77777777">
        <w:tc>
          <w:tcPr>
            <w:tcW w:w="851" w:type="dxa"/>
          </w:tcPr>
          <w:p w14:paraId="192E44AA" w14:textId="77777777" w:rsidR="00897956" w:rsidRPr="00481D2D" w:rsidRDefault="00897956">
            <w:pPr>
              <w:pStyle w:val="TAL"/>
            </w:pPr>
            <w:r w:rsidRPr="00481D2D">
              <w:t>1</w:t>
            </w:r>
          </w:p>
        </w:tc>
        <w:tc>
          <w:tcPr>
            <w:tcW w:w="2665" w:type="dxa"/>
          </w:tcPr>
          <w:p w14:paraId="1F0CFD1C" w14:textId="77777777" w:rsidR="00897956" w:rsidRPr="00481D2D" w:rsidRDefault="00897956">
            <w:pPr>
              <w:pStyle w:val="TAL"/>
            </w:pPr>
            <w:r w:rsidRPr="00481D2D">
              <w:t>Call-ID</w:t>
            </w:r>
          </w:p>
        </w:tc>
        <w:tc>
          <w:tcPr>
            <w:tcW w:w="1021" w:type="dxa"/>
          </w:tcPr>
          <w:p w14:paraId="5056DC5C" w14:textId="77777777" w:rsidR="00897956" w:rsidRPr="00481D2D" w:rsidRDefault="00897956">
            <w:pPr>
              <w:pStyle w:val="TAL"/>
            </w:pPr>
            <w:r w:rsidRPr="00481D2D">
              <w:t>[26] 20.8</w:t>
            </w:r>
          </w:p>
        </w:tc>
        <w:tc>
          <w:tcPr>
            <w:tcW w:w="1021" w:type="dxa"/>
          </w:tcPr>
          <w:p w14:paraId="2F509050" w14:textId="77777777" w:rsidR="00897956" w:rsidRPr="00481D2D" w:rsidRDefault="00897956">
            <w:pPr>
              <w:pStyle w:val="TAL"/>
            </w:pPr>
            <w:r w:rsidRPr="00481D2D">
              <w:t>m</w:t>
            </w:r>
          </w:p>
        </w:tc>
        <w:tc>
          <w:tcPr>
            <w:tcW w:w="1021" w:type="dxa"/>
          </w:tcPr>
          <w:p w14:paraId="40BD0D34" w14:textId="77777777" w:rsidR="00897956" w:rsidRPr="00481D2D" w:rsidRDefault="00897956">
            <w:pPr>
              <w:pStyle w:val="TAL"/>
            </w:pPr>
            <w:r w:rsidRPr="00481D2D">
              <w:t>m</w:t>
            </w:r>
          </w:p>
        </w:tc>
        <w:tc>
          <w:tcPr>
            <w:tcW w:w="1021" w:type="dxa"/>
          </w:tcPr>
          <w:p w14:paraId="2FB049F3" w14:textId="77777777" w:rsidR="00897956" w:rsidRPr="00481D2D" w:rsidRDefault="00897956">
            <w:pPr>
              <w:pStyle w:val="TAL"/>
            </w:pPr>
            <w:r w:rsidRPr="00481D2D">
              <w:t>[26] 20.8</w:t>
            </w:r>
          </w:p>
        </w:tc>
        <w:tc>
          <w:tcPr>
            <w:tcW w:w="1021" w:type="dxa"/>
          </w:tcPr>
          <w:p w14:paraId="1911C2C0" w14:textId="77777777" w:rsidR="00897956" w:rsidRPr="00481D2D" w:rsidRDefault="00897956">
            <w:pPr>
              <w:pStyle w:val="TAL"/>
            </w:pPr>
            <w:r w:rsidRPr="00481D2D">
              <w:t>m</w:t>
            </w:r>
          </w:p>
        </w:tc>
        <w:tc>
          <w:tcPr>
            <w:tcW w:w="1021" w:type="dxa"/>
          </w:tcPr>
          <w:p w14:paraId="59690090" w14:textId="77777777" w:rsidR="00897956" w:rsidRPr="00481D2D" w:rsidRDefault="00897956">
            <w:pPr>
              <w:pStyle w:val="TAL"/>
            </w:pPr>
            <w:r w:rsidRPr="00481D2D">
              <w:t>m</w:t>
            </w:r>
          </w:p>
        </w:tc>
      </w:tr>
      <w:tr w:rsidR="008956AF" w:rsidRPr="00481D2D" w14:paraId="49B2FEB8" w14:textId="77777777" w:rsidTr="00915E8F">
        <w:tc>
          <w:tcPr>
            <w:tcW w:w="851" w:type="dxa"/>
          </w:tcPr>
          <w:p w14:paraId="4C08F7F3" w14:textId="77777777" w:rsidR="008956AF" w:rsidRPr="00481D2D" w:rsidRDefault="008956AF" w:rsidP="00915E8F">
            <w:pPr>
              <w:pStyle w:val="TAL"/>
            </w:pPr>
            <w:r w:rsidRPr="00481D2D">
              <w:t>1A</w:t>
            </w:r>
          </w:p>
        </w:tc>
        <w:tc>
          <w:tcPr>
            <w:tcW w:w="2665" w:type="dxa"/>
          </w:tcPr>
          <w:p w14:paraId="0F1D0FD4" w14:textId="77777777" w:rsidR="008956AF" w:rsidRPr="00481D2D" w:rsidRDefault="008956AF" w:rsidP="00915E8F">
            <w:pPr>
              <w:pStyle w:val="TAL"/>
            </w:pPr>
            <w:r w:rsidRPr="00481D2D">
              <w:rPr>
                <w:lang w:eastAsia="zh-CN"/>
              </w:rPr>
              <w:t>Cellular-Network-Info</w:t>
            </w:r>
          </w:p>
        </w:tc>
        <w:tc>
          <w:tcPr>
            <w:tcW w:w="1021" w:type="dxa"/>
          </w:tcPr>
          <w:p w14:paraId="68F4F6BA" w14:textId="77777777" w:rsidR="008956AF" w:rsidRPr="00481D2D" w:rsidRDefault="008956AF" w:rsidP="00915E8F">
            <w:pPr>
              <w:pStyle w:val="TAL"/>
            </w:pPr>
            <w:r w:rsidRPr="00481D2D">
              <w:t>7.2.15</w:t>
            </w:r>
          </w:p>
        </w:tc>
        <w:tc>
          <w:tcPr>
            <w:tcW w:w="1021" w:type="dxa"/>
          </w:tcPr>
          <w:p w14:paraId="18AA3F0D" w14:textId="77777777" w:rsidR="008956AF" w:rsidRPr="00481D2D" w:rsidRDefault="008956AF" w:rsidP="00915E8F">
            <w:pPr>
              <w:pStyle w:val="TAL"/>
            </w:pPr>
            <w:r w:rsidRPr="00481D2D">
              <w:t>n/a</w:t>
            </w:r>
          </w:p>
        </w:tc>
        <w:tc>
          <w:tcPr>
            <w:tcW w:w="1021" w:type="dxa"/>
          </w:tcPr>
          <w:p w14:paraId="56418467" w14:textId="77777777" w:rsidR="008956AF" w:rsidRPr="00481D2D" w:rsidRDefault="008956AF" w:rsidP="00915E8F">
            <w:pPr>
              <w:pStyle w:val="TAL"/>
            </w:pPr>
            <w:r w:rsidRPr="00481D2D">
              <w:t>c19</w:t>
            </w:r>
          </w:p>
        </w:tc>
        <w:tc>
          <w:tcPr>
            <w:tcW w:w="1021" w:type="dxa"/>
          </w:tcPr>
          <w:p w14:paraId="2A81437A" w14:textId="77777777" w:rsidR="008956AF" w:rsidRPr="00481D2D" w:rsidRDefault="008956AF" w:rsidP="00915E8F">
            <w:pPr>
              <w:pStyle w:val="TAL"/>
            </w:pPr>
            <w:r w:rsidRPr="00481D2D">
              <w:t>7.2.15</w:t>
            </w:r>
          </w:p>
        </w:tc>
        <w:tc>
          <w:tcPr>
            <w:tcW w:w="1021" w:type="dxa"/>
          </w:tcPr>
          <w:p w14:paraId="3C0673EA" w14:textId="77777777" w:rsidR="008956AF" w:rsidRPr="00481D2D" w:rsidRDefault="008956AF" w:rsidP="00915E8F">
            <w:pPr>
              <w:pStyle w:val="TAL"/>
            </w:pPr>
            <w:r w:rsidRPr="00481D2D">
              <w:t>n/a</w:t>
            </w:r>
          </w:p>
        </w:tc>
        <w:tc>
          <w:tcPr>
            <w:tcW w:w="1021" w:type="dxa"/>
          </w:tcPr>
          <w:p w14:paraId="5E99B49E" w14:textId="77777777" w:rsidR="008956AF" w:rsidRPr="00481D2D" w:rsidRDefault="008956AF" w:rsidP="00915E8F">
            <w:pPr>
              <w:pStyle w:val="TAL"/>
            </w:pPr>
            <w:r w:rsidRPr="00481D2D">
              <w:t>c20</w:t>
            </w:r>
          </w:p>
        </w:tc>
      </w:tr>
      <w:tr w:rsidR="00897956" w:rsidRPr="00481D2D" w14:paraId="333D2F22" w14:textId="77777777">
        <w:tc>
          <w:tcPr>
            <w:tcW w:w="851" w:type="dxa"/>
          </w:tcPr>
          <w:p w14:paraId="72E2B334" w14:textId="77777777" w:rsidR="00897956" w:rsidRPr="00481D2D" w:rsidRDefault="00897956">
            <w:pPr>
              <w:pStyle w:val="TAL"/>
            </w:pPr>
            <w:r w:rsidRPr="00481D2D">
              <w:t>2</w:t>
            </w:r>
          </w:p>
        </w:tc>
        <w:tc>
          <w:tcPr>
            <w:tcW w:w="2665" w:type="dxa"/>
          </w:tcPr>
          <w:p w14:paraId="7E01D456" w14:textId="77777777" w:rsidR="00897956" w:rsidRPr="00481D2D" w:rsidRDefault="00897956">
            <w:pPr>
              <w:pStyle w:val="TAL"/>
            </w:pPr>
            <w:r w:rsidRPr="00481D2D">
              <w:t>Content-Disposition</w:t>
            </w:r>
          </w:p>
        </w:tc>
        <w:tc>
          <w:tcPr>
            <w:tcW w:w="1021" w:type="dxa"/>
          </w:tcPr>
          <w:p w14:paraId="273BF096" w14:textId="77777777" w:rsidR="00897956" w:rsidRPr="00481D2D" w:rsidRDefault="00897956">
            <w:pPr>
              <w:pStyle w:val="TAL"/>
            </w:pPr>
            <w:r w:rsidRPr="00481D2D">
              <w:t>[26] 20.11</w:t>
            </w:r>
          </w:p>
        </w:tc>
        <w:tc>
          <w:tcPr>
            <w:tcW w:w="1021" w:type="dxa"/>
          </w:tcPr>
          <w:p w14:paraId="41898262" w14:textId="77777777" w:rsidR="00897956" w:rsidRPr="00481D2D" w:rsidRDefault="00897956">
            <w:pPr>
              <w:pStyle w:val="TAL"/>
            </w:pPr>
            <w:r w:rsidRPr="00481D2D">
              <w:t>o</w:t>
            </w:r>
          </w:p>
        </w:tc>
        <w:tc>
          <w:tcPr>
            <w:tcW w:w="1021" w:type="dxa"/>
          </w:tcPr>
          <w:p w14:paraId="535BC5EA" w14:textId="77777777" w:rsidR="00897956" w:rsidRPr="00481D2D" w:rsidRDefault="00897956">
            <w:pPr>
              <w:pStyle w:val="TAL"/>
            </w:pPr>
            <w:r w:rsidRPr="00481D2D">
              <w:t>o</w:t>
            </w:r>
          </w:p>
        </w:tc>
        <w:tc>
          <w:tcPr>
            <w:tcW w:w="1021" w:type="dxa"/>
          </w:tcPr>
          <w:p w14:paraId="02C47375" w14:textId="77777777" w:rsidR="00897956" w:rsidRPr="00481D2D" w:rsidRDefault="00897956">
            <w:pPr>
              <w:pStyle w:val="TAL"/>
            </w:pPr>
            <w:r w:rsidRPr="00481D2D">
              <w:t>[26] 20.11</w:t>
            </w:r>
          </w:p>
        </w:tc>
        <w:tc>
          <w:tcPr>
            <w:tcW w:w="1021" w:type="dxa"/>
          </w:tcPr>
          <w:p w14:paraId="458E13FD" w14:textId="77777777" w:rsidR="00897956" w:rsidRPr="00481D2D" w:rsidRDefault="00897956">
            <w:pPr>
              <w:pStyle w:val="TAL"/>
            </w:pPr>
            <w:r w:rsidRPr="00481D2D">
              <w:t>m</w:t>
            </w:r>
          </w:p>
        </w:tc>
        <w:tc>
          <w:tcPr>
            <w:tcW w:w="1021" w:type="dxa"/>
          </w:tcPr>
          <w:p w14:paraId="76A1AB7F" w14:textId="77777777" w:rsidR="00897956" w:rsidRPr="00481D2D" w:rsidRDefault="00897956">
            <w:pPr>
              <w:pStyle w:val="TAL"/>
            </w:pPr>
            <w:r w:rsidRPr="00481D2D">
              <w:t>m</w:t>
            </w:r>
          </w:p>
        </w:tc>
      </w:tr>
      <w:tr w:rsidR="00897956" w:rsidRPr="00481D2D" w14:paraId="69B28FB8" w14:textId="77777777">
        <w:tc>
          <w:tcPr>
            <w:tcW w:w="851" w:type="dxa"/>
          </w:tcPr>
          <w:p w14:paraId="4D45F8E7" w14:textId="77777777" w:rsidR="00897956" w:rsidRPr="00481D2D" w:rsidRDefault="00897956">
            <w:pPr>
              <w:pStyle w:val="TAL"/>
            </w:pPr>
            <w:r w:rsidRPr="00481D2D">
              <w:t>3</w:t>
            </w:r>
          </w:p>
        </w:tc>
        <w:tc>
          <w:tcPr>
            <w:tcW w:w="2665" w:type="dxa"/>
          </w:tcPr>
          <w:p w14:paraId="106A8FAF" w14:textId="77777777" w:rsidR="00897956" w:rsidRPr="00481D2D" w:rsidRDefault="00897956">
            <w:pPr>
              <w:pStyle w:val="TAL"/>
            </w:pPr>
            <w:r w:rsidRPr="00481D2D">
              <w:t>Content-Encoding</w:t>
            </w:r>
          </w:p>
        </w:tc>
        <w:tc>
          <w:tcPr>
            <w:tcW w:w="1021" w:type="dxa"/>
          </w:tcPr>
          <w:p w14:paraId="6316F747" w14:textId="77777777" w:rsidR="00897956" w:rsidRPr="00481D2D" w:rsidRDefault="00897956">
            <w:pPr>
              <w:pStyle w:val="TAL"/>
            </w:pPr>
            <w:r w:rsidRPr="00481D2D">
              <w:t>[26] 20.12</w:t>
            </w:r>
          </w:p>
        </w:tc>
        <w:tc>
          <w:tcPr>
            <w:tcW w:w="1021" w:type="dxa"/>
          </w:tcPr>
          <w:p w14:paraId="03193C4F" w14:textId="77777777" w:rsidR="00897956" w:rsidRPr="00481D2D" w:rsidRDefault="00897956">
            <w:pPr>
              <w:pStyle w:val="TAL"/>
            </w:pPr>
            <w:r w:rsidRPr="00481D2D">
              <w:t>o</w:t>
            </w:r>
          </w:p>
        </w:tc>
        <w:tc>
          <w:tcPr>
            <w:tcW w:w="1021" w:type="dxa"/>
          </w:tcPr>
          <w:p w14:paraId="7A2B4A2F" w14:textId="77777777" w:rsidR="00897956" w:rsidRPr="00481D2D" w:rsidRDefault="00897956">
            <w:pPr>
              <w:pStyle w:val="TAL"/>
            </w:pPr>
            <w:r w:rsidRPr="00481D2D">
              <w:t>o</w:t>
            </w:r>
          </w:p>
        </w:tc>
        <w:tc>
          <w:tcPr>
            <w:tcW w:w="1021" w:type="dxa"/>
          </w:tcPr>
          <w:p w14:paraId="69C9E2B6" w14:textId="77777777" w:rsidR="00897956" w:rsidRPr="00481D2D" w:rsidRDefault="00897956">
            <w:pPr>
              <w:pStyle w:val="TAL"/>
            </w:pPr>
            <w:r w:rsidRPr="00481D2D">
              <w:t>[26] 20.12</w:t>
            </w:r>
          </w:p>
        </w:tc>
        <w:tc>
          <w:tcPr>
            <w:tcW w:w="1021" w:type="dxa"/>
          </w:tcPr>
          <w:p w14:paraId="010B57C8" w14:textId="77777777" w:rsidR="00897956" w:rsidRPr="00481D2D" w:rsidRDefault="00897956">
            <w:pPr>
              <w:pStyle w:val="TAL"/>
            </w:pPr>
            <w:r w:rsidRPr="00481D2D">
              <w:t>m</w:t>
            </w:r>
          </w:p>
        </w:tc>
        <w:tc>
          <w:tcPr>
            <w:tcW w:w="1021" w:type="dxa"/>
          </w:tcPr>
          <w:p w14:paraId="2B334A35" w14:textId="77777777" w:rsidR="00897956" w:rsidRPr="00481D2D" w:rsidRDefault="00897956">
            <w:pPr>
              <w:pStyle w:val="TAL"/>
            </w:pPr>
            <w:r w:rsidRPr="00481D2D">
              <w:t>m</w:t>
            </w:r>
          </w:p>
        </w:tc>
      </w:tr>
      <w:tr w:rsidR="002A0E3D" w:rsidRPr="00481D2D" w14:paraId="1B682ED2" w14:textId="77777777" w:rsidTr="0058236F">
        <w:tc>
          <w:tcPr>
            <w:tcW w:w="851" w:type="dxa"/>
          </w:tcPr>
          <w:p w14:paraId="02408198" w14:textId="77777777" w:rsidR="002A0E3D" w:rsidRPr="00481D2D" w:rsidRDefault="002A0E3D" w:rsidP="0058236F">
            <w:pPr>
              <w:pStyle w:val="TAL"/>
            </w:pPr>
            <w:r w:rsidRPr="00481D2D">
              <w:t>3A</w:t>
            </w:r>
          </w:p>
        </w:tc>
        <w:tc>
          <w:tcPr>
            <w:tcW w:w="2665" w:type="dxa"/>
          </w:tcPr>
          <w:p w14:paraId="7FB843AF" w14:textId="77777777" w:rsidR="002A0E3D" w:rsidRPr="00481D2D" w:rsidRDefault="002A0E3D" w:rsidP="0058236F">
            <w:pPr>
              <w:pStyle w:val="TAL"/>
            </w:pPr>
            <w:r w:rsidRPr="00481D2D">
              <w:t>Content-ID</w:t>
            </w:r>
          </w:p>
        </w:tc>
        <w:tc>
          <w:tcPr>
            <w:tcW w:w="1021" w:type="dxa"/>
          </w:tcPr>
          <w:p w14:paraId="5B099BDE" w14:textId="77777777" w:rsidR="002A0E3D" w:rsidRPr="00481D2D" w:rsidRDefault="002A0E3D" w:rsidP="002A0E3D">
            <w:pPr>
              <w:pStyle w:val="TAL"/>
            </w:pPr>
            <w:r w:rsidRPr="00481D2D">
              <w:t>[256] 3.2</w:t>
            </w:r>
          </w:p>
        </w:tc>
        <w:tc>
          <w:tcPr>
            <w:tcW w:w="1021" w:type="dxa"/>
          </w:tcPr>
          <w:p w14:paraId="1AAD77D5" w14:textId="77777777" w:rsidR="002A0E3D" w:rsidRPr="00481D2D" w:rsidRDefault="002A0E3D" w:rsidP="0058236F">
            <w:pPr>
              <w:pStyle w:val="TAL"/>
            </w:pPr>
            <w:r w:rsidRPr="00481D2D">
              <w:t>o</w:t>
            </w:r>
          </w:p>
        </w:tc>
        <w:tc>
          <w:tcPr>
            <w:tcW w:w="1021" w:type="dxa"/>
          </w:tcPr>
          <w:p w14:paraId="0BDAD43D" w14:textId="77777777" w:rsidR="002A0E3D" w:rsidRPr="00481D2D" w:rsidRDefault="002A0E3D" w:rsidP="0058236F">
            <w:pPr>
              <w:pStyle w:val="TAL"/>
            </w:pPr>
            <w:r w:rsidRPr="00481D2D">
              <w:t>c21</w:t>
            </w:r>
          </w:p>
        </w:tc>
        <w:tc>
          <w:tcPr>
            <w:tcW w:w="1021" w:type="dxa"/>
          </w:tcPr>
          <w:p w14:paraId="650CE1EE" w14:textId="77777777" w:rsidR="002A0E3D" w:rsidRPr="00481D2D" w:rsidRDefault="002A0E3D" w:rsidP="002A0E3D">
            <w:pPr>
              <w:pStyle w:val="TAL"/>
            </w:pPr>
            <w:r w:rsidRPr="00481D2D">
              <w:t>[256] 3.2</w:t>
            </w:r>
          </w:p>
        </w:tc>
        <w:tc>
          <w:tcPr>
            <w:tcW w:w="1021" w:type="dxa"/>
          </w:tcPr>
          <w:p w14:paraId="3A444306" w14:textId="77777777" w:rsidR="002A0E3D" w:rsidRPr="00481D2D" w:rsidRDefault="002A0E3D" w:rsidP="0058236F">
            <w:pPr>
              <w:pStyle w:val="TAL"/>
            </w:pPr>
            <w:r w:rsidRPr="00481D2D">
              <w:t>m</w:t>
            </w:r>
          </w:p>
        </w:tc>
        <w:tc>
          <w:tcPr>
            <w:tcW w:w="1021" w:type="dxa"/>
          </w:tcPr>
          <w:p w14:paraId="67CC15AB" w14:textId="77777777" w:rsidR="002A0E3D" w:rsidRPr="00481D2D" w:rsidRDefault="002A0E3D" w:rsidP="0058236F">
            <w:pPr>
              <w:pStyle w:val="TAL"/>
            </w:pPr>
            <w:r w:rsidRPr="00481D2D">
              <w:t>c22</w:t>
            </w:r>
          </w:p>
        </w:tc>
      </w:tr>
      <w:tr w:rsidR="00897956" w:rsidRPr="00481D2D" w14:paraId="021B0C90" w14:textId="77777777">
        <w:tc>
          <w:tcPr>
            <w:tcW w:w="851" w:type="dxa"/>
          </w:tcPr>
          <w:p w14:paraId="06D8DEC6" w14:textId="77777777" w:rsidR="00897956" w:rsidRPr="00481D2D" w:rsidRDefault="00897956">
            <w:pPr>
              <w:pStyle w:val="TAL"/>
            </w:pPr>
            <w:r w:rsidRPr="00481D2D">
              <w:t>4</w:t>
            </w:r>
          </w:p>
        </w:tc>
        <w:tc>
          <w:tcPr>
            <w:tcW w:w="2665" w:type="dxa"/>
          </w:tcPr>
          <w:p w14:paraId="48E6F30C" w14:textId="77777777" w:rsidR="00897956" w:rsidRPr="00481D2D" w:rsidRDefault="00897956">
            <w:pPr>
              <w:pStyle w:val="TAL"/>
            </w:pPr>
            <w:r w:rsidRPr="00481D2D">
              <w:t>Content-Language</w:t>
            </w:r>
          </w:p>
        </w:tc>
        <w:tc>
          <w:tcPr>
            <w:tcW w:w="1021" w:type="dxa"/>
          </w:tcPr>
          <w:p w14:paraId="5F06F823" w14:textId="77777777" w:rsidR="00897956" w:rsidRPr="00481D2D" w:rsidRDefault="00897956">
            <w:pPr>
              <w:pStyle w:val="TAL"/>
            </w:pPr>
            <w:r w:rsidRPr="00481D2D">
              <w:t>[26] 20.13</w:t>
            </w:r>
          </w:p>
        </w:tc>
        <w:tc>
          <w:tcPr>
            <w:tcW w:w="1021" w:type="dxa"/>
          </w:tcPr>
          <w:p w14:paraId="296A3C52" w14:textId="77777777" w:rsidR="00897956" w:rsidRPr="00481D2D" w:rsidRDefault="00897956">
            <w:pPr>
              <w:pStyle w:val="TAL"/>
            </w:pPr>
            <w:r w:rsidRPr="00481D2D">
              <w:t>o</w:t>
            </w:r>
          </w:p>
        </w:tc>
        <w:tc>
          <w:tcPr>
            <w:tcW w:w="1021" w:type="dxa"/>
          </w:tcPr>
          <w:p w14:paraId="6B98D4F4" w14:textId="77777777" w:rsidR="00897956" w:rsidRPr="00481D2D" w:rsidRDefault="00897956">
            <w:pPr>
              <w:pStyle w:val="TAL"/>
            </w:pPr>
            <w:r w:rsidRPr="00481D2D">
              <w:t>o</w:t>
            </w:r>
          </w:p>
        </w:tc>
        <w:tc>
          <w:tcPr>
            <w:tcW w:w="1021" w:type="dxa"/>
          </w:tcPr>
          <w:p w14:paraId="612E7333" w14:textId="77777777" w:rsidR="00897956" w:rsidRPr="00481D2D" w:rsidRDefault="00897956">
            <w:pPr>
              <w:pStyle w:val="TAL"/>
            </w:pPr>
            <w:r w:rsidRPr="00481D2D">
              <w:t>[26] 20.13</w:t>
            </w:r>
          </w:p>
        </w:tc>
        <w:tc>
          <w:tcPr>
            <w:tcW w:w="1021" w:type="dxa"/>
          </w:tcPr>
          <w:p w14:paraId="4E064E5B" w14:textId="77777777" w:rsidR="00897956" w:rsidRPr="00481D2D" w:rsidRDefault="00897956">
            <w:pPr>
              <w:pStyle w:val="TAL"/>
            </w:pPr>
            <w:r w:rsidRPr="00481D2D">
              <w:t>m</w:t>
            </w:r>
          </w:p>
        </w:tc>
        <w:tc>
          <w:tcPr>
            <w:tcW w:w="1021" w:type="dxa"/>
          </w:tcPr>
          <w:p w14:paraId="62F8E94D" w14:textId="77777777" w:rsidR="00897956" w:rsidRPr="00481D2D" w:rsidRDefault="00897956">
            <w:pPr>
              <w:pStyle w:val="TAL"/>
            </w:pPr>
            <w:r w:rsidRPr="00481D2D">
              <w:t>m</w:t>
            </w:r>
          </w:p>
        </w:tc>
      </w:tr>
      <w:tr w:rsidR="00897956" w:rsidRPr="00481D2D" w14:paraId="2A4D816E" w14:textId="77777777">
        <w:tc>
          <w:tcPr>
            <w:tcW w:w="851" w:type="dxa"/>
          </w:tcPr>
          <w:p w14:paraId="62BD9EC4" w14:textId="77777777" w:rsidR="00897956" w:rsidRPr="00481D2D" w:rsidRDefault="00897956">
            <w:pPr>
              <w:pStyle w:val="TAL"/>
            </w:pPr>
            <w:r w:rsidRPr="00481D2D">
              <w:t>5</w:t>
            </w:r>
          </w:p>
        </w:tc>
        <w:tc>
          <w:tcPr>
            <w:tcW w:w="2665" w:type="dxa"/>
          </w:tcPr>
          <w:p w14:paraId="1F80B6B9" w14:textId="77777777" w:rsidR="00897956" w:rsidRPr="00481D2D" w:rsidRDefault="00897956">
            <w:pPr>
              <w:pStyle w:val="TAL"/>
            </w:pPr>
            <w:r w:rsidRPr="00481D2D">
              <w:t>Content-Length</w:t>
            </w:r>
          </w:p>
        </w:tc>
        <w:tc>
          <w:tcPr>
            <w:tcW w:w="1021" w:type="dxa"/>
          </w:tcPr>
          <w:p w14:paraId="27EEA8CE" w14:textId="77777777" w:rsidR="00897956" w:rsidRPr="00481D2D" w:rsidRDefault="00897956">
            <w:pPr>
              <w:pStyle w:val="TAL"/>
            </w:pPr>
            <w:r w:rsidRPr="00481D2D">
              <w:t>[26] 20.14</w:t>
            </w:r>
          </w:p>
        </w:tc>
        <w:tc>
          <w:tcPr>
            <w:tcW w:w="1021" w:type="dxa"/>
          </w:tcPr>
          <w:p w14:paraId="09CEB943" w14:textId="77777777" w:rsidR="00897956" w:rsidRPr="00481D2D" w:rsidRDefault="00897956">
            <w:pPr>
              <w:pStyle w:val="TAL"/>
            </w:pPr>
            <w:r w:rsidRPr="00481D2D">
              <w:t>m</w:t>
            </w:r>
          </w:p>
        </w:tc>
        <w:tc>
          <w:tcPr>
            <w:tcW w:w="1021" w:type="dxa"/>
          </w:tcPr>
          <w:p w14:paraId="5AA5EB52" w14:textId="77777777" w:rsidR="00897956" w:rsidRPr="00481D2D" w:rsidRDefault="00897956">
            <w:pPr>
              <w:pStyle w:val="TAL"/>
            </w:pPr>
            <w:r w:rsidRPr="00481D2D">
              <w:t>m</w:t>
            </w:r>
          </w:p>
        </w:tc>
        <w:tc>
          <w:tcPr>
            <w:tcW w:w="1021" w:type="dxa"/>
          </w:tcPr>
          <w:p w14:paraId="2A419A88" w14:textId="77777777" w:rsidR="00897956" w:rsidRPr="00481D2D" w:rsidRDefault="00897956">
            <w:pPr>
              <w:pStyle w:val="TAL"/>
            </w:pPr>
            <w:r w:rsidRPr="00481D2D">
              <w:t>[26] 20.14</w:t>
            </w:r>
          </w:p>
        </w:tc>
        <w:tc>
          <w:tcPr>
            <w:tcW w:w="1021" w:type="dxa"/>
          </w:tcPr>
          <w:p w14:paraId="31D222E8" w14:textId="77777777" w:rsidR="00897956" w:rsidRPr="00481D2D" w:rsidRDefault="00897956">
            <w:pPr>
              <w:pStyle w:val="TAL"/>
            </w:pPr>
            <w:r w:rsidRPr="00481D2D">
              <w:t>m</w:t>
            </w:r>
          </w:p>
        </w:tc>
        <w:tc>
          <w:tcPr>
            <w:tcW w:w="1021" w:type="dxa"/>
          </w:tcPr>
          <w:p w14:paraId="6591ED67" w14:textId="77777777" w:rsidR="00897956" w:rsidRPr="00481D2D" w:rsidRDefault="00897956">
            <w:pPr>
              <w:pStyle w:val="TAL"/>
            </w:pPr>
            <w:r w:rsidRPr="00481D2D">
              <w:t>m</w:t>
            </w:r>
          </w:p>
        </w:tc>
      </w:tr>
      <w:tr w:rsidR="00897956" w:rsidRPr="00481D2D" w14:paraId="5B8231A0" w14:textId="77777777">
        <w:tc>
          <w:tcPr>
            <w:tcW w:w="851" w:type="dxa"/>
          </w:tcPr>
          <w:p w14:paraId="7A6B19D8" w14:textId="77777777" w:rsidR="00897956" w:rsidRPr="00481D2D" w:rsidRDefault="00897956">
            <w:pPr>
              <w:pStyle w:val="TAL"/>
            </w:pPr>
            <w:r w:rsidRPr="00481D2D">
              <w:t>6</w:t>
            </w:r>
          </w:p>
        </w:tc>
        <w:tc>
          <w:tcPr>
            <w:tcW w:w="2665" w:type="dxa"/>
          </w:tcPr>
          <w:p w14:paraId="79CB7F35" w14:textId="77777777" w:rsidR="00897956" w:rsidRPr="00481D2D" w:rsidRDefault="00897956">
            <w:pPr>
              <w:pStyle w:val="TAL"/>
            </w:pPr>
            <w:r w:rsidRPr="00481D2D">
              <w:t>Content-Type</w:t>
            </w:r>
          </w:p>
        </w:tc>
        <w:tc>
          <w:tcPr>
            <w:tcW w:w="1021" w:type="dxa"/>
          </w:tcPr>
          <w:p w14:paraId="0EDC0B51" w14:textId="77777777" w:rsidR="00897956" w:rsidRPr="00481D2D" w:rsidRDefault="00897956">
            <w:pPr>
              <w:pStyle w:val="TAL"/>
            </w:pPr>
            <w:r w:rsidRPr="00481D2D">
              <w:t>[26] 20.15</w:t>
            </w:r>
          </w:p>
        </w:tc>
        <w:tc>
          <w:tcPr>
            <w:tcW w:w="1021" w:type="dxa"/>
          </w:tcPr>
          <w:p w14:paraId="2AAAEE08" w14:textId="77777777" w:rsidR="00897956" w:rsidRPr="00481D2D" w:rsidRDefault="00897956">
            <w:pPr>
              <w:pStyle w:val="TAL"/>
            </w:pPr>
            <w:r w:rsidRPr="00481D2D">
              <w:t>m</w:t>
            </w:r>
          </w:p>
        </w:tc>
        <w:tc>
          <w:tcPr>
            <w:tcW w:w="1021" w:type="dxa"/>
          </w:tcPr>
          <w:p w14:paraId="7A7A66F2" w14:textId="77777777" w:rsidR="00897956" w:rsidRPr="00481D2D" w:rsidRDefault="00897956">
            <w:pPr>
              <w:pStyle w:val="TAL"/>
            </w:pPr>
            <w:r w:rsidRPr="00481D2D">
              <w:t>m</w:t>
            </w:r>
          </w:p>
        </w:tc>
        <w:tc>
          <w:tcPr>
            <w:tcW w:w="1021" w:type="dxa"/>
          </w:tcPr>
          <w:p w14:paraId="44CC3B0A" w14:textId="77777777" w:rsidR="00897956" w:rsidRPr="00481D2D" w:rsidRDefault="00897956">
            <w:pPr>
              <w:pStyle w:val="TAL"/>
            </w:pPr>
            <w:r w:rsidRPr="00481D2D">
              <w:t>[26] 20.15</w:t>
            </w:r>
          </w:p>
        </w:tc>
        <w:tc>
          <w:tcPr>
            <w:tcW w:w="1021" w:type="dxa"/>
          </w:tcPr>
          <w:p w14:paraId="6A01C27A" w14:textId="77777777" w:rsidR="00897956" w:rsidRPr="00481D2D" w:rsidRDefault="00897956">
            <w:pPr>
              <w:pStyle w:val="TAL"/>
            </w:pPr>
            <w:r w:rsidRPr="00481D2D">
              <w:t>m</w:t>
            </w:r>
          </w:p>
        </w:tc>
        <w:tc>
          <w:tcPr>
            <w:tcW w:w="1021" w:type="dxa"/>
          </w:tcPr>
          <w:p w14:paraId="608EA5F9" w14:textId="77777777" w:rsidR="00897956" w:rsidRPr="00481D2D" w:rsidRDefault="00897956">
            <w:pPr>
              <w:pStyle w:val="TAL"/>
            </w:pPr>
            <w:r w:rsidRPr="00481D2D">
              <w:t>m</w:t>
            </w:r>
          </w:p>
        </w:tc>
      </w:tr>
      <w:tr w:rsidR="00897956" w:rsidRPr="00481D2D" w14:paraId="7CC75444" w14:textId="77777777">
        <w:tc>
          <w:tcPr>
            <w:tcW w:w="851" w:type="dxa"/>
          </w:tcPr>
          <w:p w14:paraId="2CB69DBE" w14:textId="77777777" w:rsidR="00897956" w:rsidRPr="00481D2D" w:rsidRDefault="00897956">
            <w:pPr>
              <w:pStyle w:val="TAL"/>
            </w:pPr>
            <w:r w:rsidRPr="00481D2D">
              <w:t>7</w:t>
            </w:r>
          </w:p>
        </w:tc>
        <w:tc>
          <w:tcPr>
            <w:tcW w:w="2665" w:type="dxa"/>
          </w:tcPr>
          <w:p w14:paraId="74CE5AF6" w14:textId="77777777" w:rsidR="00897956" w:rsidRPr="00481D2D" w:rsidRDefault="00897956">
            <w:pPr>
              <w:pStyle w:val="TAL"/>
            </w:pPr>
            <w:r w:rsidRPr="00481D2D">
              <w:t>C</w:t>
            </w:r>
            <w:r w:rsidR="00AB6F58" w:rsidRPr="00481D2D">
              <w:t>S</w:t>
            </w:r>
            <w:r w:rsidRPr="00481D2D">
              <w:t>eq</w:t>
            </w:r>
          </w:p>
        </w:tc>
        <w:tc>
          <w:tcPr>
            <w:tcW w:w="1021" w:type="dxa"/>
          </w:tcPr>
          <w:p w14:paraId="2B848083" w14:textId="77777777" w:rsidR="00897956" w:rsidRPr="00481D2D" w:rsidRDefault="00897956">
            <w:pPr>
              <w:pStyle w:val="TAL"/>
            </w:pPr>
            <w:r w:rsidRPr="00481D2D">
              <w:t>[26] 20.16</w:t>
            </w:r>
          </w:p>
        </w:tc>
        <w:tc>
          <w:tcPr>
            <w:tcW w:w="1021" w:type="dxa"/>
          </w:tcPr>
          <w:p w14:paraId="1542DFDC" w14:textId="77777777" w:rsidR="00897956" w:rsidRPr="00481D2D" w:rsidRDefault="00897956">
            <w:pPr>
              <w:pStyle w:val="TAL"/>
            </w:pPr>
            <w:r w:rsidRPr="00481D2D">
              <w:t>m</w:t>
            </w:r>
          </w:p>
        </w:tc>
        <w:tc>
          <w:tcPr>
            <w:tcW w:w="1021" w:type="dxa"/>
          </w:tcPr>
          <w:p w14:paraId="4192AC3A" w14:textId="77777777" w:rsidR="00897956" w:rsidRPr="00481D2D" w:rsidRDefault="00897956">
            <w:pPr>
              <w:pStyle w:val="TAL"/>
            </w:pPr>
            <w:r w:rsidRPr="00481D2D">
              <w:t>m</w:t>
            </w:r>
          </w:p>
        </w:tc>
        <w:tc>
          <w:tcPr>
            <w:tcW w:w="1021" w:type="dxa"/>
          </w:tcPr>
          <w:p w14:paraId="32E5F47A" w14:textId="77777777" w:rsidR="00897956" w:rsidRPr="00481D2D" w:rsidRDefault="00897956">
            <w:pPr>
              <w:pStyle w:val="TAL"/>
            </w:pPr>
            <w:r w:rsidRPr="00481D2D">
              <w:t>[26] 20.16</w:t>
            </w:r>
          </w:p>
        </w:tc>
        <w:tc>
          <w:tcPr>
            <w:tcW w:w="1021" w:type="dxa"/>
          </w:tcPr>
          <w:p w14:paraId="3AE0CA22" w14:textId="77777777" w:rsidR="00897956" w:rsidRPr="00481D2D" w:rsidRDefault="00897956">
            <w:pPr>
              <w:pStyle w:val="TAL"/>
            </w:pPr>
            <w:r w:rsidRPr="00481D2D">
              <w:t>m</w:t>
            </w:r>
          </w:p>
        </w:tc>
        <w:tc>
          <w:tcPr>
            <w:tcW w:w="1021" w:type="dxa"/>
          </w:tcPr>
          <w:p w14:paraId="5CB73DB6" w14:textId="77777777" w:rsidR="00897956" w:rsidRPr="00481D2D" w:rsidRDefault="00897956">
            <w:pPr>
              <w:pStyle w:val="TAL"/>
            </w:pPr>
            <w:r w:rsidRPr="00481D2D">
              <w:t>m</w:t>
            </w:r>
          </w:p>
        </w:tc>
      </w:tr>
      <w:tr w:rsidR="00897956" w:rsidRPr="00481D2D" w14:paraId="47BAB504" w14:textId="77777777">
        <w:tc>
          <w:tcPr>
            <w:tcW w:w="851" w:type="dxa"/>
          </w:tcPr>
          <w:p w14:paraId="05F8BD27" w14:textId="77777777" w:rsidR="00897956" w:rsidRPr="00481D2D" w:rsidRDefault="00897956">
            <w:pPr>
              <w:pStyle w:val="TAL"/>
            </w:pPr>
            <w:r w:rsidRPr="00481D2D">
              <w:t>8</w:t>
            </w:r>
          </w:p>
        </w:tc>
        <w:tc>
          <w:tcPr>
            <w:tcW w:w="2665" w:type="dxa"/>
          </w:tcPr>
          <w:p w14:paraId="327D2BCE" w14:textId="77777777" w:rsidR="00897956" w:rsidRPr="00481D2D" w:rsidRDefault="00897956">
            <w:pPr>
              <w:pStyle w:val="TAL"/>
            </w:pPr>
            <w:r w:rsidRPr="00481D2D">
              <w:t>Date</w:t>
            </w:r>
          </w:p>
        </w:tc>
        <w:tc>
          <w:tcPr>
            <w:tcW w:w="1021" w:type="dxa"/>
          </w:tcPr>
          <w:p w14:paraId="07063EE1" w14:textId="77777777" w:rsidR="00897956" w:rsidRPr="00481D2D" w:rsidRDefault="00897956">
            <w:pPr>
              <w:pStyle w:val="TAL"/>
            </w:pPr>
            <w:r w:rsidRPr="00481D2D">
              <w:t>[26] 20.17</w:t>
            </w:r>
          </w:p>
        </w:tc>
        <w:tc>
          <w:tcPr>
            <w:tcW w:w="1021" w:type="dxa"/>
          </w:tcPr>
          <w:p w14:paraId="15A6E454" w14:textId="77777777" w:rsidR="00897956" w:rsidRPr="00481D2D" w:rsidRDefault="00897956">
            <w:pPr>
              <w:pStyle w:val="TAL"/>
            </w:pPr>
            <w:r w:rsidRPr="00481D2D">
              <w:t>c1</w:t>
            </w:r>
          </w:p>
        </w:tc>
        <w:tc>
          <w:tcPr>
            <w:tcW w:w="1021" w:type="dxa"/>
          </w:tcPr>
          <w:p w14:paraId="3E9232E6" w14:textId="77777777" w:rsidR="00897956" w:rsidRPr="00481D2D" w:rsidRDefault="00897956">
            <w:pPr>
              <w:pStyle w:val="TAL"/>
            </w:pPr>
            <w:r w:rsidRPr="00481D2D">
              <w:t>c1</w:t>
            </w:r>
          </w:p>
        </w:tc>
        <w:tc>
          <w:tcPr>
            <w:tcW w:w="1021" w:type="dxa"/>
          </w:tcPr>
          <w:p w14:paraId="09B766DE" w14:textId="77777777" w:rsidR="00897956" w:rsidRPr="00481D2D" w:rsidRDefault="00897956">
            <w:pPr>
              <w:pStyle w:val="TAL"/>
            </w:pPr>
            <w:r w:rsidRPr="00481D2D">
              <w:t>[26] 20.17</w:t>
            </w:r>
          </w:p>
        </w:tc>
        <w:tc>
          <w:tcPr>
            <w:tcW w:w="1021" w:type="dxa"/>
          </w:tcPr>
          <w:p w14:paraId="5BF206CC" w14:textId="77777777" w:rsidR="00897956" w:rsidRPr="00481D2D" w:rsidRDefault="00897956">
            <w:pPr>
              <w:pStyle w:val="TAL"/>
            </w:pPr>
            <w:r w:rsidRPr="00481D2D">
              <w:t>m</w:t>
            </w:r>
          </w:p>
        </w:tc>
        <w:tc>
          <w:tcPr>
            <w:tcW w:w="1021" w:type="dxa"/>
          </w:tcPr>
          <w:p w14:paraId="6EFBAA21" w14:textId="77777777" w:rsidR="00897956" w:rsidRPr="00481D2D" w:rsidRDefault="00897956">
            <w:pPr>
              <w:pStyle w:val="TAL"/>
            </w:pPr>
            <w:r w:rsidRPr="00481D2D">
              <w:t>m</w:t>
            </w:r>
          </w:p>
        </w:tc>
      </w:tr>
      <w:tr w:rsidR="00897956" w:rsidRPr="00481D2D" w14:paraId="72D8D15B" w14:textId="77777777">
        <w:tc>
          <w:tcPr>
            <w:tcW w:w="851" w:type="dxa"/>
          </w:tcPr>
          <w:p w14:paraId="60BF2C33" w14:textId="77777777" w:rsidR="00897956" w:rsidRPr="00481D2D" w:rsidRDefault="00897956">
            <w:pPr>
              <w:pStyle w:val="TAL"/>
            </w:pPr>
            <w:r w:rsidRPr="00481D2D">
              <w:t>9</w:t>
            </w:r>
          </w:p>
        </w:tc>
        <w:tc>
          <w:tcPr>
            <w:tcW w:w="2665" w:type="dxa"/>
          </w:tcPr>
          <w:p w14:paraId="210F80E3" w14:textId="77777777" w:rsidR="00897956" w:rsidRPr="00481D2D" w:rsidRDefault="00897956">
            <w:pPr>
              <w:pStyle w:val="TAL"/>
            </w:pPr>
            <w:r w:rsidRPr="00481D2D">
              <w:t>From</w:t>
            </w:r>
          </w:p>
        </w:tc>
        <w:tc>
          <w:tcPr>
            <w:tcW w:w="1021" w:type="dxa"/>
          </w:tcPr>
          <w:p w14:paraId="6AD04E91" w14:textId="77777777" w:rsidR="00897956" w:rsidRPr="00481D2D" w:rsidRDefault="00897956">
            <w:pPr>
              <w:pStyle w:val="TAL"/>
            </w:pPr>
            <w:r w:rsidRPr="00481D2D">
              <w:t>[26] 20.20</w:t>
            </w:r>
          </w:p>
        </w:tc>
        <w:tc>
          <w:tcPr>
            <w:tcW w:w="1021" w:type="dxa"/>
          </w:tcPr>
          <w:p w14:paraId="5463032A" w14:textId="77777777" w:rsidR="00897956" w:rsidRPr="00481D2D" w:rsidRDefault="00897956">
            <w:pPr>
              <w:pStyle w:val="TAL"/>
            </w:pPr>
            <w:r w:rsidRPr="00481D2D">
              <w:t>m</w:t>
            </w:r>
          </w:p>
        </w:tc>
        <w:tc>
          <w:tcPr>
            <w:tcW w:w="1021" w:type="dxa"/>
          </w:tcPr>
          <w:p w14:paraId="757D5113" w14:textId="77777777" w:rsidR="00897956" w:rsidRPr="00481D2D" w:rsidRDefault="00897956">
            <w:pPr>
              <w:pStyle w:val="TAL"/>
            </w:pPr>
            <w:r w:rsidRPr="00481D2D">
              <w:t>m</w:t>
            </w:r>
          </w:p>
        </w:tc>
        <w:tc>
          <w:tcPr>
            <w:tcW w:w="1021" w:type="dxa"/>
          </w:tcPr>
          <w:p w14:paraId="639C388A" w14:textId="77777777" w:rsidR="00897956" w:rsidRPr="00481D2D" w:rsidRDefault="00897956">
            <w:pPr>
              <w:pStyle w:val="TAL"/>
            </w:pPr>
            <w:r w:rsidRPr="00481D2D">
              <w:t>[26] 20.20</w:t>
            </w:r>
          </w:p>
        </w:tc>
        <w:tc>
          <w:tcPr>
            <w:tcW w:w="1021" w:type="dxa"/>
          </w:tcPr>
          <w:p w14:paraId="7B320309" w14:textId="77777777" w:rsidR="00897956" w:rsidRPr="00481D2D" w:rsidRDefault="00897956">
            <w:pPr>
              <w:pStyle w:val="TAL"/>
            </w:pPr>
            <w:r w:rsidRPr="00481D2D">
              <w:t>m</w:t>
            </w:r>
          </w:p>
        </w:tc>
        <w:tc>
          <w:tcPr>
            <w:tcW w:w="1021" w:type="dxa"/>
          </w:tcPr>
          <w:p w14:paraId="48AB689B" w14:textId="77777777" w:rsidR="00897956" w:rsidRPr="00481D2D" w:rsidRDefault="00897956">
            <w:pPr>
              <w:pStyle w:val="TAL"/>
            </w:pPr>
            <w:r w:rsidRPr="00481D2D">
              <w:t>m</w:t>
            </w:r>
          </w:p>
        </w:tc>
      </w:tr>
      <w:tr w:rsidR="00A83832" w:rsidRPr="00481D2D" w14:paraId="4D454519" w14:textId="77777777">
        <w:tc>
          <w:tcPr>
            <w:tcW w:w="851" w:type="dxa"/>
          </w:tcPr>
          <w:p w14:paraId="02E4821B" w14:textId="77777777" w:rsidR="00A83832" w:rsidRPr="00481D2D" w:rsidRDefault="00A83832">
            <w:pPr>
              <w:pStyle w:val="TAL"/>
            </w:pPr>
            <w:r w:rsidRPr="00481D2D">
              <w:t>9A</w:t>
            </w:r>
          </w:p>
        </w:tc>
        <w:tc>
          <w:tcPr>
            <w:tcW w:w="2665" w:type="dxa"/>
          </w:tcPr>
          <w:p w14:paraId="135FE49B" w14:textId="77777777" w:rsidR="00A83832" w:rsidRPr="00481D2D" w:rsidRDefault="00A83832">
            <w:pPr>
              <w:pStyle w:val="TAL"/>
            </w:pPr>
            <w:r w:rsidRPr="00481D2D">
              <w:t>Geolocation</w:t>
            </w:r>
            <w:r w:rsidR="00204A69" w:rsidRPr="00481D2D">
              <w:t>-Error</w:t>
            </w:r>
          </w:p>
        </w:tc>
        <w:tc>
          <w:tcPr>
            <w:tcW w:w="1021" w:type="dxa"/>
          </w:tcPr>
          <w:p w14:paraId="60D1DAE3" w14:textId="77777777" w:rsidR="00A83832" w:rsidRPr="00481D2D" w:rsidRDefault="00A83832">
            <w:pPr>
              <w:pStyle w:val="TAL"/>
            </w:pPr>
            <w:r w:rsidRPr="00481D2D">
              <w:t xml:space="preserve">[89] </w:t>
            </w:r>
            <w:r w:rsidR="00204A69" w:rsidRPr="00481D2D">
              <w:t>4.3</w:t>
            </w:r>
          </w:p>
        </w:tc>
        <w:tc>
          <w:tcPr>
            <w:tcW w:w="1021" w:type="dxa"/>
          </w:tcPr>
          <w:p w14:paraId="6DC7195E" w14:textId="77777777" w:rsidR="00A83832" w:rsidRPr="00481D2D" w:rsidRDefault="00A83832">
            <w:pPr>
              <w:pStyle w:val="TAL"/>
            </w:pPr>
            <w:r w:rsidRPr="00481D2D">
              <w:t>c12</w:t>
            </w:r>
          </w:p>
        </w:tc>
        <w:tc>
          <w:tcPr>
            <w:tcW w:w="1021" w:type="dxa"/>
          </w:tcPr>
          <w:p w14:paraId="0A25225D" w14:textId="77777777" w:rsidR="00A83832" w:rsidRPr="00481D2D" w:rsidRDefault="00A83832">
            <w:pPr>
              <w:pStyle w:val="TAL"/>
            </w:pPr>
            <w:r w:rsidRPr="00481D2D">
              <w:t>c12</w:t>
            </w:r>
          </w:p>
        </w:tc>
        <w:tc>
          <w:tcPr>
            <w:tcW w:w="1021" w:type="dxa"/>
          </w:tcPr>
          <w:p w14:paraId="4DA3FCF6" w14:textId="77777777" w:rsidR="00A83832" w:rsidRPr="00481D2D" w:rsidRDefault="00A83832">
            <w:pPr>
              <w:pStyle w:val="TAL"/>
            </w:pPr>
            <w:r w:rsidRPr="00481D2D">
              <w:t xml:space="preserve">[89] </w:t>
            </w:r>
            <w:r w:rsidR="00204A69" w:rsidRPr="00481D2D">
              <w:t>4.3</w:t>
            </w:r>
          </w:p>
        </w:tc>
        <w:tc>
          <w:tcPr>
            <w:tcW w:w="1021" w:type="dxa"/>
          </w:tcPr>
          <w:p w14:paraId="272C4588" w14:textId="77777777" w:rsidR="00A83832" w:rsidRPr="00481D2D" w:rsidRDefault="00A83832">
            <w:pPr>
              <w:pStyle w:val="TAL"/>
            </w:pPr>
            <w:r w:rsidRPr="00481D2D">
              <w:t>c12</w:t>
            </w:r>
          </w:p>
        </w:tc>
        <w:tc>
          <w:tcPr>
            <w:tcW w:w="1021" w:type="dxa"/>
          </w:tcPr>
          <w:p w14:paraId="687435EA" w14:textId="77777777" w:rsidR="00A83832" w:rsidRPr="00481D2D" w:rsidRDefault="00A83832">
            <w:pPr>
              <w:pStyle w:val="TAL"/>
            </w:pPr>
            <w:r w:rsidRPr="00481D2D">
              <w:t>c12</w:t>
            </w:r>
          </w:p>
        </w:tc>
      </w:tr>
      <w:tr w:rsidR="00A83832" w:rsidRPr="00481D2D" w14:paraId="3B824228" w14:textId="77777777">
        <w:tc>
          <w:tcPr>
            <w:tcW w:w="851" w:type="dxa"/>
          </w:tcPr>
          <w:p w14:paraId="7578A9EB" w14:textId="77777777" w:rsidR="00A83832" w:rsidRPr="00481D2D" w:rsidRDefault="00A83832">
            <w:pPr>
              <w:pStyle w:val="TAL"/>
            </w:pPr>
            <w:r w:rsidRPr="00481D2D">
              <w:t>10</w:t>
            </w:r>
          </w:p>
        </w:tc>
        <w:tc>
          <w:tcPr>
            <w:tcW w:w="2665" w:type="dxa"/>
          </w:tcPr>
          <w:p w14:paraId="311B9468" w14:textId="77777777" w:rsidR="00A83832" w:rsidRPr="00481D2D" w:rsidRDefault="00A83832">
            <w:pPr>
              <w:pStyle w:val="TAL"/>
            </w:pPr>
            <w:r w:rsidRPr="00481D2D">
              <w:t>MIME-Version</w:t>
            </w:r>
          </w:p>
        </w:tc>
        <w:tc>
          <w:tcPr>
            <w:tcW w:w="1021" w:type="dxa"/>
          </w:tcPr>
          <w:p w14:paraId="0A193353" w14:textId="77777777" w:rsidR="00A83832" w:rsidRPr="00481D2D" w:rsidRDefault="00A83832">
            <w:pPr>
              <w:pStyle w:val="TAL"/>
            </w:pPr>
            <w:r w:rsidRPr="00481D2D">
              <w:t>[26] 20.24</w:t>
            </w:r>
          </w:p>
        </w:tc>
        <w:tc>
          <w:tcPr>
            <w:tcW w:w="1021" w:type="dxa"/>
          </w:tcPr>
          <w:p w14:paraId="03D2ACF4" w14:textId="77777777" w:rsidR="00A83832" w:rsidRPr="00481D2D" w:rsidRDefault="00A83832">
            <w:pPr>
              <w:pStyle w:val="TAL"/>
            </w:pPr>
            <w:r w:rsidRPr="00481D2D">
              <w:t>o</w:t>
            </w:r>
          </w:p>
        </w:tc>
        <w:tc>
          <w:tcPr>
            <w:tcW w:w="1021" w:type="dxa"/>
          </w:tcPr>
          <w:p w14:paraId="4441D027" w14:textId="77777777" w:rsidR="00A83832" w:rsidRPr="00481D2D" w:rsidRDefault="00A83832">
            <w:pPr>
              <w:pStyle w:val="TAL"/>
            </w:pPr>
            <w:r w:rsidRPr="00481D2D">
              <w:t>o</w:t>
            </w:r>
          </w:p>
        </w:tc>
        <w:tc>
          <w:tcPr>
            <w:tcW w:w="1021" w:type="dxa"/>
          </w:tcPr>
          <w:p w14:paraId="2BDB34E5" w14:textId="77777777" w:rsidR="00A83832" w:rsidRPr="00481D2D" w:rsidRDefault="00A83832">
            <w:pPr>
              <w:pStyle w:val="TAL"/>
            </w:pPr>
            <w:r w:rsidRPr="00481D2D">
              <w:t>[26] 20.24</w:t>
            </w:r>
          </w:p>
        </w:tc>
        <w:tc>
          <w:tcPr>
            <w:tcW w:w="1021" w:type="dxa"/>
          </w:tcPr>
          <w:p w14:paraId="13890F09" w14:textId="77777777" w:rsidR="00A83832" w:rsidRPr="00481D2D" w:rsidRDefault="00A83832">
            <w:pPr>
              <w:pStyle w:val="TAL"/>
            </w:pPr>
            <w:r w:rsidRPr="00481D2D">
              <w:t>m</w:t>
            </w:r>
          </w:p>
        </w:tc>
        <w:tc>
          <w:tcPr>
            <w:tcW w:w="1021" w:type="dxa"/>
          </w:tcPr>
          <w:p w14:paraId="0C127795" w14:textId="77777777" w:rsidR="00A83832" w:rsidRPr="00481D2D" w:rsidRDefault="00A83832">
            <w:pPr>
              <w:pStyle w:val="TAL"/>
            </w:pPr>
            <w:r w:rsidRPr="00481D2D">
              <w:t>m</w:t>
            </w:r>
          </w:p>
        </w:tc>
      </w:tr>
      <w:tr w:rsidR="00A83832" w:rsidRPr="00481D2D" w14:paraId="11071783" w14:textId="77777777">
        <w:tc>
          <w:tcPr>
            <w:tcW w:w="851" w:type="dxa"/>
          </w:tcPr>
          <w:p w14:paraId="0F30C6C2" w14:textId="77777777" w:rsidR="00A83832" w:rsidRPr="00481D2D" w:rsidRDefault="00A83832">
            <w:pPr>
              <w:pStyle w:val="TAL"/>
            </w:pPr>
            <w:r w:rsidRPr="00481D2D">
              <w:t>10A</w:t>
            </w:r>
          </w:p>
        </w:tc>
        <w:tc>
          <w:tcPr>
            <w:tcW w:w="2665" w:type="dxa"/>
          </w:tcPr>
          <w:p w14:paraId="5D45CC3A" w14:textId="77777777" w:rsidR="00A83832" w:rsidRPr="00481D2D" w:rsidRDefault="00A83832">
            <w:pPr>
              <w:pStyle w:val="TAL"/>
            </w:pPr>
            <w:r w:rsidRPr="00481D2D">
              <w:t>P-Access-Network-Info</w:t>
            </w:r>
          </w:p>
        </w:tc>
        <w:tc>
          <w:tcPr>
            <w:tcW w:w="1021" w:type="dxa"/>
          </w:tcPr>
          <w:p w14:paraId="59B8BF69" w14:textId="77777777" w:rsidR="00A83832" w:rsidRPr="00481D2D" w:rsidRDefault="00A83832">
            <w:pPr>
              <w:pStyle w:val="TAL"/>
            </w:pPr>
            <w:r w:rsidRPr="00481D2D">
              <w:t>[52] 4.4</w:t>
            </w:r>
            <w:r w:rsidR="006059A0" w:rsidRPr="00481D2D">
              <w:t>, [52A] 4</w:t>
            </w:r>
            <w:r w:rsidR="007C3194" w:rsidRPr="00481D2D">
              <w:t xml:space="preserve">, [234] </w:t>
            </w:r>
            <w:r w:rsidR="007A52FA" w:rsidRPr="00481D2D">
              <w:t>2</w:t>
            </w:r>
          </w:p>
        </w:tc>
        <w:tc>
          <w:tcPr>
            <w:tcW w:w="1021" w:type="dxa"/>
          </w:tcPr>
          <w:p w14:paraId="1F940007" w14:textId="77777777" w:rsidR="00A83832" w:rsidRPr="00481D2D" w:rsidRDefault="00A83832">
            <w:pPr>
              <w:pStyle w:val="TAL"/>
            </w:pPr>
            <w:r w:rsidRPr="00481D2D">
              <w:t>c5</w:t>
            </w:r>
          </w:p>
        </w:tc>
        <w:tc>
          <w:tcPr>
            <w:tcW w:w="1021" w:type="dxa"/>
          </w:tcPr>
          <w:p w14:paraId="0BD1E111" w14:textId="77777777" w:rsidR="00A83832" w:rsidRPr="00481D2D" w:rsidRDefault="00A83832">
            <w:pPr>
              <w:pStyle w:val="TAL"/>
            </w:pPr>
            <w:r w:rsidRPr="00481D2D">
              <w:t>c6</w:t>
            </w:r>
          </w:p>
        </w:tc>
        <w:tc>
          <w:tcPr>
            <w:tcW w:w="1021" w:type="dxa"/>
          </w:tcPr>
          <w:p w14:paraId="0DB3F875" w14:textId="77777777" w:rsidR="00A83832" w:rsidRPr="00481D2D" w:rsidRDefault="00A83832">
            <w:pPr>
              <w:pStyle w:val="TAL"/>
            </w:pPr>
            <w:r w:rsidRPr="00481D2D">
              <w:t>[52] 4.4</w:t>
            </w:r>
            <w:r w:rsidR="006059A0" w:rsidRPr="00481D2D">
              <w:t>, [52A] 4</w:t>
            </w:r>
            <w:r w:rsidR="007C3194" w:rsidRPr="00481D2D">
              <w:t xml:space="preserve">, [234] </w:t>
            </w:r>
            <w:r w:rsidR="007A52FA" w:rsidRPr="00481D2D">
              <w:t>2</w:t>
            </w:r>
          </w:p>
        </w:tc>
        <w:tc>
          <w:tcPr>
            <w:tcW w:w="1021" w:type="dxa"/>
          </w:tcPr>
          <w:p w14:paraId="4C4F6B95" w14:textId="77777777" w:rsidR="00A83832" w:rsidRPr="00481D2D" w:rsidRDefault="00A83832">
            <w:pPr>
              <w:pStyle w:val="TAL"/>
            </w:pPr>
            <w:r w:rsidRPr="00481D2D">
              <w:t>c5</w:t>
            </w:r>
          </w:p>
        </w:tc>
        <w:tc>
          <w:tcPr>
            <w:tcW w:w="1021" w:type="dxa"/>
          </w:tcPr>
          <w:p w14:paraId="1DDF0D1F" w14:textId="77777777" w:rsidR="00A83832" w:rsidRPr="00481D2D" w:rsidRDefault="00A83832">
            <w:pPr>
              <w:pStyle w:val="TAL"/>
            </w:pPr>
            <w:r w:rsidRPr="00481D2D">
              <w:t>c</w:t>
            </w:r>
            <w:r w:rsidR="003770C8" w:rsidRPr="00481D2D">
              <w:t>7</w:t>
            </w:r>
          </w:p>
        </w:tc>
      </w:tr>
      <w:tr w:rsidR="00A83832" w:rsidRPr="00481D2D" w14:paraId="20189671" w14:textId="77777777">
        <w:tc>
          <w:tcPr>
            <w:tcW w:w="851" w:type="dxa"/>
          </w:tcPr>
          <w:p w14:paraId="581DA75F" w14:textId="77777777" w:rsidR="00A83832" w:rsidRPr="00481D2D" w:rsidRDefault="00A83832">
            <w:pPr>
              <w:pStyle w:val="TAL"/>
            </w:pPr>
            <w:r w:rsidRPr="00481D2D">
              <w:t>10B</w:t>
            </w:r>
          </w:p>
        </w:tc>
        <w:tc>
          <w:tcPr>
            <w:tcW w:w="2665" w:type="dxa"/>
          </w:tcPr>
          <w:p w14:paraId="04AADCDA" w14:textId="77777777" w:rsidR="00A83832" w:rsidRPr="00481D2D" w:rsidRDefault="00A83832">
            <w:pPr>
              <w:pStyle w:val="TAL"/>
            </w:pPr>
            <w:r w:rsidRPr="00481D2D">
              <w:t>P-Asserted-Identity</w:t>
            </w:r>
          </w:p>
        </w:tc>
        <w:tc>
          <w:tcPr>
            <w:tcW w:w="1021" w:type="dxa"/>
          </w:tcPr>
          <w:p w14:paraId="29E75BE8" w14:textId="77777777" w:rsidR="00A83832" w:rsidRPr="00481D2D" w:rsidRDefault="00A83832">
            <w:pPr>
              <w:pStyle w:val="TAL"/>
            </w:pPr>
            <w:r w:rsidRPr="00481D2D">
              <w:t>[34] 9.1</w:t>
            </w:r>
          </w:p>
        </w:tc>
        <w:tc>
          <w:tcPr>
            <w:tcW w:w="1021" w:type="dxa"/>
          </w:tcPr>
          <w:p w14:paraId="2BBD9C6A" w14:textId="77777777" w:rsidR="00A83832" w:rsidRPr="00481D2D" w:rsidRDefault="00A83832">
            <w:pPr>
              <w:pStyle w:val="TAL"/>
            </w:pPr>
            <w:r w:rsidRPr="00481D2D">
              <w:t>n/a</w:t>
            </w:r>
          </w:p>
        </w:tc>
        <w:tc>
          <w:tcPr>
            <w:tcW w:w="1021" w:type="dxa"/>
          </w:tcPr>
          <w:p w14:paraId="24264CC6" w14:textId="77777777" w:rsidR="00A83832" w:rsidRPr="00481D2D" w:rsidRDefault="00A83832">
            <w:pPr>
              <w:pStyle w:val="TAL"/>
            </w:pPr>
            <w:r w:rsidRPr="00481D2D">
              <w:t>n/a</w:t>
            </w:r>
          </w:p>
        </w:tc>
        <w:tc>
          <w:tcPr>
            <w:tcW w:w="1021" w:type="dxa"/>
          </w:tcPr>
          <w:p w14:paraId="6C5C1F98" w14:textId="77777777" w:rsidR="00A83832" w:rsidRPr="00481D2D" w:rsidRDefault="00A83832">
            <w:pPr>
              <w:pStyle w:val="TAL"/>
            </w:pPr>
            <w:r w:rsidRPr="00481D2D">
              <w:t>[34] 9.1</w:t>
            </w:r>
          </w:p>
        </w:tc>
        <w:tc>
          <w:tcPr>
            <w:tcW w:w="1021" w:type="dxa"/>
          </w:tcPr>
          <w:p w14:paraId="2534F7FE" w14:textId="77777777" w:rsidR="00A83832" w:rsidRPr="00481D2D" w:rsidRDefault="00A83832">
            <w:pPr>
              <w:pStyle w:val="TAL"/>
            </w:pPr>
            <w:r w:rsidRPr="00481D2D">
              <w:t>c3</w:t>
            </w:r>
          </w:p>
        </w:tc>
        <w:tc>
          <w:tcPr>
            <w:tcW w:w="1021" w:type="dxa"/>
          </w:tcPr>
          <w:p w14:paraId="7C1A82CB" w14:textId="77777777" w:rsidR="00A83832" w:rsidRPr="00481D2D" w:rsidRDefault="00A83832">
            <w:pPr>
              <w:pStyle w:val="TAL"/>
            </w:pPr>
            <w:r w:rsidRPr="00481D2D">
              <w:t>c3</w:t>
            </w:r>
          </w:p>
        </w:tc>
      </w:tr>
      <w:tr w:rsidR="00A83832" w:rsidRPr="00481D2D" w14:paraId="30A64DEB" w14:textId="77777777">
        <w:tc>
          <w:tcPr>
            <w:tcW w:w="851" w:type="dxa"/>
          </w:tcPr>
          <w:p w14:paraId="6A5027B8" w14:textId="77777777" w:rsidR="00A83832" w:rsidRPr="00481D2D" w:rsidRDefault="00A83832">
            <w:pPr>
              <w:pStyle w:val="TAL"/>
            </w:pPr>
            <w:r w:rsidRPr="00481D2D">
              <w:t>10C</w:t>
            </w:r>
          </w:p>
        </w:tc>
        <w:tc>
          <w:tcPr>
            <w:tcW w:w="2665" w:type="dxa"/>
          </w:tcPr>
          <w:p w14:paraId="2010A04D" w14:textId="77777777" w:rsidR="00A83832" w:rsidRPr="00481D2D" w:rsidRDefault="00A83832">
            <w:pPr>
              <w:pStyle w:val="TAL"/>
            </w:pPr>
            <w:r w:rsidRPr="00481D2D">
              <w:t>P-Charging-Function-Addresses</w:t>
            </w:r>
          </w:p>
        </w:tc>
        <w:tc>
          <w:tcPr>
            <w:tcW w:w="1021" w:type="dxa"/>
          </w:tcPr>
          <w:p w14:paraId="38E27760" w14:textId="77777777" w:rsidR="00A83832" w:rsidRPr="00481D2D" w:rsidRDefault="00A83832">
            <w:pPr>
              <w:pStyle w:val="TAL"/>
            </w:pPr>
            <w:r w:rsidRPr="00481D2D">
              <w:t>[52] 4.5</w:t>
            </w:r>
            <w:r w:rsidR="006059A0" w:rsidRPr="00481D2D">
              <w:t>, [52A] 4</w:t>
            </w:r>
          </w:p>
        </w:tc>
        <w:tc>
          <w:tcPr>
            <w:tcW w:w="1021" w:type="dxa"/>
          </w:tcPr>
          <w:p w14:paraId="630A69B3" w14:textId="77777777" w:rsidR="00A83832" w:rsidRPr="00481D2D" w:rsidRDefault="00A83832">
            <w:pPr>
              <w:pStyle w:val="TAL"/>
            </w:pPr>
            <w:r w:rsidRPr="00481D2D">
              <w:t>c9</w:t>
            </w:r>
          </w:p>
        </w:tc>
        <w:tc>
          <w:tcPr>
            <w:tcW w:w="1021" w:type="dxa"/>
          </w:tcPr>
          <w:p w14:paraId="2185F157" w14:textId="77777777" w:rsidR="00A83832" w:rsidRPr="00481D2D" w:rsidRDefault="00A83832">
            <w:pPr>
              <w:pStyle w:val="TAL"/>
            </w:pPr>
            <w:r w:rsidRPr="00481D2D">
              <w:t>c10</w:t>
            </w:r>
          </w:p>
        </w:tc>
        <w:tc>
          <w:tcPr>
            <w:tcW w:w="1021" w:type="dxa"/>
          </w:tcPr>
          <w:p w14:paraId="2A884D01" w14:textId="77777777" w:rsidR="00A83832" w:rsidRPr="00481D2D" w:rsidRDefault="00A83832">
            <w:pPr>
              <w:pStyle w:val="TAL"/>
            </w:pPr>
            <w:r w:rsidRPr="00481D2D">
              <w:t>[52] 4.5</w:t>
            </w:r>
            <w:r w:rsidR="006059A0" w:rsidRPr="00481D2D">
              <w:t>, [52A] 4</w:t>
            </w:r>
          </w:p>
        </w:tc>
        <w:tc>
          <w:tcPr>
            <w:tcW w:w="1021" w:type="dxa"/>
          </w:tcPr>
          <w:p w14:paraId="49FEF442" w14:textId="77777777" w:rsidR="00A83832" w:rsidRPr="00481D2D" w:rsidRDefault="00A83832">
            <w:pPr>
              <w:pStyle w:val="TAL"/>
            </w:pPr>
            <w:r w:rsidRPr="00481D2D">
              <w:t>c9</w:t>
            </w:r>
          </w:p>
        </w:tc>
        <w:tc>
          <w:tcPr>
            <w:tcW w:w="1021" w:type="dxa"/>
          </w:tcPr>
          <w:p w14:paraId="54ED5A19" w14:textId="77777777" w:rsidR="00A83832" w:rsidRPr="00481D2D" w:rsidRDefault="00A83832">
            <w:pPr>
              <w:pStyle w:val="TAL"/>
            </w:pPr>
            <w:r w:rsidRPr="00481D2D">
              <w:t>c10</w:t>
            </w:r>
          </w:p>
        </w:tc>
      </w:tr>
      <w:tr w:rsidR="00A83832" w:rsidRPr="00481D2D" w14:paraId="365DBD15" w14:textId="77777777">
        <w:tc>
          <w:tcPr>
            <w:tcW w:w="851" w:type="dxa"/>
          </w:tcPr>
          <w:p w14:paraId="77080C3B" w14:textId="77777777" w:rsidR="00A83832" w:rsidRPr="00481D2D" w:rsidRDefault="00A83832">
            <w:pPr>
              <w:pStyle w:val="TAL"/>
            </w:pPr>
            <w:r w:rsidRPr="00481D2D">
              <w:t>10D</w:t>
            </w:r>
          </w:p>
        </w:tc>
        <w:tc>
          <w:tcPr>
            <w:tcW w:w="2665" w:type="dxa"/>
          </w:tcPr>
          <w:p w14:paraId="0ACA27CD" w14:textId="77777777" w:rsidR="00A83832" w:rsidRPr="00481D2D" w:rsidRDefault="00A83832">
            <w:pPr>
              <w:pStyle w:val="TAL"/>
            </w:pPr>
            <w:r w:rsidRPr="00481D2D">
              <w:t>P-Charging-Vector</w:t>
            </w:r>
          </w:p>
        </w:tc>
        <w:tc>
          <w:tcPr>
            <w:tcW w:w="1021" w:type="dxa"/>
          </w:tcPr>
          <w:p w14:paraId="08659A66" w14:textId="77777777" w:rsidR="00A83832" w:rsidRPr="00481D2D" w:rsidRDefault="00A83832">
            <w:pPr>
              <w:pStyle w:val="TAL"/>
            </w:pPr>
            <w:r w:rsidRPr="00481D2D">
              <w:t>[52] 4.6</w:t>
            </w:r>
            <w:r w:rsidR="006059A0" w:rsidRPr="00481D2D">
              <w:t>, [52A] 4</w:t>
            </w:r>
          </w:p>
        </w:tc>
        <w:tc>
          <w:tcPr>
            <w:tcW w:w="1021" w:type="dxa"/>
          </w:tcPr>
          <w:p w14:paraId="3CE0F400" w14:textId="77777777" w:rsidR="00A83832" w:rsidRPr="00481D2D" w:rsidRDefault="00A83832">
            <w:pPr>
              <w:pStyle w:val="TAL"/>
            </w:pPr>
            <w:r w:rsidRPr="00481D2D">
              <w:t>c8</w:t>
            </w:r>
          </w:p>
        </w:tc>
        <w:tc>
          <w:tcPr>
            <w:tcW w:w="1021" w:type="dxa"/>
          </w:tcPr>
          <w:p w14:paraId="1CFD7FA4" w14:textId="77777777" w:rsidR="00A83832" w:rsidRPr="00481D2D" w:rsidRDefault="00B61B6B">
            <w:pPr>
              <w:pStyle w:val="TAL"/>
            </w:pPr>
            <w:r w:rsidRPr="00481D2D">
              <w:t>c</w:t>
            </w:r>
            <w:r w:rsidR="009D4793" w:rsidRPr="00481D2D">
              <w:t>18</w:t>
            </w:r>
          </w:p>
        </w:tc>
        <w:tc>
          <w:tcPr>
            <w:tcW w:w="1021" w:type="dxa"/>
          </w:tcPr>
          <w:p w14:paraId="44166FAC" w14:textId="77777777" w:rsidR="00A83832" w:rsidRPr="00481D2D" w:rsidRDefault="00A83832">
            <w:pPr>
              <w:pStyle w:val="TAL"/>
            </w:pPr>
            <w:r w:rsidRPr="00481D2D">
              <w:t>[52] 4.6</w:t>
            </w:r>
            <w:r w:rsidR="006059A0" w:rsidRPr="00481D2D">
              <w:t>, [52A] 4</w:t>
            </w:r>
          </w:p>
        </w:tc>
        <w:tc>
          <w:tcPr>
            <w:tcW w:w="1021" w:type="dxa"/>
          </w:tcPr>
          <w:p w14:paraId="2BC7030F" w14:textId="77777777" w:rsidR="00A83832" w:rsidRPr="00481D2D" w:rsidRDefault="00A83832">
            <w:pPr>
              <w:pStyle w:val="TAL"/>
            </w:pPr>
            <w:r w:rsidRPr="00481D2D">
              <w:t>c8</w:t>
            </w:r>
          </w:p>
        </w:tc>
        <w:tc>
          <w:tcPr>
            <w:tcW w:w="1021" w:type="dxa"/>
          </w:tcPr>
          <w:p w14:paraId="0CCD2DAB" w14:textId="77777777" w:rsidR="00A83832" w:rsidRPr="00481D2D" w:rsidRDefault="009D4793">
            <w:pPr>
              <w:pStyle w:val="TAL"/>
            </w:pPr>
            <w:r w:rsidRPr="00481D2D">
              <w:t>c18</w:t>
            </w:r>
          </w:p>
        </w:tc>
      </w:tr>
      <w:tr w:rsidR="00A83832" w:rsidRPr="00481D2D" w14:paraId="178D2BFA" w14:textId="77777777">
        <w:tc>
          <w:tcPr>
            <w:tcW w:w="851" w:type="dxa"/>
          </w:tcPr>
          <w:p w14:paraId="452B9ECD" w14:textId="77777777" w:rsidR="00A83832" w:rsidRPr="00481D2D" w:rsidRDefault="00A83832">
            <w:pPr>
              <w:pStyle w:val="TAL"/>
            </w:pPr>
            <w:r w:rsidRPr="00481D2D">
              <w:t>10</w:t>
            </w:r>
            <w:r w:rsidR="00F45FF3" w:rsidRPr="00481D2D">
              <w:t>F</w:t>
            </w:r>
          </w:p>
        </w:tc>
        <w:tc>
          <w:tcPr>
            <w:tcW w:w="2665" w:type="dxa"/>
          </w:tcPr>
          <w:p w14:paraId="357805F3" w14:textId="77777777" w:rsidR="00A83832" w:rsidRPr="00481D2D" w:rsidRDefault="00A83832">
            <w:pPr>
              <w:pStyle w:val="TAL"/>
            </w:pPr>
            <w:r w:rsidRPr="00481D2D">
              <w:t>P-Preferred-Identity</w:t>
            </w:r>
          </w:p>
        </w:tc>
        <w:tc>
          <w:tcPr>
            <w:tcW w:w="1021" w:type="dxa"/>
          </w:tcPr>
          <w:p w14:paraId="58890F32" w14:textId="77777777" w:rsidR="00A83832" w:rsidRPr="00481D2D" w:rsidRDefault="00A83832">
            <w:pPr>
              <w:pStyle w:val="TAL"/>
            </w:pPr>
            <w:r w:rsidRPr="00481D2D">
              <w:t>[34] 9.2</w:t>
            </w:r>
          </w:p>
        </w:tc>
        <w:tc>
          <w:tcPr>
            <w:tcW w:w="1021" w:type="dxa"/>
          </w:tcPr>
          <w:p w14:paraId="1D18DBCA" w14:textId="77777777" w:rsidR="00A83832" w:rsidRPr="00481D2D" w:rsidRDefault="00A83832">
            <w:pPr>
              <w:pStyle w:val="TAL"/>
            </w:pPr>
            <w:r w:rsidRPr="00481D2D">
              <w:t>c3</w:t>
            </w:r>
          </w:p>
        </w:tc>
        <w:tc>
          <w:tcPr>
            <w:tcW w:w="1021" w:type="dxa"/>
          </w:tcPr>
          <w:p w14:paraId="5DB49A11" w14:textId="77777777" w:rsidR="00A83832" w:rsidRPr="00481D2D" w:rsidRDefault="00A83832">
            <w:pPr>
              <w:pStyle w:val="TAL"/>
            </w:pPr>
            <w:r w:rsidRPr="00481D2D">
              <w:t>x</w:t>
            </w:r>
          </w:p>
        </w:tc>
        <w:tc>
          <w:tcPr>
            <w:tcW w:w="1021" w:type="dxa"/>
          </w:tcPr>
          <w:p w14:paraId="7487552A" w14:textId="77777777" w:rsidR="00A83832" w:rsidRPr="00481D2D" w:rsidRDefault="00A83832">
            <w:pPr>
              <w:pStyle w:val="TAL"/>
            </w:pPr>
            <w:r w:rsidRPr="00481D2D">
              <w:t>[34] 9.2</w:t>
            </w:r>
          </w:p>
        </w:tc>
        <w:tc>
          <w:tcPr>
            <w:tcW w:w="1021" w:type="dxa"/>
          </w:tcPr>
          <w:p w14:paraId="06DB280B" w14:textId="77777777" w:rsidR="00A83832" w:rsidRPr="00481D2D" w:rsidRDefault="00A83832">
            <w:pPr>
              <w:pStyle w:val="TAL"/>
            </w:pPr>
            <w:r w:rsidRPr="00481D2D">
              <w:t>n/a</w:t>
            </w:r>
          </w:p>
        </w:tc>
        <w:tc>
          <w:tcPr>
            <w:tcW w:w="1021" w:type="dxa"/>
          </w:tcPr>
          <w:p w14:paraId="209BE42C" w14:textId="77777777" w:rsidR="00A83832" w:rsidRPr="00481D2D" w:rsidRDefault="00A83832">
            <w:pPr>
              <w:pStyle w:val="TAL"/>
            </w:pPr>
            <w:r w:rsidRPr="00481D2D">
              <w:t>n/a</w:t>
            </w:r>
          </w:p>
        </w:tc>
      </w:tr>
      <w:tr w:rsidR="00A83832" w:rsidRPr="00481D2D" w14:paraId="15A924D7" w14:textId="77777777">
        <w:tc>
          <w:tcPr>
            <w:tcW w:w="851" w:type="dxa"/>
          </w:tcPr>
          <w:p w14:paraId="1DDCCDF2" w14:textId="77777777" w:rsidR="00A83832" w:rsidRPr="00481D2D" w:rsidRDefault="00A83832">
            <w:pPr>
              <w:pStyle w:val="TAL"/>
            </w:pPr>
            <w:r w:rsidRPr="00481D2D">
              <w:t>10</w:t>
            </w:r>
            <w:r w:rsidR="00F45FF3" w:rsidRPr="00481D2D">
              <w:t>G</w:t>
            </w:r>
          </w:p>
        </w:tc>
        <w:tc>
          <w:tcPr>
            <w:tcW w:w="2665" w:type="dxa"/>
          </w:tcPr>
          <w:p w14:paraId="3AD57243" w14:textId="77777777" w:rsidR="00A83832" w:rsidRPr="00481D2D" w:rsidRDefault="00A83832">
            <w:pPr>
              <w:pStyle w:val="TAL"/>
            </w:pPr>
            <w:r w:rsidRPr="00481D2D">
              <w:t>Privacy</w:t>
            </w:r>
          </w:p>
        </w:tc>
        <w:tc>
          <w:tcPr>
            <w:tcW w:w="1021" w:type="dxa"/>
          </w:tcPr>
          <w:p w14:paraId="298D5AC5" w14:textId="77777777" w:rsidR="00A83832" w:rsidRPr="00481D2D" w:rsidRDefault="00A83832">
            <w:pPr>
              <w:pStyle w:val="TAL"/>
            </w:pPr>
            <w:r w:rsidRPr="00481D2D">
              <w:t>[33] 4.2</w:t>
            </w:r>
          </w:p>
        </w:tc>
        <w:tc>
          <w:tcPr>
            <w:tcW w:w="1021" w:type="dxa"/>
          </w:tcPr>
          <w:p w14:paraId="2EDFF6A8" w14:textId="77777777" w:rsidR="00A83832" w:rsidRPr="00481D2D" w:rsidRDefault="00A83832">
            <w:pPr>
              <w:pStyle w:val="TAL"/>
            </w:pPr>
            <w:r w:rsidRPr="00481D2D">
              <w:t>c4</w:t>
            </w:r>
          </w:p>
        </w:tc>
        <w:tc>
          <w:tcPr>
            <w:tcW w:w="1021" w:type="dxa"/>
          </w:tcPr>
          <w:p w14:paraId="6106629F" w14:textId="77777777" w:rsidR="00A83832" w:rsidRPr="00481D2D" w:rsidRDefault="00A83832">
            <w:pPr>
              <w:pStyle w:val="TAL"/>
            </w:pPr>
            <w:r w:rsidRPr="00481D2D">
              <w:t>n/a</w:t>
            </w:r>
          </w:p>
        </w:tc>
        <w:tc>
          <w:tcPr>
            <w:tcW w:w="1021" w:type="dxa"/>
          </w:tcPr>
          <w:p w14:paraId="4D025490" w14:textId="77777777" w:rsidR="00A83832" w:rsidRPr="00481D2D" w:rsidRDefault="00A83832">
            <w:pPr>
              <w:pStyle w:val="TAL"/>
            </w:pPr>
            <w:r w:rsidRPr="00481D2D">
              <w:t>[33] 4.2</w:t>
            </w:r>
          </w:p>
        </w:tc>
        <w:tc>
          <w:tcPr>
            <w:tcW w:w="1021" w:type="dxa"/>
          </w:tcPr>
          <w:p w14:paraId="6D72FA3E" w14:textId="77777777" w:rsidR="00A83832" w:rsidRPr="00481D2D" w:rsidRDefault="00A83832">
            <w:pPr>
              <w:pStyle w:val="TAL"/>
            </w:pPr>
            <w:r w:rsidRPr="00481D2D">
              <w:t>c4</w:t>
            </w:r>
          </w:p>
        </w:tc>
        <w:tc>
          <w:tcPr>
            <w:tcW w:w="1021" w:type="dxa"/>
          </w:tcPr>
          <w:p w14:paraId="6EF705DF" w14:textId="77777777" w:rsidR="00A83832" w:rsidRPr="00481D2D" w:rsidRDefault="00A83832">
            <w:pPr>
              <w:pStyle w:val="TAL"/>
            </w:pPr>
            <w:r w:rsidRPr="00481D2D">
              <w:t>c4</w:t>
            </w:r>
          </w:p>
        </w:tc>
      </w:tr>
      <w:tr w:rsidR="00F45FF3" w:rsidRPr="00481D2D" w14:paraId="209A1501" w14:textId="77777777" w:rsidTr="005F1F74">
        <w:tc>
          <w:tcPr>
            <w:tcW w:w="851" w:type="dxa"/>
          </w:tcPr>
          <w:p w14:paraId="14F70414" w14:textId="77777777" w:rsidR="00F45FF3" w:rsidRPr="00481D2D" w:rsidRDefault="00F45FF3" w:rsidP="005F1F74">
            <w:pPr>
              <w:pStyle w:val="TAL"/>
              <w:tabs>
                <w:tab w:val="left" w:pos="405"/>
              </w:tabs>
            </w:pPr>
            <w:r w:rsidRPr="00481D2D">
              <w:t>10H</w:t>
            </w:r>
          </w:p>
        </w:tc>
        <w:tc>
          <w:tcPr>
            <w:tcW w:w="2665" w:type="dxa"/>
          </w:tcPr>
          <w:p w14:paraId="6364410A" w14:textId="77777777" w:rsidR="00F45FF3" w:rsidRPr="00481D2D" w:rsidRDefault="00F45FF3" w:rsidP="005F1F74">
            <w:pPr>
              <w:pStyle w:val="TAL"/>
            </w:pPr>
            <w:r w:rsidRPr="00481D2D">
              <w:t>Relayed-Charge</w:t>
            </w:r>
          </w:p>
        </w:tc>
        <w:tc>
          <w:tcPr>
            <w:tcW w:w="1021" w:type="dxa"/>
          </w:tcPr>
          <w:p w14:paraId="18200B4E" w14:textId="77777777" w:rsidR="00F45FF3" w:rsidRPr="00481D2D" w:rsidRDefault="00F45FF3" w:rsidP="005F1F74">
            <w:pPr>
              <w:pStyle w:val="TAL"/>
            </w:pPr>
            <w:r w:rsidRPr="00481D2D">
              <w:t>7.2.12</w:t>
            </w:r>
          </w:p>
        </w:tc>
        <w:tc>
          <w:tcPr>
            <w:tcW w:w="1021" w:type="dxa"/>
          </w:tcPr>
          <w:p w14:paraId="205E6DAE" w14:textId="77777777" w:rsidR="00F45FF3" w:rsidRPr="00481D2D" w:rsidRDefault="00F45FF3" w:rsidP="005F1F74">
            <w:pPr>
              <w:pStyle w:val="TAL"/>
            </w:pPr>
            <w:r w:rsidRPr="00481D2D">
              <w:t>n/a</w:t>
            </w:r>
          </w:p>
        </w:tc>
        <w:tc>
          <w:tcPr>
            <w:tcW w:w="1021" w:type="dxa"/>
          </w:tcPr>
          <w:p w14:paraId="61A2647B" w14:textId="77777777" w:rsidR="00F45FF3" w:rsidRPr="00481D2D" w:rsidRDefault="00F45FF3" w:rsidP="005F1F74">
            <w:pPr>
              <w:pStyle w:val="TAL"/>
            </w:pPr>
            <w:r w:rsidRPr="00481D2D">
              <w:t>c17</w:t>
            </w:r>
          </w:p>
        </w:tc>
        <w:tc>
          <w:tcPr>
            <w:tcW w:w="1021" w:type="dxa"/>
          </w:tcPr>
          <w:p w14:paraId="2DF5AC55" w14:textId="77777777" w:rsidR="00F45FF3" w:rsidRPr="00481D2D" w:rsidRDefault="00F45FF3" w:rsidP="005F1F74">
            <w:pPr>
              <w:pStyle w:val="TAL"/>
            </w:pPr>
            <w:r w:rsidRPr="00481D2D">
              <w:t>7.2.12</w:t>
            </w:r>
          </w:p>
        </w:tc>
        <w:tc>
          <w:tcPr>
            <w:tcW w:w="1021" w:type="dxa"/>
          </w:tcPr>
          <w:p w14:paraId="44E11710" w14:textId="77777777" w:rsidR="00F45FF3" w:rsidRPr="00481D2D" w:rsidRDefault="00F45FF3" w:rsidP="005F1F74">
            <w:pPr>
              <w:pStyle w:val="TAL"/>
            </w:pPr>
            <w:r w:rsidRPr="00481D2D">
              <w:t>n/a</w:t>
            </w:r>
          </w:p>
        </w:tc>
        <w:tc>
          <w:tcPr>
            <w:tcW w:w="1021" w:type="dxa"/>
          </w:tcPr>
          <w:p w14:paraId="0A3EA705" w14:textId="77777777" w:rsidR="00F45FF3" w:rsidRPr="00481D2D" w:rsidRDefault="00F45FF3" w:rsidP="005F1F74">
            <w:pPr>
              <w:pStyle w:val="TAL"/>
            </w:pPr>
            <w:r w:rsidRPr="00481D2D">
              <w:t>c17</w:t>
            </w:r>
          </w:p>
        </w:tc>
      </w:tr>
      <w:tr w:rsidR="00A83832" w:rsidRPr="00481D2D" w14:paraId="5D75C57D" w14:textId="77777777">
        <w:tc>
          <w:tcPr>
            <w:tcW w:w="851" w:type="dxa"/>
          </w:tcPr>
          <w:p w14:paraId="522484F4" w14:textId="77777777" w:rsidR="00A83832" w:rsidRPr="00481D2D" w:rsidRDefault="00A83832">
            <w:pPr>
              <w:pStyle w:val="TAL"/>
            </w:pPr>
            <w:r w:rsidRPr="00481D2D">
              <w:t>10</w:t>
            </w:r>
            <w:r w:rsidR="00F45FF3" w:rsidRPr="00481D2D">
              <w:t>I</w:t>
            </w:r>
          </w:p>
        </w:tc>
        <w:tc>
          <w:tcPr>
            <w:tcW w:w="2665" w:type="dxa"/>
          </w:tcPr>
          <w:p w14:paraId="5E0D6A51" w14:textId="77777777" w:rsidR="00A83832" w:rsidRPr="00481D2D" w:rsidRDefault="00A83832">
            <w:pPr>
              <w:pStyle w:val="TAL"/>
            </w:pPr>
            <w:r w:rsidRPr="00481D2D">
              <w:t>Require</w:t>
            </w:r>
          </w:p>
        </w:tc>
        <w:tc>
          <w:tcPr>
            <w:tcW w:w="1021" w:type="dxa"/>
          </w:tcPr>
          <w:p w14:paraId="43B491EC" w14:textId="77777777" w:rsidR="00A83832" w:rsidRPr="00481D2D" w:rsidRDefault="00A83832">
            <w:pPr>
              <w:pStyle w:val="TAL"/>
            </w:pPr>
            <w:r w:rsidRPr="00481D2D">
              <w:t>[26] 20.32</w:t>
            </w:r>
          </w:p>
        </w:tc>
        <w:tc>
          <w:tcPr>
            <w:tcW w:w="1021" w:type="dxa"/>
          </w:tcPr>
          <w:p w14:paraId="014EE52D" w14:textId="77777777" w:rsidR="00A83832" w:rsidRPr="00481D2D" w:rsidRDefault="00C16EC0">
            <w:pPr>
              <w:pStyle w:val="TAL"/>
            </w:pPr>
            <w:r w:rsidRPr="00481D2D">
              <w:t>m</w:t>
            </w:r>
          </w:p>
        </w:tc>
        <w:tc>
          <w:tcPr>
            <w:tcW w:w="1021" w:type="dxa"/>
          </w:tcPr>
          <w:p w14:paraId="4ABAAC0A" w14:textId="77777777" w:rsidR="00A83832" w:rsidRPr="00481D2D" w:rsidRDefault="00C16EC0">
            <w:pPr>
              <w:pStyle w:val="TAL"/>
            </w:pPr>
            <w:r w:rsidRPr="00481D2D">
              <w:t>m</w:t>
            </w:r>
          </w:p>
        </w:tc>
        <w:tc>
          <w:tcPr>
            <w:tcW w:w="1021" w:type="dxa"/>
          </w:tcPr>
          <w:p w14:paraId="7666DA6A" w14:textId="77777777" w:rsidR="00A83832" w:rsidRPr="00481D2D" w:rsidRDefault="00A83832">
            <w:pPr>
              <w:pStyle w:val="TAL"/>
            </w:pPr>
            <w:r w:rsidRPr="00481D2D">
              <w:t>[26] 20.32</w:t>
            </w:r>
          </w:p>
        </w:tc>
        <w:tc>
          <w:tcPr>
            <w:tcW w:w="1021" w:type="dxa"/>
          </w:tcPr>
          <w:p w14:paraId="62D6178E" w14:textId="77777777" w:rsidR="00A83832" w:rsidRPr="00481D2D" w:rsidRDefault="00A83832">
            <w:pPr>
              <w:pStyle w:val="TAL"/>
            </w:pPr>
            <w:r w:rsidRPr="00481D2D">
              <w:t>m</w:t>
            </w:r>
          </w:p>
        </w:tc>
        <w:tc>
          <w:tcPr>
            <w:tcW w:w="1021" w:type="dxa"/>
          </w:tcPr>
          <w:p w14:paraId="4A5296F3" w14:textId="77777777" w:rsidR="00A83832" w:rsidRPr="00481D2D" w:rsidRDefault="00A83832">
            <w:pPr>
              <w:pStyle w:val="TAL"/>
            </w:pPr>
            <w:r w:rsidRPr="00481D2D">
              <w:t>m</w:t>
            </w:r>
          </w:p>
        </w:tc>
      </w:tr>
      <w:tr w:rsidR="00A83832" w:rsidRPr="00481D2D" w14:paraId="6DB321B2" w14:textId="77777777">
        <w:tc>
          <w:tcPr>
            <w:tcW w:w="851" w:type="dxa"/>
          </w:tcPr>
          <w:p w14:paraId="0A2624C1" w14:textId="77777777" w:rsidR="00A83832" w:rsidRPr="00481D2D" w:rsidRDefault="00A83832">
            <w:pPr>
              <w:pStyle w:val="TAL"/>
            </w:pPr>
            <w:r w:rsidRPr="00481D2D">
              <w:t>10</w:t>
            </w:r>
            <w:r w:rsidR="00F45FF3" w:rsidRPr="00481D2D">
              <w:t>J</w:t>
            </w:r>
          </w:p>
        </w:tc>
        <w:tc>
          <w:tcPr>
            <w:tcW w:w="2665" w:type="dxa"/>
          </w:tcPr>
          <w:p w14:paraId="745CB981" w14:textId="77777777" w:rsidR="00A83832" w:rsidRPr="00481D2D" w:rsidRDefault="00A83832">
            <w:pPr>
              <w:pStyle w:val="TAL"/>
            </w:pPr>
            <w:r w:rsidRPr="00481D2D">
              <w:t>Server</w:t>
            </w:r>
          </w:p>
        </w:tc>
        <w:tc>
          <w:tcPr>
            <w:tcW w:w="1021" w:type="dxa"/>
          </w:tcPr>
          <w:p w14:paraId="24458F50" w14:textId="77777777" w:rsidR="00A83832" w:rsidRPr="00481D2D" w:rsidRDefault="00A83832">
            <w:pPr>
              <w:pStyle w:val="TAL"/>
            </w:pPr>
            <w:r w:rsidRPr="00481D2D">
              <w:t>[26] 20.35</w:t>
            </w:r>
          </w:p>
        </w:tc>
        <w:tc>
          <w:tcPr>
            <w:tcW w:w="1021" w:type="dxa"/>
          </w:tcPr>
          <w:p w14:paraId="1B97B6DF" w14:textId="77777777" w:rsidR="00A83832" w:rsidRPr="00481D2D" w:rsidRDefault="00A83832">
            <w:pPr>
              <w:pStyle w:val="TAL"/>
            </w:pPr>
            <w:r w:rsidRPr="00481D2D">
              <w:t>o</w:t>
            </w:r>
          </w:p>
        </w:tc>
        <w:tc>
          <w:tcPr>
            <w:tcW w:w="1021" w:type="dxa"/>
          </w:tcPr>
          <w:p w14:paraId="264F5571" w14:textId="77777777" w:rsidR="00A83832" w:rsidRPr="00481D2D" w:rsidRDefault="00A83832">
            <w:pPr>
              <w:pStyle w:val="TAL"/>
            </w:pPr>
            <w:r w:rsidRPr="00481D2D">
              <w:t>o</w:t>
            </w:r>
          </w:p>
        </w:tc>
        <w:tc>
          <w:tcPr>
            <w:tcW w:w="1021" w:type="dxa"/>
          </w:tcPr>
          <w:p w14:paraId="4C8D8E04" w14:textId="77777777" w:rsidR="00A83832" w:rsidRPr="00481D2D" w:rsidRDefault="00A83832">
            <w:pPr>
              <w:pStyle w:val="TAL"/>
            </w:pPr>
            <w:r w:rsidRPr="00481D2D">
              <w:t>[26] 20.35</w:t>
            </w:r>
          </w:p>
        </w:tc>
        <w:tc>
          <w:tcPr>
            <w:tcW w:w="1021" w:type="dxa"/>
          </w:tcPr>
          <w:p w14:paraId="6D8E119B" w14:textId="77777777" w:rsidR="00A83832" w:rsidRPr="00481D2D" w:rsidRDefault="00A83832">
            <w:pPr>
              <w:pStyle w:val="TAL"/>
            </w:pPr>
            <w:r w:rsidRPr="00481D2D">
              <w:t>o</w:t>
            </w:r>
          </w:p>
        </w:tc>
        <w:tc>
          <w:tcPr>
            <w:tcW w:w="1021" w:type="dxa"/>
          </w:tcPr>
          <w:p w14:paraId="7E46658F" w14:textId="77777777" w:rsidR="00A83832" w:rsidRPr="00481D2D" w:rsidRDefault="00A83832">
            <w:pPr>
              <w:pStyle w:val="TAL"/>
            </w:pPr>
            <w:r w:rsidRPr="00481D2D">
              <w:t>o</w:t>
            </w:r>
          </w:p>
        </w:tc>
      </w:tr>
      <w:tr w:rsidR="00047EC0" w:rsidRPr="00481D2D" w14:paraId="229E6D9B" w14:textId="77777777" w:rsidTr="00047EC0">
        <w:tc>
          <w:tcPr>
            <w:tcW w:w="851" w:type="dxa"/>
          </w:tcPr>
          <w:p w14:paraId="0C20A885" w14:textId="77777777" w:rsidR="00047EC0" w:rsidRPr="00481D2D" w:rsidRDefault="00047EC0" w:rsidP="00047EC0">
            <w:pPr>
              <w:pStyle w:val="TAL"/>
            </w:pPr>
            <w:r w:rsidRPr="00481D2D">
              <w:t>10</w:t>
            </w:r>
            <w:r w:rsidR="00F45FF3" w:rsidRPr="00481D2D">
              <w:t>K</w:t>
            </w:r>
          </w:p>
        </w:tc>
        <w:tc>
          <w:tcPr>
            <w:tcW w:w="2665" w:type="dxa"/>
          </w:tcPr>
          <w:p w14:paraId="5BEDBDB9" w14:textId="77777777" w:rsidR="00047EC0" w:rsidRPr="00481D2D" w:rsidRDefault="00047EC0" w:rsidP="00047EC0">
            <w:pPr>
              <w:pStyle w:val="TAL"/>
            </w:pPr>
            <w:r w:rsidRPr="00481D2D">
              <w:t>Session-ID</w:t>
            </w:r>
          </w:p>
        </w:tc>
        <w:tc>
          <w:tcPr>
            <w:tcW w:w="1021" w:type="dxa"/>
          </w:tcPr>
          <w:p w14:paraId="4A944004" w14:textId="77777777" w:rsidR="00047EC0" w:rsidRPr="00481D2D" w:rsidRDefault="00047EC0" w:rsidP="00047EC0">
            <w:pPr>
              <w:pStyle w:val="TAL"/>
            </w:pPr>
            <w:r w:rsidRPr="00481D2D">
              <w:t>[162]</w:t>
            </w:r>
          </w:p>
        </w:tc>
        <w:tc>
          <w:tcPr>
            <w:tcW w:w="1021" w:type="dxa"/>
          </w:tcPr>
          <w:p w14:paraId="3468C32E" w14:textId="77777777" w:rsidR="00047EC0" w:rsidRPr="00481D2D" w:rsidRDefault="00047EC0" w:rsidP="00047EC0">
            <w:pPr>
              <w:pStyle w:val="TAL"/>
            </w:pPr>
            <w:r w:rsidRPr="00481D2D">
              <w:t>o</w:t>
            </w:r>
          </w:p>
        </w:tc>
        <w:tc>
          <w:tcPr>
            <w:tcW w:w="1021" w:type="dxa"/>
          </w:tcPr>
          <w:p w14:paraId="32147A81" w14:textId="77777777" w:rsidR="00047EC0" w:rsidRPr="00481D2D" w:rsidRDefault="00047EC0" w:rsidP="00047EC0">
            <w:pPr>
              <w:pStyle w:val="TAL"/>
            </w:pPr>
            <w:r w:rsidRPr="00481D2D">
              <w:t>c16</w:t>
            </w:r>
          </w:p>
        </w:tc>
        <w:tc>
          <w:tcPr>
            <w:tcW w:w="1021" w:type="dxa"/>
          </w:tcPr>
          <w:p w14:paraId="56AC6294" w14:textId="77777777" w:rsidR="00047EC0" w:rsidRPr="00481D2D" w:rsidRDefault="00047EC0" w:rsidP="00047EC0">
            <w:pPr>
              <w:pStyle w:val="TAL"/>
            </w:pPr>
            <w:r w:rsidRPr="00481D2D">
              <w:t>[162]</w:t>
            </w:r>
          </w:p>
        </w:tc>
        <w:tc>
          <w:tcPr>
            <w:tcW w:w="1021" w:type="dxa"/>
          </w:tcPr>
          <w:p w14:paraId="2E4EBF0E" w14:textId="77777777" w:rsidR="00047EC0" w:rsidRPr="00481D2D" w:rsidRDefault="00047EC0" w:rsidP="00047EC0">
            <w:pPr>
              <w:pStyle w:val="TAL"/>
            </w:pPr>
            <w:r w:rsidRPr="00481D2D">
              <w:t>o</w:t>
            </w:r>
          </w:p>
        </w:tc>
        <w:tc>
          <w:tcPr>
            <w:tcW w:w="1021" w:type="dxa"/>
          </w:tcPr>
          <w:p w14:paraId="1E043628" w14:textId="77777777" w:rsidR="00047EC0" w:rsidRPr="00481D2D" w:rsidRDefault="00047EC0" w:rsidP="00047EC0">
            <w:pPr>
              <w:pStyle w:val="TAL"/>
            </w:pPr>
            <w:r w:rsidRPr="00481D2D">
              <w:t>c16</w:t>
            </w:r>
          </w:p>
        </w:tc>
      </w:tr>
      <w:tr w:rsidR="00A83832" w:rsidRPr="00481D2D" w14:paraId="34BC5EB6" w14:textId="77777777">
        <w:tc>
          <w:tcPr>
            <w:tcW w:w="851" w:type="dxa"/>
          </w:tcPr>
          <w:p w14:paraId="32DF9B51" w14:textId="77777777" w:rsidR="00A83832" w:rsidRPr="00481D2D" w:rsidRDefault="00A83832">
            <w:pPr>
              <w:pStyle w:val="TAL"/>
            </w:pPr>
            <w:r w:rsidRPr="00481D2D">
              <w:t>11</w:t>
            </w:r>
          </w:p>
        </w:tc>
        <w:tc>
          <w:tcPr>
            <w:tcW w:w="2665" w:type="dxa"/>
          </w:tcPr>
          <w:p w14:paraId="47563B42" w14:textId="77777777" w:rsidR="00A83832" w:rsidRPr="00481D2D" w:rsidRDefault="00A83832">
            <w:pPr>
              <w:pStyle w:val="TAL"/>
            </w:pPr>
            <w:r w:rsidRPr="00481D2D">
              <w:t>Timestamp</w:t>
            </w:r>
          </w:p>
        </w:tc>
        <w:tc>
          <w:tcPr>
            <w:tcW w:w="1021" w:type="dxa"/>
          </w:tcPr>
          <w:p w14:paraId="522C1BBB" w14:textId="77777777" w:rsidR="00A83832" w:rsidRPr="00481D2D" w:rsidRDefault="00A83832">
            <w:pPr>
              <w:pStyle w:val="TAL"/>
            </w:pPr>
            <w:r w:rsidRPr="00481D2D">
              <w:t>[26] 20.38</w:t>
            </w:r>
          </w:p>
        </w:tc>
        <w:tc>
          <w:tcPr>
            <w:tcW w:w="1021" w:type="dxa"/>
          </w:tcPr>
          <w:p w14:paraId="0130BD17" w14:textId="77777777" w:rsidR="00A83832" w:rsidRPr="00481D2D" w:rsidRDefault="00A83832">
            <w:pPr>
              <w:pStyle w:val="TAL"/>
            </w:pPr>
            <w:r w:rsidRPr="00481D2D">
              <w:t>m</w:t>
            </w:r>
          </w:p>
        </w:tc>
        <w:tc>
          <w:tcPr>
            <w:tcW w:w="1021" w:type="dxa"/>
          </w:tcPr>
          <w:p w14:paraId="45D2BAE6" w14:textId="77777777" w:rsidR="00A83832" w:rsidRPr="00481D2D" w:rsidRDefault="00A83832">
            <w:pPr>
              <w:pStyle w:val="TAL"/>
            </w:pPr>
            <w:r w:rsidRPr="00481D2D">
              <w:t>m</w:t>
            </w:r>
          </w:p>
        </w:tc>
        <w:tc>
          <w:tcPr>
            <w:tcW w:w="1021" w:type="dxa"/>
          </w:tcPr>
          <w:p w14:paraId="4058F574" w14:textId="77777777" w:rsidR="00A83832" w:rsidRPr="00481D2D" w:rsidRDefault="00A83832">
            <w:pPr>
              <w:pStyle w:val="TAL"/>
            </w:pPr>
            <w:r w:rsidRPr="00481D2D">
              <w:t>[26] 20.38</w:t>
            </w:r>
          </w:p>
        </w:tc>
        <w:tc>
          <w:tcPr>
            <w:tcW w:w="1021" w:type="dxa"/>
          </w:tcPr>
          <w:p w14:paraId="2FCD37A9" w14:textId="77777777" w:rsidR="00A83832" w:rsidRPr="00481D2D" w:rsidRDefault="00A83832">
            <w:pPr>
              <w:pStyle w:val="TAL"/>
            </w:pPr>
            <w:r w:rsidRPr="00481D2D">
              <w:t>c2</w:t>
            </w:r>
          </w:p>
        </w:tc>
        <w:tc>
          <w:tcPr>
            <w:tcW w:w="1021" w:type="dxa"/>
          </w:tcPr>
          <w:p w14:paraId="6EDD2409" w14:textId="77777777" w:rsidR="00A83832" w:rsidRPr="00481D2D" w:rsidRDefault="00A83832">
            <w:pPr>
              <w:pStyle w:val="TAL"/>
            </w:pPr>
            <w:r w:rsidRPr="00481D2D">
              <w:t>c2</w:t>
            </w:r>
          </w:p>
        </w:tc>
      </w:tr>
      <w:tr w:rsidR="00A83832" w:rsidRPr="00481D2D" w14:paraId="27A812B3" w14:textId="77777777">
        <w:tc>
          <w:tcPr>
            <w:tcW w:w="851" w:type="dxa"/>
          </w:tcPr>
          <w:p w14:paraId="398A4642" w14:textId="77777777" w:rsidR="00A83832" w:rsidRPr="00481D2D" w:rsidRDefault="00A83832">
            <w:pPr>
              <w:pStyle w:val="TAL"/>
            </w:pPr>
            <w:r w:rsidRPr="00481D2D">
              <w:t>12</w:t>
            </w:r>
          </w:p>
        </w:tc>
        <w:tc>
          <w:tcPr>
            <w:tcW w:w="2665" w:type="dxa"/>
          </w:tcPr>
          <w:p w14:paraId="08B6192A" w14:textId="77777777" w:rsidR="00A83832" w:rsidRPr="00481D2D" w:rsidRDefault="00A83832">
            <w:pPr>
              <w:pStyle w:val="TAL"/>
            </w:pPr>
            <w:r w:rsidRPr="00481D2D">
              <w:t>To</w:t>
            </w:r>
          </w:p>
        </w:tc>
        <w:tc>
          <w:tcPr>
            <w:tcW w:w="1021" w:type="dxa"/>
          </w:tcPr>
          <w:p w14:paraId="4CF002CD" w14:textId="77777777" w:rsidR="00A83832" w:rsidRPr="00481D2D" w:rsidRDefault="00A83832">
            <w:pPr>
              <w:pStyle w:val="TAL"/>
            </w:pPr>
            <w:r w:rsidRPr="00481D2D">
              <w:t>[26] 20.39</w:t>
            </w:r>
          </w:p>
        </w:tc>
        <w:tc>
          <w:tcPr>
            <w:tcW w:w="1021" w:type="dxa"/>
          </w:tcPr>
          <w:p w14:paraId="2EA84233" w14:textId="77777777" w:rsidR="00A83832" w:rsidRPr="00481D2D" w:rsidRDefault="00A83832">
            <w:pPr>
              <w:pStyle w:val="TAL"/>
            </w:pPr>
            <w:r w:rsidRPr="00481D2D">
              <w:t>m</w:t>
            </w:r>
          </w:p>
        </w:tc>
        <w:tc>
          <w:tcPr>
            <w:tcW w:w="1021" w:type="dxa"/>
          </w:tcPr>
          <w:p w14:paraId="08005C32" w14:textId="77777777" w:rsidR="00A83832" w:rsidRPr="00481D2D" w:rsidRDefault="00A83832">
            <w:pPr>
              <w:pStyle w:val="TAL"/>
            </w:pPr>
            <w:r w:rsidRPr="00481D2D">
              <w:t>m</w:t>
            </w:r>
          </w:p>
        </w:tc>
        <w:tc>
          <w:tcPr>
            <w:tcW w:w="1021" w:type="dxa"/>
          </w:tcPr>
          <w:p w14:paraId="10DDB073" w14:textId="77777777" w:rsidR="00A83832" w:rsidRPr="00481D2D" w:rsidRDefault="00A83832">
            <w:pPr>
              <w:pStyle w:val="TAL"/>
            </w:pPr>
            <w:r w:rsidRPr="00481D2D">
              <w:t>[26] 20.39</w:t>
            </w:r>
          </w:p>
        </w:tc>
        <w:tc>
          <w:tcPr>
            <w:tcW w:w="1021" w:type="dxa"/>
          </w:tcPr>
          <w:p w14:paraId="23C6EDCB" w14:textId="77777777" w:rsidR="00A83832" w:rsidRPr="00481D2D" w:rsidRDefault="00A83832">
            <w:pPr>
              <w:pStyle w:val="TAL"/>
            </w:pPr>
            <w:r w:rsidRPr="00481D2D">
              <w:t>m</w:t>
            </w:r>
          </w:p>
        </w:tc>
        <w:tc>
          <w:tcPr>
            <w:tcW w:w="1021" w:type="dxa"/>
          </w:tcPr>
          <w:p w14:paraId="219D3933" w14:textId="77777777" w:rsidR="00A83832" w:rsidRPr="00481D2D" w:rsidRDefault="00A83832">
            <w:pPr>
              <w:pStyle w:val="TAL"/>
            </w:pPr>
            <w:r w:rsidRPr="00481D2D">
              <w:t>m</w:t>
            </w:r>
          </w:p>
        </w:tc>
      </w:tr>
      <w:tr w:rsidR="00A83832" w:rsidRPr="00481D2D" w14:paraId="35D14FE8" w14:textId="77777777">
        <w:tc>
          <w:tcPr>
            <w:tcW w:w="851" w:type="dxa"/>
          </w:tcPr>
          <w:p w14:paraId="75E22734" w14:textId="77777777" w:rsidR="00A83832" w:rsidRPr="00481D2D" w:rsidRDefault="00A83832">
            <w:pPr>
              <w:pStyle w:val="TAL"/>
            </w:pPr>
            <w:r w:rsidRPr="00481D2D">
              <w:t>12A</w:t>
            </w:r>
          </w:p>
        </w:tc>
        <w:tc>
          <w:tcPr>
            <w:tcW w:w="2665" w:type="dxa"/>
          </w:tcPr>
          <w:p w14:paraId="0006EF5B" w14:textId="77777777" w:rsidR="00A83832" w:rsidRPr="00481D2D" w:rsidRDefault="00A83832">
            <w:pPr>
              <w:pStyle w:val="TAL"/>
            </w:pPr>
            <w:r w:rsidRPr="00481D2D">
              <w:t>User-Agent</w:t>
            </w:r>
          </w:p>
        </w:tc>
        <w:tc>
          <w:tcPr>
            <w:tcW w:w="1021" w:type="dxa"/>
          </w:tcPr>
          <w:p w14:paraId="2519141B" w14:textId="77777777" w:rsidR="00A83832" w:rsidRPr="00481D2D" w:rsidRDefault="00A83832">
            <w:pPr>
              <w:pStyle w:val="TAL"/>
            </w:pPr>
            <w:r w:rsidRPr="00481D2D">
              <w:t>[26] 20.41</w:t>
            </w:r>
          </w:p>
        </w:tc>
        <w:tc>
          <w:tcPr>
            <w:tcW w:w="1021" w:type="dxa"/>
          </w:tcPr>
          <w:p w14:paraId="4E25236E" w14:textId="77777777" w:rsidR="00A83832" w:rsidRPr="00481D2D" w:rsidRDefault="00A83832">
            <w:pPr>
              <w:pStyle w:val="TAL"/>
            </w:pPr>
            <w:r w:rsidRPr="00481D2D">
              <w:t>o</w:t>
            </w:r>
          </w:p>
        </w:tc>
        <w:tc>
          <w:tcPr>
            <w:tcW w:w="1021" w:type="dxa"/>
          </w:tcPr>
          <w:p w14:paraId="01CD0F5A" w14:textId="77777777" w:rsidR="00A83832" w:rsidRPr="00481D2D" w:rsidRDefault="00A83832">
            <w:pPr>
              <w:pStyle w:val="TAL"/>
            </w:pPr>
            <w:r w:rsidRPr="00481D2D">
              <w:t>o</w:t>
            </w:r>
          </w:p>
        </w:tc>
        <w:tc>
          <w:tcPr>
            <w:tcW w:w="1021" w:type="dxa"/>
          </w:tcPr>
          <w:p w14:paraId="32D2A1C0" w14:textId="77777777" w:rsidR="00A83832" w:rsidRPr="00481D2D" w:rsidRDefault="00A83832">
            <w:pPr>
              <w:pStyle w:val="TAL"/>
            </w:pPr>
            <w:r w:rsidRPr="00481D2D">
              <w:t>[26] 20.41</w:t>
            </w:r>
          </w:p>
        </w:tc>
        <w:tc>
          <w:tcPr>
            <w:tcW w:w="1021" w:type="dxa"/>
          </w:tcPr>
          <w:p w14:paraId="5594031D" w14:textId="77777777" w:rsidR="00A83832" w:rsidRPr="00481D2D" w:rsidRDefault="00A83832">
            <w:pPr>
              <w:pStyle w:val="TAL"/>
            </w:pPr>
            <w:r w:rsidRPr="00481D2D">
              <w:t>o</w:t>
            </w:r>
          </w:p>
        </w:tc>
        <w:tc>
          <w:tcPr>
            <w:tcW w:w="1021" w:type="dxa"/>
          </w:tcPr>
          <w:p w14:paraId="2A486181" w14:textId="77777777" w:rsidR="00A83832" w:rsidRPr="00481D2D" w:rsidRDefault="00A83832">
            <w:pPr>
              <w:pStyle w:val="TAL"/>
            </w:pPr>
            <w:r w:rsidRPr="00481D2D">
              <w:t>o</w:t>
            </w:r>
          </w:p>
        </w:tc>
      </w:tr>
      <w:tr w:rsidR="0085241A" w:rsidRPr="00481D2D" w14:paraId="2E124AF9" w14:textId="77777777">
        <w:tc>
          <w:tcPr>
            <w:tcW w:w="851" w:type="dxa"/>
          </w:tcPr>
          <w:p w14:paraId="39F33A0B" w14:textId="77777777" w:rsidR="0085241A" w:rsidRPr="00481D2D" w:rsidRDefault="0085241A">
            <w:pPr>
              <w:pStyle w:val="TAL"/>
            </w:pPr>
            <w:r w:rsidRPr="00481D2D">
              <w:t>12B</w:t>
            </w:r>
          </w:p>
        </w:tc>
        <w:tc>
          <w:tcPr>
            <w:tcW w:w="2665" w:type="dxa"/>
          </w:tcPr>
          <w:p w14:paraId="43068BC4" w14:textId="77777777" w:rsidR="0085241A" w:rsidRPr="00481D2D" w:rsidRDefault="0085241A">
            <w:pPr>
              <w:pStyle w:val="TAL"/>
            </w:pPr>
            <w:r w:rsidRPr="00481D2D">
              <w:t>User-to-User</w:t>
            </w:r>
          </w:p>
        </w:tc>
        <w:tc>
          <w:tcPr>
            <w:tcW w:w="1021" w:type="dxa"/>
          </w:tcPr>
          <w:p w14:paraId="6D2CBAE3" w14:textId="77777777" w:rsidR="0085241A" w:rsidRPr="00481D2D" w:rsidRDefault="0085241A">
            <w:pPr>
              <w:pStyle w:val="TAL"/>
            </w:pPr>
            <w:r w:rsidRPr="00481D2D">
              <w:t xml:space="preserve">[126] </w:t>
            </w:r>
            <w:r w:rsidR="00F36F7C" w:rsidRPr="00481D2D">
              <w:t>7</w:t>
            </w:r>
          </w:p>
        </w:tc>
        <w:tc>
          <w:tcPr>
            <w:tcW w:w="1021" w:type="dxa"/>
          </w:tcPr>
          <w:p w14:paraId="680A8AC0" w14:textId="77777777" w:rsidR="0085241A" w:rsidRPr="00481D2D" w:rsidRDefault="0085241A">
            <w:pPr>
              <w:pStyle w:val="TAL"/>
            </w:pPr>
            <w:r w:rsidRPr="00481D2D">
              <w:t>c13</w:t>
            </w:r>
          </w:p>
        </w:tc>
        <w:tc>
          <w:tcPr>
            <w:tcW w:w="1021" w:type="dxa"/>
          </w:tcPr>
          <w:p w14:paraId="7779E45A" w14:textId="77777777" w:rsidR="0085241A" w:rsidRPr="00481D2D" w:rsidRDefault="0085241A">
            <w:pPr>
              <w:pStyle w:val="TAL"/>
            </w:pPr>
            <w:r w:rsidRPr="00481D2D">
              <w:t>c13</w:t>
            </w:r>
          </w:p>
        </w:tc>
        <w:tc>
          <w:tcPr>
            <w:tcW w:w="1021" w:type="dxa"/>
          </w:tcPr>
          <w:p w14:paraId="1A3A5386" w14:textId="77777777" w:rsidR="0085241A" w:rsidRPr="00481D2D" w:rsidRDefault="0085241A">
            <w:pPr>
              <w:pStyle w:val="TAL"/>
            </w:pPr>
            <w:r w:rsidRPr="00481D2D">
              <w:t xml:space="preserve">[126] </w:t>
            </w:r>
            <w:r w:rsidR="00F36F7C" w:rsidRPr="00481D2D">
              <w:t>7</w:t>
            </w:r>
          </w:p>
        </w:tc>
        <w:tc>
          <w:tcPr>
            <w:tcW w:w="1021" w:type="dxa"/>
          </w:tcPr>
          <w:p w14:paraId="4AA2F4DA" w14:textId="77777777" w:rsidR="0085241A" w:rsidRPr="00481D2D" w:rsidRDefault="0085241A">
            <w:pPr>
              <w:pStyle w:val="TAL"/>
            </w:pPr>
            <w:r w:rsidRPr="00481D2D">
              <w:t>c13</w:t>
            </w:r>
          </w:p>
        </w:tc>
        <w:tc>
          <w:tcPr>
            <w:tcW w:w="1021" w:type="dxa"/>
          </w:tcPr>
          <w:p w14:paraId="6898195F" w14:textId="77777777" w:rsidR="0085241A" w:rsidRPr="00481D2D" w:rsidRDefault="0085241A">
            <w:pPr>
              <w:pStyle w:val="TAL"/>
            </w:pPr>
            <w:r w:rsidRPr="00481D2D">
              <w:t>c13</w:t>
            </w:r>
          </w:p>
        </w:tc>
      </w:tr>
      <w:tr w:rsidR="00A83832" w:rsidRPr="00481D2D" w14:paraId="2E148B6D" w14:textId="77777777">
        <w:tc>
          <w:tcPr>
            <w:tcW w:w="851" w:type="dxa"/>
          </w:tcPr>
          <w:p w14:paraId="0ED2F6CC" w14:textId="77777777" w:rsidR="00A83832" w:rsidRPr="00481D2D" w:rsidRDefault="00A83832">
            <w:pPr>
              <w:pStyle w:val="TAL"/>
            </w:pPr>
            <w:r w:rsidRPr="00481D2D">
              <w:t>13</w:t>
            </w:r>
          </w:p>
        </w:tc>
        <w:tc>
          <w:tcPr>
            <w:tcW w:w="2665" w:type="dxa"/>
          </w:tcPr>
          <w:p w14:paraId="4E529666" w14:textId="77777777" w:rsidR="00A83832" w:rsidRPr="00481D2D" w:rsidRDefault="00A83832">
            <w:pPr>
              <w:pStyle w:val="TAL"/>
            </w:pPr>
            <w:r w:rsidRPr="00481D2D">
              <w:t>Via</w:t>
            </w:r>
          </w:p>
        </w:tc>
        <w:tc>
          <w:tcPr>
            <w:tcW w:w="1021" w:type="dxa"/>
          </w:tcPr>
          <w:p w14:paraId="516099ED" w14:textId="77777777" w:rsidR="00A83832" w:rsidRPr="00481D2D" w:rsidRDefault="00A83832">
            <w:pPr>
              <w:pStyle w:val="TAL"/>
            </w:pPr>
            <w:r w:rsidRPr="00481D2D">
              <w:t>[26] 20.42</w:t>
            </w:r>
          </w:p>
        </w:tc>
        <w:tc>
          <w:tcPr>
            <w:tcW w:w="1021" w:type="dxa"/>
          </w:tcPr>
          <w:p w14:paraId="01FDEEE5" w14:textId="77777777" w:rsidR="00A83832" w:rsidRPr="00481D2D" w:rsidRDefault="00A83832">
            <w:pPr>
              <w:pStyle w:val="TAL"/>
            </w:pPr>
            <w:r w:rsidRPr="00481D2D">
              <w:t>m</w:t>
            </w:r>
          </w:p>
        </w:tc>
        <w:tc>
          <w:tcPr>
            <w:tcW w:w="1021" w:type="dxa"/>
          </w:tcPr>
          <w:p w14:paraId="05C279D9" w14:textId="77777777" w:rsidR="00A83832" w:rsidRPr="00481D2D" w:rsidRDefault="00A83832">
            <w:pPr>
              <w:pStyle w:val="TAL"/>
            </w:pPr>
            <w:r w:rsidRPr="00481D2D">
              <w:t>m</w:t>
            </w:r>
          </w:p>
        </w:tc>
        <w:tc>
          <w:tcPr>
            <w:tcW w:w="1021" w:type="dxa"/>
          </w:tcPr>
          <w:p w14:paraId="10C92539" w14:textId="77777777" w:rsidR="00A83832" w:rsidRPr="00481D2D" w:rsidRDefault="00A83832">
            <w:pPr>
              <w:pStyle w:val="TAL"/>
            </w:pPr>
            <w:r w:rsidRPr="00481D2D">
              <w:t>[26] 20.42</w:t>
            </w:r>
          </w:p>
        </w:tc>
        <w:tc>
          <w:tcPr>
            <w:tcW w:w="1021" w:type="dxa"/>
          </w:tcPr>
          <w:p w14:paraId="0FA5A656" w14:textId="77777777" w:rsidR="00A83832" w:rsidRPr="00481D2D" w:rsidRDefault="00A83832">
            <w:pPr>
              <w:pStyle w:val="TAL"/>
            </w:pPr>
            <w:r w:rsidRPr="00481D2D">
              <w:t>m</w:t>
            </w:r>
          </w:p>
        </w:tc>
        <w:tc>
          <w:tcPr>
            <w:tcW w:w="1021" w:type="dxa"/>
          </w:tcPr>
          <w:p w14:paraId="60EAE308" w14:textId="77777777" w:rsidR="00A83832" w:rsidRPr="00481D2D" w:rsidRDefault="00A83832">
            <w:pPr>
              <w:pStyle w:val="TAL"/>
            </w:pPr>
            <w:r w:rsidRPr="00481D2D">
              <w:t>m</w:t>
            </w:r>
          </w:p>
        </w:tc>
      </w:tr>
      <w:tr w:rsidR="00A83832" w:rsidRPr="00481D2D" w14:paraId="6B23FCD7" w14:textId="77777777">
        <w:tc>
          <w:tcPr>
            <w:tcW w:w="851" w:type="dxa"/>
          </w:tcPr>
          <w:p w14:paraId="6535AAC3" w14:textId="77777777" w:rsidR="00A83832" w:rsidRPr="00481D2D" w:rsidRDefault="00A83832">
            <w:pPr>
              <w:pStyle w:val="TAL"/>
            </w:pPr>
            <w:r w:rsidRPr="00481D2D">
              <w:t>14</w:t>
            </w:r>
          </w:p>
        </w:tc>
        <w:tc>
          <w:tcPr>
            <w:tcW w:w="2665" w:type="dxa"/>
          </w:tcPr>
          <w:p w14:paraId="56E4F6B2" w14:textId="77777777" w:rsidR="00A83832" w:rsidRPr="00481D2D" w:rsidRDefault="00A83832">
            <w:pPr>
              <w:pStyle w:val="TAL"/>
            </w:pPr>
            <w:r w:rsidRPr="00481D2D">
              <w:t>Warning</w:t>
            </w:r>
          </w:p>
        </w:tc>
        <w:tc>
          <w:tcPr>
            <w:tcW w:w="1021" w:type="dxa"/>
          </w:tcPr>
          <w:p w14:paraId="28D8EE2C" w14:textId="77777777" w:rsidR="00A83832" w:rsidRPr="00481D2D" w:rsidRDefault="00A83832">
            <w:pPr>
              <w:pStyle w:val="TAL"/>
            </w:pPr>
            <w:r w:rsidRPr="00481D2D">
              <w:t>[26] 20.43</w:t>
            </w:r>
          </w:p>
        </w:tc>
        <w:tc>
          <w:tcPr>
            <w:tcW w:w="1021" w:type="dxa"/>
          </w:tcPr>
          <w:p w14:paraId="2535C9DB" w14:textId="77777777" w:rsidR="00A83832" w:rsidRPr="00481D2D" w:rsidRDefault="00A83832">
            <w:pPr>
              <w:pStyle w:val="TAL"/>
            </w:pPr>
            <w:r w:rsidRPr="00481D2D">
              <w:t>o (note)</w:t>
            </w:r>
          </w:p>
        </w:tc>
        <w:tc>
          <w:tcPr>
            <w:tcW w:w="1021" w:type="dxa"/>
          </w:tcPr>
          <w:p w14:paraId="1B8D8F0F" w14:textId="77777777" w:rsidR="00A83832" w:rsidRPr="00481D2D" w:rsidRDefault="00A83832">
            <w:pPr>
              <w:pStyle w:val="TAL"/>
            </w:pPr>
            <w:r w:rsidRPr="00481D2D">
              <w:t>o (note)</w:t>
            </w:r>
          </w:p>
        </w:tc>
        <w:tc>
          <w:tcPr>
            <w:tcW w:w="1021" w:type="dxa"/>
          </w:tcPr>
          <w:p w14:paraId="20B5E447" w14:textId="77777777" w:rsidR="00A83832" w:rsidRPr="00481D2D" w:rsidRDefault="00A83832">
            <w:pPr>
              <w:pStyle w:val="TAL"/>
            </w:pPr>
            <w:r w:rsidRPr="00481D2D">
              <w:t>[26] 20.43</w:t>
            </w:r>
          </w:p>
        </w:tc>
        <w:tc>
          <w:tcPr>
            <w:tcW w:w="1021" w:type="dxa"/>
          </w:tcPr>
          <w:p w14:paraId="7D03499C" w14:textId="77777777" w:rsidR="00A83832" w:rsidRPr="00481D2D" w:rsidRDefault="00A83832">
            <w:pPr>
              <w:pStyle w:val="TAL"/>
            </w:pPr>
            <w:r w:rsidRPr="00481D2D">
              <w:t>o</w:t>
            </w:r>
          </w:p>
        </w:tc>
        <w:tc>
          <w:tcPr>
            <w:tcW w:w="1021" w:type="dxa"/>
          </w:tcPr>
          <w:p w14:paraId="022BF35E" w14:textId="77777777" w:rsidR="00A83832" w:rsidRPr="00481D2D" w:rsidRDefault="00A83832">
            <w:pPr>
              <w:pStyle w:val="TAL"/>
            </w:pPr>
            <w:r w:rsidRPr="00481D2D">
              <w:t>o</w:t>
            </w:r>
          </w:p>
        </w:tc>
      </w:tr>
      <w:tr w:rsidR="00A83832" w:rsidRPr="00481D2D" w14:paraId="62B3BA7E" w14:textId="77777777">
        <w:trPr>
          <w:cantSplit/>
        </w:trPr>
        <w:tc>
          <w:tcPr>
            <w:tcW w:w="9642" w:type="dxa"/>
            <w:gridSpan w:val="8"/>
          </w:tcPr>
          <w:p w14:paraId="5EA7BDF1" w14:textId="77777777" w:rsidR="00A83832" w:rsidRPr="00481D2D" w:rsidRDefault="00A83832">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42E9E71" w14:textId="77777777" w:rsidR="00A83832" w:rsidRPr="00481D2D" w:rsidRDefault="00A83832">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6B81315C" w14:textId="77777777" w:rsidR="00A83832" w:rsidRPr="00481D2D" w:rsidRDefault="00A83832">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564F8E3B" w14:textId="77777777" w:rsidR="00A83832" w:rsidRPr="00481D2D" w:rsidRDefault="00A83832">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4510585B" w14:textId="77777777" w:rsidR="00A83832" w:rsidRPr="00481D2D" w:rsidRDefault="00A83832">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1F1A7C9E" w14:textId="77777777" w:rsidR="00A83832" w:rsidRPr="00481D2D" w:rsidRDefault="00A83832">
            <w:pPr>
              <w:pStyle w:val="TAN"/>
            </w:pPr>
            <w:r w:rsidRPr="00481D2D">
              <w:t>c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A.3/7)</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or AS</w:t>
            </w:r>
            <w:r w:rsidRPr="00481D2D">
              <w:t>.</w:t>
            </w:r>
          </w:p>
          <w:p w14:paraId="562B7FE8" w14:textId="77777777" w:rsidR="00A83832" w:rsidRPr="00481D2D" w:rsidRDefault="00A83832">
            <w:pPr>
              <w:pStyle w:val="TAN"/>
            </w:pPr>
            <w:r w:rsidRPr="00481D2D">
              <w:t>c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 xml:space="preserve">A.3/2A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5DD6BE32" w14:textId="77777777" w:rsidR="00A83832" w:rsidRPr="00481D2D" w:rsidRDefault="00A83832">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124B78FB" w14:textId="77777777" w:rsidR="00A83832" w:rsidRPr="00481D2D" w:rsidRDefault="00A83832">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746CEF7A" w14:textId="77777777" w:rsidR="000B46B6" w:rsidRPr="00481D2D" w:rsidRDefault="00A83832">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22C014D" w14:textId="77777777" w:rsidR="00A83832" w:rsidRPr="00481D2D" w:rsidRDefault="00A83832" w:rsidP="00A83832">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14:paraId="3D3AA2B1" w14:textId="77777777" w:rsidR="0085241A" w:rsidRPr="00481D2D" w:rsidRDefault="00EB51F1" w:rsidP="0085241A">
            <w:pPr>
              <w:pStyle w:val="TAN"/>
            </w:pPr>
            <w:r w:rsidRPr="00481D2D">
              <w:t>c12:</w:t>
            </w:r>
            <w:r w:rsidRPr="00481D2D">
              <w:tab/>
              <w:t>IF A.4/60</w:t>
            </w:r>
            <w:r w:rsidR="00A83832" w:rsidRPr="00481D2D">
              <w:t xml:space="preserve"> THEN m </w:t>
            </w:r>
            <w:smartTag w:uri="urn:schemas-microsoft-com:office:smarttags" w:element="stockticker">
              <w:r w:rsidR="00A83832" w:rsidRPr="00481D2D">
                <w:t>ELSE</w:t>
              </w:r>
            </w:smartTag>
            <w:r w:rsidR="00A83832" w:rsidRPr="00481D2D">
              <w:t xml:space="preserve"> n/a - - SIP location conveyance.</w:t>
            </w:r>
          </w:p>
          <w:p w14:paraId="0D80313A" w14:textId="77777777" w:rsidR="000A3080" w:rsidRPr="00481D2D" w:rsidRDefault="0085241A" w:rsidP="000A3080">
            <w:pPr>
              <w:pStyle w:val="TAN"/>
            </w:pPr>
            <w:r w:rsidRPr="00481D2D">
              <w:rPr>
                <w:szCs w:val="24"/>
              </w:rPr>
              <w:t>c13:</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14:paraId="09ED3825" w14:textId="77777777" w:rsidR="00A83832" w:rsidRPr="00481D2D" w:rsidRDefault="00047EC0" w:rsidP="00047EC0">
            <w:pPr>
              <w:pStyle w:val="TAN"/>
              <w:rPr>
                <w:rFonts w:eastAsia="SimSun"/>
                <w:lang w:eastAsia="zh-CN"/>
              </w:rPr>
            </w:pPr>
            <w:r w:rsidRPr="00481D2D">
              <w:rPr>
                <w:rFonts w:eastAsia="SimSun"/>
                <w:lang w:eastAsia="zh-CN"/>
              </w:rPr>
              <w:t>c16:</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6C8F8E26" w14:textId="77777777" w:rsidR="00F45FF3" w:rsidRPr="00481D2D" w:rsidRDefault="00F45FF3" w:rsidP="00047EC0">
            <w:pPr>
              <w:pStyle w:val="TAN"/>
            </w:pPr>
            <w:r w:rsidRPr="00481D2D">
              <w:t>c17:</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5A4D362C" w14:textId="77777777" w:rsidR="009D4793" w:rsidRPr="00481D2D" w:rsidRDefault="009D4793" w:rsidP="00047EC0">
            <w:pPr>
              <w:pStyle w:val="TAN"/>
            </w:pPr>
            <w:r w:rsidRPr="00481D2D">
              <w:t>c18:</w:t>
            </w:r>
            <w:r w:rsidRPr="00481D2D">
              <w:tab/>
              <w:t>IF A.4/36 THEN m ELSE n/a - - the P-Charging-Vector header extension.</w:t>
            </w:r>
          </w:p>
          <w:p w14:paraId="5F242540" w14:textId="77777777" w:rsidR="008956AF" w:rsidRPr="00481D2D" w:rsidRDefault="008956AF" w:rsidP="008956AF">
            <w:pPr>
              <w:pStyle w:val="TAN"/>
            </w:pPr>
            <w:r w:rsidRPr="00481D2D">
              <w:t>c19:</w:t>
            </w:r>
            <w:r w:rsidRPr="00481D2D">
              <w:tab/>
              <w:t>IF A.4/113 AND (A.3/1</w:t>
            </w:r>
            <w:r w:rsidRPr="00481D2D">
              <w:rPr>
                <w:rFonts w:hint="eastAsia"/>
                <w:lang w:eastAsia="zh-CN"/>
              </w:rPr>
              <w:t xml:space="preserve"> OR A.3/2A OR</w:t>
            </w:r>
            <w:r w:rsidRPr="00481D2D">
              <w:rPr>
                <w:lang w:eastAsia="zh-CN"/>
              </w:rPr>
              <w:t xml:space="preserve"> </w:t>
            </w:r>
            <w:r w:rsidRPr="00481D2D">
              <w:rPr>
                <w:rFonts w:hint="eastAsia"/>
                <w:lang w:eastAsia="zh-CN"/>
              </w:rPr>
              <w:t>A.3/7)</w:t>
            </w:r>
            <w:r w:rsidRPr="00481D2D">
              <w:t xml:space="preserve"> THEN m ELSE n/a - - the Cellular-Network-Info header extension and UE</w:t>
            </w:r>
            <w:r w:rsidRPr="00481D2D">
              <w:rPr>
                <w:rFonts w:hint="eastAsia"/>
                <w:lang w:eastAsia="zh-CN"/>
              </w:rPr>
              <w:t>, P-CSCF (IMS-ALG), or AS</w:t>
            </w:r>
            <w:r w:rsidRPr="00481D2D">
              <w:t>.</w:t>
            </w:r>
          </w:p>
          <w:p w14:paraId="08B5FE57" w14:textId="77777777" w:rsidR="008956AF" w:rsidRPr="00481D2D" w:rsidRDefault="008956AF" w:rsidP="008956AF">
            <w:pPr>
              <w:pStyle w:val="TAN"/>
            </w:pPr>
            <w:r w:rsidRPr="00481D2D">
              <w:t>c20:</w:t>
            </w:r>
            <w:r w:rsidRPr="00481D2D">
              <w:tab/>
              <w:t>IF A.4/113 AND (</w:t>
            </w:r>
            <w:r w:rsidRPr="00481D2D">
              <w:rPr>
                <w:rFonts w:hint="eastAsia"/>
                <w:lang w:eastAsia="zh-CN"/>
              </w:rPr>
              <w:t xml:space="preserve">A.3/2A OR </w:t>
            </w:r>
            <w:r w:rsidRPr="00481D2D">
              <w:t>A.3/7A OR A.3/7D OR A3A/84) THEN m ELSE n/a - - the Cellular-Network-Info header extension and P-CSCF (IMS-ALG)</w:t>
            </w:r>
            <w:r w:rsidRPr="00481D2D">
              <w:rPr>
                <w:rFonts w:hint="eastAsia"/>
                <w:lang w:eastAsia="zh-CN"/>
              </w:rPr>
              <w:t xml:space="preserve">, </w:t>
            </w:r>
            <w:r w:rsidRPr="00481D2D">
              <w:t>AS acting as terminating UA, AS acting as third-party call controller or EATF.</w:t>
            </w:r>
          </w:p>
          <w:p w14:paraId="48EB0D45" w14:textId="77777777" w:rsidR="002A0E3D" w:rsidRPr="00481D2D" w:rsidRDefault="002A0E3D" w:rsidP="002A0E3D">
            <w:pPr>
              <w:pStyle w:val="TAN"/>
            </w:pPr>
            <w:r w:rsidRPr="00481D2D">
              <w:rPr>
                <w:lang w:eastAsia="ja-JP"/>
              </w:rPr>
              <w:t>c21:</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C68FCB6" w14:textId="77777777" w:rsidR="002A0E3D" w:rsidRPr="00481D2D" w:rsidRDefault="002A0E3D" w:rsidP="002A0E3D">
            <w:pPr>
              <w:pStyle w:val="TAN"/>
            </w:pPr>
            <w:r w:rsidRPr="00481D2D">
              <w:rPr>
                <w:lang w:eastAsia="ja-JP"/>
              </w:rPr>
              <w:t>c22:</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83832" w:rsidRPr="00481D2D" w14:paraId="21048FE6" w14:textId="77777777">
        <w:trPr>
          <w:cantSplit/>
        </w:trPr>
        <w:tc>
          <w:tcPr>
            <w:tcW w:w="9642" w:type="dxa"/>
            <w:gridSpan w:val="8"/>
          </w:tcPr>
          <w:p w14:paraId="24064EAA" w14:textId="77777777" w:rsidR="00A83832" w:rsidRPr="00481D2D" w:rsidRDefault="00A83832">
            <w:pPr>
              <w:pStyle w:val="TAN"/>
            </w:pPr>
            <w:r w:rsidRPr="00481D2D">
              <w:t>NOTE:</w:t>
            </w:r>
            <w:r w:rsidRPr="00481D2D">
              <w:tab/>
              <w:t>For a 488 (Not Acceptable Here) response, RFC 3261 [26] gives the status of this header as SHOULD rather than OPTIONAL.</w:t>
            </w:r>
          </w:p>
        </w:tc>
      </w:tr>
    </w:tbl>
    <w:p w14:paraId="4711309D" w14:textId="77777777" w:rsidR="00897956" w:rsidRPr="00481D2D" w:rsidRDefault="00897956">
      <w:pPr>
        <w:keepNext/>
        <w:keepLines/>
      </w:pPr>
    </w:p>
    <w:p w14:paraId="7982CA81" w14:textId="77777777" w:rsidR="00897956" w:rsidRPr="00481D2D" w:rsidRDefault="00897956">
      <w:pPr>
        <w:keepNext/>
        <w:keepLines/>
      </w:pPr>
      <w:r w:rsidRPr="00481D2D">
        <w:t>Prerequisite A.5/3 - - BYE response</w:t>
      </w:r>
    </w:p>
    <w:p w14:paraId="299F9E0B" w14:textId="77777777" w:rsidR="00897956" w:rsidRPr="00481D2D" w:rsidRDefault="00897956">
      <w:pPr>
        <w:keepNext/>
        <w:keepLines/>
      </w:pPr>
      <w:r w:rsidRPr="00481D2D">
        <w:t>Prerequisite: A.6/102 - - Additional for 2xx response</w:t>
      </w:r>
    </w:p>
    <w:p w14:paraId="6B7EC41D" w14:textId="77777777" w:rsidR="00897956" w:rsidRPr="00481D2D" w:rsidRDefault="00897956">
      <w:pPr>
        <w:pStyle w:val="TH"/>
      </w:pPr>
      <w:r w:rsidRPr="00481D2D">
        <w:t>Table A.13: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A98B21D" w14:textId="77777777">
        <w:trPr>
          <w:cantSplit/>
        </w:trPr>
        <w:tc>
          <w:tcPr>
            <w:tcW w:w="851" w:type="dxa"/>
            <w:vMerge w:val="restart"/>
          </w:tcPr>
          <w:p w14:paraId="79368E9C" w14:textId="77777777" w:rsidR="00897956" w:rsidRPr="00481D2D" w:rsidRDefault="00897956">
            <w:pPr>
              <w:pStyle w:val="TAH"/>
            </w:pPr>
            <w:r w:rsidRPr="00481D2D">
              <w:t>Item</w:t>
            </w:r>
          </w:p>
        </w:tc>
        <w:tc>
          <w:tcPr>
            <w:tcW w:w="2665" w:type="dxa"/>
            <w:vMerge w:val="restart"/>
          </w:tcPr>
          <w:p w14:paraId="3D09DD19" w14:textId="77777777" w:rsidR="00897956" w:rsidRPr="00481D2D" w:rsidRDefault="00897956">
            <w:pPr>
              <w:pStyle w:val="TAH"/>
            </w:pPr>
            <w:r w:rsidRPr="00481D2D">
              <w:t>Header</w:t>
            </w:r>
            <w:r w:rsidR="00EB5529" w:rsidRPr="00481D2D">
              <w:t xml:space="preserve"> field</w:t>
            </w:r>
          </w:p>
        </w:tc>
        <w:tc>
          <w:tcPr>
            <w:tcW w:w="3063" w:type="dxa"/>
            <w:gridSpan w:val="3"/>
          </w:tcPr>
          <w:p w14:paraId="3E73ED9C" w14:textId="77777777" w:rsidR="00897956" w:rsidRPr="00481D2D" w:rsidRDefault="00897956">
            <w:pPr>
              <w:pStyle w:val="TAH"/>
            </w:pPr>
            <w:r w:rsidRPr="00481D2D">
              <w:t>Sending</w:t>
            </w:r>
          </w:p>
        </w:tc>
        <w:tc>
          <w:tcPr>
            <w:tcW w:w="3063" w:type="dxa"/>
            <w:gridSpan w:val="3"/>
          </w:tcPr>
          <w:p w14:paraId="006F583C" w14:textId="77777777" w:rsidR="00897956" w:rsidRPr="00481D2D" w:rsidRDefault="00897956">
            <w:pPr>
              <w:pStyle w:val="TAH"/>
              <w:rPr>
                <w:b w:val="0"/>
              </w:rPr>
            </w:pPr>
            <w:r w:rsidRPr="00481D2D">
              <w:t>Receiving</w:t>
            </w:r>
          </w:p>
        </w:tc>
      </w:tr>
      <w:tr w:rsidR="00897956" w:rsidRPr="00481D2D" w14:paraId="735B2530" w14:textId="77777777">
        <w:trPr>
          <w:cantSplit/>
        </w:trPr>
        <w:tc>
          <w:tcPr>
            <w:tcW w:w="851" w:type="dxa"/>
            <w:vMerge/>
          </w:tcPr>
          <w:p w14:paraId="5EF5E4D7" w14:textId="77777777" w:rsidR="00897956" w:rsidRPr="00481D2D" w:rsidRDefault="00897956">
            <w:pPr>
              <w:pStyle w:val="TAH"/>
            </w:pPr>
          </w:p>
        </w:tc>
        <w:tc>
          <w:tcPr>
            <w:tcW w:w="2665" w:type="dxa"/>
            <w:vMerge/>
          </w:tcPr>
          <w:p w14:paraId="1A58FD66" w14:textId="77777777" w:rsidR="00897956" w:rsidRPr="00481D2D" w:rsidRDefault="00897956">
            <w:pPr>
              <w:pStyle w:val="TAH"/>
            </w:pPr>
          </w:p>
        </w:tc>
        <w:tc>
          <w:tcPr>
            <w:tcW w:w="1021" w:type="dxa"/>
          </w:tcPr>
          <w:p w14:paraId="62FDFE1B" w14:textId="77777777" w:rsidR="00897956" w:rsidRPr="00481D2D" w:rsidRDefault="00897956">
            <w:pPr>
              <w:pStyle w:val="TAH"/>
            </w:pPr>
            <w:r w:rsidRPr="00481D2D">
              <w:t>Ref.</w:t>
            </w:r>
          </w:p>
        </w:tc>
        <w:tc>
          <w:tcPr>
            <w:tcW w:w="1021" w:type="dxa"/>
          </w:tcPr>
          <w:p w14:paraId="450A39A9" w14:textId="77777777" w:rsidR="00897956" w:rsidRPr="00481D2D" w:rsidRDefault="00897956">
            <w:pPr>
              <w:pStyle w:val="TAH"/>
            </w:pPr>
            <w:r w:rsidRPr="00481D2D">
              <w:t>RFC status</w:t>
            </w:r>
          </w:p>
        </w:tc>
        <w:tc>
          <w:tcPr>
            <w:tcW w:w="1021" w:type="dxa"/>
          </w:tcPr>
          <w:p w14:paraId="3452D8CB" w14:textId="77777777" w:rsidR="00897956" w:rsidRPr="00481D2D" w:rsidRDefault="00897956">
            <w:pPr>
              <w:pStyle w:val="TAH"/>
            </w:pPr>
            <w:r w:rsidRPr="00481D2D">
              <w:t>Profile status</w:t>
            </w:r>
          </w:p>
        </w:tc>
        <w:tc>
          <w:tcPr>
            <w:tcW w:w="1021" w:type="dxa"/>
          </w:tcPr>
          <w:p w14:paraId="6953B9C3" w14:textId="77777777" w:rsidR="00897956" w:rsidRPr="00481D2D" w:rsidRDefault="00897956">
            <w:pPr>
              <w:pStyle w:val="TAH"/>
            </w:pPr>
            <w:r w:rsidRPr="00481D2D">
              <w:t>Ref.</w:t>
            </w:r>
          </w:p>
        </w:tc>
        <w:tc>
          <w:tcPr>
            <w:tcW w:w="1021" w:type="dxa"/>
          </w:tcPr>
          <w:p w14:paraId="4C0A5BC2" w14:textId="77777777" w:rsidR="00897956" w:rsidRPr="00481D2D" w:rsidRDefault="00897956">
            <w:pPr>
              <w:pStyle w:val="TAH"/>
            </w:pPr>
            <w:r w:rsidRPr="00481D2D">
              <w:t>RFC status</w:t>
            </w:r>
          </w:p>
        </w:tc>
        <w:tc>
          <w:tcPr>
            <w:tcW w:w="1021" w:type="dxa"/>
          </w:tcPr>
          <w:p w14:paraId="446F0D39" w14:textId="77777777" w:rsidR="00897956" w:rsidRPr="00481D2D" w:rsidRDefault="00897956">
            <w:pPr>
              <w:pStyle w:val="TAH"/>
            </w:pPr>
            <w:r w:rsidRPr="00481D2D">
              <w:t>Profile status</w:t>
            </w:r>
          </w:p>
        </w:tc>
      </w:tr>
      <w:tr w:rsidR="00334A21" w:rsidRPr="00481D2D" w14:paraId="3901E196" w14:textId="77777777">
        <w:tc>
          <w:tcPr>
            <w:tcW w:w="851" w:type="dxa"/>
          </w:tcPr>
          <w:p w14:paraId="0AAE8858" w14:textId="77777777" w:rsidR="00334A21" w:rsidRPr="00481D2D" w:rsidRDefault="00334A21" w:rsidP="00334A21">
            <w:pPr>
              <w:pStyle w:val="TAL"/>
            </w:pPr>
            <w:r w:rsidRPr="00481D2D">
              <w:t>0A</w:t>
            </w:r>
          </w:p>
        </w:tc>
        <w:tc>
          <w:tcPr>
            <w:tcW w:w="2665" w:type="dxa"/>
          </w:tcPr>
          <w:p w14:paraId="64B14CA4" w14:textId="77777777" w:rsidR="00334A21" w:rsidRPr="00481D2D" w:rsidRDefault="00334A21" w:rsidP="00334A21">
            <w:pPr>
              <w:pStyle w:val="TAL"/>
            </w:pPr>
            <w:r w:rsidRPr="00481D2D">
              <w:t>Accept-Resource-Priority</w:t>
            </w:r>
          </w:p>
        </w:tc>
        <w:tc>
          <w:tcPr>
            <w:tcW w:w="1021" w:type="dxa"/>
          </w:tcPr>
          <w:p w14:paraId="00D62405" w14:textId="77777777" w:rsidR="00334A21" w:rsidRPr="00481D2D" w:rsidRDefault="00AE232F" w:rsidP="00334A21">
            <w:pPr>
              <w:pStyle w:val="TAL"/>
            </w:pPr>
            <w:r w:rsidRPr="00481D2D">
              <w:t>[116</w:t>
            </w:r>
            <w:r w:rsidR="00334A21" w:rsidRPr="00481D2D">
              <w:t>] 3.2</w:t>
            </w:r>
          </w:p>
        </w:tc>
        <w:tc>
          <w:tcPr>
            <w:tcW w:w="1021" w:type="dxa"/>
          </w:tcPr>
          <w:p w14:paraId="323091A2" w14:textId="77777777" w:rsidR="00334A21" w:rsidRPr="00481D2D" w:rsidRDefault="00334A21" w:rsidP="00334A21">
            <w:pPr>
              <w:pStyle w:val="TAL"/>
            </w:pPr>
            <w:r w:rsidRPr="00481D2D">
              <w:t>c5</w:t>
            </w:r>
          </w:p>
        </w:tc>
        <w:tc>
          <w:tcPr>
            <w:tcW w:w="1021" w:type="dxa"/>
          </w:tcPr>
          <w:p w14:paraId="0C4FC813" w14:textId="77777777" w:rsidR="00334A21" w:rsidRPr="00481D2D" w:rsidRDefault="00334A21" w:rsidP="00334A21">
            <w:pPr>
              <w:pStyle w:val="TAL"/>
            </w:pPr>
            <w:r w:rsidRPr="00481D2D">
              <w:t>c5</w:t>
            </w:r>
          </w:p>
        </w:tc>
        <w:tc>
          <w:tcPr>
            <w:tcW w:w="1021" w:type="dxa"/>
          </w:tcPr>
          <w:p w14:paraId="6BBB462C" w14:textId="77777777" w:rsidR="00334A21" w:rsidRPr="00481D2D" w:rsidRDefault="00AE232F" w:rsidP="00334A21">
            <w:pPr>
              <w:pStyle w:val="TAL"/>
            </w:pPr>
            <w:r w:rsidRPr="00481D2D">
              <w:t>[116</w:t>
            </w:r>
            <w:r w:rsidR="00334A21" w:rsidRPr="00481D2D">
              <w:t>] 3.2</w:t>
            </w:r>
          </w:p>
        </w:tc>
        <w:tc>
          <w:tcPr>
            <w:tcW w:w="1021" w:type="dxa"/>
          </w:tcPr>
          <w:p w14:paraId="0A7FF033" w14:textId="77777777" w:rsidR="00334A21" w:rsidRPr="00481D2D" w:rsidRDefault="00334A21" w:rsidP="00334A21">
            <w:pPr>
              <w:pStyle w:val="TAL"/>
            </w:pPr>
            <w:r w:rsidRPr="00481D2D">
              <w:t>c5</w:t>
            </w:r>
          </w:p>
        </w:tc>
        <w:tc>
          <w:tcPr>
            <w:tcW w:w="1021" w:type="dxa"/>
          </w:tcPr>
          <w:p w14:paraId="692E871A" w14:textId="77777777" w:rsidR="00334A21" w:rsidRPr="00481D2D" w:rsidRDefault="00334A21" w:rsidP="00334A21">
            <w:pPr>
              <w:pStyle w:val="TAL"/>
            </w:pPr>
            <w:r w:rsidRPr="00481D2D">
              <w:t>c5</w:t>
            </w:r>
          </w:p>
        </w:tc>
      </w:tr>
      <w:tr w:rsidR="00897956" w:rsidRPr="00481D2D" w14:paraId="33E712F5" w14:textId="77777777">
        <w:tc>
          <w:tcPr>
            <w:tcW w:w="851" w:type="dxa"/>
          </w:tcPr>
          <w:p w14:paraId="18381BF9" w14:textId="77777777" w:rsidR="00897956" w:rsidRPr="00481D2D" w:rsidRDefault="00897956">
            <w:pPr>
              <w:pStyle w:val="TAL"/>
            </w:pPr>
            <w:r w:rsidRPr="00481D2D">
              <w:t>0</w:t>
            </w:r>
            <w:r w:rsidR="00334A21" w:rsidRPr="00481D2D">
              <w:t>B</w:t>
            </w:r>
          </w:p>
        </w:tc>
        <w:tc>
          <w:tcPr>
            <w:tcW w:w="2665" w:type="dxa"/>
          </w:tcPr>
          <w:p w14:paraId="3B95E930" w14:textId="77777777" w:rsidR="00897956" w:rsidRPr="00481D2D" w:rsidRDefault="00897956">
            <w:pPr>
              <w:pStyle w:val="TAL"/>
            </w:pPr>
            <w:r w:rsidRPr="00481D2D">
              <w:t>Allow-Events</w:t>
            </w:r>
          </w:p>
        </w:tc>
        <w:tc>
          <w:tcPr>
            <w:tcW w:w="1021" w:type="dxa"/>
          </w:tcPr>
          <w:p w14:paraId="011FA617" w14:textId="77777777" w:rsidR="00897956" w:rsidRPr="00481D2D" w:rsidRDefault="00897956">
            <w:pPr>
              <w:pStyle w:val="TAL"/>
            </w:pPr>
            <w:r w:rsidRPr="00481D2D">
              <w:t xml:space="preserve">[28] </w:t>
            </w:r>
            <w:r w:rsidR="007915D7" w:rsidRPr="00481D2D">
              <w:t>8</w:t>
            </w:r>
            <w:r w:rsidRPr="00481D2D">
              <w:t>.2.2</w:t>
            </w:r>
          </w:p>
        </w:tc>
        <w:tc>
          <w:tcPr>
            <w:tcW w:w="1021" w:type="dxa"/>
          </w:tcPr>
          <w:p w14:paraId="3633770E" w14:textId="77777777" w:rsidR="00897956" w:rsidRPr="00481D2D" w:rsidRDefault="00897956">
            <w:pPr>
              <w:pStyle w:val="TAL"/>
            </w:pPr>
            <w:r w:rsidRPr="00481D2D">
              <w:t>c3</w:t>
            </w:r>
          </w:p>
        </w:tc>
        <w:tc>
          <w:tcPr>
            <w:tcW w:w="1021" w:type="dxa"/>
          </w:tcPr>
          <w:p w14:paraId="6F6B1E7D" w14:textId="77777777" w:rsidR="00897956" w:rsidRPr="00481D2D" w:rsidRDefault="00897956">
            <w:pPr>
              <w:pStyle w:val="TAL"/>
            </w:pPr>
            <w:r w:rsidRPr="00481D2D">
              <w:t>c3</w:t>
            </w:r>
          </w:p>
        </w:tc>
        <w:tc>
          <w:tcPr>
            <w:tcW w:w="1021" w:type="dxa"/>
          </w:tcPr>
          <w:p w14:paraId="7B7D94DF" w14:textId="77777777" w:rsidR="00897956" w:rsidRPr="00481D2D" w:rsidRDefault="00897956">
            <w:pPr>
              <w:pStyle w:val="TAL"/>
            </w:pPr>
            <w:r w:rsidRPr="00481D2D">
              <w:t xml:space="preserve">[28] </w:t>
            </w:r>
            <w:r w:rsidR="007915D7" w:rsidRPr="00481D2D">
              <w:t>8</w:t>
            </w:r>
            <w:r w:rsidRPr="00481D2D">
              <w:t>.2.2</w:t>
            </w:r>
          </w:p>
        </w:tc>
        <w:tc>
          <w:tcPr>
            <w:tcW w:w="1021" w:type="dxa"/>
          </w:tcPr>
          <w:p w14:paraId="1BC52BC5" w14:textId="77777777" w:rsidR="00897956" w:rsidRPr="00481D2D" w:rsidRDefault="00897956">
            <w:pPr>
              <w:pStyle w:val="TAL"/>
            </w:pPr>
            <w:r w:rsidRPr="00481D2D">
              <w:t>c4</w:t>
            </w:r>
          </w:p>
        </w:tc>
        <w:tc>
          <w:tcPr>
            <w:tcW w:w="1021" w:type="dxa"/>
          </w:tcPr>
          <w:p w14:paraId="762CE8AC" w14:textId="77777777" w:rsidR="00897956" w:rsidRPr="00481D2D" w:rsidRDefault="00897956">
            <w:pPr>
              <w:pStyle w:val="TAL"/>
            </w:pPr>
            <w:r w:rsidRPr="00481D2D">
              <w:t>c4</w:t>
            </w:r>
          </w:p>
        </w:tc>
      </w:tr>
      <w:tr w:rsidR="00897956" w:rsidRPr="00481D2D" w14:paraId="082987B7" w14:textId="77777777">
        <w:tc>
          <w:tcPr>
            <w:tcW w:w="851" w:type="dxa"/>
          </w:tcPr>
          <w:p w14:paraId="42CF203D" w14:textId="77777777" w:rsidR="00897956" w:rsidRPr="00481D2D" w:rsidRDefault="00897956">
            <w:pPr>
              <w:pStyle w:val="TAL"/>
            </w:pPr>
            <w:r w:rsidRPr="00481D2D">
              <w:t>1</w:t>
            </w:r>
          </w:p>
        </w:tc>
        <w:tc>
          <w:tcPr>
            <w:tcW w:w="2665" w:type="dxa"/>
          </w:tcPr>
          <w:p w14:paraId="1F1498D5" w14:textId="77777777" w:rsidR="00897956" w:rsidRPr="00481D2D" w:rsidRDefault="00897956">
            <w:pPr>
              <w:pStyle w:val="TAL"/>
            </w:pPr>
            <w:r w:rsidRPr="00481D2D">
              <w:t>Authentication-Info</w:t>
            </w:r>
          </w:p>
        </w:tc>
        <w:tc>
          <w:tcPr>
            <w:tcW w:w="1021" w:type="dxa"/>
          </w:tcPr>
          <w:p w14:paraId="7437E098" w14:textId="77777777" w:rsidR="00897956" w:rsidRPr="00481D2D" w:rsidRDefault="00897956">
            <w:pPr>
              <w:pStyle w:val="TAL"/>
            </w:pPr>
            <w:r w:rsidRPr="00481D2D">
              <w:t>[26] 20.6</w:t>
            </w:r>
          </w:p>
        </w:tc>
        <w:tc>
          <w:tcPr>
            <w:tcW w:w="1021" w:type="dxa"/>
          </w:tcPr>
          <w:p w14:paraId="1EB0106C" w14:textId="77777777" w:rsidR="00897956" w:rsidRPr="00481D2D" w:rsidRDefault="00897956">
            <w:pPr>
              <w:pStyle w:val="TAL"/>
            </w:pPr>
            <w:r w:rsidRPr="00481D2D">
              <w:t>c1</w:t>
            </w:r>
          </w:p>
        </w:tc>
        <w:tc>
          <w:tcPr>
            <w:tcW w:w="1021" w:type="dxa"/>
          </w:tcPr>
          <w:p w14:paraId="6372B39B" w14:textId="77777777" w:rsidR="00897956" w:rsidRPr="00481D2D" w:rsidRDefault="00897956">
            <w:pPr>
              <w:pStyle w:val="TAL"/>
            </w:pPr>
            <w:r w:rsidRPr="00481D2D">
              <w:t>c1</w:t>
            </w:r>
          </w:p>
        </w:tc>
        <w:tc>
          <w:tcPr>
            <w:tcW w:w="1021" w:type="dxa"/>
          </w:tcPr>
          <w:p w14:paraId="4261403D" w14:textId="77777777" w:rsidR="00897956" w:rsidRPr="00481D2D" w:rsidRDefault="00897956">
            <w:pPr>
              <w:pStyle w:val="TAL"/>
            </w:pPr>
            <w:r w:rsidRPr="00481D2D">
              <w:t>[26] 20.6</w:t>
            </w:r>
          </w:p>
        </w:tc>
        <w:tc>
          <w:tcPr>
            <w:tcW w:w="1021" w:type="dxa"/>
          </w:tcPr>
          <w:p w14:paraId="27EA3276" w14:textId="77777777" w:rsidR="00897956" w:rsidRPr="00481D2D" w:rsidRDefault="00897956">
            <w:pPr>
              <w:pStyle w:val="TAL"/>
            </w:pPr>
            <w:r w:rsidRPr="00481D2D">
              <w:t>c2</w:t>
            </w:r>
          </w:p>
        </w:tc>
        <w:tc>
          <w:tcPr>
            <w:tcW w:w="1021" w:type="dxa"/>
          </w:tcPr>
          <w:p w14:paraId="5E9EAB96" w14:textId="77777777" w:rsidR="00897956" w:rsidRPr="00481D2D" w:rsidRDefault="00897956">
            <w:pPr>
              <w:pStyle w:val="TAL"/>
            </w:pPr>
            <w:r w:rsidRPr="00481D2D">
              <w:t>c2</w:t>
            </w:r>
          </w:p>
        </w:tc>
      </w:tr>
      <w:tr w:rsidR="006E232E" w:rsidRPr="00481D2D" w14:paraId="486735DC" w14:textId="77777777" w:rsidTr="00310091">
        <w:tc>
          <w:tcPr>
            <w:tcW w:w="851" w:type="dxa"/>
          </w:tcPr>
          <w:p w14:paraId="3C483260" w14:textId="77777777" w:rsidR="006E232E" w:rsidRPr="00481D2D" w:rsidRDefault="006E232E" w:rsidP="00310091">
            <w:pPr>
              <w:pStyle w:val="TAL"/>
            </w:pPr>
          </w:p>
        </w:tc>
        <w:tc>
          <w:tcPr>
            <w:tcW w:w="2665" w:type="dxa"/>
          </w:tcPr>
          <w:p w14:paraId="38C15DE0" w14:textId="77777777" w:rsidR="006E232E" w:rsidRPr="00481D2D" w:rsidRDefault="006E232E" w:rsidP="00310091">
            <w:pPr>
              <w:pStyle w:val="TAL"/>
              <w:rPr>
                <w:rFonts w:eastAsia="MS Mincho"/>
              </w:rPr>
            </w:pPr>
          </w:p>
        </w:tc>
        <w:tc>
          <w:tcPr>
            <w:tcW w:w="1021" w:type="dxa"/>
          </w:tcPr>
          <w:p w14:paraId="6D3B1B69" w14:textId="77777777" w:rsidR="006E232E" w:rsidRPr="00481D2D" w:rsidRDefault="006E232E" w:rsidP="00310091">
            <w:pPr>
              <w:pStyle w:val="TAL"/>
            </w:pPr>
          </w:p>
        </w:tc>
        <w:tc>
          <w:tcPr>
            <w:tcW w:w="1021" w:type="dxa"/>
          </w:tcPr>
          <w:p w14:paraId="0F977E76" w14:textId="77777777" w:rsidR="006E232E" w:rsidRPr="00481D2D" w:rsidRDefault="006E232E" w:rsidP="00310091">
            <w:pPr>
              <w:pStyle w:val="TAL"/>
            </w:pPr>
          </w:p>
        </w:tc>
        <w:tc>
          <w:tcPr>
            <w:tcW w:w="1021" w:type="dxa"/>
          </w:tcPr>
          <w:p w14:paraId="41DB3D53" w14:textId="77777777" w:rsidR="006E232E" w:rsidRPr="00481D2D" w:rsidRDefault="006E232E" w:rsidP="00310091">
            <w:pPr>
              <w:pStyle w:val="TAL"/>
            </w:pPr>
          </w:p>
        </w:tc>
        <w:tc>
          <w:tcPr>
            <w:tcW w:w="1021" w:type="dxa"/>
          </w:tcPr>
          <w:p w14:paraId="12CC656F" w14:textId="77777777" w:rsidR="006E232E" w:rsidRPr="00481D2D" w:rsidRDefault="006E232E" w:rsidP="00310091">
            <w:pPr>
              <w:pStyle w:val="TAL"/>
            </w:pPr>
          </w:p>
        </w:tc>
        <w:tc>
          <w:tcPr>
            <w:tcW w:w="1021" w:type="dxa"/>
          </w:tcPr>
          <w:p w14:paraId="465C035A" w14:textId="77777777" w:rsidR="006E232E" w:rsidRPr="00481D2D" w:rsidRDefault="006E232E" w:rsidP="00310091">
            <w:pPr>
              <w:pStyle w:val="TAL"/>
            </w:pPr>
          </w:p>
        </w:tc>
        <w:tc>
          <w:tcPr>
            <w:tcW w:w="1021" w:type="dxa"/>
          </w:tcPr>
          <w:p w14:paraId="52F97E18" w14:textId="77777777" w:rsidR="006E232E" w:rsidRPr="00481D2D" w:rsidRDefault="006E232E" w:rsidP="00310091">
            <w:pPr>
              <w:pStyle w:val="TAL"/>
            </w:pPr>
          </w:p>
        </w:tc>
      </w:tr>
      <w:tr w:rsidR="00897956" w:rsidRPr="00481D2D" w14:paraId="77961962" w14:textId="77777777">
        <w:tc>
          <w:tcPr>
            <w:tcW w:w="851" w:type="dxa"/>
          </w:tcPr>
          <w:p w14:paraId="3A8A1C47" w14:textId="77777777" w:rsidR="00897956" w:rsidRPr="00481D2D" w:rsidRDefault="00897956">
            <w:pPr>
              <w:pStyle w:val="TAL"/>
            </w:pPr>
            <w:r w:rsidRPr="00481D2D">
              <w:t>4</w:t>
            </w:r>
          </w:p>
        </w:tc>
        <w:tc>
          <w:tcPr>
            <w:tcW w:w="2665" w:type="dxa"/>
          </w:tcPr>
          <w:p w14:paraId="5F6BA416" w14:textId="77777777" w:rsidR="00897956" w:rsidRPr="00481D2D" w:rsidRDefault="00897956">
            <w:pPr>
              <w:pStyle w:val="TAL"/>
            </w:pPr>
            <w:r w:rsidRPr="00481D2D">
              <w:t>Supported</w:t>
            </w:r>
          </w:p>
        </w:tc>
        <w:tc>
          <w:tcPr>
            <w:tcW w:w="1021" w:type="dxa"/>
          </w:tcPr>
          <w:p w14:paraId="3F82C718" w14:textId="77777777" w:rsidR="00897956" w:rsidRPr="00481D2D" w:rsidRDefault="00897956">
            <w:pPr>
              <w:pStyle w:val="TAL"/>
            </w:pPr>
            <w:r w:rsidRPr="00481D2D">
              <w:t>[26] 20.37</w:t>
            </w:r>
          </w:p>
        </w:tc>
        <w:tc>
          <w:tcPr>
            <w:tcW w:w="1021" w:type="dxa"/>
          </w:tcPr>
          <w:p w14:paraId="171CBB2A" w14:textId="77777777" w:rsidR="00897956" w:rsidRPr="00481D2D" w:rsidRDefault="00897956">
            <w:pPr>
              <w:pStyle w:val="TAL"/>
            </w:pPr>
            <w:r w:rsidRPr="00481D2D">
              <w:t>o</w:t>
            </w:r>
          </w:p>
        </w:tc>
        <w:tc>
          <w:tcPr>
            <w:tcW w:w="1021" w:type="dxa"/>
          </w:tcPr>
          <w:p w14:paraId="4444ECC2" w14:textId="77777777" w:rsidR="00897956" w:rsidRPr="00481D2D" w:rsidRDefault="00897956">
            <w:pPr>
              <w:pStyle w:val="TAL"/>
            </w:pPr>
            <w:r w:rsidRPr="00481D2D">
              <w:t>m</w:t>
            </w:r>
          </w:p>
        </w:tc>
        <w:tc>
          <w:tcPr>
            <w:tcW w:w="1021" w:type="dxa"/>
          </w:tcPr>
          <w:p w14:paraId="233BB8A7" w14:textId="77777777" w:rsidR="00897956" w:rsidRPr="00481D2D" w:rsidRDefault="00897956">
            <w:pPr>
              <w:pStyle w:val="TAL"/>
            </w:pPr>
            <w:r w:rsidRPr="00481D2D">
              <w:t>[26] 20.37</w:t>
            </w:r>
          </w:p>
        </w:tc>
        <w:tc>
          <w:tcPr>
            <w:tcW w:w="1021" w:type="dxa"/>
          </w:tcPr>
          <w:p w14:paraId="4527A0E8" w14:textId="77777777" w:rsidR="00897956" w:rsidRPr="00481D2D" w:rsidRDefault="00897956">
            <w:pPr>
              <w:pStyle w:val="TAL"/>
            </w:pPr>
            <w:r w:rsidRPr="00481D2D">
              <w:t>m</w:t>
            </w:r>
          </w:p>
        </w:tc>
        <w:tc>
          <w:tcPr>
            <w:tcW w:w="1021" w:type="dxa"/>
          </w:tcPr>
          <w:p w14:paraId="1C54ADA3" w14:textId="77777777" w:rsidR="00897956" w:rsidRPr="00481D2D" w:rsidRDefault="00897956">
            <w:pPr>
              <w:pStyle w:val="TAL"/>
            </w:pPr>
            <w:r w:rsidRPr="00481D2D">
              <w:t>m</w:t>
            </w:r>
          </w:p>
        </w:tc>
      </w:tr>
      <w:tr w:rsidR="00897956" w:rsidRPr="00481D2D" w14:paraId="5F37933C" w14:textId="77777777">
        <w:trPr>
          <w:cantSplit/>
        </w:trPr>
        <w:tc>
          <w:tcPr>
            <w:tcW w:w="9642" w:type="dxa"/>
            <w:gridSpan w:val="8"/>
          </w:tcPr>
          <w:p w14:paraId="5458B644"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6A553DAB" w14:textId="77777777" w:rsidR="000B46B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32BC9B2" w14:textId="77777777" w:rsidR="00897956" w:rsidRPr="00481D2D" w:rsidRDefault="00897956">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21E5A62E" w14:textId="77777777" w:rsidR="00334A21" w:rsidRPr="00481D2D" w:rsidRDefault="00897956" w:rsidP="00334A21">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0224F780" w14:textId="77777777" w:rsidR="00897956" w:rsidRPr="00481D2D" w:rsidRDefault="00334A21" w:rsidP="006E232E">
            <w:pPr>
              <w:pStyle w:val="TAN"/>
            </w:pPr>
            <w:r w:rsidRPr="00481D2D">
              <w:t>c5:</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7218454E" w14:textId="77777777" w:rsidR="00897956" w:rsidRPr="00481D2D" w:rsidRDefault="00897956"/>
    <w:p w14:paraId="2827B062" w14:textId="77777777" w:rsidR="00897956" w:rsidRPr="00481D2D" w:rsidRDefault="00897956">
      <w:pPr>
        <w:keepNext/>
        <w:keepLines/>
      </w:pPr>
      <w:r w:rsidRPr="00481D2D">
        <w:t>Prerequisite A.5/3 - - BYE response</w:t>
      </w:r>
    </w:p>
    <w:p w14:paraId="15A65A93" w14:textId="77777777" w:rsidR="00897956" w:rsidRPr="00481D2D" w:rsidRDefault="00897956">
      <w:pPr>
        <w:keepNext/>
        <w:keepLines/>
      </w:pPr>
      <w:r w:rsidRPr="00481D2D">
        <w:t>Prerequisite: A.6/103 OR A.6/104 OR A.6/105 OR A.6/106 - - Additional for 3xx – 6xx response</w:t>
      </w:r>
    </w:p>
    <w:p w14:paraId="29ED6B02" w14:textId="77777777" w:rsidR="00897956" w:rsidRPr="00481D2D" w:rsidRDefault="00897956">
      <w:pPr>
        <w:pStyle w:val="TH"/>
      </w:pPr>
      <w:r w:rsidRPr="00481D2D">
        <w:t>Table A.13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A1074A6" w14:textId="77777777">
        <w:trPr>
          <w:cantSplit/>
        </w:trPr>
        <w:tc>
          <w:tcPr>
            <w:tcW w:w="851" w:type="dxa"/>
            <w:vMerge w:val="restart"/>
          </w:tcPr>
          <w:p w14:paraId="142EE8A5" w14:textId="77777777" w:rsidR="00897956" w:rsidRPr="00481D2D" w:rsidRDefault="00897956">
            <w:pPr>
              <w:pStyle w:val="TAH"/>
            </w:pPr>
            <w:r w:rsidRPr="00481D2D">
              <w:t>Item</w:t>
            </w:r>
          </w:p>
        </w:tc>
        <w:tc>
          <w:tcPr>
            <w:tcW w:w="2665" w:type="dxa"/>
            <w:vMerge w:val="restart"/>
          </w:tcPr>
          <w:p w14:paraId="669FCF44" w14:textId="77777777" w:rsidR="00897956" w:rsidRPr="00481D2D" w:rsidRDefault="00897956">
            <w:pPr>
              <w:pStyle w:val="TAH"/>
            </w:pPr>
            <w:r w:rsidRPr="00481D2D">
              <w:t>Header</w:t>
            </w:r>
            <w:r w:rsidR="00EB5529" w:rsidRPr="00481D2D">
              <w:t xml:space="preserve"> field</w:t>
            </w:r>
          </w:p>
        </w:tc>
        <w:tc>
          <w:tcPr>
            <w:tcW w:w="3063" w:type="dxa"/>
            <w:gridSpan w:val="3"/>
          </w:tcPr>
          <w:p w14:paraId="1BDF4EEE" w14:textId="77777777" w:rsidR="00897956" w:rsidRPr="00481D2D" w:rsidRDefault="00897956">
            <w:pPr>
              <w:pStyle w:val="TAH"/>
            </w:pPr>
            <w:r w:rsidRPr="00481D2D">
              <w:t>Sending</w:t>
            </w:r>
          </w:p>
        </w:tc>
        <w:tc>
          <w:tcPr>
            <w:tcW w:w="3063" w:type="dxa"/>
            <w:gridSpan w:val="3"/>
          </w:tcPr>
          <w:p w14:paraId="60E3B12A" w14:textId="77777777" w:rsidR="00897956" w:rsidRPr="00481D2D" w:rsidRDefault="00897956">
            <w:pPr>
              <w:pStyle w:val="TAH"/>
              <w:rPr>
                <w:b w:val="0"/>
              </w:rPr>
            </w:pPr>
            <w:r w:rsidRPr="00481D2D">
              <w:t>Receiving</w:t>
            </w:r>
          </w:p>
        </w:tc>
      </w:tr>
      <w:tr w:rsidR="00897956" w:rsidRPr="00481D2D" w14:paraId="79E90B0B" w14:textId="77777777">
        <w:trPr>
          <w:cantSplit/>
        </w:trPr>
        <w:tc>
          <w:tcPr>
            <w:tcW w:w="851" w:type="dxa"/>
            <w:vMerge/>
          </w:tcPr>
          <w:p w14:paraId="0457B65C" w14:textId="77777777" w:rsidR="00897956" w:rsidRPr="00481D2D" w:rsidRDefault="00897956">
            <w:pPr>
              <w:pStyle w:val="TAH"/>
            </w:pPr>
          </w:p>
        </w:tc>
        <w:tc>
          <w:tcPr>
            <w:tcW w:w="2665" w:type="dxa"/>
            <w:vMerge/>
          </w:tcPr>
          <w:p w14:paraId="33FBA7C9" w14:textId="77777777" w:rsidR="00897956" w:rsidRPr="00481D2D" w:rsidRDefault="00897956">
            <w:pPr>
              <w:pStyle w:val="TAH"/>
            </w:pPr>
          </w:p>
        </w:tc>
        <w:tc>
          <w:tcPr>
            <w:tcW w:w="1021" w:type="dxa"/>
          </w:tcPr>
          <w:p w14:paraId="5860A4FB" w14:textId="77777777" w:rsidR="00897956" w:rsidRPr="00481D2D" w:rsidRDefault="00897956">
            <w:pPr>
              <w:pStyle w:val="TAH"/>
            </w:pPr>
            <w:r w:rsidRPr="00481D2D">
              <w:t>Ref.</w:t>
            </w:r>
          </w:p>
        </w:tc>
        <w:tc>
          <w:tcPr>
            <w:tcW w:w="1021" w:type="dxa"/>
          </w:tcPr>
          <w:p w14:paraId="0EA61EA8" w14:textId="77777777" w:rsidR="00897956" w:rsidRPr="00481D2D" w:rsidRDefault="00897956">
            <w:pPr>
              <w:pStyle w:val="TAH"/>
            </w:pPr>
            <w:r w:rsidRPr="00481D2D">
              <w:t>RFC status</w:t>
            </w:r>
          </w:p>
        </w:tc>
        <w:tc>
          <w:tcPr>
            <w:tcW w:w="1021" w:type="dxa"/>
          </w:tcPr>
          <w:p w14:paraId="15F2D4F9" w14:textId="77777777" w:rsidR="00897956" w:rsidRPr="00481D2D" w:rsidRDefault="00897956">
            <w:pPr>
              <w:pStyle w:val="TAH"/>
            </w:pPr>
            <w:r w:rsidRPr="00481D2D">
              <w:t>Profile status</w:t>
            </w:r>
          </w:p>
        </w:tc>
        <w:tc>
          <w:tcPr>
            <w:tcW w:w="1021" w:type="dxa"/>
          </w:tcPr>
          <w:p w14:paraId="1FE101F1" w14:textId="77777777" w:rsidR="00897956" w:rsidRPr="00481D2D" w:rsidRDefault="00897956">
            <w:pPr>
              <w:pStyle w:val="TAH"/>
            </w:pPr>
            <w:r w:rsidRPr="00481D2D">
              <w:t>Ref.</w:t>
            </w:r>
          </w:p>
        </w:tc>
        <w:tc>
          <w:tcPr>
            <w:tcW w:w="1021" w:type="dxa"/>
          </w:tcPr>
          <w:p w14:paraId="161437D8" w14:textId="77777777" w:rsidR="00897956" w:rsidRPr="00481D2D" w:rsidRDefault="00897956">
            <w:pPr>
              <w:pStyle w:val="TAH"/>
            </w:pPr>
            <w:r w:rsidRPr="00481D2D">
              <w:t>RFC status</w:t>
            </w:r>
          </w:p>
        </w:tc>
        <w:tc>
          <w:tcPr>
            <w:tcW w:w="1021" w:type="dxa"/>
          </w:tcPr>
          <w:p w14:paraId="20AF2346" w14:textId="77777777" w:rsidR="00897956" w:rsidRPr="00481D2D" w:rsidRDefault="00897956">
            <w:pPr>
              <w:pStyle w:val="TAH"/>
            </w:pPr>
            <w:r w:rsidRPr="00481D2D">
              <w:t>Profile status</w:t>
            </w:r>
          </w:p>
        </w:tc>
      </w:tr>
      <w:tr w:rsidR="00897956" w:rsidRPr="00481D2D" w14:paraId="03535902" w14:textId="77777777">
        <w:tc>
          <w:tcPr>
            <w:tcW w:w="851" w:type="dxa"/>
          </w:tcPr>
          <w:p w14:paraId="7C59A44C" w14:textId="77777777" w:rsidR="00897956" w:rsidRPr="00481D2D" w:rsidRDefault="00897956">
            <w:pPr>
              <w:pStyle w:val="TAL"/>
            </w:pPr>
            <w:r w:rsidRPr="00481D2D">
              <w:t>1</w:t>
            </w:r>
          </w:p>
        </w:tc>
        <w:tc>
          <w:tcPr>
            <w:tcW w:w="2665" w:type="dxa"/>
          </w:tcPr>
          <w:p w14:paraId="1600E8D4" w14:textId="77777777" w:rsidR="00897956" w:rsidRPr="00481D2D" w:rsidRDefault="00897956">
            <w:pPr>
              <w:pStyle w:val="TAL"/>
            </w:pPr>
            <w:r w:rsidRPr="00481D2D">
              <w:t>Error-Info</w:t>
            </w:r>
          </w:p>
        </w:tc>
        <w:tc>
          <w:tcPr>
            <w:tcW w:w="1021" w:type="dxa"/>
          </w:tcPr>
          <w:p w14:paraId="3BF0D22D" w14:textId="77777777" w:rsidR="00897956" w:rsidRPr="00481D2D" w:rsidRDefault="00897956">
            <w:pPr>
              <w:pStyle w:val="TAL"/>
            </w:pPr>
            <w:r w:rsidRPr="00481D2D">
              <w:t>[26] 20.18</w:t>
            </w:r>
          </w:p>
        </w:tc>
        <w:tc>
          <w:tcPr>
            <w:tcW w:w="1021" w:type="dxa"/>
          </w:tcPr>
          <w:p w14:paraId="20BBD4ED" w14:textId="77777777" w:rsidR="00897956" w:rsidRPr="00481D2D" w:rsidRDefault="00897956">
            <w:pPr>
              <w:pStyle w:val="TAL"/>
            </w:pPr>
            <w:r w:rsidRPr="00481D2D">
              <w:t>o</w:t>
            </w:r>
          </w:p>
        </w:tc>
        <w:tc>
          <w:tcPr>
            <w:tcW w:w="1021" w:type="dxa"/>
          </w:tcPr>
          <w:p w14:paraId="60E45400" w14:textId="77777777" w:rsidR="00897956" w:rsidRPr="00481D2D" w:rsidRDefault="00897956">
            <w:pPr>
              <w:pStyle w:val="TAL"/>
            </w:pPr>
            <w:r w:rsidRPr="00481D2D">
              <w:t>o</w:t>
            </w:r>
          </w:p>
        </w:tc>
        <w:tc>
          <w:tcPr>
            <w:tcW w:w="1021" w:type="dxa"/>
          </w:tcPr>
          <w:p w14:paraId="32775DEA" w14:textId="77777777" w:rsidR="00897956" w:rsidRPr="00481D2D" w:rsidRDefault="00897956">
            <w:pPr>
              <w:pStyle w:val="TAL"/>
            </w:pPr>
            <w:r w:rsidRPr="00481D2D">
              <w:t>[26] 20.18</w:t>
            </w:r>
          </w:p>
        </w:tc>
        <w:tc>
          <w:tcPr>
            <w:tcW w:w="1021" w:type="dxa"/>
          </w:tcPr>
          <w:p w14:paraId="285AB2A6" w14:textId="77777777" w:rsidR="00897956" w:rsidRPr="00481D2D" w:rsidRDefault="00897956">
            <w:pPr>
              <w:pStyle w:val="TAL"/>
            </w:pPr>
            <w:r w:rsidRPr="00481D2D">
              <w:t>o</w:t>
            </w:r>
          </w:p>
        </w:tc>
        <w:tc>
          <w:tcPr>
            <w:tcW w:w="1021" w:type="dxa"/>
          </w:tcPr>
          <w:p w14:paraId="3A845F93" w14:textId="77777777" w:rsidR="00897956" w:rsidRPr="00481D2D" w:rsidRDefault="00897956">
            <w:pPr>
              <w:pStyle w:val="TAL"/>
            </w:pPr>
            <w:r w:rsidRPr="00481D2D">
              <w:t>o</w:t>
            </w:r>
          </w:p>
        </w:tc>
      </w:tr>
      <w:tr w:rsidR="00E9447C" w:rsidRPr="00481D2D" w14:paraId="36EA0742" w14:textId="77777777" w:rsidTr="00A123AE">
        <w:tc>
          <w:tcPr>
            <w:tcW w:w="851" w:type="dxa"/>
            <w:tcBorders>
              <w:top w:val="single" w:sz="4" w:space="0" w:color="auto"/>
              <w:left w:val="single" w:sz="4" w:space="0" w:color="auto"/>
              <w:bottom w:val="single" w:sz="4" w:space="0" w:color="auto"/>
              <w:right w:val="single" w:sz="4" w:space="0" w:color="auto"/>
            </w:tcBorders>
          </w:tcPr>
          <w:p w14:paraId="2F8A4398"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64FFBF4"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2581B967"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CB25E42"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1D712DE"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2FBC975"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06C5C2D"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8191FE9" w14:textId="77777777" w:rsidR="00E9447C" w:rsidRPr="00481D2D" w:rsidRDefault="00E9447C" w:rsidP="00A123AE">
            <w:pPr>
              <w:pStyle w:val="TAL"/>
            </w:pPr>
            <w:r w:rsidRPr="00481D2D">
              <w:t>c1</w:t>
            </w:r>
          </w:p>
        </w:tc>
      </w:tr>
      <w:tr w:rsidR="00E9447C" w:rsidRPr="00481D2D" w14:paraId="71CBBB8F" w14:textId="77777777" w:rsidTr="00A123AE">
        <w:tc>
          <w:tcPr>
            <w:tcW w:w="9642" w:type="dxa"/>
            <w:gridSpan w:val="8"/>
          </w:tcPr>
          <w:p w14:paraId="4B25521B"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2FE7506A" w14:textId="77777777" w:rsidR="00897956" w:rsidRPr="00481D2D" w:rsidRDefault="00897956">
      <w:pPr>
        <w:keepNext/>
        <w:keepLines/>
      </w:pPr>
    </w:p>
    <w:p w14:paraId="5804C8E6" w14:textId="77777777" w:rsidR="00897956" w:rsidRPr="00481D2D" w:rsidRDefault="00897956">
      <w:pPr>
        <w:keepNext/>
        <w:keepLines/>
      </w:pPr>
      <w:r w:rsidRPr="00481D2D">
        <w:t>Prerequisite A.5/3 - - BYE response</w:t>
      </w:r>
    </w:p>
    <w:p w14:paraId="4A9C09F4" w14:textId="77777777" w:rsidR="00897956" w:rsidRPr="00481D2D" w:rsidRDefault="00897956">
      <w:pPr>
        <w:keepNext/>
        <w:keepLines/>
      </w:pPr>
      <w:r w:rsidRPr="00481D2D">
        <w:t>Prerequisite: A.6/103 OR A.6/35 - - Additional for 3xx or 485 (Ambiguous) response</w:t>
      </w:r>
    </w:p>
    <w:p w14:paraId="5F36ACC8" w14:textId="77777777" w:rsidR="00897956" w:rsidRPr="00481D2D" w:rsidRDefault="00897956">
      <w:pPr>
        <w:pStyle w:val="TH"/>
      </w:pPr>
      <w:r w:rsidRPr="00481D2D">
        <w:t>Table A.14: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13553E" w14:textId="77777777">
        <w:trPr>
          <w:cantSplit/>
        </w:trPr>
        <w:tc>
          <w:tcPr>
            <w:tcW w:w="851" w:type="dxa"/>
            <w:vMerge w:val="restart"/>
          </w:tcPr>
          <w:p w14:paraId="4F8F5803" w14:textId="77777777" w:rsidR="00897956" w:rsidRPr="00481D2D" w:rsidRDefault="00897956">
            <w:pPr>
              <w:pStyle w:val="TAH"/>
            </w:pPr>
            <w:r w:rsidRPr="00481D2D">
              <w:t>Item</w:t>
            </w:r>
          </w:p>
        </w:tc>
        <w:tc>
          <w:tcPr>
            <w:tcW w:w="2665" w:type="dxa"/>
            <w:vMerge w:val="restart"/>
          </w:tcPr>
          <w:p w14:paraId="49303F62" w14:textId="77777777" w:rsidR="00897956" w:rsidRPr="00481D2D" w:rsidRDefault="00897956">
            <w:pPr>
              <w:pStyle w:val="TAH"/>
            </w:pPr>
            <w:r w:rsidRPr="00481D2D">
              <w:t>Header</w:t>
            </w:r>
            <w:r w:rsidR="00EB5529" w:rsidRPr="00481D2D">
              <w:t xml:space="preserve"> field</w:t>
            </w:r>
          </w:p>
        </w:tc>
        <w:tc>
          <w:tcPr>
            <w:tcW w:w="3063" w:type="dxa"/>
            <w:gridSpan w:val="3"/>
          </w:tcPr>
          <w:p w14:paraId="5AFC79B4" w14:textId="77777777" w:rsidR="00897956" w:rsidRPr="00481D2D" w:rsidRDefault="00897956">
            <w:pPr>
              <w:pStyle w:val="TAH"/>
            </w:pPr>
            <w:r w:rsidRPr="00481D2D">
              <w:t>Sending</w:t>
            </w:r>
          </w:p>
        </w:tc>
        <w:tc>
          <w:tcPr>
            <w:tcW w:w="3063" w:type="dxa"/>
            <w:gridSpan w:val="3"/>
          </w:tcPr>
          <w:p w14:paraId="22D5C5D6" w14:textId="77777777" w:rsidR="00897956" w:rsidRPr="00481D2D" w:rsidRDefault="00897956">
            <w:pPr>
              <w:pStyle w:val="TAH"/>
              <w:rPr>
                <w:b w:val="0"/>
              </w:rPr>
            </w:pPr>
            <w:r w:rsidRPr="00481D2D">
              <w:t>Receiving</w:t>
            </w:r>
          </w:p>
        </w:tc>
      </w:tr>
      <w:tr w:rsidR="00897956" w:rsidRPr="00481D2D" w14:paraId="6B3CA3E9" w14:textId="77777777">
        <w:trPr>
          <w:cantSplit/>
        </w:trPr>
        <w:tc>
          <w:tcPr>
            <w:tcW w:w="851" w:type="dxa"/>
            <w:vMerge/>
          </w:tcPr>
          <w:p w14:paraId="46BA15B2" w14:textId="77777777" w:rsidR="00897956" w:rsidRPr="00481D2D" w:rsidRDefault="00897956">
            <w:pPr>
              <w:pStyle w:val="TAH"/>
            </w:pPr>
          </w:p>
        </w:tc>
        <w:tc>
          <w:tcPr>
            <w:tcW w:w="2665" w:type="dxa"/>
            <w:vMerge/>
          </w:tcPr>
          <w:p w14:paraId="6BDF3656" w14:textId="77777777" w:rsidR="00897956" w:rsidRPr="00481D2D" w:rsidRDefault="00897956">
            <w:pPr>
              <w:pStyle w:val="TAH"/>
            </w:pPr>
          </w:p>
        </w:tc>
        <w:tc>
          <w:tcPr>
            <w:tcW w:w="1021" w:type="dxa"/>
          </w:tcPr>
          <w:p w14:paraId="6D3477ED" w14:textId="77777777" w:rsidR="00897956" w:rsidRPr="00481D2D" w:rsidRDefault="00897956">
            <w:pPr>
              <w:pStyle w:val="TAH"/>
            </w:pPr>
            <w:r w:rsidRPr="00481D2D">
              <w:t>Ref.</w:t>
            </w:r>
          </w:p>
        </w:tc>
        <w:tc>
          <w:tcPr>
            <w:tcW w:w="1021" w:type="dxa"/>
          </w:tcPr>
          <w:p w14:paraId="10E9B483" w14:textId="77777777" w:rsidR="00897956" w:rsidRPr="00481D2D" w:rsidRDefault="00897956">
            <w:pPr>
              <w:pStyle w:val="TAH"/>
            </w:pPr>
            <w:r w:rsidRPr="00481D2D">
              <w:t>RFC status</w:t>
            </w:r>
          </w:p>
        </w:tc>
        <w:tc>
          <w:tcPr>
            <w:tcW w:w="1021" w:type="dxa"/>
          </w:tcPr>
          <w:p w14:paraId="70BED157" w14:textId="77777777" w:rsidR="00897956" w:rsidRPr="00481D2D" w:rsidRDefault="00897956">
            <w:pPr>
              <w:pStyle w:val="TAH"/>
            </w:pPr>
            <w:r w:rsidRPr="00481D2D">
              <w:t>Profile status</w:t>
            </w:r>
          </w:p>
        </w:tc>
        <w:tc>
          <w:tcPr>
            <w:tcW w:w="1021" w:type="dxa"/>
          </w:tcPr>
          <w:p w14:paraId="6371E8F2" w14:textId="77777777" w:rsidR="00897956" w:rsidRPr="00481D2D" w:rsidRDefault="00897956">
            <w:pPr>
              <w:pStyle w:val="TAH"/>
            </w:pPr>
            <w:r w:rsidRPr="00481D2D">
              <w:t>Ref.</w:t>
            </w:r>
          </w:p>
        </w:tc>
        <w:tc>
          <w:tcPr>
            <w:tcW w:w="1021" w:type="dxa"/>
          </w:tcPr>
          <w:p w14:paraId="24026CF3" w14:textId="77777777" w:rsidR="00897956" w:rsidRPr="00481D2D" w:rsidRDefault="00897956">
            <w:pPr>
              <w:pStyle w:val="TAH"/>
            </w:pPr>
            <w:r w:rsidRPr="00481D2D">
              <w:t>RFC status</w:t>
            </w:r>
          </w:p>
        </w:tc>
        <w:tc>
          <w:tcPr>
            <w:tcW w:w="1021" w:type="dxa"/>
          </w:tcPr>
          <w:p w14:paraId="0C1A6260" w14:textId="77777777" w:rsidR="00897956" w:rsidRPr="00481D2D" w:rsidRDefault="00897956">
            <w:pPr>
              <w:pStyle w:val="TAH"/>
            </w:pPr>
            <w:r w:rsidRPr="00481D2D">
              <w:t>Profile status</w:t>
            </w:r>
          </w:p>
        </w:tc>
      </w:tr>
      <w:tr w:rsidR="00897956" w:rsidRPr="00481D2D" w14:paraId="22969377" w14:textId="77777777">
        <w:tc>
          <w:tcPr>
            <w:tcW w:w="851" w:type="dxa"/>
          </w:tcPr>
          <w:p w14:paraId="106913D7" w14:textId="77777777" w:rsidR="00897956" w:rsidRPr="00481D2D" w:rsidRDefault="00897956">
            <w:pPr>
              <w:pStyle w:val="TAL"/>
            </w:pPr>
            <w:r w:rsidRPr="00481D2D">
              <w:t>0B</w:t>
            </w:r>
          </w:p>
        </w:tc>
        <w:tc>
          <w:tcPr>
            <w:tcW w:w="2665" w:type="dxa"/>
          </w:tcPr>
          <w:p w14:paraId="2A2ACBB1" w14:textId="77777777" w:rsidR="00897956" w:rsidRPr="00481D2D" w:rsidRDefault="00897956">
            <w:pPr>
              <w:pStyle w:val="TAL"/>
            </w:pPr>
            <w:r w:rsidRPr="00481D2D">
              <w:t>Contact</w:t>
            </w:r>
          </w:p>
        </w:tc>
        <w:tc>
          <w:tcPr>
            <w:tcW w:w="1021" w:type="dxa"/>
          </w:tcPr>
          <w:p w14:paraId="46D4FBB3" w14:textId="77777777" w:rsidR="00897956" w:rsidRPr="00481D2D" w:rsidRDefault="00897956">
            <w:pPr>
              <w:pStyle w:val="TAL"/>
            </w:pPr>
            <w:r w:rsidRPr="00481D2D">
              <w:t>[26] 20.10</w:t>
            </w:r>
          </w:p>
        </w:tc>
        <w:tc>
          <w:tcPr>
            <w:tcW w:w="1021" w:type="dxa"/>
          </w:tcPr>
          <w:p w14:paraId="73C8D6EB" w14:textId="77777777" w:rsidR="00897956" w:rsidRPr="00481D2D" w:rsidRDefault="00897956">
            <w:pPr>
              <w:pStyle w:val="TAL"/>
            </w:pPr>
            <w:r w:rsidRPr="00481D2D">
              <w:t>o (note)</w:t>
            </w:r>
          </w:p>
        </w:tc>
        <w:tc>
          <w:tcPr>
            <w:tcW w:w="1021" w:type="dxa"/>
          </w:tcPr>
          <w:p w14:paraId="7AE9EDDA" w14:textId="77777777" w:rsidR="00897956" w:rsidRPr="00481D2D" w:rsidRDefault="00897956">
            <w:pPr>
              <w:pStyle w:val="TAL"/>
            </w:pPr>
            <w:r w:rsidRPr="00481D2D">
              <w:t>o</w:t>
            </w:r>
          </w:p>
        </w:tc>
        <w:tc>
          <w:tcPr>
            <w:tcW w:w="1021" w:type="dxa"/>
          </w:tcPr>
          <w:p w14:paraId="7B56C764" w14:textId="77777777" w:rsidR="00897956" w:rsidRPr="00481D2D" w:rsidRDefault="00897956">
            <w:pPr>
              <w:pStyle w:val="TAL"/>
            </w:pPr>
            <w:r w:rsidRPr="00481D2D">
              <w:t>[26] 20.10</w:t>
            </w:r>
          </w:p>
        </w:tc>
        <w:tc>
          <w:tcPr>
            <w:tcW w:w="1021" w:type="dxa"/>
          </w:tcPr>
          <w:p w14:paraId="4B2C49A1" w14:textId="77777777" w:rsidR="00897956" w:rsidRPr="00481D2D" w:rsidRDefault="00897956">
            <w:pPr>
              <w:pStyle w:val="TAL"/>
            </w:pPr>
            <w:r w:rsidRPr="00481D2D">
              <w:t>m</w:t>
            </w:r>
          </w:p>
        </w:tc>
        <w:tc>
          <w:tcPr>
            <w:tcW w:w="1021" w:type="dxa"/>
          </w:tcPr>
          <w:p w14:paraId="7D117A87" w14:textId="77777777" w:rsidR="00897956" w:rsidRPr="00481D2D" w:rsidRDefault="00897956">
            <w:pPr>
              <w:pStyle w:val="TAL"/>
            </w:pPr>
            <w:r w:rsidRPr="00481D2D">
              <w:t>m</w:t>
            </w:r>
          </w:p>
        </w:tc>
      </w:tr>
      <w:tr w:rsidR="00897956" w:rsidRPr="00481D2D" w14:paraId="022C0B02" w14:textId="77777777">
        <w:trPr>
          <w:cantSplit/>
        </w:trPr>
        <w:tc>
          <w:tcPr>
            <w:tcW w:w="9642" w:type="dxa"/>
            <w:gridSpan w:val="8"/>
          </w:tcPr>
          <w:p w14:paraId="05A410FA" w14:textId="77777777" w:rsidR="00897956" w:rsidRPr="00481D2D" w:rsidRDefault="00897956">
            <w:pPr>
              <w:pStyle w:val="TAN"/>
            </w:pPr>
            <w:r w:rsidRPr="00481D2D">
              <w:t>NOTE:</w:t>
            </w:r>
            <w:r w:rsidRPr="00481D2D">
              <w:tab/>
              <w:t>RFC 3261 [26] gives the status of this header as SHOULD rather than OPTIONAL.</w:t>
            </w:r>
          </w:p>
        </w:tc>
      </w:tr>
    </w:tbl>
    <w:p w14:paraId="6EAF0A70" w14:textId="77777777" w:rsidR="00897956" w:rsidRPr="00481D2D" w:rsidRDefault="00897956"/>
    <w:p w14:paraId="4C306C2A" w14:textId="77777777" w:rsidR="00897956" w:rsidRPr="00481D2D" w:rsidRDefault="00897956">
      <w:pPr>
        <w:keepNext/>
        <w:keepLines/>
      </w:pPr>
      <w:r w:rsidRPr="00481D2D">
        <w:t>Prerequisite A.5/3 - - BYE response</w:t>
      </w:r>
    </w:p>
    <w:p w14:paraId="78B27360" w14:textId="77777777" w:rsidR="00897956" w:rsidRPr="00481D2D" w:rsidRDefault="00897956">
      <w:pPr>
        <w:keepNext/>
        <w:keepLines/>
      </w:pPr>
      <w:r w:rsidRPr="00481D2D">
        <w:t>Prerequisite: A.6/14 - - Additional for 401 (Unauthorized) response</w:t>
      </w:r>
    </w:p>
    <w:p w14:paraId="71012E32" w14:textId="77777777" w:rsidR="00897956" w:rsidRPr="00481D2D" w:rsidRDefault="00897956">
      <w:pPr>
        <w:pStyle w:val="TH"/>
      </w:pPr>
      <w:r w:rsidRPr="00481D2D">
        <w:t>Table A.15: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274F851" w14:textId="77777777">
        <w:trPr>
          <w:cantSplit/>
        </w:trPr>
        <w:tc>
          <w:tcPr>
            <w:tcW w:w="851" w:type="dxa"/>
            <w:vMerge w:val="restart"/>
          </w:tcPr>
          <w:p w14:paraId="55562BF9" w14:textId="77777777" w:rsidR="00897956" w:rsidRPr="00481D2D" w:rsidRDefault="00897956">
            <w:pPr>
              <w:pStyle w:val="TAH"/>
            </w:pPr>
            <w:r w:rsidRPr="00481D2D">
              <w:t>Item</w:t>
            </w:r>
          </w:p>
        </w:tc>
        <w:tc>
          <w:tcPr>
            <w:tcW w:w="2665" w:type="dxa"/>
            <w:vMerge w:val="restart"/>
          </w:tcPr>
          <w:p w14:paraId="65E1DA61" w14:textId="77777777" w:rsidR="00897956" w:rsidRPr="00481D2D" w:rsidRDefault="00897956">
            <w:pPr>
              <w:pStyle w:val="TAH"/>
            </w:pPr>
            <w:r w:rsidRPr="00481D2D">
              <w:t>Header</w:t>
            </w:r>
            <w:r w:rsidR="00EB5529" w:rsidRPr="00481D2D">
              <w:t xml:space="preserve"> field</w:t>
            </w:r>
          </w:p>
        </w:tc>
        <w:tc>
          <w:tcPr>
            <w:tcW w:w="3063" w:type="dxa"/>
            <w:gridSpan w:val="3"/>
          </w:tcPr>
          <w:p w14:paraId="24839CCC" w14:textId="77777777" w:rsidR="00897956" w:rsidRPr="00481D2D" w:rsidRDefault="00897956">
            <w:pPr>
              <w:pStyle w:val="TAH"/>
            </w:pPr>
            <w:r w:rsidRPr="00481D2D">
              <w:t>Sending</w:t>
            </w:r>
          </w:p>
        </w:tc>
        <w:tc>
          <w:tcPr>
            <w:tcW w:w="3063" w:type="dxa"/>
            <w:gridSpan w:val="3"/>
          </w:tcPr>
          <w:p w14:paraId="6823049D" w14:textId="77777777" w:rsidR="00897956" w:rsidRPr="00481D2D" w:rsidRDefault="00897956">
            <w:pPr>
              <w:pStyle w:val="TAH"/>
              <w:rPr>
                <w:b w:val="0"/>
              </w:rPr>
            </w:pPr>
            <w:r w:rsidRPr="00481D2D">
              <w:t>Receiving</w:t>
            </w:r>
          </w:p>
        </w:tc>
      </w:tr>
      <w:tr w:rsidR="00897956" w:rsidRPr="00481D2D" w14:paraId="44787319" w14:textId="77777777">
        <w:trPr>
          <w:cantSplit/>
        </w:trPr>
        <w:tc>
          <w:tcPr>
            <w:tcW w:w="851" w:type="dxa"/>
            <w:vMerge/>
          </w:tcPr>
          <w:p w14:paraId="7C6709DF" w14:textId="77777777" w:rsidR="00897956" w:rsidRPr="00481D2D" w:rsidRDefault="00897956">
            <w:pPr>
              <w:pStyle w:val="TAH"/>
            </w:pPr>
          </w:p>
        </w:tc>
        <w:tc>
          <w:tcPr>
            <w:tcW w:w="2665" w:type="dxa"/>
            <w:vMerge/>
          </w:tcPr>
          <w:p w14:paraId="17F2B709" w14:textId="77777777" w:rsidR="00897956" w:rsidRPr="00481D2D" w:rsidRDefault="00897956">
            <w:pPr>
              <w:pStyle w:val="TAH"/>
            </w:pPr>
          </w:p>
        </w:tc>
        <w:tc>
          <w:tcPr>
            <w:tcW w:w="1021" w:type="dxa"/>
          </w:tcPr>
          <w:p w14:paraId="55649408" w14:textId="77777777" w:rsidR="00897956" w:rsidRPr="00481D2D" w:rsidRDefault="00897956">
            <w:pPr>
              <w:pStyle w:val="TAH"/>
            </w:pPr>
            <w:r w:rsidRPr="00481D2D">
              <w:t>Ref.</w:t>
            </w:r>
          </w:p>
        </w:tc>
        <w:tc>
          <w:tcPr>
            <w:tcW w:w="1021" w:type="dxa"/>
          </w:tcPr>
          <w:p w14:paraId="0E8FE6DA" w14:textId="77777777" w:rsidR="00897956" w:rsidRPr="00481D2D" w:rsidRDefault="00897956">
            <w:pPr>
              <w:pStyle w:val="TAH"/>
            </w:pPr>
            <w:r w:rsidRPr="00481D2D">
              <w:t>RFC status</w:t>
            </w:r>
          </w:p>
        </w:tc>
        <w:tc>
          <w:tcPr>
            <w:tcW w:w="1021" w:type="dxa"/>
          </w:tcPr>
          <w:p w14:paraId="4197FAE8" w14:textId="77777777" w:rsidR="00897956" w:rsidRPr="00481D2D" w:rsidRDefault="00897956">
            <w:pPr>
              <w:pStyle w:val="TAH"/>
            </w:pPr>
            <w:r w:rsidRPr="00481D2D">
              <w:t>Profile status</w:t>
            </w:r>
          </w:p>
        </w:tc>
        <w:tc>
          <w:tcPr>
            <w:tcW w:w="1021" w:type="dxa"/>
          </w:tcPr>
          <w:p w14:paraId="7E817B95" w14:textId="77777777" w:rsidR="00897956" w:rsidRPr="00481D2D" w:rsidRDefault="00897956">
            <w:pPr>
              <w:pStyle w:val="TAH"/>
            </w:pPr>
            <w:r w:rsidRPr="00481D2D">
              <w:t>Ref.</w:t>
            </w:r>
          </w:p>
        </w:tc>
        <w:tc>
          <w:tcPr>
            <w:tcW w:w="1021" w:type="dxa"/>
          </w:tcPr>
          <w:p w14:paraId="486EF326" w14:textId="77777777" w:rsidR="00897956" w:rsidRPr="00481D2D" w:rsidRDefault="00897956">
            <w:pPr>
              <w:pStyle w:val="TAH"/>
            </w:pPr>
            <w:r w:rsidRPr="00481D2D">
              <w:t>RFC status</w:t>
            </w:r>
          </w:p>
        </w:tc>
        <w:tc>
          <w:tcPr>
            <w:tcW w:w="1021" w:type="dxa"/>
          </w:tcPr>
          <w:p w14:paraId="6372C18F" w14:textId="77777777" w:rsidR="00897956" w:rsidRPr="00481D2D" w:rsidRDefault="00897956">
            <w:pPr>
              <w:pStyle w:val="TAH"/>
            </w:pPr>
            <w:r w:rsidRPr="00481D2D">
              <w:t>Profile status</w:t>
            </w:r>
          </w:p>
        </w:tc>
      </w:tr>
      <w:tr w:rsidR="00897956" w:rsidRPr="00481D2D" w14:paraId="3FEB0A1D" w14:textId="77777777">
        <w:tc>
          <w:tcPr>
            <w:tcW w:w="851" w:type="dxa"/>
          </w:tcPr>
          <w:p w14:paraId="5BE4725A" w14:textId="77777777" w:rsidR="00897956" w:rsidRPr="00481D2D" w:rsidRDefault="00897956">
            <w:pPr>
              <w:pStyle w:val="TAL"/>
            </w:pPr>
            <w:r w:rsidRPr="00481D2D">
              <w:t>2</w:t>
            </w:r>
          </w:p>
        </w:tc>
        <w:tc>
          <w:tcPr>
            <w:tcW w:w="2665" w:type="dxa"/>
          </w:tcPr>
          <w:p w14:paraId="6603D297" w14:textId="77777777" w:rsidR="00897956" w:rsidRPr="00481D2D" w:rsidRDefault="00897956">
            <w:pPr>
              <w:pStyle w:val="TAL"/>
            </w:pPr>
            <w:r w:rsidRPr="00481D2D">
              <w:t>Proxy-Authenticate</w:t>
            </w:r>
          </w:p>
        </w:tc>
        <w:tc>
          <w:tcPr>
            <w:tcW w:w="1021" w:type="dxa"/>
          </w:tcPr>
          <w:p w14:paraId="3BB2DA46" w14:textId="77777777" w:rsidR="00897956" w:rsidRPr="00481D2D" w:rsidRDefault="00897956">
            <w:pPr>
              <w:pStyle w:val="TAL"/>
            </w:pPr>
            <w:r w:rsidRPr="00481D2D">
              <w:t>[26] 20.27</w:t>
            </w:r>
          </w:p>
        </w:tc>
        <w:tc>
          <w:tcPr>
            <w:tcW w:w="1021" w:type="dxa"/>
          </w:tcPr>
          <w:p w14:paraId="576C8D17" w14:textId="77777777" w:rsidR="00897956" w:rsidRPr="00481D2D" w:rsidRDefault="00897956">
            <w:pPr>
              <w:pStyle w:val="TAL"/>
            </w:pPr>
            <w:r w:rsidRPr="00481D2D">
              <w:t>c1</w:t>
            </w:r>
          </w:p>
        </w:tc>
        <w:tc>
          <w:tcPr>
            <w:tcW w:w="1021" w:type="dxa"/>
          </w:tcPr>
          <w:p w14:paraId="7A6D8724" w14:textId="77777777" w:rsidR="00897956" w:rsidRPr="00481D2D" w:rsidRDefault="00897956">
            <w:pPr>
              <w:pStyle w:val="TAL"/>
            </w:pPr>
            <w:r w:rsidRPr="00481D2D">
              <w:t>c1</w:t>
            </w:r>
          </w:p>
        </w:tc>
        <w:tc>
          <w:tcPr>
            <w:tcW w:w="1021" w:type="dxa"/>
          </w:tcPr>
          <w:p w14:paraId="56E65D79" w14:textId="77777777" w:rsidR="00897956" w:rsidRPr="00481D2D" w:rsidRDefault="00897956">
            <w:pPr>
              <w:pStyle w:val="TAL"/>
            </w:pPr>
            <w:r w:rsidRPr="00481D2D">
              <w:t>[26] 20.27</w:t>
            </w:r>
          </w:p>
        </w:tc>
        <w:tc>
          <w:tcPr>
            <w:tcW w:w="1021" w:type="dxa"/>
          </w:tcPr>
          <w:p w14:paraId="5E9CCC4A" w14:textId="77777777" w:rsidR="00897956" w:rsidRPr="00481D2D" w:rsidRDefault="00897956">
            <w:pPr>
              <w:pStyle w:val="TAL"/>
            </w:pPr>
            <w:r w:rsidRPr="00481D2D">
              <w:t>c1</w:t>
            </w:r>
          </w:p>
        </w:tc>
        <w:tc>
          <w:tcPr>
            <w:tcW w:w="1021" w:type="dxa"/>
          </w:tcPr>
          <w:p w14:paraId="40560AD9" w14:textId="77777777" w:rsidR="00897956" w:rsidRPr="00481D2D" w:rsidRDefault="00897956">
            <w:pPr>
              <w:pStyle w:val="TAL"/>
            </w:pPr>
            <w:r w:rsidRPr="00481D2D">
              <w:t>c1</w:t>
            </w:r>
          </w:p>
        </w:tc>
      </w:tr>
      <w:tr w:rsidR="00897956" w:rsidRPr="00481D2D" w14:paraId="6D7743EE" w14:textId="77777777">
        <w:tc>
          <w:tcPr>
            <w:tcW w:w="851" w:type="dxa"/>
          </w:tcPr>
          <w:p w14:paraId="36EFC7DD" w14:textId="77777777" w:rsidR="00897956" w:rsidRPr="00481D2D" w:rsidRDefault="00897956">
            <w:pPr>
              <w:pStyle w:val="TAL"/>
            </w:pPr>
            <w:r w:rsidRPr="00481D2D">
              <w:t>8</w:t>
            </w:r>
          </w:p>
        </w:tc>
        <w:tc>
          <w:tcPr>
            <w:tcW w:w="2665" w:type="dxa"/>
          </w:tcPr>
          <w:p w14:paraId="27D32E25"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B9E1881" w14:textId="77777777" w:rsidR="00897956" w:rsidRPr="00481D2D" w:rsidRDefault="00897956">
            <w:pPr>
              <w:pStyle w:val="TAL"/>
            </w:pPr>
            <w:r w:rsidRPr="00481D2D">
              <w:t>[26] 20.44</w:t>
            </w:r>
          </w:p>
        </w:tc>
        <w:tc>
          <w:tcPr>
            <w:tcW w:w="1021" w:type="dxa"/>
          </w:tcPr>
          <w:p w14:paraId="2B1F0F9D" w14:textId="77777777" w:rsidR="00897956" w:rsidRPr="00481D2D" w:rsidRDefault="00897956">
            <w:pPr>
              <w:pStyle w:val="TAL"/>
            </w:pPr>
            <w:r w:rsidRPr="00481D2D">
              <w:t>m</w:t>
            </w:r>
          </w:p>
        </w:tc>
        <w:tc>
          <w:tcPr>
            <w:tcW w:w="1021" w:type="dxa"/>
          </w:tcPr>
          <w:p w14:paraId="61A6D286" w14:textId="77777777" w:rsidR="00897956" w:rsidRPr="00481D2D" w:rsidRDefault="00897956">
            <w:pPr>
              <w:pStyle w:val="TAL"/>
            </w:pPr>
            <w:r w:rsidRPr="00481D2D">
              <w:t>m</w:t>
            </w:r>
          </w:p>
        </w:tc>
        <w:tc>
          <w:tcPr>
            <w:tcW w:w="1021" w:type="dxa"/>
          </w:tcPr>
          <w:p w14:paraId="57E74C60" w14:textId="77777777" w:rsidR="00897956" w:rsidRPr="00481D2D" w:rsidRDefault="00897956">
            <w:pPr>
              <w:pStyle w:val="TAL"/>
            </w:pPr>
            <w:r w:rsidRPr="00481D2D">
              <w:t>[26] 20.44</w:t>
            </w:r>
          </w:p>
        </w:tc>
        <w:tc>
          <w:tcPr>
            <w:tcW w:w="1021" w:type="dxa"/>
          </w:tcPr>
          <w:p w14:paraId="5F69D5B7" w14:textId="77777777" w:rsidR="00897956" w:rsidRPr="00481D2D" w:rsidRDefault="00897956">
            <w:pPr>
              <w:pStyle w:val="TAL"/>
            </w:pPr>
            <w:r w:rsidRPr="00481D2D">
              <w:t>m</w:t>
            </w:r>
          </w:p>
        </w:tc>
        <w:tc>
          <w:tcPr>
            <w:tcW w:w="1021" w:type="dxa"/>
          </w:tcPr>
          <w:p w14:paraId="7A38BB52" w14:textId="77777777" w:rsidR="00897956" w:rsidRPr="00481D2D" w:rsidRDefault="00897956">
            <w:pPr>
              <w:pStyle w:val="TAL"/>
            </w:pPr>
            <w:r w:rsidRPr="00481D2D">
              <w:t>m</w:t>
            </w:r>
          </w:p>
        </w:tc>
      </w:tr>
      <w:tr w:rsidR="00897956" w:rsidRPr="00481D2D" w14:paraId="2D31164A" w14:textId="77777777">
        <w:trPr>
          <w:cantSplit/>
        </w:trPr>
        <w:tc>
          <w:tcPr>
            <w:tcW w:w="9642" w:type="dxa"/>
            <w:gridSpan w:val="8"/>
          </w:tcPr>
          <w:p w14:paraId="1375E724"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4F30CFED" w14:textId="77777777" w:rsidR="00897956" w:rsidRPr="00481D2D" w:rsidRDefault="00897956"/>
    <w:p w14:paraId="1EA59609" w14:textId="77777777" w:rsidR="00897956" w:rsidRPr="00481D2D" w:rsidRDefault="00897956">
      <w:pPr>
        <w:keepNext/>
        <w:keepLines/>
      </w:pPr>
      <w:r w:rsidRPr="00481D2D">
        <w:t>Prerequisite A.5/3 - - BYE response</w:t>
      </w:r>
    </w:p>
    <w:p w14:paraId="51799010"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3F98A9E0" w14:textId="77777777" w:rsidR="00897956" w:rsidRPr="00481D2D" w:rsidRDefault="00897956">
      <w:pPr>
        <w:pStyle w:val="TH"/>
      </w:pPr>
      <w:r w:rsidRPr="00481D2D">
        <w:t>Table A.16: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D690FDD" w14:textId="77777777">
        <w:trPr>
          <w:cantSplit/>
        </w:trPr>
        <w:tc>
          <w:tcPr>
            <w:tcW w:w="851" w:type="dxa"/>
            <w:vMerge w:val="restart"/>
          </w:tcPr>
          <w:p w14:paraId="5EB9DE13" w14:textId="77777777" w:rsidR="00897956" w:rsidRPr="00481D2D" w:rsidRDefault="00897956">
            <w:pPr>
              <w:pStyle w:val="TAH"/>
            </w:pPr>
            <w:r w:rsidRPr="00481D2D">
              <w:t>Item</w:t>
            </w:r>
          </w:p>
        </w:tc>
        <w:tc>
          <w:tcPr>
            <w:tcW w:w="2665" w:type="dxa"/>
            <w:vMerge w:val="restart"/>
          </w:tcPr>
          <w:p w14:paraId="1B8967BB" w14:textId="77777777" w:rsidR="00897956" w:rsidRPr="00481D2D" w:rsidRDefault="00897956">
            <w:pPr>
              <w:pStyle w:val="TAH"/>
            </w:pPr>
            <w:r w:rsidRPr="00481D2D">
              <w:t>Header</w:t>
            </w:r>
            <w:r w:rsidR="00EB5529" w:rsidRPr="00481D2D">
              <w:t xml:space="preserve"> field</w:t>
            </w:r>
          </w:p>
        </w:tc>
        <w:tc>
          <w:tcPr>
            <w:tcW w:w="3063" w:type="dxa"/>
            <w:gridSpan w:val="3"/>
          </w:tcPr>
          <w:p w14:paraId="015D28D6" w14:textId="77777777" w:rsidR="00897956" w:rsidRPr="00481D2D" w:rsidRDefault="00897956">
            <w:pPr>
              <w:pStyle w:val="TAH"/>
            </w:pPr>
            <w:r w:rsidRPr="00481D2D">
              <w:t>Sending</w:t>
            </w:r>
          </w:p>
        </w:tc>
        <w:tc>
          <w:tcPr>
            <w:tcW w:w="3063" w:type="dxa"/>
            <w:gridSpan w:val="3"/>
          </w:tcPr>
          <w:p w14:paraId="6DF43A2F" w14:textId="77777777" w:rsidR="00897956" w:rsidRPr="00481D2D" w:rsidRDefault="00897956">
            <w:pPr>
              <w:pStyle w:val="TAH"/>
              <w:rPr>
                <w:b w:val="0"/>
              </w:rPr>
            </w:pPr>
            <w:r w:rsidRPr="00481D2D">
              <w:t>Receiving</w:t>
            </w:r>
          </w:p>
        </w:tc>
      </w:tr>
      <w:tr w:rsidR="00897956" w:rsidRPr="00481D2D" w14:paraId="0FE6CACC" w14:textId="77777777">
        <w:trPr>
          <w:cantSplit/>
        </w:trPr>
        <w:tc>
          <w:tcPr>
            <w:tcW w:w="851" w:type="dxa"/>
            <w:vMerge/>
          </w:tcPr>
          <w:p w14:paraId="52928127" w14:textId="77777777" w:rsidR="00897956" w:rsidRPr="00481D2D" w:rsidRDefault="00897956">
            <w:pPr>
              <w:pStyle w:val="TAH"/>
            </w:pPr>
          </w:p>
        </w:tc>
        <w:tc>
          <w:tcPr>
            <w:tcW w:w="2665" w:type="dxa"/>
            <w:vMerge/>
          </w:tcPr>
          <w:p w14:paraId="59719646" w14:textId="77777777" w:rsidR="00897956" w:rsidRPr="00481D2D" w:rsidRDefault="00897956">
            <w:pPr>
              <w:pStyle w:val="TAH"/>
            </w:pPr>
          </w:p>
        </w:tc>
        <w:tc>
          <w:tcPr>
            <w:tcW w:w="1021" w:type="dxa"/>
          </w:tcPr>
          <w:p w14:paraId="759EE4DA" w14:textId="77777777" w:rsidR="00897956" w:rsidRPr="00481D2D" w:rsidRDefault="00897956">
            <w:pPr>
              <w:pStyle w:val="TAH"/>
            </w:pPr>
            <w:r w:rsidRPr="00481D2D">
              <w:t>Ref.</w:t>
            </w:r>
          </w:p>
        </w:tc>
        <w:tc>
          <w:tcPr>
            <w:tcW w:w="1021" w:type="dxa"/>
          </w:tcPr>
          <w:p w14:paraId="6BBE6ED6" w14:textId="77777777" w:rsidR="00897956" w:rsidRPr="00481D2D" w:rsidRDefault="00897956">
            <w:pPr>
              <w:pStyle w:val="TAH"/>
            </w:pPr>
            <w:r w:rsidRPr="00481D2D">
              <w:t>RFC status</w:t>
            </w:r>
          </w:p>
        </w:tc>
        <w:tc>
          <w:tcPr>
            <w:tcW w:w="1021" w:type="dxa"/>
          </w:tcPr>
          <w:p w14:paraId="03AEFA76" w14:textId="77777777" w:rsidR="00897956" w:rsidRPr="00481D2D" w:rsidRDefault="00897956">
            <w:pPr>
              <w:pStyle w:val="TAH"/>
            </w:pPr>
            <w:r w:rsidRPr="00481D2D">
              <w:t>Profile status</w:t>
            </w:r>
          </w:p>
        </w:tc>
        <w:tc>
          <w:tcPr>
            <w:tcW w:w="1021" w:type="dxa"/>
          </w:tcPr>
          <w:p w14:paraId="6ACB37F0" w14:textId="77777777" w:rsidR="00897956" w:rsidRPr="00481D2D" w:rsidRDefault="00897956">
            <w:pPr>
              <w:pStyle w:val="TAH"/>
            </w:pPr>
            <w:r w:rsidRPr="00481D2D">
              <w:t>Ref.</w:t>
            </w:r>
          </w:p>
        </w:tc>
        <w:tc>
          <w:tcPr>
            <w:tcW w:w="1021" w:type="dxa"/>
          </w:tcPr>
          <w:p w14:paraId="112DDF70" w14:textId="77777777" w:rsidR="00897956" w:rsidRPr="00481D2D" w:rsidRDefault="00897956">
            <w:pPr>
              <w:pStyle w:val="TAH"/>
            </w:pPr>
            <w:r w:rsidRPr="00481D2D">
              <w:t>RFC status</w:t>
            </w:r>
          </w:p>
        </w:tc>
        <w:tc>
          <w:tcPr>
            <w:tcW w:w="1021" w:type="dxa"/>
          </w:tcPr>
          <w:p w14:paraId="27E178DF" w14:textId="77777777" w:rsidR="00897956" w:rsidRPr="00481D2D" w:rsidRDefault="00897956">
            <w:pPr>
              <w:pStyle w:val="TAH"/>
            </w:pPr>
            <w:r w:rsidRPr="00481D2D">
              <w:t>Profile status</w:t>
            </w:r>
          </w:p>
        </w:tc>
      </w:tr>
      <w:tr w:rsidR="00897956" w:rsidRPr="00481D2D" w14:paraId="2498C959" w14:textId="77777777">
        <w:tc>
          <w:tcPr>
            <w:tcW w:w="851" w:type="dxa"/>
          </w:tcPr>
          <w:p w14:paraId="23FEA809" w14:textId="77777777" w:rsidR="00897956" w:rsidRPr="00481D2D" w:rsidRDefault="00897956">
            <w:pPr>
              <w:pStyle w:val="TAL"/>
            </w:pPr>
            <w:r w:rsidRPr="00481D2D">
              <w:t>3</w:t>
            </w:r>
          </w:p>
        </w:tc>
        <w:tc>
          <w:tcPr>
            <w:tcW w:w="2665" w:type="dxa"/>
          </w:tcPr>
          <w:p w14:paraId="7B813662" w14:textId="77777777" w:rsidR="00897956" w:rsidRPr="00481D2D" w:rsidRDefault="00897956">
            <w:pPr>
              <w:pStyle w:val="TAL"/>
            </w:pPr>
            <w:r w:rsidRPr="00481D2D">
              <w:t>Retry-After</w:t>
            </w:r>
          </w:p>
        </w:tc>
        <w:tc>
          <w:tcPr>
            <w:tcW w:w="1021" w:type="dxa"/>
          </w:tcPr>
          <w:p w14:paraId="27105AFE" w14:textId="77777777" w:rsidR="00897956" w:rsidRPr="00481D2D" w:rsidRDefault="00897956">
            <w:pPr>
              <w:pStyle w:val="TAL"/>
            </w:pPr>
            <w:r w:rsidRPr="00481D2D">
              <w:t>[26] 20.33</w:t>
            </w:r>
          </w:p>
        </w:tc>
        <w:tc>
          <w:tcPr>
            <w:tcW w:w="1021" w:type="dxa"/>
          </w:tcPr>
          <w:p w14:paraId="397F92D2" w14:textId="77777777" w:rsidR="00897956" w:rsidRPr="00481D2D" w:rsidRDefault="00897956">
            <w:pPr>
              <w:pStyle w:val="TAL"/>
            </w:pPr>
            <w:r w:rsidRPr="00481D2D">
              <w:t>o</w:t>
            </w:r>
          </w:p>
        </w:tc>
        <w:tc>
          <w:tcPr>
            <w:tcW w:w="1021" w:type="dxa"/>
          </w:tcPr>
          <w:p w14:paraId="6E30663E" w14:textId="77777777" w:rsidR="00897956" w:rsidRPr="00481D2D" w:rsidRDefault="00897956">
            <w:pPr>
              <w:pStyle w:val="TAL"/>
            </w:pPr>
            <w:r w:rsidRPr="00481D2D">
              <w:t>o</w:t>
            </w:r>
          </w:p>
        </w:tc>
        <w:tc>
          <w:tcPr>
            <w:tcW w:w="1021" w:type="dxa"/>
          </w:tcPr>
          <w:p w14:paraId="51CF3E33" w14:textId="77777777" w:rsidR="00897956" w:rsidRPr="00481D2D" w:rsidRDefault="00897956">
            <w:pPr>
              <w:pStyle w:val="TAL"/>
            </w:pPr>
            <w:r w:rsidRPr="00481D2D">
              <w:t>[26] 20.33</w:t>
            </w:r>
          </w:p>
        </w:tc>
        <w:tc>
          <w:tcPr>
            <w:tcW w:w="1021" w:type="dxa"/>
          </w:tcPr>
          <w:p w14:paraId="1692171A" w14:textId="77777777" w:rsidR="00897956" w:rsidRPr="00481D2D" w:rsidRDefault="00897956">
            <w:pPr>
              <w:pStyle w:val="TAL"/>
            </w:pPr>
            <w:r w:rsidRPr="00481D2D">
              <w:t>o</w:t>
            </w:r>
          </w:p>
        </w:tc>
        <w:tc>
          <w:tcPr>
            <w:tcW w:w="1021" w:type="dxa"/>
          </w:tcPr>
          <w:p w14:paraId="7D8CFB7C" w14:textId="77777777" w:rsidR="00897956" w:rsidRPr="00481D2D" w:rsidRDefault="00897956">
            <w:pPr>
              <w:pStyle w:val="TAL"/>
            </w:pPr>
            <w:r w:rsidRPr="00481D2D">
              <w:t>o</w:t>
            </w:r>
          </w:p>
        </w:tc>
      </w:tr>
    </w:tbl>
    <w:p w14:paraId="14711435" w14:textId="77777777" w:rsidR="00897956" w:rsidRPr="00481D2D" w:rsidRDefault="00897956"/>
    <w:p w14:paraId="5120E38F" w14:textId="77777777" w:rsidR="00897956" w:rsidRPr="00481D2D" w:rsidRDefault="00897956">
      <w:pPr>
        <w:pStyle w:val="TH"/>
      </w:pPr>
      <w:r w:rsidRPr="00481D2D">
        <w:t>Table A.17: Void</w:t>
      </w:r>
    </w:p>
    <w:p w14:paraId="75C6C887" w14:textId="77777777" w:rsidR="00897956" w:rsidRPr="00481D2D" w:rsidRDefault="00897956">
      <w:pPr>
        <w:keepNext/>
        <w:keepLines/>
      </w:pPr>
      <w:r w:rsidRPr="00481D2D">
        <w:t>Prerequisite A.5/3 - - BYE response</w:t>
      </w:r>
    </w:p>
    <w:p w14:paraId="6607CC3E" w14:textId="77777777" w:rsidR="00897956" w:rsidRPr="00481D2D" w:rsidRDefault="00897956">
      <w:pPr>
        <w:keepNext/>
        <w:keepLines/>
      </w:pPr>
      <w:r w:rsidRPr="00481D2D">
        <w:t>Prerequisite: A.6/19 - - Additional for 407 (Proxy Authentication Required) response</w:t>
      </w:r>
    </w:p>
    <w:p w14:paraId="54334143" w14:textId="77777777" w:rsidR="00897956" w:rsidRPr="00481D2D" w:rsidRDefault="00897956">
      <w:pPr>
        <w:pStyle w:val="TH"/>
      </w:pPr>
      <w:r w:rsidRPr="00481D2D">
        <w:t>Table A.18: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13F9FB" w14:textId="77777777">
        <w:trPr>
          <w:cantSplit/>
        </w:trPr>
        <w:tc>
          <w:tcPr>
            <w:tcW w:w="851" w:type="dxa"/>
            <w:vMerge w:val="restart"/>
          </w:tcPr>
          <w:p w14:paraId="4D5B7FE8" w14:textId="77777777" w:rsidR="00897956" w:rsidRPr="00481D2D" w:rsidRDefault="00897956">
            <w:pPr>
              <w:pStyle w:val="TAH"/>
            </w:pPr>
            <w:r w:rsidRPr="00481D2D">
              <w:t>Item</w:t>
            </w:r>
          </w:p>
        </w:tc>
        <w:tc>
          <w:tcPr>
            <w:tcW w:w="2665" w:type="dxa"/>
            <w:vMerge w:val="restart"/>
          </w:tcPr>
          <w:p w14:paraId="4A46B595" w14:textId="77777777" w:rsidR="00897956" w:rsidRPr="00481D2D" w:rsidRDefault="00897956">
            <w:pPr>
              <w:pStyle w:val="TAH"/>
            </w:pPr>
            <w:r w:rsidRPr="00481D2D">
              <w:t>Header</w:t>
            </w:r>
            <w:r w:rsidR="00EB5529" w:rsidRPr="00481D2D">
              <w:t xml:space="preserve"> field</w:t>
            </w:r>
          </w:p>
        </w:tc>
        <w:tc>
          <w:tcPr>
            <w:tcW w:w="3063" w:type="dxa"/>
            <w:gridSpan w:val="3"/>
          </w:tcPr>
          <w:p w14:paraId="15B0E7DA" w14:textId="77777777" w:rsidR="00897956" w:rsidRPr="00481D2D" w:rsidRDefault="00897956">
            <w:pPr>
              <w:pStyle w:val="TAH"/>
            </w:pPr>
            <w:r w:rsidRPr="00481D2D">
              <w:t>Sending</w:t>
            </w:r>
          </w:p>
        </w:tc>
        <w:tc>
          <w:tcPr>
            <w:tcW w:w="3063" w:type="dxa"/>
            <w:gridSpan w:val="3"/>
          </w:tcPr>
          <w:p w14:paraId="3EBB5E0D" w14:textId="77777777" w:rsidR="00897956" w:rsidRPr="00481D2D" w:rsidRDefault="00897956">
            <w:pPr>
              <w:pStyle w:val="TAH"/>
              <w:rPr>
                <w:b w:val="0"/>
              </w:rPr>
            </w:pPr>
            <w:r w:rsidRPr="00481D2D">
              <w:t>Receiving</w:t>
            </w:r>
          </w:p>
        </w:tc>
      </w:tr>
      <w:tr w:rsidR="00897956" w:rsidRPr="00481D2D" w14:paraId="371437ED" w14:textId="77777777">
        <w:trPr>
          <w:cantSplit/>
        </w:trPr>
        <w:tc>
          <w:tcPr>
            <w:tcW w:w="851" w:type="dxa"/>
            <w:vMerge/>
          </w:tcPr>
          <w:p w14:paraId="5A69E32E" w14:textId="77777777" w:rsidR="00897956" w:rsidRPr="00481D2D" w:rsidRDefault="00897956">
            <w:pPr>
              <w:pStyle w:val="TAH"/>
            </w:pPr>
          </w:p>
        </w:tc>
        <w:tc>
          <w:tcPr>
            <w:tcW w:w="2665" w:type="dxa"/>
            <w:vMerge/>
          </w:tcPr>
          <w:p w14:paraId="2B3D431D" w14:textId="77777777" w:rsidR="00897956" w:rsidRPr="00481D2D" w:rsidRDefault="00897956">
            <w:pPr>
              <w:pStyle w:val="TAH"/>
            </w:pPr>
          </w:p>
        </w:tc>
        <w:tc>
          <w:tcPr>
            <w:tcW w:w="1021" w:type="dxa"/>
          </w:tcPr>
          <w:p w14:paraId="68447C7C" w14:textId="77777777" w:rsidR="00897956" w:rsidRPr="00481D2D" w:rsidRDefault="00897956">
            <w:pPr>
              <w:pStyle w:val="TAH"/>
            </w:pPr>
            <w:r w:rsidRPr="00481D2D">
              <w:t>Ref.</w:t>
            </w:r>
          </w:p>
        </w:tc>
        <w:tc>
          <w:tcPr>
            <w:tcW w:w="1021" w:type="dxa"/>
          </w:tcPr>
          <w:p w14:paraId="26688FCB" w14:textId="77777777" w:rsidR="00897956" w:rsidRPr="00481D2D" w:rsidRDefault="00897956">
            <w:pPr>
              <w:pStyle w:val="TAH"/>
            </w:pPr>
            <w:r w:rsidRPr="00481D2D">
              <w:t>RFC status</w:t>
            </w:r>
          </w:p>
        </w:tc>
        <w:tc>
          <w:tcPr>
            <w:tcW w:w="1021" w:type="dxa"/>
          </w:tcPr>
          <w:p w14:paraId="1461240F" w14:textId="77777777" w:rsidR="00897956" w:rsidRPr="00481D2D" w:rsidRDefault="00897956">
            <w:pPr>
              <w:pStyle w:val="TAH"/>
            </w:pPr>
            <w:r w:rsidRPr="00481D2D">
              <w:t>Profile status</w:t>
            </w:r>
          </w:p>
        </w:tc>
        <w:tc>
          <w:tcPr>
            <w:tcW w:w="1021" w:type="dxa"/>
          </w:tcPr>
          <w:p w14:paraId="6DB10799" w14:textId="77777777" w:rsidR="00897956" w:rsidRPr="00481D2D" w:rsidRDefault="00897956">
            <w:pPr>
              <w:pStyle w:val="TAH"/>
            </w:pPr>
            <w:r w:rsidRPr="00481D2D">
              <w:t>Ref.</w:t>
            </w:r>
          </w:p>
        </w:tc>
        <w:tc>
          <w:tcPr>
            <w:tcW w:w="1021" w:type="dxa"/>
          </w:tcPr>
          <w:p w14:paraId="3B7D629B" w14:textId="77777777" w:rsidR="00897956" w:rsidRPr="00481D2D" w:rsidRDefault="00897956">
            <w:pPr>
              <w:pStyle w:val="TAH"/>
            </w:pPr>
            <w:r w:rsidRPr="00481D2D">
              <w:t>RFC status</w:t>
            </w:r>
          </w:p>
        </w:tc>
        <w:tc>
          <w:tcPr>
            <w:tcW w:w="1021" w:type="dxa"/>
          </w:tcPr>
          <w:p w14:paraId="543CAF0C" w14:textId="77777777" w:rsidR="00897956" w:rsidRPr="00481D2D" w:rsidRDefault="00897956">
            <w:pPr>
              <w:pStyle w:val="TAH"/>
            </w:pPr>
            <w:r w:rsidRPr="00481D2D">
              <w:t>Profile status</w:t>
            </w:r>
          </w:p>
        </w:tc>
      </w:tr>
      <w:tr w:rsidR="00897956" w:rsidRPr="00481D2D" w14:paraId="69CCF67E" w14:textId="77777777">
        <w:tc>
          <w:tcPr>
            <w:tcW w:w="851" w:type="dxa"/>
          </w:tcPr>
          <w:p w14:paraId="1DB24D66" w14:textId="77777777" w:rsidR="00897956" w:rsidRPr="00481D2D" w:rsidRDefault="00897956">
            <w:pPr>
              <w:pStyle w:val="TAL"/>
            </w:pPr>
            <w:r w:rsidRPr="00481D2D">
              <w:t>2</w:t>
            </w:r>
          </w:p>
        </w:tc>
        <w:tc>
          <w:tcPr>
            <w:tcW w:w="2665" w:type="dxa"/>
          </w:tcPr>
          <w:p w14:paraId="5C5014C6" w14:textId="77777777" w:rsidR="00897956" w:rsidRPr="00481D2D" w:rsidRDefault="00897956">
            <w:pPr>
              <w:pStyle w:val="TAL"/>
            </w:pPr>
            <w:r w:rsidRPr="00481D2D">
              <w:t>Proxy-Authenticate</w:t>
            </w:r>
          </w:p>
        </w:tc>
        <w:tc>
          <w:tcPr>
            <w:tcW w:w="1021" w:type="dxa"/>
          </w:tcPr>
          <w:p w14:paraId="0739DE27" w14:textId="77777777" w:rsidR="00897956" w:rsidRPr="00481D2D" w:rsidRDefault="00897956">
            <w:pPr>
              <w:pStyle w:val="TAL"/>
            </w:pPr>
            <w:r w:rsidRPr="00481D2D">
              <w:t>[26] 20.27</w:t>
            </w:r>
          </w:p>
        </w:tc>
        <w:tc>
          <w:tcPr>
            <w:tcW w:w="1021" w:type="dxa"/>
          </w:tcPr>
          <w:p w14:paraId="520C3910" w14:textId="77777777" w:rsidR="00897956" w:rsidRPr="00481D2D" w:rsidRDefault="00897956">
            <w:pPr>
              <w:pStyle w:val="TAL"/>
            </w:pPr>
            <w:r w:rsidRPr="00481D2D">
              <w:t>c1</w:t>
            </w:r>
          </w:p>
        </w:tc>
        <w:tc>
          <w:tcPr>
            <w:tcW w:w="1021" w:type="dxa"/>
          </w:tcPr>
          <w:p w14:paraId="39F5EBD0" w14:textId="77777777" w:rsidR="00897956" w:rsidRPr="00481D2D" w:rsidRDefault="00897956">
            <w:pPr>
              <w:pStyle w:val="TAL"/>
            </w:pPr>
            <w:r w:rsidRPr="00481D2D">
              <w:t>c1</w:t>
            </w:r>
          </w:p>
        </w:tc>
        <w:tc>
          <w:tcPr>
            <w:tcW w:w="1021" w:type="dxa"/>
          </w:tcPr>
          <w:p w14:paraId="2A644B9A" w14:textId="77777777" w:rsidR="00897956" w:rsidRPr="00481D2D" w:rsidRDefault="00897956">
            <w:pPr>
              <w:pStyle w:val="TAL"/>
            </w:pPr>
            <w:r w:rsidRPr="00481D2D">
              <w:t>[26] 20.27</w:t>
            </w:r>
          </w:p>
        </w:tc>
        <w:tc>
          <w:tcPr>
            <w:tcW w:w="1021" w:type="dxa"/>
          </w:tcPr>
          <w:p w14:paraId="64B51FE5" w14:textId="77777777" w:rsidR="00897956" w:rsidRPr="00481D2D" w:rsidRDefault="00897956">
            <w:pPr>
              <w:pStyle w:val="TAL"/>
            </w:pPr>
            <w:r w:rsidRPr="00481D2D">
              <w:t>c1</w:t>
            </w:r>
          </w:p>
        </w:tc>
        <w:tc>
          <w:tcPr>
            <w:tcW w:w="1021" w:type="dxa"/>
          </w:tcPr>
          <w:p w14:paraId="139582F0" w14:textId="77777777" w:rsidR="00897956" w:rsidRPr="00481D2D" w:rsidRDefault="00897956">
            <w:pPr>
              <w:pStyle w:val="TAL"/>
            </w:pPr>
            <w:r w:rsidRPr="00481D2D">
              <w:t>c1</w:t>
            </w:r>
          </w:p>
        </w:tc>
      </w:tr>
      <w:tr w:rsidR="00897956" w:rsidRPr="00481D2D" w14:paraId="0DB7C401" w14:textId="77777777">
        <w:tc>
          <w:tcPr>
            <w:tcW w:w="851" w:type="dxa"/>
          </w:tcPr>
          <w:p w14:paraId="771940A6" w14:textId="77777777" w:rsidR="00897956" w:rsidRPr="00481D2D" w:rsidRDefault="00897956">
            <w:pPr>
              <w:pStyle w:val="TAL"/>
            </w:pPr>
            <w:r w:rsidRPr="00481D2D">
              <w:t>6</w:t>
            </w:r>
          </w:p>
        </w:tc>
        <w:tc>
          <w:tcPr>
            <w:tcW w:w="2665" w:type="dxa"/>
          </w:tcPr>
          <w:p w14:paraId="1ED20A55"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AE31340" w14:textId="77777777" w:rsidR="00897956" w:rsidRPr="00481D2D" w:rsidRDefault="00897956">
            <w:pPr>
              <w:pStyle w:val="TAL"/>
            </w:pPr>
            <w:r w:rsidRPr="00481D2D">
              <w:t>[26] 20.44</w:t>
            </w:r>
          </w:p>
        </w:tc>
        <w:tc>
          <w:tcPr>
            <w:tcW w:w="1021" w:type="dxa"/>
          </w:tcPr>
          <w:p w14:paraId="74667D2D" w14:textId="77777777" w:rsidR="00897956" w:rsidRPr="00481D2D" w:rsidRDefault="00897956">
            <w:pPr>
              <w:pStyle w:val="TAL"/>
            </w:pPr>
            <w:r w:rsidRPr="00481D2D">
              <w:t>o</w:t>
            </w:r>
          </w:p>
        </w:tc>
        <w:tc>
          <w:tcPr>
            <w:tcW w:w="1021" w:type="dxa"/>
          </w:tcPr>
          <w:p w14:paraId="1ADD1C2A" w14:textId="77777777" w:rsidR="00897956" w:rsidRPr="00481D2D" w:rsidRDefault="00897956">
            <w:pPr>
              <w:pStyle w:val="TAL"/>
            </w:pPr>
            <w:r w:rsidRPr="00481D2D">
              <w:t>o</w:t>
            </w:r>
          </w:p>
        </w:tc>
        <w:tc>
          <w:tcPr>
            <w:tcW w:w="1021" w:type="dxa"/>
          </w:tcPr>
          <w:p w14:paraId="2F8E31A1" w14:textId="77777777" w:rsidR="00897956" w:rsidRPr="00481D2D" w:rsidRDefault="00897956">
            <w:pPr>
              <w:pStyle w:val="TAL"/>
            </w:pPr>
            <w:r w:rsidRPr="00481D2D">
              <w:t>[26] 20.44</w:t>
            </w:r>
          </w:p>
        </w:tc>
        <w:tc>
          <w:tcPr>
            <w:tcW w:w="1021" w:type="dxa"/>
          </w:tcPr>
          <w:p w14:paraId="7D12B411" w14:textId="77777777" w:rsidR="00897956" w:rsidRPr="00481D2D" w:rsidRDefault="00897956">
            <w:pPr>
              <w:pStyle w:val="TAL"/>
            </w:pPr>
            <w:r w:rsidRPr="00481D2D">
              <w:t>o</w:t>
            </w:r>
          </w:p>
        </w:tc>
        <w:tc>
          <w:tcPr>
            <w:tcW w:w="1021" w:type="dxa"/>
          </w:tcPr>
          <w:p w14:paraId="5192F46C" w14:textId="77777777" w:rsidR="00897956" w:rsidRPr="00481D2D" w:rsidRDefault="00897956">
            <w:pPr>
              <w:pStyle w:val="TAL"/>
            </w:pPr>
            <w:r w:rsidRPr="00481D2D">
              <w:t>o</w:t>
            </w:r>
          </w:p>
        </w:tc>
      </w:tr>
      <w:tr w:rsidR="00897956" w:rsidRPr="00481D2D" w14:paraId="062A0A57" w14:textId="77777777">
        <w:trPr>
          <w:cantSplit/>
        </w:trPr>
        <w:tc>
          <w:tcPr>
            <w:tcW w:w="9642" w:type="dxa"/>
            <w:gridSpan w:val="8"/>
          </w:tcPr>
          <w:p w14:paraId="5DE71C00"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15DB5305" w14:textId="77777777" w:rsidR="00897956" w:rsidRPr="00481D2D" w:rsidRDefault="00897956"/>
    <w:p w14:paraId="1A0CAF20" w14:textId="77777777" w:rsidR="00897956" w:rsidRPr="00481D2D" w:rsidRDefault="00897956">
      <w:pPr>
        <w:keepNext/>
        <w:keepLines/>
      </w:pPr>
      <w:r w:rsidRPr="00481D2D">
        <w:t>Prerequisite A.5/3 - - BYE response</w:t>
      </w:r>
    </w:p>
    <w:p w14:paraId="73A71CF6" w14:textId="77777777" w:rsidR="00897956" w:rsidRPr="00481D2D" w:rsidRDefault="00897956">
      <w:pPr>
        <w:keepNext/>
        <w:keepLines/>
      </w:pPr>
      <w:r w:rsidRPr="00481D2D">
        <w:t>Prerequisite A.6/25 - - Additional for 415 (Unsupported Media Type) response</w:t>
      </w:r>
    </w:p>
    <w:p w14:paraId="6D0F0E5D" w14:textId="77777777" w:rsidR="00897956" w:rsidRPr="00481D2D" w:rsidRDefault="00897956">
      <w:pPr>
        <w:pStyle w:val="TH"/>
      </w:pPr>
      <w:r w:rsidRPr="00481D2D">
        <w:t>Table A.19: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44F54A6" w14:textId="77777777">
        <w:trPr>
          <w:cantSplit/>
        </w:trPr>
        <w:tc>
          <w:tcPr>
            <w:tcW w:w="851" w:type="dxa"/>
            <w:vMerge w:val="restart"/>
          </w:tcPr>
          <w:p w14:paraId="75A6EF82" w14:textId="77777777" w:rsidR="00897956" w:rsidRPr="00481D2D" w:rsidRDefault="00897956">
            <w:pPr>
              <w:pStyle w:val="TAH"/>
            </w:pPr>
            <w:r w:rsidRPr="00481D2D">
              <w:t>Item</w:t>
            </w:r>
          </w:p>
        </w:tc>
        <w:tc>
          <w:tcPr>
            <w:tcW w:w="2665" w:type="dxa"/>
            <w:vMerge w:val="restart"/>
          </w:tcPr>
          <w:p w14:paraId="203F3375" w14:textId="77777777" w:rsidR="00897956" w:rsidRPr="00481D2D" w:rsidRDefault="00897956">
            <w:pPr>
              <w:pStyle w:val="TAH"/>
            </w:pPr>
            <w:r w:rsidRPr="00481D2D">
              <w:t>Header</w:t>
            </w:r>
            <w:r w:rsidR="00EB5529" w:rsidRPr="00481D2D">
              <w:t xml:space="preserve"> field</w:t>
            </w:r>
          </w:p>
        </w:tc>
        <w:tc>
          <w:tcPr>
            <w:tcW w:w="3063" w:type="dxa"/>
            <w:gridSpan w:val="3"/>
          </w:tcPr>
          <w:p w14:paraId="33A5D244" w14:textId="77777777" w:rsidR="00897956" w:rsidRPr="00481D2D" w:rsidRDefault="00897956">
            <w:pPr>
              <w:pStyle w:val="TAH"/>
            </w:pPr>
            <w:r w:rsidRPr="00481D2D">
              <w:t>Sending</w:t>
            </w:r>
          </w:p>
        </w:tc>
        <w:tc>
          <w:tcPr>
            <w:tcW w:w="3063" w:type="dxa"/>
            <w:gridSpan w:val="3"/>
          </w:tcPr>
          <w:p w14:paraId="7B804E78" w14:textId="77777777" w:rsidR="00897956" w:rsidRPr="00481D2D" w:rsidRDefault="00897956">
            <w:pPr>
              <w:pStyle w:val="TAH"/>
              <w:rPr>
                <w:b w:val="0"/>
              </w:rPr>
            </w:pPr>
            <w:r w:rsidRPr="00481D2D">
              <w:t>Receiving</w:t>
            </w:r>
          </w:p>
        </w:tc>
      </w:tr>
      <w:tr w:rsidR="00897956" w:rsidRPr="00481D2D" w14:paraId="152BA527" w14:textId="77777777">
        <w:trPr>
          <w:cantSplit/>
        </w:trPr>
        <w:tc>
          <w:tcPr>
            <w:tcW w:w="851" w:type="dxa"/>
            <w:vMerge/>
          </w:tcPr>
          <w:p w14:paraId="726F0BF0" w14:textId="77777777" w:rsidR="00897956" w:rsidRPr="00481D2D" w:rsidRDefault="00897956">
            <w:pPr>
              <w:pStyle w:val="TAH"/>
            </w:pPr>
          </w:p>
        </w:tc>
        <w:tc>
          <w:tcPr>
            <w:tcW w:w="2665" w:type="dxa"/>
            <w:vMerge/>
          </w:tcPr>
          <w:p w14:paraId="2929F9C3" w14:textId="77777777" w:rsidR="00897956" w:rsidRPr="00481D2D" w:rsidRDefault="00897956">
            <w:pPr>
              <w:pStyle w:val="TAH"/>
            </w:pPr>
          </w:p>
        </w:tc>
        <w:tc>
          <w:tcPr>
            <w:tcW w:w="1021" w:type="dxa"/>
          </w:tcPr>
          <w:p w14:paraId="4A5F862E" w14:textId="77777777" w:rsidR="00897956" w:rsidRPr="00481D2D" w:rsidRDefault="00897956">
            <w:pPr>
              <w:pStyle w:val="TAH"/>
            </w:pPr>
            <w:r w:rsidRPr="00481D2D">
              <w:t>Ref.</w:t>
            </w:r>
          </w:p>
        </w:tc>
        <w:tc>
          <w:tcPr>
            <w:tcW w:w="1021" w:type="dxa"/>
          </w:tcPr>
          <w:p w14:paraId="4DAB7278" w14:textId="77777777" w:rsidR="00897956" w:rsidRPr="00481D2D" w:rsidRDefault="00897956">
            <w:pPr>
              <w:pStyle w:val="TAH"/>
            </w:pPr>
            <w:r w:rsidRPr="00481D2D">
              <w:t>RFC status</w:t>
            </w:r>
          </w:p>
        </w:tc>
        <w:tc>
          <w:tcPr>
            <w:tcW w:w="1021" w:type="dxa"/>
          </w:tcPr>
          <w:p w14:paraId="455344AE" w14:textId="77777777" w:rsidR="00897956" w:rsidRPr="00481D2D" w:rsidRDefault="00897956">
            <w:pPr>
              <w:pStyle w:val="TAH"/>
            </w:pPr>
            <w:r w:rsidRPr="00481D2D">
              <w:t>Profile status</w:t>
            </w:r>
          </w:p>
        </w:tc>
        <w:tc>
          <w:tcPr>
            <w:tcW w:w="1021" w:type="dxa"/>
          </w:tcPr>
          <w:p w14:paraId="267E8DF2" w14:textId="77777777" w:rsidR="00897956" w:rsidRPr="00481D2D" w:rsidRDefault="00897956">
            <w:pPr>
              <w:pStyle w:val="TAH"/>
            </w:pPr>
            <w:r w:rsidRPr="00481D2D">
              <w:t>Ref.</w:t>
            </w:r>
          </w:p>
        </w:tc>
        <w:tc>
          <w:tcPr>
            <w:tcW w:w="1021" w:type="dxa"/>
          </w:tcPr>
          <w:p w14:paraId="6018425F" w14:textId="77777777" w:rsidR="00897956" w:rsidRPr="00481D2D" w:rsidRDefault="00897956">
            <w:pPr>
              <w:pStyle w:val="TAH"/>
            </w:pPr>
            <w:r w:rsidRPr="00481D2D">
              <w:t>RFC status</w:t>
            </w:r>
          </w:p>
        </w:tc>
        <w:tc>
          <w:tcPr>
            <w:tcW w:w="1021" w:type="dxa"/>
          </w:tcPr>
          <w:p w14:paraId="1DB71EF7" w14:textId="77777777" w:rsidR="00897956" w:rsidRPr="00481D2D" w:rsidRDefault="00897956">
            <w:pPr>
              <w:pStyle w:val="TAH"/>
            </w:pPr>
            <w:r w:rsidRPr="00481D2D">
              <w:t>Profile status</w:t>
            </w:r>
          </w:p>
        </w:tc>
      </w:tr>
      <w:tr w:rsidR="00897956" w:rsidRPr="00481D2D" w14:paraId="38CB39F3" w14:textId="77777777">
        <w:tc>
          <w:tcPr>
            <w:tcW w:w="851" w:type="dxa"/>
          </w:tcPr>
          <w:p w14:paraId="466B7E38" w14:textId="77777777" w:rsidR="00897956" w:rsidRPr="00481D2D" w:rsidRDefault="00897956">
            <w:pPr>
              <w:pStyle w:val="TAL"/>
            </w:pPr>
            <w:r w:rsidRPr="00481D2D">
              <w:t>1</w:t>
            </w:r>
          </w:p>
        </w:tc>
        <w:tc>
          <w:tcPr>
            <w:tcW w:w="2665" w:type="dxa"/>
          </w:tcPr>
          <w:p w14:paraId="24D5F4E6" w14:textId="77777777" w:rsidR="00897956" w:rsidRPr="00481D2D" w:rsidRDefault="00897956">
            <w:pPr>
              <w:pStyle w:val="TAL"/>
            </w:pPr>
            <w:r w:rsidRPr="00481D2D">
              <w:t>Accept</w:t>
            </w:r>
          </w:p>
        </w:tc>
        <w:tc>
          <w:tcPr>
            <w:tcW w:w="1021" w:type="dxa"/>
          </w:tcPr>
          <w:p w14:paraId="3F20EB21" w14:textId="77777777" w:rsidR="00897956" w:rsidRPr="00481D2D" w:rsidRDefault="00897956">
            <w:pPr>
              <w:pStyle w:val="TAL"/>
            </w:pPr>
            <w:r w:rsidRPr="00481D2D">
              <w:t>[26] 20.1</w:t>
            </w:r>
          </w:p>
        </w:tc>
        <w:tc>
          <w:tcPr>
            <w:tcW w:w="1021" w:type="dxa"/>
          </w:tcPr>
          <w:p w14:paraId="6CE92714" w14:textId="77777777" w:rsidR="00897956" w:rsidRPr="00481D2D" w:rsidRDefault="00897956">
            <w:pPr>
              <w:pStyle w:val="TAL"/>
            </w:pPr>
            <w:r w:rsidRPr="00481D2D">
              <w:t>o.1</w:t>
            </w:r>
          </w:p>
        </w:tc>
        <w:tc>
          <w:tcPr>
            <w:tcW w:w="1021" w:type="dxa"/>
          </w:tcPr>
          <w:p w14:paraId="478D1F27" w14:textId="77777777" w:rsidR="00897956" w:rsidRPr="00481D2D" w:rsidRDefault="00897956">
            <w:pPr>
              <w:pStyle w:val="TAL"/>
            </w:pPr>
            <w:r w:rsidRPr="00481D2D">
              <w:t>o.1</w:t>
            </w:r>
          </w:p>
        </w:tc>
        <w:tc>
          <w:tcPr>
            <w:tcW w:w="1021" w:type="dxa"/>
          </w:tcPr>
          <w:p w14:paraId="0BF102CC" w14:textId="77777777" w:rsidR="00897956" w:rsidRPr="00481D2D" w:rsidRDefault="00897956">
            <w:pPr>
              <w:pStyle w:val="TAL"/>
            </w:pPr>
            <w:r w:rsidRPr="00481D2D">
              <w:t>[26] 20.1</w:t>
            </w:r>
          </w:p>
        </w:tc>
        <w:tc>
          <w:tcPr>
            <w:tcW w:w="1021" w:type="dxa"/>
          </w:tcPr>
          <w:p w14:paraId="3805079A" w14:textId="77777777" w:rsidR="00897956" w:rsidRPr="00481D2D" w:rsidRDefault="00897956">
            <w:pPr>
              <w:pStyle w:val="TAL"/>
            </w:pPr>
            <w:r w:rsidRPr="00481D2D">
              <w:t>m</w:t>
            </w:r>
          </w:p>
        </w:tc>
        <w:tc>
          <w:tcPr>
            <w:tcW w:w="1021" w:type="dxa"/>
          </w:tcPr>
          <w:p w14:paraId="34018154" w14:textId="77777777" w:rsidR="00897956" w:rsidRPr="00481D2D" w:rsidRDefault="00897956">
            <w:pPr>
              <w:pStyle w:val="TAL"/>
            </w:pPr>
            <w:r w:rsidRPr="00481D2D">
              <w:t>m</w:t>
            </w:r>
          </w:p>
        </w:tc>
      </w:tr>
      <w:tr w:rsidR="00897956" w:rsidRPr="00481D2D" w14:paraId="446DC474" w14:textId="77777777">
        <w:tc>
          <w:tcPr>
            <w:tcW w:w="851" w:type="dxa"/>
          </w:tcPr>
          <w:p w14:paraId="677AEF39" w14:textId="77777777" w:rsidR="00897956" w:rsidRPr="00481D2D" w:rsidRDefault="00897956">
            <w:pPr>
              <w:pStyle w:val="TAL"/>
            </w:pPr>
            <w:r w:rsidRPr="00481D2D">
              <w:t>2</w:t>
            </w:r>
          </w:p>
        </w:tc>
        <w:tc>
          <w:tcPr>
            <w:tcW w:w="2665" w:type="dxa"/>
          </w:tcPr>
          <w:p w14:paraId="723856A3" w14:textId="77777777" w:rsidR="00897956" w:rsidRPr="00481D2D" w:rsidRDefault="00897956">
            <w:pPr>
              <w:pStyle w:val="TAL"/>
            </w:pPr>
            <w:r w:rsidRPr="00481D2D">
              <w:t>Accept-Encoding</w:t>
            </w:r>
          </w:p>
        </w:tc>
        <w:tc>
          <w:tcPr>
            <w:tcW w:w="1021" w:type="dxa"/>
          </w:tcPr>
          <w:p w14:paraId="7660B1DC" w14:textId="77777777" w:rsidR="00897956" w:rsidRPr="00481D2D" w:rsidRDefault="00897956">
            <w:pPr>
              <w:pStyle w:val="TAL"/>
            </w:pPr>
            <w:r w:rsidRPr="00481D2D">
              <w:t>[26] 20.2</w:t>
            </w:r>
          </w:p>
        </w:tc>
        <w:tc>
          <w:tcPr>
            <w:tcW w:w="1021" w:type="dxa"/>
          </w:tcPr>
          <w:p w14:paraId="76942E7E" w14:textId="77777777" w:rsidR="00897956" w:rsidRPr="00481D2D" w:rsidRDefault="00897956">
            <w:pPr>
              <w:pStyle w:val="TAL"/>
            </w:pPr>
            <w:r w:rsidRPr="00481D2D">
              <w:t>o.1</w:t>
            </w:r>
          </w:p>
        </w:tc>
        <w:tc>
          <w:tcPr>
            <w:tcW w:w="1021" w:type="dxa"/>
          </w:tcPr>
          <w:p w14:paraId="2DC8956E" w14:textId="77777777" w:rsidR="00897956" w:rsidRPr="00481D2D" w:rsidRDefault="00897956">
            <w:pPr>
              <w:pStyle w:val="TAL"/>
            </w:pPr>
            <w:r w:rsidRPr="00481D2D">
              <w:t>o.1</w:t>
            </w:r>
          </w:p>
        </w:tc>
        <w:tc>
          <w:tcPr>
            <w:tcW w:w="1021" w:type="dxa"/>
          </w:tcPr>
          <w:p w14:paraId="031967F8" w14:textId="77777777" w:rsidR="00897956" w:rsidRPr="00481D2D" w:rsidRDefault="00897956">
            <w:pPr>
              <w:pStyle w:val="TAL"/>
            </w:pPr>
            <w:r w:rsidRPr="00481D2D">
              <w:t>[26] 20.2</w:t>
            </w:r>
          </w:p>
        </w:tc>
        <w:tc>
          <w:tcPr>
            <w:tcW w:w="1021" w:type="dxa"/>
          </w:tcPr>
          <w:p w14:paraId="00B641C1" w14:textId="77777777" w:rsidR="00897956" w:rsidRPr="00481D2D" w:rsidRDefault="00897956">
            <w:pPr>
              <w:pStyle w:val="TAL"/>
            </w:pPr>
            <w:r w:rsidRPr="00481D2D">
              <w:t>m</w:t>
            </w:r>
          </w:p>
        </w:tc>
        <w:tc>
          <w:tcPr>
            <w:tcW w:w="1021" w:type="dxa"/>
          </w:tcPr>
          <w:p w14:paraId="6B05467B" w14:textId="77777777" w:rsidR="00897956" w:rsidRPr="00481D2D" w:rsidRDefault="00897956">
            <w:pPr>
              <w:pStyle w:val="TAL"/>
            </w:pPr>
            <w:r w:rsidRPr="00481D2D">
              <w:t>m</w:t>
            </w:r>
          </w:p>
        </w:tc>
      </w:tr>
      <w:tr w:rsidR="00897956" w:rsidRPr="00481D2D" w14:paraId="26165881" w14:textId="77777777">
        <w:tc>
          <w:tcPr>
            <w:tcW w:w="851" w:type="dxa"/>
          </w:tcPr>
          <w:p w14:paraId="421672D4" w14:textId="77777777" w:rsidR="00897956" w:rsidRPr="00481D2D" w:rsidRDefault="00897956">
            <w:pPr>
              <w:pStyle w:val="TAL"/>
            </w:pPr>
            <w:r w:rsidRPr="00481D2D">
              <w:t>3</w:t>
            </w:r>
          </w:p>
        </w:tc>
        <w:tc>
          <w:tcPr>
            <w:tcW w:w="2665" w:type="dxa"/>
          </w:tcPr>
          <w:p w14:paraId="723FFCF0" w14:textId="77777777" w:rsidR="00897956" w:rsidRPr="00481D2D" w:rsidRDefault="00897956">
            <w:pPr>
              <w:pStyle w:val="TAL"/>
            </w:pPr>
            <w:r w:rsidRPr="00481D2D">
              <w:t>Accept-Language</w:t>
            </w:r>
          </w:p>
        </w:tc>
        <w:tc>
          <w:tcPr>
            <w:tcW w:w="1021" w:type="dxa"/>
          </w:tcPr>
          <w:p w14:paraId="1BD77FCC" w14:textId="77777777" w:rsidR="00897956" w:rsidRPr="00481D2D" w:rsidRDefault="00897956">
            <w:pPr>
              <w:pStyle w:val="TAL"/>
            </w:pPr>
            <w:r w:rsidRPr="00481D2D">
              <w:t>[26] 20.3</w:t>
            </w:r>
          </w:p>
        </w:tc>
        <w:tc>
          <w:tcPr>
            <w:tcW w:w="1021" w:type="dxa"/>
          </w:tcPr>
          <w:p w14:paraId="354E6B49" w14:textId="77777777" w:rsidR="00897956" w:rsidRPr="00481D2D" w:rsidRDefault="00897956">
            <w:pPr>
              <w:pStyle w:val="TAL"/>
            </w:pPr>
            <w:r w:rsidRPr="00481D2D">
              <w:t>o.1</w:t>
            </w:r>
          </w:p>
        </w:tc>
        <w:tc>
          <w:tcPr>
            <w:tcW w:w="1021" w:type="dxa"/>
          </w:tcPr>
          <w:p w14:paraId="1C768F83" w14:textId="77777777" w:rsidR="00897956" w:rsidRPr="00481D2D" w:rsidRDefault="00897956">
            <w:pPr>
              <w:pStyle w:val="TAL"/>
            </w:pPr>
            <w:r w:rsidRPr="00481D2D">
              <w:t>o.1</w:t>
            </w:r>
          </w:p>
        </w:tc>
        <w:tc>
          <w:tcPr>
            <w:tcW w:w="1021" w:type="dxa"/>
          </w:tcPr>
          <w:p w14:paraId="0B6C4CB7" w14:textId="77777777" w:rsidR="00897956" w:rsidRPr="00481D2D" w:rsidRDefault="00897956">
            <w:pPr>
              <w:pStyle w:val="TAL"/>
            </w:pPr>
            <w:r w:rsidRPr="00481D2D">
              <w:t>[26] 20.3</w:t>
            </w:r>
          </w:p>
        </w:tc>
        <w:tc>
          <w:tcPr>
            <w:tcW w:w="1021" w:type="dxa"/>
          </w:tcPr>
          <w:p w14:paraId="54C7BDD4" w14:textId="77777777" w:rsidR="00897956" w:rsidRPr="00481D2D" w:rsidRDefault="00897956">
            <w:pPr>
              <w:pStyle w:val="TAL"/>
            </w:pPr>
            <w:r w:rsidRPr="00481D2D">
              <w:t>m</w:t>
            </w:r>
          </w:p>
        </w:tc>
        <w:tc>
          <w:tcPr>
            <w:tcW w:w="1021" w:type="dxa"/>
          </w:tcPr>
          <w:p w14:paraId="0DCA5472" w14:textId="77777777" w:rsidR="00897956" w:rsidRPr="00481D2D" w:rsidRDefault="00897956">
            <w:pPr>
              <w:pStyle w:val="TAL"/>
            </w:pPr>
            <w:r w:rsidRPr="00481D2D">
              <w:t>m</w:t>
            </w:r>
          </w:p>
        </w:tc>
      </w:tr>
      <w:tr w:rsidR="00897956" w:rsidRPr="00481D2D" w14:paraId="4AD95CF1" w14:textId="77777777">
        <w:trPr>
          <w:cantSplit/>
        </w:trPr>
        <w:tc>
          <w:tcPr>
            <w:tcW w:w="9642" w:type="dxa"/>
            <w:gridSpan w:val="8"/>
          </w:tcPr>
          <w:p w14:paraId="424E2474" w14:textId="77777777" w:rsidR="00897956" w:rsidRPr="00481D2D" w:rsidRDefault="00897956">
            <w:pPr>
              <w:pStyle w:val="TAN"/>
            </w:pPr>
            <w:r w:rsidRPr="00481D2D">
              <w:t>o.1</w:t>
            </w:r>
            <w:r w:rsidRPr="00481D2D">
              <w:tab/>
              <w:t>At least one of these capabilities is supported.</w:t>
            </w:r>
          </w:p>
        </w:tc>
      </w:tr>
    </w:tbl>
    <w:p w14:paraId="0FCF6B7C" w14:textId="77777777" w:rsidR="00897956" w:rsidRPr="00481D2D" w:rsidRDefault="00897956"/>
    <w:p w14:paraId="235B3709" w14:textId="77777777" w:rsidR="00334A21" w:rsidRPr="00481D2D" w:rsidRDefault="00334A21" w:rsidP="00334A21">
      <w:pPr>
        <w:keepNext/>
        <w:keepLines/>
      </w:pPr>
      <w:r w:rsidRPr="00481D2D">
        <w:t>Prerequisite A.5/3 - - BYE response</w:t>
      </w:r>
    </w:p>
    <w:p w14:paraId="7D5B1694" w14:textId="77777777" w:rsidR="00334A21" w:rsidRPr="00481D2D" w:rsidRDefault="00334A21" w:rsidP="00334A21">
      <w:pPr>
        <w:keepNext/>
        <w:keepLines/>
      </w:pPr>
      <w:r w:rsidRPr="00481D2D">
        <w:t>Prerequisite: A.6/26A - - Additional for 417 (Unknown Resource-Priority) response</w:t>
      </w:r>
    </w:p>
    <w:p w14:paraId="2A7E2274" w14:textId="77777777" w:rsidR="00334A21" w:rsidRPr="00481D2D" w:rsidRDefault="00334A21" w:rsidP="00334A21">
      <w:pPr>
        <w:pStyle w:val="TH"/>
      </w:pPr>
      <w:r w:rsidRPr="00481D2D">
        <w:t>Table A.19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4C49987B" w14:textId="77777777">
        <w:trPr>
          <w:cantSplit/>
        </w:trPr>
        <w:tc>
          <w:tcPr>
            <w:tcW w:w="851" w:type="dxa"/>
            <w:vMerge w:val="restart"/>
          </w:tcPr>
          <w:p w14:paraId="43FC8B31" w14:textId="77777777" w:rsidR="00334A21" w:rsidRPr="00481D2D" w:rsidRDefault="00334A21" w:rsidP="00334A21">
            <w:pPr>
              <w:pStyle w:val="TAH"/>
            </w:pPr>
            <w:r w:rsidRPr="00481D2D">
              <w:t>Item</w:t>
            </w:r>
          </w:p>
        </w:tc>
        <w:tc>
          <w:tcPr>
            <w:tcW w:w="2665" w:type="dxa"/>
            <w:vMerge w:val="restart"/>
          </w:tcPr>
          <w:p w14:paraId="4A74A27A" w14:textId="77777777" w:rsidR="00334A21" w:rsidRPr="00481D2D" w:rsidRDefault="00334A21" w:rsidP="00334A21">
            <w:pPr>
              <w:pStyle w:val="TAH"/>
            </w:pPr>
            <w:r w:rsidRPr="00481D2D">
              <w:t>Header</w:t>
            </w:r>
            <w:r w:rsidR="00EB5529" w:rsidRPr="00481D2D">
              <w:t xml:space="preserve"> field</w:t>
            </w:r>
          </w:p>
        </w:tc>
        <w:tc>
          <w:tcPr>
            <w:tcW w:w="3063" w:type="dxa"/>
            <w:gridSpan w:val="3"/>
          </w:tcPr>
          <w:p w14:paraId="778A0DB1" w14:textId="77777777" w:rsidR="00334A21" w:rsidRPr="00481D2D" w:rsidRDefault="00334A21" w:rsidP="00334A21">
            <w:pPr>
              <w:pStyle w:val="TAH"/>
            </w:pPr>
            <w:r w:rsidRPr="00481D2D">
              <w:t>Sending</w:t>
            </w:r>
          </w:p>
        </w:tc>
        <w:tc>
          <w:tcPr>
            <w:tcW w:w="3063" w:type="dxa"/>
            <w:gridSpan w:val="3"/>
          </w:tcPr>
          <w:p w14:paraId="063C244F" w14:textId="77777777" w:rsidR="00334A21" w:rsidRPr="00481D2D" w:rsidRDefault="00334A21" w:rsidP="00334A21">
            <w:pPr>
              <w:pStyle w:val="TAH"/>
              <w:rPr>
                <w:b w:val="0"/>
              </w:rPr>
            </w:pPr>
            <w:r w:rsidRPr="00481D2D">
              <w:t>Receiving</w:t>
            </w:r>
          </w:p>
        </w:tc>
      </w:tr>
      <w:tr w:rsidR="00334A21" w:rsidRPr="00481D2D" w14:paraId="5FB2DE47" w14:textId="77777777">
        <w:trPr>
          <w:cantSplit/>
        </w:trPr>
        <w:tc>
          <w:tcPr>
            <w:tcW w:w="851" w:type="dxa"/>
            <w:vMerge/>
          </w:tcPr>
          <w:p w14:paraId="3E6B7FD9" w14:textId="77777777" w:rsidR="00334A21" w:rsidRPr="00481D2D" w:rsidRDefault="00334A21" w:rsidP="00334A21">
            <w:pPr>
              <w:pStyle w:val="TAH"/>
            </w:pPr>
          </w:p>
        </w:tc>
        <w:tc>
          <w:tcPr>
            <w:tcW w:w="2665" w:type="dxa"/>
            <w:vMerge/>
          </w:tcPr>
          <w:p w14:paraId="3D148784" w14:textId="77777777" w:rsidR="00334A21" w:rsidRPr="00481D2D" w:rsidRDefault="00334A21" w:rsidP="00334A21">
            <w:pPr>
              <w:pStyle w:val="TAH"/>
            </w:pPr>
          </w:p>
        </w:tc>
        <w:tc>
          <w:tcPr>
            <w:tcW w:w="1021" w:type="dxa"/>
          </w:tcPr>
          <w:p w14:paraId="579FAB11" w14:textId="77777777" w:rsidR="00334A21" w:rsidRPr="00481D2D" w:rsidRDefault="00334A21" w:rsidP="00334A21">
            <w:pPr>
              <w:pStyle w:val="TAH"/>
            </w:pPr>
            <w:r w:rsidRPr="00481D2D">
              <w:t>Ref.</w:t>
            </w:r>
          </w:p>
        </w:tc>
        <w:tc>
          <w:tcPr>
            <w:tcW w:w="1021" w:type="dxa"/>
          </w:tcPr>
          <w:p w14:paraId="23729C65" w14:textId="77777777" w:rsidR="00334A21" w:rsidRPr="00481D2D" w:rsidRDefault="00334A21" w:rsidP="00334A21">
            <w:pPr>
              <w:pStyle w:val="TAH"/>
            </w:pPr>
            <w:r w:rsidRPr="00481D2D">
              <w:t>RFC status</w:t>
            </w:r>
          </w:p>
        </w:tc>
        <w:tc>
          <w:tcPr>
            <w:tcW w:w="1021" w:type="dxa"/>
          </w:tcPr>
          <w:p w14:paraId="7EE693C6" w14:textId="77777777" w:rsidR="00334A21" w:rsidRPr="00481D2D" w:rsidRDefault="00334A21" w:rsidP="00334A21">
            <w:pPr>
              <w:pStyle w:val="TAH"/>
            </w:pPr>
            <w:r w:rsidRPr="00481D2D">
              <w:t>Profile status</w:t>
            </w:r>
          </w:p>
        </w:tc>
        <w:tc>
          <w:tcPr>
            <w:tcW w:w="1021" w:type="dxa"/>
          </w:tcPr>
          <w:p w14:paraId="6EBFFEE6" w14:textId="77777777" w:rsidR="00334A21" w:rsidRPr="00481D2D" w:rsidRDefault="00334A21" w:rsidP="00334A21">
            <w:pPr>
              <w:pStyle w:val="TAH"/>
            </w:pPr>
            <w:r w:rsidRPr="00481D2D">
              <w:t>Ref.</w:t>
            </w:r>
          </w:p>
        </w:tc>
        <w:tc>
          <w:tcPr>
            <w:tcW w:w="1021" w:type="dxa"/>
          </w:tcPr>
          <w:p w14:paraId="56A2B404" w14:textId="77777777" w:rsidR="00334A21" w:rsidRPr="00481D2D" w:rsidRDefault="00334A21" w:rsidP="00334A21">
            <w:pPr>
              <w:pStyle w:val="TAH"/>
            </w:pPr>
            <w:r w:rsidRPr="00481D2D">
              <w:t>RFC status</w:t>
            </w:r>
          </w:p>
        </w:tc>
        <w:tc>
          <w:tcPr>
            <w:tcW w:w="1021" w:type="dxa"/>
          </w:tcPr>
          <w:p w14:paraId="3AE0DE09" w14:textId="77777777" w:rsidR="00334A21" w:rsidRPr="00481D2D" w:rsidRDefault="00334A21" w:rsidP="00334A21">
            <w:pPr>
              <w:pStyle w:val="TAH"/>
            </w:pPr>
            <w:r w:rsidRPr="00481D2D">
              <w:t>Profile status</w:t>
            </w:r>
          </w:p>
        </w:tc>
      </w:tr>
      <w:tr w:rsidR="00334A21" w:rsidRPr="00481D2D" w14:paraId="1EF69476" w14:textId="77777777">
        <w:tc>
          <w:tcPr>
            <w:tcW w:w="851" w:type="dxa"/>
          </w:tcPr>
          <w:p w14:paraId="6C062FEB" w14:textId="77777777" w:rsidR="00334A21" w:rsidRPr="00481D2D" w:rsidRDefault="00334A21" w:rsidP="00334A21">
            <w:pPr>
              <w:pStyle w:val="TAL"/>
            </w:pPr>
            <w:r w:rsidRPr="00481D2D">
              <w:t>1</w:t>
            </w:r>
          </w:p>
        </w:tc>
        <w:tc>
          <w:tcPr>
            <w:tcW w:w="2665" w:type="dxa"/>
          </w:tcPr>
          <w:p w14:paraId="44693A50" w14:textId="77777777" w:rsidR="00334A21" w:rsidRPr="00481D2D" w:rsidRDefault="00334A21" w:rsidP="00334A21">
            <w:pPr>
              <w:pStyle w:val="TAL"/>
            </w:pPr>
            <w:r w:rsidRPr="00481D2D">
              <w:t>Accept-Resource-Priority</w:t>
            </w:r>
          </w:p>
        </w:tc>
        <w:tc>
          <w:tcPr>
            <w:tcW w:w="1021" w:type="dxa"/>
          </w:tcPr>
          <w:p w14:paraId="13EEF74A" w14:textId="77777777" w:rsidR="00334A21" w:rsidRPr="00481D2D" w:rsidRDefault="00AE232F" w:rsidP="00334A21">
            <w:pPr>
              <w:pStyle w:val="TAL"/>
            </w:pPr>
            <w:r w:rsidRPr="00481D2D">
              <w:t>[116</w:t>
            </w:r>
            <w:r w:rsidR="00334A21" w:rsidRPr="00481D2D">
              <w:t>] 3.2</w:t>
            </w:r>
          </w:p>
        </w:tc>
        <w:tc>
          <w:tcPr>
            <w:tcW w:w="1021" w:type="dxa"/>
          </w:tcPr>
          <w:p w14:paraId="51919EC2" w14:textId="77777777" w:rsidR="00334A21" w:rsidRPr="00481D2D" w:rsidRDefault="00334A21" w:rsidP="00334A21">
            <w:pPr>
              <w:pStyle w:val="TAL"/>
            </w:pPr>
            <w:r w:rsidRPr="00481D2D">
              <w:t>c1</w:t>
            </w:r>
          </w:p>
        </w:tc>
        <w:tc>
          <w:tcPr>
            <w:tcW w:w="1021" w:type="dxa"/>
          </w:tcPr>
          <w:p w14:paraId="5A846040" w14:textId="77777777" w:rsidR="00334A21" w:rsidRPr="00481D2D" w:rsidRDefault="00334A21" w:rsidP="00334A21">
            <w:pPr>
              <w:pStyle w:val="TAL"/>
            </w:pPr>
            <w:r w:rsidRPr="00481D2D">
              <w:t>c1</w:t>
            </w:r>
          </w:p>
        </w:tc>
        <w:tc>
          <w:tcPr>
            <w:tcW w:w="1021" w:type="dxa"/>
          </w:tcPr>
          <w:p w14:paraId="236D670C" w14:textId="77777777" w:rsidR="00334A21" w:rsidRPr="00481D2D" w:rsidRDefault="00AE232F" w:rsidP="00334A21">
            <w:pPr>
              <w:pStyle w:val="TAL"/>
            </w:pPr>
            <w:r w:rsidRPr="00481D2D">
              <w:t>[116</w:t>
            </w:r>
            <w:r w:rsidR="00334A21" w:rsidRPr="00481D2D">
              <w:t>] 3.2</w:t>
            </w:r>
          </w:p>
        </w:tc>
        <w:tc>
          <w:tcPr>
            <w:tcW w:w="1021" w:type="dxa"/>
          </w:tcPr>
          <w:p w14:paraId="3716EB23" w14:textId="77777777" w:rsidR="00334A21" w:rsidRPr="00481D2D" w:rsidRDefault="00334A21" w:rsidP="00334A21">
            <w:pPr>
              <w:pStyle w:val="TAL"/>
            </w:pPr>
            <w:r w:rsidRPr="00481D2D">
              <w:t>c1</w:t>
            </w:r>
          </w:p>
        </w:tc>
        <w:tc>
          <w:tcPr>
            <w:tcW w:w="1021" w:type="dxa"/>
          </w:tcPr>
          <w:p w14:paraId="054764E7" w14:textId="77777777" w:rsidR="00334A21" w:rsidRPr="00481D2D" w:rsidRDefault="00334A21" w:rsidP="00334A21">
            <w:pPr>
              <w:pStyle w:val="TAL"/>
            </w:pPr>
            <w:r w:rsidRPr="00481D2D">
              <w:t>c1</w:t>
            </w:r>
          </w:p>
        </w:tc>
      </w:tr>
      <w:tr w:rsidR="00334A21" w:rsidRPr="00481D2D" w14:paraId="42C97EE3" w14:textId="77777777">
        <w:tc>
          <w:tcPr>
            <w:tcW w:w="9642" w:type="dxa"/>
            <w:gridSpan w:val="8"/>
          </w:tcPr>
          <w:p w14:paraId="74AA4297" w14:textId="77777777"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471590D3" w14:textId="77777777" w:rsidR="00334A21" w:rsidRPr="00481D2D" w:rsidRDefault="00334A21" w:rsidP="00334A21">
      <w:pPr>
        <w:keepNext/>
        <w:keepLines/>
      </w:pPr>
    </w:p>
    <w:p w14:paraId="2161B7A2" w14:textId="77777777" w:rsidR="00897956" w:rsidRPr="00481D2D" w:rsidRDefault="00897956">
      <w:pPr>
        <w:keepNext/>
        <w:keepLines/>
      </w:pPr>
      <w:r w:rsidRPr="00481D2D">
        <w:t>Prerequisite A.5/3 - - BYE response</w:t>
      </w:r>
    </w:p>
    <w:p w14:paraId="3CCE988B" w14:textId="77777777" w:rsidR="00897956" w:rsidRPr="00481D2D" w:rsidRDefault="00897956">
      <w:pPr>
        <w:keepNext/>
        <w:keepLines/>
      </w:pPr>
      <w:r w:rsidRPr="00481D2D">
        <w:t>Prerequisite: A.6/27 - - Additional for 420 (Bad Extension) response</w:t>
      </w:r>
    </w:p>
    <w:p w14:paraId="5CBEEC67" w14:textId="77777777" w:rsidR="00897956" w:rsidRPr="00481D2D" w:rsidRDefault="00897956">
      <w:pPr>
        <w:pStyle w:val="TH"/>
      </w:pPr>
      <w:r w:rsidRPr="00481D2D">
        <w:t>Table A.20: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80D860B" w14:textId="77777777">
        <w:trPr>
          <w:cantSplit/>
        </w:trPr>
        <w:tc>
          <w:tcPr>
            <w:tcW w:w="851" w:type="dxa"/>
            <w:vMerge w:val="restart"/>
          </w:tcPr>
          <w:p w14:paraId="23801871" w14:textId="77777777" w:rsidR="00897956" w:rsidRPr="00481D2D" w:rsidRDefault="00897956">
            <w:pPr>
              <w:pStyle w:val="TAH"/>
            </w:pPr>
            <w:r w:rsidRPr="00481D2D">
              <w:t>Item</w:t>
            </w:r>
          </w:p>
        </w:tc>
        <w:tc>
          <w:tcPr>
            <w:tcW w:w="2665" w:type="dxa"/>
            <w:vMerge w:val="restart"/>
          </w:tcPr>
          <w:p w14:paraId="0436658C" w14:textId="77777777" w:rsidR="00897956" w:rsidRPr="00481D2D" w:rsidRDefault="00897956">
            <w:pPr>
              <w:pStyle w:val="TAH"/>
            </w:pPr>
            <w:r w:rsidRPr="00481D2D">
              <w:t>Header</w:t>
            </w:r>
            <w:r w:rsidR="00EB5529" w:rsidRPr="00481D2D">
              <w:t xml:space="preserve"> field</w:t>
            </w:r>
          </w:p>
        </w:tc>
        <w:tc>
          <w:tcPr>
            <w:tcW w:w="3063" w:type="dxa"/>
            <w:gridSpan w:val="3"/>
          </w:tcPr>
          <w:p w14:paraId="35E24BB4" w14:textId="77777777" w:rsidR="00897956" w:rsidRPr="00481D2D" w:rsidRDefault="00897956">
            <w:pPr>
              <w:pStyle w:val="TAH"/>
            </w:pPr>
            <w:r w:rsidRPr="00481D2D">
              <w:t>Sending</w:t>
            </w:r>
          </w:p>
        </w:tc>
        <w:tc>
          <w:tcPr>
            <w:tcW w:w="3063" w:type="dxa"/>
            <w:gridSpan w:val="3"/>
          </w:tcPr>
          <w:p w14:paraId="457F19CC" w14:textId="77777777" w:rsidR="00897956" w:rsidRPr="00481D2D" w:rsidRDefault="00897956">
            <w:pPr>
              <w:pStyle w:val="TAH"/>
              <w:rPr>
                <w:b w:val="0"/>
              </w:rPr>
            </w:pPr>
            <w:r w:rsidRPr="00481D2D">
              <w:t>Receiving</w:t>
            </w:r>
          </w:p>
        </w:tc>
      </w:tr>
      <w:tr w:rsidR="00897956" w:rsidRPr="00481D2D" w14:paraId="71C0B3D4" w14:textId="77777777">
        <w:trPr>
          <w:cantSplit/>
        </w:trPr>
        <w:tc>
          <w:tcPr>
            <w:tcW w:w="851" w:type="dxa"/>
            <w:vMerge/>
          </w:tcPr>
          <w:p w14:paraId="79DC3327" w14:textId="77777777" w:rsidR="00897956" w:rsidRPr="00481D2D" w:rsidRDefault="00897956">
            <w:pPr>
              <w:pStyle w:val="TAH"/>
            </w:pPr>
          </w:p>
        </w:tc>
        <w:tc>
          <w:tcPr>
            <w:tcW w:w="2665" w:type="dxa"/>
            <w:vMerge/>
          </w:tcPr>
          <w:p w14:paraId="0FA3533C" w14:textId="77777777" w:rsidR="00897956" w:rsidRPr="00481D2D" w:rsidRDefault="00897956">
            <w:pPr>
              <w:pStyle w:val="TAH"/>
            </w:pPr>
          </w:p>
        </w:tc>
        <w:tc>
          <w:tcPr>
            <w:tcW w:w="1021" w:type="dxa"/>
          </w:tcPr>
          <w:p w14:paraId="07BCE637" w14:textId="77777777" w:rsidR="00897956" w:rsidRPr="00481D2D" w:rsidRDefault="00897956">
            <w:pPr>
              <w:pStyle w:val="TAH"/>
            </w:pPr>
            <w:r w:rsidRPr="00481D2D">
              <w:t>Ref.</w:t>
            </w:r>
          </w:p>
        </w:tc>
        <w:tc>
          <w:tcPr>
            <w:tcW w:w="1021" w:type="dxa"/>
          </w:tcPr>
          <w:p w14:paraId="74D86F0B" w14:textId="77777777" w:rsidR="00897956" w:rsidRPr="00481D2D" w:rsidRDefault="00897956">
            <w:pPr>
              <w:pStyle w:val="TAH"/>
            </w:pPr>
            <w:r w:rsidRPr="00481D2D">
              <w:t>RFC status</w:t>
            </w:r>
          </w:p>
        </w:tc>
        <w:tc>
          <w:tcPr>
            <w:tcW w:w="1021" w:type="dxa"/>
          </w:tcPr>
          <w:p w14:paraId="2E28F980" w14:textId="77777777" w:rsidR="00897956" w:rsidRPr="00481D2D" w:rsidRDefault="00897956">
            <w:pPr>
              <w:pStyle w:val="TAH"/>
            </w:pPr>
            <w:r w:rsidRPr="00481D2D">
              <w:t>Profile status</w:t>
            </w:r>
          </w:p>
        </w:tc>
        <w:tc>
          <w:tcPr>
            <w:tcW w:w="1021" w:type="dxa"/>
          </w:tcPr>
          <w:p w14:paraId="74F86AC1" w14:textId="77777777" w:rsidR="00897956" w:rsidRPr="00481D2D" w:rsidRDefault="00897956">
            <w:pPr>
              <w:pStyle w:val="TAH"/>
            </w:pPr>
            <w:r w:rsidRPr="00481D2D">
              <w:t>Ref.</w:t>
            </w:r>
          </w:p>
        </w:tc>
        <w:tc>
          <w:tcPr>
            <w:tcW w:w="1021" w:type="dxa"/>
          </w:tcPr>
          <w:p w14:paraId="79246459" w14:textId="77777777" w:rsidR="00897956" w:rsidRPr="00481D2D" w:rsidRDefault="00897956">
            <w:pPr>
              <w:pStyle w:val="TAH"/>
            </w:pPr>
            <w:r w:rsidRPr="00481D2D">
              <w:t>RFC status</w:t>
            </w:r>
          </w:p>
        </w:tc>
        <w:tc>
          <w:tcPr>
            <w:tcW w:w="1021" w:type="dxa"/>
          </w:tcPr>
          <w:p w14:paraId="042A9C74" w14:textId="77777777" w:rsidR="00897956" w:rsidRPr="00481D2D" w:rsidRDefault="00897956">
            <w:pPr>
              <w:pStyle w:val="TAH"/>
            </w:pPr>
            <w:r w:rsidRPr="00481D2D">
              <w:t>Profile status</w:t>
            </w:r>
          </w:p>
        </w:tc>
      </w:tr>
      <w:tr w:rsidR="00897956" w:rsidRPr="00481D2D" w14:paraId="20EA5AF5" w14:textId="77777777">
        <w:tc>
          <w:tcPr>
            <w:tcW w:w="851" w:type="dxa"/>
          </w:tcPr>
          <w:p w14:paraId="08BFB3DF" w14:textId="77777777" w:rsidR="00897956" w:rsidRPr="00481D2D" w:rsidRDefault="00897956">
            <w:pPr>
              <w:pStyle w:val="TAL"/>
            </w:pPr>
            <w:r w:rsidRPr="00481D2D">
              <w:t>5</w:t>
            </w:r>
          </w:p>
        </w:tc>
        <w:tc>
          <w:tcPr>
            <w:tcW w:w="2665" w:type="dxa"/>
          </w:tcPr>
          <w:p w14:paraId="3D641C32" w14:textId="77777777" w:rsidR="00897956" w:rsidRPr="00481D2D" w:rsidRDefault="00897956">
            <w:pPr>
              <w:pStyle w:val="TAL"/>
            </w:pPr>
            <w:r w:rsidRPr="00481D2D">
              <w:t>Unsupported</w:t>
            </w:r>
          </w:p>
        </w:tc>
        <w:tc>
          <w:tcPr>
            <w:tcW w:w="1021" w:type="dxa"/>
          </w:tcPr>
          <w:p w14:paraId="449A8E1E" w14:textId="77777777" w:rsidR="00897956" w:rsidRPr="00481D2D" w:rsidRDefault="00897956">
            <w:pPr>
              <w:pStyle w:val="TAL"/>
            </w:pPr>
            <w:r w:rsidRPr="00481D2D">
              <w:t>[26] 20.40</w:t>
            </w:r>
          </w:p>
        </w:tc>
        <w:tc>
          <w:tcPr>
            <w:tcW w:w="1021" w:type="dxa"/>
          </w:tcPr>
          <w:p w14:paraId="784AFA93" w14:textId="77777777" w:rsidR="00897956" w:rsidRPr="00481D2D" w:rsidRDefault="00897956">
            <w:pPr>
              <w:pStyle w:val="TAL"/>
            </w:pPr>
            <w:r w:rsidRPr="00481D2D">
              <w:t>m</w:t>
            </w:r>
          </w:p>
        </w:tc>
        <w:tc>
          <w:tcPr>
            <w:tcW w:w="1021" w:type="dxa"/>
          </w:tcPr>
          <w:p w14:paraId="6F7BC5E5" w14:textId="77777777" w:rsidR="00897956" w:rsidRPr="00481D2D" w:rsidRDefault="00897956">
            <w:pPr>
              <w:pStyle w:val="TAL"/>
            </w:pPr>
            <w:r w:rsidRPr="00481D2D">
              <w:t>m</w:t>
            </w:r>
          </w:p>
        </w:tc>
        <w:tc>
          <w:tcPr>
            <w:tcW w:w="1021" w:type="dxa"/>
          </w:tcPr>
          <w:p w14:paraId="7A63E2FD" w14:textId="77777777" w:rsidR="00897956" w:rsidRPr="00481D2D" w:rsidRDefault="00897956">
            <w:pPr>
              <w:pStyle w:val="TAL"/>
            </w:pPr>
            <w:r w:rsidRPr="00481D2D">
              <w:t>[26] 20.40</w:t>
            </w:r>
          </w:p>
        </w:tc>
        <w:tc>
          <w:tcPr>
            <w:tcW w:w="1021" w:type="dxa"/>
          </w:tcPr>
          <w:p w14:paraId="65080D67" w14:textId="77777777" w:rsidR="00897956" w:rsidRPr="00481D2D" w:rsidRDefault="00897956">
            <w:pPr>
              <w:pStyle w:val="TAL"/>
            </w:pPr>
            <w:r w:rsidRPr="00481D2D">
              <w:t>m</w:t>
            </w:r>
          </w:p>
        </w:tc>
        <w:tc>
          <w:tcPr>
            <w:tcW w:w="1021" w:type="dxa"/>
          </w:tcPr>
          <w:p w14:paraId="00F70E40" w14:textId="77777777" w:rsidR="00897956" w:rsidRPr="00481D2D" w:rsidRDefault="00897956">
            <w:pPr>
              <w:pStyle w:val="TAL"/>
            </w:pPr>
            <w:r w:rsidRPr="00481D2D">
              <w:t>m</w:t>
            </w:r>
          </w:p>
        </w:tc>
      </w:tr>
    </w:tbl>
    <w:p w14:paraId="59B03B33" w14:textId="77777777" w:rsidR="00897956" w:rsidRPr="00481D2D" w:rsidRDefault="00897956"/>
    <w:p w14:paraId="58DC02D5" w14:textId="77777777" w:rsidR="00897956" w:rsidRPr="00481D2D" w:rsidRDefault="00897956">
      <w:pPr>
        <w:keepNext/>
        <w:keepLines/>
      </w:pPr>
      <w:r w:rsidRPr="00481D2D">
        <w:t>Prerequisite A.5/3 - - BYE response</w:t>
      </w:r>
    </w:p>
    <w:p w14:paraId="0B658BBC" w14:textId="77777777" w:rsidR="00897956" w:rsidRPr="00481D2D" w:rsidRDefault="00897956">
      <w:pPr>
        <w:keepNext/>
        <w:keepLines/>
      </w:pPr>
      <w:r w:rsidRPr="00481D2D">
        <w:t>Prerequisite: A.6/28 OR A.6/41A - - Additional for 421 (Extension Required), 494 (Security Agreement Required) response</w:t>
      </w:r>
    </w:p>
    <w:p w14:paraId="51AE636B" w14:textId="77777777" w:rsidR="00897956" w:rsidRPr="00481D2D" w:rsidRDefault="00897956">
      <w:pPr>
        <w:pStyle w:val="TH"/>
      </w:pPr>
      <w:r w:rsidRPr="00481D2D">
        <w:t>Table A.20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2C10E40" w14:textId="77777777">
        <w:trPr>
          <w:cantSplit/>
        </w:trPr>
        <w:tc>
          <w:tcPr>
            <w:tcW w:w="851" w:type="dxa"/>
            <w:vMerge w:val="restart"/>
          </w:tcPr>
          <w:p w14:paraId="2A28DB96" w14:textId="77777777" w:rsidR="00897956" w:rsidRPr="00481D2D" w:rsidRDefault="00897956">
            <w:pPr>
              <w:pStyle w:val="TAH"/>
            </w:pPr>
            <w:r w:rsidRPr="00481D2D">
              <w:t>Item</w:t>
            </w:r>
          </w:p>
        </w:tc>
        <w:tc>
          <w:tcPr>
            <w:tcW w:w="2665" w:type="dxa"/>
            <w:vMerge w:val="restart"/>
          </w:tcPr>
          <w:p w14:paraId="7C7CC98D" w14:textId="77777777" w:rsidR="00897956" w:rsidRPr="00481D2D" w:rsidRDefault="00897956">
            <w:pPr>
              <w:pStyle w:val="TAH"/>
            </w:pPr>
            <w:r w:rsidRPr="00481D2D">
              <w:t>Header</w:t>
            </w:r>
            <w:r w:rsidR="00EB5529" w:rsidRPr="00481D2D">
              <w:t xml:space="preserve"> field</w:t>
            </w:r>
          </w:p>
        </w:tc>
        <w:tc>
          <w:tcPr>
            <w:tcW w:w="3063" w:type="dxa"/>
            <w:gridSpan w:val="3"/>
          </w:tcPr>
          <w:p w14:paraId="5A4D320A" w14:textId="77777777" w:rsidR="00897956" w:rsidRPr="00481D2D" w:rsidRDefault="00897956">
            <w:pPr>
              <w:pStyle w:val="TAH"/>
            </w:pPr>
            <w:r w:rsidRPr="00481D2D">
              <w:t>Sending</w:t>
            </w:r>
          </w:p>
        </w:tc>
        <w:tc>
          <w:tcPr>
            <w:tcW w:w="3063" w:type="dxa"/>
            <w:gridSpan w:val="3"/>
          </w:tcPr>
          <w:p w14:paraId="5E85815F" w14:textId="77777777" w:rsidR="00897956" w:rsidRPr="00481D2D" w:rsidRDefault="00897956">
            <w:pPr>
              <w:pStyle w:val="TAH"/>
              <w:rPr>
                <w:b w:val="0"/>
              </w:rPr>
            </w:pPr>
            <w:r w:rsidRPr="00481D2D">
              <w:t>Receiving</w:t>
            </w:r>
          </w:p>
        </w:tc>
      </w:tr>
      <w:tr w:rsidR="00897956" w:rsidRPr="00481D2D" w14:paraId="7514524F" w14:textId="77777777">
        <w:trPr>
          <w:cantSplit/>
        </w:trPr>
        <w:tc>
          <w:tcPr>
            <w:tcW w:w="851" w:type="dxa"/>
            <w:vMerge/>
          </w:tcPr>
          <w:p w14:paraId="034C86F1" w14:textId="77777777" w:rsidR="00897956" w:rsidRPr="00481D2D" w:rsidRDefault="00897956">
            <w:pPr>
              <w:pStyle w:val="TAH"/>
            </w:pPr>
          </w:p>
        </w:tc>
        <w:tc>
          <w:tcPr>
            <w:tcW w:w="2665" w:type="dxa"/>
            <w:vMerge/>
          </w:tcPr>
          <w:p w14:paraId="29E18F4A" w14:textId="77777777" w:rsidR="00897956" w:rsidRPr="00481D2D" w:rsidRDefault="00897956">
            <w:pPr>
              <w:pStyle w:val="TAH"/>
            </w:pPr>
          </w:p>
        </w:tc>
        <w:tc>
          <w:tcPr>
            <w:tcW w:w="1021" w:type="dxa"/>
          </w:tcPr>
          <w:p w14:paraId="4D42C527" w14:textId="77777777" w:rsidR="00897956" w:rsidRPr="00481D2D" w:rsidRDefault="00897956">
            <w:pPr>
              <w:pStyle w:val="TAH"/>
            </w:pPr>
            <w:r w:rsidRPr="00481D2D">
              <w:t>Ref.</w:t>
            </w:r>
          </w:p>
        </w:tc>
        <w:tc>
          <w:tcPr>
            <w:tcW w:w="1021" w:type="dxa"/>
          </w:tcPr>
          <w:p w14:paraId="15924DA6" w14:textId="77777777" w:rsidR="00897956" w:rsidRPr="00481D2D" w:rsidRDefault="00897956">
            <w:pPr>
              <w:pStyle w:val="TAH"/>
            </w:pPr>
            <w:r w:rsidRPr="00481D2D">
              <w:t>RFC status</w:t>
            </w:r>
          </w:p>
        </w:tc>
        <w:tc>
          <w:tcPr>
            <w:tcW w:w="1021" w:type="dxa"/>
          </w:tcPr>
          <w:p w14:paraId="28B9A309" w14:textId="77777777" w:rsidR="00897956" w:rsidRPr="00481D2D" w:rsidRDefault="00897956">
            <w:pPr>
              <w:pStyle w:val="TAH"/>
            </w:pPr>
            <w:r w:rsidRPr="00481D2D">
              <w:t>Profile status</w:t>
            </w:r>
          </w:p>
        </w:tc>
        <w:tc>
          <w:tcPr>
            <w:tcW w:w="1021" w:type="dxa"/>
          </w:tcPr>
          <w:p w14:paraId="74B05FEA" w14:textId="77777777" w:rsidR="00897956" w:rsidRPr="00481D2D" w:rsidRDefault="00897956">
            <w:pPr>
              <w:pStyle w:val="TAH"/>
            </w:pPr>
            <w:r w:rsidRPr="00481D2D">
              <w:t>Ref.</w:t>
            </w:r>
          </w:p>
        </w:tc>
        <w:tc>
          <w:tcPr>
            <w:tcW w:w="1021" w:type="dxa"/>
          </w:tcPr>
          <w:p w14:paraId="2D5C976F" w14:textId="77777777" w:rsidR="00897956" w:rsidRPr="00481D2D" w:rsidRDefault="00897956">
            <w:pPr>
              <w:pStyle w:val="TAH"/>
            </w:pPr>
            <w:r w:rsidRPr="00481D2D">
              <w:t>RFC status</w:t>
            </w:r>
          </w:p>
        </w:tc>
        <w:tc>
          <w:tcPr>
            <w:tcW w:w="1021" w:type="dxa"/>
          </w:tcPr>
          <w:p w14:paraId="542A47E1" w14:textId="77777777" w:rsidR="00897956" w:rsidRPr="00481D2D" w:rsidRDefault="00897956">
            <w:pPr>
              <w:pStyle w:val="TAH"/>
            </w:pPr>
            <w:r w:rsidRPr="00481D2D">
              <w:t>Profile status</w:t>
            </w:r>
          </w:p>
        </w:tc>
      </w:tr>
      <w:tr w:rsidR="00897956" w:rsidRPr="00481D2D" w14:paraId="3F1FB908" w14:textId="77777777">
        <w:tc>
          <w:tcPr>
            <w:tcW w:w="851" w:type="dxa"/>
          </w:tcPr>
          <w:p w14:paraId="27A69D28" w14:textId="77777777" w:rsidR="00897956" w:rsidRPr="00481D2D" w:rsidRDefault="00897956">
            <w:pPr>
              <w:pStyle w:val="TAL"/>
            </w:pPr>
            <w:r w:rsidRPr="00481D2D">
              <w:t>3</w:t>
            </w:r>
          </w:p>
        </w:tc>
        <w:tc>
          <w:tcPr>
            <w:tcW w:w="2665" w:type="dxa"/>
          </w:tcPr>
          <w:p w14:paraId="3DE7D622" w14:textId="77777777" w:rsidR="00897956" w:rsidRPr="00481D2D" w:rsidRDefault="00897956">
            <w:pPr>
              <w:pStyle w:val="TAL"/>
            </w:pPr>
            <w:r w:rsidRPr="00481D2D">
              <w:t>Security-Server</w:t>
            </w:r>
          </w:p>
        </w:tc>
        <w:tc>
          <w:tcPr>
            <w:tcW w:w="1021" w:type="dxa"/>
          </w:tcPr>
          <w:p w14:paraId="020E9E96" w14:textId="77777777" w:rsidR="00897956" w:rsidRPr="00481D2D" w:rsidRDefault="00897956">
            <w:pPr>
              <w:pStyle w:val="TAL"/>
            </w:pPr>
            <w:r w:rsidRPr="00481D2D">
              <w:t>[48] 2</w:t>
            </w:r>
          </w:p>
        </w:tc>
        <w:tc>
          <w:tcPr>
            <w:tcW w:w="1021" w:type="dxa"/>
          </w:tcPr>
          <w:p w14:paraId="05E697DE" w14:textId="77777777" w:rsidR="00897956" w:rsidRPr="00481D2D" w:rsidRDefault="00897956">
            <w:pPr>
              <w:pStyle w:val="TAL"/>
            </w:pPr>
            <w:r w:rsidRPr="00481D2D">
              <w:t>x</w:t>
            </w:r>
          </w:p>
        </w:tc>
        <w:tc>
          <w:tcPr>
            <w:tcW w:w="1021" w:type="dxa"/>
          </w:tcPr>
          <w:p w14:paraId="7A5CDC0A" w14:textId="77777777" w:rsidR="00897956" w:rsidRPr="00481D2D" w:rsidRDefault="00897956">
            <w:pPr>
              <w:pStyle w:val="TAL"/>
            </w:pPr>
            <w:r w:rsidRPr="00481D2D">
              <w:t>x</w:t>
            </w:r>
          </w:p>
        </w:tc>
        <w:tc>
          <w:tcPr>
            <w:tcW w:w="1021" w:type="dxa"/>
          </w:tcPr>
          <w:p w14:paraId="57726BE6" w14:textId="77777777" w:rsidR="00897956" w:rsidRPr="00481D2D" w:rsidRDefault="00897956">
            <w:pPr>
              <w:pStyle w:val="TAL"/>
            </w:pPr>
            <w:r w:rsidRPr="00481D2D">
              <w:t>[48] 2</w:t>
            </w:r>
          </w:p>
        </w:tc>
        <w:tc>
          <w:tcPr>
            <w:tcW w:w="1021" w:type="dxa"/>
          </w:tcPr>
          <w:p w14:paraId="5BA2466C" w14:textId="77777777" w:rsidR="00897956" w:rsidRPr="00481D2D" w:rsidRDefault="00897956">
            <w:pPr>
              <w:pStyle w:val="TAL"/>
            </w:pPr>
            <w:r w:rsidRPr="00481D2D">
              <w:t>c1</w:t>
            </w:r>
          </w:p>
        </w:tc>
        <w:tc>
          <w:tcPr>
            <w:tcW w:w="1021" w:type="dxa"/>
          </w:tcPr>
          <w:p w14:paraId="7B747E57" w14:textId="77777777" w:rsidR="00897956" w:rsidRPr="00481D2D" w:rsidRDefault="00897956">
            <w:pPr>
              <w:pStyle w:val="TAL"/>
            </w:pPr>
            <w:r w:rsidRPr="00481D2D">
              <w:t>c1</w:t>
            </w:r>
          </w:p>
        </w:tc>
      </w:tr>
      <w:tr w:rsidR="00897956" w:rsidRPr="00481D2D" w14:paraId="0510AA84" w14:textId="77777777">
        <w:trPr>
          <w:cantSplit/>
        </w:trPr>
        <w:tc>
          <w:tcPr>
            <w:tcW w:w="9642" w:type="dxa"/>
            <w:gridSpan w:val="8"/>
          </w:tcPr>
          <w:p w14:paraId="3F0A3143"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6B6A2EE4" w14:textId="77777777" w:rsidR="00897956" w:rsidRPr="00481D2D" w:rsidRDefault="00897956"/>
    <w:p w14:paraId="6395CFB8" w14:textId="77777777" w:rsidR="00897956" w:rsidRPr="00481D2D" w:rsidRDefault="00897956">
      <w:pPr>
        <w:pStyle w:val="TH"/>
      </w:pPr>
      <w:r w:rsidRPr="00481D2D">
        <w:t>Table A.21: Void</w:t>
      </w:r>
    </w:p>
    <w:p w14:paraId="054EBF75" w14:textId="77777777" w:rsidR="000B46B6" w:rsidRPr="00481D2D" w:rsidRDefault="00897956" w:rsidP="00B839CD">
      <w:pPr>
        <w:keepNext/>
        <w:keepLines/>
      </w:pPr>
      <w:r w:rsidRPr="00481D2D">
        <w:t>Prerequisite A.5/3 - - BYE response</w:t>
      </w:r>
    </w:p>
    <w:p w14:paraId="3913976A" w14:textId="77777777" w:rsidR="00897956" w:rsidRPr="00481D2D" w:rsidRDefault="00B839CD" w:rsidP="00B839CD">
      <w:pPr>
        <w:keepNext/>
        <w:keepLines/>
      </w:pPr>
      <w:r w:rsidRPr="00481D2D">
        <w:t>Prerequisite: A.6/6 - - Additional for 200 (OK) response</w:t>
      </w:r>
    </w:p>
    <w:p w14:paraId="3FA481EB" w14:textId="77777777" w:rsidR="00897956" w:rsidRPr="00481D2D" w:rsidRDefault="00897956">
      <w:pPr>
        <w:pStyle w:val="TH"/>
      </w:pPr>
      <w:r w:rsidRPr="00481D2D">
        <w:t>Table A.22: Supported message bodie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D20AF28" w14:textId="77777777">
        <w:trPr>
          <w:cantSplit/>
        </w:trPr>
        <w:tc>
          <w:tcPr>
            <w:tcW w:w="851" w:type="dxa"/>
            <w:vMerge w:val="restart"/>
          </w:tcPr>
          <w:p w14:paraId="2518E7FE" w14:textId="77777777" w:rsidR="00897956" w:rsidRPr="00481D2D" w:rsidRDefault="00897956">
            <w:pPr>
              <w:pStyle w:val="TAH"/>
            </w:pPr>
            <w:r w:rsidRPr="00481D2D">
              <w:t>Item</w:t>
            </w:r>
          </w:p>
        </w:tc>
        <w:tc>
          <w:tcPr>
            <w:tcW w:w="2665" w:type="dxa"/>
            <w:vMerge w:val="restart"/>
          </w:tcPr>
          <w:p w14:paraId="4788CA06" w14:textId="77777777" w:rsidR="00897956" w:rsidRPr="00481D2D" w:rsidRDefault="00897956">
            <w:pPr>
              <w:pStyle w:val="TAH"/>
            </w:pPr>
            <w:r w:rsidRPr="00481D2D">
              <w:t>Header</w:t>
            </w:r>
          </w:p>
        </w:tc>
        <w:tc>
          <w:tcPr>
            <w:tcW w:w="3063" w:type="dxa"/>
            <w:gridSpan w:val="3"/>
          </w:tcPr>
          <w:p w14:paraId="65BB1E58" w14:textId="77777777" w:rsidR="00897956" w:rsidRPr="00481D2D" w:rsidRDefault="00897956">
            <w:pPr>
              <w:pStyle w:val="TAH"/>
            </w:pPr>
            <w:r w:rsidRPr="00481D2D">
              <w:t>Sending</w:t>
            </w:r>
          </w:p>
        </w:tc>
        <w:tc>
          <w:tcPr>
            <w:tcW w:w="3063" w:type="dxa"/>
            <w:gridSpan w:val="3"/>
          </w:tcPr>
          <w:p w14:paraId="568811D3" w14:textId="77777777" w:rsidR="00897956" w:rsidRPr="00481D2D" w:rsidRDefault="00897956">
            <w:pPr>
              <w:pStyle w:val="TAH"/>
              <w:rPr>
                <w:b w:val="0"/>
              </w:rPr>
            </w:pPr>
            <w:r w:rsidRPr="00481D2D">
              <w:t>Receiving</w:t>
            </w:r>
          </w:p>
        </w:tc>
      </w:tr>
      <w:tr w:rsidR="00897956" w:rsidRPr="00481D2D" w14:paraId="050039ED" w14:textId="77777777">
        <w:trPr>
          <w:cantSplit/>
        </w:trPr>
        <w:tc>
          <w:tcPr>
            <w:tcW w:w="851" w:type="dxa"/>
            <w:vMerge/>
          </w:tcPr>
          <w:p w14:paraId="29EC73C4" w14:textId="77777777" w:rsidR="00897956" w:rsidRPr="00481D2D" w:rsidRDefault="00897956">
            <w:pPr>
              <w:pStyle w:val="TAH"/>
            </w:pPr>
          </w:p>
        </w:tc>
        <w:tc>
          <w:tcPr>
            <w:tcW w:w="2665" w:type="dxa"/>
            <w:vMerge/>
          </w:tcPr>
          <w:p w14:paraId="6F21DEB2" w14:textId="77777777" w:rsidR="00897956" w:rsidRPr="00481D2D" w:rsidRDefault="00897956">
            <w:pPr>
              <w:pStyle w:val="TAH"/>
            </w:pPr>
          </w:p>
        </w:tc>
        <w:tc>
          <w:tcPr>
            <w:tcW w:w="1021" w:type="dxa"/>
          </w:tcPr>
          <w:p w14:paraId="01695139" w14:textId="77777777" w:rsidR="00897956" w:rsidRPr="00481D2D" w:rsidRDefault="00897956">
            <w:pPr>
              <w:pStyle w:val="TAH"/>
            </w:pPr>
            <w:r w:rsidRPr="00481D2D">
              <w:t>Ref.</w:t>
            </w:r>
          </w:p>
        </w:tc>
        <w:tc>
          <w:tcPr>
            <w:tcW w:w="1021" w:type="dxa"/>
          </w:tcPr>
          <w:p w14:paraId="405DA33E" w14:textId="77777777" w:rsidR="00897956" w:rsidRPr="00481D2D" w:rsidRDefault="00897956">
            <w:pPr>
              <w:pStyle w:val="TAH"/>
            </w:pPr>
            <w:r w:rsidRPr="00481D2D">
              <w:t>RFC status</w:t>
            </w:r>
          </w:p>
        </w:tc>
        <w:tc>
          <w:tcPr>
            <w:tcW w:w="1021" w:type="dxa"/>
          </w:tcPr>
          <w:p w14:paraId="634C4974" w14:textId="77777777" w:rsidR="00897956" w:rsidRPr="00481D2D" w:rsidRDefault="00897956">
            <w:pPr>
              <w:pStyle w:val="TAH"/>
            </w:pPr>
            <w:r w:rsidRPr="00481D2D">
              <w:t>Profile status</w:t>
            </w:r>
          </w:p>
        </w:tc>
        <w:tc>
          <w:tcPr>
            <w:tcW w:w="1021" w:type="dxa"/>
          </w:tcPr>
          <w:p w14:paraId="00AADAD6" w14:textId="77777777" w:rsidR="00897956" w:rsidRPr="00481D2D" w:rsidRDefault="00897956">
            <w:pPr>
              <w:pStyle w:val="TAH"/>
            </w:pPr>
            <w:r w:rsidRPr="00481D2D">
              <w:t>Ref.</w:t>
            </w:r>
          </w:p>
        </w:tc>
        <w:tc>
          <w:tcPr>
            <w:tcW w:w="1021" w:type="dxa"/>
          </w:tcPr>
          <w:p w14:paraId="3599E23D" w14:textId="77777777" w:rsidR="00897956" w:rsidRPr="00481D2D" w:rsidRDefault="00897956">
            <w:pPr>
              <w:pStyle w:val="TAH"/>
            </w:pPr>
            <w:r w:rsidRPr="00481D2D">
              <w:t>RFC status</w:t>
            </w:r>
          </w:p>
        </w:tc>
        <w:tc>
          <w:tcPr>
            <w:tcW w:w="1021" w:type="dxa"/>
          </w:tcPr>
          <w:p w14:paraId="6B89153A" w14:textId="77777777" w:rsidR="00897956" w:rsidRPr="00481D2D" w:rsidRDefault="00897956">
            <w:pPr>
              <w:pStyle w:val="TAH"/>
            </w:pPr>
            <w:r w:rsidRPr="00481D2D">
              <w:t>Profile status</w:t>
            </w:r>
          </w:p>
        </w:tc>
      </w:tr>
      <w:tr w:rsidR="00897956" w:rsidRPr="00481D2D" w14:paraId="434F2F15" w14:textId="77777777">
        <w:tc>
          <w:tcPr>
            <w:tcW w:w="851" w:type="dxa"/>
          </w:tcPr>
          <w:p w14:paraId="74BAE348" w14:textId="77777777" w:rsidR="00897956" w:rsidRPr="00481D2D" w:rsidRDefault="00897956">
            <w:pPr>
              <w:pStyle w:val="TAL"/>
            </w:pPr>
            <w:r w:rsidRPr="00481D2D">
              <w:t>1</w:t>
            </w:r>
          </w:p>
        </w:tc>
        <w:tc>
          <w:tcPr>
            <w:tcW w:w="2665" w:type="dxa"/>
          </w:tcPr>
          <w:p w14:paraId="40AE251C" w14:textId="77777777" w:rsidR="00897956" w:rsidRPr="00481D2D" w:rsidRDefault="00B839CD">
            <w:pPr>
              <w:pStyle w:val="TAL"/>
            </w:pPr>
            <w:r w:rsidRPr="00481D2D">
              <w:rPr>
                <w:rFonts w:eastAsia="MS Mincho"/>
              </w:rPr>
              <w:t>VoiceXML expr / namelist data</w:t>
            </w:r>
          </w:p>
        </w:tc>
        <w:tc>
          <w:tcPr>
            <w:tcW w:w="1021" w:type="dxa"/>
          </w:tcPr>
          <w:p w14:paraId="73D288FF" w14:textId="77777777" w:rsidR="00897956" w:rsidRPr="00481D2D" w:rsidRDefault="00B839CD">
            <w:pPr>
              <w:pStyle w:val="TAL"/>
            </w:pPr>
            <w:r w:rsidRPr="00481D2D">
              <w:t>[145] 4.2</w:t>
            </w:r>
          </w:p>
        </w:tc>
        <w:tc>
          <w:tcPr>
            <w:tcW w:w="1021" w:type="dxa"/>
          </w:tcPr>
          <w:p w14:paraId="6EDE9911" w14:textId="77777777" w:rsidR="00897956" w:rsidRPr="00481D2D" w:rsidRDefault="00B839CD">
            <w:pPr>
              <w:pStyle w:val="TAL"/>
            </w:pPr>
            <w:r w:rsidRPr="00481D2D">
              <w:t>o</w:t>
            </w:r>
          </w:p>
        </w:tc>
        <w:tc>
          <w:tcPr>
            <w:tcW w:w="1021" w:type="dxa"/>
          </w:tcPr>
          <w:p w14:paraId="6CA319E2" w14:textId="77777777" w:rsidR="00897956" w:rsidRPr="00481D2D" w:rsidRDefault="00B839CD">
            <w:pPr>
              <w:pStyle w:val="TAL"/>
            </w:pPr>
            <w:r w:rsidRPr="00481D2D">
              <w:t>c1</w:t>
            </w:r>
          </w:p>
        </w:tc>
        <w:tc>
          <w:tcPr>
            <w:tcW w:w="1021" w:type="dxa"/>
          </w:tcPr>
          <w:p w14:paraId="4824E4EB" w14:textId="77777777" w:rsidR="00897956" w:rsidRPr="00481D2D" w:rsidRDefault="00B839CD">
            <w:pPr>
              <w:pStyle w:val="TAL"/>
            </w:pPr>
            <w:r w:rsidRPr="00481D2D">
              <w:t>[145] 4.2</w:t>
            </w:r>
          </w:p>
        </w:tc>
        <w:tc>
          <w:tcPr>
            <w:tcW w:w="1021" w:type="dxa"/>
          </w:tcPr>
          <w:p w14:paraId="4A6EE1EA" w14:textId="77777777" w:rsidR="00897956" w:rsidRPr="00481D2D" w:rsidRDefault="00B839CD">
            <w:pPr>
              <w:pStyle w:val="TAL"/>
            </w:pPr>
            <w:r w:rsidRPr="00481D2D">
              <w:t>o</w:t>
            </w:r>
          </w:p>
        </w:tc>
        <w:tc>
          <w:tcPr>
            <w:tcW w:w="1021" w:type="dxa"/>
          </w:tcPr>
          <w:p w14:paraId="1ADD9FFB" w14:textId="77777777" w:rsidR="00897956" w:rsidRPr="00481D2D" w:rsidRDefault="00B839CD">
            <w:pPr>
              <w:pStyle w:val="TAL"/>
            </w:pPr>
            <w:r w:rsidRPr="00481D2D">
              <w:t>c1</w:t>
            </w:r>
          </w:p>
        </w:tc>
      </w:tr>
      <w:tr w:rsidR="008F5800" w:rsidRPr="00481D2D" w14:paraId="22AE2618" w14:textId="77777777" w:rsidTr="008F5800">
        <w:tc>
          <w:tcPr>
            <w:tcW w:w="851" w:type="dxa"/>
          </w:tcPr>
          <w:p w14:paraId="4FCE1CBC" w14:textId="77777777" w:rsidR="008F5800" w:rsidRPr="00481D2D" w:rsidRDefault="008F5800" w:rsidP="008F5800">
            <w:pPr>
              <w:pStyle w:val="TAL"/>
            </w:pPr>
            <w:r w:rsidRPr="00481D2D">
              <w:t>2</w:t>
            </w:r>
          </w:p>
        </w:tc>
        <w:tc>
          <w:tcPr>
            <w:tcW w:w="2665" w:type="dxa"/>
          </w:tcPr>
          <w:p w14:paraId="3131258D" w14:textId="77777777" w:rsidR="008F5800" w:rsidRPr="00481D2D" w:rsidRDefault="008F5800" w:rsidP="008F5800">
            <w:pPr>
              <w:pStyle w:val="TAL"/>
              <w:rPr>
                <w:rFonts w:eastAsia="MS Mincho"/>
              </w:rPr>
            </w:pPr>
            <w:r w:rsidRPr="00481D2D">
              <w:t>application/vnd.etsi.aoc+xml</w:t>
            </w:r>
          </w:p>
        </w:tc>
        <w:tc>
          <w:tcPr>
            <w:tcW w:w="1021" w:type="dxa"/>
          </w:tcPr>
          <w:p w14:paraId="457A501D" w14:textId="77777777" w:rsidR="008F5800" w:rsidRPr="00481D2D" w:rsidRDefault="008F5800" w:rsidP="008F5800">
            <w:pPr>
              <w:pStyle w:val="TAL"/>
            </w:pPr>
            <w:r w:rsidRPr="00481D2D">
              <w:t>[8N] 4.7.2</w:t>
            </w:r>
          </w:p>
        </w:tc>
        <w:tc>
          <w:tcPr>
            <w:tcW w:w="1021" w:type="dxa"/>
          </w:tcPr>
          <w:p w14:paraId="006043BA" w14:textId="77777777" w:rsidR="008F5800" w:rsidRPr="00481D2D" w:rsidRDefault="008F5800" w:rsidP="008F5800">
            <w:pPr>
              <w:pStyle w:val="TAL"/>
            </w:pPr>
            <w:r w:rsidRPr="00481D2D">
              <w:t>n/a</w:t>
            </w:r>
          </w:p>
        </w:tc>
        <w:tc>
          <w:tcPr>
            <w:tcW w:w="1021" w:type="dxa"/>
          </w:tcPr>
          <w:p w14:paraId="0812EC39" w14:textId="77777777" w:rsidR="008F5800" w:rsidRPr="00481D2D" w:rsidRDefault="008F5800" w:rsidP="008F5800">
            <w:pPr>
              <w:pStyle w:val="TAL"/>
            </w:pPr>
            <w:r w:rsidRPr="00481D2D">
              <w:t>c2</w:t>
            </w:r>
          </w:p>
        </w:tc>
        <w:tc>
          <w:tcPr>
            <w:tcW w:w="1021" w:type="dxa"/>
          </w:tcPr>
          <w:p w14:paraId="58FCFC48" w14:textId="77777777" w:rsidR="008F5800" w:rsidRPr="00481D2D" w:rsidRDefault="008F5800" w:rsidP="008F5800">
            <w:pPr>
              <w:pStyle w:val="TAL"/>
            </w:pPr>
            <w:r w:rsidRPr="00481D2D">
              <w:t>[8N] 4.7.2</w:t>
            </w:r>
          </w:p>
        </w:tc>
        <w:tc>
          <w:tcPr>
            <w:tcW w:w="1021" w:type="dxa"/>
          </w:tcPr>
          <w:p w14:paraId="7C673980" w14:textId="77777777" w:rsidR="008F5800" w:rsidRPr="00481D2D" w:rsidRDefault="008F5800" w:rsidP="008F5800">
            <w:pPr>
              <w:pStyle w:val="TAL"/>
            </w:pPr>
            <w:r w:rsidRPr="00481D2D">
              <w:t>n/a</w:t>
            </w:r>
          </w:p>
        </w:tc>
        <w:tc>
          <w:tcPr>
            <w:tcW w:w="1021" w:type="dxa"/>
          </w:tcPr>
          <w:p w14:paraId="1F15CEE0" w14:textId="77777777" w:rsidR="008F5800" w:rsidRPr="00481D2D" w:rsidRDefault="008F5800" w:rsidP="008F5800">
            <w:pPr>
              <w:pStyle w:val="TAL"/>
            </w:pPr>
            <w:r w:rsidRPr="00481D2D">
              <w:t>c3</w:t>
            </w:r>
          </w:p>
        </w:tc>
      </w:tr>
      <w:tr w:rsidR="00B839CD" w:rsidRPr="00481D2D" w14:paraId="17C42207" w14:textId="77777777">
        <w:tc>
          <w:tcPr>
            <w:tcW w:w="9642" w:type="dxa"/>
            <w:gridSpan w:val="8"/>
          </w:tcPr>
          <w:p w14:paraId="0DF81B79" w14:textId="77777777" w:rsidR="008F5800" w:rsidRPr="00481D2D" w:rsidRDefault="00B839CD" w:rsidP="008F5800">
            <w:pPr>
              <w:pStyle w:val="TAN"/>
            </w:pPr>
            <w:r w:rsidRPr="00481D2D">
              <w:rPr>
                <w:rFonts w:eastAsia="PMingLiU"/>
              </w:rPr>
              <w:t>c1:</w:t>
            </w:r>
            <w:r w:rsidRPr="00481D2D">
              <w:rPr>
                <w:rFonts w:eastAsia="PMingLiU"/>
              </w:rPr>
              <w:tab/>
            </w:r>
            <w:r w:rsidRPr="00481D2D">
              <w:t xml:space="preserve">IF A.4/84 THEN o </w:t>
            </w:r>
            <w:smartTag w:uri="urn:schemas-microsoft-com:office:smarttags" w:element="stockticker">
              <w:r w:rsidRPr="00481D2D">
                <w:t>ELSE</w:t>
              </w:r>
            </w:smartTag>
            <w:r w:rsidRPr="00481D2D">
              <w:t xml:space="preserve"> n/a - - SIP Interface to VoiceXML Media Services.</w:t>
            </w:r>
          </w:p>
          <w:p w14:paraId="02429FA4" w14:textId="77777777" w:rsidR="008F5800" w:rsidRPr="00481D2D" w:rsidRDefault="008F5800" w:rsidP="008F5800">
            <w:pPr>
              <w:pStyle w:val="TAN"/>
            </w:pPr>
            <w:r w:rsidRPr="00481D2D">
              <w:t>c2</w:t>
            </w:r>
            <w:r w:rsidRPr="00481D2D">
              <w:tab/>
              <w:t xml:space="preserve">IF </w:t>
            </w:r>
            <w:r w:rsidRPr="00481D2D">
              <w:rPr>
                <w:szCs w:val="24"/>
              </w:rPr>
              <w:t>A.3A/53 THEN m ELSE n/a - -</w:t>
            </w:r>
            <w:r w:rsidRPr="00481D2D">
              <w:rPr>
                <w:color w:val="0070C0"/>
                <w:szCs w:val="24"/>
              </w:rPr>
              <w:t xml:space="preserve"> </w:t>
            </w:r>
            <w:r w:rsidRPr="00481D2D">
              <w:t>Advice of charge application server.</w:t>
            </w:r>
          </w:p>
          <w:p w14:paraId="50F31046" w14:textId="77777777" w:rsidR="00B839CD" w:rsidRPr="00481D2D" w:rsidRDefault="008F5800" w:rsidP="008F5800">
            <w:pPr>
              <w:pStyle w:val="TAN"/>
            </w:pPr>
            <w:r w:rsidRPr="00481D2D">
              <w:t>c3</w:t>
            </w:r>
            <w:r w:rsidRPr="00481D2D">
              <w:tab/>
              <w:t>IF A.3A/54 THEN m ELSE n/a - - Advice of charge UA client.</w:t>
            </w:r>
          </w:p>
        </w:tc>
      </w:tr>
    </w:tbl>
    <w:p w14:paraId="5A5A33CB" w14:textId="77777777" w:rsidR="00897956" w:rsidRPr="00481D2D" w:rsidRDefault="00897956"/>
    <w:p w14:paraId="5181D700" w14:textId="77777777" w:rsidR="00897956" w:rsidRPr="00481D2D" w:rsidRDefault="00897956" w:rsidP="005D46C4">
      <w:pPr>
        <w:pStyle w:val="Heading4"/>
      </w:pPr>
      <w:bookmarkStart w:id="1217" w:name="_Toc132019362"/>
      <w:r w:rsidRPr="00481D2D">
        <w:t>A.2.1.4.4</w:t>
      </w:r>
      <w:r w:rsidRPr="00481D2D">
        <w:tab/>
        <w:t>CANCEL method</w:t>
      </w:r>
      <w:bookmarkEnd w:id="1217"/>
    </w:p>
    <w:p w14:paraId="7D21F62F" w14:textId="77777777" w:rsidR="00897956" w:rsidRPr="00481D2D" w:rsidRDefault="00897956">
      <w:pPr>
        <w:keepNext/>
        <w:keepLines/>
      </w:pPr>
      <w:r w:rsidRPr="00481D2D">
        <w:t>Prerequisite A.5/4 - - CANCEL request</w:t>
      </w:r>
    </w:p>
    <w:p w14:paraId="1AEE6B74" w14:textId="77777777" w:rsidR="00897956" w:rsidRPr="00481D2D" w:rsidRDefault="00897956">
      <w:pPr>
        <w:pStyle w:val="TH"/>
      </w:pPr>
      <w:r w:rsidRPr="00481D2D">
        <w:t>Table A.23: Supported header</w:t>
      </w:r>
      <w:r w:rsidR="00EB5529" w:rsidRPr="00481D2D">
        <w:t xml:space="preserve"> field</w:t>
      </w:r>
      <w:r w:rsidRPr="00481D2D">
        <w:t>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A3E03E5" w14:textId="77777777">
        <w:trPr>
          <w:cantSplit/>
        </w:trPr>
        <w:tc>
          <w:tcPr>
            <w:tcW w:w="851" w:type="dxa"/>
            <w:vMerge w:val="restart"/>
          </w:tcPr>
          <w:p w14:paraId="479CF6B7" w14:textId="77777777" w:rsidR="00897956" w:rsidRPr="00481D2D" w:rsidRDefault="00897956">
            <w:pPr>
              <w:pStyle w:val="TAH"/>
            </w:pPr>
            <w:r w:rsidRPr="00481D2D">
              <w:t>Item</w:t>
            </w:r>
          </w:p>
        </w:tc>
        <w:tc>
          <w:tcPr>
            <w:tcW w:w="2665" w:type="dxa"/>
            <w:vMerge w:val="restart"/>
          </w:tcPr>
          <w:p w14:paraId="6BB19F72" w14:textId="77777777" w:rsidR="00897956" w:rsidRPr="00481D2D" w:rsidRDefault="00897956">
            <w:pPr>
              <w:pStyle w:val="TAH"/>
            </w:pPr>
            <w:r w:rsidRPr="00481D2D">
              <w:t>Header</w:t>
            </w:r>
            <w:r w:rsidR="00EB5529" w:rsidRPr="00481D2D">
              <w:t xml:space="preserve"> field</w:t>
            </w:r>
          </w:p>
        </w:tc>
        <w:tc>
          <w:tcPr>
            <w:tcW w:w="3063" w:type="dxa"/>
            <w:gridSpan w:val="3"/>
          </w:tcPr>
          <w:p w14:paraId="183ED7DF" w14:textId="77777777" w:rsidR="00897956" w:rsidRPr="00481D2D" w:rsidRDefault="00897956">
            <w:pPr>
              <w:pStyle w:val="TAH"/>
            </w:pPr>
            <w:r w:rsidRPr="00481D2D">
              <w:t>Sending</w:t>
            </w:r>
          </w:p>
        </w:tc>
        <w:tc>
          <w:tcPr>
            <w:tcW w:w="3063" w:type="dxa"/>
            <w:gridSpan w:val="3"/>
          </w:tcPr>
          <w:p w14:paraId="3DEC3870" w14:textId="77777777" w:rsidR="00897956" w:rsidRPr="00481D2D" w:rsidRDefault="00897956">
            <w:pPr>
              <w:pStyle w:val="TAH"/>
              <w:rPr>
                <w:b w:val="0"/>
              </w:rPr>
            </w:pPr>
            <w:r w:rsidRPr="00481D2D">
              <w:t>Receiving</w:t>
            </w:r>
          </w:p>
        </w:tc>
      </w:tr>
      <w:tr w:rsidR="00897956" w:rsidRPr="00481D2D" w14:paraId="5041E49C" w14:textId="77777777">
        <w:trPr>
          <w:cantSplit/>
        </w:trPr>
        <w:tc>
          <w:tcPr>
            <w:tcW w:w="851" w:type="dxa"/>
            <w:vMerge/>
          </w:tcPr>
          <w:p w14:paraId="28282E8D" w14:textId="77777777" w:rsidR="00897956" w:rsidRPr="00481D2D" w:rsidRDefault="00897956">
            <w:pPr>
              <w:pStyle w:val="TAH"/>
            </w:pPr>
          </w:p>
        </w:tc>
        <w:tc>
          <w:tcPr>
            <w:tcW w:w="2665" w:type="dxa"/>
            <w:vMerge/>
          </w:tcPr>
          <w:p w14:paraId="288EA034" w14:textId="77777777" w:rsidR="00897956" w:rsidRPr="00481D2D" w:rsidRDefault="00897956">
            <w:pPr>
              <w:pStyle w:val="TAH"/>
            </w:pPr>
          </w:p>
        </w:tc>
        <w:tc>
          <w:tcPr>
            <w:tcW w:w="1021" w:type="dxa"/>
          </w:tcPr>
          <w:p w14:paraId="02A4C196" w14:textId="77777777" w:rsidR="00897956" w:rsidRPr="00481D2D" w:rsidRDefault="00897956">
            <w:pPr>
              <w:pStyle w:val="TAH"/>
            </w:pPr>
            <w:r w:rsidRPr="00481D2D">
              <w:t>Ref.</w:t>
            </w:r>
          </w:p>
        </w:tc>
        <w:tc>
          <w:tcPr>
            <w:tcW w:w="1021" w:type="dxa"/>
          </w:tcPr>
          <w:p w14:paraId="05A3510A" w14:textId="77777777" w:rsidR="00897956" w:rsidRPr="00481D2D" w:rsidRDefault="00897956">
            <w:pPr>
              <w:pStyle w:val="TAH"/>
            </w:pPr>
            <w:r w:rsidRPr="00481D2D">
              <w:t>RFC status</w:t>
            </w:r>
          </w:p>
        </w:tc>
        <w:tc>
          <w:tcPr>
            <w:tcW w:w="1021" w:type="dxa"/>
          </w:tcPr>
          <w:p w14:paraId="6568B34A" w14:textId="77777777" w:rsidR="00897956" w:rsidRPr="00481D2D" w:rsidRDefault="00897956">
            <w:pPr>
              <w:pStyle w:val="TAH"/>
            </w:pPr>
            <w:r w:rsidRPr="00481D2D">
              <w:t>Profile status</w:t>
            </w:r>
          </w:p>
        </w:tc>
        <w:tc>
          <w:tcPr>
            <w:tcW w:w="1021" w:type="dxa"/>
          </w:tcPr>
          <w:p w14:paraId="7CB319BA" w14:textId="77777777" w:rsidR="00897956" w:rsidRPr="00481D2D" w:rsidRDefault="00897956">
            <w:pPr>
              <w:pStyle w:val="TAH"/>
            </w:pPr>
            <w:r w:rsidRPr="00481D2D">
              <w:t>Ref.</w:t>
            </w:r>
          </w:p>
        </w:tc>
        <w:tc>
          <w:tcPr>
            <w:tcW w:w="1021" w:type="dxa"/>
          </w:tcPr>
          <w:p w14:paraId="7DEEEF26" w14:textId="77777777" w:rsidR="00897956" w:rsidRPr="00481D2D" w:rsidRDefault="00897956">
            <w:pPr>
              <w:pStyle w:val="TAH"/>
            </w:pPr>
            <w:r w:rsidRPr="00481D2D">
              <w:t>RFC status</w:t>
            </w:r>
          </w:p>
        </w:tc>
        <w:tc>
          <w:tcPr>
            <w:tcW w:w="1021" w:type="dxa"/>
          </w:tcPr>
          <w:p w14:paraId="52598B4D" w14:textId="77777777" w:rsidR="00897956" w:rsidRPr="00481D2D" w:rsidRDefault="00897956">
            <w:pPr>
              <w:pStyle w:val="TAH"/>
            </w:pPr>
            <w:r w:rsidRPr="00481D2D">
              <w:t>Profile status</w:t>
            </w:r>
          </w:p>
        </w:tc>
      </w:tr>
      <w:tr w:rsidR="00897956" w:rsidRPr="00481D2D" w14:paraId="0480BFA7" w14:textId="77777777">
        <w:tc>
          <w:tcPr>
            <w:tcW w:w="851" w:type="dxa"/>
          </w:tcPr>
          <w:p w14:paraId="0AEC1422" w14:textId="77777777" w:rsidR="00897956" w:rsidRPr="00481D2D" w:rsidRDefault="00897956">
            <w:pPr>
              <w:pStyle w:val="TAL"/>
            </w:pPr>
            <w:r w:rsidRPr="00481D2D">
              <w:t>1</w:t>
            </w:r>
          </w:p>
        </w:tc>
        <w:tc>
          <w:tcPr>
            <w:tcW w:w="2665" w:type="dxa"/>
          </w:tcPr>
          <w:p w14:paraId="1DCD1F91" w14:textId="77777777" w:rsidR="00897956" w:rsidRPr="00481D2D" w:rsidRDefault="00897956">
            <w:pPr>
              <w:pStyle w:val="TAL"/>
            </w:pPr>
            <w:r w:rsidRPr="00481D2D">
              <w:t>Accept-Contact</w:t>
            </w:r>
          </w:p>
        </w:tc>
        <w:tc>
          <w:tcPr>
            <w:tcW w:w="1021" w:type="dxa"/>
          </w:tcPr>
          <w:p w14:paraId="6140AE87" w14:textId="77777777" w:rsidR="00897956" w:rsidRPr="00481D2D" w:rsidRDefault="00897956">
            <w:pPr>
              <w:pStyle w:val="TAL"/>
            </w:pPr>
            <w:r w:rsidRPr="00481D2D">
              <w:t>[56B] 9.2</w:t>
            </w:r>
          </w:p>
        </w:tc>
        <w:tc>
          <w:tcPr>
            <w:tcW w:w="1021" w:type="dxa"/>
          </w:tcPr>
          <w:p w14:paraId="09745B5F" w14:textId="77777777" w:rsidR="00897956" w:rsidRPr="00481D2D" w:rsidRDefault="00897956">
            <w:pPr>
              <w:pStyle w:val="TAL"/>
            </w:pPr>
            <w:r w:rsidRPr="00481D2D">
              <w:t>c9</w:t>
            </w:r>
          </w:p>
        </w:tc>
        <w:tc>
          <w:tcPr>
            <w:tcW w:w="1021" w:type="dxa"/>
          </w:tcPr>
          <w:p w14:paraId="4FE1F552" w14:textId="77777777" w:rsidR="00897956" w:rsidRPr="00481D2D" w:rsidRDefault="00897956">
            <w:pPr>
              <w:pStyle w:val="TAL"/>
            </w:pPr>
            <w:r w:rsidRPr="00481D2D">
              <w:t>c9</w:t>
            </w:r>
          </w:p>
        </w:tc>
        <w:tc>
          <w:tcPr>
            <w:tcW w:w="1021" w:type="dxa"/>
          </w:tcPr>
          <w:p w14:paraId="2A8D3244" w14:textId="77777777" w:rsidR="00897956" w:rsidRPr="00481D2D" w:rsidRDefault="00897956">
            <w:pPr>
              <w:pStyle w:val="TAL"/>
            </w:pPr>
            <w:r w:rsidRPr="00481D2D">
              <w:t>[56B] 9.2</w:t>
            </w:r>
          </w:p>
        </w:tc>
        <w:tc>
          <w:tcPr>
            <w:tcW w:w="1021" w:type="dxa"/>
          </w:tcPr>
          <w:p w14:paraId="05CE2EA0" w14:textId="77777777" w:rsidR="00897956" w:rsidRPr="00481D2D" w:rsidRDefault="00897956">
            <w:pPr>
              <w:pStyle w:val="TAL"/>
            </w:pPr>
            <w:r w:rsidRPr="00481D2D">
              <w:t>c11</w:t>
            </w:r>
          </w:p>
        </w:tc>
        <w:tc>
          <w:tcPr>
            <w:tcW w:w="1021" w:type="dxa"/>
          </w:tcPr>
          <w:p w14:paraId="51DF7462" w14:textId="77777777" w:rsidR="00897956" w:rsidRPr="00481D2D" w:rsidRDefault="00897956">
            <w:pPr>
              <w:pStyle w:val="TAL"/>
            </w:pPr>
            <w:r w:rsidRPr="00481D2D">
              <w:t>c11</w:t>
            </w:r>
          </w:p>
        </w:tc>
      </w:tr>
      <w:tr w:rsidR="00897956" w:rsidRPr="00481D2D" w14:paraId="032C3488" w14:textId="77777777">
        <w:tc>
          <w:tcPr>
            <w:tcW w:w="851" w:type="dxa"/>
          </w:tcPr>
          <w:p w14:paraId="5A451A4C" w14:textId="77777777" w:rsidR="00897956" w:rsidRPr="00481D2D" w:rsidRDefault="00897956">
            <w:pPr>
              <w:pStyle w:val="TAL"/>
            </w:pPr>
            <w:r w:rsidRPr="00481D2D">
              <w:t>5</w:t>
            </w:r>
          </w:p>
        </w:tc>
        <w:tc>
          <w:tcPr>
            <w:tcW w:w="2665" w:type="dxa"/>
          </w:tcPr>
          <w:p w14:paraId="280EAB08" w14:textId="77777777" w:rsidR="00897956" w:rsidRPr="00481D2D" w:rsidRDefault="00897956">
            <w:pPr>
              <w:pStyle w:val="TAL"/>
            </w:pPr>
            <w:r w:rsidRPr="00481D2D">
              <w:t>Authorization</w:t>
            </w:r>
          </w:p>
        </w:tc>
        <w:tc>
          <w:tcPr>
            <w:tcW w:w="1021" w:type="dxa"/>
          </w:tcPr>
          <w:p w14:paraId="55C40814" w14:textId="77777777" w:rsidR="00897956" w:rsidRPr="00481D2D" w:rsidRDefault="00897956">
            <w:pPr>
              <w:pStyle w:val="TAL"/>
            </w:pPr>
            <w:r w:rsidRPr="00481D2D">
              <w:t>[26] 20.7</w:t>
            </w:r>
          </w:p>
        </w:tc>
        <w:tc>
          <w:tcPr>
            <w:tcW w:w="1021" w:type="dxa"/>
          </w:tcPr>
          <w:p w14:paraId="5C76CD9E" w14:textId="77777777" w:rsidR="00897956" w:rsidRPr="00481D2D" w:rsidRDefault="00897956">
            <w:pPr>
              <w:pStyle w:val="TAL"/>
            </w:pPr>
            <w:r w:rsidRPr="00481D2D">
              <w:t>c3</w:t>
            </w:r>
          </w:p>
        </w:tc>
        <w:tc>
          <w:tcPr>
            <w:tcW w:w="1021" w:type="dxa"/>
          </w:tcPr>
          <w:p w14:paraId="54BB04E2" w14:textId="77777777" w:rsidR="00897956" w:rsidRPr="00481D2D" w:rsidRDefault="00897956">
            <w:pPr>
              <w:pStyle w:val="TAL"/>
            </w:pPr>
            <w:r w:rsidRPr="00481D2D">
              <w:t>c3</w:t>
            </w:r>
          </w:p>
        </w:tc>
        <w:tc>
          <w:tcPr>
            <w:tcW w:w="1021" w:type="dxa"/>
          </w:tcPr>
          <w:p w14:paraId="25B72DD1" w14:textId="77777777" w:rsidR="00897956" w:rsidRPr="00481D2D" w:rsidRDefault="00897956">
            <w:pPr>
              <w:pStyle w:val="TAL"/>
            </w:pPr>
            <w:r w:rsidRPr="00481D2D">
              <w:t>[26] 20.7</w:t>
            </w:r>
          </w:p>
        </w:tc>
        <w:tc>
          <w:tcPr>
            <w:tcW w:w="1021" w:type="dxa"/>
          </w:tcPr>
          <w:p w14:paraId="7F656AFC" w14:textId="77777777" w:rsidR="00897956" w:rsidRPr="00481D2D" w:rsidRDefault="00897956">
            <w:pPr>
              <w:pStyle w:val="TAL"/>
            </w:pPr>
            <w:r w:rsidRPr="00481D2D">
              <w:t>c3</w:t>
            </w:r>
          </w:p>
        </w:tc>
        <w:tc>
          <w:tcPr>
            <w:tcW w:w="1021" w:type="dxa"/>
          </w:tcPr>
          <w:p w14:paraId="70C6515C" w14:textId="77777777" w:rsidR="00897956" w:rsidRPr="00481D2D" w:rsidRDefault="00897956">
            <w:pPr>
              <w:pStyle w:val="TAL"/>
            </w:pPr>
            <w:r w:rsidRPr="00481D2D">
              <w:t>c3</w:t>
            </w:r>
          </w:p>
        </w:tc>
      </w:tr>
      <w:tr w:rsidR="00897956" w:rsidRPr="00481D2D" w14:paraId="38D1991D" w14:textId="77777777">
        <w:tc>
          <w:tcPr>
            <w:tcW w:w="851" w:type="dxa"/>
          </w:tcPr>
          <w:p w14:paraId="51E7ED7E" w14:textId="77777777" w:rsidR="00897956" w:rsidRPr="00481D2D" w:rsidRDefault="00897956">
            <w:pPr>
              <w:pStyle w:val="TAL"/>
            </w:pPr>
            <w:r w:rsidRPr="00481D2D">
              <w:t>6</w:t>
            </w:r>
          </w:p>
        </w:tc>
        <w:tc>
          <w:tcPr>
            <w:tcW w:w="2665" w:type="dxa"/>
          </w:tcPr>
          <w:p w14:paraId="498EDB6F" w14:textId="77777777" w:rsidR="00897956" w:rsidRPr="00481D2D" w:rsidRDefault="00897956">
            <w:pPr>
              <w:pStyle w:val="TAL"/>
            </w:pPr>
            <w:r w:rsidRPr="00481D2D">
              <w:t>Call-ID</w:t>
            </w:r>
          </w:p>
        </w:tc>
        <w:tc>
          <w:tcPr>
            <w:tcW w:w="1021" w:type="dxa"/>
          </w:tcPr>
          <w:p w14:paraId="088507F2" w14:textId="77777777" w:rsidR="00897956" w:rsidRPr="00481D2D" w:rsidRDefault="00897956">
            <w:pPr>
              <w:pStyle w:val="TAL"/>
            </w:pPr>
            <w:r w:rsidRPr="00481D2D">
              <w:t>[26] 20.8</w:t>
            </w:r>
          </w:p>
        </w:tc>
        <w:tc>
          <w:tcPr>
            <w:tcW w:w="1021" w:type="dxa"/>
          </w:tcPr>
          <w:p w14:paraId="728E817D" w14:textId="77777777" w:rsidR="00897956" w:rsidRPr="00481D2D" w:rsidRDefault="00897956">
            <w:pPr>
              <w:pStyle w:val="TAL"/>
            </w:pPr>
            <w:r w:rsidRPr="00481D2D">
              <w:t>m</w:t>
            </w:r>
          </w:p>
        </w:tc>
        <w:tc>
          <w:tcPr>
            <w:tcW w:w="1021" w:type="dxa"/>
          </w:tcPr>
          <w:p w14:paraId="600A898D" w14:textId="77777777" w:rsidR="00897956" w:rsidRPr="00481D2D" w:rsidRDefault="00897956">
            <w:pPr>
              <w:pStyle w:val="TAL"/>
            </w:pPr>
            <w:r w:rsidRPr="00481D2D">
              <w:t>m</w:t>
            </w:r>
          </w:p>
        </w:tc>
        <w:tc>
          <w:tcPr>
            <w:tcW w:w="1021" w:type="dxa"/>
          </w:tcPr>
          <w:p w14:paraId="0F4BCADB" w14:textId="77777777" w:rsidR="00897956" w:rsidRPr="00481D2D" w:rsidRDefault="00897956">
            <w:pPr>
              <w:pStyle w:val="TAL"/>
            </w:pPr>
            <w:r w:rsidRPr="00481D2D">
              <w:t>[26] 20.8</w:t>
            </w:r>
          </w:p>
        </w:tc>
        <w:tc>
          <w:tcPr>
            <w:tcW w:w="1021" w:type="dxa"/>
          </w:tcPr>
          <w:p w14:paraId="69B1E4DC" w14:textId="77777777" w:rsidR="00897956" w:rsidRPr="00481D2D" w:rsidRDefault="00897956">
            <w:pPr>
              <w:pStyle w:val="TAL"/>
            </w:pPr>
            <w:r w:rsidRPr="00481D2D">
              <w:t>m</w:t>
            </w:r>
          </w:p>
        </w:tc>
        <w:tc>
          <w:tcPr>
            <w:tcW w:w="1021" w:type="dxa"/>
          </w:tcPr>
          <w:p w14:paraId="68A5B9B1" w14:textId="77777777" w:rsidR="00897956" w:rsidRPr="00481D2D" w:rsidRDefault="00897956">
            <w:pPr>
              <w:pStyle w:val="TAL"/>
            </w:pPr>
            <w:r w:rsidRPr="00481D2D">
              <w:t>m</w:t>
            </w:r>
          </w:p>
        </w:tc>
      </w:tr>
      <w:tr w:rsidR="00897956" w:rsidRPr="00481D2D" w14:paraId="6015F6BA" w14:textId="77777777">
        <w:tc>
          <w:tcPr>
            <w:tcW w:w="851" w:type="dxa"/>
          </w:tcPr>
          <w:p w14:paraId="5BEBB0E5" w14:textId="77777777" w:rsidR="00897956" w:rsidRPr="00481D2D" w:rsidRDefault="00897956">
            <w:pPr>
              <w:pStyle w:val="TAL"/>
            </w:pPr>
            <w:r w:rsidRPr="00481D2D">
              <w:t>8</w:t>
            </w:r>
          </w:p>
        </w:tc>
        <w:tc>
          <w:tcPr>
            <w:tcW w:w="2665" w:type="dxa"/>
          </w:tcPr>
          <w:p w14:paraId="7BEE2657" w14:textId="77777777" w:rsidR="00897956" w:rsidRPr="00481D2D" w:rsidRDefault="00897956">
            <w:pPr>
              <w:pStyle w:val="TAL"/>
            </w:pPr>
            <w:r w:rsidRPr="00481D2D">
              <w:t>Content-Length</w:t>
            </w:r>
          </w:p>
        </w:tc>
        <w:tc>
          <w:tcPr>
            <w:tcW w:w="1021" w:type="dxa"/>
          </w:tcPr>
          <w:p w14:paraId="7A41E00C" w14:textId="77777777" w:rsidR="00897956" w:rsidRPr="00481D2D" w:rsidRDefault="00897956">
            <w:pPr>
              <w:pStyle w:val="TAL"/>
            </w:pPr>
            <w:r w:rsidRPr="00481D2D">
              <w:t>[26] 20.14</w:t>
            </w:r>
          </w:p>
        </w:tc>
        <w:tc>
          <w:tcPr>
            <w:tcW w:w="1021" w:type="dxa"/>
          </w:tcPr>
          <w:p w14:paraId="4C3D23B8" w14:textId="77777777" w:rsidR="00897956" w:rsidRPr="00481D2D" w:rsidRDefault="00897956">
            <w:pPr>
              <w:pStyle w:val="TAL"/>
            </w:pPr>
            <w:r w:rsidRPr="00481D2D">
              <w:t>m</w:t>
            </w:r>
          </w:p>
        </w:tc>
        <w:tc>
          <w:tcPr>
            <w:tcW w:w="1021" w:type="dxa"/>
          </w:tcPr>
          <w:p w14:paraId="60903151" w14:textId="77777777" w:rsidR="00897956" w:rsidRPr="00481D2D" w:rsidRDefault="00897956">
            <w:pPr>
              <w:pStyle w:val="TAL"/>
            </w:pPr>
            <w:r w:rsidRPr="00481D2D">
              <w:t>m</w:t>
            </w:r>
          </w:p>
        </w:tc>
        <w:tc>
          <w:tcPr>
            <w:tcW w:w="1021" w:type="dxa"/>
          </w:tcPr>
          <w:p w14:paraId="16C0EAB6" w14:textId="77777777" w:rsidR="00897956" w:rsidRPr="00481D2D" w:rsidRDefault="00897956">
            <w:pPr>
              <w:pStyle w:val="TAL"/>
            </w:pPr>
            <w:r w:rsidRPr="00481D2D">
              <w:t>[26] 20.14</w:t>
            </w:r>
          </w:p>
        </w:tc>
        <w:tc>
          <w:tcPr>
            <w:tcW w:w="1021" w:type="dxa"/>
          </w:tcPr>
          <w:p w14:paraId="01F90C62" w14:textId="77777777" w:rsidR="00897956" w:rsidRPr="00481D2D" w:rsidRDefault="00897956">
            <w:pPr>
              <w:pStyle w:val="TAL"/>
            </w:pPr>
            <w:r w:rsidRPr="00481D2D">
              <w:t>m</w:t>
            </w:r>
          </w:p>
        </w:tc>
        <w:tc>
          <w:tcPr>
            <w:tcW w:w="1021" w:type="dxa"/>
          </w:tcPr>
          <w:p w14:paraId="4A5CAAEC" w14:textId="77777777" w:rsidR="00897956" w:rsidRPr="00481D2D" w:rsidRDefault="00897956">
            <w:pPr>
              <w:pStyle w:val="TAL"/>
            </w:pPr>
            <w:r w:rsidRPr="00481D2D">
              <w:t>m</w:t>
            </w:r>
          </w:p>
        </w:tc>
      </w:tr>
      <w:tr w:rsidR="003F7353" w:rsidRPr="00481D2D" w14:paraId="2C60B353" w14:textId="77777777" w:rsidTr="00FF65E4">
        <w:tc>
          <w:tcPr>
            <w:tcW w:w="851" w:type="dxa"/>
          </w:tcPr>
          <w:p w14:paraId="45A729FE" w14:textId="77777777" w:rsidR="003F7353" w:rsidRPr="00481D2D" w:rsidRDefault="003F7353" w:rsidP="00FF65E4">
            <w:pPr>
              <w:pStyle w:val="TAL"/>
            </w:pPr>
            <w:r w:rsidRPr="00481D2D">
              <w:t>8A</w:t>
            </w:r>
          </w:p>
        </w:tc>
        <w:tc>
          <w:tcPr>
            <w:tcW w:w="2665" w:type="dxa"/>
          </w:tcPr>
          <w:p w14:paraId="3902C8BF" w14:textId="77777777" w:rsidR="003F7353" w:rsidRPr="00481D2D" w:rsidRDefault="003F7353" w:rsidP="00FF65E4">
            <w:pPr>
              <w:pStyle w:val="TAL"/>
            </w:pPr>
            <w:r w:rsidRPr="00481D2D">
              <w:t>Content-Type</w:t>
            </w:r>
          </w:p>
        </w:tc>
        <w:tc>
          <w:tcPr>
            <w:tcW w:w="1021" w:type="dxa"/>
          </w:tcPr>
          <w:p w14:paraId="3ADC0833" w14:textId="77777777" w:rsidR="003F7353" w:rsidRPr="00481D2D" w:rsidRDefault="003F7353" w:rsidP="00FF65E4">
            <w:pPr>
              <w:pStyle w:val="TAL"/>
            </w:pPr>
            <w:r w:rsidRPr="00481D2D">
              <w:t>[26] 20.15</w:t>
            </w:r>
          </w:p>
        </w:tc>
        <w:tc>
          <w:tcPr>
            <w:tcW w:w="1021" w:type="dxa"/>
          </w:tcPr>
          <w:p w14:paraId="26336AF0" w14:textId="77777777" w:rsidR="003F7353" w:rsidRPr="00481D2D" w:rsidRDefault="003F7353" w:rsidP="00FF65E4">
            <w:pPr>
              <w:pStyle w:val="TAL"/>
            </w:pPr>
            <w:r w:rsidRPr="00481D2D">
              <w:t>c22</w:t>
            </w:r>
          </w:p>
        </w:tc>
        <w:tc>
          <w:tcPr>
            <w:tcW w:w="1021" w:type="dxa"/>
          </w:tcPr>
          <w:p w14:paraId="1D9A4DEF" w14:textId="77777777" w:rsidR="003F7353" w:rsidRPr="00481D2D" w:rsidRDefault="003F7353" w:rsidP="00FF65E4">
            <w:pPr>
              <w:pStyle w:val="TAL"/>
            </w:pPr>
            <w:r w:rsidRPr="00481D2D">
              <w:t>c22</w:t>
            </w:r>
          </w:p>
        </w:tc>
        <w:tc>
          <w:tcPr>
            <w:tcW w:w="1021" w:type="dxa"/>
          </w:tcPr>
          <w:p w14:paraId="43AC8E02" w14:textId="77777777" w:rsidR="003F7353" w:rsidRPr="00481D2D" w:rsidRDefault="003F7353" w:rsidP="00FF65E4">
            <w:pPr>
              <w:pStyle w:val="TAL"/>
            </w:pPr>
            <w:r w:rsidRPr="00481D2D">
              <w:t>[26] 20.15</w:t>
            </w:r>
          </w:p>
        </w:tc>
        <w:tc>
          <w:tcPr>
            <w:tcW w:w="1021" w:type="dxa"/>
          </w:tcPr>
          <w:p w14:paraId="4DD0C7CE" w14:textId="77777777" w:rsidR="003F7353" w:rsidRPr="00481D2D" w:rsidRDefault="003F7353" w:rsidP="00FF65E4">
            <w:pPr>
              <w:pStyle w:val="TAL"/>
            </w:pPr>
            <w:r w:rsidRPr="00481D2D">
              <w:t>o</w:t>
            </w:r>
          </w:p>
        </w:tc>
        <w:tc>
          <w:tcPr>
            <w:tcW w:w="1021" w:type="dxa"/>
          </w:tcPr>
          <w:p w14:paraId="5D8E04F2" w14:textId="77777777" w:rsidR="003F7353" w:rsidRPr="00481D2D" w:rsidRDefault="003F7353" w:rsidP="00FF65E4">
            <w:pPr>
              <w:pStyle w:val="TAL"/>
            </w:pPr>
            <w:r w:rsidRPr="00481D2D">
              <w:t>o</w:t>
            </w:r>
          </w:p>
        </w:tc>
      </w:tr>
      <w:tr w:rsidR="00897956" w:rsidRPr="00481D2D" w14:paraId="04198D62" w14:textId="77777777">
        <w:tc>
          <w:tcPr>
            <w:tcW w:w="851" w:type="dxa"/>
          </w:tcPr>
          <w:p w14:paraId="14CC30DA" w14:textId="77777777" w:rsidR="00897956" w:rsidRPr="00481D2D" w:rsidRDefault="00897956">
            <w:pPr>
              <w:pStyle w:val="TAL"/>
            </w:pPr>
            <w:r w:rsidRPr="00481D2D">
              <w:t>9</w:t>
            </w:r>
          </w:p>
        </w:tc>
        <w:tc>
          <w:tcPr>
            <w:tcW w:w="2665" w:type="dxa"/>
          </w:tcPr>
          <w:p w14:paraId="787AC96C" w14:textId="77777777" w:rsidR="00897956" w:rsidRPr="00481D2D" w:rsidRDefault="00897956">
            <w:pPr>
              <w:pStyle w:val="TAL"/>
            </w:pPr>
            <w:r w:rsidRPr="00481D2D">
              <w:t>C</w:t>
            </w:r>
            <w:r w:rsidR="00AB6F58" w:rsidRPr="00481D2D">
              <w:t>S</w:t>
            </w:r>
            <w:r w:rsidRPr="00481D2D">
              <w:t>eq</w:t>
            </w:r>
          </w:p>
        </w:tc>
        <w:tc>
          <w:tcPr>
            <w:tcW w:w="1021" w:type="dxa"/>
          </w:tcPr>
          <w:p w14:paraId="198E3736" w14:textId="77777777" w:rsidR="00897956" w:rsidRPr="00481D2D" w:rsidRDefault="00897956">
            <w:pPr>
              <w:pStyle w:val="TAL"/>
            </w:pPr>
            <w:r w:rsidRPr="00481D2D">
              <w:t>[26] 20.16</w:t>
            </w:r>
          </w:p>
        </w:tc>
        <w:tc>
          <w:tcPr>
            <w:tcW w:w="1021" w:type="dxa"/>
          </w:tcPr>
          <w:p w14:paraId="7FE8D992" w14:textId="77777777" w:rsidR="00897956" w:rsidRPr="00481D2D" w:rsidRDefault="00897956">
            <w:pPr>
              <w:pStyle w:val="TAL"/>
            </w:pPr>
            <w:r w:rsidRPr="00481D2D">
              <w:t>m</w:t>
            </w:r>
          </w:p>
        </w:tc>
        <w:tc>
          <w:tcPr>
            <w:tcW w:w="1021" w:type="dxa"/>
          </w:tcPr>
          <w:p w14:paraId="22EFB6C5" w14:textId="77777777" w:rsidR="00897956" w:rsidRPr="00481D2D" w:rsidRDefault="00897956">
            <w:pPr>
              <w:pStyle w:val="TAL"/>
            </w:pPr>
            <w:r w:rsidRPr="00481D2D">
              <w:t>m</w:t>
            </w:r>
          </w:p>
        </w:tc>
        <w:tc>
          <w:tcPr>
            <w:tcW w:w="1021" w:type="dxa"/>
          </w:tcPr>
          <w:p w14:paraId="61435970" w14:textId="77777777" w:rsidR="00897956" w:rsidRPr="00481D2D" w:rsidRDefault="00897956">
            <w:pPr>
              <w:pStyle w:val="TAL"/>
            </w:pPr>
            <w:r w:rsidRPr="00481D2D">
              <w:t>[26] 20.16</w:t>
            </w:r>
          </w:p>
        </w:tc>
        <w:tc>
          <w:tcPr>
            <w:tcW w:w="1021" w:type="dxa"/>
          </w:tcPr>
          <w:p w14:paraId="6FCB0E87" w14:textId="77777777" w:rsidR="00897956" w:rsidRPr="00481D2D" w:rsidRDefault="00897956">
            <w:pPr>
              <w:pStyle w:val="TAL"/>
            </w:pPr>
            <w:r w:rsidRPr="00481D2D">
              <w:t>m</w:t>
            </w:r>
          </w:p>
        </w:tc>
        <w:tc>
          <w:tcPr>
            <w:tcW w:w="1021" w:type="dxa"/>
          </w:tcPr>
          <w:p w14:paraId="5BF94003" w14:textId="77777777" w:rsidR="00897956" w:rsidRPr="00481D2D" w:rsidRDefault="00897956">
            <w:pPr>
              <w:pStyle w:val="TAL"/>
            </w:pPr>
            <w:r w:rsidRPr="00481D2D">
              <w:t>m</w:t>
            </w:r>
          </w:p>
        </w:tc>
      </w:tr>
      <w:tr w:rsidR="00897956" w:rsidRPr="00481D2D" w14:paraId="70263FBD" w14:textId="77777777">
        <w:tc>
          <w:tcPr>
            <w:tcW w:w="851" w:type="dxa"/>
          </w:tcPr>
          <w:p w14:paraId="6351975B" w14:textId="77777777" w:rsidR="00897956" w:rsidRPr="00481D2D" w:rsidRDefault="00897956">
            <w:pPr>
              <w:pStyle w:val="TAL"/>
            </w:pPr>
            <w:r w:rsidRPr="00481D2D">
              <w:t>10</w:t>
            </w:r>
          </w:p>
        </w:tc>
        <w:tc>
          <w:tcPr>
            <w:tcW w:w="2665" w:type="dxa"/>
          </w:tcPr>
          <w:p w14:paraId="4C286516" w14:textId="77777777" w:rsidR="00897956" w:rsidRPr="00481D2D" w:rsidRDefault="00897956">
            <w:pPr>
              <w:pStyle w:val="TAL"/>
            </w:pPr>
            <w:r w:rsidRPr="00481D2D">
              <w:t>Date</w:t>
            </w:r>
          </w:p>
        </w:tc>
        <w:tc>
          <w:tcPr>
            <w:tcW w:w="1021" w:type="dxa"/>
          </w:tcPr>
          <w:p w14:paraId="44BACD77" w14:textId="77777777" w:rsidR="00897956" w:rsidRPr="00481D2D" w:rsidRDefault="00897956">
            <w:pPr>
              <w:pStyle w:val="TAL"/>
            </w:pPr>
            <w:r w:rsidRPr="00481D2D">
              <w:t>[26] 20.17</w:t>
            </w:r>
          </w:p>
        </w:tc>
        <w:tc>
          <w:tcPr>
            <w:tcW w:w="1021" w:type="dxa"/>
          </w:tcPr>
          <w:p w14:paraId="4D692B37" w14:textId="77777777" w:rsidR="00897956" w:rsidRPr="00481D2D" w:rsidRDefault="00897956">
            <w:pPr>
              <w:pStyle w:val="TAL"/>
            </w:pPr>
            <w:r w:rsidRPr="00481D2D">
              <w:t>c4</w:t>
            </w:r>
          </w:p>
        </w:tc>
        <w:tc>
          <w:tcPr>
            <w:tcW w:w="1021" w:type="dxa"/>
          </w:tcPr>
          <w:p w14:paraId="56ABC6C7" w14:textId="77777777" w:rsidR="00897956" w:rsidRPr="00481D2D" w:rsidRDefault="00897956">
            <w:pPr>
              <w:pStyle w:val="TAL"/>
            </w:pPr>
            <w:r w:rsidRPr="00481D2D">
              <w:t>c4</w:t>
            </w:r>
          </w:p>
        </w:tc>
        <w:tc>
          <w:tcPr>
            <w:tcW w:w="1021" w:type="dxa"/>
          </w:tcPr>
          <w:p w14:paraId="16F5AC6B" w14:textId="77777777" w:rsidR="00897956" w:rsidRPr="00481D2D" w:rsidRDefault="00897956">
            <w:pPr>
              <w:pStyle w:val="TAL"/>
            </w:pPr>
            <w:r w:rsidRPr="00481D2D">
              <w:t>[26] 20.17</w:t>
            </w:r>
          </w:p>
        </w:tc>
        <w:tc>
          <w:tcPr>
            <w:tcW w:w="1021" w:type="dxa"/>
          </w:tcPr>
          <w:p w14:paraId="69E43C77" w14:textId="77777777" w:rsidR="00897956" w:rsidRPr="00481D2D" w:rsidRDefault="00897956">
            <w:pPr>
              <w:pStyle w:val="TAL"/>
            </w:pPr>
            <w:r w:rsidRPr="00481D2D">
              <w:t>m</w:t>
            </w:r>
          </w:p>
        </w:tc>
        <w:tc>
          <w:tcPr>
            <w:tcW w:w="1021" w:type="dxa"/>
          </w:tcPr>
          <w:p w14:paraId="73F098E3" w14:textId="77777777" w:rsidR="00897956" w:rsidRPr="00481D2D" w:rsidRDefault="00897956">
            <w:pPr>
              <w:pStyle w:val="TAL"/>
            </w:pPr>
            <w:r w:rsidRPr="00481D2D">
              <w:t>m</w:t>
            </w:r>
          </w:p>
        </w:tc>
      </w:tr>
      <w:tr w:rsidR="00897956" w:rsidRPr="00481D2D" w14:paraId="13F3DB34" w14:textId="77777777">
        <w:tc>
          <w:tcPr>
            <w:tcW w:w="851" w:type="dxa"/>
          </w:tcPr>
          <w:p w14:paraId="0668187F" w14:textId="77777777" w:rsidR="00897956" w:rsidRPr="00481D2D" w:rsidRDefault="00897956">
            <w:pPr>
              <w:pStyle w:val="TAL"/>
            </w:pPr>
            <w:r w:rsidRPr="00481D2D">
              <w:t>11</w:t>
            </w:r>
          </w:p>
        </w:tc>
        <w:tc>
          <w:tcPr>
            <w:tcW w:w="2665" w:type="dxa"/>
          </w:tcPr>
          <w:p w14:paraId="628063BA" w14:textId="77777777" w:rsidR="00897956" w:rsidRPr="00481D2D" w:rsidRDefault="00897956">
            <w:pPr>
              <w:pStyle w:val="TAL"/>
            </w:pPr>
            <w:r w:rsidRPr="00481D2D">
              <w:t>From</w:t>
            </w:r>
          </w:p>
        </w:tc>
        <w:tc>
          <w:tcPr>
            <w:tcW w:w="1021" w:type="dxa"/>
          </w:tcPr>
          <w:p w14:paraId="727EBB1F" w14:textId="77777777" w:rsidR="00897956" w:rsidRPr="00481D2D" w:rsidRDefault="00897956">
            <w:pPr>
              <w:pStyle w:val="TAL"/>
            </w:pPr>
            <w:r w:rsidRPr="00481D2D">
              <w:t>[26] 20.20</w:t>
            </w:r>
          </w:p>
        </w:tc>
        <w:tc>
          <w:tcPr>
            <w:tcW w:w="1021" w:type="dxa"/>
          </w:tcPr>
          <w:p w14:paraId="02DD8B54" w14:textId="77777777" w:rsidR="00897956" w:rsidRPr="00481D2D" w:rsidRDefault="00897956">
            <w:pPr>
              <w:pStyle w:val="TAL"/>
            </w:pPr>
            <w:r w:rsidRPr="00481D2D">
              <w:t>m</w:t>
            </w:r>
          </w:p>
        </w:tc>
        <w:tc>
          <w:tcPr>
            <w:tcW w:w="1021" w:type="dxa"/>
          </w:tcPr>
          <w:p w14:paraId="0836BAC2" w14:textId="77777777" w:rsidR="00897956" w:rsidRPr="00481D2D" w:rsidRDefault="00897956">
            <w:pPr>
              <w:pStyle w:val="TAL"/>
            </w:pPr>
            <w:r w:rsidRPr="00481D2D">
              <w:t>m</w:t>
            </w:r>
          </w:p>
        </w:tc>
        <w:tc>
          <w:tcPr>
            <w:tcW w:w="1021" w:type="dxa"/>
          </w:tcPr>
          <w:p w14:paraId="36A76285" w14:textId="77777777" w:rsidR="00897956" w:rsidRPr="00481D2D" w:rsidRDefault="00897956">
            <w:pPr>
              <w:pStyle w:val="TAL"/>
            </w:pPr>
            <w:r w:rsidRPr="00481D2D">
              <w:t>[26] 20.20</w:t>
            </w:r>
          </w:p>
        </w:tc>
        <w:tc>
          <w:tcPr>
            <w:tcW w:w="1021" w:type="dxa"/>
          </w:tcPr>
          <w:p w14:paraId="4E7B6212" w14:textId="77777777" w:rsidR="00897956" w:rsidRPr="00481D2D" w:rsidRDefault="00897956">
            <w:pPr>
              <w:pStyle w:val="TAL"/>
            </w:pPr>
            <w:r w:rsidRPr="00481D2D">
              <w:t>m</w:t>
            </w:r>
          </w:p>
        </w:tc>
        <w:tc>
          <w:tcPr>
            <w:tcW w:w="1021" w:type="dxa"/>
          </w:tcPr>
          <w:p w14:paraId="6E6E2E51" w14:textId="77777777" w:rsidR="00897956" w:rsidRPr="00481D2D" w:rsidRDefault="00897956">
            <w:pPr>
              <w:pStyle w:val="TAL"/>
            </w:pPr>
            <w:r w:rsidRPr="00481D2D">
              <w:t>m</w:t>
            </w:r>
          </w:p>
        </w:tc>
      </w:tr>
      <w:tr w:rsidR="00755651" w:rsidRPr="00481D2D" w14:paraId="1219F647" w14:textId="77777777">
        <w:tc>
          <w:tcPr>
            <w:tcW w:w="851" w:type="dxa"/>
          </w:tcPr>
          <w:p w14:paraId="0D2D2473" w14:textId="77777777" w:rsidR="00755651" w:rsidRPr="00481D2D" w:rsidRDefault="00755651" w:rsidP="00755651">
            <w:pPr>
              <w:pStyle w:val="TAL"/>
            </w:pPr>
            <w:r w:rsidRPr="00481D2D">
              <w:t>11A</w:t>
            </w:r>
          </w:p>
        </w:tc>
        <w:tc>
          <w:tcPr>
            <w:tcW w:w="2665" w:type="dxa"/>
          </w:tcPr>
          <w:p w14:paraId="17DBF8FE" w14:textId="77777777" w:rsidR="00755651" w:rsidRPr="00481D2D" w:rsidRDefault="00755651" w:rsidP="00755651">
            <w:pPr>
              <w:pStyle w:val="TAL"/>
            </w:pPr>
            <w:r w:rsidRPr="00481D2D">
              <w:t>Max-Breadth</w:t>
            </w:r>
          </w:p>
        </w:tc>
        <w:tc>
          <w:tcPr>
            <w:tcW w:w="1021" w:type="dxa"/>
          </w:tcPr>
          <w:p w14:paraId="6CEBD800" w14:textId="77777777" w:rsidR="00755651" w:rsidRPr="00481D2D" w:rsidRDefault="00755651" w:rsidP="00755651">
            <w:pPr>
              <w:pStyle w:val="TAL"/>
            </w:pPr>
            <w:r w:rsidRPr="00481D2D">
              <w:t>[117] 5.8</w:t>
            </w:r>
          </w:p>
        </w:tc>
        <w:tc>
          <w:tcPr>
            <w:tcW w:w="1021" w:type="dxa"/>
          </w:tcPr>
          <w:p w14:paraId="2ECA6CE4" w14:textId="77777777" w:rsidR="00755651" w:rsidRPr="00481D2D" w:rsidRDefault="00755651" w:rsidP="00755651">
            <w:pPr>
              <w:pStyle w:val="TAL"/>
            </w:pPr>
            <w:r w:rsidRPr="00481D2D">
              <w:t>n/a</w:t>
            </w:r>
          </w:p>
        </w:tc>
        <w:tc>
          <w:tcPr>
            <w:tcW w:w="1021" w:type="dxa"/>
          </w:tcPr>
          <w:p w14:paraId="26C02818" w14:textId="77777777" w:rsidR="00755651" w:rsidRPr="00481D2D" w:rsidRDefault="00755651" w:rsidP="00755651">
            <w:pPr>
              <w:pStyle w:val="TAL"/>
            </w:pPr>
            <w:r w:rsidRPr="00481D2D">
              <w:t>c16</w:t>
            </w:r>
          </w:p>
        </w:tc>
        <w:tc>
          <w:tcPr>
            <w:tcW w:w="1021" w:type="dxa"/>
          </w:tcPr>
          <w:p w14:paraId="34CEDC36" w14:textId="77777777" w:rsidR="00755651" w:rsidRPr="00481D2D" w:rsidRDefault="00755651" w:rsidP="00755651">
            <w:pPr>
              <w:pStyle w:val="TAL"/>
            </w:pPr>
            <w:r w:rsidRPr="00481D2D">
              <w:t>[117] 5.8</w:t>
            </w:r>
          </w:p>
        </w:tc>
        <w:tc>
          <w:tcPr>
            <w:tcW w:w="1021" w:type="dxa"/>
          </w:tcPr>
          <w:p w14:paraId="7EE2E5FF" w14:textId="77777777" w:rsidR="00755651" w:rsidRPr="00481D2D" w:rsidRDefault="00755651" w:rsidP="00755651">
            <w:pPr>
              <w:pStyle w:val="TAL"/>
            </w:pPr>
            <w:r w:rsidRPr="00481D2D">
              <w:t>c17</w:t>
            </w:r>
          </w:p>
        </w:tc>
        <w:tc>
          <w:tcPr>
            <w:tcW w:w="1021" w:type="dxa"/>
          </w:tcPr>
          <w:p w14:paraId="619E546E" w14:textId="77777777" w:rsidR="00755651" w:rsidRPr="00481D2D" w:rsidRDefault="00755651" w:rsidP="00755651">
            <w:pPr>
              <w:pStyle w:val="TAL"/>
            </w:pPr>
            <w:r w:rsidRPr="00481D2D">
              <w:t>c17</w:t>
            </w:r>
          </w:p>
        </w:tc>
      </w:tr>
      <w:tr w:rsidR="00897956" w:rsidRPr="00481D2D" w14:paraId="797A8AE8" w14:textId="77777777">
        <w:tc>
          <w:tcPr>
            <w:tcW w:w="851" w:type="dxa"/>
          </w:tcPr>
          <w:p w14:paraId="0909AE01" w14:textId="77777777" w:rsidR="00897956" w:rsidRPr="00481D2D" w:rsidRDefault="00897956">
            <w:pPr>
              <w:pStyle w:val="TAL"/>
            </w:pPr>
            <w:r w:rsidRPr="00481D2D">
              <w:t>12</w:t>
            </w:r>
          </w:p>
        </w:tc>
        <w:tc>
          <w:tcPr>
            <w:tcW w:w="2665" w:type="dxa"/>
          </w:tcPr>
          <w:p w14:paraId="53651648" w14:textId="77777777" w:rsidR="00897956" w:rsidRPr="00481D2D" w:rsidRDefault="00897956">
            <w:pPr>
              <w:pStyle w:val="TAL"/>
            </w:pPr>
            <w:r w:rsidRPr="00481D2D">
              <w:t>Max-Forwards</w:t>
            </w:r>
          </w:p>
        </w:tc>
        <w:tc>
          <w:tcPr>
            <w:tcW w:w="1021" w:type="dxa"/>
          </w:tcPr>
          <w:p w14:paraId="6814B1A7" w14:textId="77777777" w:rsidR="00897956" w:rsidRPr="00481D2D" w:rsidRDefault="00897956">
            <w:pPr>
              <w:pStyle w:val="TAL"/>
            </w:pPr>
            <w:r w:rsidRPr="00481D2D">
              <w:t>[26] 20.22</w:t>
            </w:r>
          </w:p>
        </w:tc>
        <w:tc>
          <w:tcPr>
            <w:tcW w:w="1021" w:type="dxa"/>
          </w:tcPr>
          <w:p w14:paraId="7CF04A47" w14:textId="77777777" w:rsidR="00897956" w:rsidRPr="00481D2D" w:rsidRDefault="00897956">
            <w:pPr>
              <w:pStyle w:val="TAL"/>
            </w:pPr>
            <w:r w:rsidRPr="00481D2D">
              <w:t>m</w:t>
            </w:r>
          </w:p>
        </w:tc>
        <w:tc>
          <w:tcPr>
            <w:tcW w:w="1021" w:type="dxa"/>
          </w:tcPr>
          <w:p w14:paraId="295E743D" w14:textId="77777777" w:rsidR="00897956" w:rsidRPr="00481D2D" w:rsidRDefault="00897956">
            <w:pPr>
              <w:pStyle w:val="TAL"/>
            </w:pPr>
            <w:r w:rsidRPr="00481D2D">
              <w:t>m</w:t>
            </w:r>
          </w:p>
        </w:tc>
        <w:tc>
          <w:tcPr>
            <w:tcW w:w="1021" w:type="dxa"/>
          </w:tcPr>
          <w:p w14:paraId="279E181C" w14:textId="77777777" w:rsidR="00897956" w:rsidRPr="00481D2D" w:rsidRDefault="00897956">
            <w:pPr>
              <w:pStyle w:val="TAL"/>
            </w:pPr>
            <w:r w:rsidRPr="00481D2D">
              <w:t>[26] 20.22</w:t>
            </w:r>
          </w:p>
        </w:tc>
        <w:tc>
          <w:tcPr>
            <w:tcW w:w="1021" w:type="dxa"/>
          </w:tcPr>
          <w:p w14:paraId="770FBCBD" w14:textId="77777777" w:rsidR="00897956" w:rsidRPr="00481D2D" w:rsidRDefault="00897956">
            <w:pPr>
              <w:pStyle w:val="TAL"/>
            </w:pPr>
            <w:r w:rsidRPr="00481D2D">
              <w:t>n/a</w:t>
            </w:r>
          </w:p>
        </w:tc>
        <w:tc>
          <w:tcPr>
            <w:tcW w:w="1021" w:type="dxa"/>
          </w:tcPr>
          <w:p w14:paraId="31C8A54F" w14:textId="77777777" w:rsidR="00897956" w:rsidRPr="00481D2D" w:rsidRDefault="00B40AC3">
            <w:pPr>
              <w:pStyle w:val="TAL"/>
            </w:pPr>
            <w:r w:rsidRPr="00481D2D">
              <w:t>c18</w:t>
            </w:r>
          </w:p>
        </w:tc>
      </w:tr>
      <w:tr w:rsidR="00897956" w:rsidRPr="00481D2D" w14:paraId="4F20ADA4" w14:textId="77777777">
        <w:tc>
          <w:tcPr>
            <w:tcW w:w="851" w:type="dxa"/>
          </w:tcPr>
          <w:p w14:paraId="6D2FE3DC" w14:textId="77777777" w:rsidR="00897956" w:rsidRPr="00481D2D" w:rsidRDefault="00897956">
            <w:pPr>
              <w:pStyle w:val="TAL"/>
            </w:pPr>
            <w:r w:rsidRPr="00481D2D">
              <w:t>14</w:t>
            </w:r>
          </w:p>
        </w:tc>
        <w:tc>
          <w:tcPr>
            <w:tcW w:w="2665" w:type="dxa"/>
          </w:tcPr>
          <w:p w14:paraId="6145593E" w14:textId="77777777" w:rsidR="00897956" w:rsidRPr="00481D2D" w:rsidRDefault="00897956">
            <w:pPr>
              <w:pStyle w:val="TAL"/>
            </w:pPr>
            <w:r w:rsidRPr="00481D2D">
              <w:t>Privacy</w:t>
            </w:r>
          </w:p>
        </w:tc>
        <w:tc>
          <w:tcPr>
            <w:tcW w:w="1021" w:type="dxa"/>
          </w:tcPr>
          <w:p w14:paraId="3C7D9623" w14:textId="77777777" w:rsidR="00897956" w:rsidRPr="00481D2D" w:rsidRDefault="00897956">
            <w:pPr>
              <w:pStyle w:val="TAL"/>
            </w:pPr>
            <w:r w:rsidRPr="00481D2D">
              <w:t>[33] 4.2</w:t>
            </w:r>
          </w:p>
        </w:tc>
        <w:tc>
          <w:tcPr>
            <w:tcW w:w="1021" w:type="dxa"/>
          </w:tcPr>
          <w:p w14:paraId="38F584CC" w14:textId="77777777" w:rsidR="00897956" w:rsidRPr="00481D2D" w:rsidRDefault="00897956">
            <w:pPr>
              <w:pStyle w:val="TAL"/>
            </w:pPr>
            <w:r w:rsidRPr="00481D2D">
              <w:t>c6</w:t>
            </w:r>
          </w:p>
        </w:tc>
        <w:tc>
          <w:tcPr>
            <w:tcW w:w="1021" w:type="dxa"/>
          </w:tcPr>
          <w:p w14:paraId="3DF455E9" w14:textId="77777777" w:rsidR="00897956" w:rsidRPr="00481D2D" w:rsidRDefault="00897956">
            <w:pPr>
              <w:pStyle w:val="TAL"/>
            </w:pPr>
            <w:r w:rsidRPr="00481D2D">
              <w:t>n/a</w:t>
            </w:r>
          </w:p>
        </w:tc>
        <w:tc>
          <w:tcPr>
            <w:tcW w:w="1021" w:type="dxa"/>
          </w:tcPr>
          <w:p w14:paraId="61909047" w14:textId="77777777" w:rsidR="00897956" w:rsidRPr="00481D2D" w:rsidRDefault="00897956">
            <w:pPr>
              <w:pStyle w:val="TAL"/>
            </w:pPr>
            <w:r w:rsidRPr="00481D2D">
              <w:t>[33] 4.2</w:t>
            </w:r>
          </w:p>
        </w:tc>
        <w:tc>
          <w:tcPr>
            <w:tcW w:w="1021" w:type="dxa"/>
          </w:tcPr>
          <w:p w14:paraId="01FBDC52" w14:textId="77777777" w:rsidR="00897956" w:rsidRPr="00481D2D" w:rsidRDefault="00897956">
            <w:pPr>
              <w:pStyle w:val="TAL"/>
            </w:pPr>
            <w:r w:rsidRPr="00481D2D">
              <w:t>c6</w:t>
            </w:r>
          </w:p>
        </w:tc>
        <w:tc>
          <w:tcPr>
            <w:tcW w:w="1021" w:type="dxa"/>
          </w:tcPr>
          <w:p w14:paraId="363FF82D" w14:textId="77777777" w:rsidR="00897956" w:rsidRPr="00481D2D" w:rsidRDefault="00897956">
            <w:pPr>
              <w:pStyle w:val="TAL"/>
            </w:pPr>
            <w:r w:rsidRPr="00481D2D">
              <w:t>n/a</w:t>
            </w:r>
          </w:p>
        </w:tc>
      </w:tr>
      <w:tr w:rsidR="00897956" w:rsidRPr="00481D2D" w14:paraId="13F747E3" w14:textId="77777777">
        <w:tc>
          <w:tcPr>
            <w:tcW w:w="851" w:type="dxa"/>
          </w:tcPr>
          <w:p w14:paraId="33B24E83" w14:textId="77777777" w:rsidR="00897956" w:rsidRPr="00481D2D" w:rsidRDefault="00897956">
            <w:pPr>
              <w:pStyle w:val="TAL"/>
            </w:pPr>
            <w:r w:rsidRPr="00481D2D">
              <w:t>15</w:t>
            </w:r>
          </w:p>
        </w:tc>
        <w:tc>
          <w:tcPr>
            <w:tcW w:w="2665" w:type="dxa"/>
          </w:tcPr>
          <w:p w14:paraId="5A7ABA93" w14:textId="77777777" w:rsidR="00897956" w:rsidRPr="00481D2D" w:rsidRDefault="00897956">
            <w:pPr>
              <w:pStyle w:val="TAL"/>
            </w:pPr>
            <w:r w:rsidRPr="00481D2D">
              <w:t>Reason</w:t>
            </w:r>
          </w:p>
        </w:tc>
        <w:tc>
          <w:tcPr>
            <w:tcW w:w="1021" w:type="dxa"/>
          </w:tcPr>
          <w:p w14:paraId="31548214" w14:textId="77777777" w:rsidR="00897956" w:rsidRPr="00481D2D" w:rsidRDefault="00897956">
            <w:pPr>
              <w:pStyle w:val="TAL"/>
            </w:pPr>
            <w:r w:rsidRPr="00481D2D">
              <w:t>[34A] 2</w:t>
            </w:r>
          </w:p>
        </w:tc>
        <w:tc>
          <w:tcPr>
            <w:tcW w:w="1021" w:type="dxa"/>
          </w:tcPr>
          <w:p w14:paraId="120F0998" w14:textId="77777777" w:rsidR="00897956" w:rsidRPr="00481D2D" w:rsidRDefault="00897956">
            <w:pPr>
              <w:pStyle w:val="TAL"/>
            </w:pPr>
            <w:r w:rsidRPr="00481D2D">
              <w:t>c7</w:t>
            </w:r>
          </w:p>
        </w:tc>
        <w:tc>
          <w:tcPr>
            <w:tcW w:w="1021" w:type="dxa"/>
          </w:tcPr>
          <w:p w14:paraId="65EFB4E7" w14:textId="77777777" w:rsidR="00897956" w:rsidRPr="00481D2D" w:rsidRDefault="00897956">
            <w:pPr>
              <w:pStyle w:val="TAL"/>
            </w:pPr>
            <w:r w:rsidRPr="00481D2D">
              <w:t>c10</w:t>
            </w:r>
          </w:p>
        </w:tc>
        <w:tc>
          <w:tcPr>
            <w:tcW w:w="1021" w:type="dxa"/>
          </w:tcPr>
          <w:p w14:paraId="37FBF3F6" w14:textId="77777777" w:rsidR="00897956" w:rsidRPr="00481D2D" w:rsidRDefault="00897956">
            <w:pPr>
              <w:pStyle w:val="TAL"/>
            </w:pPr>
            <w:r w:rsidRPr="00481D2D">
              <w:t>[34A] 2</w:t>
            </w:r>
          </w:p>
        </w:tc>
        <w:tc>
          <w:tcPr>
            <w:tcW w:w="1021" w:type="dxa"/>
          </w:tcPr>
          <w:p w14:paraId="57CAE960" w14:textId="77777777" w:rsidR="00897956" w:rsidRPr="00481D2D" w:rsidRDefault="00BD3DDF">
            <w:pPr>
              <w:pStyle w:val="TAL"/>
            </w:pPr>
            <w:r w:rsidRPr="00481D2D">
              <w:t>c12</w:t>
            </w:r>
          </w:p>
        </w:tc>
        <w:tc>
          <w:tcPr>
            <w:tcW w:w="1021" w:type="dxa"/>
          </w:tcPr>
          <w:p w14:paraId="1E67ECE1" w14:textId="77777777" w:rsidR="00897956" w:rsidRPr="00481D2D" w:rsidRDefault="00BD3DDF">
            <w:pPr>
              <w:pStyle w:val="TAL"/>
            </w:pPr>
            <w:r w:rsidRPr="00481D2D">
              <w:t>c12</w:t>
            </w:r>
          </w:p>
        </w:tc>
      </w:tr>
      <w:tr w:rsidR="00897956" w:rsidRPr="00481D2D" w14:paraId="170A61D0" w14:textId="77777777">
        <w:tc>
          <w:tcPr>
            <w:tcW w:w="851" w:type="dxa"/>
          </w:tcPr>
          <w:p w14:paraId="108D8245" w14:textId="77777777" w:rsidR="00897956" w:rsidRPr="00481D2D" w:rsidRDefault="00897956">
            <w:pPr>
              <w:pStyle w:val="TAL"/>
            </w:pPr>
            <w:r w:rsidRPr="00481D2D">
              <w:t>16</w:t>
            </w:r>
          </w:p>
        </w:tc>
        <w:tc>
          <w:tcPr>
            <w:tcW w:w="2665" w:type="dxa"/>
          </w:tcPr>
          <w:p w14:paraId="1FCB4A64" w14:textId="77777777" w:rsidR="00897956" w:rsidRPr="00481D2D" w:rsidRDefault="00897956">
            <w:pPr>
              <w:pStyle w:val="TAL"/>
            </w:pPr>
            <w:r w:rsidRPr="00481D2D">
              <w:t>Record-Route</w:t>
            </w:r>
          </w:p>
        </w:tc>
        <w:tc>
          <w:tcPr>
            <w:tcW w:w="1021" w:type="dxa"/>
          </w:tcPr>
          <w:p w14:paraId="54F19014" w14:textId="77777777" w:rsidR="00897956" w:rsidRPr="00481D2D" w:rsidRDefault="00897956">
            <w:pPr>
              <w:pStyle w:val="TAL"/>
            </w:pPr>
            <w:r w:rsidRPr="00481D2D">
              <w:t>[26] 20.30</w:t>
            </w:r>
          </w:p>
        </w:tc>
        <w:tc>
          <w:tcPr>
            <w:tcW w:w="1021" w:type="dxa"/>
          </w:tcPr>
          <w:p w14:paraId="5231407B" w14:textId="77777777" w:rsidR="00897956" w:rsidRPr="00481D2D" w:rsidRDefault="00897956">
            <w:pPr>
              <w:pStyle w:val="TAL"/>
            </w:pPr>
            <w:r w:rsidRPr="00481D2D">
              <w:t>n/a</w:t>
            </w:r>
          </w:p>
        </w:tc>
        <w:tc>
          <w:tcPr>
            <w:tcW w:w="1021" w:type="dxa"/>
          </w:tcPr>
          <w:p w14:paraId="46839A21" w14:textId="77777777" w:rsidR="00897956" w:rsidRPr="00481D2D" w:rsidRDefault="00A23EA7">
            <w:pPr>
              <w:pStyle w:val="TAL"/>
            </w:pPr>
            <w:r w:rsidRPr="00481D2D">
              <w:t>c18</w:t>
            </w:r>
          </w:p>
        </w:tc>
        <w:tc>
          <w:tcPr>
            <w:tcW w:w="1021" w:type="dxa"/>
          </w:tcPr>
          <w:p w14:paraId="41BCCFF6" w14:textId="77777777" w:rsidR="00897956" w:rsidRPr="00481D2D" w:rsidRDefault="00897956">
            <w:pPr>
              <w:pStyle w:val="TAL"/>
            </w:pPr>
            <w:r w:rsidRPr="00481D2D">
              <w:t>[26] 20.30</w:t>
            </w:r>
          </w:p>
        </w:tc>
        <w:tc>
          <w:tcPr>
            <w:tcW w:w="1021" w:type="dxa"/>
          </w:tcPr>
          <w:p w14:paraId="0382E065" w14:textId="77777777" w:rsidR="00897956" w:rsidRPr="00481D2D" w:rsidRDefault="00897956">
            <w:pPr>
              <w:pStyle w:val="TAL"/>
            </w:pPr>
            <w:r w:rsidRPr="00481D2D">
              <w:t>n/a</w:t>
            </w:r>
          </w:p>
        </w:tc>
        <w:tc>
          <w:tcPr>
            <w:tcW w:w="1021" w:type="dxa"/>
          </w:tcPr>
          <w:p w14:paraId="4EE735DE" w14:textId="77777777" w:rsidR="00897956" w:rsidRPr="00481D2D" w:rsidRDefault="00A23EA7">
            <w:pPr>
              <w:pStyle w:val="TAL"/>
            </w:pPr>
            <w:r w:rsidRPr="00481D2D">
              <w:t>c18</w:t>
            </w:r>
          </w:p>
        </w:tc>
      </w:tr>
      <w:tr w:rsidR="00897956" w:rsidRPr="00481D2D" w14:paraId="7BA0CF51" w14:textId="77777777">
        <w:tc>
          <w:tcPr>
            <w:tcW w:w="851" w:type="dxa"/>
          </w:tcPr>
          <w:p w14:paraId="04572C14" w14:textId="77777777" w:rsidR="00897956" w:rsidRPr="00481D2D" w:rsidRDefault="00897956">
            <w:pPr>
              <w:pStyle w:val="TAL"/>
            </w:pPr>
            <w:r w:rsidRPr="00481D2D">
              <w:t>17</w:t>
            </w:r>
          </w:p>
        </w:tc>
        <w:tc>
          <w:tcPr>
            <w:tcW w:w="2665" w:type="dxa"/>
          </w:tcPr>
          <w:p w14:paraId="1F42A1A2" w14:textId="77777777" w:rsidR="00897956" w:rsidRPr="00481D2D" w:rsidRDefault="00897956">
            <w:pPr>
              <w:pStyle w:val="TAL"/>
            </w:pPr>
            <w:r w:rsidRPr="00481D2D">
              <w:t>Reject-Contact</w:t>
            </w:r>
          </w:p>
        </w:tc>
        <w:tc>
          <w:tcPr>
            <w:tcW w:w="1021" w:type="dxa"/>
          </w:tcPr>
          <w:p w14:paraId="5A3F7753" w14:textId="77777777" w:rsidR="00897956" w:rsidRPr="00481D2D" w:rsidRDefault="00897956">
            <w:pPr>
              <w:pStyle w:val="TAL"/>
            </w:pPr>
            <w:r w:rsidRPr="00481D2D">
              <w:t>[56B] 9.2</w:t>
            </w:r>
          </w:p>
        </w:tc>
        <w:tc>
          <w:tcPr>
            <w:tcW w:w="1021" w:type="dxa"/>
          </w:tcPr>
          <w:p w14:paraId="4FD1A330" w14:textId="77777777" w:rsidR="00897956" w:rsidRPr="00481D2D" w:rsidRDefault="00897956">
            <w:pPr>
              <w:pStyle w:val="TAL"/>
            </w:pPr>
            <w:r w:rsidRPr="00481D2D">
              <w:t>c9</w:t>
            </w:r>
          </w:p>
        </w:tc>
        <w:tc>
          <w:tcPr>
            <w:tcW w:w="1021" w:type="dxa"/>
          </w:tcPr>
          <w:p w14:paraId="386E41D4" w14:textId="77777777" w:rsidR="00897956" w:rsidRPr="00481D2D" w:rsidRDefault="00897956">
            <w:pPr>
              <w:pStyle w:val="TAL"/>
            </w:pPr>
            <w:r w:rsidRPr="00481D2D">
              <w:t>c9</w:t>
            </w:r>
          </w:p>
        </w:tc>
        <w:tc>
          <w:tcPr>
            <w:tcW w:w="1021" w:type="dxa"/>
          </w:tcPr>
          <w:p w14:paraId="78E0303D" w14:textId="77777777" w:rsidR="00897956" w:rsidRPr="00481D2D" w:rsidRDefault="00897956">
            <w:pPr>
              <w:pStyle w:val="TAL"/>
            </w:pPr>
            <w:r w:rsidRPr="00481D2D">
              <w:t>[56B] 9.2</w:t>
            </w:r>
          </w:p>
        </w:tc>
        <w:tc>
          <w:tcPr>
            <w:tcW w:w="1021" w:type="dxa"/>
          </w:tcPr>
          <w:p w14:paraId="4BA78647" w14:textId="77777777" w:rsidR="00897956" w:rsidRPr="00481D2D" w:rsidRDefault="00897956">
            <w:pPr>
              <w:pStyle w:val="TAL"/>
            </w:pPr>
            <w:r w:rsidRPr="00481D2D">
              <w:t>c11</w:t>
            </w:r>
          </w:p>
        </w:tc>
        <w:tc>
          <w:tcPr>
            <w:tcW w:w="1021" w:type="dxa"/>
          </w:tcPr>
          <w:p w14:paraId="74D71DD8" w14:textId="77777777" w:rsidR="00897956" w:rsidRPr="00481D2D" w:rsidRDefault="00897956">
            <w:pPr>
              <w:pStyle w:val="TAL"/>
            </w:pPr>
            <w:r w:rsidRPr="00481D2D">
              <w:t>c11</w:t>
            </w:r>
          </w:p>
        </w:tc>
      </w:tr>
      <w:tr w:rsidR="009D4793" w:rsidRPr="00481D2D" w14:paraId="0C6075C0" w14:textId="77777777" w:rsidTr="000E3552">
        <w:tc>
          <w:tcPr>
            <w:tcW w:w="851" w:type="dxa"/>
          </w:tcPr>
          <w:p w14:paraId="633E4D56" w14:textId="77777777" w:rsidR="009D4793" w:rsidRPr="00481D2D" w:rsidRDefault="009D4793" w:rsidP="000E3552">
            <w:pPr>
              <w:pStyle w:val="TAL"/>
            </w:pPr>
            <w:r w:rsidRPr="00481D2D">
              <w:t>17A</w:t>
            </w:r>
          </w:p>
        </w:tc>
        <w:tc>
          <w:tcPr>
            <w:tcW w:w="2665" w:type="dxa"/>
          </w:tcPr>
          <w:p w14:paraId="6829C045" w14:textId="77777777" w:rsidR="009D4793" w:rsidRPr="00481D2D" w:rsidRDefault="009D4793" w:rsidP="000E3552">
            <w:pPr>
              <w:pStyle w:val="TAL"/>
            </w:pPr>
            <w:r w:rsidRPr="00481D2D">
              <w:t>Relayed-Charge</w:t>
            </w:r>
          </w:p>
        </w:tc>
        <w:tc>
          <w:tcPr>
            <w:tcW w:w="1021" w:type="dxa"/>
          </w:tcPr>
          <w:p w14:paraId="24C203B7" w14:textId="77777777" w:rsidR="009D4793" w:rsidRPr="00481D2D" w:rsidRDefault="009D4793" w:rsidP="000E3552">
            <w:pPr>
              <w:pStyle w:val="TAL"/>
            </w:pPr>
            <w:r w:rsidRPr="00481D2D">
              <w:t>7.2.12</w:t>
            </w:r>
          </w:p>
        </w:tc>
        <w:tc>
          <w:tcPr>
            <w:tcW w:w="1021" w:type="dxa"/>
          </w:tcPr>
          <w:p w14:paraId="4215457E" w14:textId="77777777" w:rsidR="009D4793" w:rsidRPr="00481D2D" w:rsidRDefault="009D4793" w:rsidP="000E3552">
            <w:pPr>
              <w:pStyle w:val="TAL"/>
            </w:pPr>
            <w:r w:rsidRPr="00481D2D">
              <w:t>n/a</w:t>
            </w:r>
          </w:p>
        </w:tc>
        <w:tc>
          <w:tcPr>
            <w:tcW w:w="1021" w:type="dxa"/>
          </w:tcPr>
          <w:p w14:paraId="4517CD96" w14:textId="77777777" w:rsidR="009D4793" w:rsidRPr="00481D2D" w:rsidRDefault="009D4793" w:rsidP="000E3552">
            <w:pPr>
              <w:pStyle w:val="TAL"/>
            </w:pPr>
            <w:r w:rsidRPr="00481D2D">
              <w:t>c21</w:t>
            </w:r>
          </w:p>
        </w:tc>
        <w:tc>
          <w:tcPr>
            <w:tcW w:w="1021" w:type="dxa"/>
          </w:tcPr>
          <w:p w14:paraId="3D36D307" w14:textId="77777777" w:rsidR="009D4793" w:rsidRPr="00481D2D" w:rsidRDefault="009D4793" w:rsidP="000E3552">
            <w:pPr>
              <w:pStyle w:val="TAL"/>
            </w:pPr>
            <w:r w:rsidRPr="00481D2D">
              <w:t>7.2.12</w:t>
            </w:r>
          </w:p>
        </w:tc>
        <w:tc>
          <w:tcPr>
            <w:tcW w:w="1021" w:type="dxa"/>
          </w:tcPr>
          <w:p w14:paraId="7B4A7DB8" w14:textId="77777777" w:rsidR="009D4793" w:rsidRPr="00481D2D" w:rsidRDefault="009D4793" w:rsidP="000E3552">
            <w:pPr>
              <w:pStyle w:val="TAL"/>
            </w:pPr>
            <w:r w:rsidRPr="00481D2D">
              <w:t>n/a</w:t>
            </w:r>
          </w:p>
        </w:tc>
        <w:tc>
          <w:tcPr>
            <w:tcW w:w="1021" w:type="dxa"/>
          </w:tcPr>
          <w:p w14:paraId="73C5F54D" w14:textId="77777777" w:rsidR="009D4793" w:rsidRPr="00481D2D" w:rsidRDefault="009D4793" w:rsidP="000E3552">
            <w:pPr>
              <w:pStyle w:val="TAL"/>
            </w:pPr>
            <w:r w:rsidRPr="00481D2D">
              <w:t>c21</w:t>
            </w:r>
          </w:p>
        </w:tc>
      </w:tr>
      <w:tr w:rsidR="00897956" w:rsidRPr="00481D2D" w14:paraId="7662777A" w14:textId="77777777">
        <w:tc>
          <w:tcPr>
            <w:tcW w:w="851" w:type="dxa"/>
          </w:tcPr>
          <w:p w14:paraId="6B91F414" w14:textId="77777777" w:rsidR="00897956" w:rsidRPr="00481D2D" w:rsidRDefault="00897956">
            <w:pPr>
              <w:pStyle w:val="TAL"/>
            </w:pPr>
            <w:r w:rsidRPr="00481D2D">
              <w:t>17</w:t>
            </w:r>
            <w:r w:rsidR="009D4793" w:rsidRPr="00481D2D">
              <w:t>B</w:t>
            </w:r>
          </w:p>
        </w:tc>
        <w:tc>
          <w:tcPr>
            <w:tcW w:w="2665" w:type="dxa"/>
          </w:tcPr>
          <w:p w14:paraId="594D9F58" w14:textId="77777777" w:rsidR="00897956" w:rsidRPr="00481D2D" w:rsidRDefault="00897956">
            <w:pPr>
              <w:pStyle w:val="TAL"/>
            </w:pPr>
            <w:r w:rsidRPr="00481D2D">
              <w:t>Request-Disposition</w:t>
            </w:r>
          </w:p>
        </w:tc>
        <w:tc>
          <w:tcPr>
            <w:tcW w:w="1021" w:type="dxa"/>
          </w:tcPr>
          <w:p w14:paraId="11E6EB62" w14:textId="77777777" w:rsidR="00897956" w:rsidRPr="00481D2D" w:rsidRDefault="00897956">
            <w:pPr>
              <w:pStyle w:val="TAL"/>
            </w:pPr>
            <w:r w:rsidRPr="00481D2D">
              <w:t>[56B] 9.1</w:t>
            </w:r>
          </w:p>
        </w:tc>
        <w:tc>
          <w:tcPr>
            <w:tcW w:w="1021" w:type="dxa"/>
          </w:tcPr>
          <w:p w14:paraId="62E0BE1B" w14:textId="77777777" w:rsidR="00897956" w:rsidRPr="00481D2D" w:rsidRDefault="00897956">
            <w:pPr>
              <w:pStyle w:val="TAL"/>
            </w:pPr>
            <w:r w:rsidRPr="00481D2D">
              <w:t>c9</w:t>
            </w:r>
          </w:p>
        </w:tc>
        <w:tc>
          <w:tcPr>
            <w:tcW w:w="1021" w:type="dxa"/>
          </w:tcPr>
          <w:p w14:paraId="62E9F1CA" w14:textId="77777777" w:rsidR="00897956" w:rsidRPr="00481D2D" w:rsidRDefault="00897956">
            <w:pPr>
              <w:pStyle w:val="TAL"/>
            </w:pPr>
            <w:r w:rsidRPr="00481D2D">
              <w:t>c9</w:t>
            </w:r>
          </w:p>
        </w:tc>
        <w:tc>
          <w:tcPr>
            <w:tcW w:w="1021" w:type="dxa"/>
          </w:tcPr>
          <w:p w14:paraId="43EDC65F" w14:textId="77777777" w:rsidR="00897956" w:rsidRPr="00481D2D" w:rsidRDefault="00897956">
            <w:pPr>
              <w:pStyle w:val="TAL"/>
            </w:pPr>
            <w:r w:rsidRPr="00481D2D">
              <w:t>[56B] 9.1</w:t>
            </w:r>
          </w:p>
        </w:tc>
        <w:tc>
          <w:tcPr>
            <w:tcW w:w="1021" w:type="dxa"/>
          </w:tcPr>
          <w:p w14:paraId="13E00B3F" w14:textId="77777777" w:rsidR="00897956" w:rsidRPr="00481D2D" w:rsidRDefault="00897956">
            <w:pPr>
              <w:pStyle w:val="TAL"/>
            </w:pPr>
            <w:r w:rsidRPr="00481D2D">
              <w:t>c11</w:t>
            </w:r>
          </w:p>
        </w:tc>
        <w:tc>
          <w:tcPr>
            <w:tcW w:w="1021" w:type="dxa"/>
          </w:tcPr>
          <w:p w14:paraId="151C3679" w14:textId="77777777" w:rsidR="00897956" w:rsidRPr="00481D2D" w:rsidRDefault="00897956">
            <w:pPr>
              <w:pStyle w:val="TAL"/>
            </w:pPr>
            <w:r w:rsidRPr="00481D2D">
              <w:t>c11</w:t>
            </w:r>
          </w:p>
        </w:tc>
      </w:tr>
      <w:tr w:rsidR="00334A21" w:rsidRPr="00481D2D" w14:paraId="411CBB8C" w14:textId="77777777">
        <w:tc>
          <w:tcPr>
            <w:tcW w:w="851" w:type="dxa"/>
          </w:tcPr>
          <w:p w14:paraId="3A8E7403" w14:textId="77777777" w:rsidR="00334A21" w:rsidRPr="00481D2D" w:rsidRDefault="00334A21" w:rsidP="00334A21">
            <w:pPr>
              <w:pStyle w:val="TAL"/>
            </w:pPr>
            <w:r w:rsidRPr="00481D2D">
              <w:t>17</w:t>
            </w:r>
            <w:r w:rsidR="009D4793" w:rsidRPr="00481D2D">
              <w:t>C</w:t>
            </w:r>
          </w:p>
        </w:tc>
        <w:tc>
          <w:tcPr>
            <w:tcW w:w="2665" w:type="dxa"/>
          </w:tcPr>
          <w:p w14:paraId="06057820" w14:textId="77777777" w:rsidR="00334A21" w:rsidRPr="00481D2D" w:rsidRDefault="00334A21" w:rsidP="00334A21">
            <w:pPr>
              <w:pStyle w:val="TAL"/>
            </w:pPr>
            <w:r w:rsidRPr="00481D2D">
              <w:t>Resource-Priority</w:t>
            </w:r>
          </w:p>
        </w:tc>
        <w:tc>
          <w:tcPr>
            <w:tcW w:w="1021" w:type="dxa"/>
          </w:tcPr>
          <w:p w14:paraId="1ADE1FB8" w14:textId="77777777" w:rsidR="00334A21" w:rsidRPr="00481D2D" w:rsidRDefault="00AE232F" w:rsidP="00334A21">
            <w:pPr>
              <w:pStyle w:val="TAL"/>
            </w:pPr>
            <w:r w:rsidRPr="00481D2D">
              <w:t>[116</w:t>
            </w:r>
            <w:r w:rsidR="00334A21" w:rsidRPr="00481D2D">
              <w:t>] 3.1</w:t>
            </w:r>
          </w:p>
        </w:tc>
        <w:tc>
          <w:tcPr>
            <w:tcW w:w="1021" w:type="dxa"/>
          </w:tcPr>
          <w:p w14:paraId="5673A33E" w14:textId="77777777" w:rsidR="00334A21" w:rsidRPr="00481D2D" w:rsidRDefault="00334A21" w:rsidP="00334A21">
            <w:pPr>
              <w:pStyle w:val="TAL"/>
            </w:pPr>
            <w:r w:rsidRPr="00481D2D">
              <w:t>c13</w:t>
            </w:r>
          </w:p>
        </w:tc>
        <w:tc>
          <w:tcPr>
            <w:tcW w:w="1021" w:type="dxa"/>
          </w:tcPr>
          <w:p w14:paraId="2D4A73B7" w14:textId="77777777" w:rsidR="00334A21" w:rsidRPr="00481D2D" w:rsidRDefault="00334A21" w:rsidP="00334A21">
            <w:pPr>
              <w:pStyle w:val="TAL"/>
            </w:pPr>
            <w:r w:rsidRPr="00481D2D">
              <w:t>c13</w:t>
            </w:r>
          </w:p>
        </w:tc>
        <w:tc>
          <w:tcPr>
            <w:tcW w:w="1021" w:type="dxa"/>
          </w:tcPr>
          <w:p w14:paraId="1C46066E" w14:textId="77777777" w:rsidR="00334A21" w:rsidRPr="00481D2D" w:rsidRDefault="00AE232F" w:rsidP="00334A21">
            <w:pPr>
              <w:pStyle w:val="TAL"/>
            </w:pPr>
            <w:r w:rsidRPr="00481D2D">
              <w:t>[116</w:t>
            </w:r>
            <w:r w:rsidR="00334A21" w:rsidRPr="00481D2D">
              <w:t>] 3.1</w:t>
            </w:r>
          </w:p>
        </w:tc>
        <w:tc>
          <w:tcPr>
            <w:tcW w:w="1021" w:type="dxa"/>
          </w:tcPr>
          <w:p w14:paraId="4571605C" w14:textId="77777777" w:rsidR="00334A21" w:rsidRPr="00481D2D" w:rsidRDefault="00334A21" w:rsidP="00334A21">
            <w:pPr>
              <w:pStyle w:val="TAL"/>
            </w:pPr>
            <w:r w:rsidRPr="00481D2D">
              <w:t>c13</w:t>
            </w:r>
          </w:p>
        </w:tc>
        <w:tc>
          <w:tcPr>
            <w:tcW w:w="1021" w:type="dxa"/>
          </w:tcPr>
          <w:p w14:paraId="298A7E51" w14:textId="77777777" w:rsidR="00334A21" w:rsidRPr="00481D2D" w:rsidRDefault="00334A21" w:rsidP="00334A21">
            <w:pPr>
              <w:pStyle w:val="TAL"/>
            </w:pPr>
            <w:r w:rsidRPr="00481D2D">
              <w:t>c13</w:t>
            </w:r>
          </w:p>
        </w:tc>
      </w:tr>
      <w:tr w:rsidR="00897956" w:rsidRPr="00481D2D" w14:paraId="1A96DEEB" w14:textId="77777777">
        <w:tc>
          <w:tcPr>
            <w:tcW w:w="851" w:type="dxa"/>
          </w:tcPr>
          <w:p w14:paraId="0653C6B3" w14:textId="77777777" w:rsidR="00897956" w:rsidRPr="00481D2D" w:rsidRDefault="00897956">
            <w:pPr>
              <w:pStyle w:val="TAL"/>
            </w:pPr>
            <w:r w:rsidRPr="00481D2D">
              <w:t>18</w:t>
            </w:r>
          </w:p>
        </w:tc>
        <w:tc>
          <w:tcPr>
            <w:tcW w:w="2665" w:type="dxa"/>
          </w:tcPr>
          <w:p w14:paraId="56FA7686" w14:textId="77777777" w:rsidR="00897956" w:rsidRPr="00481D2D" w:rsidRDefault="00897956">
            <w:pPr>
              <w:pStyle w:val="TAL"/>
            </w:pPr>
            <w:r w:rsidRPr="00481D2D">
              <w:t>Route</w:t>
            </w:r>
          </w:p>
        </w:tc>
        <w:tc>
          <w:tcPr>
            <w:tcW w:w="1021" w:type="dxa"/>
          </w:tcPr>
          <w:p w14:paraId="61A1E70B" w14:textId="77777777" w:rsidR="00897956" w:rsidRPr="00481D2D" w:rsidRDefault="00897956">
            <w:pPr>
              <w:pStyle w:val="TAL"/>
            </w:pPr>
            <w:r w:rsidRPr="00481D2D">
              <w:t>[26] 20.34</w:t>
            </w:r>
          </w:p>
        </w:tc>
        <w:tc>
          <w:tcPr>
            <w:tcW w:w="1021" w:type="dxa"/>
          </w:tcPr>
          <w:p w14:paraId="1B296E36" w14:textId="77777777" w:rsidR="00897956" w:rsidRPr="00481D2D" w:rsidRDefault="00897956">
            <w:pPr>
              <w:pStyle w:val="TAL"/>
            </w:pPr>
            <w:r w:rsidRPr="00481D2D">
              <w:t>m</w:t>
            </w:r>
          </w:p>
        </w:tc>
        <w:tc>
          <w:tcPr>
            <w:tcW w:w="1021" w:type="dxa"/>
          </w:tcPr>
          <w:p w14:paraId="1F75BF99" w14:textId="77777777" w:rsidR="00897956" w:rsidRPr="00481D2D" w:rsidRDefault="00897956">
            <w:pPr>
              <w:pStyle w:val="TAL"/>
            </w:pPr>
            <w:r w:rsidRPr="00481D2D">
              <w:t>m</w:t>
            </w:r>
          </w:p>
        </w:tc>
        <w:tc>
          <w:tcPr>
            <w:tcW w:w="1021" w:type="dxa"/>
          </w:tcPr>
          <w:p w14:paraId="034409FB" w14:textId="77777777" w:rsidR="00897956" w:rsidRPr="00481D2D" w:rsidRDefault="00897956">
            <w:pPr>
              <w:pStyle w:val="TAL"/>
            </w:pPr>
            <w:r w:rsidRPr="00481D2D">
              <w:t>[26] 20.34</w:t>
            </w:r>
          </w:p>
        </w:tc>
        <w:tc>
          <w:tcPr>
            <w:tcW w:w="1021" w:type="dxa"/>
          </w:tcPr>
          <w:p w14:paraId="643F9AE7" w14:textId="77777777" w:rsidR="00897956" w:rsidRPr="00481D2D" w:rsidRDefault="00897956">
            <w:pPr>
              <w:pStyle w:val="TAL"/>
            </w:pPr>
            <w:r w:rsidRPr="00481D2D">
              <w:t>n/a</w:t>
            </w:r>
          </w:p>
        </w:tc>
        <w:tc>
          <w:tcPr>
            <w:tcW w:w="1021" w:type="dxa"/>
          </w:tcPr>
          <w:p w14:paraId="77267D03" w14:textId="77777777" w:rsidR="00897956" w:rsidRPr="00481D2D" w:rsidRDefault="00B40AC3">
            <w:pPr>
              <w:pStyle w:val="TAL"/>
            </w:pPr>
            <w:r w:rsidRPr="00481D2D">
              <w:t>c18</w:t>
            </w:r>
          </w:p>
        </w:tc>
      </w:tr>
      <w:tr w:rsidR="00047EC0" w:rsidRPr="00481D2D" w14:paraId="6D80DA7A" w14:textId="77777777" w:rsidTr="00047EC0">
        <w:tc>
          <w:tcPr>
            <w:tcW w:w="851" w:type="dxa"/>
          </w:tcPr>
          <w:p w14:paraId="28F2968B" w14:textId="77777777" w:rsidR="00047EC0" w:rsidRPr="00481D2D" w:rsidRDefault="00047EC0" w:rsidP="00047EC0">
            <w:pPr>
              <w:pStyle w:val="TAL"/>
            </w:pPr>
            <w:r w:rsidRPr="00481D2D">
              <w:t>18A</w:t>
            </w:r>
          </w:p>
        </w:tc>
        <w:tc>
          <w:tcPr>
            <w:tcW w:w="2665" w:type="dxa"/>
          </w:tcPr>
          <w:p w14:paraId="7D861CAC" w14:textId="77777777" w:rsidR="00047EC0" w:rsidRPr="00481D2D" w:rsidRDefault="00047EC0" w:rsidP="00047EC0">
            <w:pPr>
              <w:pStyle w:val="TAL"/>
            </w:pPr>
            <w:r w:rsidRPr="00481D2D">
              <w:t>Session-ID</w:t>
            </w:r>
          </w:p>
        </w:tc>
        <w:tc>
          <w:tcPr>
            <w:tcW w:w="1021" w:type="dxa"/>
          </w:tcPr>
          <w:p w14:paraId="1D06EBF2" w14:textId="77777777" w:rsidR="00047EC0" w:rsidRPr="00481D2D" w:rsidRDefault="00047EC0" w:rsidP="00047EC0">
            <w:pPr>
              <w:pStyle w:val="TAL"/>
            </w:pPr>
            <w:r w:rsidRPr="00481D2D">
              <w:t>[162]</w:t>
            </w:r>
          </w:p>
        </w:tc>
        <w:tc>
          <w:tcPr>
            <w:tcW w:w="1021" w:type="dxa"/>
          </w:tcPr>
          <w:p w14:paraId="2D966753" w14:textId="77777777" w:rsidR="00047EC0" w:rsidRPr="00481D2D" w:rsidRDefault="00047EC0" w:rsidP="00047EC0">
            <w:pPr>
              <w:pStyle w:val="TAL"/>
            </w:pPr>
            <w:r w:rsidRPr="00481D2D">
              <w:t>o</w:t>
            </w:r>
          </w:p>
        </w:tc>
        <w:tc>
          <w:tcPr>
            <w:tcW w:w="1021" w:type="dxa"/>
          </w:tcPr>
          <w:p w14:paraId="7E06AEC5" w14:textId="77777777" w:rsidR="00047EC0" w:rsidRPr="00481D2D" w:rsidRDefault="00047EC0" w:rsidP="00047EC0">
            <w:pPr>
              <w:pStyle w:val="TAL"/>
            </w:pPr>
            <w:r w:rsidRPr="00481D2D">
              <w:t>c19</w:t>
            </w:r>
          </w:p>
        </w:tc>
        <w:tc>
          <w:tcPr>
            <w:tcW w:w="1021" w:type="dxa"/>
          </w:tcPr>
          <w:p w14:paraId="616BB0AD" w14:textId="77777777" w:rsidR="00047EC0" w:rsidRPr="00481D2D" w:rsidRDefault="00047EC0" w:rsidP="00047EC0">
            <w:pPr>
              <w:pStyle w:val="TAL"/>
            </w:pPr>
            <w:r w:rsidRPr="00481D2D">
              <w:t>[162]</w:t>
            </w:r>
          </w:p>
        </w:tc>
        <w:tc>
          <w:tcPr>
            <w:tcW w:w="1021" w:type="dxa"/>
          </w:tcPr>
          <w:p w14:paraId="7B65D973" w14:textId="77777777" w:rsidR="00047EC0" w:rsidRPr="00481D2D" w:rsidRDefault="00047EC0" w:rsidP="00047EC0">
            <w:pPr>
              <w:pStyle w:val="TAL"/>
            </w:pPr>
            <w:r w:rsidRPr="00481D2D">
              <w:t>o</w:t>
            </w:r>
          </w:p>
        </w:tc>
        <w:tc>
          <w:tcPr>
            <w:tcW w:w="1021" w:type="dxa"/>
          </w:tcPr>
          <w:p w14:paraId="0D54139B" w14:textId="77777777" w:rsidR="00047EC0" w:rsidRPr="00481D2D" w:rsidRDefault="00047EC0" w:rsidP="00047EC0">
            <w:pPr>
              <w:pStyle w:val="TAL"/>
            </w:pPr>
            <w:r w:rsidRPr="00481D2D">
              <w:t>c19</w:t>
            </w:r>
          </w:p>
        </w:tc>
      </w:tr>
      <w:tr w:rsidR="00897956" w:rsidRPr="00481D2D" w14:paraId="2EC2DD14" w14:textId="77777777">
        <w:tc>
          <w:tcPr>
            <w:tcW w:w="851" w:type="dxa"/>
          </w:tcPr>
          <w:p w14:paraId="034A6ADE" w14:textId="77777777" w:rsidR="00897956" w:rsidRPr="00481D2D" w:rsidRDefault="00897956">
            <w:pPr>
              <w:pStyle w:val="TAL"/>
            </w:pPr>
            <w:r w:rsidRPr="00481D2D">
              <w:t>19</w:t>
            </w:r>
          </w:p>
        </w:tc>
        <w:tc>
          <w:tcPr>
            <w:tcW w:w="2665" w:type="dxa"/>
          </w:tcPr>
          <w:p w14:paraId="58F27387" w14:textId="77777777" w:rsidR="00897956" w:rsidRPr="00481D2D" w:rsidRDefault="00897956">
            <w:pPr>
              <w:pStyle w:val="TAL"/>
            </w:pPr>
            <w:r w:rsidRPr="00481D2D">
              <w:t>Supported</w:t>
            </w:r>
          </w:p>
        </w:tc>
        <w:tc>
          <w:tcPr>
            <w:tcW w:w="1021" w:type="dxa"/>
          </w:tcPr>
          <w:p w14:paraId="6846FAAD" w14:textId="77777777" w:rsidR="00897956" w:rsidRPr="00481D2D" w:rsidRDefault="00897956">
            <w:pPr>
              <w:pStyle w:val="TAL"/>
            </w:pPr>
            <w:r w:rsidRPr="00481D2D">
              <w:t>[26] 20.37</w:t>
            </w:r>
          </w:p>
        </w:tc>
        <w:tc>
          <w:tcPr>
            <w:tcW w:w="1021" w:type="dxa"/>
          </w:tcPr>
          <w:p w14:paraId="060BC0A1" w14:textId="77777777" w:rsidR="00897956" w:rsidRPr="00481D2D" w:rsidRDefault="00897956">
            <w:pPr>
              <w:pStyle w:val="TAL"/>
            </w:pPr>
            <w:r w:rsidRPr="00481D2D">
              <w:t>o</w:t>
            </w:r>
          </w:p>
        </w:tc>
        <w:tc>
          <w:tcPr>
            <w:tcW w:w="1021" w:type="dxa"/>
          </w:tcPr>
          <w:p w14:paraId="0BE984AF" w14:textId="77777777" w:rsidR="00897956" w:rsidRPr="00481D2D" w:rsidRDefault="00897956">
            <w:pPr>
              <w:pStyle w:val="TAL"/>
            </w:pPr>
            <w:r w:rsidRPr="00481D2D">
              <w:t>o</w:t>
            </w:r>
          </w:p>
        </w:tc>
        <w:tc>
          <w:tcPr>
            <w:tcW w:w="1021" w:type="dxa"/>
          </w:tcPr>
          <w:p w14:paraId="1893D6CA" w14:textId="77777777" w:rsidR="00897956" w:rsidRPr="00481D2D" w:rsidRDefault="00897956">
            <w:pPr>
              <w:pStyle w:val="TAL"/>
            </w:pPr>
            <w:r w:rsidRPr="00481D2D">
              <w:t>[26] 20.37</w:t>
            </w:r>
          </w:p>
        </w:tc>
        <w:tc>
          <w:tcPr>
            <w:tcW w:w="1021" w:type="dxa"/>
          </w:tcPr>
          <w:p w14:paraId="7AA3B31C" w14:textId="77777777" w:rsidR="00897956" w:rsidRPr="00481D2D" w:rsidRDefault="00897956">
            <w:pPr>
              <w:pStyle w:val="TAL"/>
            </w:pPr>
            <w:r w:rsidRPr="00481D2D">
              <w:t>m</w:t>
            </w:r>
          </w:p>
        </w:tc>
        <w:tc>
          <w:tcPr>
            <w:tcW w:w="1021" w:type="dxa"/>
          </w:tcPr>
          <w:p w14:paraId="751B2E0F" w14:textId="77777777" w:rsidR="00897956" w:rsidRPr="00481D2D" w:rsidRDefault="00897956">
            <w:pPr>
              <w:pStyle w:val="TAL"/>
            </w:pPr>
            <w:r w:rsidRPr="00481D2D">
              <w:t>m</w:t>
            </w:r>
          </w:p>
        </w:tc>
      </w:tr>
      <w:tr w:rsidR="00897956" w:rsidRPr="00481D2D" w14:paraId="57ECF30C" w14:textId="77777777">
        <w:tc>
          <w:tcPr>
            <w:tcW w:w="851" w:type="dxa"/>
          </w:tcPr>
          <w:p w14:paraId="04A803D6" w14:textId="77777777" w:rsidR="00897956" w:rsidRPr="00481D2D" w:rsidRDefault="00897956">
            <w:pPr>
              <w:pStyle w:val="TAL"/>
            </w:pPr>
            <w:r w:rsidRPr="00481D2D">
              <w:t>20</w:t>
            </w:r>
          </w:p>
        </w:tc>
        <w:tc>
          <w:tcPr>
            <w:tcW w:w="2665" w:type="dxa"/>
          </w:tcPr>
          <w:p w14:paraId="3CA7EBBB" w14:textId="77777777" w:rsidR="00897956" w:rsidRPr="00481D2D" w:rsidRDefault="00897956">
            <w:pPr>
              <w:pStyle w:val="TAL"/>
            </w:pPr>
            <w:r w:rsidRPr="00481D2D">
              <w:t>Timestamp</w:t>
            </w:r>
          </w:p>
        </w:tc>
        <w:tc>
          <w:tcPr>
            <w:tcW w:w="1021" w:type="dxa"/>
          </w:tcPr>
          <w:p w14:paraId="110B2740" w14:textId="77777777" w:rsidR="00897956" w:rsidRPr="00481D2D" w:rsidRDefault="00897956">
            <w:pPr>
              <w:pStyle w:val="TAL"/>
            </w:pPr>
            <w:r w:rsidRPr="00481D2D">
              <w:t>[26] 20.38</w:t>
            </w:r>
          </w:p>
        </w:tc>
        <w:tc>
          <w:tcPr>
            <w:tcW w:w="1021" w:type="dxa"/>
          </w:tcPr>
          <w:p w14:paraId="73ED6C35" w14:textId="77777777" w:rsidR="00897956" w:rsidRPr="00481D2D" w:rsidRDefault="00897956">
            <w:pPr>
              <w:pStyle w:val="TAL"/>
            </w:pPr>
            <w:r w:rsidRPr="00481D2D">
              <w:t>c8</w:t>
            </w:r>
          </w:p>
        </w:tc>
        <w:tc>
          <w:tcPr>
            <w:tcW w:w="1021" w:type="dxa"/>
          </w:tcPr>
          <w:p w14:paraId="765D22AA" w14:textId="77777777" w:rsidR="00897956" w:rsidRPr="00481D2D" w:rsidRDefault="00897956">
            <w:pPr>
              <w:pStyle w:val="TAL"/>
            </w:pPr>
            <w:r w:rsidRPr="00481D2D">
              <w:t>c8</w:t>
            </w:r>
          </w:p>
        </w:tc>
        <w:tc>
          <w:tcPr>
            <w:tcW w:w="1021" w:type="dxa"/>
          </w:tcPr>
          <w:p w14:paraId="6E07C5DF" w14:textId="77777777" w:rsidR="00897956" w:rsidRPr="00481D2D" w:rsidRDefault="00897956">
            <w:pPr>
              <w:pStyle w:val="TAL"/>
            </w:pPr>
            <w:r w:rsidRPr="00481D2D">
              <w:t>[26] 20.38</w:t>
            </w:r>
          </w:p>
        </w:tc>
        <w:tc>
          <w:tcPr>
            <w:tcW w:w="1021" w:type="dxa"/>
          </w:tcPr>
          <w:p w14:paraId="3B3EEE6E" w14:textId="77777777" w:rsidR="00897956" w:rsidRPr="00481D2D" w:rsidRDefault="00897956">
            <w:pPr>
              <w:pStyle w:val="TAL"/>
            </w:pPr>
            <w:r w:rsidRPr="00481D2D">
              <w:t>m</w:t>
            </w:r>
          </w:p>
        </w:tc>
        <w:tc>
          <w:tcPr>
            <w:tcW w:w="1021" w:type="dxa"/>
          </w:tcPr>
          <w:p w14:paraId="784DB385" w14:textId="77777777" w:rsidR="00897956" w:rsidRPr="00481D2D" w:rsidRDefault="00897956">
            <w:pPr>
              <w:pStyle w:val="TAL"/>
            </w:pPr>
            <w:r w:rsidRPr="00481D2D">
              <w:t>m</w:t>
            </w:r>
          </w:p>
        </w:tc>
      </w:tr>
      <w:tr w:rsidR="00897956" w:rsidRPr="00481D2D" w14:paraId="2D749E87" w14:textId="77777777">
        <w:tc>
          <w:tcPr>
            <w:tcW w:w="851" w:type="dxa"/>
          </w:tcPr>
          <w:p w14:paraId="3834E568" w14:textId="77777777" w:rsidR="00897956" w:rsidRPr="00481D2D" w:rsidRDefault="00897956">
            <w:pPr>
              <w:pStyle w:val="TAL"/>
            </w:pPr>
            <w:r w:rsidRPr="00481D2D">
              <w:t>21</w:t>
            </w:r>
          </w:p>
        </w:tc>
        <w:tc>
          <w:tcPr>
            <w:tcW w:w="2665" w:type="dxa"/>
          </w:tcPr>
          <w:p w14:paraId="60519CA6" w14:textId="77777777" w:rsidR="00897956" w:rsidRPr="00481D2D" w:rsidRDefault="00897956">
            <w:pPr>
              <w:pStyle w:val="TAL"/>
            </w:pPr>
            <w:r w:rsidRPr="00481D2D">
              <w:t>To</w:t>
            </w:r>
          </w:p>
        </w:tc>
        <w:tc>
          <w:tcPr>
            <w:tcW w:w="1021" w:type="dxa"/>
          </w:tcPr>
          <w:p w14:paraId="35F36C4A" w14:textId="77777777" w:rsidR="00897956" w:rsidRPr="00481D2D" w:rsidRDefault="00897956">
            <w:pPr>
              <w:pStyle w:val="TAL"/>
            </w:pPr>
            <w:r w:rsidRPr="00481D2D">
              <w:t>[26] 20.39</w:t>
            </w:r>
          </w:p>
        </w:tc>
        <w:tc>
          <w:tcPr>
            <w:tcW w:w="1021" w:type="dxa"/>
          </w:tcPr>
          <w:p w14:paraId="568E2082" w14:textId="77777777" w:rsidR="00897956" w:rsidRPr="00481D2D" w:rsidRDefault="00897956">
            <w:pPr>
              <w:pStyle w:val="TAL"/>
            </w:pPr>
            <w:r w:rsidRPr="00481D2D">
              <w:t>m</w:t>
            </w:r>
          </w:p>
        </w:tc>
        <w:tc>
          <w:tcPr>
            <w:tcW w:w="1021" w:type="dxa"/>
          </w:tcPr>
          <w:p w14:paraId="2581FBF6" w14:textId="77777777" w:rsidR="00897956" w:rsidRPr="00481D2D" w:rsidRDefault="00897956">
            <w:pPr>
              <w:pStyle w:val="TAL"/>
            </w:pPr>
            <w:r w:rsidRPr="00481D2D">
              <w:t>m</w:t>
            </w:r>
          </w:p>
        </w:tc>
        <w:tc>
          <w:tcPr>
            <w:tcW w:w="1021" w:type="dxa"/>
          </w:tcPr>
          <w:p w14:paraId="06ABD2F4" w14:textId="77777777" w:rsidR="00897956" w:rsidRPr="00481D2D" w:rsidRDefault="00897956">
            <w:pPr>
              <w:pStyle w:val="TAL"/>
            </w:pPr>
            <w:r w:rsidRPr="00481D2D">
              <w:t>[26] 20.39</w:t>
            </w:r>
          </w:p>
        </w:tc>
        <w:tc>
          <w:tcPr>
            <w:tcW w:w="1021" w:type="dxa"/>
          </w:tcPr>
          <w:p w14:paraId="08C8922B" w14:textId="77777777" w:rsidR="00897956" w:rsidRPr="00481D2D" w:rsidRDefault="00897956">
            <w:pPr>
              <w:pStyle w:val="TAL"/>
            </w:pPr>
            <w:r w:rsidRPr="00481D2D">
              <w:t>m</w:t>
            </w:r>
          </w:p>
        </w:tc>
        <w:tc>
          <w:tcPr>
            <w:tcW w:w="1021" w:type="dxa"/>
          </w:tcPr>
          <w:p w14:paraId="119C1F97" w14:textId="77777777" w:rsidR="00897956" w:rsidRPr="00481D2D" w:rsidRDefault="00897956">
            <w:pPr>
              <w:pStyle w:val="TAL"/>
            </w:pPr>
            <w:r w:rsidRPr="00481D2D">
              <w:t>m</w:t>
            </w:r>
          </w:p>
        </w:tc>
      </w:tr>
      <w:tr w:rsidR="00897956" w:rsidRPr="00481D2D" w14:paraId="74CF1EF9" w14:textId="77777777">
        <w:tc>
          <w:tcPr>
            <w:tcW w:w="851" w:type="dxa"/>
          </w:tcPr>
          <w:p w14:paraId="6DF25D22" w14:textId="77777777" w:rsidR="00897956" w:rsidRPr="00481D2D" w:rsidRDefault="00897956">
            <w:pPr>
              <w:pStyle w:val="TAL"/>
            </w:pPr>
            <w:r w:rsidRPr="00481D2D">
              <w:t>22</w:t>
            </w:r>
          </w:p>
        </w:tc>
        <w:tc>
          <w:tcPr>
            <w:tcW w:w="2665" w:type="dxa"/>
          </w:tcPr>
          <w:p w14:paraId="05EBD51F" w14:textId="77777777" w:rsidR="00897956" w:rsidRPr="00481D2D" w:rsidRDefault="00897956">
            <w:pPr>
              <w:pStyle w:val="TAL"/>
            </w:pPr>
            <w:r w:rsidRPr="00481D2D">
              <w:t>User-Agent</w:t>
            </w:r>
          </w:p>
        </w:tc>
        <w:tc>
          <w:tcPr>
            <w:tcW w:w="1021" w:type="dxa"/>
          </w:tcPr>
          <w:p w14:paraId="435BABCD" w14:textId="77777777" w:rsidR="00897956" w:rsidRPr="00481D2D" w:rsidRDefault="00897956">
            <w:pPr>
              <w:pStyle w:val="TAL"/>
            </w:pPr>
            <w:r w:rsidRPr="00481D2D">
              <w:t>[26] 20.41</w:t>
            </w:r>
          </w:p>
        </w:tc>
        <w:tc>
          <w:tcPr>
            <w:tcW w:w="1021" w:type="dxa"/>
          </w:tcPr>
          <w:p w14:paraId="2EDAB163" w14:textId="77777777" w:rsidR="00897956" w:rsidRPr="00481D2D" w:rsidRDefault="00897956">
            <w:pPr>
              <w:pStyle w:val="TAL"/>
            </w:pPr>
            <w:r w:rsidRPr="00481D2D">
              <w:t>o</w:t>
            </w:r>
          </w:p>
        </w:tc>
        <w:tc>
          <w:tcPr>
            <w:tcW w:w="1021" w:type="dxa"/>
          </w:tcPr>
          <w:p w14:paraId="16D3FB9C" w14:textId="77777777" w:rsidR="00897956" w:rsidRPr="00481D2D" w:rsidRDefault="003770C8">
            <w:pPr>
              <w:pStyle w:val="TAL"/>
            </w:pPr>
            <w:r w:rsidRPr="00481D2D">
              <w:t>o</w:t>
            </w:r>
          </w:p>
        </w:tc>
        <w:tc>
          <w:tcPr>
            <w:tcW w:w="1021" w:type="dxa"/>
          </w:tcPr>
          <w:p w14:paraId="5D683E93" w14:textId="77777777" w:rsidR="00897956" w:rsidRPr="00481D2D" w:rsidRDefault="00897956">
            <w:pPr>
              <w:pStyle w:val="TAL"/>
            </w:pPr>
            <w:r w:rsidRPr="00481D2D">
              <w:t>[26] 20.41</w:t>
            </w:r>
          </w:p>
        </w:tc>
        <w:tc>
          <w:tcPr>
            <w:tcW w:w="1021" w:type="dxa"/>
          </w:tcPr>
          <w:p w14:paraId="0335825F" w14:textId="77777777" w:rsidR="00897956" w:rsidRPr="00481D2D" w:rsidRDefault="00897956">
            <w:pPr>
              <w:pStyle w:val="TAL"/>
            </w:pPr>
            <w:r w:rsidRPr="00481D2D">
              <w:t>o</w:t>
            </w:r>
          </w:p>
        </w:tc>
        <w:tc>
          <w:tcPr>
            <w:tcW w:w="1021" w:type="dxa"/>
          </w:tcPr>
          <w:p w14:paraId="36D71861" w14:textId="77777777" w:rsidR="00897956" w:rsidRPr="00481D2D" w:rsidRDefault="003770C8">
            <w:pPr>
              <w:pStyle w:val="TAL"/>
            </w:pPr>
            <w:r w:rsidRPr="00481D2D">
              <w:t>o</w:t>
            </w:r>
          </w:p>
        </w:tc>
      </w:tr>
      <w:tr w:rsidR="00897956" w:rsidRPr="00481D2D" w14:paraId="674B3704" w14:textId="77777777">
        <w:tc>
          <w:tcPr>
            <w:tcW w:w="851" w:type="dxa"/>
          </w:tcPr>
          <w:p w14:paraId="48E43037" w14:textId="77777777" w:rsidR="00897956" w:rsidRPr="00481D2D" w:rsidRDefault="00897956">
            <w:pPr>
              <w:pStyle w:val="TAL"/>
            </w:pPr>
            <w:r w:rsidRPr="00481D2D">
              <w:t>23</w:t>
            </w:r>
          </w:p>
        </w:tc>
        <w:tc>
          <w:tcPr>
            <w:tcW w:w="2665" w:type="dxa"/>
          </w:tcPr>
          <w:p w14:paraId="751A8E43" w14:textId="77777777" w:rsidR="00897956" w:rsidRPr="00481D2D" w:rsidRDefault="00897956">
            <w:pPr>
              <w:pStyle w:val="TAL"/>
            </w:pPr>
            <w:r w:rsidRPr="00481D2D">
              <w:t>Via</w:t>
            </w:r>
          </w:p>
        </w:tc>
        <w:tc>
          <w:tcPr>
            <w:tcW w:w="1021" w:type="dxa"/>
          </w:tcPr>
          <w:p w14:paraId="16D089D7" w14:textId="77777777" w:rsidR="00897956" w:rsidRPr="00481D2D" w:rsidRDefault="00897956">
            <w:pPr>
              <w:pStyle w:val="TAL"/>
            </w:pPr>
            <w:r w:rsidRPr="00481D2D">
              <w:t>[26] 20.42</w:t>
            </w:r>
          </w:p>
        </w:tc>
        <w:tc>
          <w:tcPr>
            <w:tcW w:w="1021" w:type="dxa"/>
          </w:tcPr>
          <w:p w14:paraId="5944CD5A" w14:textId="77777777" w:rsidR="00897956" w:rsidRPr="00481D2D" w:rsidRDefault="00897956">
            <w:pPr>
              <w:pStyle w:val="TAL"/>
            </w:pPr>
            <w:r w:rsidRPr="00481D2D">
              <w:t>m</w:t>
            </w:r>
          </w:p>
        </w:tc>
        <w:tc>
          <w:tcPr>
            <w:tcW w:w="1021" w:type="dxa"/>
          </w:tcPr>
          <w:p w14:paraId="3F86E424" w14:textId="77777777" w:rsidR="00897956" w:rsidRPr="00481D2D" w:rsidRDefault="00897956">
            <w:pPr>
              <w:pStyle w:val="TAL"/>
            </w:pPr>
            <w:r w:rsidRPr="00481D2D">
              <w:t>m</w:t>
            </w:r>
          </w:p>
        </w:tc>
        <w:tc>
          <w:tcPr>
            <w:tcW w:w="1021" w:type="dxa"/>
          </w:tcPr>
          <w:p w14:paraId="34EB08E1" w14:textId="77777777" w:rsidR="00897956" w:rsidRPr="00481D2D" w:rsidRDefault="00897956">
            <w:pPr>
              <w:pStyle w:val="TAL"/>
            </w:pPr>
            <w:r w:rsidRPr="00481D2D">
              <w:t>[26] 20.42</w:t>
            </w:r>
          </w:p>
        </w:tc>
        <w:tc>
          <w:tcPr>
            <w:tcW w:w="1021" w:type="dxa"/>
          </w:tcPr>
          <w:p w14:paraId="37C06460" w14:textId="77777777" w:rsidR="00897956" w:rsidRPr="00481D2D" w:rsidRDefault="00897956">
            <w:pPr>
              <w:pStyle w:val="TAL"/>
            </w:pPr>
            <w:r w:rsidRPr="00481D2D">
              <w:t>m</w:t>
            </w:r>
          </w:p>
        </w:tc>
        <w:tc>
          <w:tcPr>
            <w:tcW w:w="1021" w:type="dxa"/>
          </w:tcPr>
          <w:p w14:paraId="6AD77909" w14:textId="77777777" w:rsidR="00897956" w:rsidRPr="00481D2D" w:rsidRDefault="00897956">
            <w:pPr>
              <w:pStyle w:val="TAL"/>
            </w:pPr>
            <w:r w:rsidRPr="00481D2D">
              <w:t>m</w:t>
            </w:r>
          </w:p>
        </w:tc>
      </w:tr>
      <w:tr w:rsidR="00897956" w:rsidRPr="00481D2D" w14:paraId="333CC47C" w14:textId="77777777">
        <w:trPr>
          <w:cantSplit/>
        </w:trPr>
        <w:tc>
          <w:tcPr>
            <w:tcW w:w="9642" w:type="dxa"/>
            <w:gridSpan w:val="8"/>
          </w:tcPr>
          <w:p w14:paraId="4B8A9242" w14:textId="77777777"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1E19C6D8" w14:textId="77777777"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DEE1047" w14:textId="77777777"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10F35C65" w14:textId="77777777" w:rsidR="00897956" w:rsidRPr="00481D2D" w:rsidRDefault="00897956">
            <w:pPr>
              <w:pStyle w:val="TAN"/>
            </w:pPr>
            <w:r w:rsidRPr="00481D2D">
              <w:t>c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632C580B" w14:textId="77777777" w:rsidR="00897956" w:rsidRPr="00481D2D" w:rsidRDefault="00897956">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373A9788" w14:textId="77777777" w:rsidR="00897956" w:rsidRPr="00481D2D" w:rsidRDefault="00897956">
            <w:pPr>
              <w:pStyle w:val="TAN"/>
            </w:pPr>
            <w:r w:rsidRPr="00481D2D">
              <w:t>c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5DD407B5" w14:textId="77777777" w:rsidR="00897956" w:rsidRPr="00481D2D" w:rsidRDefault="00897956">
            <w:pPr>
              <w:pStyle w:val="TAN"/>
            </w:pPr>
            <w:r w:rsidRPr="00481D2D">
              <w:t>c10:</w:t>
            </w:r>
            <w:r w:rsidR="006E59FF" w:rsidRPr="00481D2D">
              <w:tab/>
            </w:r>
            <w:r w:rsidRPr="00481D2D">
              <w:t xml:space="preserve">IF A.3/2 THEN m </w:t>
            </w:r>
            <w:smartTag w:uri="urn:schemas-microsoft-com:office:smarttags" w:element="stockticker">
              <w:r w:rsidRPr="00481D2D">
                <w:t>ELSE</w:t>
              </w:r>
            </w:smartTag>
            <w:r w:rsidRPr="00481D2D">
              <w:t xml:space="preserve"> IF A.4/38 THEN o </w:t>
            </w:r>
            <w:smartTag w:uri="urn:schemas-microsoft-com:office:smarttags" w:element="stockticker">
              <w:r w:rsidRPr="00481D2D">
                <w:t>ELSE</w:t>
              </w:r>
            </w:smartTag>
            <w:r w:rsidRPr="00481D2D">
              <w:t xml:space="preserve"> n/a - - P-CSCF, the Reason header field for the session initiation protocol.</w:t>
            </w:r>
          </w:p>
          <w:p w14:paraId="2A3899A6" w14:textId="77777777" w:rsidR="00BD3DDF" w:rsidRPr="00481D2D" w:rsidRDefault="00897956" w:rsidP="00BD3DDF">
            <w:pPr>
              <w:pStyle w:val="TAN"/>
            </w:pPr>
            <w:r w:rsidRPr="00481D2D">
              <w:t>c11:</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586B488D" w14:textId="77777777" w:rsidR="00334A21" w:rsidRPr="00481D2D" w:rsidRDefault="00BD3DDF" w:rsidP="00334A21">
            <w:pPr>
              <w:pStyle w:val="TAN"/>
            </w:pPr>
            <w:r w:rsidRPr="00481D2D">
              <w:t>c12:</w:t>
            </w:r>
            <w:r w:rsidRPr="00481D2D">
              <w:tab/>
              <w:t xml:space="preserve">IF A.4/38 THEN m </w:t>
            </w:r>
            <w:smartTag w:uri="urn:schemas-microsoft-com:office:smarttags" w:element="stockticker">
              <w:r w:rsidRPr="00481D2D">
                <w:t>ELSE</w:t>
              </w:r>
            </w:smartTag>
            <w:r w:rsidRPr="00481D2D">
              <w:t xml:space="preserve"> n/a - - the Reason header field for the session initiation protocol.</w:t>
            </w:r>
          </w:p>
          <w:p w14:paraId="26CB1B7F" w14:textId="77777777" w:rsidR="00C5468C" w:rsidRPr="00481D2D" w:rsidRDefault="00334A21" w:rsidP="00C5468C">
            <w:pPr>
              <w:pStyle w:val="TAN"/>
              <w:rPr>
                <w:szCs w:val="24"/>
              </w:rPr>
            </w:pPr>
            <w:r w:rsidRPr="00481D2D">
              <w:rPr>
                <w:rFonts w:eastAsia="MS Mincho"/>
              </w:rPr>
              <w:t>c13:</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58EA9B8C" w14:textId="77777777" w:rsidR="00755651" w:rsidRPr="00481D2D" w:rsidRDefault="00755651" w:rsidP="00755651">
            <w:pPr>
              <w:pStyle w:val="TAN"/>
              <w:rPr>
                <w:rFonts w:eastAsia="SimSun"/>
                <w:lang w:eastAsia="zh-CN"/>
              </w:rPr>
            </w:pPr>
            <w:r w:rsidRPr="00481D2D">
              <w:rPr>
                <w:szCs w:val="24"/>
              </w:rPr>
              <w:t>c16:</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rPr>
                <w:rFonts w:eastAsia="SimSun"/>
                <w:lang w:eastAsia="zh-CN"/>
              </w:rPr>
              <w:t xml:space="preserve">, UE, </w:t>
            </w:r>
            <w:r w:rsidR="00B40AC3" w:rsidRPr="00481D2D">
              <w:t>UE performing the functions of an external attached network</w:t>
            </w:r>
            <w:r w:rsidR="00B40AC3" w:rsidRPr="00481D2D">
              <w:rPr>
                <w:rFonts w:eastAsia="SimSun"/>
                <w:lang w:eastAsia="zh-CN"/>
              </w:rPr>
              <w:t>.</w:t>
            </w:r>
            <w:r w:rsidRPr="00481D2D">
              <w:rPr>
                <w:rFonts w:eastAsia="SimSun"/>
                <w:lang w:eastAsia="zh-CN"/>
              </w:rPr>
              <w:t>.</w:t>
            </w:r>
          </w:p>
          <w:p w14:paraId="3B5E1D7B" w14:textId="77777777" w:rsidR="00B40AC3" w:rsidRPr="00481D2D" w:rsidRDefault="00755651" w:rsidP="00B40AC3">
            <w:pPr>
              <w:pStyle w:val="TAN"/>
              <w:rPr>
                <w:rFonts w:eastAsia="SimSun"/>
                <w:lang w:eastAsia="zh-CN"/>
              </w:rPr>
            </w:pPr>
            <w:r w:rsidRPr="00481D2D">
              <w:rPr>
                <w:rFonts w:eastAsia="SimSun"/>
                <w:lang w:eastAsia="zh-CN"/>
              </w:rPr>
              <w:t>c17:</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249DC66F" w14:textId="77777777" w:rsidR="00047EC0" w:rsidRPr="00481D2D" w:rsidRDefault="00B40AC3"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14:paraId="53D2667E" w14:textId="77777777" w:rsidR="00897956" w:rsidRPr="00481D2D" w:rsidRDefault="00047EC0" w:rsidP="00047EC0">
            <w:pPr>
              <w:pStyle w:val="TAN"/>
              <w:rPr>
                <w:rFonts w:eastAsia="SimSun"/>
                <w:lang w:eastAsia="zh-CN"/>
              </w:rPr>
            </w:pPr>
            <w:r w:rsidRPr="00481D2D">
              <w:rPr>
                <w:rFonts w:eastAsia="SimSun"/>
                <w:lang w:eastAsia="zh-CN"/>
              </w:rPr>
              <w:t>c19:</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49B2C544" w14:textId="77777777" w:rsidR="009D4793" w:rsidRPr="00481D2D" w:rsidRDefault="009D4793" w:rsidP="009D4793">
            <w:pPr>
              <w:pStyle w:val="TAN"/>
            </w:pPr>
            <w:r w:rsidRPr="00481D2D">
              <w:t>c21:</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6A46A535" w14:textId="77777777" w:rsidR="003F7353" w:rsidRPr="00481D2D" w:rsidRDefault="003F7353" w:rsidP="00800C90">
            <w:pPr>
              <w:pStyle w:val="TAN"/>
            </w:pPr>
            <w:r w:rsidRPr="00481D2D">
              <w:rPr>
                <w:rFonts w:eastAsia="SimSun"/>
                <w:lang w:eastAsia="zh-CN"/>
              </w:rPr>
              <w:t>c22:</w:t>
            </w:r>
            <w:r w:rsidRPr="00481D2D">
              <w:rPr>
                <w:rFonts w:eastAsia="SimSun"/>
                <w:lang w:eastAsia="zh-CN"/>
              </w:rPr>
              <w:tab/>
              <w:t xml:space="preserve">IF A.4/16 </w:t>
            </w:r>
            <w:r w:rsidR="00DA2A21" w:rsidRPr="00481D2D">
              <w:rPr>
                <w:rFonts w:eastAsia="SimSun"/>
                <w:lang w:eastAsia="zh-CN"/>
              </w:rPr>
              <w:t xml:space="preserve">OR A.24/1 </w:t>
            </w:r>
            <w:r w:rsidRPr="00481D2D">
              <w:rPr>
                <w:rFonts w:eastAsia="SimSun"/>
                <w:lang w:eastAsia="zh-CN"/>
              </w:rPr>
              <w:t xml:space="preserve">THEN m </w:t>
            </w:r>
            <w:smartTag w:uri="urn:schemas-microsoft-com:office:smarttags" w:element="stockticker">
              <w:r w:rsidRPr="00481D2D">
                <w:rPr>
                  <w:rFonts w:eastAsia="SimSun"/>
                  <w:lang w:eastAsia="zh-CN"/>
                </w:rPr>
                <w:t>ELSE</w:t>
              </w:r>
            </w:smartTag>
            <w:r w:rsidRPr="00481D2D">
              <w:rPr>
                <w:rFonts w:eastAsia="SimSun"/>
                <w:lang w:eastAsia="zh-CN"/>
              </w:rPr>
              <w:t xml:space="preserve"> o - - </w:t>
            </w:r>
            <w:r w:rsidRPr="00481D2D">
              <w:t>integration of resource management and SIP</w:t>
            </w:r>
            <w:r w:rsidR="00DA2A21" w:rsidRPr="00481D2D">
              <w:t xml:space="preserve"> or </w:t>
            </w:r>
            <w:r w:rsidR="00DA2A21" w:rsidRPr="00481D2D">
              <w:rPr>
                <w:rFonts w:eastAsia="MS Mincho"/>
              </w:rPr>
              <w:t>XML Schema for PSTN</w:t>
            </w:r>
            <w:r w:rsidRPr="00481D2D">
              <w:rPr>
                <w:rFonts w:eastAsia="SimSun"/>
                <w:lang w:eastAsia="zh-CN"/>
              </w:rPr>
              <w:t>.</w:t>
            </w:r>
          </w:p>
        </w:tc>
      </w:tr>
    </w:tbl>
    <w:p w14:paraId="3D4AA7E8" w14:textId="77777777" w:rsidR="00897956" w:rsidRPr="00481D2D" w:rsidRDefault="00897956"/>
    <w:p w14:paraId="74184778" w14:textId="77777777" w:rsidR="00897956" w:rsidRPr="00481D2D" w:rsidRDefault="00897956">
      <w:pPr>
        <w:keepNext/>
        <w:keepLines/>
      </w:pPr>
      <w:r w:rsidRPr="00481D2D">
        <w:t>Prerequisite A.5/4 - - CANCEL request</w:t>
      </w:r>
    </w:p>
    <w:p w14:paraId="627ABEC7" w14:textId="77777777" w:rsidR="00897956" w:rsidRPr="00481D2D" w:rsidRDefault="00897956">
      <w:pPr>
        <w:pStyle w:val="TH"/>
      </w:pPr>
      <w:r w:rsidRPr="00481D2D">
        <w:t>Table A.24: Supported message bodie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AEDD8E0" w14:textId="77777777">
        <w:trPr>
          <w:cantSplit/>
        </w:trPr>
        <w:tc>
          <w:tcPr>
            <w:tcW w:w="851" w:type="dxa"/>
            <w:vMerge w:val="restart"/>
          </w:tcPr>
          <w:p w14:paraId="19F5BF9F" w14:textId="77777777" w:rsidR="00897956" w:rsidRPr="00481D2D" w:rsidRDefault="00897956">
            <w:pPr>
              <w:pStyle w:val="TAH"/>
            </w:pPr>
            <w:r w:rsidRPr="00481D2D">
              <w:t>Item</w:t>
            </w:r>
          </w:p>
        </w:tc>
        <w:tc>
          <w:tcPr>
            <w:tcW w:w="2665" w:type="dxa"/>
            <w:vMerge w:val="restart"/>
          </w:tcPr>
          <w:p w14:paraId="03C4FCC0" w14:textId="77777777" w:rsidR="00897956" w:rsidRPr="00481D2D" w:rsidRDefault="00897956">
            <w:pPr>
              <w:pStyle w:val="TAH"/>
            </w:pPr>
            <w:r w:rsidRPr="00481D2D">
              <w:t>Header</w:t>
            </w:r>
          </w:p>
        </w:tc>
        <w:tc>
          <w:tcPr>
            <w:tcW w:w="3063" w:type="dxa"/>
            <w:gridSpan w:val="3"/>
          </w:tcPr>
          <w:p w14:paraId="3720F7E4" w14:textId="77777777" w:rsidR="00897956" w:rsidRPr="00481D2D" w:rsidRDefault="00897956">
            <w:pPr>
              <w:pStyle w:val="TAH"/>
            </w:pPr>
            <w:r w:rsidRPr="00481D2D">
              <w:t>Sending</w:t>
            </w:r>
          </w:p>
        </w:tc>
        <w:tc>
          <w:tcPr>
            <w:tcW w:w="3063" w:type="dxa"/>
            <w:gridSpan w:val="3"/>
          </w:tcPr>
          <w:p w14:paraId="06D2AAC4" w14:textId="77777777" w:rsidR="00897956" w:rsidRPr="00481D2D" w:rsidRDefault="00897956">
            <w:pPr>
              <w:pStyle w:val="TAH"/>
              <w:rPr>
                <w:b w:val="0"/>
              </w:rPr>
            </w:pPr>
            <w:r w:rsidRPr="00481D2D">
              <w:t>Receiving</w:t>
            </w:r>
          </w:p>
        </w:tc>
      </w:tr>
      <w:tr w:rsidR="00897956" w:rsidRPr="00481D2D" w14:paraId="01A9F86B" w14:textId="77777777">
        <w:trPr>
          <w:cantSplit/>
        </w:trPr>
        <w:tc>
          <w:tcPr>
            <w:tcW w:w="851" w:type="dxa"/>
            <w:vMerge/>
          </w:tcPr>
          <w:p w14:paraId="71A5E1A3" w14:textId="77777777" w:rsidR="00897956" w:rsidRPr="00481D2D" w:rsidRDefault="00897956">
            <w:pPr>
              <w:pStyle w:val="TAH"/>
            </w:pPr>
          </w:p>
        </w:tc>
        <w:tc>
          <w:tcPr>
            <w:tcW w:w="2665" w:type="dxa"/>
            <w:vMerge/>
          </w:tcPr>
          <w:p w14:paraId="03CE295F" w14:textId="77777777" w:rsidR="00897956" w:rsidRPr="00481D2D" w:rsidRDefault="00897956">
            <w:pPr>
              <w:pStyle w:val="TAH"/>
            </w:pPr>
          </w:p>
        </w:tc>
        <w:tc>
          <w:tcPr>
            <w:tcW w:w="1021" w:type="dxa"/>
          </w:tcPr>
          <w:p w14:paraId="1715DE6E" w14:textId="77777777" w:rsidR="00897956" w:rsidRPr="00481D2D" w:rsidRDefault="00897956">
            <w:pPr>
              <w:pStyle w:val="TAH"/>
            </w:pPr>
            <w:r w:rsidRPr="00481D2D">
              <w:t>Ref.</w:t>
            </w:r>
          </w:p>
        </w:tc>
        <w:tc>
          <w:tcPr>
            <w:tcW w:w="1021" w:type="dxa"/>
          </w:tcPr>
          <w:p w14:paraId="3D02EF4A" w14:textId="77777777" w:rsidR="00897956" w:rsidRPr="00481D2D" w:rsidRDefault="00897956">
            <w:pPr>
              <w:pStyle w:val="TAH"/>
            </w:pPr>
            <w:r w:rsidRPr="00481D2D">
              <w:t>RFC status</w:t>
            </w:r>
          </w:p>
        </w:tc>
        <w:tc>
          <w:tcPr>
            <w:tcW w:w="1021" w:type="dxa"/>
          </w:tcPr>
          <w:p w14:paraId="34A2AEBE" w14:textId="77777777" w:rsidR="00897956" w:rsidRPr="00481D2D" w:rsidRDefault="00897956">
            <w:pPr>
              <w:pStyle w:val="TAH"/>
            </w:pPr>
            <w:r w:rsidRPr="00481D2D">
              <w:t>Profile status</w:t>
            </w:r>
          </w:p>
        </w:tc>
        <w:tc>
          <w:tcPr>
            <w:tcW w:w="1021" w:type="dxa"/>
          </w:tcPr>
          <w:p w14:paraId="60168617" w14:textId="77777777" w:rsidR="00897956" w:rsidRPr="00481D2D" w:rsidRDefault="00897956">
            <w:pPr>
              <w:pStyle w:val="TAH"/>
            </w:pPr>
            <w:r w:rsidRPr="00481D2D">
              <w:t>Ref.</w:t>
            </w:r>
          </w:p>
        </w:tc>
        <w:tc>
          <w:tcPr>
            <w:tcW w:w="1021" w:type="dxa"/>
          </w:tcPr>
          <w:p w14:paraId="5B22FCBE" w14:textId="77777777" w:rsidR="00897956" w:rsidRPr="00481D2D" w:rsidRDefault="00897956">
            <w:pPr>
              <w:pStyle w:val="TAH"/>
            </w:pPr>
            <w:r w:rsidRPr="00481D2D">
              <w:t>RFC status</w:t>
            </w:r>
          </w:p>
        </w:tc>
        <w:tc>
          <w:tcPr>
            <w:tcW w:w="1021" w:type="dxa"/>
          </w:tcPr>
          <w:p w14:paraId="6846DD70" w14:textId="77777777" w:rsidR="00897956" w:rsidRPr="00481D2D" w:rsidRDefault="00897956">
            <w:pPr>
              <w:pStyle w:val="TAH"/>
            </w:pPr>
            <w:r w:rsidRPr="00481D2D">
              <w:t>Profile status</w:t>
            </w:r>
          </w:p>
        </w:tc>
      </w:tr>
      <w:tr w:rsidR="00897956" w:rsidRPr="00481D2D" w14:paraId="5239374E" w14:textId="77777777">
        <w:tc>
          <w:tcPr>
            <w:tcW w:w="851" w:type="dxa"/>
          </w:tcPr>
          <w:p w14:paraId="70ABD578" w14:textId="77777777" w:rsidR="00897956" w:rsidRPr="00481D2D" w:rsidRDefault="00897956">
            <w:pPr>
              <w:pStyle w:val="TAL"/>
            </w:pPr>
            <w:r w:rsidRPr="00481D2D">
              <w:t>1</w:t>
            </w:r>
          </w:p>
        </w:tc>
        <w:tc>
          <w:tcPr>
            <w:tcW w:w="2665" w:type="dxa"/>
          </w:tcPr>
          <w:p w14:paraId="0B294A12" w14:textId="77777777" w:rsidR="00897956" w:rsidRPr="00481D2D" w:rsidRDefault="00705D12">
            <w:pPr>
              <w:pStyle w:val="TAL"/>
            </w:pPr>
            <w:r w:rsidRPr="00481D2D">
              <w:rPr>
                <w:rFonts w:eastAsia="MS Mincho"/>
              </w:rPr>
              <w:t>XML Schema for PSTN</w:t>
            </w:r>
          </w:p>
        </w:tc>
        <w:tc>
          <w:tcPr>
            <w:tcW w:w="1021" w:type="dxa"/>
          </w:tcPr>
          <w:p w14:paraId="4A0B3BBA" w14:textId="77777777" w:rsidR="00897956" w:rsidRPr="00481D2D" w:rsidRDefault="00705D12">
            <w:pPr>
              <w:pStyle w:val="TAL"/>
            </w:pPr>
            <w:r w:rsidRPr="00481D2D">
              <w:t>[11B]</w:t>
            </w:r>
          </w:p>
        </w:tc>
        <w:tc>
          <w:tcPr>
            <w:tcW w:w="1021" w:type="dxa"/>
          </w:tcPr>
          <w:p w14:paraId="2BFF2856" w14:textId="77777777" w:rsidR="00897956" w:rsidRPr="00481D2D" w:rsidRDefault="00897956">
            <w:pPr>
              <w:pStyle w:val="TAL"/>
            </w:pPr>
          </w:p>
        </w:tc>
        <w:tc>
          <w:tcPr>
            <w:tcW w:w="1021" w:type="dxa"/>
          </w:tcPr>
          <w:p w14:paraId="76BB35F1" w14:textId="77777777" w:rsidR="00897956" w:rsidRPr="00481D2D" w:rsidRDefault="00705D12">
            <w:pPr>
              <w:pStyle w:val="TAL"/>
            </w:pPr>
            <w:r w:rsidRPr="00481D2D">
              <w:t>c1</w:t>
            </w:r>
          </w:p>
        </w:tc>
        <w:tc>
          <w:tcPr>
            <w:tcW w:w="1021" w:type="dxa"/>
          </w:tcPr>
          <w:p w14:paraId="0711626E" w14:textId="77777777" w:rsidR="00897956" w:rsidRPr="00481D2D" w:rsidRDefault="00705D12">
            <w:pPr>
              <w:pStyle w:val="TAL"/>
            </w:pPr>
            <w:r w:rsidRPr="00481D2D">
              <w:t>[11B]</w:t>
            </w:r>
          </w:p>
        </w:tc>
        <w:tc>
          <w:tcPr>
            <w:tcW w:w="1021" w:type="dxa"/>
          </w:tcPr>
          <w:p w14:paraId="40F9BD73" w14:textId="77777777" w:rsidR="00897956" w:rsidRPr="00481D2D" w:rsidRDefault="00897956">
            <w:pPr>
              <w:pStyle w:val="TAL"/>
            </w:pPr>
          </w:p>
        </w:tc>
        <w:tc>
          <w:tcPr>
            <w:tcW w:w="1021" w:type="dxa"/>
          </w:tcPr>
          <w:p w14:paraId="47E5B40D" w14:textId="77777777" w:rsidR="00897956" w:rsidRPr="00481D2D" w:rsidRDefault="00705D12">
            <w:pPr>
              <w:pStyle w:val="TAL"/>
            </w:pPr>
            <w:r w:rsidRPr="00481D2D">
              <w:t>c1</w:t>
            </w:r>
          </w:p>
        </w:tc>
      </w:tr>
      <w:tr w:rsidR="002E61A1" w:rsidRPr="00481D2D" w14:paraId="2EB07B22" w14:textId="77777777" w:rsidTr="000D15B2">
        <w:tc>
          <w:tcPr>
            <w:tcW w:w="851" w:type="dxa"/>
          </w:tcPr>
          <w:p w14:paraId="780B8A58" w14:textId="77777777" w:rsidR="002E61A1" w:rsidRPr="00481D2D" w:rsidRDefault="002E61A1" w:rsidP="0050676A">
            <w:pPr>
              <w:pStyle w:val="TAL"/>
            </w:pPr>
            <w:r w:rsidRPr="00481D2D">
              <w:t>2</w:t>
            </w:r>
          </w:p>
        </w:tc>
        <w:tc>
          <w:tcPr>
            <w:tcW w:w="2665" w:type="dxa"/>
          </w:tcPr>
          <w:p w14:paraId="6DC73818" w14:textId="77777777" w:rsidR="002E61A1" w:rsidRPr="00481D2D" w:rsidRDefault="002E61A1" w:rsidP="0050676A">
            <w:pPr>
              <w:pStyle w:val="TAL"/>
              <w:rPr>
                <w:rFonts w:eastAsia="MS Mincho"/>
              </w:rPr>
            </w:pPr>
            <w:r w:rsidRPr="00481D2D">
              <w:rPr>
                <w:rFonts w:eastAsia="MS Mincho"/>
              </w:rPr>
              <w:t>application/sdp</w:t>
            </w:r>
          </w:p>
        </w:tc>
        <w:tc>
          <w:tcPr>
            <w:tcW w:w="1021" w:type="dxa"/>
          </w:tcPr>
          <w:p w14:paraId="0EBFE0BD" w14:textId="77777777" w:rsidR="002E61A1" w:rsidRPr="00481D2D" w:rsidRDefault="002E61A1" w:rsidP="0050676A">
            <w:pPr>
              <w:pStyle w:val="TAL"/>
            </w:pPr>
            <w:r w:rsidRPr="00481D2D">
              <w:t>[30] 8</w:t>
            </w:r>
          </w:p>
        </w:tc>
        <w:tc>
          <w:tcPr>
            <w:tcW w:w="1021" w:type="dxa"/>
          </w:tcPr>
          <w:p w14:paraId="721D7B6A" w14:textId="77777777" w:rsidR="002E61A1" w:rsidRPr="00481D2D" w:rsidRDefault="002E61A1" w:rsidP="0050676A">
            <w:pPr>
              <w:pStyle w:val="TAL"/>
            </w:pPr>
            <w:r w:rsidRPr="00481D2D">
              <w:t>o</w:t>
            </w:r>
          </w:p>
        </w:tc>
        <w:tc>
          <w:tcPr>
            <w:tcW w:w="1021" w:type="dxa"/>
          </w:tcPr>
          <w:p w14:paraId="701479A8" w14:textId="77777777" w:rsidR="002E61A1" w:rsidRPr="00481D2D" w:rsidRDefault="002E61A1" w:rsidP="0050676A">
            <w:pPr>
              <w:pStyle w:val="TAL"/>
            </w:pPr>
            <w:r w:rsidRPr="00481D2D">
              <w:t>c2</w:t>
            </w:r>
          </w:p>
        </w:tc>
        <w:tc>
          <w:tcPr>
            <w:tcW w:w="1021" w:type="dxa"/>
          </w:tcPr>
          <w:p w14:paraId="5C8C0E73" w14:textId="77777777" w:rsidR="002E61A1" w:rsidRPr="00481D2D" w:rsidRDefault="002E61A1" w:rsidP="0050676A">
            <w:pPr>
              <w:pStyle w:val="TAL"/>
            </w:pPr>
            <w:r w:rsidRPr="00481D2D">
              <w:t>[30] 8</w:t>
            </w:r>
          </w:p>
        </w:tc>
        <w:tc>
          <w:tcPr>
            <w:tcW w:w="1021" w:type="dxa"/>
          </w:tcPr>
          <w:p w14:paraId="04134BB1" w14:textId="77777777" w:rsidR="002E61A1" w:rsidRPr="00481D2D" w:rsidRDefault="002E61A1" w:rsidP="0050676A">
            <w:pPr>
              <w:pStyle w:val="TAL"/>
            </w:pPr>
            <w:r w:rsidRPr="00481D2D">
              <w:t>m</w:t>
            </w:r>
          </w:p>
        </w:tc>
        <w:tc>
          <w:tcPr>
            <w:tcW w:w="1021" w:type="dxa"/>
          </w:tcPr>
          <w:p w14:paraId="734B66B7" w14:textId="77777777" w:rsidR="002E61A1" w:rsidRPr="00481D2D" w:rsidRDefault="002E61A1" w:rsidP="0050676A">
            <w:pPr>
              <w:pStyle w:val="TAL"/>
            </w:pPr>
            <w:r w:rsidRPr="00481D2D">
              <w:t>c3</w:t>
            </w:r>
          </w:p>
        </w:tc>
      </w:tr>
      <w:tr w:rsidR="00705D12" w:rsidRPr="00481D2D" w14:paraId="00363CFD" w14:textId="77777777">
        <w:tc>
          <w:tcPr>
            <w:tcW w:w="9642" w:type="dxa"/>
            <w:gridSpan w:val="8"/>
          </w:tcPr>
          <w:p w14:paraId="43709C8C" w14:textId="77777777" w:rsidR="002E61A1" w:rsidRPr="00481D2D" w:rsidRDefault="00705D12" w:rsidP="002E61A1">
            <w:pPr>
              <w:pStyle w:val="TAN"/>
              <w:keepNext w:val="0"/>
              <w:keepLines w:val="0"/>
              <w:widowControl w:val="0"/>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14:paraId="52326E7D" w14:textId="77777777" w:rsidR="002E61A1" w:rsidRPr="00481D2D" w:rsidRDefault="002E61A1" w:rsidP="0050676A">
            <w:pPr>
              <w:pStyle w:val="TAN"/>
            </w:pPr>
            <w:r w:rsidRPr="00481D2D">
              <w:rPr>
                <w:rFonts w:eastAsia="PMingLiU"/>
              </w:rPr>
              <w:t>c2:</w:t>
            </w:r>
            <w:r w:rsidR="006E59FF" w:rsidRPr="00481D2D">
              <w:tab/>
            </w:r>
            <w:r w:rsidRPr="00481D2D">
              <w:rPr>
                <w:rFonts w:eastAsia="PMingLiU"/>
              </w:rPr>
              <w:t>IF A.4/16 THEN o ELSE n/a</w:t>
            </w:r>
            <w:r w:rsidRPr="00481D2D">
              <w:t xml:space="preserve"> - - integration of resource management and SIP.</w:t>
            </w:r>
          </w:p>
          <w:p w14:paraId="73C5A41F" w14:textId="77777777" w:rsidR="00705D12" w:rsidRPr="00481D2D" w:rsidRDefault="002E61A1" w:rsidP="0050676A">
            <w:pPr>
              <w:pStyle w:val="TAN"/>
            </w:pPr>
            <w:r w:rsidRPr="00481D2D">
              <w:rPr>
                <w:rFonts w:eastAsia="PMingLiU"/>
              </w:rPr>
              <w:t>c3:</w:t>
            </w:r>
            <w:r w:rsidR="006E59FF" w:rsidRPr="00481D2D">
              <w:tab/>
            </w:r>
            <w:r w:rsidRPr="00481D2D">
              <w:rPr>
                <w:rFonts w:eastAsia="PMingLiU"/>
              </w:rPr>
              <w:t>IF A.4/16 THEN m ELSE n/a</w:t>
            </w:r>
            <w:r w:rsidRPr="00481D2D">
              <w:t xml:space="preserve"> - - integration of resource management and SIP.</w:t>
            </w:r>
          </w:p>
        </w:tc>
      </w:tr>
    </w:tbl>
    <w:p w14:paraId="3BCE75F9" w14:textId="77777777" w:rsidR="00897956" w:rsidRPr="00481D2D" w:rsidRDefault="00897956"/>
    <w:p w14:paraId="7A90B6E8" w14:textId="77777777" w:rsidR="00897956" w:rsidRPr="00481D2D" w:rsidRDefault="00897956">
      <w:pPr>
        <w:keepNext/>
        <w:keepLines/>
      </w:pPr>
      <w:r w:rsidRPr="00481D2D">
        <w:t>Prerequisite A.5/5 - - CANCEL response for all status-codes</w:t>
      </w:r>
    </w:p>
    <w:p w14:paraId="1CC5EEA0" w14:textId="77777777" w:rsidR="00897956" w:rsidRPr="00481D2D" w:rsidRDefault="00897956">
      <w:pPr>
        <w:pStyle w:val="TH"/>
      </w:pPr>
      <w:r w:rsidRPr="00481D2D">
        <w:t>Table A.25: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80E02B" w14:textId="77777777">
        <w:trPr>
          <w:cantSplit/>
        </w:trPr>
        <w:tc>
          <w:tcPr>
            <w:tcW w:w="851" w:type="dxa"/>
            <w:vMerge w:val="restart"/>
          </w:tcPr>
          <w:p w14:paraId="70602BD7" w14:textId="77777777" w:rsidR="00897956" w:rsidRPr="00481D2D" w:rsidRDefault="00897956">
            <w:pPr>
              <w:pStyle w:val="TAH"/>
            </w:pPr>
            <w:r w:rsidRPr="00481D2D">
              <w:t>Item</w:t>
            </w:r>
          </w:p>
        </w:tc>
        <w:tc>
          <w:tcPr>
            <w:tcW w:w="2665" w:type="dxa"/>
            <w:vMerge w:val="restart"/>
          </w:tcPr>
          <w:p w14:paraId="347ECE64" w14:textId="77777777" w:rsidR="00897956" w:rsidRPr="00481D2D" w:rsidRDefault="00897956">
            <w:pPr>
              <w:pStyle w:val="TAH"/>
            </w:pPr>
            <w:r w:rsidRPr="00481D2D">
              <w:t>Header</w:t>
            </w:r>
            <w:r w:rsidR="00EB5529" w:rsidRPr="00481D2D">
              <w:t xml:space="preserve"> field</w:t>
            </w:r>
          </w:p>
        </w:tc>
        <w:tc>
          <w:tcPr>
            <w:tcW w:w="3063" w:type="dxa"/>
            <w:gridSpan w:val="3"/>
          </w:tcPr>
          <w:p w14:paraId="7FC0B2C2" w14:textId="77777777" w:rsidR="00897956" w:rsidRPr="00481D2D" w:rsidRDefault="00897956">
            <w:pPr>
              <w:pStyle w:val="TAH"/>
            </w:pPr>
            <w:r w:rsidRPr="00481D2D">
              <w:t>Sending</w:t>
            </w:r>
          </w:p>
        </w:tc>
        <w:tc>
          <w:tcPr>
            <w:tcW w:w="3063" w:type="dxa"/>
            <w:gridSpan w:val="3"/>
          </w:tcPr>
          <w:p w14:paraId="1E96B3EA" w14:textId="77777777" w:rsidR="00897956" w:rsidRPr="00481D2D" w:rsidRDefault="00897956">
            <w:pPr>
              <w:pStyle w:val="TAH"/>
              <w:rPr>
                <w:b w:val="0"/>
              </w:rPr>
            </w:pPr>
            <w:r w:rsidRPr="00481D2D">
              <w:t>Receiving</w:t>
            </w:r>
          </w:p>
        </w:tc>
      </w:tr>
      <w:tr w:rsidR="00897956" w:rsidRPr="00481D2D" w14:paraId="4AC09ACE" w14:textId="77777777">
        <w:trPr>
          <w:cantSplit/>
        </w:trPr>
        <w:tc>
          <w:tcPr>
            <w:tcW w:w="851" w:type="dxa"/>
            <w:vMerge/>
          </w:tcPr>
          <w:p w14:paraId="69248206" w14:textId="77777777" w:rsidR="00897956" w:rsidRPr="00481D2D" w:rsidRDefault="00897956">
            <w:pPr>
              <w:pStyle w:val="TAH"/>
            </w:pPr>
          </w:p>
        </w:tc>
        <w:tc>
          <w:tcPr>
            <w:tcW w:w="2665" w:type="dxa"/>
            <w:vMerge/>
          </w:tcPr>
          <w:p w14:paraId="389D070F" w14:textId="77777777" w:rsidR="00897956" w:rsidRPr="00481D2D" w:rsidRDefault="00897956">
            <w:pPr>
              <w:pStyle w:val="TAH"/>
            </w:pPr>
          </w:p>
        </w:tc>
        <w:tc>
          <w:tcPr>
            <w:tcW w:w="1021" w:type="dxa"/>
          </w:tcPr>
          <w:p w14:paraId="7B248CFB" w14:textId="77777777" w:rsidR="00897956" w:rsidRPr="00481D2D" w:rsidRDefault="00897956">
            <w:pPr>
              <w:pStyle w:val="TAH"/>
            </w:pPr>
            <w:r w:rsidRPr="00481D2D">
              <w:t>Ref.</w:t>
            </w:r>
          </w:p>
        </w:tc>
        <w:tc>
          <w:tcPr>
            <w:tcW w:w="1021" w:type="dxa"/>
          </w:tcPr>
          <w:p w14:paraId="444184C6" w14:textId="77777777" w:rsidR="00897956" w:rsidRPr="00481D2D" w:rsidRDefault="00897956">
            <w:pPr>
              <w:pStyle w:val="TAH"/>
            </w:pPr>
            <w:r w:rsidRPr="00481D2D">
              <w:t>RFC status</w:t>
            </w:r>
          </w:p>
        </w:tc>
        <w:tc>
          <w:tcPr>
            <w:tcW w:w="1021" w:type="dxa"/>
          </w:tcPr>
          <w:p w14:paraId="208F890E" w14:textId="77777777" w:rsidR="00897956" w:rsidRPr="00481D2D" w:rsidRDefault="00897956">
            <w:pPr>
              <w:pStyle w:val="TAH"/>
            </w:pPr>
            <w:r w:rsidRPr="00481D2D">
              <w:t>Profile status</w:t>
            </w:r>
          </w:p>
        </w:tc>
        <w:tc>
          <w:tcPr>
            <w:tcW w:w="1021" w:type="dxa"/>
          </w:tcPr>
          <w:p w14:paraId="3D89B1DB" w14:textId="77777777" w:rsidR="00897956" w:rsidRPr="00481D2D" w:rsidRDefault="00897956">
            <w:pPr>
              <w:pStyle w:val="TAH"/>
            </w:pPr>
            <w:r w:rsidRPr="00481D2D">
              <w:t>Ref.</w:t>
            </w:r>
          </w:p>
        </w:tc>
        <w:tc>
          <w:tcPr>
            <w:tcW w:w="1021" w:type="dxa"/>
          </w:tcPr>
          <w:p w14:paraId="6678FB3E" w14:textId="77777777" w:rsidR="00897956" w:rsidRPr="00481D2D" w:rsidRDefault="00897956">
            <w:pPr>
              <w:pStyle w:val="TAH"/>
            </w:pPr>
            <w:r w:rsidRPr="00481D2D">
              <w:t>RFC status</w:t>
            </w:r>
          </w:p>
        </w:tc>
        <w:tc>
          <w:tcPr>
            <w:tcW w:w="1021" w:type="dxa"/>
          </w:tcPr>
          <w:p w14:paraId="4A4B6DD0" w14:textId="77777777" w:rsidR="00897956" w:rsidRPr="00481D2D" w:rsidRDefault="00897956">
            <w:pPr>
              <w:pStyle w:val="TAH"/>
            </w:pPr>
            <w:r w:rsidRPr="00481D2D">
              <w:t>Profile status</w:t>
            </w:r>
          </w:p>
        </w:tc>
      </w:tr>
      <w:tr w:rsidR="00897956" w:rsidRPr="00481D2D" w14:paraId="5DAF7E26" w14:textId="77777777">
        <w:tc>
          <w:tcPr>
            <w:tcW w:w="851" w:type="dxa"/>
          </w:tcPr>
          <w:p w14:paraId="59FFAD4C" w14:textId="77777777" w:rsidR="00897956" w:rsidRPr="00481D2D" w:rsidRDefault="00897956">
            <w:pPr>
              <w:pStyle w:val="TAL"/>
            </w:pPr>
            <w:r w:rsidRPr="00481D2D">
              <w:t>1</w:t>
            </w:r>
          </w:p>
        </w:tc>
        <w:tc>
          <w:tcPr>
            <w:tcW w:w="2665" w:type="dxa"/>
          </w:tcPr>
          <w:p w14:paraId="40A81BFE" w14:textId="77777777" w:rsidR="00897956" w:rsidRPr="00481D2D" w:rsidRDefault="00897956">
            <w:pPr>
              <w:pStyle w:val="TAL"/>
            </w:pPr>
            <w:r w:rsidRPr="00481D2D">
              <w:t>Call-ID</w:t>
            </w:r>
          </w:p>
        </w:tc>
        <w:tc>
          <w:tcPr>
            <w:tcW w:w="1021" w:type="dxa"/>
          </w:tcPr>
          <w:p w14:paraId="0C46C1E2" w14:textId="77777777" w:rsidR="00897956" w:rsidRPr="00481D2D" w:rsidRDefault="00897956">
            <w:pPr>
              <w:pStyle w:val="TAL"/>
            </w:pPr>
            <w:r w:rsidRPr="00481D2D">
              <w:t>[26] 20.8</w:t>
            </w:r>
          </w:p>
        </w:tc>
        <w:tc>
          <w:tcPr>
            <w:tcW w:w="1021" w:type="dxa"/>
          </w:tcPr>
          <w:p w14:paraId="1188B014" w14:textId="77777777" w:rsidR="00897956" w:rsidRPr="00481D2D" w:rsidRDefault="00897956">
            <w:pPr>
              <w:pStyle w:val="TAL"/>
            </w:pPr>
            <w:r w:rsidRPr="00481D2D">
              <w:t>m</w:t>
            </w:r>
          </w:p>
        </w:tc>
        <w:tc>
          <w:tcPr>
            <w:tcW w:w="1021" w:type="dxa"/>
          </w:tcPr>
          <w:p w14:paraId="43D7B2DA" w14:textId="77777777" w:rsidR="00897956" w:rsidRPr="00481D2D" w:rsidRDefault="00897956">
            <w:pPr>
              <w:pStyle w:val="TAL"/>
            </w:pPr>
            <w:r w:rsidRPr="00481D2D">
              <w:t>m</w:t>
            </w:r>
          </w:p>
        </w:tc>
        <w:tc>
          <w:tcPr>
            <w:tcW w:w="1021" w:type="dxa"/>
          </w:tcPr>
          <w:p w14:paraId="44F528E4" w14:textId="77777777" w:rsidR="00897956" w:rsidRPr="00481D2D" w:rsidRDefault="00897956">
            <w:pPr>
              <w:pStyle w:val="TAL"/>
            </w:pPr>
            <w:r w:rsidRPr="00481D2D">
              <w:t>[26] 20.8</w:t>
            </w:r>
          </w:p>
        </w:tc>
        <w:tc>
          <w:tcPr>
            <w:tcW w:w="1021" w:type="dxa"/>
          </w:tcPr>
          <w:p w14:paraId="0C2E888D" w14:textId="77777777" w:rsidR="00897956" w:rsidRPr="00481D2D" w:rsidRDefault="00897956">
            <w:pPr>
              <w:pStyle w:val="TAL"/>
            </w:pPr>
            <w:r w:rsidRPr="00481D2D">
              <w:t>m</w:t>
            </w:r>
          </w:p>
        </w:tc>
        <w:tc>
          <w:tcPr>
            <w:tcW w:w="1021" w:type="dxa"/>
          </w:tcPr>
          <w:p w14:paraId="703934E7" w14:textId="77777777" w:rsidR="00897956" w:rsidRPr="00481D2D" w:rsidRDefault="00897956">
            <w:pPr>
              <w:pStyle w:val="TAL"/>
            </w:pPr>
            <w:r w:rsidRPr="00481D2D">
              <w:t>m</w:t>
            </w:r>
          </w:p>
        </w:tc>
      </w:tr>
      <w:tr w:rsidR="00897956" w:rsidRPr="00481D2D" w14:paraId="7BE0BC35" w14:textId="77777777">
        <w:tc>
          <w:tcPr>
            <w:tcW w:w="851" w:type="dxa"/>
          </w:tcPr>
          <w:p w14:paraId="308757F0" w14:textId="77777777" w:rsidR="00897956" w:rsidRPr="00481D2D" w:rsidRDefault="00897956">
            <w:pPr>
              <w:pStyle w:val="TAL"/>
            </w:pPr>
            <w:r w:rsidRPr="00481D2D">
              <w:t>2</w:t>
            </w:r>
          </w:p>
        </w:tc>
        <w:tc>
          <w:tcPr>
            <w:tcW w:w="2665" w:type="dxa"/>
          </w:tcPr>
          <w:p w14:paraId="53456DC0" w14:textId="77777777" w:rsidR="00897956" w:rsidRPr="00481D2D" w:rsidRDefault="00897956">
            <w:pPr>
              <w:pStyle w:val="TAL"/>
            </w:pPr>
            <w:r w:rsidRPr="00481D2D">
              <w:t>Content-Length</w:t>
            </w:r>
          </w:p>
        </w:tc>
        <w:tc>
          <w:tcPr>
            <w:tcW w:w="1021" w:type="dxa"/>
          </w:tcPr>
          <w:p w14:paraId="2990373E" w14:textId="77777777" w:rsidR="00897956" w:rsidRPr="00481D2D" w:rsidRDefault="00897956">
            <w:pPr>
              <w:pStyle w:val="TAL"/>
            </w:pPr>
            <w:r w:rsidRPr="00481D2D">
              <w:t>[26] 20.14</w:t>
            </w:r>
          </w:p>
        </w:tc>
        <w:tc>
          <w:tcPr>
            <w:tcW w:w="1021" w:type="dxa"/>
          </w:tcPr>
          <w:p w14:paraId="1CA40CDC" w14:textId="77777777" w:rsidR="00897956" w:rsidRPr="00481D2D" w:rsidRDefault="00897956">
            <w:pPr>
              <w:pStyle w:val="TAL"/>
            </w:pPr>
            <w:r w:rsidRPr="00481D2D">
              <w:t>m</w:t>
            </w:r>
          </w:p>
        </w:tc>
        <w:tc>
          <w:tcPr>
            <w:tcW w:w="1021" w:type="dxa"/>
          </w:tcPr>
          <w:p w14:paraId="5C8E0466" w14:textId="77777777" w:rsidR="00897956" w:rsidRPr="00481D2D" w:rsidRDefault="00897956">
            <w:pPr>
              <w:pStyle w:val="TAL"/>
            </w:pPr>
            <w:r w:rsidRPr="00481D2D">
              <w:t>m</w:t>
            </w:r>
          </w:p>
        </w:tc>
        <w:tc>
          <w:tcPr>
            <w:tcW w:w="1021" w:type="dxa"/>
          </w:tcPr>
          <w:p w14:paraId="4F4BAAE6" w14:textId="77777777" w:rsidR="00897956" w:rsidRPr="00481D2D" w:rsidRDefault="00897956">
            <w:pPr>
              <w:pStyle w:val="TAL"/>
            </w:pPr>
            <w:r w:rsidRPr="00481D2D">
              <w:t>[26] 20.14</w:t>
            </w:r>
          </w:p>
        </w:tc>
        <w:tc>
          <w:tcPr>
            <w:tcW w:w="1021" w:type="dxa"/>
          </w:tcPr>
          <w:p w14:paraId="24E81E56" w14:textId="77777777" w:rsidR="00897956" w:rsidRPr="00481D2D" w:rsidRDefault="00897956">
            <w:pPr>
              <w:pStyle w:val="TAL"/>
            </w:pPr>
            <w:r w:rsidRPr="00481D2D">
              <w:t>m</w:t>
            </w:r>
          </w:p>
        </w:tc>
        <w:tc>
          <w:tcPr>
            <w:tcW w:w="1021" w:type="dxa"/>
          </w:tcPr>
          <w:p w14:paraId="77E0887B" w14:textId="77777777" w:rsidR="00897956" w:rsidRPr="00481D2D" w:rsidRDefault="00897956">
            <w:pPr>
              <w:pStyle w:val="TAL"/>
            </w:pPr>
            <w:r w:rsidRPr="00481D2D">
              <w:t>m</w:t>
            </w:r>
          </w:p>
        </w:tc>
      </w:tr>
      <w:tr w:rsidR="00897956" w:rsidRPr="00481D2D" w14:paraId="63E5B4D3" w14:textId="77777777">
        <w:tc>
          <w:tcPr>
            <w:tcW w:w="851" w:type="dxa"/>
          </w:tcPr>
          <w:p w14:paraId="77A14240" w14:textId="77777777" w:rsidR="00897956" w:rsidRPr="00481D2D" w:rsidRDefault="00897956">
            <w:pPr>
              <w:pStyle w:val="TAL"/>
            </w:pPr>
            <w:r w:rsidRPr="00481D2D">
              <w:t>3</w:t>
            </w:r>
          </w:p>
        </w:tc>
        <w:tc>
          <w:tcPr>
            <w:tcW w:w="2665" w:type="dxa"/>
          </w:tcPr>
          <w:p w14:paraId="00777AFA" w14:textId="77777777" w:rsidR="00897956" w:rsidRPr="00481D2D" w:rsidRDefault="00897956">
            <w:pPr>
              <w:pStyle w:val="TAL"/>
            </w:pPr>
            <w:r w:rsidRPr="00481D2D">
              <w:t>C</w:t>
            </w:r>
            <w:r w:rsidR="00AB6F58" w:rsidRPr="00481D2D">
              <w:t>S</w:t>
            </w:r>
            <w:r w:rsidRPr="00481D2D">
              <w:t>eq</w:t>
            </w:r>
          </w:p>
        </w:tc>
        <w:tc>
          <w:tcPr>
            <w:tcW w:w="1021" w:type="dxa"/>
          </w:tcPr>
          <w:p w14:paraId="02B587B0" w14:textId="77777777" w:rsidR="00897956" w:rsidRPr="00481D2D" w:rsidRDefault="00897956">
            <w:pPr>
              <w:pStyle w:val="TAL"/>
            </w:pPr>
            <w:r w:rsidRPr="00481D2D">
              <w:t>[26] 20.16</w:t>
            </w:r>
          </w:p>
        </w:tc>
        <w:tc>
          <w:tcPr>
            <w:tcW w:w="1021" w:type="dxa"/>
          </w:tcPr>
          <w:p w14:paraId="09232DA1" w14:textId="77777777" w:rsidR="00897956" w:rsidRPr="00481D2D" w:rsidRDefault="00897956">
            <w:pPr>
              <w:pStyle w:val="TAL"/>
            </w:pPr>
            <w:r w:rsidRPr="00481D2D">
              <w:t>m</w:t>
            </w:r>
          </w:p>
        </w:tc>
        <w:tc>
          <w:tcPr>
            <w:tcW w:w="1021" w:type="dxa"/>
          </w:tcPr>
          <w:p w14:paraId="259A2B6D" w14:textId="77777777" w:rsidR="00897956" w:rsidRPr="00481D2D" w:rsidRDefault="00897956">
            <w:pPr>
              <w:pStyle w:val="TAL"/>
            </w:pPr>
            <w:r w:rsidRPr="00481D2D">
              <w:t>m</w:t>
            </w:r>
          </w:p>
        </w:tc>
        <w:tc>
          <w:tcPr>
            <w:tcW w:w="1021" w:type="dxa"/>
          </w:tcPr>
          <w:p w14:paraId="2680CD10" w14:textId="77777777" w:rsidR="00897956" w:rsidRPr="00481D2D" w:rsidRDefault="00897956">
            <w:pPr>
              <w:pStyle w:val="TAL"/>
            </w:pPr>
            <w:r w:rsidRPr="00481D2D">
              <w:t>[26] 20.16</w:t>
            </w:r>
          </w:p>
        </w:tc>
        <w:tc>
          <w:tcPr>
            <w:tcW w:w="1021" w:type="dxa"/>
          </w:tcPr>
          <w:p w14:paraId="36479EBA" w14:textId="77777777" w:rsidR="00897956" w:rsidRPr="00481D2D" w:rsidRDefault="00897956">
            <w:pPr>
              <w:pStyle w:val="TAL"/>
            </w:pPr>
            <w:r w:rsidRPr="00481D2D">
              <w:t>m</w:t>
            </w:r>
          </w:p>
        </w:tc>
        <w:tc>
          <w:tcPr>
            <w:tcW w:w="1021" w:type="dxa"/>
          </w:tcPr>
          <w:p w14:paraId="74A11D15" w14:textId="77777777" w:rsidR="00897956" w:rsidRPr="00481D2D" w:rsidRDefault="00897956">
            <w:pPr>
              <w:pStyle w:val="TAL"/>
            </w:pPr>
            <w:r w:rsidRPr="00481D2D">
              <w:t>m</w:t>
            </w:r>
          </w:p>
        </w:tc>
      </w:tr>
      <w:tr w:rsidR="00897956" w:rsidRPr="00481D2D" w14:paraId="19C330EA" w14:textId="77777777">
        <w:tc>
          <w:tcPr>
            <w:tcW w:w="851" w:type="dxa"/>
          </w:tcPr>
          <w:p w14:paraId="7E56E8C7" w14:textId="77777777" w:rsidR="00897956" w:rsidRPr="00481D2D" w:rsidRDefault="00897956">
            <w:pPr>
              <w:pStyle w:val="TAL"/>
            </w:pPr>
            <w:r w:rsidRPr="00481D2D">
              <w:t>4</w:t>
            </w:r>
          </w:p>
        </w:tc>
        <w:tc>
          <w:tcPr>
            <w:tcW w:w="2665" w:type="dxa"/>
          </w:tcPr>
          <w:p w14:paraId="672D0A3C" w14:textId="77777777" w:rsidR="00897956" w:rsidRPr="00481D2D" w:rsidRDefault="00897956">
            <w:pPr>
              <w:pStyle w:val="TAL"/>
            </w:pPr>
            <w:r w:rsidRPr="00481D2D">
              <w:t>Date</w:t>
            </w:r>
          </w:p>
        </w:tc>
        <w:tc>
          <w:tcPr>
            <w:tcW w:w="1021" w:type="dxa"/>
          </w:tcPr>
          <w:p w14:paraId="45EE8806" w14:textId="77777777" w:rsidR="00897956" w:rsidRPr="00481D2D" w:rsidRDefault="00897956">
            <w:pPr>
              <w:pStyle w:val="TAL"/>
            </w:pPr>
            <w:r w:rsidRPr="00481D2D">
              <w:t>[26] 20.17</w:t>
            </w:r>
          </w:p>
        </w:tc>
        <w:tc>
          <w:tcPr>
            <w:tcW w:w="1021" w:type="dxa"/>
          </w:tcPr>
          <w:p w14:paraId="6AE51B0E" w14:textId="77777777" w:rsidR="00897956" w:rsidRPr="00481D2D" w:rsidRDefault="00897956">
            <w:pPr>
              <w:pStyle w:val="TAL"/>
            </w:pPr>
            <w:r w:rsidRPr="00481D2D">
              <w:t>c1</w:t>
            </w:r>
          </w:p>
        </w:tc>
        <w:tc>
          <w:tcPr>
            <w:tcW w:w="1021" w:type="dxa"/>
          </w:tcPr>
          <w:p w14:paraId="724BCFDC" w14:textId="77777777" w:rsidR="00897956" w:rsidRPr="00481D2D" w:rsidRDefault="00897956">
            <w:pPr>
              <w:pStyle w:val="TAL"/>
            </w:pPr>
            <w:r w:rsidRPr="00481D2D">
              <w:t>c1</w:t>
            </w:r>
          </w:p>
        </w:tc>
        <w:tc>
          <w:tcPr>
            <w:tcW w:w="1021" w:type="dxa"/>
          </w:tcPr>
          <w:p w14:paraId="61721ACA" w14:textId="77777777" w:rsidR="00897956" w:rsidRPr="00481D2D" w:rsidRDefault="00897956">
            <w:pPr>
              <w:pStyle w:val="TAL"/>
            </w:pPr>
            <w:r w:rsidRPr="00481D2D">
              <w:t>[26] 20.17</w:t>
            </w:r>
          </w:p>
        </w:tc>
        <w:tc>
          <w:tcPr>
            <w:tcW w:w="1021" w:type="dxa"/>
          </w:tcPr>
          <w:p w14:paraId="717A9890" w14:textId="77777777" w:rsidR="00897956" w:rsidRPr="00481D2D" w:rsidRDefault="00897956">
            <w:pPr>
              <w:pStyle w:val="TAL"/>
            </w:pPr>
            <w:r w:rsidRPr="00481D2D">
              <w:t>m</w:t>
            </w:r>
          </w:p>
        </w:tc>
        <w:tc>
          <w:tcPr>
            <w:tcW w:w="1021" w:type="dxa"/>
          </w:tcPr>
          <w:p w14:paraId="073BBCB5" w14:textId="77777777" w:rsidR="00897956" w:rsidRPr="00481D2D" w:rsidRDefault="00897956">
            <w:pPr>
              <w:pStyle w:val="TAL"/>
            </w:pPr>
            <w:r w:rsidRPr="00481D2D">
              <w:t>m</w:t>
            </w:r>
          </w:p>
        </w:tc>
      </w:tr>
      <w:tr w:rsidR="00897956" w:rsidRPr="00481D2D" w14:paraId="0D70BCC9" w14:textId="77777777">
        <w:tc>
          <w:tcPr>
            <w:tcW w:w="851" w:type="dxa"/>
          </w:tcPr>
          <w:p w14:paraId="70384D95" w14:textId="77777777" w:rsidR="00897956" w:rsidRPr="00481D2D" w:rsidRDefault="00897956">
            <w:pPr>
              <w:pStyle w:val="TAL"/>
            </w:pPr>
            <w:r w:rsidRPr="00481D2D">
              <w:t>5</w:t>
            </w:r>
          </w:p>
        </w:tc>
        <w:tc>
          <w:tcPr>
            <w:tcW w:w="2665" w:type="dxa"/>
          </w:tcPr>
          <w:p w14:paraId="3B053F65" w14:textId="77777777" w:rsidR="00897956" w:rsidRPr="00481D2D" w:rsidRDefault="00897956">
            <w:pPr>
              <w:pStyle w:val="TAL"/>
            </w:pPr>
            <w:r w:rsidRPr="00481D2D">
              <w:t>From</w:t>
            </w:r>
          </w:p>
        </w:tc>
        <w:tc>
          <w:tcPr>
            <w:tcW w:w="1021" w:type="dxa"/>
          </w:tcPr>
          <w:p w14:paraId="535DDFAE" w14:textId="77777777" w:rsidR="00897956" w:rsidRPr="00481D2D" w:rsidRDefault="00897956">
            <w:pPr>
              <w:pStyle w:val="TAL"/>
            </w:pPr>
            <w:r w:rsidRPr="00481D2D">
              <w:t>[26] 20.20</w:t>
            </w:r>
          </w:p>
        </w:tc>
        <w:tc>
          <w:tcPr>
            <w:tcW w:w="1021" w:type="dxa"/>
          </w:tcPr>
          <w:p w14:paraId="535AF5D2" w14:textId="77777777" w:rsidR="00897956" w:rsidRPr="00481D2D" w:rsidRDefault="00897956">
            <w:pPr>
              <w:pStyle w:val="TAL"/>
            </w:pPr>
            <w:r w:rsidRPr="00481D2D">
              <w:t>m</w:t>
            </w:r>
          </w:p>
        </w:tc>
        <w:tc>
          <w:tcPr>
            <w:tcW w:w="1021" w:type="dxa"/>
          </w:tcPr>
          <w:p w14:paraId="63954A6F" w14:textId="77777777" w:rsidR="00897956" w:rsidRPr="00481D2D" w:rsidRDefault="00897956">
            <w:pPr>
              <w:pStyle w:val="TAL"/>
            </w:pPr>
            <w:r w:rsidRPr="00481D2D">
              <w:t>m</w:t>
            </w:r>
          </w:p>
        </w:tc>
        <w:tc>
          <w:tcPr>
            <w:tcW w:w="1021" w:type="dxa"/>
          </w:tcPr>
          <w:p w14:paraId="715579A9" w14:textId="77777777" w:rsidR="00897956" w:rsidRPr="00481D2D" w:rsidRDefault="00897956">
            <w:pPr>
              <w:pStyle w:val="TAL"/>
            </w:pPr>
            <w:r w:rsidRPr="00481D2D">
              <w:t>[26] 20.20</w:t>
            </w:r>
          </w:p>
        </w:tc>
        <w:tc>
          <w:tcPr>
            <w:tcW w:w="1021" w:type="dxa"/>
          </w:tcPr>
          <w:p w14:paraId="77293377" w14:textId="77777777" w:rsidR="00897956" w:rsidRPr="00481D2D" w:rsidRDefault="00897956">
            <w:pPr>
              <w:pStyle w:val="TAL"/>
            </w:pPr>
            <w:r w:rsidRPr="00481D2D">
              <w:t>m</w:t>
            </w:r>
          </w:p>
        </w:tc>
        <w:tc>
          <w:tcPr>
            <w:tcW w:w="1021" w:type="dxa"/>
          </w:tcPr>
          <w:p w14:paraId="02A84BCE" w14:textId="77777777" w:rsidR="00897956" w:rsidRPr="00481D2D" w:rsidRDefault="00897956">
            <w:pPr>
              <w:pStyle w:val="TAL"/>
            </w:pPr>
            <w:r w:rsidRPr="00481D2D">
              <w:t>m</w:t>
            </w:r>
          </w:p>
        </w:tc>
      </w:tr>
      <w:tr w:rsidR="00897956" w:rsidRPr="00481D2D" w14:paraId="2AC3DE13" w14:textId="77777777">
        <w:tc>
          <w:tcPr>
            <w:tcW w:w="851" w:type="dxa"/>
          </w:tcPr>
          <w:p w14:paraId="39071F2C" w14:textId="77777777" w:rsidR="00897956" w:rsidRPr="00481D2D" w:rsidRDefault="00897956">
            <w:pPr>
              <w:pStyle w:val="TAL"/>
            </w:pPr>
            <w:r w:rsidRPr="00481D2D">
              <w:t>5</w:t>
            </w:r>
            <w:r w:rsidR="000E3552" w:rsidRPr="00481D2D">
              <w:t>C</w:t>
            </w:r>
          </w:p>
        </w:tc>
        <w:tc>
          <w:tcPr>
            <w:tcW w:w="2665" w:type="dxa"/>
          </w:tcPr>
          <w:p w14:paraId="6143B5A5" w14:textId="77777777" w:rsidR="00897956" w:rsidRPr="00481D2D" w:rsidRDefault="00897956">
            <w:pPr>
              <w:pStyle w:val="TAL"/>
            </w:pPr>
            <w:r w:rsidRPr="00481D2D">
              <w:t>Privacy</w:t>
            </w:r>
          </w:p>
        </w:tc>
        <w:tc>
          <w:tcPr>
            <w:tcW w:w="1021" w:type="dxa"/>
          </w:tcPr>
          <w:p w14:paraId="7D9C72E6" w14:textId="77777777" w:rsidR="00897956" w:rsidRPr="00481D2D" w:rsidRDefault="00897956">
            <w:pPr>
              <w:pStyle w:val="TAL"/>
            </w:pPr>
            <w:r w:rsidRPr="00481D2D">
              <w:t>[33] 4.2</w:t>
            </w:r>
          </w:p>
        </w:tc>
        <w:tc>
          <w:tcPr>
            <w:tcW w:w="1021" w:type="dxa"/>
          </w:tcPr>
          <w:p w14:paraId="75F0DA56" w14:textId="77777777" w:rsidR="00897956" w:rsidRPr="00481D2D" w:rsidRDefault="00897956">
            <w:pPr>
              <w:pStyle w:val="TAL"/>
            </w:pPr>
            <w:r w:rsidRPr="00481D2D">
              <w:t>c3</w:t>
            </w:r>
          </w:p>
        </w:tc>
        <w:tc>
          <w:tcPr>
            <w:tcW w:w="1021" w:type="dxa"/>
          </w:tcPr>
          <w:p w14:paraId="33F50DF4" w14:textId="77777777" w:rsidR="00897956" w:rsidRPr="00481D2D" w:rsidRDefault="00897956">
            <w:pPr>
              <w:pStyle w:val="TAL"/>
            </w:pPr>
            <w:r w:rsidRPr="00481D2D">
              <w:t>n/a</w:t>
            </w:r>
          </w:p>
        </w:tc>
        <w:tc>
          <w:tcPr>
            <w:tcW w:w="1021" w:type="dxa"/>
          </w:tcPr>
          <w:p w14:paraId="5B251518" w14:textId="77777777" w:rsidR="00897956" w:rsidRPr="00481D2D" w:rsidRDefault="00897956">
            <w:pPr>
              <w:pStyle w:val="TAL"/>
            </w:pPr>
            <w:r w:rsidRPr="00481D2D">
              <w:t>[33] 4.2</w:t>
            </w:r>
          </w:p>
        </w:tc>
        <w:tc>
          <w:tcPr>
            <w:tcW w:w="1021" w:type="dxa"/>
          </w:tcPr>
          <w:p w14:paraId="38A71030" w14:textId="77777777" w:rsidR="00897956" w:rsidRPr="00481D2D" w:rsidRDefault="00897956">
            <w:pPr>
              <w:pStyle w:val="TAL"/>
            </w:pPr>
            <w:r w:rsidRPr="00481D2D">
              <w:t>c3</w:t>
            </w:r>
          </w:p>
        </w:tc>
        <w:tc>
          <w:tcPr>
            <w:tcW w:w="1021" w:type="dxa"/>
          </w:tcPr>
          <w:p w14:paraId="7C24CC70" w14:textId="77777777" w:rsidR="00897956" w:rsidRPr="00481D2D" w:rsidRDefault="00897956">
            <w:pPr>
              <w:pStyle w:val="TAL"/>
            </w:pPr>
            <w:r w:rsidRPr="00481D2D">
              <w:t>n/a</w:t>
            </w:r>
          </w:p>
        </w:tc>
      </w:tr>
      <w:tr w:rsidR="000E3552" w:rsidRPr="00481D2D" w14:paraId="68A318F1" w14:textId="77777777" w:rsidTr="000E3552">
        <w:tc>
          <w:tcPr>
            <w:tcW w:w="851" w:type="dxa"/>
          </w:tcPr>
          <w:p w14:paraId="372B3C45" w14:textId="77777777" w:rsidR="000E3552" w:rsidRPr="00481D2D" w:rsidRDefault="000E3552" w:rsidP="000E3552">
            <w:pPr>
              <w:pStyle w:val="TAL"/>
            </w:pPr>
            <w:r w:rsidRPr="00481D2D">
              <w:t>5D</w:t>
            </w:r>
          </w:p>
        </w:tc>
        <w:tc>
          <w:tcPr>
            <w:tcW w:w="2665" w:type="dxa"/>
          </w:tcPr>
          <w:p w14:paraId="10B3F3D8" w14:textId="77777777" w:rsidR="000E3552" w:rsidRPr="00481D2D" w:rsidRDefault="000E3552" w:rsidP="000E3552">
            <w:pPr>
              <w:pStyle w:val="TAL"/>
            </w:pPr>
            <w:r w:rsidRPr="00481D2D">
              <w:t>Relayed-Charge</w:t>
            </w:r>
          </w:p>
        </w:tc>
        <w:tc>
          <w:tcPr>
            <w:tcW w:w="1021" w:type="dxa"/>
          </w:tcPr>
          <w:p w14:paraId="629E519A" w14:textId="77777777" w:rsidR="000E3552" w:rsidRPr="00481D2D" w:rsidRDefault="000E3552" w:rsidP="000E3552">
            <w:pPr>
              <w:pStyle w:val="TAL"/>
            </w:pPr>
            <w:r w:rsidRPr="00481D2D">
              <w:t>7.2.12</w:t>
            </w:r>
          </w:p>
        </w:tc>
        <w:tc>
          <w:tcPr>
            <w:tcW w:w="1021" w:type="dxa"/>
          </w:tcPr>
          <w:p w14:paraId="6EAD5A42" w14:textId="77777777" w:rsidR="000E3552" w:rsidRPr="00481D2D" w:rsidRDefault="000E3552" w:rsidP="000E3552">
            <w:pPr>
              <w:pStyle w:val="TAL"/>
            </w:pPr>
            <w:r w:rsidRPr="00481D2D">
              <w:t>n/a</w:t>
            </w:r>
          </w:p>
        </w:tc>
        <w:tc>
          <w:tcPr>
            <w:tcW w:w="1021" w:type="dxa"/>
          </w:tcPr>
          <w:p w14:paraId="0B6C839A" w14:textId="77777777" w:rsidR="000E3552" w:rsidRPr="00481D2D" w:rsidRDefault="000E3552" w:rsidP="000E3552">
            <w:pPr>
              <w:pStyle w:val="TAL"/>
            </w:pPr>
            <w:r w:rsidRPr="00481D2D">
              <w:t>c8</w:t>
            </w:r>
          </w:p>
        </w:tc>
        <w:tc>
          <w:tcPr>
            <w:tcW w:w="1021" w:type="dxa"/>
          </w:tcPr>
          <w:p w14:paraId="5D015487" w14:textId="77777777" w:rsidR="000E3552" w:rsidRPr="00481D2D" w:rsidRDefault="000E3552" w:rsidP="000E3552">
            <w:pPr>
              <w:pStyle w:val="TAL"/>
            </w:pPr>
            <w:r w:rsidRPr="00481D2D">
              <w:t>7.2.12</w:t>
            </w:r>
          </w:p>
        </w:tc>
        <w:tc>
          <w:tcPr>
            <w:tcW w:w="1021" w:type="dxa"/>
          </w:tcPr>
          <w:p w14:paraId="1714B7FB" w14:textId="77777777" w:rsidR="000E3552" w:rsidRPr="00481D2D" w:rsidRDefault="000E3552" w:rsidP="000E3552">
            <w:pPr>
              <w:pStyle w:val="TAL"/>
            </w:pPr>
            <w:r w:rsidRPr="00481D2D">
              <w:t>n/a</w:t>
            </w:r>
          </w:p>
        </w:tc>
        <w:tc>
          <w:tcPr>
            <w:tcW w:w="1021" w:type="dxa"/>
          </w:tcPr>
          <w:p w14:paraId="10E2D21B" w14:textId="77777777" w:rsidR="000E3552" w:rsidRPr="00481D2D" w:rsidRDefault="000E3552" w:rsidP="000E3552">
            <w:pPr>
              <w:pStyle w:val="TAL"/>
            </w:pPr>
            <w:r w:rsidRPr="00481D2D">
              <w:t>c8</w:t>
            </w:r>
          </w:p>
        </w:tc>
      </w:tr>
      <w:tr w:rsidR="00047EC0" w:rsidRPr="00481D2D" w14:paraId="541EF876" w14:textId="77777777" w:rsidTr="00047EC0">
        <w:tc>
          <w:tcPr>
            <w:tcW w:w="851" w:type="dxa"/>
          </w:tcPr>
          <w:p w14:paraId="5400CC29" w14:textId="77777777" w:rsidR="00047EC0" w:rsidRPr="00481D2D" w:rsidRDefault="00047EC0" w:rsidP="00047EC0">
            <w:pPr>
              <w:pStyle w:val="TAL"/>
            </w:pPr>
            <w:r w:rsidRPr="00481D2D">
              <w:t>5</w:t>
            </w:r>
            <w:r w:rsidR="000E3552" w:rsidRPr="00481D2D">
              <w:t>E</w:t>
            </w:r>
          </w:p>
        </w:tc>
        <w:tc>
          <w:tcPr>
            <w:tcW w:w="2665" w:type="dxa"/>
          </w:tcPr>
          <w:p w14:paraId="3DA52F57" w14:textId="77777777" w:rsidR="00047EC0" w:rsidRPr="00481D2D" w:rsidRDefault="00047EC0" w:rsidP="00047EC0">
            <w:pPr>
              <w:pStyle w:val="TAL"/>
            </w:pPr>
            <w:r w:rsidRPr="00481D2D">
              <w:t>Session-ID</w:t>
            </w:r>
          </w:p>
        </w:tc>
        <w:tc>
          <w:tcPr>
            <w:tcW w:w="1021" w:type="dxa"/>
          </w:tcPr>
          <w:p w14:paraId="0515EC68" w14:textId="77777777" w:rsidR="00047EC0" w:rsidRPr="00481D2D" w:rsidRDefault="00047EC0" w:rsidP="00047EC0">
            <w:pPr>
              <w:pStyle w:val="TAL"/>
            </w:pPr>
            <w:r w:rsidRPr="00481D2D">
              <w:t>[162]</w:t>
            </w:r>
          </w:p>
        </w:tc>
        <w:tc>
          <w:tcPr>
            <w:tcW w:w="1021" w:type="dxa"/>
          </w:tcPr>
          <w:p w14:paraId="351B166B" w14:textId="77777777" w:rsidR="00047EC0" w:rsidRPr="00481D2D" w:rsidRDefault="00047EC0" w:rsidP="00047EC0">
            <w:pPr>
              <w:pStyle w:val="TAL"/>
            </w:pPr>
            <w:r w:rsidRPr="00481D2D">
              <w:t>o</w:t>
            </w:r>
          </w:p>
        </w:tc>
        <w:tc>
          <w:tcPr>
            <w:tcW w:w="1021" w:type="dxa"/>
          </w:tcPr>
          <w:p w14:paraId="6B37C908" w14:textId="77777777" w:rsidR="00047EC0" w:rsidRPr="00481D2D" w:rsidRDefault="00047EC0" w:rsidP="00047EC0">
            <w:pPr>
              <w:pStyle w:val="TAL"/>
            </w:pPr>
            <w:r w:rsidRPr="00481D2D">
              <w:t>c6</w:t>
            </w:r>
          </w:p>
        </w:tc>
        <w:tc>
          <w:tcPr>
            <w:tcW w:w="1021" w:type="dxa"/>
          </w:tcPr>
          <w:p w14:paraId="562820A8" w14:textId="77777777" w:rsidR="00047EC0" w:rsidRPr="00481D2D" w:rsidRDefault="00047EC0" w:rsidP="00047EC0">
            <w:pPr>
              <w:pStyle w:val="TAL"/>
            </w:pPr>
            <w:r w:rsidRPr="00481D2D">
              <w:t>[162]</w:t>
            </w:r>
          </w:p>
        </w:tc>
        <w:tc>
          <w:tcPr>
            <w:tcW w:w="1021" w:type="dxa"/>
          </w:tcPr>
          <w:p w14:paraId="5C79A479" w14:textId="77777777" w:rsidR="00047EC0" w:rsidRPr="00481D2D" w:rsidRDefault="00047EC0" w:rsidP="00047EC0">
            <w:pPr>
              <w:pStyle w:val="TAL"/>
            </w:pPr>
            <w:r w:rsidRPr="00481D2D">
              <w:t>o</w:t>
            </w:r>
          </w:p>
        </w:tc>
        <w:tc>
          <w:tcPr>
            <w:tcW w:w="1021" w:type="dxa"/>
          </w:tcPr>
          <w:p w14:paraId="41A78ED2" w14:textId="77777777" w:rsidR="00047EC0" w:rsidRPr="00481D2D" w:rsidRDefault="00047EC0" w:rsidP="00047EC0">
            <w:pPr>
              <w:pStyle w:val="TAL"/>
            </w:pPr>
            <w:r w:rsidRPr="00481D2D">
              <w:t>c6</w:t>
            </w:r>
          </w:p>
        </w:tc>
      </w:tr>
      <w:tr w:rsidR="00897956" w:rsidRPr="00481D2D" w14:paraId="202CEA3E" w14:textId="77777777">
        <w:tc>
          <w:tcPr>
            <w:tcW w:w="851" w:type="dxa"/>
          </w:tcPr>
          <w:p w14:paraId="432EAF78" w14:textId="77777777" w:rsidR="00897956" w:rsidRPr="00481D2D" w:rsidRDefault="00897956">
            <w:pPr>
              <w:pStyle w:val="TAL"/>
            </w:pPr>
            <w:r w:rsidRPr="00481D2D">
              <w:t>6</w:t>
            </w:r>
          </w:p>
        </w:tc>
        <w:tc>
          <w:tcPr>
            <w:tcW w:w="2665" w:type="dxa"/>
          </w:tcPr>
          <w:p w14:paraId="710E57F2" w14:textId="77777777" w:rsidR="00897956" w:rsidRPr="00481D2D" w:rsidRDefault="00897956">
            <w:pPr>
              <w:pStyle w:val="TAL"/>
            </w:pPr>
            <w:r w:rsidRPr="00481D2D">
              <w:t>Timestamp</w:t>
            </w:r>
          </w:p>
        </w:tc>
        <w:tc>
          <w:tcPr>
            <w:tcW w:w="1021" w:type="dxa"/>
          </w:tcPr>
          <w:p w14:paraId="4E50D872" w14:textId="77777777" w:rsidR="00897956" w:rsidRPr="00481D2D" w:rsidRDefault="00897956">
            <w:pPr>
              <w:pStyle w:val="TAL"/>
            </w:pPr>
            <w:r w:rsidRPr="00481D2D">
              <w:t>[26] 20.38</w:t>
            </w:r>
          </w:p>
        </w:tc>
        <w:tc>
          <w:tcPr>
            <w:tcW w:w="1021" w:type="dxa"/>
          </w:tcPr>
          <w:p w14:paraId="0E8C7F3C" w14:textId="77777777" w:rsidR="00897956" w:rsidRPr="00481D2D" w:rsidRDefault="00897956">
            <w:pPr>
              <w:pStyle w:val="TAL"/>
            </w:pPr>
            <w:r w:rsidRPr="00481D2D">
              <w:t>m</w:t>
            </w:r>
          </w:p>
        </w:tc>
        <w:tc>
          <w:tcPr>
            <w:tcW w:w="1021" w:type="dxa"/>
          </w:tcPr>
          <w:p w14:paraId="3EF9D0E7" w14:textId="77777777" w:rsidR="00897956" w:rsidRPr="00481D2D" w:rsidRDefault="00897956">
            <w:pPr>
              <w:pStyle w:val="TAL"/>
            </w:pPr>
            <w:r w:rsidRPr="00481D2D">
              <w:t>m</w:t>
            </w:r>
          </w:p>
        </w:tc>
        <w:tc>
          <w:tcPr>
            <w:tcW w:w="1021" w:type="dxa"/>
          </w:tcPr>
          <w:p w14:paraId="10CFF8ED" w14:textId="77777777" w:rsidR="00897956" w:rsidRPr="00481D2D" w:rsidRDefault="00897956">
            <w:pPr>
              <w:pStyle w:val="TAL"/>
            </w:pPr>
            <w:r w:rsidRPr="00481D2D">
              <w:t>[26] 20.38</w:t>
            </w:r>
          </w:p>
        </w:tc>
        <w:tc>
          <w:tcPr>
            <w:tcW w:w="1021" w:type="dxa"/>
          </w:tcPr>
          <w:p w14:paraId="158D48C2" w14:textId="77777777" w:rsidR="00897956" w:rsidRPr="00481D2D" w:rsidRDefault="00897956">
            <w:pPr>
              <w:pStyle w:val="TAL"/>
            </w:pPr>
            <w:r w:rsidRPr="00481D2D">
              <w:t>c2</w:t>
            </w:r>
          </w:p>
        </w:tc>
        <w:tc>
          <w:tcPr>
            <w:tcW w:w="1021" w:type="dxa"/>
          </w:tcPr>
          <w:p w14:paraId="682CF7D7" w14:textId="77777777" w:rsidR="00897956" w:rsidRPr="00481D2D" w:rsidRDefault="00897956">
            <w:pPr>
              <w:pStyle w:val="TAL"/>
            </w:pPr>
            <w:r w:rsidRPr="00481D2D">
              <w:t>c2</w:t>
            </w:r>
          </w:p>
        </w:tc>
      </w:tr>
      <w:tr w:rsidR="00897956" w:rsidRPr="00481D2D" w14:paraId="284964BA" w14:textId="77777777">
        <w:tc>
          <w:tcPr>
            <w:tcW w:w="851" w:type="dxa"/>
          </w:tcPr>
          <w:p w14:paraId="76231F04" w14:textId="77777777" w:rsidR="00897956" w:rsidRPr="00481D2D" w:rsidRDefault="00897956">
            <w:pPr>
              <w:pStyle w:val="TAL"/>
            </w:pPr>
            <w:r w:rsidRPr="00481D2D">
              <w:t>7</w:t>
            </w:r>
          </w:p>
        </w:tc>
        <w:tc>
          <w:tcPr>
            <w:tcW w:w="2665" w:type="dxa"/>
          </w:tcPr>
          <w:p w14:paraId="3C69DC22" w14:textId="77777777" w:rsidR="00897956" w:rsidRPr="00481D2D" w:rsidRDefault="00897956">
            <w:pPr>
              <w:pStyle w:val="TAL"/>
            </w:pPr>
            <w:r w:rsidRPr="00481D2D">
              <w:t>To</w:t>
            </w:r>
          </w:p>
        </w:tc>
        <w:tc>
          <w:tcPr>
            <w:tcW w:w="1021" w:type="dxa"/>
          </w:tcPr>
          <w:p w14:paraId="442ECB9C" w14:textId="77777777" w:rsidR="00897956" w:rsidRPr="00481D2D" w:rsidRDefault="00897956">
            <w:pPr>
              <w:pStyle w:val="TAL"/>
            </w:pPr>
            <w:r w:rsidRPr="00481D2D">
              <w:t>[26] 20.39</w:t>
            </w:r>
          </w:p>
        </w:tc>
        <w:tc>
          <w:tcPr>
            <w:tcW w:w="1021" w:type="dxa"/>
          </w:tcPr>
          <w:p w14:paraId="5245EF8B" w14:textId="77777777" w:rsidR="00897956" w:rsidRPr="00481D2D" w:rsidRDefault="00897956">
            <w:pPr>
              <w:pStyle w:val="TAL"/>
            </w:pPr>
            <w:r w:rsidRPr="00481D2D">
              <w:t>m</w:t>
            </w:r>
          </w:p>
        </w:tc>
        <w:tc>
          <w:tcPr>
            <w:tcW w:w="1021" w:type="dxa"/>
          </w:tcPr>
          <w:p w14:paraId="60039976" w14:textId="77777777" w:rsidR="00897956" w:rsidRPr="00481D2D" w:rsidRDefault="00897956">
            <w:pPr>
              <w:pStyle w:val="TAL"/>
            </w:pPr>
            <w:r w:rsidRPr="00481D2D">
              <w:t>m</w:t>
            </w:r>
          </w:p>
        </w:tc>
        <w:tc>
          <w:tcPr>
            <w:tcW w:w="1021" w:type="dxa"/>
          </w:tcPr>
          <w:p w14:paraId="05232846" w14:textId="77777777" w:rsidR="00897956" w:rsidRPr="00481D2D" w:rsidRDefault="00897956">
            <w:pPr>
              <w:pStyle w:val="TAL"/>
            </w:pPr>
            <w:r w:rsidRPr="00481D2D">
              <w:t>[26] 20.39</w:t>
            </w:r>
          </w:p>
        </w:tc>
        <w:tc>
          <w:tcPr>
            <w:tcW w:w="1021" w:type="dxa"/>
          </w:tcPr>
          <w:p w14:paraId="30CCC831" w14:textId="77777777" w:rsidR="00897956" w:rsidRPr="00481D2D" w:rsidRDefault="00897956">
            <w:pPr>
              <w:pStyle w:val="TAL"/>
            </w:pPr>
            <w:r w:rsidRPr="00481D2D">
              <w:t>m</w:t>
            </w:r>
          </w:p>
        </w:tc>
        <w:tc>
          <w:tcPr>
            <w:tcW w:w="1021" w:type="dxa"/>
          </w:tcPr>
          <w:p w14:paraId="3B28D392" w14:textId="77777777" w:rsidR="00897956" w:rsidRPr="00481D2D" w:rsidRDefault="00897956">
            <w:pPr>
              <w:pStyle w:val="TAL"/>
            </w:pPr>
            <w:r w:rsidRPr="00481D2D">
              <w:t>m</w:t>
            </w:r>
          </w:p>
        </w:tc>
      </w:tr>
      <w:tr w:rsidR="00897956" w:rsidRPr="00481D2D" w14:paraId="742F1862" w14:textId="77777777">
        <w:tc>
          <w:tcPr>
            <w:tcW w:w="851" w:type="dxa"/>
          </w:tcPr>
          <w:p w14:paraId="22AA017F" w14:textId="77777777" w:rsidR="00897956" w:rsidRPr="00481D2D" w:rsidRDefault="00897956">
            <w:pPr>
              <w:pStyle w:val="TAL"/>
            </w:pPr>
            <w:r w:rsidRPr="00481D2D">
              <w:t>7A</w:t>
            </w:r>
          </w:p>
        </w:tc>
        <w:tc>
          <w:tcPr>
            <w:tcW w:w="2665" w:type="dxa"/>
          </w:tcPr>
          <w:p w14:paraId="6F083B60" w14:textId="77777777" w:rsidR="00897956" w:rsidRPr="00481D2D" w:rsidRDefault="00897956">
            <w:pPr>
              <w:pStyle w:val="TAL"/>
            </w:pPr>
            <w:r w:rsidRPr="00481D2D">
              <w:t>User-Agent</w:t>
            </w:r>
          </w:p>
        </w:tc>
        <w:tc>
          <w:tcPr>
            <w:tcW w:w="1021" w:type="dxa"/>
          </w:tcPr>
          <w:p w14:paraId="29DAD4B4" w14:textId="77777777" w:rsidR="00897956" w:rsidRPr="00481D2D" w:rsidRDefault="00897956">
            <w:pPr>
              <w:pStyle w:val="TAL"/>
            </w:pPr>
            <w:r w:rsidRPr="00481D2D">
              <w:t>[26] 20.41</w:t>
            </w:r>
          </w:p>
        </w:tc>
        <w:tc>
          <w:tcPr>
            <w:tcW w:w="1021" w:type="dxa"/>
          </w:tcPr>
          <w:p w14:paraId="4B1EB690" w14:textId="77777777" w:rsidR="00897956" w:rsidRPr="00481D2D" w:rsidRDefault="00897956">
            <w:pPr>
              <w:pStyle w:val="TAL"/>
            </w:pPr>
            <w:r w:rsidRPr="00481D2D">
              <w:t>o</w:t>
            </w:r>
          </w:p>
        </w:tc>
        <w:tc>
          <w:tcPr>
            <w:tcW w:w="1021" w:type="dxa"/>
          </w:tcPr>
          <w:p w14:paraId="744E7C7D" w14:textId="77777777" w:rsidR="00897956" w:rsidRPr="00481D2D" w:rsidRDefault="00897956">
            <w:pPr>
              <w:pStyle w:val="TAL"/>
            </w:pPr>
            <w:r w:rsidRPr="00481D2D">
              <w:t>o</w:t>
            </w:r>
          </w:p>
        </w:tc>
        <w:tc>
          <w:tcPr>
            <w:tcW w:w="1021" w:type="dxa"/>
          </w:tcPr>
          <w:p w14:paraId="020AC0DF" w14:textId="77777777" w:rsidR="00897956" w:rsidRPr="00481D2D" w:rsidRDefault="00897956">
            <w:pPr>
              <w:pStyle w:val="TAL"/>
            </w:pPr>
            <w:r w:rsidRPr="00481D2D">
              <w:t>[26] 20.41</w:t>
            </w:r>
          </w:p>
        </w:tc>
        <w:tc>
          <w:tcPr>
            <w:tcW w:w="1021" w:type="dxa"/>
          </w:tcPr>
          <w:p w14:paraId="7195EF6B" w14:textId="77777777" w:rsidR="00897956" w:rsidRPr="00481D2D" w:rsidRDefault="00897956">
            <w:pPr>
              <w:pStyle w:val="TAL"/>
            </w:pPr>
            <w:r w:rsidRPr="00481D2D">
              <w:t>o</w:t>
            </w:r>
          </w:p>
        </w:tc>
        <w:tc>
          <w:tcPr>
            <w:tcW w:w="1021" w:type="dxa"/>
          </w:tcPr>
          <w:p w14:paraId="200ED5DC" w14:textId="77777777" w:rsidR="00897956" w:rsidRPr="00481D2D" w:rsidRDefault="00897956">
            <w:pPr>
              <w:pStyle w:val="TAL"/>
            </w:pPr>
            <w:r w:rsidRPr="00481D2D">
              <w:t>o</w:t>
            </w:r>
          </w:p>
        </w:tc>
      </w:tr>
      <w:tr w:rsidR="00897956" w:rsidRPr="00481D2D" w14:paraId="7A427592" w14:textId="77777777">
        <w:tc>
          <w:tcPr>
            <w:tcW w:w="851" w:type="dxa"/>
          </w:tcPr>
          <w:p w14:paraId="4DC76209" w14:textId="77777777" w:rsidR="00897956" w:rsidRPr="00481D2D" w:rsidRDefault="00897956">
            <w:pPr>
              <w:pStyle w:val="TAL"/>
            </w:pPr>
            <w:r w:rsidRPr="00481D2D">
              <w:t>8</w:t>
            </w:r>
          </w:p>
        </w:tc>
        <w:tc>
          <w:tcPr>
            <w:tcW w:w="2665" w:type="dxa"/>
          </w:tcPr>
          <w:p w14:paraId="7508C59D" w14:textId="77777777" w:rsidR="00897956" w:rsidRPr="00481D2D" w:rsidRDefault="00897956">
            <w:pPr>
              <w:pStyle w:val="TAL"/>
            </w:pPr>
            <w:r w:rsidRPr="00481D2D">
              <w:t>Via</w:t>
            </w:r>
          </w:p>
        </w:tc>
        <w:tc>
          <w:tcPr>
            <w:tcW w:w="1021" w:type="dxa"/>
          </w:tcPr>
          <w:p w14:paraId="6C9209C6" w14:textId="77777777" w:rsidR="00897956" w:rsidRPr="00481D2D" w:rsidRDefault="00897956">
            <w:pPr>
              <w:pStyle w:val="TAL"/>
            </w:pPr>
            <w:r w:rsidRPr="00481D2D">
              <w:t>[26] 20.42</w:t>
            </w:r>
          </w:p>
        </w:tc>
        <w:tc>
          <w:tcPr>
            <w:tcW w:w="1021" w:type="dxa"/>
          </w:tcPr>
          <w:p w14:paraId="398DE6F1" w14:textId="77777777" w:rsidR="00897956" w:rsidRPr="00481D2D" w:rsidRDefault="00897956">
            <w:pPr>
              <w:pStyle w:val="TAL"/>
            </w:pPr>
            <w:r w:rsidRPr="00481D2D">
              <w:t>m</w:t>
            </w:r>
          </w:p>
        </w:tc>
        <w:tc>
          <w:tcPr>
            <w:tcW w:w="1021" w:type="dxa"/>
          </w:tcPr>
          <w:p w14:paraId="13E188B1" w14:textId="77777777" w:rsidR="00897956" w:rsidRPr="00481D2D" w:rsidRDefault="00897956">
            <w:pPr>
              <w:pStyle w:val="TAL"/>
            </w:pPr>
            <w:r w:rsidRPr="00481D2D">
              <w:t>m</w:t>
            </w:r>
          </w:p>
        </w:tc>
        <w:tc>
          <w:tcPr>
            <w:tcW w:w="1021" w:type="dxa"/>
          </w:tcPr>
          <w:p w14:paraId="4E45994F" w14:textId="77777777" w:rsidR="00897956" w:rsidRPr="00481D2D" w:rsidRDefault="00897956">
            <w:pPr>
              <w:pStyle w:val="TAL"/>
            </w:pPr>
            <w:r w:rsidRPr="00481D2D">
              <w:t>[26] 20.42</w:t>
            </w:r>
          </w:p>
        </w:tc>
        <w:tc>
          <w:tcPr>
            <w:tcW w:w="1021" w:type="dxa"/>
          </w:tcPr>
          <w:p w14:paraId="5F174F94" w14:textId="77777777" w:rsidR="00897956" w:rsidRPr="00481D2D" w:rsidRDefault="00897956">
            <w:pPr>
              <w:pStyle w:val="TAL"/>
            </w:pPr>
            <w:r w:rsidRPr="00481D2D">
              <w:t>m</w:t>
            </w:r>
          </w:p>
        </w:tc>
        <w:tc>
          <w:tcPr>
            <w:tcW w:w="1021" w:type="dxa"/>
          </w:tcPr>
          <w:p w14:paraId="1C54BF7A" w14:textId="77777777" w:rsidR="00897956" w:rsidRPr="00481D2D" w:rsidRDefault="00897956">
            <w:pPr>
              <w:pStyle w:val="TAL"/>
            </w:pPr>
            <w:r w:rsidRPr="00481D2D">
              <w:t>m</w:t>
            </w:r>
          </w:p>
        </w:tc>
      </w:tr>
      <w:tr w:rsidR="00897956" w:rsidRPr="00481D2D" w14:paraId="1C826E79" w14:textId="77777777">
        <w:tc>
          <w:tcPr>
            <w:tcW w:w="851" w:type="dxa"/>
          </w:tcPr>
          <w:p w14:paraId="62A56277" w14:textId="77777777" w:rsidR="00897956" w:rsidRPr="00481D2D" w:rsidRDefault="00897956">
            <w:pPr>
              <w:pStyle w:val="TAL"/>
            </w:pPr>
            <w:r w:rsidRPr="00481D2D">
              <w:t>9</w:t>
            </w:r>
          </w:p>
        </w:tc>
        <w:tc>
          <w:tcPr>
            <w:tcW w:w="2665" w:type="dxa"/>
          </w:tcPr>
          <w:p w14:paraId="7DBF55F4" w14:textId="77777777" w:rsidR="00897956" w:rsidRPr="00481D2D" w:rsidRDefault="00897956">
            <w:pPr>
              <w:pStyle w:val="TAL"/>
            </w:pPr>
            <w:r w:rsidRPr="00481D2D">
              <w:t>Warning</w:t>
            </w:r>
          </w:p>
        </w:tc>
        <w:tc>
          <w:tcPr>
            <w:tcW w:w="1021" w:type="dxa"/>
          </w:tcPr>
          <w:p w14:paraId="305172F8" w14:textId="77777777" w:rsidR="00897956" w:rsidRPr="00481D2D" w:rsidRDefault="00897956">
            <w:pPr>
              <w:pStyle w:val="TAL"/>
            </w:pPr>
            <w:r w:rsidRPr="00481D2D">
              <w:t>[26] 20.43</w:t>
            </w:r>
          </w:p>
        </w:tc>
        <w:tc>
          <w:tcPr>
            <w:tcW w:w="1021" w:type="dxa"/>
          </w:tcPr>
          <w:p w14:paraId="3FB45B5A" w14:textId="77777777" w:rsidR="00897956" w:rsidRPr="00481D2D" w:rsidRDefault="00897956">
            <w:pPr>
              <w:pStyle w:val="TAL"/>
            </w:pPr>
            <w:r w:rsidRPr="00481D2D">
              <w:t>o (note)</w:t>
            </w:r>
          </w:p>
        </w:tc>
        <w:tc>
          <w:tcPr>
            <w:tcW w:w="1021" w:type="dxa"/>
          </w:tcPr>
          <w:p w14:paraId="05215B93" w14:textId="77777777" w:rsidR="00897956" w:rsidRPr="00481D2D" w:rsidRDefault="00897956">
            <w:pPr>
              <w:pStyle w:val="TAL"/>
            </w:pPr>
            <w:r w:rsidRPr="00481D2D">
              <w:t>o</w:t>
            </w:r>
          </w:p>
        </w:tc>
        <w:tc>
          <w:tcPr>
            <w:tcW w:w="1021" w:type="dxa"/>
          </w:tcPr>
          <w:p w14:paraId="6BC2BBA4" w14:textId="77777777" w:rsidR="00897956" w:rsidRPr="00481D2D" w:rsidRDefault="00897956">
            <w:pPr>
              <w:pStyle w:val="TAL"/>
            </w:pPr>
            <w:r w:rsidRPr="00481D2D">
              <w:t>[26] 20.43</w:t>
            </w:r>
          </w:p>
        </w:tc>
        <w:tc>
          <w:tcPr>
            <w:tcW w:w="1021" w:type="dxa"/>
          </w:tcPr>
          <w:p w14:paraId="28A566FC" w14:textId="77777777" w:rsidR="00897956" w:rsidRPr="00481D2D" w:rsidRDefault="00897956">
            <w:pPr>
              <w:pStyle w:val="TAL"/>
            </w:pPr>
            <w:r w:rsidRPr="00481D2D">
              <w:t>o</w:t>
            </w:r>
          </w:p>
        </w:tc>
        <w:tc>
          <w:tcPr>
            <w:tcW w:w="1021" w:type="dxa"/>
          </w:tcPr>
          <w:p w14:paraId="6C6C944E" w14:textId="77777777" w:rsidR="00897956" w:rsidRPr="00481D2D" w:rsidRDefault="00897956">
            <w:pPr>
              <w:pStyle w:val="TAL"/>
            </w:pPr>
            <w:r w:rsidRPr="00481D2D">
              <w:t>o</w:t>
            </w:r>
          </w:p>
        </w:tc>
      </w:tr>
      <w:tr w:rsidR="00897956" w:rsidRPr="00481D2D" w14:paraId="162E4307" w14:textId="77777777">
        <w:trPr>
          <w:cantSplit/>
        </w:trPr>
        <w:tc>
          <w:tcPr>
            <w:tcW w:w="9642" w:type="dxa"/>
            <w:gridSpan w:val="8"/>
          </w:tcPr>
          <w:p w14:paraId="52D4CE6E"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9002DD3" w14:textId="77777777"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26EAC5A8" w14:textId="77777777" w:rsidR="00C5468C" w:rsidRPr="00481D2D" w:rsidRDefault="00897956" w:rsidP="00C5468C">
            <w:pPr>
              <w:pStyle w:val="TAN"/>
            </w:pPr>
            <w:r w:rsidRPr="00481D2D">
              <w:t>c3:</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17AD74E2" w14:textId="77777777" w:rsidR="00897956" w:rsidRPr="00481D2D" w:rsidRDefault="00047EC0" w:rsidP="00047EC0">
            <w:pPr>
              <w:pStyle w:val="TAN"/>
              <w:rPr>
                <w:rFonts w:eastAsia="SimSun"/>
                <w:lang w:eastAsia="zh-CN"/>
              </w:rPr>
            </w:pPr>
            <w:r w:rsidRPr="00481D2D">
              <w:t>c6</w:t>
            </w:r>
            <w:r w:rsidRPr="00481D2D">
              <w:rPr>
                <w:rFonts w:eastAsia="SimSun"/>
                <w:lang w:eastAsia="zh-CN"/>
              </w:rPr>
              <w:t>:</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7469B413" w14:textId="77777777" w:rsidR="000E3552" w:rsidRPr="00481D2D" w:rsidRDefault="000E3552" w:rsidP="000E3552">
            <w:pPr>
              <w:pStyle w:val="TAN"/>
            </w:pPr>
            <w:r w:rsidRPr="00481D2D">
              <w:t>c8:</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tc>
      </w:tr>
      <w:tr w:rsidR="00897956" w:rsidRPr="00481D2D" w14:paraId="0924E32E" w14:textId="77777777">
        <w:trPr>
          <w:cantSplit/>
        </w:trPr>
        <w:tc>
          <w:tcPr>
            <w:tcW w:w="9642" w:type="dxa"/>
            <w:gridSpan w:val="8"/>
          </w:tcPr>
          <w:p w14:paraId="07CE1C6B" w14:textId="77777777" w:rsidR="00897956" w:rsidRPr="00481D2D" w:rsidRDefault="00897956">
            <w:pPr>
              <w:pStyle w:val="TAN"/>
            </w:pPr>
            <w:r w:rsidRPr="00481D2D">
              <w:t>NOTE:</w:t>
            </w:r>
            <w:r w:rsidRPr="00481D2D">
              <w:tab/>
              <w:t>For a 488 (Not Acceptable Here) response, RFC 3261 [26] gives the status of this header as SHOULD rather than OPTIONAL.</w:t>
            </w:r>
          </w:p>
        </w:tc>
      </w:tr>
    </w:tbl>
    <w:p w14:paraId="672C18ED" w14:textId="77777777" w:rsidR="00897956" w:rsidRPr="00481D2D" w:rsidRDefault="00897956">
      <w:pPr>
        <w:keepNext/>
        <w:keepLines/>
      </w:pPr>
    </w:p>
    <w:p w14:paraId="21C5254D" w14:textId="77777777" w:rsidR="00897956" w:rsidRPr="00481D2D" w:rsidRDefault="00897956">
      <w:pPr>
        <w:keepNext/>
        <w:keepLines/>
      </w:pPr>
      <w:r w:rsidRPr="00481D2D">
        <w:t>Prerequisite A.5/5 - - CANCEL response</w:t>
      </w:r>
    </w:p>
    <w:p w14:paraId="2334AF5A" w14:textId="77777777" w:rsidR="00897956" w:rsidRPr="00481D2D" w:rsidRDefault="00897956">
      <w:pPr>
        <w:keepNext/>
        <w:keepLines/>
      </w:pPr>
      <w:r w:rsidRPr="00481D2D">
        <w:t>Prerequisite: A.6/102 - - Additional for 2xx response</w:t>
      </w:r>
    </w:p>
    <w:p w14:paraId="3737C1E6" w14:textId="77777777" w:rsidR="00897956" w:rsidRPr="00481D2D" w:rsidRDefault="00897956">
      <w:pPr>
        <w:pStyle w:val="TH"/>
      </w:pPr>
      <w:r w:rsidRPr="00481D2D">
        <w:t>Table A.26: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46D9A54" w14:textId="77777777">
        <w:trPr>
          <w:cantSplit/>
        </w:trPr>
        <w:tc>
          <w:tcPr>
            <w:tcW w:w="851" w:type="dxa"/>
            <w:vMerge w:val="restart"/>
          </w:tcPr>
          <w:p w14:paraId="711662DA" w14:textId="77777777" w:rsidR="00897956" w:rsidRPr="00481D2D" w:rsidRDefault="00897956">
            <w:pPr>
              <w:pStyle w:val="TAH"/>
            </w:pPr>
            <w:r w:rsidRPr="00481D2D">
              <w:t>Item</w:t>
            </w:r>
          </w:p>
        </w:tc>
        <w:tc>
          <w:tcPr>
            <w:tcW w:w="2665" w:type="dxa"/>
            <w:vMerge w:val="restart"/>
          </w:tcPr>
          <w:p w14:paraId="02DB3E49" w14:textId="77777777" w:rsidR="00897956" w:rsidRPr="00481D2D" w:rsidRDefault="00897956">
            <w:pPr>
              <w:pStyle w:val="TAH"/>
            </w:pPr>
            <w:r w:rsidRPr="00481D2D">
              <w:t>Header</w:t>
            </w:r>
            <w:r w:rsidR="00EB5529" w:rsidRPr="00481D2D">
              <w:t xml:space="preserve"> field</w:t>
            </w:r>
          </w:p>
        </w:tc>
        <w:tc>
          <w:tcPr>
            <w:tcW w:w="3063" w:type="dxa"/>
            <w:gridSpan w:val="3"/>
          </w:tcPr>
          <w:p w14:paraId="2FF11804" w14:textId="77777777" w:rsidR="00897956" w:rsidRPr="00481D2D" w:rsidRDefault="00897956">
            <w:pPr>
              <w:pStyle w:val="TAH"/>
            </w:pPr>
            <w:r w:rsidRPr="00481D2D">
              <w:t>Sending</w:t>
            </w:r>
          </w:p>
        </w:tc>
        <w:tc>
          <w:tcPr>
            <w:tcW w:w="3063" w:type="dxa"/>
            <w:gridSpan w:val="3"/>
          </w:tcPr>
          <w:p w14:paraId="4F330C59" w14:textId="77777777" w:rsidR="00897956" w:rsidRPr="00481D2D" w:rsidRDefault="00897956">
            <w:pPr>
              <w:pStyle w:val="TAH"/>
              <w:rPr>
                <w:b w:val="0"/>
              </w:rPr>
            </w:pPr>
            <w:r w:rsidRPr="00481D2D">
              <w:t>Receiving</w:t>
            </w:r>
          </w:p>
        </w:tc>
      </w:tr>
      <w:tr w:rsidR="00897956" w:rsidRPr="00481D2D" w14:paraId="5E4E870B" w14:textId="77777777">
        <w:trPr>
          <w:cantSplit/>
        </w:trPr>
        <w:tc>
          <w:tcPr>
            <w:tcW w:w="851" w:type="dxa"/>
            <w:vMerge/>
          </w:tcPr>
          <w:p w14:paraId="2BC68D37" w14:textId="77777777" w:rsidR="00897956" w:rsidRPr="00481D2D" w:rsidRDefault="00897956">
            <w:pPr>
              <w:pStyle w:val="TAH"/>
            </w:pPr>
          </w:p>
        </w:tc>
        <w:tc>
          <w:tcPr>
            <w:tcW w:w="2665" w:type="dxa"/>
            <w:vMerge/>
          </w:tcPr>
          <w:p w14:paraId="7B2444D4" w14:textId="77777777" w:rsidR="00897956" w:rsidRPr="00481D2D" w:rsidRDefault="00897956">
            <w:pPr>
              <w:pStyle w:val="TAH"/>
            </w:pPr>
          </w:p>
        </w:tc>
        <w:tc>
          <w:tcPr>
            <w:tcW w:w="1021" w:type="dxa"/>
          </w:tcPr>
          <w:p w14:paraId="39716EA7" w14:textId="77777777" w:rsidR="00897956" w:rsidRPr="00481D2D" w:rsidRDefault="00897956">
            <w:pPr>
              <w:pStyle w:val="TAH"/>
            </w:pPr>
            <w:r w:rsidRPr="00481D2D">
              <w:t>Ref.</w:t>
            </w:r>
          </w:p>
        </w:tc>
        <w:tc>
          <w:tcPr>
            <w:tcW w:w="1021" w:type="dxa"/>
          </w:tcPr>
          <w:p w14:paraId="4FAEDD66" w14:textId="77777777" w:rsidR="00897956" w:rsidRPr="00481D2D" w:rsidRDefault="00897956">
            <w:pPr>
              <w:pStyle w:val="TAH"/>
            </w:pPr>
            <w:r w:rsidRPr="00481D2D">
              <w:t>RFC status</w:t>
            </w:r>
          </w:p>
        </w:tc>
        <w:tc>
          <w:tcPr>
            <w:tcW w:w="1021" w:type="dxa"/>
          </w:tcPr>
          <w:p w14:paraId="02707F01" w14:textId="77777777" w:rsidR="00897956" w:rsidRPr="00481D2D" w:rsidRDefault="00897956">
            <w:pPr>
              <w:pStyle w:val="TAH"/>
            </w:pPr>
            <w:r w:rsidRPr="00481D2D">
              <w:t>Profile status</w:t>
            </w:r>
          </w:p>
        </w:tc>
        <w:tc>
          <w:tcPr>
            <w:tcW w:w="1021" w:type="dxa"/>
          </w:tcPr>
          <w:p w14:paraId="30C500E3" w14:textId="77777777" w:rsidR="00897956" w:rsidRPr="00481D2D" w:rsidRDefault="00897956">
            <w:pPr>
              <w:pStyle w:val="TAH"/>
            </w:pPr>
            <w:r w:rsidRPr="00481D2D">
              <w:t>Ref.</w:t>
            </w:r>
          </w:p>
        </w:tc>
        <w:tc>
          <w:tcPr>
            <w:tcW w:w="1021" w:type="dxa"/>
          </w:tcPr>
          <w:p w14:paraId="10BFCECD" w14:textId="77777777" w:rsidR="00897956" w:rsidRPr="00481D2D" w:rsidRDefault="00897956">
            <w:pPr>
              <w:pStyle w:val="TAH"/>
            </w:pPr>
            <w:r w:rsidRPr="00481D2D">
              <w:t>RFC status</w:t>
            </w:r>
          </w:p>
        </w:tc>
        <w:tc>
          <w:tcPr>
            <w:tcW w:w="1021" w:type="dxa"/>
          </w:tcPr>
          <w:p w14:paraId="296D39C8" w14:textId="77777777" w:rsidR="00897956" w:rsidRPr="00481D2D" w:rsidRDefault="00897956">
            <w:pPr>
              <w:pStyle w:val="TAH"/>
            </w:pPr>
            <w:r w:rsidRPr="00481D2D">
              <w:t>Profile status</w:t>
            </w:r>
          </w:p>
        </w:tc>
      </w:tr>
      <w:tr w:rsidR="00334A21" w:rsidRPr="00481D2D" w14:paraId="2ABE84BA" w14:textId="77777777">
        <w:tc>
          <w:tcPr>
            <w:tcW w:w="851" w:type="dxa"/>
          </w:tcPr>
          <w:p w14:paraId="059FA597" w14:textId="77777777" w:rsidR="00334A21" w:rsidRPr="00481D2D" w:rsidRDefault="00334A21" w:rsidP="00334A21">
            <w:pPr>
              <w:pStyle w:val="TAL"/>
            </w:pPr>
            <w:r w:rsidRPr="00481D2D">
              <w:t>1</w:t>
            </w:r>
          </w:p>
        </w:tc>
        <w:tc>
          <w:tcPr>
            <w:tcW w:w="2665" w:type="dxa"/>
          </w:tcPr>
          <w:p w14:paraId="58A0373E" w14:textId="77777777" w:rsidR="00334A21" w:rsidRPr="00481D2D" w:rsidRDefault="00334A21" w:rsidP="00334A21">
            <w:pPr>
              <w:pStyle w:val="TAL"/>
            </w:pPr>
            <w:r w:rsidRPr="00481D2D">
              <w:t>Accept-Resource-Priority</w:t>
            </w:r>
          </w:p>
        </w:tc>
        <w:tc>
          <w:tcPr>
            <w:tcW w:w="1021" w:type="dxa"/>
          </w:tcPr>
          <w:p w14:paraId="157437DE" w14:textId="77777777" w:rsidR="00334A21" w:rsidRPr="00481D2D" w:rsidRDefault="00AE232F" w:rsidP="00334A21">
            <w:pPr>
              <w:pStyle w:val="TAL"/>
            </w:pPr>
            <w:r w:rsidRPr="00481D2D">
              <w:t>[116</w:t>
            </w:r>
            <w:r w:rsidR="00334A21" w:rsidRPr="00481D2D">
              <w:t>] 3.2</w:t>
            </w:r>
          </w:p>
        </w:tc>
        <w:tc>
          <w:tcPr>
            <w:tcW w:w="1021" w:type="dxa"/>
          </w:tcPr>
          <w:p w14:paraId="268FFA2B" w14:textId="77777777" w:rsidR="00334A21" w:rsidRPr="00481D2D" w:rsidRDefault="00334A21" w:rsidP="00334A21">
            <w:pPr>
              <w:pStyle w:val="TAL"/>
            </w:pPr>
            <w:r w:rsidRPr="00481D2D">
              <w:t>c1</w:t>
            </w:r>
          </w:p>
        </w:tc>
        <w:tc>
          <w:tcPr>
            <w:tcW w:w="1021" w:type="dxa"/>
          </w:tcPr>
          <w:p w14:paraId="7C7D1823" w14:textId="77777777" w:rsidR="00334A21" w:rsidRPr="00481D2D" w:rsidRDefault="00334A21" w:rsidP="00334A21">
            <w:pPr>
              <w:pStyle w:val="TAL"/>
            </w:pPr>
            <w:r w:rsidRPr="00481D2D">
              <w:t>c1</w:t>
            </w:r>
          </w:p>
        </w:tc>
        <w:tc>
          <w:tcPr>
            <w:tcW w:w="1021" w:type="dxa"/>
          </w:tcPr>
          <w:p w14:paraId="6613F2B8" w14:textId="77777777" w:rsidR="00334A21" w:rsidRPr="00481D2D" w:rsidRDefault="00AE232F" w:rsidP="00334A21">
            <w:pPr>
              <w:pStyle w:val="TAL"/>
            </w:pPr>
            <w:r w:rsidRPr="00481D2D">
              <w:t>[116</w:t>
            </w:r>
            <w:r w:rsidR="00334A21" w:rsidRPr="00481D2D">
              <w:t>] 3.2</w:t>
            </w:r>
          </w:p>
        </w:tc>
        <w:tc>
          <w:tcPr>
            <w:tcW w:w="1021" w:type="dxa"/>
          </w:tcPr>
          <w:p w14:paraId="26536E5D" w14:textId="77777777" w:rsidR="00334A21" w:rsidRPr="00481D2D" w:rsidRDefault="00334A21" w:rsidP="00334A21">
            <w:pPr>
              <w:pStyle w:val="TAL"/>
            </w:pPr>
            <w:r w:rsidRPr="00481D2D">
              <w:t>c1</w:t>
            </w:r>
          </w:p>
        </w:tc>
        <w:tc>
          <w:tcPr>
            <w:tcW w:w="1021" w:type="dxa"/>
          </w:tcPr>
          <w:p w14:paraId="69BDA060" w14:textId="77777777" w:rsidR="00334A21" w:rsidRPr="00481D2D" w:rsidRDefault="00334A21" w:rsidP="00334A21">
            <w:pPr>
              <w:pStyle w:val="TAL"/>
            </w:pPr>
            <w:r w:rsidRPr="00481D2D">
              <w:t>c1</w:t>
            </w:r>
          </w:p>
        </w:tc>
      </w:tr>
      <w:tr w:rsidR="00897956" w:rsidRPr="00481D2D" w14:paraId="24B7C7E7" w14:textId="77777777">
        <w:tc>
          <w:tcPr>
            <w:tcW w:w="851" w:type="dxa"/>
          </w:tcPr>
          <w:p w14:paraId="69F6A517" w14:textId="77777777" w:rsidR="00897956" w:rsidRPr="00481D2D" w:rsidRDefault="00897956">
            <w:pPr>
              <w:pStyle w:val="TAL"/>
            </w:pPr>
            <w:r w:rsidRPr="00481D2D">
              <w:t>4</w:t>
            </w:r>
          </w:p>
        </w:tc>
        <w:tc>
          <w:tcPr>
            <w:tcW w:w="2665" w:type="dxa"/>
          </w:tcPr>
          <w:p w14:paraId="3628552C" w14:textId="77777777" w:rsidR="00897956" w:rsidRPr="00481D2D" w:rsidRDefault="00897956">
            <w:pPr>
              <w:pStyle w:val="TAL"/>
            </w:pPr>
            <w:r w:rsidRPr="00481D2D">
              <w:t>Supported</w:t>
            </w:r>
          </w:p>
        </w:tc>
        <w:tc>
          <w:tcPr>
            <w:tcW w:w="1021" w:type="dxa"/>
          </w:tcPr>
          <w:p w14:paraId="44584F74" w14:textId="77777777" w:rsidR="00897956" w:rsidRPr="00481D2D" w:rsidRDefault="00897956">
            <w:pPr>
              <w:pStyle w:val="TAL"/>
            </w:pPr>
            <w:r w:rsidRPr="00481D2D">
              <w:t>[26] 20.37</w:t>
            </w:r>
          </w:p>
        </w:tc>
        <w:tc>
          <w:tcPr>
            <w:tcW w:w="1021" w:type="dxa"/>
          </w:tcPr>
          <w:p w14:paraId="0AECE026" w14:textId="77777777" w:rsidR="00897956" w:rsidRPr="00481D2D" w:rsidRDefault="00897956">
            <w:pPr>
              <w:pStyle w:val="TAL"/>
            </w:pPr>
            <w:r w:rsidRPr="00481D2D">
              <w:t>o</w:t>
            </w:r>
          </w:p>
        </w:tc>
        <w:tc>
          <w:tcPr>
            <w:tcW w:w="1021" w:type="dxa"/>
          </w:tcPr>
          <w:p w14:paraId="3C5FBE76" w14:textId="77777777" w:rsidR="00897956" w:rsidRPr="00481D2D" w:rsidRDefault="00897956">
            <w:pPr>
              <w:pStyle w:val="TAL"/>
            </w:pPr>
            <w:r w:rsidRPr="00481D2D">
              <w:t>m</w:t>
            </w:r>
          </w:p>
        </w:tc>
        <w:tc>
          <w:tcPr>
            <w:tcW w:w="1021" w:type="dxa"/>
          </w:tcPr>
          <w:p w14:paraId="401A9899" w14:textId="77777777" w:rsidR="00897956" w:rsidRPr="00481D2D" w:rsidRDefault="00897956">
            <w:pPr>
              <w:pStyle w:val="TAL"/>
            </w:pPr>
            <w:r w:rsidRPr="00481D2D">
              <w:t>[26] 20.37</w:t>
            </w:r>
          </w:p>
        </w:tc>
        <w:tc>
          <w:tcPr>
            <w:tcW w:w="1021" w:type="dxa"/>
          </w:tcPr>
          <w:p w14:paraId="575CF65B" w14:textId="77777777" w:rsidR="00897956" w:rsidRPr="00481D2D" w:rsidRDefault="00897956">
            <w:pPr>
              <w:pStyle w:val="TAL"/>
            </w:pPr>
            <w:r w:rsidRPr="00481D2D">
              <w:t>m</w:t>
            </w:r>
          </w:p>
        </w:tc>
        <w:tc>
          <w:tcPr>
            <w:tcW w:w="1021" w:type="dxa"/>
          </w:tcPr>
          <w:p w14:paraId="2463D38F" w14:textId="77777777" w:rsidR="00897956" w:rsidRPr="00481D2D" w:rsidRDefault="00897956">
            <w:pPr>
              <w:pStyle w:val="TAL"/>
            </w:pPr>
            <w:r w:rsidRPr="00481D2D">
              <w:t>m</w:t>
            </w:r>
          </w:p>
        </w:tc>
      </w:tr>
      <w:tr w:rsidR="00334A21" w:rsidRPr="00481D2D" w14:paraId="7F7F7E38" w14:textId="77777777">
        <w:tc>
          <w:tcPr>
            <w:tcW w:w="9642" w:type="dxa"/>
            <w:gridSpan w:val="8"/>
          </w:tcPr>
          <w:p w14:paraId="397CB02D" w14:textId="77777777"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591A1C4F" w14:textId="77777777" w:rsidR="00897956" w:rsidRPr="00481D2D" w:rsidRDefault="00897956"/>
    <w:p w14:paraId="59BCE72D" w14:textId="77777777" w:rsidR="00897956" w:rsidRPr="00481D2D" w:rsidRDefault="00897956">
      <w:pPr>
        <w:keepNext/>
        <w:keepLines/>
      </w:pPr>
      <w:r w:rsidRPr="00481D2D">
        <w:t>Prerequisite A.5/5 - - CANCEL response</w:t>
      </w:r>
    </w:p>
    <w:p w14:paraId="3EFD9971" w14:textId="77777777" w:rsidR="00897956" w:rsidRPr="00481D2D" w:rsidRDefault="00897956">
      <w:pPr>
        <w:keepNext/>
        <w:keepLines/>
      </w:pPr>
      <w:r w:rsidRPr="00481D2D">
        <w:t>Prerequisite: A.6/103 OR A.6/104 OR A.6/105 OR A.6/106 - - Additional for 3xx – 6xx response</w:t>
      </w:r>
    </w:p>
    <w:p w14:paraId="21F453B4" w14:textId="77777777" w:rsidR="00897956" w:rsidRPr="00481D2D" w:rsidRDefault="00897956">
      <w:pPr>
        <w:pStyle w:val="TH"/>
      </w:pPr>
      <w:r w:rsidRPr="00481D2D">
        <w:t>Table A.26A: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2EC5D0" w14:textId="77777777">
        <w:trPr>
          <w:cantSplit/>
        </w:trPr>
        <w:tc>
          <w:tcPr>
            <w:tcW w:w="851" w:type="dxa"/>
            <w:vMerge w:val="restart"/>
          </w:tcPr>
          <w:p w14:paraId="353BD717" w14:textId="77777777" w:rsidR="00897956" w:rsidRPr="00481D2D" w:rsidRDefault="00897956">
            <w:pPr>
              <w:pStyle w:val="TAH"/>
            </w:pPr>
            <w:r w:rsidRPr="00481D2D">
              <w:t>Item</w:t>
            </w:r>
          </w:p>
        </w:tc>
        <w:tc>
          <w:tcPr>
            <w:tcW w:w="2665" w:type="dxa"/>
            <w:vMerge w:val="restart"/>
          </w:tcPr>
          <w:p w14:paraId="53B757C2" w14:textId="77777777" w:rsidR="00897956" w:rsidRPr="00481D2D" w:rsidRDefault="00897956">
            <w:pPr>
              <w:pStyle w:val="TAH"/>
            </w:pPr>
            <w:r w:rsidRPr="00481D2D">
              <w:t>Header</w:t>
            </w:r>
          </w:p>
        </w:tc>
        <w:tc>
          <w:tcPr>
            <w:tcW w:w="3063" w:type="dxa"/>
            <w:gridSpan w:val="3"/>
          </w:tcPr>
          <w:p w14:paraId="3BAE957A" w14:textId="77777777" w:rsidR="00897956" w:rsidRPr="00481D2D" w:rsidRDefault="00897956">
            <w:pPr>
              <w:pStyle w:val="TAH"/>
            </w:pPr>
            <w:r w:rsidRPr="00481D2D">
              <w:t>Sending</w:t>
            </w:r>
          </w:p>
        </w:tc>
        <w:tc>
          <w:tcPr>
            <w:tcW w:w="3063" w:type="dxa"/>
            <w:gridSpan w:val="3"/>
          </w:tcPr>
          <w:p w14:paraId="33A947A8" w14:textId="77777777" w:rsidR="00897956" w:rsidRPr="00481D2D" w:rsidRDefault="00897956">
            <w:pPr>
              <w:pStyle w:val="TAH"/>
              <w:rPr>
                <w:b w:val="0"/>
              </w:rPr>
            </w:pPr>
            <w:r w:rsidRPr="00481D2D">
              <w:t>Receiving</w:t>
            </w:r>
          </w:p>
        </w:tc>
      </w:tr>
      <w:tr w:rsidR="00897956" w:rsidRPr="00481D2D" w14:paraId="66C0BBAD" w14:textId="77777777">
        <w:trPr>
          <w:cantSplit/>
        </w:trPr>
        <w:tc>
          <w:tcPr>
            <w:tcW w:w="851" w:type="dxa"/>
            <w:vMerge/>
          </w:tcPr>
          <w:p w14:paraId="1D675E82" w14:textId="77777777" w:rsidR="00897956" w:rsidRPr="00481D2D" w:rsidRDefault="00897956">
            <w:pPr>
              <w:pStyle w:val="TAH"/>
            </w:pPr>
          </w:p>
        </w:tc>
        <w:tc>
          <w:tcPr>
            <w:tcW w:w="2665" w:type="dxa"/>
            <w:vMerge/>
          </w:tcPr>
          <w:p w14:paraId="21A15F92" w14:textId="77777777" w:rsidR="00897956" w:rsidRPr="00481D2D" w:rsidRDefault="00897956">
            <w:pPr>
              <w:pStyle w:val="TAH"/>
            </w:pPr>
          </w:p>
        </w:tc>
        <w:tc>
          <w:tcPr>
            <w:tcW w:w="1021" w:type="dxa"/>
          </w:tcPr>
          <w:p w14:paraId="46DC2AB2" w14:textId="77777777" w:rsidR="00897956" w:rsidRPr="00481D2D" w:rsidRDefault="00897956">
            <w:pPr>
              <w:pStyle w:val="TAH"/>
            </w:pPr>
            <w:r w:rsidRPr="00481D2D">
              <w:t>Ref.</w:t>
            </w:r>
          </w:p>
        </w:tc>
        <w:tc>
          <w:tcPr>
            <w:tcW w:w="1021" w:type="dxa"/>
          </w:tcPr>
          <w:p w14:paraId="075ED385" w14:textId="77777777" w:rsidR="00897956" w:rsidRPr="00481D2D" w:rsidRDefault="00897956">
            <w:pPr>
              <w:pStyle w:val="TAH"/>
            </w:pPr>
            <w:r w:rsidRPr="00481D2D">
              <w:t>RFC status</w:t>
            </w:r>
          </w:p>
        </w:tc>
        <w:tc>
          <w:tcPr>
            <w:tcW w:w="1021" w:type="dxa"/>
          </w:tcPr>
          <w:p w14:paraId="5BE55B86" w14:textId="77777777" w:rsidR="00897956" w:rsidRPr="00481D2D" w:rsidRDefault="00897956">
            <w:pPr>
              <w:pStyle w:val="TAH"/>
            </w:pPr>
            <w:r w:rsidRPr="00481D2D">
              <w:t>Profile status</w:t>
            </w:r>
          </w:p>
        </w:tc>
        <w:tc>
          <w:tcPr>
            <w:tcW w:w="1021" w:type="dxa"/>
          </w:tcPr>
          <w:p w14:paraId="08F50517" w14:textId="77777777" w:rsidR="00897956" w:rsidRPr="00481D2D" w:rsidRDefault="00897956">
            <w:pPr>
              <w:pStyle w:val="TAH"/>
            </w:pPr>
            <w:r w:rsidRPr="00481D2D">
              <w:t>Ref.</w:t>
            </w:r>
          </w:p>
        </w:tc>
        <w:tc>
          <w:tcPr>
            <w:tcW w:w="1021" w:type="dxa"/>
          </w:tcPr>
          <w:p w14:paraId="3AD0FBED" w14:textId="77777777" w:rsidR="00897956" w:rsidRPr="00481D2D" w:rsidRDefault="00897956">
            <w:pPr>
              <w:pStyle w:val="TAH"/>
            </w:pPr>
            <w:r w:rsidRPr="00481D2D">
              <w:t>RFC status</w:t>
            </w:r>
          </w:p>
        </w:tc>
        <w:tc>
          <w:tcPr>
            <w:tcW w:w="1021" w:type="dxa"/>
          </w:tcPr>
          <w:p w14:paraId="7E5D9241" w14:textId="77777777" w:rsidR="00897956" w:rsidRPr="00481D2D" w:rsidRDefault="00897956">
            <w:pPr>
              <w:pStyle w:val="TAH"/>
            </w:pPr>
            <w:r w:rsidRPr="00481D2D">
              <w:t>Profile status</w:t>
            </w:r>
          </w:p>
        </w:tc>
      </w:tr>
      <w:tr w:rsidR="00897956" w:rsidRPr="00481D2D" w14:paraId="33E47E82" w14:textId="77777777">
        <w:tc>
          <w:tcPr>
            <w:tcW w:w="851" w:type="dxa"/>
          </w:tcPr>
          <w:p w14:paraId="0AECC3A0" w14:textId="77777777" w:rsidR="00897956" w:rsidRPr="00481D2D" w:rsidRDefault="00897956">
            <w:pPr>
              <w:pStyle w:val="TAL"/>
            </w:pPr>
            <w:r w:rsidRPr="00481D2D">
              <w:t>1</w:t>
            </w:r>
          </w:p>
        </w:tc>
        <w:tc>
          <w:tcPr>
            <w:tcW w:w="2665" w:type="dxa"/>
          </w:tcPr>
          <w:p w14:paraId="38199A8E" w14:textId="77777777" w:rsidR="00897956" w:rsidRPr="00481D2D" w:rsidRDefault="00897956">
            <w:pPr>
              <w:pStyle w:val="TAL"/>
            </w:pPr>
            <w:r w:rsidRPr="00481D2D">
              <w:t>Error-Info</w:t>
            </w:r>
          </w:p>
        </w:tc>
        <w:tc>
          <w:tcPr>
            <w:tcW w:w="1021" w:type="dxa"/>
          </w:tcPr>
          <w:p w14:paraId="494B13B9" w14:textId="77777777" w:rsidR="00897956" w:rsidRPr="00481D2D" w:rsidRDefault="00897956">
            <w:pPr>
              <w:pStyle w:val="TAL"/>
            </w:pPr>
            <w:r w:rsidRPr="00481D2D">
              <w:t>[26] 20.18</w:t>
            </w:r>
          </w:p>
        </w:tc>
        <w:tc>
          <w:tcPr>
            <w:tcW w:w="1021" w:type="dxa"/>
          </w:tcPr>
          <w:p w14:paraId="60408DC0" w14:textId="77777777" w:rsidR="00897956" w:rsidRPr="00481D2D" w:rsidRDefault="00897956">
            <w:pPr>
              <w:pStyle w:val="TAL"/>
            </w:pPr>
            <w:r w:rsidRPr="00481D2D">
              <w:t>o</w:t>
            </w:r>
          </w:p>
        </w:tc>
        <w:tc>
          <w:tcPr>
            <w:tcW w:w="1021" w:type="dxa"/>
          </w:tcPr>
          <w:p w14:paraId="278AEE05" w14:textId="77777777" w:rsidR="00897956" w:rsidRPr="00481D2D" w:rsidRDefault="00897956">
            <w:pPr>
              <w:pStyle w:val="TAL"/>
            </w:pPr>
            <w:r w:rsidRPr="00481D2D">
              <w:t>o</w:t>
            </w:r>
          </w:p>
        </w:tc>
        <w:tc>
          <w:tcPr>
            <w:tcW w:w="1021" w:type="dxa"/>
          </w:tcPr>
          <w:p w14:paraId="17DA058B" w14:textId="77777777" w:rsidR="00897956" w:rsidRPr="00481D2D" w:rsidRDefault="00897956">
            <w:pPr>
              <w:pStyle w:val="TAL"/>
            </w:pPr>
            <w:r w:rsidRPr="00481D2D">
              <w:t>[26] 20.18</w:t>
            </w:r>
          </w:p>
        </w:tc>
        <w:tc>
          <w:tcPr>
            <w:tcW w:w="1021" w:type="dxa"/>
          </w:tcPr>
          <w:p w14:paraId="2213632A" w14:textId="77777777" w:rsidR="00897956" w:rsidRPr="00481D2D" w:rsidRDefault="00897956">
            <w:pPr>
              <w:pStyle w:val="TAL"/>
            </w:pPr>
            <w:r w:rsidRPr="00481D2D">
              <w:t>o</w:t>
            </w:r>
          </w:p>
        </w:tc>
        <w:tc>
          <w:tcPr>
            <w:tcW w:w="1021" w:type="dxa"/>
          </w:tcPr>
          <w:p w14:paraId="5CD0088A" w14:textId="77777777" w:rsidR="00897956" w:rsidRPr="00481D2D" w:rsidRDefault="00E9447C">
            <w:pPr>
              <w:pStyle w:val="TAL"/>
            </w:pPr>
            <w:r w:rsidRPr="00481D2D">
              <w:t>O</w:t>
            </w:r>
          </w:p>
        </w:tc>
      </w:tr>
      <w:tr w:rsidR="00E9447C" w:rsidRPr="00481D2D" w14:paraId="0F28CD7E" w14:textId="77777777" w:rsidTr="00A123AE">
        <w:tc>
          <w:tcPr>
            <w:tcW w:w="851" w:type="dxa"/>
            <w:tcBorders>
              <w:top w:val="single" w:sz="4" w:space="0" w:color="auto"/>
              <w:left w:val="single" w:sz="4" w:space="0" w:color="auto"/>
              <w:bottom w:val="single" w:sz="4" w:space="0" w:color="auto"/>
              <w:right w:val="single" w:sz="4" w:space="0" w:color="auto"/>
            </w:tcBorders>
          </w:tcPr>
          <w:p w14:paraId="5FD61C0A"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33FE8B2B"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72DBACD"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0641D92"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BCF2E5F"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632E587"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99C3EEA"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A266CCD" w14:textId="77777777" w:rsidR="00E9447C" w:rsidRPr="00481D2D" w:rsidRDefault="00E9447C" w:rsidP="00A123AE">
            <w:pPr>
              <w:pStyle w:val="TAL"/>
            </w:pPr>
            <w:r w:rsidRPr="00481D2D">
              <w:t>c1</w:t>
            </w:r>
          </w:p>
        </w:tc>
      </w:tr>
      <w:tr w:rsidR="00E9447C" w:rsidRPr="00481D2D" w14:paraId="1DD90CE4" w14:textId="77777777" w:rsidTr="00A123AE">
        <w:tc>
          <w:tcPr>
            <w:tcW w:w="9642" w:type="dxa"/>
            <w:gridSpan w:val="8"/>
          </w:tcPr>
          <w:p w14:paraId="2B600629"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2AD050EF" w14:textId="77777777" w:rsidR="00897956" w:rsidRPr="00481D2D" w:rsidRDefault="00897956">
      <w:pPr>
        <w:keepNext/>
        <w:keepLines/>
      </w:pPr>
    </w:p>
    <w:p w14:paraId="14BDACF4" w14:textId="77777777" w:rsidR="00897956" w:rsidRPr="00481D2D" w:rsidRDefault="00897956">
      <w:pPr>
        <w:pStyle w:val="TH"/>
      </w:pPr>
      <w:r w:rsidRPr="00481D2D">
        <w:t>Table A.27: Void</w:t>
      </w:r>
    </w:p>
    <w:p w14:paraId="4BA0D519" w14:textId="77777777" w:rsidR="00897956" w:rsidRPr="00481D2D" w:rsidRDefault="00897956">
      <w:pPr>
        <w:keepNext/>
        <w:keepLines/>
      </w:pPr>
      <w:r w:rsidRPr="00481D2D">
        <w:t>Prerequisite A.5/5 - - CANCEL response</w:t>
      </w:r>
    </w:p>
    <w:p w14:paraId="741BEC5B" w14:textId="77777777" w:rsidR="00897956" w:rsidRPr="00481D2D" w:rsidRDefault="00897956" w:rsidP="00984EC9">
      <w:pPr>
        <w:keepNext/>
        <w:keepLines/>
      </w:pPr>
      <w:r w:rsidRPr="00481D2D">
        <w:t xml:space="preserve">Prerequisite: A.6/17 OR A.6/23 OR A.6/30 </w:t>
      </w:r>
      <w:r w:rsidR="00984EC9" w:rsidRPr="00481D2D">
        <w:t xml:space="preserve">OR A.6/36 </w:t>
      </w:r>
      <w:r w:rsidRPr="00481D2D">
        <w:t xml:space="preserve">OR A.6/42 OR A.6/45 OR A.6/50 OR A.6/51 - - Additional for </w:t>
      </w:r>
      <w:r w:rsidR="00984EC9" w:rsidRPr="00481D2D">
        <w:t xml:space="preserve">404 (Not Found), 413 (Request </w:t>
      </w:r>
      <w:r w:rsidRPr="00481D2D">
        <w:t>Entity Too Large), 480(Temporarily not available), 486 (Busy Here), 500 (Internal Server Error), 503 (Service Unavailable), 600 (Busy Everywhere), 603 (Decline) response</w:t>
      </w:r>
    </w:p>
    <w:p w14:paraId="6E475BD0" w14:textId="77777777" w:rsidR="00897956" w:rsidRPr="00481D2D" w:rsidRDefault="00897956">
      <w:pPr>
        <w:pStyle w:val="TH"/>
      </w:pPr>
      <w:r w:rsidRPr="00481D2D">
        <w:t>Table A.28: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97B7BE9" w14:textId="77777777">
        <w:trPr>
          <w:cantSplit/>
        </w:trPr>
        <w:tc>
          <w:tcPr>
            <w:tcW w:w="851" w:type="dxa"/>
            <w:vMerge w:val="restart"/>
          </w:tcPr>
          <w:p w14:paraId="429A2509" w14:textId="77777777" w:rsidR="00897956" w:rsidRPr="00481D2D" w:rsidRDefault="00897956">
            <w:pPr>
              <w:pStyle w:val="TAH"/>
            </w:pPr>
            <w:r w:rsidRPr="00481D2D">
              <w:t>Item</w:t>
            </w:r>
          </w:p>
        </w:tc>
        <w:tc>
          <w:tcPr>
            <w:tcW w:w="2665" w:type="dxa"/>
            <w:vMerge w:val="restart"/>
          </w:tcPr>
          <w:p w14:paraId="2E8BA875" w14:textId="77777777" w:rsidR="00897956" w:rsidRPr="00481D2D" w:rsidRDefault="00897956">
            <w:pPr>
              <w:pStyle w:val="TAH"/>
            </w:pPr>
            <w:r w:rsidRPr="00481D2D">
              <w:t>Header</w:t>
            </w:r>
            <w:r w:rsidR="00EB5529" w:rsidRPr="00481D2D">
              <w:t xml:space="preserve"> field</w:t>
            </w:r>
          </w:p>
        </w:tc>
        <w:tc>
          <w:tcPr>
            <w:tcW w:w="3063" w:type="dxa"/>
            <w:gridSpan w:val="3"/>
          </w:tcPr>
          <w:p w14:paraId="3ECA5058" w14:textId="77777777" w:rsidR="00897956" w:rsidRPr="00481D2D" w:rsidRDefault="00897956">
            <w:pPr>
              <w:pStyle w:val="TAH"/>
            </w:pPr>
            <w:r w:rsidRPr="00481D2D">
              <w:t>Sending</w:t>
            </w:r>
          </w:p>
        </w:tc>
        <w:tc>
          <w:tcPr>
            <w:tcW w:w="3063" w:type="dxa"/>
            <w:gridSpan w:val="3"/>
          </w:tcPr>
          <w:p w14:paraId="72791084" w14:textId="77777777" w:rsidR="00897956" w:rsidRPr="00481D2D" w:rsidRDefault="00897956">
            <w:pPr>
              <w:pStyle w:val="TAH"/>
              <w:rPr>
                <w:b w:val="0"/>
              </w:rPr>
            </w:pPr>
            <w:r w:rsidRPr="00481D2D">
              <w:t>Receiving</w:t>
            </w:r>
          </w:p>
        </w:tc>
      </w:tr>
      <w:tr w:rsidR="00897956" w:rsidRPr="00481D2D" w14:paraId="30357645" w14:textId="77777777">
        <w:trPr>
          <w:cantSplit/>
        </w:trPr>
        <w:tc>
          <w:tcPr>
            <w:tcW w:w="851" w:type="dxa"/>
            <w:vMerge/>
          </w:tcPr>
          <w:p w14:paraId="014D591D" w14:textId="77777777" w:rsidR="00897956" w:rsidRPr="00481D2D" w:rsidRDefault="00897956">
            <w:pPr>
              <w:pStyle w:val="TAH"/>
            </w:pPr>
          </w:p>
        </w:tc>
        <w:tc>
          <w:tcPr>
            <w:tcW w:w="2665" w:type="dxa"/>
            <w:vMerge/>
          </w:tcPr>
          <w:p w14:paraId="0F605B3F" w14:textId="77777777" w:rsidR="00897956" w:rsidRPr="00481D2D" w:rsidRDefault="00897956">
            <w:pPr>
              <w:pStyle w:val="TAH"/>
            </w:pPr>
          </w:p>
        </w:tc>
        <w:tc>
          <w:tcPr>
            <w:tcW w:w="1021" w:type="dxa"/>
          </w:tcPr>
          <w:p w14:paraId="7E992BB8" w14:textId="77777777" w:rsidR="00897956" w:rsidRPr="00481D2D" w:rsidRDefault="00897956">
            <w:pPr>
              <w:pStyle w:val="TAH"/>
            </w:pPr>
            <w:r w:rsidRPr="00481D2D">
              <w:t>Ref.</w:t>
            </w:r>
          </w:p>
        </w:tc>
        <w:tc>
          <w:tcPr>
            <w:tcW w:w="1021" w:type="dxa"/>
          </w:tcPr>
          <w:p w14:paraId="552F2126" w14:textId="77777777" w:rsidR="00897956" w:rsidRPr="00481D2D" w:rsidRDefault="00897956">
            <w:pPr>
              <w:pStyle w:val="TAH"/>
            </w:pPr>
            <w:r w:rsidRPr="00481D2D">
              <w:t>RFC status</w:t>
            </w:r>
          </w:p>
        </w:tc>
        <w:tc>
          <w:tcPr>
            <w:tcW w:w="1021" w:type="dxa"/>
          </w:tcPr>
          <w:p w14:paraId="0C17953C" w14:textId="77777777" w:rsidR="00897956" w:rsidRPr="00481D2D" w:rsidRDefault="00897956">
            <w:pPr>
              <w:pStyle w:val="TAH"/>
            </w:pPr>
            <w:r w:rsidRPr="00481D2D">
              <w:t>Profile status</w:t>
            </w:r>
          </w:p>
        </w:tc>
        <w:tc>
          <w:tcPr>
            <w:tcW w:w="1021" w:type="dxa"/>
          </w:tcPr>
          <w:p w14:paraId="7FC4DDE2" w14:textId="77777777" w:rsidR="00897956" w:rsidRPr="00481D2D" w:rsidRDefault="00897956">
            <w:pPr>
              <w:pStyle w:val="TAH"/>
            </w:pPr>
            <w:r w:rsidRPr="00481D2D">
              <w:t>Ref.</w:t>
            </w:r>
          </w:p>
        </w:tc>
        <w:tc>
          <w:tcPr>
            <w:tcW w:w="1021" w:type="dxa"/>
          </w:tcPr>
          <w:p w14:paraId="3E81250E" w14:textId="77777777" w:rsidR="00897956" w:rsidRPr="00481D2D" w:rsidRDefault="00897956">
            <w:pPr>
              <w:pStyle w:val="TAH"/>
            </w:pPr>
            <w:r w:rsidRPr="00481D2D">
              <w:t>RFC status</w:t>
            </w:r>
          </w:p>
        </w:tc>
        <w:tc>
          <w:tcPr>
            <w:tcW w:w="1021" w:type="dxa"/>
          </w:tcPr>
          <w:p w14:paraId="7B7770F6" w14:textId="77777777" w:rsidR="00897956" w:rsidRPr="00481D2D" w:rsidRDefault="00897956">
            <w:pPr>
              <w:pStyle w:val="TAH"/>
            </w:pPr>
            <w:r w:rsidRPr="00481D2D">
              <w:t>Profile status</w:t>
            </w:r>
          </w:p>
        </w:tc>
      </w:tr>
      <w:tr w:rsidR="00897956" w:rsidRPr="00481D2D" w14:paraId="3913BD1D" w14:textId="77777777">
        <w:tc>
          <w:tcPr>
            <w:tcW w:w="851" w:type="dxa"/>
          </w:tcPr>
          <w:p w14:paraId="0E06F3EF" w14:textId="77777777" w:rsidR="00897956" w:rsidRPr="00481D2D" w:rsidRDefault="00897956">
            <w:pPr>
              <w:pStyle w:val="TAL"/>
            </w:pPr>
            <w:r w:rsidRPr="00481D2D">
              <w:t>4</w:t>
            </w:r>
          </w:p>
        </w:tc>
        <w:tc>
          <w:tcPr>
            <w:tcW w:w="2665" w:type="dxa"/>
          </w:tcPr>
          <w:p w14:paraId="3BC8DA83" w14:textId="77777777" w:rsidR="00897956" w:rsidRPr="00481D2D" w:rsidRDefault="00897956">
            <w:pPr>
              <w:pStyle w:val="TAL"/>
            </w:pPr>
            <w:r w:rsidRPr="00481D2D">
              <w:t>Retry-After</w:t>
            </w:r>
          </w:p>
        </w:tc>
        <w:tc>
          <w:tcPr>
            <w:tcW w:w="1021" w:type="dxa"/>
          </w:tcPr>
          <w:p w14:paraId="2373A065" w14:textId="77777777" w:rsidR="00897956" w:rsidRPr="00481D2D" w:rsidRDefault="00897956">
            <w:pPr>
              <w:pStyle w:val="TAL"/>
            </w:pPr>
            <w:r w:rsidRPr="00481D2D">
              <w:t>[26] 20.33</w:t>
            </w:r>
          </w:p>
        </w:tc>
        <w:tc>
          <w:tcPr>
            <w:tcW w:w="1021" w:type="dxa"/>
          </w:tcPr>
          <w:p w14:paraId="25DCFD23" w14:textId="77777777" w:rsidR="00897956" w:rsidRPr="00481D2D" w:rsidRDefault="00897956">
            <w:pPr>
              <w:pStyle w:val="TAL"/>
            </w:pPr>
            <w:r w:rsidRPr="00481D2D">
              <w:t>o</w:t>
            </w:r>
          </w:p>
        </w:tc>
        <w:tc>
          <w:tcPr>
            <w:tcW w:w="1021" w:type="dxa"/>
          </w:tcPr>
          <w:p w14:paraId="29E7F544" w14:textId="77777777" w:rsidR="00897956" w:rsidRPr="00481D2D" w:rsidRDefault="00897956">
            <w:pPr>
              <w:pStyle w:val="TAL"/>
            </w:pPr>
            <w:r w:rsidRPr="00481D2D">
              <w:t>o</w:t>
            </w:r>
          </w:p>
        </w:tc>
        <w:tc>
          <w:tcPr>
            <w:tcW w:w="1021" w:type="dxa"/>
          </w:tcPr>
          <w:p w14:paraId="42B90B78" w14:textId="77777777" w:rsidR="00897956" w:rsidRPr="00481D2D" w:rsidRDefault="00897956">
            <w:pPr>
              <w:pStyle w:val="TAL"/>
            </w:pPr>
            <w:r w:rsidRPr="00481D2D">
              <w:t>[26] 20.33</w:t>
            </w:r>
          </w:p>
        </w:tc>
        <w:tc>
          <w:tcPr>
            <w:tcW w:w="1021" w:type="dxa"/>
          </w:tcPr>
          <w:p w14:paraId="4FF9C54C" w14:textId="77777777" w:rsidR="00897956" w:rsidRPr="00481D2D" w:rsidRDefault="00897956">
            <w:pPr>
              <w:pStyle w:val="TAL"/>
            </w:pPr>
            <w:r w:rsidRPr="00481D2D">
              <w:t>o</w:t>
            </w:r>
          </w:p>
        </w:tc>
        <w:tc>
          <w:tcPr>
            <w:tcW w:w="1021" w:type="dxa"/>
          </w:tcPr>
          <w:p w14:paraId="3C12D21F" w14:textId="77777777" w:rsidR="00897956" w:rsidRPr="00481D2D" w:rsidRDefault="00897956">
            <w:pPr>
              <w:pStyle w:val="TAL"/>
            </w:pPr>
            <w:r w:rsidRPr="00481D2D">
              <w:t>o</w:t>
            </w:r>
          </w:p>
        </w:tc>
      </w:tr>
    </w:tbl>
    <w:p w14:paraId="454AD0CF" w14:textId="77777777" w:rsidR="00897956" w:rsidRPr="00481D2D" w:rsidRDefault="00897956"/>
    <w:p w14:paraId="623975C8" w14:textId="77777777" w:rsidR="008248FC" w:rsidRPr="00481D2D" w:rsidRDefault="008248FC">
      <w:pPr>
        <w:pStyle w:val="TH"/>
      </w:pPr>
      <w:r w:rsidRPr="00481D2D">
        <w:t>Table A.29: Void</w:t>
      </w:r>
    </w:p>
    <w:p w14:paraId="516858AA" w14:textId="77777777" w:rsidR="00897956" w:rsidRPr="00481D2D" w:rsidRDefault="00897956">
      <w:pPr>
        <w:pStyle w:val="TH"/>
      </w:pPr>
      <w:r w:rsidRPr="00481D2D">
        <w:t>Table A.30: Void</w:t>
      </w:r>
    </w:p>
    <w:p w14:paraId="2B1E57E3" w14:textId="77777777" w:rsidR="00334A21" w:rsidRPr="00481D2D" w:rsidRDefault="00334A21" w:rsidP="00334A21">
      <w:pPr>
        <w:keepNext/>
        <w:keepLines/>
      </w:pPr>
      <w:r w:rsidRPr="00481D2D">
        <w:t>Prerequisite A.5/5 - - CANCEL response</w:t>
      </w:r>
    </w:p>
    <w:p w14:paraId="461E690B" w14:textId="77777777" w:rsidR="00334A21" w:rsidRPr="00481D2D" w:rsidRDefault="00334A21" w:rsidP="00334A21">
      <w:pPr>
        <w:keepNext/>
        <w:keepLines/>
      </w:pPr>
      <w:r w:rsidRPr="00481D2D">
        <w:t>Prerequisite: A.6/26A - - Additional for 417 (Unknown Resource-Priority) response</w:t>
      </w:r>
    </w:p>
    <w:p w14:paraId="17B0B313" w14:textId="77777777" w:rsidR="00334A21" w:rsidRPr="00481D2D" w:rsidRDefault="00334A21" w:rsidP="00334A21">
      <w:pPr>
        <w:pStyle w:val="TH"/>
      </w:pPr>
      <w:r w:rsidRPr="00481D2D">
        <w:t>Table A.30A: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0E91C93D" w14:textId="77777777">
        <w:trPr>
          <w:cantSplit/>
        </w:trPr>
        <w:tc>
          <w:tcPr>
            <w:tcW w:w="851" w:type="dxa"/>
            <w:vMerge w:val="restart"/>
          </w:tcPr>
          <w:p w14:paraId="70D29ED7" w14:textId="77777777" w:rsidR="00334A21" w:rsidRPr="00481D2D" w:rsidRDefault="00334A21" w:rsidP="00334A21">
            <w:pPr>
              <w:pStyle w:val="TAH"/>
            </w:pPr>
            <w:r w:rsidRPr="00481D2D">
              <w:t>Item</w:t>
            </w:r>
          </w:p>
        </w:tc>
        <w:tc>
          <w:tcPr>
            <w:tcW w:w="2665" w:type="dxa"/>
            <w:vMerge w:val="restart"/>
          </w:tcPr>
          <w:p w14:paraId="5B248E1F" w14:textId="77777777" w:rsidR="00334A21" w:rsidRPr="00481D2D" w:rsidRDefault="00334A21" w:rsidP="00334A21">
            <w:pPr>
              <w:pStyle w:val="TAH"/>
            </w:pPr>
            <w:r w:rsidRPr="00481D2D">
              <w:t>Header</w:t>
            </w:r>
            <w:r w:rsidR="00EB5529" w:rsidRPr="00481D2D">
              <w:t xml:space="preserve"> field</w:t>
            </w:r>
          </w:p>
        </w:tc>
        <w:tc>
          <w:tcPr>
            <w:tcW w:w="3063" w:type="dxa"/>
            <w:gridSpan w:val="3"/>
          </w:tcPr>
          <w:p w14:paraId="246D2A62" w14:textId="77777777" w:rsidR="00334A21" w:rsidRPr="00481D2D" w:rsidRDefault="00334A21" w:rsidP="00334A21">
            <w:pPr>
              <w:pStyle w:val="TAH"/>
            </w:pPr>
            <w:r w:rsidRPr="00481D2D">
              <w:t>Sending</w:t>
            </w:r>
          </w:p>
        </w:tc>
        <w:tc>
          <w:tcPr>
            <w:tcW w:w="3063" w:type="dxa"/>
            <w:gridSpan w:val="3"/>
          </w:tcPr>
          <w:p w14:paraId="0AFFB364" w14:textId="77777777" w:rsidR="00334A21" w:rsidRPr="00481D2D" w:rsidRDefault="00334A21" w:rsidP="00334A21">
            <w:pPr>
              <w:pStyle w:val="TAH"/>
              <w:rPr>
                <w:b w:val="0"/>
              </w:rPr>
            </w:pPr>
            <w:r w:rsidRPr="00481D2D">
              <w:t>Receiving</w:t>
            </w:r>
          </w:p>
        </w:tc>
      </w:tr>
      <w:tr w:rsidR="00334A21" w:rsidRPr="00481D2D" w14:paraId="1F003BBC" w14:textId="77777777">
        <w:trPr>
          <w:cantSplit/>
        </w:trPr>
        <w:tc>
          <w:tcPr>
            <w:tcW w:w="851" w:type="dxa"/>
            <w:vMerge/>
          </w:tcPr>
          <w:p w14:paraId="09E1EEB2" w14:textId="77777777" w:rsidR="00334A21" w:rsidRPr="00481D2D" w:rsidRDefault="00334A21" w:rsidP="00334A21">
            <w:pPr>
              <w:pStyle w:val="TAH"/>
            </w:pPr>
          </w:p>
        </w:tc>
        <w:tc>
          <w:tcPr>
            <w:tcW w:w="2665" w:type="dxa"/>
            <w:vMerge/>
          </w:tcPr>
          <w:p w14:paraId="3B8EEBB8" w14:textId="77777777" w:rsidR="00334A21" w:rsidRPr="00481D2D" w:rsidRDefault="00334A21" w:rsidP="00334A21">
            <w:pPr>
              <w:pStyle w:val="TAH"/>
            </w:pPr>
          </w:p>
        </w:tc>
        <w:tc>
          <w:tcPr>
            <w:tcW w:w="1021" w:type="dxa"/>
          </w:tcPr>
          <w:p w14:paraId="74F5CF80" w14:textId="77777777" w:rsidR="00334A21" w:rsidRPr="00481D2D" w:rsidRDefault="00334A21" w:rsidP="00334A21">
            <w:pPr>
              <w:pStyle w:val="TAH"/>
            </w:pPr>
            <w:r w:rsidRPr="00481D2D">
              <w:t>Ref.</w:t>
            </w:r>
          </w:p>
        </w:tc>
        <w:tc>
          <w:tcPr>
            <w:tcW w:w="1021" w:type="dxa"/>
          </w:tcPr>
          <w:p w14:paraId="152663A7" w14:textId="77777777" w:rsidR="00334A21" w:rsidRPr="00481D2D" w:rsidRDefault="00334A21" w:rsidP="00334A21">
            <w:pPr>
              <w:pStyle w:val="TAH"/>
            </w:pPr>
            <w:r w:rsidRPr="00481D2D">
              <w:t>RFC status</w:t>
            </w:r>
          </w:p>
        </w:tc>
        <w:tc>
          <w:tcPr>
            <w:tcW w:w="1021" w:type="dxa"/>
          </w:tcPr>
          <w:p w14:paraId="7CC9C4C6" w14:textId="77777777" w:rsidR="00334A21" w:rsidRPr="00481D2D" w:rsidRDefault="00334A21" w:rsidP="00334A21">
            <w:pPr>
              <w:pStyle w:val="TAH"/>
            </w:pPr>
            <w:r w:rsidRPr="00481D2D">
              <w:t>Profile status</w:t>
            </w:r>
          </w:p>
        </w:tc>
        <w:tc>
          <w:tcPr>
            <w:tcW w:w="1021" w:type="dxa"/>
          </w:tcPr>
          <w:p w14:paraId="638EC83A" w14:textId="77777777" w:rsidR="00334A21" w:rsidRPr="00481D2D" w:rsidRDefault="00334A21" w:rsidP="00334A21">
            <w:pPr>
              <w:pStyle w:val="TAH"/>
            </w:pPr>
            <w:r w:rsidRPr="00481D2D">
              <w:t>Ref.</w:t>
            </w:r>
          </w:p>
        </w:tc>
        <w:tc>
          <w:tcPr>
            <w:tcW w:w="1021" w:type="dxa"/>
          </w:tcPr>
          <w:p w14:paraId="77A45346" w14:textId="77777777" w:rsidR="00334A21" w:rsidRPr="00481D2D" w:rsidRDefault="00334A21" w:rsidP="00334A21">
            <w:pPr>
              <w:pStyle w:val="TAH"/>
            </w:pPr>
            <w:r w:rsidRPr="00481D2D">
              <w:t>RFC status</w:t>
            </w:r>
          </w:p>
        </w:tc>
        <w:tc>
          <w:tcPr>
            <w:tcW w:w="1021" w:type="dxa"/>
          </w:tcPr>
          <w:p w14:paraId="761BAE72" w14:textId="77777777" w:rsidR="00334A21" w:rsidRPr="00481D2D" w:rsidRDefault="00334A21" w:rsidP="00334A21">
            <w:pPr>
              <w:pStyle w:val="TAH"/>
            </w:pPr>
            <w:r w:rsidRPr="00481D2D">
              <w:t>Profile status</w:t>
            </w:r>
          </w:p>
        </w:tc>
      </w:tr>
      <w:tr w:rsidR="00334A21" w:rsidRPr="00481D2D" w14:paraId="08CD81C9" w14:textId="77777777">
        <w:tc>
          <w:tcPr>
            <w:tcW w:w="851" w:type="dxa"/>
          </w:tcPr>
          <w:p w14:paraId="6700598F" w14:textId="77777777" w:rsidR="00334A21" w:rsidRPr="00481D2D" w:rsidRDefault="00334A21" w:rsidP="00334A21">
            <w:pPr>
              <w:pStyle w:val="TAL"/>
            </w:pPr>
            <w:r w:rsidRPr="00481D2D">
              <w:t>1</w:t>
            </w:r>
          </w:p>
        </w:tc>
        <w:tc>
          <w:tcPr>
            <w:tcW w:w="2665" w:type="dxa"/>
          </w:tcPr>
          <w:p w14:paraId="1378C0FB" w14:textId="77777777" w:rsidR="00334A21" w:rsidRPr="00481D2D" w:rsidRDefault="00334A21" w:rsidP="00334A21">
            <w:pPr>
              <w:pStyle w:val="TAL"/>
            </w:pPr>
            <w:r w:rsidRPr="00481D2D">
              <w:t>Accept-Resource-Priority</w:t>
            </w:r>
          </w:p>
        </w:tc>
        <w:tc>
          <w:tcPr>
            <w:tcW w:w="1021" w:type="dxa"/>
          </w:tcPr>
          <w:p w14:paraId="1A902498" w14:textId="77777777" w:rsidR="00334A21" w:rsidRPr="00481D2D" w:rsidRDefault="00AE232F" w:rsidP="00334A21">
            <w:pPr>
              <w:pStyle w:val="TAL"/>
            </w:pPr>
            <w:r w:rsidRPr="00481D2D">
              <w:t>[116</w:t>
            </w:r>
            <w:r w:rsidR="00334A21" w:rsidRPr="00481D2D">
              <w:t>] 3.2</w:t>
            </w:r>
          </w:p>
        </w:tc>
        <w:tc>
          <w:tcPr>
            <w:tcW w:w="1021" w:type="dxa"/>
          </w:tcPr>
          <w:p w14:paraId="26D892AB" w14:textId="77777777" w:rsidR="00334A21" w:rsidRPr="00481D2D" w:rsidRDefault="00334A21" w:rsidP="00334A21">
            <w:pPr>
              <w:pStyle w:val="TAL"/>
            </w:pPr>
            <w:r w:rsidRPr="00481D2D">
              <w:t>c1</w:t>
            </w:r>
          </w:p>
        </w:tc>
        <w:tc>
          <w:tcPr>
            <w:tcW w:w="1021" w:type="dxa"/>
          </w:tcPr>
          <w:p w14:paraId="5D7F6D7B" w14:textId="77777777" w:rsidR="00334A21" w:rsidRPr="00481D2D" w:rsidRDefault="00334A21" w:rsidP="00334A21">
            <w:pPr>
              <w:pStyle w:val="TAL"/>
            </w:pPr>
            <w:r w:rsidRPr="00481D2D">
              <w:t>c1</w:t>
            </w:r>
          </w:p>
        </w:tc>
        <w:tc>
          <w:tcPr>
            <w:tcW w:w="1021" w:type="dxa"/>
          </w:tcPr>
          <w:p w14:paraId="7C97ECD5" w14:textId="77777777" w:rsidR="00334A21" w:rsidRPr="00481D2D" w:rsidRDefault="00AE232F" w:rsidP="00334A21">
            <w:pPr>
              <w:pStyle w:val="TAL"/>
            </w:pPr>
            <w:r w:rsidRPr="00481D2D">
              <w:t>[116</w:t>
            </w:r>
            <w:r w:rsidR="00334A21" w:rsidRPr="00481D2D">
              <w:t>] 3.2</w:t>
            </w:r>
          </w:p>
        </w:tc>
        <w:tc>
          <w:tcPr>
            <w:tcW w:w="1021" w:type="dxa"/>
          </w:tcPr>
          <w:p w14:paraId="6B65AFD2" w14:textId="77777777" w:rsidR="00334A21" w:rsidRPr="00481D2D" w:rsidRDefault="00334A21" w:rsidP="00334A21">
            <w:pPr>
              <w:pStyle w:val="TAL"/>
            </w:pPr>
            <w:r w:rsidRPr="00481D2D">
              <w:t>c1</w:t>
            </w:r>
          </w:p>
        </w:tc>
        <w:tc>
          <w:tcPr>
            <w:tcW w:w="1021" w:type="dxa"/>
          </w:tcPr>
          <w:p w14:paraId="371702A7" w14:textId="77777777" w:rsidR="00334A21" w:rsidRPr="00481D2D" w:rsidRDefault="00334A21" w:rsidP="00334A21">
            <w:pPr>
              <w:pStyle w:val="TAL"/>
            </w:pPr>
            <w:r w:rsidRPr="00481D2D">
              <w:t>c1</w:t>
            </w:r>
          </w:p>
        </w:tc>
      </w:tr>
      <w:tr w:rsidR="00334A21" w:rsidRPr="00481D2D" w14:paraId="348E5707" w14:textId="77777777">
        <w:tc>
          <w:tcPr>
            <w:tcW w:w="9642" w:type="dxa"/>
            <w:gridSpan w:val="8"/>
          </w:tcPr>
          <w:p w14:paraId="4EF8A993" w14:textId="77777777"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53AD6D3A" w14:textId="77777777" w:rsidR="00334A21" w:rsidRPr="00481D2D" w:rsidRDefault="00334A21" w:rsidP="00334A21">
      <w:pPr>
        <w:keepNext/>
        <w:keepLines/>
      </w:pPr>
    </w:p>
    <w:p w14:paraId="3F442110" w14:textId="77777777" w:rsidR="00897956" w:rsidRPr="00481D2D" w:rsidRDefault="00897956">
      <w:pPr>
        <w:keepNext/>
        <w:keepLines/>
      </w:pPr>
      <w:r w:rsidRPr="00481D2D">
        <w:t>Prerequisite A.5/5 - - CANCEL response</w:t>
      </w:r>
    </w:p>
    <w:p w14:paraId="33B5383B" w14:textId="77777777" w:rsidR="00897956" w:rsidRPr="00481D2D" w:rsidRDefault="00897956">
      <w:pPr>
        <w:pStyle w:val="TH"/>
      </w:pPr>
      <w:r w:rsidRPr="00481D2D">
        <w:t>Table A.31: Supported message bodie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5A05421" w14:textId="77777777">
        <w:trPr>
          <w:cantSplit/>
        </w:trPr>
        <w:tc>
          <w:tcPr>
            <w:tcW w:w="851" w:type="dxa"/>
            <w:vMerge w:val="restart"/>
          </w:tcPr>
          <w:p w14:paraId="4A3B0BF8" w14:textId="77777777" w:rsidR="00897956" w:rsidRPr="00481D2D" w:rsidRDefault="00897956">
            <w:pPr>
              <w:pStyle w:val="TAH"/>
            </w:pPr>
            <w:r w:rsidRPr="00481D2D">
              <w:t>Item</w:t>
            </w:r>
          </w:p>
        </w:tc>
        <w:tc>
          <w:tcPr>
            <w:tcW w:w="2665" w:type="dxa"/>
            <w:vMerge w:val="restart"/>
          </w:tcPr>
          <w:p w14:paraId="56470F72" w14:textId="77777777" w:rsidR="00897956" w:rsidRPr="00481D2D" w:rsidRDefault="00897956">
            <w:pPr>
              <w:pStyle w:val="TAH"/>
            </w:pPr>
            <w:r w:rsidRPr="00481D2D">
              <w:t>Header</w:t>
            </w:r>
          </w:p>
        </w:tc>
        <w:tc>
          <w:tcPr>
            <w:tcW w:w="3063" w:type="dxa"/>
            <w:gridSpan w:val="3"/>
          </w:tcPr>
          <w:p w14:paraId="7F2866E5" w14:textId="77777777" w:rsidR="00897956" w:rsidRPr="00481D2D" w:rsidRDefault="00897956">
            <w:pPr>
              <w:pStyle w:val="TAH"/>
            </w:pPr>
            <w:r w:rsidRPr="00481D2D">
              <w:t>Sending</w:t>
            </w:r>
          </w:p>
        </w:tc>
        <w:tc>
          <w:tcPr>
            <w:tcW w:w="3063" w:type="dxa"/>
            <w:gridSpan w:val="3"/>
          </w:tcPr>
          <w:p w14:paraId="4C006144" w14:textId="77777777" w:rsidR="00897956" w:rsidRPr="00481D2D" w:rsidRDefault="00897956">
            <w:pPr>
              <w:pStyle w:val="TAH"/>
              <w:rPr>
                <w:b w:val="0"/>
              </w:rPr>
            </w:pPr>
            <w:r w:rsidRPr="00481D2D">
              <w:t>Receiving</w:t>
            </w:r>
          </w:p>
        </w:tc>
      </w:tr>
      <w:tr w:rsidR="00897956" w:rsidRPr="00481D2D" w14:paraId="7C99654E" w14:textId="77777777">
        <w:trPr>
          <w:cantSplit/>
        </w:trPr>
        <w:tc>
          <w:tcPr>
            <w:tcW w:w="851" w:type="dxa"/>
            <w:vMerge/>
          </w:tcPr>
          <w:p w14:paraId="32C85B71" w14:textId="77777777" w:rsidR="00897956" w:rsidRPr="00481D2D" w:rsidRDefault="00897956">
            <w:pPr>
              <w:pStyle w:val="TAH"/>
            </w:pPr>
          </w:p>
        </w:tc>
        <w:tc>
          <w:tcPr>
            <w:tcW w:w="2665" w:type="dxa"/>
            <w:vMerge/>
          </w:tcPr>
          <w:p w14:paraId="4B68D5A4" w14:textId="77777777" w:rsidR="00897956" w:rsidRPr="00481D2D" w:rsidRDefault="00897956">
            <w:pPr>
              <w:pStyle w:val="TAH"/>
            </w:pPr>
          </w:p>
        </w:tc>
        <w:tc>
          <w:tcPr>
            <w:tcW w:w="1021" w:type="dxa"/>
          </w:tcPr>
          <w:p w14:paraId="0FD8DB62" w14:textId="77777777" w:rsidR="00897956" w:rsidRPr="00481D2D" w:rsidRDefault="00897956">
            <w:pPr>
              <w:pStyle w:val="TAH"/>
            </w:pPr>
            <w:r w:rsidRPr="00481D2D">
              <w:t>Ref.</w:t>
            </w:r>
          </w:p>
        </w:tc>
        <w:tc>
          <w:tcPr>
            <w:tcW w:w="1021" w:type="dxa"/>
          </w:tcPr>
          <w:p w14:paraId="0D64FA2C" w14:textId="77777777" w:rsidR="00897956" w:rsidRPr="00481D2D" w:rsidRDefault="00897956">
            <w:pPr>
              <w:pStyle w:val="TAH"/>
            </w:pPr>
            <w:r w:rsidRPr="00481D2D">
              <w:t>RFC status</w:t>
            </w:r>
          </w:p>
        </w:tc>
        <w:tc>
          <w:tcPr>
            <w:tcW w:w="1021" w:type="dxa"/>
          </w:tcPr>
          <w:p w14:paraId="75DE2CF8" w14:textId="77777777" w:rsidR="00897956" w:rsidRPr="00481D2D" w:rsidRDefault="00897956">
            <w:pPr>
              <w:pStyle w:val="TAH"/>
            </w:pPr>
            <w:r w:rsidRPr="00481D2D">
              <w:t>Profile status</w:t>
            </w:r>
          </w:p>
        </w:tc>
        <w:tc>
          <w:tcPr>
            <w:tcW w:w="1021" w:type="dxa"/>
          </w:tcPr>
          <w:p w14:paraId="67700EC4" w14:textId="77777777" w:rsidR="00897956" w:rsidRPr="00481D2D" w:rsidRDefault="00897956">
            <w:pPr>
              <w:pStyle w:val="TAH"/>
            </w:pPr>
            <w:r w:rsidRPr="00481D2D">
              <w:t>Ref.</w:t>
            </w:r>
          </w:p>
        </w:tc>
        <w:tc>
          <w:tcPr>
            <w:tcW w:w="1021" w:type="dxa"/>
          </w:tcPr>
          <w:p w14:paraId="50F36BF7" w14:textId="77777777" w:rsidR="00897956" w:rsidRPr="00481D2D" w:rsidRDefault="00897956">
            <w:pPr>
              <w:pStyle w:val="TAH"/>
            </w:pPr>
            <w:r w:rsidRPr="00481D2D">
              <w:t>RFC status</w:t>
            </w:r>
          </w:p>
        </w:tc>
        <w:tc>
          <w:tcPr>
            <w:tcW w:w="1021" w:type="dxa"/>
          </w:tcPr>
          <w:p w14:paraId="2581B8C0" w14:textId="77777777" w:rsidR="00897956" w:rsidRPr="00481D2D" w:rsidRDefault="00897956">
            <w:pPr>
              <w:pStyle w:val="TAH"/>
            </w:pPr>
            <w:r w:rsidRPr="00481D2D">
              <w:t>Profile status</w:t>
            </w:r>
          </w:p>
        </w:tc>
      </w:tr>
      <w:tr w:rsidR="00897956" w:rsidRPr="00481D2D" w14:paraId="006CD755" w14:textId="77777777">
        <w:tc>
          <w:tcPr>
            <w:tcW w:w="851" w:type="dxa"/>
          </w:tcPr>
          <w:p w14:paraId="23D04D16" w14:textId="77777777" w:rsidR="00897956" w:rsidRPr="00481D2D" w:rsidRDefault="00897956">
            <w:pPr>
              <w:pStyle w:val="TAL"/>
            </w:pPr>
            <w:r w:rsidRPr="00481D2D">
              <w:t>1</w:t>
            </w:r>
          </w:p>
        </w:tc>
        <w:tc>
          <w:tcPr>
            <w:tcW w:w="2665" w:type="dxa"/>
          </w:tcPr>
          <w:p w14:paraId="092A0044" w14:textId="77777777" w:rsidR="00897956" w:rsidRPr="00481D2D" w:rsidRDefault="00897956">
            <w:pPr>
              <w:pStyle w:val="TAL"/>
            </w:pPr>
          </w:p>
        </w:tc>
        <w:tc>
          <w:tcPr>
            <w:tcW w:w="1021" w:type="dxa"/>
          </w:tcPr>
          <w:p w14:paraId="2B58D7D1" w14:textId="77777777" w:rsidR="00897956" w:rsidRPr="00481D2D" w:rsidRDefault="00897956">
            <w:pPr>
              <w:pStyle w:val="TAL"/>
            </w:pPr>
          </w:p>
        </w:tc>
        <w:tc>
          <w:tcPr>
            <w:tcW w:w="1021" w:type="dxa"/>
          </w:tcPr>
          <w:p w14:paraId="0A5C3FBA" w14:textId="77777777" w:rsidR="00897956" w:rsidRPr="00481D2D" w:rsidRDefault="00897956">
            <w:pPr>
              <w:pStyle w:val="TAL"/>
            </w:pPr>
          </w:p>
        </w:tc>
        <w:tc>
          <w:tcPr>
            <w:tcW w:w="1021" w:type="dxa"/>
          </w:tcPr>
          <w:p w14:paraId="10056B09" w14:textId="77777777" w:rsidR="00897956" w:rsidRPr="00481D2D" w:rsidRDefault="00897956">
            <w:pPr>
              <w:pStyle w:val="TAL"/>
            </w:pPr>
          </w:p>
        </w:tc>
        <w:tc>
          <w:tcPr>
            <w:tcW w:w="1021" w:type="dxa"/>
          </w:tcPr>
          <w:p w14:paraId="3AE7EF0B" w14:textId="77777777" w:rsidR="00897956" w:rsidRPr="00481D2D" w:rsidRDefault="00897956">
            <w:pPr>
              <w:pStyle w:val="TAL"/>
            </w:pPr>
          </w:p>
        </w:tc>
        <w:tc>
          <w:tcPr>
            <w:tcW w:w="1021" w:type="dxa"/>
          </w:tcPr>
          <w:p w14:paraId="6ECA4A5E" w14:textId="77777777" w:rsidR="00897956" w:rsidRPr="00481D2D" w:rsidRDefault="00897956">
            <w:pPr>
              <w:pStyle w:val="TAL"/>
            </w:pPr>
          </w:p>
        </w:tc>
        <w:tc>
          <w:tcPr>
            <w:tcW w:w="1021" w:type="dxa"/>
          </w:tcPr>
          <w:p w14:paraId="6193DC07" w14:textId="77777777" w:rsidR="00897956" w:rsidRPr="00481D2D" w:rsidRDefault="00897956">
            <w:pPr>
              <w:pStyle w:val="TAL"/>
            </w:pPr>
          </w:p>
        </w:tc>
      </w:tr>
    </w:tbl>
    <w:p w14:paraId="6A8D82BC" w14:textId="77777777" w:rsidR="00897956" w:rsidRPr="00481D2D" w:rsidRDefault="00897956"/>
    <w:p w14:paraId="51DD629A" w14:textId="77777777" w:rsidR="00897956" w:rsidRPr="00481D2D" w:rsidRDefault="00897956" w:rsidP="005D46C4">
      <w:pPr>
        <w:pStyle w:val="Heading4"/>
      </w:pPr>
      <w:bookmarkStart w:id="1218" w:name="_Toc132019363"/>
      <w:r w:rsidRPr="00481D2D">
        <w:t>A.2.1.4.5</w:t>
      </w:r>
      <w:r w:rsidRPr="00481D2D">
        <w:tab/>
      </w:r>
      <w:r w:rsidR="000D6172" w:rsidRPr="00481D2D">
        <w:t>Void</w:t>
      </w:r>
      <w:bookmarkEnd w:id="1218"/>
    </w:p>
    <w:p w14:paraId="351CA05D" w14:textId="77777777" w:rsidR="00897956" w:rsidRPr="00481D2D" w:rsidRDefault="00897956" w:rsidP="005D46C4">
      <w:pPr>
        <w:pStyle w:val="Heading4"/>
      </w:pPr>
      <w:bookmarkStart w:id="1219" w:name="_Toc132019364"/>
      <w:r w:rsidRPr="00481D2D">
        <w:t>A.2.1.4.6</w:t>
      </w:r>
      <w:r w:rsidRPr="00481D2D">
        <w:tab/>
        <w:t>INFO method</w:t>
      </w:r>
      <w:bookmarkEnd w:id="1219"/>
    </w:p>
    <w:p w14:paraId="2640D146" w14:textId="77777777" w:rsidR="0057141D" w:rsidRPr="00481D2D" w:rsidRDefault="0057141D" w:rsidP="0057141D">
      <w:pPr>
        <w:keepNext/>
      </w:pPr>
      <w:r w:rsidRPr="00481D2D">
        <w:t>Prerequisite A.5/</w:t>
      </w:r>
      <w:r w:rsidR="003042CC" w:rsidRPr="00481D2D">
        <w:t>6</w:t>
      </w:r>
      <w:r w:rsidRPr="00481D2D">
        <w:t xml:space="preserve"> - - INFO request</w:t>
      </w:r>
    </w:p>
    <w:p w14:paraId="1FA93AD4" w14:textId="77777777" w:rsidR="0057141D" w:rsidRPr="00481D2D" w:rsidRDefault="0057141D" w:rsidP="0057141D">
      <w:pPr>
        <w:pStyle w:val="TH"/>
      </w:pPr>
      <w:r w:rsidRPr="00481D2D">
        <w:t>Table A.32: Supported header field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44C3E6AC" w14:textId="77777777">
        <w:trPr>
          <w:cantSplit/>
          <w:tblHeader/>
        </w:trPr>
        <w:tc>
          <w:tcPr>
            <w:tcW w:w="851" w:type="dxa"/>
            <w:vMerge w:val="restart"/>
          </w:tcPr>
          <w:p w14:paraId="3A42AD09" w14:textId="77777777" w:rsidR="0057141D" w:rsidRPr="00481D2D" w:rsidRDefault="0057141D" w:rsidP="0057141D">
            <w:pPr>
              <w:pStyle w:val="TAH"/>
            </w:pPr>
            <w:r w:rsidRPr="00481D2D">
              <w:t>Item</w:t>
            </w:r>
          </w:p>
        </w:tc>
        <w:tc>
          <w:tcPr>
            <w:tcW w:w="2665" w:type="dxa"/>
            <w:vMerge w:val="restart"/>
          </w:tcPr>
          <w:p w14:paraId="2AF4F9D4" w14:textId="77777777" w:rsidR="0057141D" w:rsidRPr="00481D2D" w:rsidRDefault="0057141D" w:rsidP="0057141D">
            <w:pPr>
              <w:pStyle w:val="TAH"/>
            </w:pPr>
            <w:r w:rsidRPr="00481D2D">
              <w:t>Header field</w:t>
            </w:r>
          </w:p>
        </w:tc>
        <w:tc>
          <w:tcPr>
            <w:tcW w:w="3063" w:type="dxa"/>
            <w:gridSpan w:val="3"/>
          </w:tcPr>
          <w:p w14:paraId="1320FF67" w14:textId="77777777" w:rsidR="0057141D" w:rsidRPr="00481D2D" w:rsidRDefault="0057141D" w:rsidP="0057141D">
            <w:pPr>
              <w:pStyle w:val="TAH"/>
            </w:pPr>
            <w:r w:rsidRPr="00481D2D">
              <w:t>Sending</w:t>
            </w:r>
          </w:p>
        </w:tc>
        <w:tc>
          <w:tcPr>
            <w:tcW w:w="3063" w:type="dxa"/>
            <w:gridSpan w:val="3"/>
          </w:tcPr>
          <w:p w14:paraId="73F2CD89" w14:textId="77777777" w:rsidR="0057141D" w:rsidRPr="00481D2D" w:rsidRDefault="0057141D" w:rsidP="0057141D">
            <w:pPr>
              <w:pStyle w:val="TAH"/>
            </w:pPr>
            <w:r w:rsidRPr="00481D2D">
              <w:t>Receiving</w:t>
            </w:r>
          </w:p>
        </w:tc>
      </w:tr>
      <w:tr w:rsidR="0057141D" w:rsidRPr="00481D2D" w14:paraId="76E28E5E" w14:textId="77777777">
        <w:trPr>
          <w:cantSplit/>
          <w:tblHeader/>
        </w:trPr>
        <w:tc>
          <w:tcPr>
            <w:tcW w:w="851" w:type="dxa"/>
            <w:vMerge/>
          </w:tcPr>
          <w:p w14:paraId="2A752F86" w14:textId="77777777" w:rsidR="0057141D" w:rsidRPr="00481D2D" w:rsidRDefault="0057141D" w:rsidP="0057141D">
            <w:pPr>
              <w:pStyle w:val="TAH"/>
            </w:pPr>
          </w:p>
        </w:tc>
        <w:tc>
          <w:tcPr>
            <w:tcW w:w="2665" w:type="dxa"/>
            <w:vMerge/>
          </w:tcPr>
          <w:p w14:paraId="6CACF5C1" w14:textId="77777777" w:rsidR="0057141D" w:rsidRPr="00481D2D" w:rsidRDefault="0057141D" w:rsidP="0057141D">
            <w:pPr>
              <w:pStyle w:val="TAH"/>
            </w:pPr>
          </w:p>
        </w:tc>
        <w:tc>
          <w:tcPr>
            <w:tcW w:w="1021" w:type="dxa"/>
          </w:tcPr>
          <w:p w14:paraId="425CD14B" w14:textId="77777777" w:rsidR="0057141D" w:rsidRPr="00481D2D" w:rsidRDefault="0057141D" w:rsidP="0057141D">
            <w:pPr>
              <w:pStyle w:val="TAH"/>
            </w:pPr>
            <w:r w:rsidRPr="00481D2D">
              <w:t>Ref.</w:t>
            </w:r>
          </w:p>
        </w:tc>
        <w:tc>
          <w:tcPr>
            <w:tcW w:w="1021" w:type="dxa"/>
          </w:tcPr>
          <w:p w14:paraId="7DD5FE89" w14:textId="77777777" w:rsidR="0057141D" w:rsidRPr="00481D2D" w:rsidRDefault="0057141D" w:rsidP="0057141D">
            <w:pPr>
              <w:pStyle w:val="TAH"/>
            </w:pPr>
            <w:r w:rsidRPr="00481D2D">
              <w:t>RFC status</w:t>
            </w:r>
          </w:p>
        </w:tc>
        <w:tc>
          <w:tcPr>
            <w:tcW w:w="1021" w:type="dxa"/>
          </w:tcPr>
          <w:p w14:paraId="1592DB3D" w14:textId="77777777" w:rsidR="0057141D" w:rsidRPr="00481D2D" w:rsidRDefault="0057141D" w:rsidP="0057141D">
            <w:pPr>
              <w:pStyle w:val="TAH"/>
            </w:pPr>
            <w:r w:rsidRPr="00481D2D">
              <w:t>Profile status</w:t>
            </w:r>
          </w:p>
        </w:tc>
        <w:tc>
          <w:tcPr>
            <w:tcW w:w="1021" w:type="dxa"/>
          </w:tcPr>
          <w:p w14:paraId="3DF1643D" w14:textId="77777777" w:rsidR="0057141D" w:rsidRPr="00481D2D" w:rsidRDefault="0057141D" w:rsidP="0057141D">
            <w:pPr>
              <w:pStyle w:val="TAH"/>
            </w:pPr>
            <w:r w:rsidRPr="00481D2D">
              <w:t>Ref.</w:t>
            </w:r>
          </w:p>
        </w:tc>
        <w:tc>
          <w:tcPr>
            <w:tcW w:w="1021" w:type="dxa"/>
          </w:tcPr>
          <w:p w14:paraId="709F5106" w14:textId="77777777" w:rsidR="0057141D" w:rsidRPr="00481D2D" w:rsidRDefault="0057141D" w:rsidP="0057141D">
            <w:pPr>
              <w:pStyle w:val="TAH"/>
            </w:pPr>
            <w:r w:rsidRPr="00481D2D">
              <w:t>RFC status</w:t>
            </w:r>
          </w:p>
        </w:tc>
        <w:tc>
          <w:tcPr>
            <w:tcW w:w="1021" w:type="dxa"/>
          </w:tcPr>
          <w:p w14:paraId="2AF43D5B" w14:textId="77777777" w:rsidR="0057141D" w:rsidRPr="00481D2D" w:rsidRDefault="0057141D" w:rsidP="0057141D">
            <w:pPr>
              <w:pStyle w:val="TAH"/>
            </w:pPr>
            <w:r w:rsidRPr="00481D2D">
              <w:t>Profile status</w:t>
            </w:r>
          </w:p>
        </w:tc>
      </w:tr>
      <w:tr w:rsidR="0057141D" w:rsidRPr="00481D2D" w14:paraId="13742910" w14:textId="77777777">
        <w:tc>
          <w:tcPr>
            <w:tcW w:w="851" w:type="dxa"/>
          </w:tcPr>
          <w:p w14:paraId="6C7CA2D5" w14:textId="77777777" w:rsidR="0057141D" w:rsidRPr="00481D2D" w:rsidRDefault="0057141D" w:rsidP="0057141D">
            <w:pPr>
              <w:pStyle w:val="TAL"/>
            </w:pPr>
            <w:r w:rsidRPr="00481D2D">
              <w:t>1</w:t>
            </w:r>
          </w:p>
        </w:tc>
        <w:tc>
          <w:tcPr>
            <w:tcW w:w="2665" w:type="dxa"/>
          </w:tcPr>
          <w:p w14:paraId="047FBACC" w14:textId="77777777" w:rsidR="0057141D" w:rsidRPr="00481D2D" w:rsidRDefault="0057141D" w:rsidP="0057141D">
            <w:pPr>
              <w:pStyle w:val="TAL"/>
            </w:pPr>
            <w:r w:rsidRPr="00481D2D">
              <w:t>Accept</w:t>
            </w:r>
          </w:p>
        </w:tc>
        <w:tc>
          <w:tcPr>
            <w:tcW w:w="1021" w:type="dxa"/>
          </w:tcPr>
          <w:p w14:paraId="332DC980" w14:textId="77777777" w:rsidR="0057141D" w:rsidRPr="00481D2D" w:rsidRDefault="0057141D" w:rsidP="0057141D">
            <w:pPr>
              <w:pStyle w:val="TAL"/>
            </w:pPr>
            <w:r w:rsidRPr="00481D2D">
              <w:t>[26] 20.1</w:t>
            </w:r>
          </w:p>
        </w:tc>
        <w:tc>
          <w:tcPr>
            <w:tcW w:w="1021" w:type="dxa"/>
          </w:tcPr>
          <w:p w14:paraId="7E97FF79" w14:textId="77777777" w:rsidR="0057141D" w:rsidRPr="00481D2D" w:rsidRDefault="0057141D" w:rsidP="0057141D">
            <w:pPr>
              <w:pStyle w:val="TAL"/>
            </w:pPr>
            <w:r w:rsidRPr="00481D2D">
              <w:t>o</w:t>
            </w:r>
          </w:p>
        </w:tc>
        <w:tc>
          <w:tcPr>
            <w:tcW w:w="1021" w:type="dxa"/>
          </w:tcPr>
          <w:p w14:paraId="2830CC34" w14:textId="77777777" w:rsidR="0057141D" w:rsidRPr="00481D2D" w:rsidRDefault="0057141D" w:rsidP="0057141D">
            <w:pPr>
              <w:pStyle w:val="TAL"/>
            </w:pPr>
            <w:r w:rsidRPr="00481D2D">
              <w:t>o</w:t>
            </w:r>
          </w:p>
        </w:tc>
        <w:tc>
          <w:tcPr>
            <w:tcW w:w="1021" w:type="dxa"/>
          </w:tcPr>
          <w:p w14:paraId="7316BB7B" w14:textId="77777777" w:rsidR="0057141D" w:rsidRPr="00481D2D" w:rsidRDefault="0057141D" w:rsidP="0057141D">
            <w:pPr>
              <w:pStyle w:val="TAL"/>
            </w:pPr>
            <w:r w:rsidRPr="00481D2D">
              <w:t>[26] 20.1</w:t>
            </w:r>
          </w:p>
        </w:tc>
        <w:tc>
          <w:tcPr>
            <w:tcW w:w="1021" w:type="dxa"/>
          </w:tcPr>
          <w:p w14:paraId="4A2360A8" w14:textId="77777777" w:rsidR="0057141D" w:rsidRPr="00481D2D" w:rsidRDefault="0057141D" w:rsidP="0057141D">
            <w:pPr>
              <w:pStyle w:val="TAL"/>
            </w:pPr>
            <w:r w:rsidRPr="00481D2D">
              <w:t>m</w:t>
            </w:r>
          </w:p>
        </w:tc>
        <w:tc>
          <w:tcPr>
            <w:tcW w:w="1021" w:type="dxa"/>
          </w:tcPr>
          <w:p w14:paraId="4A3FFA5A" w14:textId="77777777" w:rsidR="0057141D" w:rsidRPr="00481D2D" w:rsidRDefault="0057141D" w:rsidP="0057141D">
            <w:pPr>
              <w:pStyle w:val="TAL"/>
            </w:pPr>
            <w:r w:rsidRPr="00481D2D">
              <w:t>m</w:t>
            </w:r>
          </w:p>
        </w:tc>
      </w:tr>
      <w:tr w:rsidR="0057141D" w:rsidRPr="00481D2D" w14:paraId="468D0EE6" w14:textId="77777777">
        <w:tc>
          <w:tcPr>
            <w:tcW w:w="851" w:type="dxa"/>
          </w:tcPr>
          <w:p w14:paraId="6A580089" w14:textId="77777777" w:rsidR="0057141D" w:rsidRPr="00481D2D" w:rsidRDefault="0057141D" w:rsidP="0057141D">
            <w:pPr>
              <w:pStyle w:val="TAL"/>
            </w:pPr>
            <w:r w:rsidRPr="00481D2D">
              <w:t>2</w:t>
            </w:r>
          </w:p>
        </w:tc>
        <w:tc>
          <w:tcPr>
            <w:tcW w:w="2665" w:type="dxa"/>
          </w:tcPr>
          <w:p w14:paraId="4D196AAD" w14:textId="77777777" w:rsidR="0057141D" w:rsidRPr="00481D2D" w:rsidRDefault="0057141D" w:rsidP="0057141D">
            <w:pPr>
              <w:pStyle w:val="TAL"/>
            </w:pPr>
            <w:r w:rsidRPr="00481D2D">
              <w:t>Accept-Encoding</w:t>
            </w:r>
          </w:p>
        </w:tc>
        <w:tc>
          <w:tcPr>
            <w:tcW w:w="1021" w:type="dxa"/>
          </w:tcPr>
          <w:p w14:paraId="631E3FB2" w14:textId="77777777" w:rsidR="0057141D" w:rsidRPr="00481D2D" w:rsidRDefault="0057141D" w:rsidP="0057141D">
            <w:pPr>
              <w:pStyle w:val="TAL"/>
            </w:pPr>
            <w:r w:rsidRPr="00481D2D">
              <w:t>[26] 20.2</w:t>
            </w:r>
          </w:p>
        </w:tc>
        <w:tc>
          <w:tcPr>
            <w:tcW w:w="1021" w:type="dxa"/>
          </w:tcPr>
          <w:p w14:paraId="1A7E6922" w14:textId="77777777" w:rsidR="0057141D" w:rsidRPr="00481D2D" w:rsidRDefault="0057141D" w:rsidP="0057141D">
            <w:pPr>
              <w:pStyle w:val="TAL"/>
            </w:pPr>
            <w:r w:rsidRPr="00481D2D">
              <w:t>o</w:t>
            </w:r>
          </w:p>
        </w:tc>
        <w:tc>
          <w:tcPr>
            <w:tcW w:w="1021" w:type="dxa"/>
          </w:tcPr>
          <w:p w14:paraId="7E93EC2E" w14:textId="77777777" w:rsidR="0057141D" w:rsidRPr="00481D2D" w:rsidRDefault="0057141D" w:rsidP="0057141D">
            <w:pPr>
              <w:pStyle w:val="TAL"/>
            </w:pPr>
            <w:r w:rsidRPr="00481D2D">
              <w:t>o</w:t>
            </w:r>
          </w:p>
        </w:tc>
        <w:tc>
          <w:tcPr>
            <w:tcW w:w="1021" w:type="dxa"/>
          </w:tcPr>
          <w:p w14:paraId="0BD88EB6" w14:textId="77777777" w:rsidR="0057141D" w:rsidRPr="00481D2D" w:rsidRDefault="0057141D" w:rsidP="0057141D">
            <w:pPr>
              <w:pStyle w:val="TAL"/>
            </w:pPr>
            <w:r w:rsidRPr="00481D2D">
              <w:t>[26] 20.2</w:t>
            </w:r>
          </w:p>
        </w:tc>
        <w:tc>
          <w:tcPr>
            <w:tcW w:w="1021" w:type="dxa"/>
          </w:tcPr>
          <w:p w14:paraId="0DE7821C" w14:textId="77777777" w:rsidR="0057141D" w:rsidRPr="00481D2D" w:rsidRDefault="0057141D" w:rsidP="0057141D">
            <w:pPr>
              <w:pStyle w:val="TAL"/>
            </w:pPr>
            <w:r w:rsidRPr="00481D2D">
              <w:t>m</w:t>
            </w:r>
          </w:p>
        </w:tc>
        <w:tc>
          <w:tcPr>
            <w:tcW w:w="1021" w:type="dxa"/>
          </w:tcPr>
          <w:p w14:paraId="0577232C" w14:textId="77777777" w:rsidR="0057141D" w:rsidRPr="00481D2D" w:rsidRDefault="0057141D" w:rsidP="0057141D">
            <w:pPr>
              <w:pStyle w:val="TAL"/>
            </w:pPr>
            <w:r w:rsidRPr="00481D2D">
              <w:t>m</w:t>
            </w:r>
          </w:p>
        </w:tc>
      </w:tr>
      <w:tr w:rsidR="0057141D" w:rsidRPr="00481D2D" w14:paraId="6553B519" w14:textId="77777777">
        <w:tc>
          <w:tcPr>
            <w:tcW w:w="851" w:type="dxa"/>
          </w:tcPr>
          <w:p w14:paraId="2C816513" w14:textId="77777777" w:rsidR="0057141D" w:rsidRPr="00481D2D" w:rsidRDefault="0057141D" w:rsidP="0057141D">
            <w:pPr>
              <w:pStyle w:val="TAL"/>
            </w:pPr>
            <w:r w:rsidRPr="00481D2D">
              <w:t>3</w:t>
            </w:r>
          </w:p>
        </w:tc>
        <w:tc>
          <w:tcPr>
            <w:tcW w:w="2665" w:type="dxa"/>
          </w:tcPr>
          <w:p w14:paraId="7B0F435E" w14:textId="77777777" w:rsidR="0057141D" w:rsidRPr="00481D2D" w:rsidRDefault="0057141D" w:rsidP="0057141D">
            <w:pPr>
              <w:pStyle w:val="TAL"/>
            </w:pPr>
            <w:r w:rsidRPr="00481D2D">
              <w:t>Accept-Language</w:t>
            </w:r>
          </w:p>
        </w:tc>
        <w:tc>
          <w:tcPr>
            <w:tcW w:w="1021" w:type="dxa"/>
          </w:tcPr>
          <w:p w14:paraId="13987991" w14:textId="77777777" w:rsidR="0057141D" w:rsidRPr="00481D2D" w:rsidRDefault="0057141D" w:rsidP="0057141D">
            <w:pPr>
              <w:pStyle w:val="TAL"/>
            </w:pPr>
            <w:r w:rsidRPr="00481D2D">
              <w:t>[26] 20.3</w:t>
            </w:r>
          </w:p>
        </w:tc>
        <w:tc>
          <w:tcPr>
            <w:tcW w:w="1021" w:type="dxa"/>
          </w:tcPr>
          <w:p w14:paraId="5B7C726F" w14:textId="77777777" w:rsidR="0057141D" w:rsidRPr="00481D2D" w:rsidRDefault="0057141D" w:rsidP="0057141D">
            <w:pPr>
              <w:pStyle w:val="TAL"/>
            </w:pPr>
            <w:r w:rsidRPr="00481D2D">
              <w:t>o</w:t>
            </w:r>
          </w:p>
        </w:tc>
        <w:tc>
          <w:tcPr>
            <w:tcW w:w="1021" w:type="dxa"/>
          </w:tcPr>
          <w:p w14:paraId="503F0675" w14:textId="77777777" w:rsidR="0057141D" w:rsidRPr="00481D2D" w:rsidRDefault="0057141D" w:rsidP="0057141D">
            <w:pPr>
              <w:pStyle w:val="TAL"/>
            </w:pPr>
            <w:r w:rsidRPr="00481D2D">
              <w:t>o</w:t>
            </w:r>
          </w:p>
        </w:tc>
        <w:tc>
          <w:tcPr>
            <w:tcW w:w="1021" w:type="dxa"/>
          </w:tcPr>
          <w:p w14:paraId="1CE79331" w14:textId="77777777" w:rsidR="0057141D" w:rsidRPr="00481D2D" w:rsidRDefault="0057141D" w:rsidP="0057141D">
            <w:pPr>
              <w:pStyle w:val="TAL"/>
            </w:pPr>
            <w:r w:rsidRPr="00481D2D">
              <w:t>[26] 20.3</w:t>
            </w:r>
          </w:p>
        </w:tc>
        <w:tc>
          <w:tcPr>
            <w:tcW w:w="1021" w:type="dxa"/>
          </w:tcPr>
          <w:p w14:paraId="7B068CB9" w14:textId="77777777" w:rsidR="0057141D" w:rsidRPr="00481D2D" w:rsidRDefault="0057141D" w:rsidP="0057141D">
            <w:pPr>
              <w:pStyle w:val="TAL"/>
            </w:pPr>
            <w:r w:rsidRPr="00481D2D">
              <w:t>m</w:t>
            </w:r>
          </w:p>
        </w:tc>
        <w:tc>
          <w:tcPr>
            <w:tcW w:w="1021" w:type="dxa"/>
          </w:tcPr>
          <w:p w14:paraId="455191D0" w14:textId="77777777" w:rsidR="0057141D" w:rsidRPr="00481D2D" w:rsidRDefault="0057141D" w:rsidP="0057141D">
            <w:pPr>
              <w:pStyle w:val="TAL"/>
            </w:pPr>
            <w:r w:rsidRPr="00481D2D">
              <w:t>m</w:t>
            </w:r>
          </w:p>
        </w:tc>
      </w:tr>
      <w:tr w:rsidR="0057141D" w:rsidRPr="00481D2D" w14:paraId="4B7F5A15" w14:textId="77777777">
        <w:tc>
          <w:tcPr>
            <w:tcW w:w="851" w:type="dxa"/>
          </w:tcPr>
          <w:p w14:paraId="5757666F" w14:textId="77777777" w:rsidR="0057141D" w:rsidRPr="00481D2D" w:rsidRDefault="0057141D" w:rsidP="0057141D">
            <w:pPr>
              <w:pStyle w:val="TAL"/>
            </w:pPr>
            <w:r w:rsidRPr="00481D2D">
              <w:t>4</w:t>
            </w:r>
          </w:p>
        </w:tc>
        <w:tc>
          <w:tcPr>
            <w:tcW w:w="2665" w:type="dxa"/>
          </w:tcPr>
          <w:p w14:paraId="4F018ECF" w14:textId="77777777" w:rsidR="0057141D" w:rsidRPr="00481D2D" w:rsidRDefault="0057141D" w:rsidP="0057141D">
            <w:pPr>
              <w:pStyle w:val="TAL"/>
            </w:pPr>
            <w:r w:rsidRPr="00481D2D">
              <w:t>Allow</w:t>
            </w:r>
          </w:p>
        </w:tc>
        <w:tc>
          <w:tcPr>
            <w:tcW w:w="1021" w:type="dxa"/>
          </w:tcPr>
          <w:p w14:paraId="09D076EA" w14:textId="77777777" w:rsidR="0057141D" w:rsidRPr="00481D2D" w:rsidRDefault="0057141D" w:rsidP="0057141D">
            <w:pPr>
              <w:pStyle w:val="TAL"/>
            </w:pPr>
            <w:r w:rsidRPr="00481D2D">
              <w:t>[26] 20.5</w:t>
            </w:r>
          </w:p>
        </w:tc>
        <w:tc>
          <w:tcPr>
            <w:tcW w:w="1021" w:type="dxa"/>
          </w:tcPr>
          <w:p w14:paraId="1D6EAF13" w14:textId="77777777" w:rsidR="0057141D" w:rsidRPr="00481D2D" w:rsidRDefault="0057141D" w:rsidP="0057141D">
            <w:pPr>
              <w:pStyle w:val="TAL"/>
            </w:pPr>
            <w:r w:rsidRPr="00481D2D">
              <w:t>o</w:t>
            </w:r>
          </w:p>
        </w:tc>
        <w:tc>
          <w:tcPr>
            <w:tcW w:w="1021" w:type="dxa"/>
          </w:tcPr>
          <w:p w14:paraId="3A3F2AFE" w14:textId="77777777" w:rsidR="0057141D" w:rsidRPr="00481D2D" w:rsidRDefault="0057141D" w:rsidP="0057141D">
            <w:pPr>
              <w:pStyle w:val="TAL"/>
            </w:pPr>
            <w:r w:rsidRPr="00481D2D">
              <w:t>o</w:t>
            </w:r>
          </w:p>
        </w:tc>
        <w:tc>
          <w:tcPr>
            <w:tcW w:w="1021" w:type="dxa"/>
          </w:tcPr>
          <w:p w14:paraId="246129DE" w14:textId="77777777" w:rsidR="0057141D" w:rsidRPr="00481D2D" w:rsidRDefault="0057141D" w:rsidP="0057141D">
            <w:pPr>
              <w:pStyle w:val="TAL"/>
            </w:pPr>
            <w:r w:rsidRPr="00481D2D">
              <w:t>[26] 20.5</w:t>
            </w:r>
          </w:p>
        </w:tc>
        <w:tc>
          <w:tcPr>
            <w:tcW w:w="1021" w:type="dxa"/>
          </w:tcPr>
          <w:p w14:paraId="3E8FEA16" w14:textId="77777777" w:rsidR="0057141D" w:rsidRPr="00481D2D" w:rsidRDefault="0057141D" w:rsidP="0057141D">
            <w:pPr>
              <w:pStyle w:val="TAL"/>
            </w:pPr>
            <w:r w:rsidRPr="00481D2D">
              <w:t>m</w:t>
            </w:r>
          </w:p>
        </w:tc>
        <w:tc>
          <w:tcPr>
            <w:tcW w:w="1021" w:type="dxa"/>
          </w:tcPr>
          <w:p w14:paraId="32142FED" w14:textId="77777777" w:rsidR="0057141D" w:rsidRPr="00481D2D" w:rsidRDefault="0057141D" w:rsidP="0057141D">
            <w:pPr>
              <w:pStyle w:val="TAL"/>
            </w:pPr>
            <w:r w:rsidRPr="00481D2D">
              <w:t>m</w:t>
            </w:r>
          </w:p>
        </w:tc>
      </w:tr>
      <w:tr w:rsidR="0057141D" w:rsidRPr="00481D2D" w14:paraId="7BD85CDC" w14:textId="77777777">
        <w:tc>
          <w:tcPr>
            <w:tcW w:w="851" w:type="dxa"/>
          </w:tcPr>
          <w:p w14:paraId="6FAFC04D" w14:textId="77777777" w:rsidR="0057141D" w:rsidRPr="00481D2D" w:rsidRDefault="0057141D" w:rsidP="0057141D">
            <w:pPr>
              <w:pStyle w:val="TAL"/>
            </w:pPr>
            <w:r w:rsidRPr="00481D2D">
              <w:t>5</w:t>
            </w:r>
          </w:p>
        </w:tc>
        <w:tc>
          <w:tcPr>
            <w:tcW w:w="2665" w:type="dxa"/>
          </w:tcPr>
          <w:p w14:paraId="447140A9" w14:textId="77777777" w:rsidR="0057141D" w:rsidRPr="00481D2D" w:rsidRDefault="0057141D" w:rsidP="0057141D">
            <w:pPr>
              <w:pStyle w:val="TAL"/>
            </w:pPr>
            <w:r w:rsidRPr="00481D2D">
              <w:t>Allow-Events</w:t>
            </w:r>
          </w:p>
        </w:tc>
        <w:tc>
          <w:tcPr>
            <w:tcW w:w="1021" w:type="dxa"/>
          </w:tcPr>
          <w:p w14:paraId="47CA6272"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3A2F7B18" w14:textId="77777777" w:rsidR="0057141D" w:rsidRPr="00481D2D" w:rsidRDefault="0057141D" w:rsidP="0057141D">
            <w:pPr>
              <w:pStyle w:val="TAL"/>
            </w:pPr>
            <w:r w:rsidRPr="00481D2D">
              <w:t>c1</w:t>
            </w:r>
          </w:p>
        </w:tc>
        <w:tc>
          <w:tcPr>
            <w:tcW w:w="1021" w:type="dxa"/>
          </w:tcPr>
          <w:p w14:paraId="4A920CBA" w14:textId="77777777" w:rsidR="0057141D" w:rsidRPr="00481D2D" w:rsidRDefault="0057141D" w:rsidP="0057141D">
            <w:pPr>
              <w:pStyle w:val="TAL"/>
            </w:pPr>
            <w:r w:rsidRPr="00481D2D">
              <w:t>c1</w:t>
            </w:r>
          </w:p>
        </w:tc>
        <w:tc>
          <w:tcPr>
            <w:tcW w:w="1021" w:type="dxa"/>
          </w:tcPr>
          <w:p w14:paraId="5FFF2092"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59917B8C" w14:textId="77777777" w:rsidR="0057141D" w:rsidRPr="00481D2D" w:rsidRDefault="0057141D" w:rsidP="0057141D">
            <w:pPr>
              <w:pStyle w:val="TAL"/>
            </w:pPr>
            <w:r w:rsidRPr="00481D2D">
              <w:t>c2</w:t>
            </w:r>
          </w:p>
        </w:tc>
        <w:tc>
          <w:tcPr>
            <w:tcW w:w="1021" w:type="dxa"/>
          </w:tcPr>
          <w:p w14:paraId="3D3D8306" w14:textId="77777777" w:rsidR="0057141D" w:rsidRPr="00481D2D" w:rsidRDefault="0057141D" w:rsidP="0057141D">
            <w:pPr>
              <w:pStyle w:val="TAL"/>
            </w:pPr>
            <w:r w:rsidRPr="00481D2D">
              <w:t>c2</w:t>
            </w:r>
          </w:p>
        </w:tc>
      </w:tr>
      <w:tr w:rsidR="0057141D" w:rsidRPr="00481D2D" w14:paraId="255B1747" w14:textId="77777777">
        <w:tc>
          <w:tcPr>
            <w:tcW w:w="851" w:type="dxa"/>
          </w:tcPr>
          <w:p w14:paraId="366F6267" w14:textId="77777777" w:rsidR="0057141D" w:rsidRPr="00481D2D" w:rsidRDefault="0057141D" w:rsidP="0057141D">
            <w:pPr>
              <w:pStyle w:val="TAL"/>
            </w:pPr>
            <w:r w:rsidRPr="00481D2D">
              <w:t>6</w:t>
            </w:r>
          </w:p>
        </w:tc>
        <w:tc>
          <w:tcPr>
            <w:tcW w:w="2665" w:type="dxa"/>
          </w:tcPr>
          <w:p w14:paraId="6A1ED445" w14:textId="77777777" w:rsidR="0057141D" w:rsidRPr="00481D2D" w:rsidRDefault="0057141D" w:rsidP="0057141D">
            <w:pPr>
              <w:pStyle w:val="TAL"/>
            </w:pPr>
            <w:r w:rsidRPr="00481D2D">
              <w:t>Authorization</w:t>
            </w:r>
          </w:p>
        </w:tc>
        <w:tc>
          <w:tcPr>
            <w:tcW w:w="1021" w:type="dxa"/>
          </w:tcPr>
          <w:p w14:paraId="3BC24684" w14:textId="77777777" w:rsidR="0057141D" w:rsidRPr="00481D2D" w:rsidRDefault="0057141D" w:rsidP="0057141D">
            <w:pPr>
              <w:pStyle w:val="TAL"/>
            </w:pPr>
            <w:r w:rsidRPr="00481D2D">
              <w:t>[26] 20.7</w:t>
            </w:r>
          </w:p>
        </w:tc>
        <w:tc>
          <w:tcPr>
            <w:tcW w:w="1021" w:type="dxa"/>
          </w:tcPr>
          <w:p w14:paraId="2717FB90" w14:textId="77777777" w:rsidR="0057141D" w:rsidRPr="00481D2D" w:rsidRDefault="0057141D" w:rsidP="0057141D">
            <w:pPr>
              <w:pStyle w:val="TAL"/>
            </w:pPr>
            <w:r w:rsidRPr="00481D2D">
              <w:t>c3</w:t>
            </w:r>
          </w:p>
        </w:tc>
        <w:tc>
          <w:tcPr>
            <w:tcW w:w="1021" w:type="dxa"/>
          </w:tcPr>
          <w:p w14:paraId="5E1A9356" w14:textId="77777777" w:rsidR="0057141D" w:rsidRPr="00481D2D" w:rsidRDefault="0057141D" w:rsidP="0057141D">
            <w:pPr>
              <w:pStyle w:val="TAL"/>
            </w:pPr>
            <w:r w:rsidRPr="00481D2D">
              <w:t>c3</w:t>
            </w:r>
          </w:p>
        </w:tc>
        <w:tc>
          <w:tcPr>
            <w:tcW w:w="1021" w:type="dxa"/>
          </w:tcPr>
          <w:p w14:paraId="3C9323C8" w14:textId="77777777" w:rsidR="0057141D" w:rsidRPr="00481D2D" w:rsidRDefault="0057141D" w:rsidP="0057141D">
            <w:pPr>
              <w:pStyle w:val="TAL"/>
            </w:pPr>
            <w:r w:rsidRPr="00481D2D">
              <w:t>[26] 20.7</w:t>
            </w:r>
          </w:p>
        </w:tc>
        <w:tc>
          <w:tcPr>
            <w:tcW w:w="1021" w:type="dxa"/>
          </w:tcPr>
          <w:p w14:paraId="73D08BD1" w14:textId="77777777" w:rsidR="0057141D" w:rsidRPr="00481D2D" w:rsidRDefault="0057141D" w:rsidP="0057141D">
            <w:pPr>
              <w:pStyle w:val="TAL"/>
            </w:pPr>
            <w:r w:rsidRPr="00481D2D">
              <w:t>c3</w:t>
            </w:r>
          </w:p>
        </w:tc>
        <w:tc>
          <w:tcPr>
            <w:tcW w:w="1021" w:type="dxa"/>
          </w:tcPr>
          <w:p w14:paraId="2290BACD" w14:textId="77777777" w:rsidR="0057141D" w:rsidRPr="00481D2D" w:rsidRDefault="0057141D" w:rsidP="0057141D">
            <w:pPr>
              <w:pStyle w:val="TAL"/>
            </w:pPr>
            <w:r w:rsidRPr="00481D2D">
              <w:t>c3</w:t>
            </w:r>
          </w:p>
        </w:tc>
      </w:tr>
      <w:tr w:rsidR="0057141D" w:rsidRPr="00481D2D" w14:paraId="45399518" w14:textId="77777777">
        <w:tc>
          <w:tcPr>
            <w:tcW w:w="851" w:type="dxa"/>
          </w:tcPr>
          <w:p w14:paraId="3298B93D" w14:textId="77777777" w:rsidR="0057141D" w:rsidRPr="00481D2D" w:rsidRDefault="0057141D" w:rsidP="0057141D">
            <w:pPr>
              <w:pStyle w:val="TAL"/>
            </w:pPr>
            <w:r w:rsidRPr="00481D2D">
              <w:t>7</w:t>
            </w:r>
          </w:p>
        </w:tc>
        <w:tc>
          <w:tcPr>
            <w:tcW w:w="2665" w:type="dxa"/>
          </w:tcPr>
          <w:p w14:paraId="280726B6" w14:textId="77777777" w:rsidR="0057141D" w:rsidRPr="00481D2D" w:rsidRDefault="0057141D" w:rsidP="0057141D">
            <w:pPr>
              <w:pStyle w:val="TAL"/>
            </w:pPr>
            <w:r w:rsidRPr="00481D2D">
              <w:t>Call-ID</w:t>
            </w:r>
          </w:p>
        </w:tc>
        <w:tc>
          <w:tcPr>
            <w:tcW w:w="1021" w:type="dxa"/>
          </w:tcPr>
          <w:p w14:paraId="3564EDE2" w14:textId="77777777" w:rsidR="0057141D" w:rsidRPr="00481D2D" w:rsidRDefault="0057141D" w:rsidP="0057141D">
            <w:pPr>
              <w:pStyle w:val="TAL"/>
            </w:pPr>
            <w:r w:rsidRPr="00481D2D">
              <w:t>[26] 20.8</w:t>
            </w:r>
          </w:p>
        </w:tc>
        <w:tc>
          <w:tcPr>
            <w:tcW w:w="1021" w:type="dxa"/>
          </w:tcPr>
          <w:p w14:paraId="7C06C1CD" w14:textId="77777777" w:rsidR="0057141D" w:rsidRPr="00481D2D" w:rsidRDefault="0057141D" w:rsidP="0057141D">
            <w:pPr>
              <w:pStyle w:val="TAL"/>
            </w:pPr>
            <w:r w:rsidRPr="00481D2D">
              <w:t>m</w:t>
            </w:r>
          </w:p>
        </w:tc>
        <w:tc>
          <w:tcPr>
            <w:tcW w:w="1021" w:type="dxa"/>
          </w:tcPr>
          <w:p w14:paraId="2A45D959" w14:textId="77777777" w:rsidR="0057141D" w:rsidRPr="00481D2D" w:rsidRDefault="0057141D" w:rsidP="0057141D">
            <w:pPr>
              <w:pStyle w:val="TAL"/>
            </w:pPr>
            <w:r w:rsidRPr="00481D2D">
              <w:t>m</w:t>
            </w:r>
          </w:p>
        </w:tc>
        <w:tc>
          <w:tcPr>
            <w:tcW w:w="1021" w:type="dxa"/>
          </w:tcPr>
          <w:p w14:paraId="54AFF92E" w14:textId="77777777" w:rsidR="0057141D" w:rsidRPr="00481D2D" w:rsidRDefault="0057141D" w:rsidP="0057141D">
            <w:pPr>
              <w:pStyle w:val="TAL"/>
            </w:pPr>
            <w:r w:rsidRPr="00481D2D">
              <w:t>[26] 20.8</w:t>
            </w:r>
          </w:p>
        </w:tc>
        <w:tc>
          <w:tcPr>
            <w:tcW w:w="1021" w:type="dxa"/>
          </w:tcPr>
          <w:p w14:paraId="7DF74F58" w14:textId="77777777" w:rsidR="0057141D" w:rsidRPr="00481D2D" w:rsidRDefault="0057141D" w:rsidP="0057141D">
            <w:pPr>
              <w:pStyle w:val="TAL"/>
            </w:pPr>
            <w:r w:rsidRPr="00481D2D">
              <w:t>m</w:t>
            </w:r>
          </w:p>
        </w:tc>
        <w:tc>
          <w:tcPr>
            <w:tcW w:w="1021" w:type="dxa"/>
          </w:tcPr>
          <w:p w14:paraId="13ABE9EB" w14:textId="77777777" w:rsidR="0057141D" w:rsidRPr="00481D2D" w:rsidRDefault="0057141D" w:rsidP="0057141D">
            <w:pPr>
              <w:pStyle w:val="TAL"/>
            </w:pPr>
            <w:r w:rsidRPr="00481D2D">
              <w:t>m</w:t>
            </w:r>
          </w:p>
        </w:tc>
      </w:tr>
      <w:tr w:rsidR="0057141D" w:rsidRPr="00481D2D" w14:paraId="58CF69EA" w14:textId="77777777">
        <w:tc>
          <w:tcPr>
            <w:tcW w:w="851" w:type="dxa"/>
          </w:tcPr>
          <w:p w14:paraId="4D198073" w14:textId="77777777" w:rsidR="0057141D" w:rsidRPr="00481D2D" w:rsidRDefault="0057141D" w:rsidP="0057141D">
            <w:pPr>
              <w:pStyle w:val="TAL"/>
            </w:pPr>
            <w:r w:rsidRPr="00481D2D">
              <w:t>7A</w:t>
            </w:r>
          </w:p>
        </w:tc>
        <w:tc>
          <w:tcPr>
            <w:tcW w:w="2665" w:type="dxa"/>
          </w:tcPr>
          <w:p w14:paraId="6661A799" w14:textId="77777777" w:rsidR="0057141D" w:rsidRPr="00481D2D" w:rsidRDefault="0057141D" w:rsidP="0057141D">
            <w:pPr>
              <w:pStyle w:val="TAL"/>
            </w:pPr>
            <w:r w:rsidRPr="00481D2D">
              <w:t>Call-Info</w:t>
            </w:r>
          </w:p>
        </w:tc>
        <w:tc>
          <w:tcPr>
            <w:tcW w:w="1021" w:type="dxa"/>
          </w:tcPr>
          <w:p w14:paraId="4B678108" w14:textId="77777777" w:rsidR="0057141D" w:rsidRPr="00481D2D" w:rsidRDefault="0057141D" w:rsidP="0057141D">
            <w:pPr>
              <w:pStyle w:val="TAL"/>
            </w:pPr>
            <w:r w:rsidRPr="00481D2D">
              <w:t>[26] 20.9</w:t>
            </w:r>
          </w:p>
        </w:tc>
        <w:tc>
          <w:tcPr>
            <w:tcW w:w="1021" w:type="dxa"/>
          </w:tcPr>
          <w:p w14:paraId="5CCDF1B0" w14:textId="77777777" w:rsidR="0057141D" w:rsidRPr="00481D2D" w:rsidRDefault="0057141D" w:rsidP="0057141D">
            <w:pPr>
              <w:pStyle w:val="TAL"/>
            </w:pPr>
            <w:r w:rsidRPr="00481D2D">
              <w:t>o</w:t>
            </w:r>
          </w:p>
        </w:tc>
        <w:tc>
          <w:tcPr>
            <w:tcW w:w="1021" w:type="dxa"/>
          </w:tcPr>
          <w:p w14:paraId="63BDC859" w14:textId="77777777" w:rsidR="0057141D" w:rsidRPr="00481D2D" w:rsidRDefault="0057141D" w:rsidP="0057141D">
            <w:pPr>
              <w:pStyle w:val="TAL"/>
            </w:pPr>
            <w:r w:rsidRPr="00481D2D">
              <w:t>o</w:t>
            </w:r>
          </w:p>
        </w:tc>
        <w:tc>
          <w:tcPr>
            <w:tcW w:w="1021" w:type="dxa"/>
          </w:tcPr>
          <w:p w14:paraId="02BBEF41" w14:textId="77777777" w:rsidR="0057141D" w:rsidRPr="00481D2D" w:rsidRDefault="0057141D" w:rsidP="0057141D">
            <w:pPr>
              <w:pStyle w:val="TAL"/>
            </w:pPr>
            <w:r w:rsidRPr="00481D2D">
              <w:t>[26] 20.9</w:t>
            </w:r>
          </w:p>
        </w:tc>
        <w:tc>
          <w:tcPr>
            <w:tcW w:w="1021" w:type="dxa"/>
          </w:tcPr>
          <w:p w14:paraId="7ED639D2" w14:textId="77777777" w:rsidR="0057141D" w:rsidRPr="00481D2D" w:rsidRDefault="0057141D" w:rsidP="0057141D">
            <w:pPr>
              <w:pStyle w:val="TAL"/>
            </w:pPr>
            <w:r w:rsidRPr="00481D2D">
              <w:t>o</w:t>
            </w:r>
          </w:p>
        </w:tc>
        <w:tc>
          <w:tcPr>
            <w:tcW w:w="1021" w:type="dxa"/>
          </w:tcPr>
          <w:p w14:paraId="7B7529BE" w14:textId="77777777" w:rsidR="0057141D" w:rsidRPr="00481D2D" w:rsidRDefault="0057141D" w:rsidP="0057141D">
            <w:pPr>
              <w:pStyle w:val="TAL"/>
            </w:pPr>
            <w:r w:rsidRPr="00481D2D">
              <w:t>o</w:t>
            </w:r>
          </w:p>
        </w:tc>
      </w:tr>
      <w:tr w:rsidR="008956AF" w:rsidRPr="00481D2D" w14:paraId="42E99729" w14:textId="77777777" w:rsidTr="00915E8F">
        <w:tc>
          <w:tcPr>
            <w:tcW w:w="851" w:type="dxa"/>
          </w:tcPr>
          <w:p w14:paraId="281F14A5" w14:textId="77777777" w:rsidR="008956AF" w:rsidRPr="00481D2D" w:rsidRDefault="00A8583D" w:rsidP="00915E8F">
            <w:pPr>
              <w:pStyle w:val="TAL"/>
            </w:pPr>
            <w:r w:rsidRPr="00481D2D">
              <w:t>8</w:t>
            </w:r>
          </w:p>
        </w:tc>
        <w:tc>
          <w:tcPr>
            <w:tcW w:w="2665" w:type="dxa"/>
          </w:tcPr>
          <w:p w14:paraId="4B67C13A" w14:textId="77777777" w:rsidR="008956AF" w:rsidRPr="00481D2D" w:rsidRDefault="008956AF" w:rsidP="00915E8F">
            <w:pPr>
              <w:pStyle w:val="TAL"/>
            </w:pPr>
            <w:r w:rsidRPr="00481D2D">
              <w:t>Cellular-Network-Info</w:t>
            </w:r>
          </w:p>
        </w:tc>
        <w:tc>
          <w:tcPr>
            <w:tcW w:w="1021" w:type="dxa"/>
          </w:tcPr>
          <w:p w14:paraId="666CAC41" w14:textId="77777777" w:rsidR="008956AF" w:rsidRPr="00481D2D" w:rsidRDefault="008956AF" w:rsidP="00915E8F">
            <w:pPr>
              <w:pStyle w:val="TAL"/>
            </w:pPr>
            <w:r w:rsidRPr="00481D2D">
              <w:t>7.2.15</w:t>
            </w:r>
          </w:p>
        </w:tc>
        <w:tc>
          <w:tcPr>
            <w:tcW w:w="1021" w:type="dxa"/>
          </w:tcPr>
          <w:p w14:paraId="72191FD0" w14:textId="77777777" w:rsidR="008956AF" w:rsidRPr="00481D2D" w:rsidRDefault="008956AF" w:rsidP="00915E8F">
            <w:pPr>
              <w:pStyle w:val="TAL"/>
            </w:pPr>
            <w:r w:rsidRPr="00481D2D">
              <w:t>n/a</w:t>
            </w:r>
          </w:p>
        </w:tc>
        <w:tc>
          <w:tcPr>
            <w:tcW w:w="1021" w:type="dxa"/>
          </w:tcPr>
          <w:p w14:paraId="48E66579" w14:textId="77777777" w:rsidR="008956AF" w:rsidRPr="00481D2D" w:rsidRDefault="008956AF" w:rsidP="00915E8F">
            <w:pPr>
              <w:pStyle w:val="TAL"/>
            </w:pPr>
            <w:r w:rsidRPr="00481D2D">
              <w:t>c45</w:t>
            </w:r>
          </w:p>
        </w:tc>
        <w:tc>
          <w:tcPr>
            <w:tcW w:w="1021" w:type="dxa"/>
          </w:tcPr>
          <w:p w14:paraId="49CFB6FC" w14:textId="77777777" w:rsidR="008956AF" w:rsidRPr="00481D2D" w:rsidRDefault="008956AF" w:rsidP="00915E8F">
            <w:pPr>
              <w:pStyle w:val="TAL"/>
            </w:pPr>
            <w:r w:rsidRPr="00481D2D">
              <w:t>7.2.15</w:t>
            </w:r>
          </w:p>
        </w:tc>
        <w:tc>
          <w:tcPr>
            <w:tcW w:w="1021" w:type="dxa"/>
          </w:tcPr>
          <w:p w14:paraId="40ABCE31" w14:textId="77777777" w:rsidR="008956AF" w:rsidRPr="00481D2D" w:rsidRDefault="008956AF" w:rsidP="00915E8F">
            <w:pPr>
              <w:pStyle w:val="TAL"/>
            </w:pPr>
            <w:r w:rsidRPr="00481D2D">
              <w:t>n/a</w:t>
            </w:r>
          </w:p>
        </w:tc>
        <w:tc>
          <w:tcPr>
            <w:tcW w:w="1021" w:type="dxa"/>
          </w:tcPr>
          <w:p w14:paraId="1A12162E" w14:textId="77777777" w:rsidR="008956AF" w:rsidRPr="00481D2D" w:rsidRDefault="008956AF" w:rsidP="00915E8F">
            <w:pPr>
              <w:pStyle w:val="TAL"/>
            </w:pPr>
            <w:r w:rsidRPr="00481D2D">
              <w:t>c46</w:t>
            </w:r>
          </w:p>
        </w:tc>
      </w:tr>
      <w:tr w:rsidR="0057141D" w:rsidRPr="00481D2D" w14:paraId="28DEDC80" w14:textId="77777777">
        <w:tc>
          <w:tcPr>
            <w:tcW w:w="851" w:type="dxa"/>
          </w:tcPr>
          <w:p w14:paraId="1658DF6E" w14:textId="77777777" w:rsidR="0057141D" w:rsidRPr="00481D2D" w:rsidRDefault="0057141D" w:rsidP="0057141D">
            <w:pPr>
              <w:pStyle w:val="TAL"/>
            </w:pPr>
            <w:r w:rsidRPr="00481D2D">
              <w:t>9</w:t>
            </w:r>
          </w:p>
        </w:tc>
        <w:tc>
          <w:tcPr>
            <w:tcW w:w="2665" w:type="dxa"/>
          </w:tcPr>
          <w:p w14:paraId="6A804923" w14:textId="77777777" w:rsidR="0057141D" w:rsidRPr="00481D2D" w:rsidRDefault="0057141D" w:rsidP="0057141D">
            <w:pPr>
              <w:pStyle w:val="TAL"/>
            </w:pPr>
            <w:r w:rsidRPr="00481D2D">
              <w:t>Content-Disposition</w:t>
            </w:r>
          </w:p>
        </w:tc>
        <w:tc>
          <w:tcPr>
            <w:tcW w:w="1021" w:type="dxa"/>
          </w:tcPr>
          <w:p w14:paraId="5682BD2C" w14:textId="77777777" w:rsidR="0057141D" w:rsidRPr="00481D2D" w:rsidRDefault="0057141D" w:rsidP="0057141D">
            <w:pPr>
              <w:pStyle w:val="TAL"/>
            </w:pPr>
            <w:r w:rsidRPr="00481D2D">
              <w:t>[26] 20.11</w:t>
            </w:r>
          </w:p>
        </w:tc>
        <w:tc>
          <w:tcPr>
            <w:tcW w:w="1021" w:type="dxa"/>
          </w:tcPr>
          <w:p w14:paraId="70A02BAE" w14:textId="77777777" w:rsidR="0057141D" w:rsidRPr="00481D2D" w:rsidRDefault="0057141D" w:rsidP="0057141D">
            <w:pPr>
              <w:pStyle w:val="TAL"/>
            </w:pPr>
            <w:r w:rsidRPr="00481D2D">
              <w:t>o</w:t>
            </w:r>
          </w:p>
        </w:tc>
        <w:tc>
          <w:tcPr>
            <w:tcW w:w="1021" w:type="dxa"/>
          </w:tcPr>
          <w:p w14:paraId="4BB8A53A" w14:textId="77777777" w:rsidR="0057141D" w:rsidRPr="00481D2D" w:rsidRDefault="0057141D" w:rsidP="0057141D">
            <w:pPr>
              <w:pStyle w:val="TAL"/>
            </w:pPr>
            <w:r w:rsidRPr="00481D2D">
              <w:t>o</w:t>
            </w:r>
          </w:p>
        </w:tc>
        <w:tc>
          <w:tcPr>
            <w:tcW w:w="1021" w:type="dxa"/>
          </w:tcPr>
          <w:p w14:paraId="05A77505" w14:textId="77777777" w:rsidR="0057141D" w:rsidRPr="00481D2D" w:rsidRDefault="0057141D" w:rsidP="0057141D">
            <w:pPr>
              <w:pStyle w:val="TAL"/>
            </w:pPr>
            <w:r w:rsidRPr="00481D2D">
              <w:t>[26] 20.11</w:t>
            </w:r>
          </w:p>
        </w:tc>
        <w:tc>
          <w:tcPr>
            <w:tcW w:w="1021" w:type="dxa"/>
          </w:tcPr>
          <w:p w14:paraId="0440F738" w14:textId="77777777" w:rsidR="0057141D" w:rsidRPr="00481D2D" w:rsidRDefault="0057141D" w:rsidP="0057141D">
            <w:pPr>
              <w:pStyle w:val="TAL"/>
            </w:pPr>
            <w:r w:rsidRPr="00481D2D">
              <w:t>m</w:t>
            </w:r>
          </w:p>
        </w:tc>
        <w:tc>
          <w:tcPr>
            <w:tcW w:w="1021" w:type="dxa"/>
          </w:tcPr>
          <w:p w14:paraId="4B58CDE0" w14:textId="77777777" w:rsidR="0057141D" w:rsidRPr="00481D2D" w:rsidRDefault="0057141D" w:rsidP="0057141D">
            <w:pPr>
              <w:pStyle w:val="TAL"/>
            </w:pPr>
            <w:r w:rsidRPr="00481D2D">
              <w:t>m</w:t>
            </w:r>
          </w:p>
        </w:tc>
      </w:tr>
      <w:tr w:rsidR="0057141D" w:rsidRPr="00481D2D" w14:paraId="0C086979" w14:textId="77777777">
        <w:tc>
          <w:tcPr>
            <w:tcW w:w="851" w:type="dxa"/>
          </w:tcPr>
          <w:p w14:paraId="08BDD0FA" w14:textId="77777777" w:rsidR="0057141D" w:rsidRPr="00481D2D" w:rsidRDefault="0057141D" w:rsidP="0057141D">
            <w:pPr>
              <w:pStyle w:val="TAL"/>
            </w:pPr>
            <w:r w:rsidRPr="00481D2D">
              <w:t>10</w:t>
            </w:r>
          </w:p>
        </w:tc>
        <w:tc>
          <w:tcPr>
            <w:tcW w:w="2665" w:type="dxa"/>
          </w:tcPr>
          <w:p w14:paraId="7506BC51" w14:textId="77777777" w:rsidR="0057141D" w:rsidRPr="00481D2D" w:rsidRDefault="0057141D" w:rsidP="0057141D">
            <w:pPr>
              <w:pStyle w:val="TAL"/>
            </w:pPr>
            <w:r w:rsidRPr="00481D2D">
              <w:t>Content-Encoding</w:t>
            </w:r>
          </w:p>
        </w:tc>
        <w:tc>
          <w:tcPr>
            <w:tcW w:w="1021" w:type="dxa"/>
          </w:tcPr>
          <w:p w14:paraId="1E7363CB" w14:textId="77777777" w:rsidR="0057141D" w:rsidRPr="00481D2D" w:rsidRDefault="0057141D" w:rsidP="0057141D">
            <w:pPr>
              <w:pStyle w:val="TAL"/>
            </w:pPr>
            <w:r w:rsidRPr="00481D2D">
              <w:t>[26] 20.12</w:t>
            </w:r>
          </w:p>
        </w:tc>
        <w:tc>
          <w:tcPr>
            <w:tcW w:w="1021" w:type="dxa"/>
          </w:tcPr>
          <w:p w14:paraId="4BC819AB" w14:textId="77777777" w:rsidR="0057141D" w:rsidRPr="00481D2D" w:rsidRDefault="0057141D" w:rsidP="0057141D">
            <w:pPr>
              <w:pStyle w:val="TAL"/>
            </w:pPr>
            <w:r w:rsidRPr="00481D2D">
              <w:t>o</w:t>
            </w:r>
          </w:p>
        </w:tc>
        <w:tc>
          <w:tcPr>
            <w:tcW w:w="1021" w:type="dxa"/>
          </w:tcPr>
          <w:p w14:paraId="568D946E" w14:textId="77777777" w:rsidR="0057141D" w:rsidRPr="00481D2D" w:rsidRDefault="0057141D" w:rsidP="0057141D">
            <w:pPr>
              <w:pStyle w:val="TAL"/>
            </w:pPr>
            <w:r w:rsidRPr="00481D2D">
              <w:t>o</w:t>
            </w:r>
          </w:p>
        </w:tc>
        <w:tc>
          <w:tcPr>
            <w:tcW w:w="1021" w:type="dxa"/>
          </w:tcPr>
          <w:p w14:paraId="10841B9A" w14:textId="77777777" w:rsidR="0057141D" w:rsidRPr="00481D2D" w:rsidRDefault="0057141D" w:rsidP="0057141D">
            <w:pPr>
              <w:pStyle w:val="TAL"/>
            </w:pPr>
            <w:r w:rsidRPr="00481D2D">
              <w:t>[26] 20.12</w:t>
            </w:r>
          </w:p>
        </w:tc>
        <w:tc>
          <w:tcPr>
            <w:tcW w:w="1021" w:type="dxa"/>
          </w:tcPr>
          <w:p w14:paraId="37239C0B" w14:textId="77777777" w:rsidR="0057141D" w:rsidRPr="00481D2D" w:rsidRDefault="0057141D" w:rsidP="0057141D">
            <w:pPr>
              <w:pStyle w:val="TAL"/>
            </w:pPr>
            <w:r w:rsidRPr="00481D2D">
              <w:t>m</w:t>
            </w:r>
          </w:p>
        </w:tc>
        <w:tc>
          <w:tcPr>
            <w:tcW w:w="1021" w:type="dxa"/>
          </w:tcPr>
          <w:p w14:paraId="6C261534" w14:textId="77777777" w:rsidR="0057141D" w:rsidRPr="00481D2D" w:rsidRDefault="0057141D" w:rsidP="0057141D">
            <w:pPr>
              <w:pStyle w:val="TAL"/>
            </w:pPr>
            <w:r w:rsidRPr="00481D2D">
              <w:t>m</w:t>
            </w:r>
          </w:p>
        </w:tc>
      </w:tr>
      <w:tr w:rsidR="002A0E3D" w:rsidRPr="00481D2D" w14:paraId="366467C2" w14:textId="77777777" w:rsidTr="0058236F">
        <w:tc>
          <w:tcPr>
            <w:tcW w:w="851" w:type="dxa"/>
          </w:tcPr>
          <w:p w14:paraId="39C30AEB" w14:textId="77777777" w:rsidR="002A0E3D" w:rsidRPr="00481D2D" w:rsidRDefault="002A0E3D" w:rsidP="0058236F">
            <w:pPr>
              <w:pStyle w:val="TAL"/>
            </w:pPr>
            <w:r w:rsidRPr="00481D2D">
              <w:t>10A</w:t>
            </w:r>
          </w:p>
        </w:tc>
        <w:tc>
          <w:tcPr>
            <w:tcW w:w="2665" w:type="dxa"/>
          </w:tcPr>
          <w:p w14:paraId="0A86A98C" w14:textId="77777777" w:rsidR="002A0E3D" w:rsidRPr="00481D2D" w:rsidRDefault="002A0E3D" w:rsidP="0058236F">
            <w:pPr>
              <w:pStyle w:val="TAL"/>
            </w:pPr>
            <w:r w:rsidRPr="00481D2D">
              <w:t>Content-ID</w:t>
            </w:r>
          </w:p>
        </w:tc>
        <w:tc>
          <w:tcPr>
            <w:tcW w:w="1021" w:type="dxa"/>
          </w:tcPr>
          <w:p w14:paraId="6B2320F8" w14:textId="77777777" w:rsidR="002A0E3D" w:rsidRPr="00481D2D" w:rsidRDefault="002A0E3D" w:rsidP="002A0E3D">
            <w:pPr>
              <w:pStyle w:val="TAL"/>
            </w:pPr>
            <w:r w:rsidRPr="00481D2D">
              <w:t>[256] 3.2</w:t>
            </w:r>
          </w:p>
        </w:tc>
        <w:tc>
          <w:tcPr>
            <w:tcW w:w="1021" w:type="dxa"/>
          </w:tcPr>
          <w:p w14:paraId="3DB4C461" w14:textId="77777777" w:rsidR="002A0E3D" w:rsidRPr="00481D2D" w:rsidRDefault="002A0E3D" w:rsidP="0058236F">
            <w:pPr>
              <w:pStyle w:val="TAL"/>
            </w:pPr>
            <w:r w:rsidRPr="00481D2D">
              <w:t>o</w:t>
            </w:r>
          </w:p>
        </w:tc>
        <w:tc>
          <w:tcPr>
            <w:tcW w:w="1021" w:type="dxa"/>
          </w:tcPr>
          <w:p w14:paraId="5ADE817F" w14:textId="77777777" w:rsidR="002A0E3D" w:rsidRPr="00481D2D" w:rsidRDefault="002A0E3D" w:rsidP="0058236F">
            <w:pPr>
              <w:pStyle w:val="TAL"/>
            </w:pPr>
            <w:r w:rsidRPr="00481D2D">
              <w:t>c47</w:t>
            </w:r>
          </w:p>
        </w:tc>
        <w:tc>
          <w:tcPr>
            <w:tcW w:w="1021" w:type="dxa"/>
          </w:tcPr>
          <w:p w14:paraId="251AD12F" w14:textId="77777777" w:rsidR="002A0E3D" w:rsidRPr="00481D2D" w:rsidRDefault="002A0E3D" w:rsidP="002A0E3D">
            <w:pPr>
              <w:pStyle w:val="TAL"/>
            </w:pPr>
            <w:r w:rsidRPr="00481D2D">
              <w:t>[256] 3.2</w:t>
            </w:r>
          </w:p>
        </w:tc>
        <w:tc>
          <w:tcPr>
            <w:tcW w:w="1021" w:type="dxa"/>
          </w:tcPr>
          <w:p w14:paraId="10D7CF12" w14:textId="77777777" w:rsidR="002A0E3D" w:rsidRPr="00481D2D" w:rsidRDefault="002A0E3D" w:rsidP="0058236F">
            <w:pPr>
              <w:pStyle w:val="TAL"/>
            </w:pPr>
            <w:r w:rsidRPr="00481D2D">
              <w:t>m</w:t>
            </w:r>
          </w:p>
        </w:tc>
        <w:tc>
          <w:tcPr>
            <w:tcW w:w="1021" w:type="dxa"/>
          </w:tcPr>
          <w:p w14:paraId="422F9498" w14:textId="77777777" w:rsidR="002A0E3D" w:rsidRPr="00481D2D" w:rsidRDefault="002A0E3D" w:rsidP="0058236F">
            <w:pPr>
              <w:pStyle w:val="TAL"/>
            </w:pPr>
            <w:r w:rsidRPr="00481D2D">
              <w:t>c48</w:t>
            </w:r>
          </w:p>
        </w:tc>
      </w:tr>
      <w:tr w:rsidR="0057141D" w:rsidRPr="00481D2D" w14:paraId="648AF685" w14:textId="77777777">
        <w:tc>
          <w:tcPr>
            <w:tcW w:w="851" w:type="dxa"/>
          </w:tcPr>
          <w:p w14:paraId="44ED3D77" w14:textId="77777777" w:rsidR="0057141D" w:rsidRPr="00481D2D" w:rsidRDefault="0057141D" w:rsidP="0057141D">
            <w:pPr>
              <w:pStyle w:val="TAL"/>
            </w:pPr>
            <w:r w:rsidRPr="00481D2D">
              <w:t>11</w:t>
            </w:r>
          </w:p>
        </w:tc>
        <w:tc>
          <w:tcPr>
            <w:tcW w:w="2665" w:type="dxa"/>
          </w:tcPr>
          <w:p w14:paraId="5C5BDCB7" w14:textId="77777777" w:rsidR="0057141D" w:rsidRPr="00481D2D" w:rsidRDefault="0057141D" w:rsidP="0057141D">
            <w:pPr>
              <w:pStyle w:val="TAL"/>
            </w:pPr>
            <w:r w:rsidRPr="00481D2D">
              <w:t>Content-Language</w:t>
            </w:r>
          </w:p>
        </w:tc>
        <w:tc>
          <w:tcPr>
            <w:tcW w:w="1021" w:type="dxa"/>
          </w:tcPr>
          <w:p w14:paraId="4B2F3431" w14:textId="77777777" w:rsidR="0057141D" w:rsidRPr="00481D2D" w:rsidRDefault="0057141D" w:rsidP="0057141D">
            <w:pPr>
              <w:pStyle w:val="TAL"/>
            </w:pPr>
            <w:r w:rsidRPr="00481D2D">
              <w:t>[26] 20.13</w:t>
            </w:r>
          </w:p>
        </w:tc>
        <w:tc>
          <w:tcPr>
            <w:tcW w:w="1021" w:type="dxa"/>
          </w:tcPr>
          <w:p w14:paraId="6CF2223A" w14:textId="77777777" w:rsidR="0057141D" w:rsidRPr="00481D2D" w:rsidRDefault="0057141D" w:rsidP="0057141D">
            <w:pPr>
              <w:pStyle w:val="TAL"/>
            </w:pPr>
            <w:r w:rsidRPr="00481D2D">
              <w:t>o</w:t>
            </w:r>
          </w:p>
        </w:tc>
        <w:tc>
          <w:tcPr>
            <w:tcW w:w="1021" w:type="dxa"/>
          </w:tcPr>
          <w:p w14:paraId="2017F087" w14:textId="77777777" w:rsidR="0057141D" w:rsidRPr="00481D2D" w:rsidRDefault="0057141D" w:rsidP="0057141D">
            <w:pPr>
              <w:pStyle w:val="TAL"/>
            </w:pPr>
            <w:r w:rsidRPr="00481D2D">
              <w:t>o</w:t>
            </w:r>
          </w:p>
        </w:tc>
        <w:tc>
          <w:tcPr>
            <w:tcW w:w="1021" w:type="dxa"/>
          </w:tcPr>
          <w:p w14:paraId="51731C6C" w14:textId="77777777" w:rsidR="0057141D" w:rsidRPr="00481D2D" w:rsidRDefault="0057141D" w:rsidP="0057141D">
            <w:pPr>
              <w:pStyle w:val="TAL"/>
            </w:pPr>
            <w:r w:rsidRPr="00481D2D">
              <w:t>[26] 20.13</w:t>
            </w:r>
          </w:p>
        </w:tc>
        <w:tc>
          <w:tcPr>
            <w:tcW w:w="1021" w:type="dxa"/>
          </w:tcPr>
          <w:p w14:paraId="4816299C" w14:textId="77777777" w:rsidR="0057141D" w:rsidRPr="00481D2D" w:rsidRDefault="0057141D" w:rsidP="0057141D">
            <w:pPr>
              <w:pStyle w:val="TAL"/>
            </w:pPr>
            <w:r w:rsidRPr="00481D2D">
              <w:t>m</w:t>
            </w:r>
          </w:p>
        </w:tc>
        <w:tc>
          <w:tcPr>
            <w:tcW w:w="1021" w:type="dxa"/>
          </w:tcPr>
          <w:p w14:paraId="15471F5D" w14:textId="77777777" w:rsidR="0057141D" w:rsidRPr="00481D2D" w:rsidRDefault="0057141D" w:rsidP="0057141D">
            <w:pPr>
              <w:pStyle w:val="TAL"/>
            </w:pPr>
            <w:r w:rsidRPr="00481D2D">
              <w:t>m</w:t>
            </w:r>
          </w:p>
        </w:tc>
      </w:tr>
      <w:tr w:rsidR="0057141D" w:rsidRPr="00481D2D" w14:paraId="2619DE8E" w14:textId="77777777">
        <w:tc>
          <w:tcPr>
            <w:tcW w:w="851" w:type="dxa"/>
          </w:tcPr>
          <w:p w14:paraId="42202DF3" w14:textId="77777777" w:rsidR="0057141D" w:rsidRPr="00481D2D" w:rsidRDefault="0057141D" w:rsidP="0057141D">
            <w:pPr>
              <w:pStyle w:val="TAL"/>
            </w:pPr>
            <w:r w:rsidRPr="00481D2D">
              <w:t>12</w:t>
            </w:r>
          </w:p>
        </w:tc>
        <w:tc>
          <w:tcPr>
            <w:tcW w:w="2665" w:type="dxa"/>
          </w:tcPr>
          <w:p w14:paraId="678F90C0" w14:textId="77777777" w:rsidR="0057141D" w:rsidRPr="00481D2D" w:rsidRDefault="0057141D" w:rsidP="0057141D">
            <w:pPr>
              <w:pStyle w:val="TAL"/>
            </w:pPr>
            <w:r w:rsidRPr="00481D2D">
              <w:t>Content-Length</w:t>
            </w:r>
          </w:p>
        </w:tc>
        <w:tc>
          <w:tcPr>
            <w:tcW w:w="1021" w:type="dxa"/>
          </w:tcPr>
          <w:p w14:paraId="09B10EEA" w14:textId="77777777" w:rsidR="0057141D" w:rsidRPr="00481D2D" w:rsidRDefault="0057141D" w:rsidP="0057141D">
            <w:pPr>
              <w:pStyle w:val="TAL"/>
            </w:pPr>
            <w:r w:rsidRPr="00481D2D">
              <w:t>[26] 20.14</w:t>
            </w:r>
          </w:p>
        </w:tc>
        <w:tc>
          <w:tcPr>
            <w:tcW w:w="1021" w:type="dxa"/>
          </w:tcPr>
          <w:p w14:paraId="6895CF78" w14:textId="77777777" w:rsidR="0057141D" w:rsidRPr="00481D2D" w:rsidRDefault="0057141D" w:rsidP="0057141D">
            <w:pPr>
              <w:pStyle w:val="TAL"/>
            </w:pPr>
            <w:r w:rsidRPr="00481D2D">
              <w:t>m</w:t>
            </w:r>
          </w:p>
        </w:tc>
        <w:tc>
          <w:tcPr>
            <w:tcW w:w="1021" w:type="dxa"/>
          </w:tcPr>
          <w:p w14:paraId="56450BBB" w14:textId="77777777" w:rsidR="0057141D" w:rsidRPr="00481D2D" w:rsidRDefault="0057141D" w:rsidP="0057141D">
            <w:pPr>
              <w:pStyle w:val="TAL"/>
            </w:pPr>
            <w:r w:rsidRPr="00481D2D">
              <w:t>m</w:t>
            </w:r>
          </w:p>
        </w:tc>
        <w:tc>
          <w:tcPr>
            <w:tcW w:w="1021" w:type="dxa"/>
          </w:tcPr>
          <w:p w14:paraId="31DFD64F" w14:textId="77777777" w:rsidR="0057141D" w:rsidRPr="00481D2D" w:rsidRDefault="0057141D" w:rsidP="0057141D">
            <w:pPr>
              <w:pStyle w:val="TAL"/>
            </w:pPr>
            <w:r w:rsidRPr="00481D2D">
              <w:t>[26] 20.14</w:t>
            </w:r>
          </w:p>
        </w:tc>
        <w:tc>
          <w:tcPr>
            <w:tcW w:w="1021" w:type="dxa"/>
          </w:tcPr>
          <w:p w14:paraId="732D5236" w14:textId="77777777" w:rsidR="0057141D" w:rsidRPr="00481D2D" w:rsidRDefault="0057141D" w:rsidP="0057141D">
            <w:pPr>
              <w:pStyle w:val="TAL"/>
            </w:pPr>
            <w:r w:rsidRPr="00481D2D">
              <w:t>m</w:t>
            </w:r>
          </w:p>
        </w:tc>
        <w:tc>
          <w:tcPr>
            <w:tcW w:w="1021" w:type="dxa"/>
          </w:tcPr>
          <w:p w14:paraId="2CB7E6B1" w14:textId="77777777" w:rsidR="0057141D" w:rsidRPr="00481D2D" w:rsidRDefault="0057141D" w:rsidP="0057141D">
            <w:pPr>
              <w:pStyle w:val="TAL"/>
            </w:pPr>
            <w:r w:rsidRPr="00481D2D">
              <w:t>m</w:t>
            </w:r>
          </w:p>
        </w:tc>
      </w:tr>
      <w:tr w:rsidR="0057141D" w:rsidRPr="00481D2D" w14:paraId="6CBB79C6" w14:textId="77777777">
        <w:tc>
          <w:tcPr>
            <w:tcW w:w="851" w:type="dxa"/>
          </w:tcPr>
          <w:p w14:paraId="497BC7A6" w14:textId="77777777" w:rsidR="0057141D" w:rsidRPr="00481D2D" w:rsidRDefault="0057141D" w:rsidP="0057141D">
            <w:pPr>
              <w:pStyle w:val="TAL"/>
            </w:pPr>
            <w:r w:rsidRPr="00481D2D">
              <w:t>13</w:t>
            </w:r>
          </w:p>
        </w:tc>
        <w:tc>
          <w:tcPr>
            <w:tcW w:w="2665" w:type="dxa"/>
          </w:tcPr>
          <w:p w14:paraId="2CA711E2" w14:textId="77777777" w:rsidR="0057141D" w:rsidRPr="00481D2D" w:rsidRDefault="0057141D" w:rsidP="0057141D">
            <w:pPr>
              <w:pStyle w:val="TAL"/>
            </w:pPr>
            <w:r w:rsidRPr="00481D2D">
              <w:t>Content-Type</w:t>
            </w:r>
          </w:p>
        </w:tc>
        <w:tc>
          <w:tcPr>
            <w:tcW w:w="1021" w:type="dxa"/>
          </w:tcPr>
          <w:p w14:paraId="2065D821" w14:textId="77777777" w:rsidR="0057141D" w:rsidRPr="00481D2D" w:rsidRDefault="0057141D" w:rsidP="0057141D">
            <w:pPr>
              <w:pStyle w:val="TAL"/>
            </w:pPr>
            <w:r w:rsidRPr="00481D2D">
              <w:t>[26] 20.15</w:t>
            </w:r>
          </w:p>
        </w:tc>
        <w:tc>
          <w:tcPr>
            <w:tcW w:w="1021" w:type="dxa"/>
          </w:tcPr>
          <w:p w14:paraId="7E213955" w14:textId="77777777" w:rsidR="0057141D" w:rsidRPr="00481D2D" w:rsidRDefault="0057141D" w:rsidP="0057141D">
            <w:pPr>
              <w:pStyle w:val="TAL"/>
            </w:pPr>
            <w:r w:rsidRPr="00481D2D">
              <w:t>m</w:t>
            </w:r>
          </w:p>
        </w:tc>
        <w:tc>
          <w:tcPr>
            <w:tcW w:w="1021" w:type="dxa"/>
          </w:tcPr>
          <w:p w14:paraId="5BA17FCB" w14:textId="77777777" w:rsidR="0057141D" w:rsidRPr="00481D2D" w:rsidRDefault="0057141D" w:rsidP="0057141D">
            <w:pPr>
              <w:pStyle w:val="TAL"/>
            </w:pPr>
            <w:r w:rsidRPr="00481D2D">
              <w:t>m</w:t>
            </w:r>
          </w:p>
        </w:tc>
        <w:tc>
          <w:tcPr>
            <w:tcW w:w="1021" w:type="dxa"/>
          </w:tcPr>
          <w:p w14:paraId="5DB069C8" w14:textId="77777777" w:rsidR="0057141D" w:rsidRPr="00481D2D" w:rsidRDefault="0057141D" w:rsidP="0057141D">
            <w:pPr>
              <w:pStyle w:val="TAL"/>
            </w:pPr>
            <w:r w:rsidRPr="00481D2D">
              <w:t>[26] 29.15</w:t>
            </w:r>
          </w:p>
        </w:tc>
        <w:tc>
          <w:tcPr>
            <w:tcW w:w="1021" w:type="dxa"/>
          </w:tcPr>
          <w:p w14:paraId="53D71218" w14:textId="77777777" w:rsidR="0057141D" w:rsidRPr="00481D2D" w:rsidRDefault="0057141D" w:rsidP="0057141D">
            <w:pPr>
              <w:pStyle w:val="TAL"/>
            </w:pPr>
            <w:r w:rsidRPr="00481D2D">
              <w:t>m</w:t>
            </w:r>
          </w:p>
        </w:tc>
        <w:tc>
          <w:tcPr>
            <w:tcW w:w="1021" w:type="dxa"/>
          </w:tcPr>
          <w:p w14:paraId="7CDE06E5" w14:textId="77777777" w:rsidR="0057141D" w:rsidRPr="00481D2D" w:rsidRDefault="0057141D" w:rsidP="0057141D">
            <w:pPr>
              <w:pStyle w:val="TAL"/>
            </w:pPr>
            <w:r w:rsidRPr="00481D2D">
              <w:t>m</w:t>
            </w:r>
          </w:p>
        </w:tc>
      </w:tr>
      <w:tr w:rsidR="0057141D" w:rsidRPr="00481D2D" w14:paraId="6026066A" w14:textId="77777777">
        <w:tc>
          <w:tcPr>
            <w:tcW w:w="851" w:type="dxa"/>
          </w:tcPr>
          <w:p w14:paraId="6F3B810F" w14:textId="77777777" w:rsidR="0057141D" w:rsidRPr="00481D2D" w:rsidRDefault="0057141D" w:rsidP="0057141D">
            <w:pPr>
              <w:pStyle w:val="TAL"/>
            </w:pPr>
            <w:r w:rsidRPr="00481D2D">
              <w:t>14</w:t>
            </w:r>
          </w:p>
        </w:tc>
        <w:tc>
          <w:tcPr>
            <w:tcW w:w="2665" w:type="dxa"/>
          </w:tcPr>
          <w:p w14:paraId="58D31E73" w14:textId="77777777" w:rsidR="0057141D" w:rsidRPr="00481D2D" w:rsidRDefault="0057141D" w:rsidP="0057141D">
            <w:pPr>
              <w:pStyle w:val="TAL"/>
            </w:pPr>
            <w:r w:rsidRPr="00481D2D">
              <w:t>C</w:t>
            </w:r>
            <w:r w:rsidR="00AB6F58" w:rsidRPr="00481D2D">
              <w:t>S</w:t>
            </w:r>
            <w:r w:rsidRPr="00481D2D">
              <w:t>eq</w:t>
            </w:r>
          </w:p>
        </w:tc>
        <w:tc>
          <w:tcPr>
            <w:tcW w:w="1021" w:type="dxa"/>
          </w:tcPr>
          <w:p w14:paraId="36440150" w14:textId="77777777" w:rsidR="0057141D" w:rsidRPr="00481D2D" w:rsidRDefault="0057141D" w:rsidP="0057141D">
            <w:pPr>
              <w:pStyle w:val="TAL"/>
            </w:pPr>
            <w:r w:rsidRPr="00481D2D">
              <w:t>[26] 20.16</w:t>
            </w:r>
          </w:p>
        </w:tc>
        <w:tc>
          <w:tcPr>
            <w:tcW w:w="1021" w:type="dxa"/>
          </w:tcPr>
          <w:p w14:paraId="69F3243D" w14:textId="77777777" w:rsidR="0057141D" w:rsidRPr="00481D2D" w:rsidRDefault="0057141D" w:rsidP="0057141D">
            <w:pPr>
              <w:pStyle w:val="TAL"/>
            </w:pPr>
            <w:r w:rsidRPr="00481D2D">
              <w:t>m</w:t>
            </w:r>
          </w:p>
        </w:tc>
        <w:tc>
          <w:tcPr>
            <w:tcW w:w="1021" w:type="dxa"/>
          </w:tcPr>
          <w:p w14:paraId="2FC2319F" w14:textId="77777777" w:rsidR="0057141D" w:rsidRPr="00481D2D" w:rsidRDefault="0057141D" w:rsidP="0057141D">
            <w:pPr>
              <w:pStyle w:val="TAL"/>
            </w:pPr>
            <w:r w:rsidRPr="00481D2D">
              <w:t>m</w:t>
            </w:r>
          </w:p>
        </w:tc>
        <w:tc>
          <w:tcPr>
            <w:tcW w:w="1021" w:type="dxa"/>
          </w:tcPr>
          <w:p w14:paraId="47F66519" w14:textId="77777777" w:rsidR="0057141D" w:rsidRPr="00481D2D" w:rsidRDefault="0057141D" w:rsidP="0057141D">
            <w:pPr>
              <w:pStyle w:val="TAL"/>
            </w:pPr>
            <w:r w:rsidRPr="00481D2D">
              <w:t>[26] 20.16</w:t>
            </w:r>
          </w:p>
        </w:tc>
        <w:tc>
          <w:tcPr>
            <w:tcW w:w="1021" w:type="dxa"/>
          </w:tcPr>
          <w:p w14:paraId="52913CBC" w14:textId="77777777" w:rsidR="0057141D" w:rsidRPr="00481D2D" w:rsidRDefault="0057141D" w:rsidP="0057141D">
            <w:pPr>
              <w:pStyle w:val="TAL"/>
            </w:pPr>
            <w:r w:rsidRPr="00481D2D">
              <w:t>m</w:t>
            </w:r>
          </w:p>
        </w:tc>
        <w:tc>
          <w:tcPr>
            <w:tcW w:w="1021" w:type="dxa"/>
          </w:tcPr>
          <w:p w14:paraId="28D3CB2B" w14:textId="77777777" w:rsidR="0057141D" w:rsidRPr="00481D2D" w:rsidRDefault="0057141D" w:rsidP="0057141D">
            <w:pPr>
              <w:pStyle w:val="TAL"/>
            </w:pPr>
            <w:r w:rsidRPr="00481D2D">
              <w:t>m</w:t>
            </w:r>
          </w:p>
        </w:tc>
      </w:tr>
      <w:tr w:rsidR="0057141D" w:rsidRPr="00481D2D" w14:paraId="38221E5D" w14:textId="77777777">
        <w:tc>
          <w:tcPr>
            <w:tcW w:w="851" w:type="dxa"/>
          </w:tcPr>
          <w:p w14:paraId="2DD0E986" w14:textId="77777777" w:rsidR="0057141D" w:rsidRPr="00481D2D" w:rsidRDefault="0057141D" w:rsidP="0057141D">
            <w:pPr>
              <w:pStyle w:val="TAL"/>
            </w:pPr>
            <w:r w:rsidRPr="00481D2D">
              <w:t>15</w:t>
            </w:r>
          </w:p>
        </w:tc>
        <w:tc>
          <w:tcPr>
            <w:tcW w:w="2665" w:type="dxa"/>
          </w:tcPr>
          <w:p w14:paraId="429B8B6D" w14:textId="77777777" w:rsidR="0057141D" w:rsidRPr="00481D2D" w:rsidRDefault="0057141D" w:rsidP="0057141D">
            <w:pPr>
              <w:pStyle w:val="TAL"/>
            </w:pPr>
            <w:r w:rsidRPr="00481D2D">
              <w:t>Date</w:t>
            </w:r>
          </w:p>
        </w:tc>
        <w:tc>
          <w:tcPr>
            <w:tcW w:w="1021" w:type="dxa"/>
          </w:tcPr>
          <w:p w14:paraId="6440B4F4" w14:textId="77777777" w:rsidR="0057141D" w:rsidRPr="00481D2D" w:rsidRDefault="0057141D" w:rsidP="0057141D">
            <w:pPr>
              <w:pStyle w:val="TAL"/>
            </w:pPr>
            <w:r w:rsidRPr="00481D2D">
              <w:t>[26] 20.17</w:t>
            </w:r>
          </w:p>
        </w:tc>
        <w:tc>
          <w:tcPr>
            <w:tcW w:w="1021" w:type="dxa"/>
          </w:tcPr>
          <w:p w14:paraId="216AE51C" w14:textId="77777777" w:rsidR="0057141D" w:rsidRPr="00481D2D" w:rsidRDefault="0057141D" w:rsidP="0057141D">
            <w:pPr>
              <w:pStyle w:val="TAL"/>
            </w:pPr>
            <w:r w:rsidRPr="00481D2D">
              <w:t>c4</w:t>
            </w:r>
          </w:p>
        </w:tc>
        <w:tc>
          <w:tcPr>
            <w:tcW w:w="1021" w:type="dxa"/>
          </w:tcPr>
          <w:p w14:paraId="1CE42F4D" w14:textId="77777777" w:rsidR="0057141D" w:rsidRPr="00481D2D" w:rsidRDefault="0057141D" w:rsidP="0057141D">
            <w:pPr>
              <w:pStyle w:val="TAL"/>
            </w:pPr>
            <w:r w:rsidRPr="00481D2D">
              <w:t>c4</w:t>
            </w:r>
          </w:p>
        </w:tc>
        <w:tc>
          <w:tcPr>
            <w:tcW w:w="1021" w:type="dxa"/>
          </w:tcPr>
          <w:p w14:paraId="78F7656D" w14:textId="77777777" w:rsidR="0057141D" w:rsidRPr="00481D2D" w:rsidRDefault="0057141D" w:rsidP="0057141D">
            <w:pPr>
              <w:pStyle w:val="TAL"/>
            </w:pPr>
            <w:r w:rsidRPr="00481D2D">
              <w:t>[26] 20.17</w:t>
            </w:r>
          </w:p>
        </w:tc>
        <w:tc>
          <w:tcPr>
            <w:tcW w:w="1021" w:type="dxa"/>
          </w:tcPr>
          <w:p w14:paraId="45FAF93D" w14:textId="77777777" w:rsidR="0057141D" w:rsidRPr="00481D2D" w:rsidRDefault="0057141D" w:rsidP="0057141D">
            <w:pPr>
              <w:pStyle w:val="TAL"/>
            </w:pPr>
            <w:r w:rsidRPr="00481D2D">
              <w:t>m</w:t>
            </w:r>
          </w:p>
        </w:tc>
        <w:tc>
          <w:tcPr>
            <w:tcW w:w="1021" w:type="dxa"/>
          </w:tcPr>
          <w:p w14:paraId="48386FB4" w14:textId="77777777" w:rsidR="0057141D" w:rsidRPr="00481D2D" w:rsidRDefault="0057141D" w:rsidP="0057141D">
            <w:pPr>
              <w:pStyle w:val="TAL"/>
            </w:pPr>
            <w:r w:rsidRPr="00481D2D">
              <w:t>m</w:t>
            </w:r>
          </w:p>
        </w:tc>
      </w:tr>
      <w:tr w:rsidR="0057141D" w:rsidRPr="00481D2D" w14:paraId="1C202992" w14:textId="77777777">
        <w:tc>
          <w:tcPr>
            <w:tcW w:w="851" w:type="dxa"/>
          </w:tcPr>
          <w:p w14:paraId="0FF3A4B0" w14:textId="77777777" w:rsidR="0057141D" w:rsidRPr="00481D2D" w:rsidRDefault="0057141D" w:rsidP="0057141D">
            <w:pPr>
              <w:pStyle w:val="TAL"/>
            </w:pPr>
            <w:r w:rsidRPr="00481D2D">
              <w:t>16</w:t>
            </w:r>
          </w:p>
        </w:tc>
        <w:tc>
          <w:tcPr>
            <w:tcW w:w="2665" w:type="dxa"/>
          </w:tcPr>
          <w:p w14:paraId="1101B1AE" w14:textId="77777777" w:rsidR="0057141D" w:rsidRPr="00481D2D" w:rsidRDefault="0057141D" w:rsidP="0057141D">
            <w:pPr>
              <w:pStyle w:val="TAL"/>
            </w:pPr>
            <w:r w:rsidRPr="00481D2D">
              <w:t>From</w:t>
            </w:r>
          </w:p>
        </w:tc>
        <w:tc>
          <w:tcPr>
            <w:tcW w:w="1021" w:type="dxa"/>
          </w:tcPr>
          <w:p w14:paraId="090A2D77" w14:textId="77777777" w:rsidR="0057141D" w:rsidRPr="00481D2D" w:rsidRDefault="0057141D" w:rsidP="0057141D">
            <w:pPr>
              <w:pStyle w:val="TAL"/>
            </w:pPr>
            <w:r w:rsidRPr="00481D2D">
              <w:t>[26] 20.20</w:t>
            </w:r>
          </w:p>
        </w:tc>
        <w:tc>
          <w:tcPr>
            <w:tcW w:w="1021" w:type="dxa"/>
          </w:tcPr>
          <w:p w14:paraId="667EEC1F" w14:textId="77777777" w:rsidR="0057141D" w:rsidRPr="00481D2D" w:rsidRDefault="0057141D" w:rsidP="0057141D">
            <w:pPr>
              <w:pStyle w:val="TAL"/>
            </w:pPr>
            <w:r w:rsidRPr="00481D2D">
              <w:t>m</w:t>
            </w:r>
          </w:p>
        </w:tc>
        <w:tc>
          <w:tcPr>
            <w:tcW w:w="1021" w:type="dxa"/>
          </w:tcPr>
          <w:p w14:paraId="2E353C73" w14:textId="77777777" w:rsidR="0057141D" w:rsidRPr="00481D2D" w:rsidRDefault="0057141D" w:rsidP="0057141D">
            <w:pPr>
              <w:pStyle w:val="TAL"/>
            </w:pPr>
            <w:r w:rsidRPr="00481D2D">
              <w:t>m</w:t>
            </w:r>
          </w:p>
        </w:tc>
        <w:tc>
          <w:tcPr>
            <w:tcW w:w="1021" w:type="dxa"/>
          </w:tcPr>
          <w:p w14:paraId="4B5CE3CA" w14:textId="77777777" w:rsidR="0057141D" w:rsidRPr="00481D2D" w:rsidRDefault="0057141D" w:rsidP="0057141D">
            <w:pPr>
              <w:pStyle w:val="TAL"/>
            </w:pPr>
            <w:r w:rsidRPr="00481D2D">
              <w:t>[26] 20.20</w:t>
            </w:r>
          </w:p>
        </w:tc>
        <w:tc>
          <w:tcPr>
            <w:tcW w:w="1021" w:type="dxa"/>
          </w:tcPr>
          <w:p w14:paraId="459B9852" w14:textId="77777777" w:rsidR="0057141D" w:rsidRPr="00481D2D" w:rsidRDefault="0057141D" w:rsidP="0057141D">
            <w:pPr>
              <w:pStyle w:val="TAL"/>
            </w:pPr>
            <w:r w:rsidRPr="00481D2D">
              <w:t>m</w:t>
            </w:r>
          </w:p>
        </w:tc>
        <w:tc>
          <w:tcPr>
            <w:tcW w:w="1021" w:type="dxa"/>
          </w:tcPr>
          <w:p w14:paraId="7D2F56C1" w14:textId="77777777" w:rsidR="0057141D" w:rsidRPr="00481D2D" w:rsidRDefault="0057141D" w:rsidP="0057141D">
            <w:pPr>
              <w:pStyle w:val="TAL"/>
            </w:pPr>
            <w:r w:rsidRPr="00481D2D">
              <w:t>m</w:t>
            </w:r>
          </w:p>
        </w:tc>
      </w:tr>
      <w:tr w:rsidR="0057141D" w:rsidRPr="00481D2D" w14:paraId="45781D12" w14:textId="77777777">
        <w:tc>
          <w:tcPr>
            <w:tcW w:w="851" w:type="dxa"/>
          </w:tcPr>
          <w:p w14:paraId="18E77878" w14:textId="77777777" w:rsidR="0057141D" w:rsidRPr="00481D2D" w:rsidRDefault="0057141D" w:rsidP="0057141D">
            <w:pPr>
              <w:pStyle w:val="TAL"/>
            </w:pPr>
            <w:r w:rsidRPr="00481D2D">
              <w:t>17</w:t>
            </w:r>
          </w:p>
        </w:tc>
        <w:tc>
          <w:tcPr>
            <w:tcW w:w="2665" w:type="dxa"/>
          </w:tcPr>
          <w:p w14:paraId="03055071" w14:textId="77777777" w:rsidR="0057141D" w:rsidRPr="00481D2D" w:rsidRDefault="0057141D" w:rsidP="0057141D">
            <w:pPr>
              <w:pStyle w:val="TAL"/>
            </w:pPr>
            <w:r w:rsidRPr="00481D2D">
              <w:t>Geolocation</w:t>
            </w:r>
          </w:p>
        </w:tc>
        <w:tc>
          <w:tcPr>
            <w:tcW w:w="1021" w:type="dxa"/>
          </w:tcPr>
          <w:p w14:paraId="7DEB9F0B" w14:textId="77777777" w:rsidR="0057141D" w:rsidRPr="00481D2D" w:rsidRDefault="0057141D" w:rsidP="0057141D">
            <w:pPr>
              <w:pStyle w:val="TAL"/>
            </w:pPr>
            <w:r w:rsidRPr="00481D2D">
              <w:t xml:space="preserve">[89] </w:t>
            </w:r>
            <w:r w:rsidR="00204A69" w:rsidRPr="00481D2D">
              <w:t>4.1</w:t>
            </w:r>
          </w:p>
        </w:tc>
        <w:tc>
          <w:tcPr>
            <w:tcW w:w="1021" w:type="dxa"/>
          </w:tcPr>
          <w:p w14:paraId="53415857" w14:textId="77777777" w:rsidR="0057141D" w:rsidRPr="00481D2D" w:rsidRDefault="0057141D" w:rsidP="0057141D">
            <w:pPr>
              <w:pStyle w:val="TAL"/>
            </w:pPr>
            <w:r w:rsidRPr="00481D2D">
              <w:t>c29</w:t>
            </w:r>
          </w:p>
        </w:tc>
        <w:tc>
          <w:tcPr>
            <w:tcW w:w="1021" w:type="dxa"/>
          </w:tcPr>
          <w:p w14:paraId="0CE6EF61" w14:textId="77777777" w:rsidR="0057141D" w:rsidRPr="00481D2D" w:rsidRDefault="0057141D" w:rsidP="0057141D">
            <w:pPr>
              <w:pStyle w:val="TAL"/>
            </w:pPr>
            <w:r w:rsidRPr="00481D2D">
              <w:t>c29</w:t>
            </w:r>
          </w:p>
        </w:tc>
        <w:tc>
          <w:tcPr>
            <w:tcW w:w="1021" w:type="dxa"/>
          </w:tcPr>
          <w:p w14:paraId="127A13B0" w14:textId="77777777" w:rsidR="0057141D" w:rsidRPr="00481D2D" w:rsidRDefault="0057141D" w:rsidP="0057141D">
            <w:pPr>
              <w:pStyle w:val="TAL"/>
            </w:pPr>
            <w:r w:rsidRPr="00481D2D">
              <w:t xml:space="preserve">[89] </w:t>
            </w:r>
            <w:r w:rsidR="00204A69" w:rsidRPr="00481D2D">
              <w:t>4.1</w:t>
            </w:r>
          </w:p>
        </w:tc>
        <w:tc>
          <w:tcPr>
            <w:tcW w:w="1021" w:type="dxa"/>
          </w:tcPr>
          <w:p w14:paraId="70520A4C" w14:textId="77777777" w:rsidR="0057141D" w:rsidRPr="00481D2D" w:rsidRDefault="0057141D" w:rsidP="0057141D">
            <w:pPr>
              <w:pStyle w:val="TAL"/>
            </w:pPr>
            <w:r w:rsidRPr="00481D2D">
              <w:t>c29</w:t>
            </w:r>
          </w:p>
        </w:tc>
        <w:tc>
          <w:tcPr>
            <w:tcW w:w="1021" w:type="dxa"/>
          </w:tcPr>
          <w:p w14:paraId="1661EAC4" w14:textId="77777777" w:rsidR="0057141D" w:rsidRPr="00481D2D" w:rsidRDefault="0057141D" w:rsidP="0057141D">
            <w:pPr>
              <w:pStyle w:val="TAL"/>
            </w:pPr>
            <w:r w:rsidRPr="00481D2D">
              <w:t>c29</w:t>
            </w:r>
          </w:p>
        </w:tc>
      </w:tr>
      <w:tr w:rsidR="00F71488" w:rsidRPr="00481D2D" w14:paraId="3A2B32E2" w14:textId="77777777" w:rsidTr="00847F92">
        <w:tc>
          <w:tcPr>
            <w:tcW w:w="851" w:type="dxa"/>
          </w:tcPr>
          <w:p w14:paraId="2C001A66" w14:textId="77777777" w:rsidR="00F71488" w:rsidRPr="00481D2D" w:rsidRDefault="00F71488" w:rsidP="00847F92">
            <w:pPr>
              <w:pStyle w:val="TAL"/>
            </w:pPr>
            <w:r w:rsidRPr="00481D2D">
              <w:t>17A</w:t>
            </w:r>
          </w:p>
        </w:tc>
        <w:tc>
          <w:tcPr>
            <w:tcW w:w="2665" w:type="dxa"/>
          </w:tcPr>
          <w:p w14:paraId="1B01933F" w14:textId="77777777" w:rsidR="00F71488" w:rsidRPr="00481D2D" w:rsidRDefault="00F71488" w:rsidP="00847F92">
            <w:pPr>
              <w:pStyle w:val="TAL"/>
            </w:pPr>
            <w:r w:rsidRPr="00481D2D">
              <w:t>Geolocation-Routing</w:t>
            </w:r>
          </w:p>
        </w:tc>
        <w:tc>
          <w:tcPr>
            <w:tcW w:w="1021" w:type="dxa"/>
          </w:tcPr>
          <w:p w14:paraId="267AA9B6" w14:textId="77777777" w:rsidR="00F71488" w:rsidRPr="00481D2D" w:rsidRDefault="00F71488" w:rsidP="00847F92">
            <w:pPr>
              <w:pStyle w:val="TAL"/>
            </w:pPr>
            <w:r w:rsidRPr="00481D2D">
              <w:t>[89] 4.2</w:t>
            </w:r>
          </w:p>
        </w:tc>
        <w:tc>
          <w:tcPr>
            <w:tcW w:w="1021" w:type="dxa"/>
          </w:tcPr>
          <w:p w14:paraId="4ACD6C14" w14:textId="77777777" w:rsidR="00F71488" w:rsidRPr="00481D2D" w:rsidRDefault="00F71488" w:rsidP="00847F92">
            <w:pPr>
              <w:pStyle w:val="TAL"/>
            </w:pPr>
            <w:r w:rsidRPr="00481D2D">
              <w:t>c29</w:t>
            </w:r>
          </w:p>
        </w:tc>
        <w:tc>
          <w:tcPr>
            <w:tcW w:w="1021" w:type="dxa"/>
          </w:tcPr>
          <w:p w14:paraId="45B8279D" w14:textId="77777777" w:rsidR="00F71488" w:rsidRPr="00481D2D" w:rsidRDefault="00F71488" w:rsidP="00847F92">
            <w:pPr>
              <w:pStyle w:val="TAL"/>
            </w:pPr>
            <w:r w:rsidRPr="00481D2D">
              <w:t>c29</w:t>
            </w:r>
          </w:p>
        </w:tc>
        <w:tc>
          <w:tcPr>
            <w:tcW w:w="1021" w:type="dxa"/>
          </w:tcPr>
          <w:p w14:paraId="44D47E89" w14:textId="77777777" w:rsidR="00F71488" w:rsidRPr="00481D2D" w:rsidRDefault="00F71488" w:rsidP="00847F92">
            <w:pPr>
              <w:pStyle w:val="TAL"/>
            </w:pPr>
            <w:r w:rsidRPr="00481D2D">
              <w:t>[89] 4.2</w:t>
            </w:r>
          </w:p>
        </w:tc>
        <w:tc>
          <w:tcPr>
            <w:tcW w:w="1021" w:type="dxa"/>
          </w:tcPr>
          <w:p w14:paraId="27073912" w14:textId="77777777" w:rsidR="00F71488" w:rsidRPr="00481D2D" w:rsidRDefault="00F71488" w:rsidP="00847F92">
            <w:pPr>
              <w:pStyle w:val="TAL"/>
            </w:pPr>
            <w:r w:rsidRPr="00481D2D">
              <w:t>c29</w:t>
            </w:r>
          </w:p>
        </w:tc>
        <w:tc>
          <w:tcPr>
            <w:tcW w:w="1021" w:type="dxa"/>
          </w:tcPr>
          <w:p w14:paraId="5B251F36" w14:textId="77777777" w:rsidR="00F71488" w:rsidRPr="00481D2D" w:rsidRDefault="00F71488" w:rsidP="00847F92">
            <w:pPr>
              <w:pStyle w:val="TAL"/>
            </w:pPr>
            <w:r w:rsidRPr="00481D2D">
              <w:t>c29</w:t>
            </w:r>
          </w:p>
        </w:tc>
      </w:tr>
      <w:tr w:rsidR="0057141D" w:rsidRPr="00481D2D" w14:paraId="711BA3D2" w14:textId="77777777">
        <w:tc>
          <w:tcPr>
            <w:tcW w:w="851" w:type="dxa"/>
          </w:tcPr>
          <w:p w14:paraId="264BE0E5" w14:textId="77777777" w:rsidR="0057141D" w:rsidRPr="00481D2D" w:rsidRDefault="0057141D" w:rsidP="0057141D">
            <w:pPr>
              <w:pStyle w:val="TAL"/>
              <w:tabs>
                <w:tab w:val="left" w:pos="5954"/>
              </w:tabs>
            </w:pPr>
            <w:r w:rsidRPr="00481D2D">
              <w:t>18</w:t>
            </w:r>
          </w:p>
        </w:tc>
        <w:tc>
          <w:tcPr>
            <w:tcW w:w="2665" w:type="dxa"/>
          </w:tcPr>
          <w:p w14:paraId="47FF6E08" w14:textId="77777777" w:rsidR="0057141D" w:rsidRPr="00481D2D" w:rsidRDefault="0057141D" w:rsidP="0057141D">
            <w:pPr>
              <w:pStyle w:val="TAL"/>
              <w:tabs>
                <w:tab w:val="left" w:pos="5954"/>
              </w:tabs>
            </w:pPr>
            <w:r w:rsidRPr="00481D2D">
              <w:t>Info-Package</w:t>
            </w:r>
          </w:p>
        </w:tc>
        <w:tc>
          <w:tcPr>
            <w:tcW w:w="1021" w:type="dxa"/>
          </w:tcPr>
          <w:p w14:paraId="2D2D15A1" w14:textId="77777777" w:rsidR="0057141D" w:rsidRPr="00481D2D" w:rsidRDefault="0057141D" w:rsidP="0057141D">
            <w:pPr>
              <w:pStyle w:val="TAL"/>
              <w:tabs>
                <w:tab w:val="left" w:pos="5954"/>
              </w:tabs>
            </w:pPr>
            <w:r w:rsidRPr="00481D2D">
              <w:t xml:space="preserve">[25] </w:t>
            </w:r>
            <w:r w:rsidR="00C523FB" w:rsidRPr="00481D2D">
              <w:t>7.2</w:t>
            </w:r>
          </w:p>
        </w:tc>
        <w:tc>
          <w:tcPr>
            <w:tcW w:w="1021" w:type="dxa"/>
          </w:tcPr>
          <w:p w14:paraId="35A38A78" w14:textId="77777777" w:rsidR="0057141D" w:rsidRPr="00481D2D" w:rsidRDefault="00DB7E83" w:rsidP="0057141D">
            <w:pPr>
              <w:pStyle w:val="TAL"/>
              <w:tabs>
                <w:tab w:val="left" w:pos="5954"/>
              </w:tabs>
            </w:pPr>
            <w:r w:rsidRPr="00481D2D">
              <w:t>c42</w:t>
            </w:r>
          </w:p>
        </w:tc>
        <w:tc>
          <w:tcPr>
            <w:tcW w:w="1021" w:type="dxa"/>
          </w:tcPr>
          <w:p w14:paraId="5E03F449" w14:textId="77777777" w:rsidR="0057141D" w:rsidRPr="00481D2D" w:rsidRDefault="00DB7E83" w:rsidP="0057141D">
            <w:pPr>
              <w:pStyle w:val="TAL"/>
              <w:tabs>
                <w:tab w:val="left" w:pos="5954"/>
              </w:tabs>
            </w:pPr>
            <w:r w:rsidRPr="00481D2D">
              <w:t>c42</w:t>
            </w:r>
          </w:p>
        </w:tc>
        <w:tc>
          <w:tcPr>
            <w:tcW w:w="1021" w:type="dxa"/>
          </w:tcPr>
          <w:p w14:paraId="58BF746D" w14:textId="77777777" w:rsidR="0057141D" w:rsidRPr="00481D2D" w:rsidRDefault="0057141D" w:rsidP="0057141D">
            <w:pPr>
              <w:pStyle w:val="TAL"/>
              <w:tabs>
                <w:tab w:val="left" w:pos="5954"/>
              </w:tabs>
            </w:pPr>
            <w:r w:rsidRPr="00481D2D">
              <w:t xml:space="preserve">[25] </w:t>
            </w:r>
            <w:r w:rsidR="00C523FB" w:rsidRPr="00481D2D">
              <w:t>7.2</w:t>
            </w:r>
          </w:p>
        </w:tc>
        <w:tc>
          <w:tcPr>
            <w:tcW w:w="1021" w:type="dxa"/>
          </w:tcPr>
          <w:p w14:paraId="43E2669E" w14:textId="77777777" w:rsidR="0057141D" w:rsidRPr="00481D2D" w:rsidRDefault="00DB7E83" w:rsidP="0057141D">
            <w:pPr>
              <w:pStyle w:val="TAL"/>
              <w:tabs>
                <w:tab w:val="left" w:pos="5954"/>
              </w:tabs>
            </w:pPr>
            <w:r w:rsidRPr="00481D2D">
              <w:t>c42</w:t>
            </w:r>
          </w:p>
        </w:tc>
        <w:tc>
          <w:tcPr>
            <w:tcW w:w="1021" w:type="dxa"/>
          </w:tcPr>
          <w:p w14:paraId="5F87A040" w14:textId="77777777" w:rsidR="0057141D" w:rsidRPr="00481D2D" w:rsidRDefault="00DB7E83" w:rsidP="0057141D">
            <w:pPr>
              <w:pStyle w:val="TAL"/>
              <w:tabs>
                <w:tab w:val="left" w:pos="5954"/>
              </w:tabs>
            </w:pPr>
            <w:r w:rsidRPr="00481D2D">
              <w:t>c42</w:t>
            </w:r>
          </w:p>
        </w:tc>
      </w:tr>
      <w:tr w:rsidR="0057141D" w:rsidRPr="00481D2D" w14:paraId="7E3D5B20" w14:textId="77777777">
        <w:tc>
          <w:tcPr>
            <w:tcW w:w="851" w:type="dxa"/>
          </w:tcPr>
          <w:p w14:paraId="4C6890B2" w14:textId="77777777" w:rsidR="0057141D" w:rsidRPr="00481D2D" w:rsidRDefault="0057141D" w:rsidP="0057141D">
            <w:pPr>
              <w:pStyle w:val="TAL"/>
            </w:pPr>
            <w:r w:rsidRPr="00481D2D">
              <w:t>19</w:t>
            </w:r>
          </w:p>
        </w:tc>
        <w:tc>
          <w:tcPr>
            <w:tcW w:w="2665" w:type="dxa"/>
          </w:tcPr>
          <w:p w14:paraId="6283DB99" w14:textId="77777777" w:rsidR="0057141D" w:rsidRPr="00481D2D" w:rsidRDefault="0057141D" w:rsidP="0057141D">
            <w:pPr>
              <w:pStyle w:val="TAL"/>
            </w:pPr>
            <w:r w:rsidRPr="00481D2D">
              <w:t>Max-Breadth</w:t>
            </w:r>
          </w:p>
        </w:tc>
        <w:tc>
          <w:tcPr>
            <w:tcW w:w="1021" w:type="dxa"/>
          </w:tcPr>
          <w:p w14:paraId="778C5BBD" w14:textId="77777777" w:rsidR="0057141D" w:rsidRPr="00481D2D" w:rsidRDefault="0057141D" w:rsidP="0057141D">
            <w:pPr>
              <w:pStyle w:val="TAL"/>
            </w:pPr>
            <w:r w:rsidRPr="00481D2D">
              <w:t>[117] 5.8</w:t>
            </w:r>
          </w:p>
        </w:tc>
        <w:tc>
          <w:tcPr>
            <w:tcW w:w="1021" w:type="dxa"/>
          </w:tcPr>
          <w:p w14:paraId="5EA855B9" w14:textId="77777777" w:rsidR="0057141D" w:rsidRPr="00481D2D" w:rsidRDefault="0057141D" w:rsidP="0057141D">
            <w:pPr>
              <w:pStyle w:val="TAL"/>
            </w:pPr>
            <w:r w:rsidRPr="00481D2D">
              <w:t>n/a</w:t>
            </w:r>
          </w:p>
        </w:tc>
        <w:tc>
          <w:tcPr>
            <w:tcW w:w="1021" w:type="dxa"/>
          </w:tcPr>
          <w:p w14:paraId="7AED81FB" w14:textId="77777777" w:rsidR="0057141D" w:rsidRPr="00481D2D" w:rsidRDefault="0057141D" w:rsidP="0057141D">
            <w:pPr>
              <w:pStyle w:val="TAL"/>
            </w:pPr>
            <w:r w:rsidRPr="00481D2D">
              <w:t>c39</w:t>
            </w:r>
          </w:p>
        </w:tc>
        <w:tc>
          <w:tcPr>
            <w:tcW w:w="1021" w:type="dxa"/>
          </w:tcPr>
          <w:p w14:paraId="04A069FB" w14:textId="77777777" w:rsidR="0057141D" w:rsidRPr="00481D2D" w:rsidRDefault="0057141D" w:rsidP="0057141D">
            <w:pPr>
              <w:pStyle w:val="TAL"/>
            </w:pPr>
            <w:r w:rsidRPr="00481D2D">
              <w:t>[117] 5.8</w:t>
            </w:r>
          </w:p>
        </w:tc>
        <w:tc>
          <w:tcPr>
            <w:tcW w:w="1021" w:type="dxa"/>
          </w:tcPr>
          <w:p w14:paraId="190E75F6" w14:textId="77777777" w:rsidR="0057141D" w:rsidRPr="00481D2D" w:rsidRDefault="0057141D" w:rsidP="0057141D">
            <w:pPr>
              <w:pStyle w:val="TAL"/>
            </w:pPr>
            <w:r w:rsidRPr="00481D2D">
              <w:t>c40</w:t>
            </w:r>
          </w:p>
        </w:tc>
        <w:tc>
          <w:tcPr>
            <w:tcW w:w="1021" w:type="dxa"/>
          </w:tcPr>
          <w:p w14:paraId="5AD0258C" w14:textId="77777777" w:rsidR="0057141D" w:rsidRPr="00481D2D" w:rsidRDefault="0057141D" w:rsidP="0057141D">
            <w:pPr>
              <w:pStyle w:val="TAL"/>
            </w:pPr>
            <w:r w:rsidRPr="00481D2D">
              <w:t>c40</w:t>
            </w:r>
          </w:p>
        </w:tc>
      </w:tr>
      <w:tr w:rsidR="0057141D" w:rsidRPr="00481D2D" w14:paraId="51317F16" w14:textId="77777777">
        <w:tc>
          <w:tcPr>
            <w:tcW w:w="851" w:type="dxa"/>
          </w:tcPr>
          <w:p w14:paraId="12DDD0B7" w14:textId="77777777" w:rsidR="0057141D" w:rsidRPr="00481D2D" w:rsidRDefault="0057141D" w:rsidP="0057141D">
            <w:pPr>
              <w:pStyle w:val="TAL"/>
            </w:pPr>
            <w:r w:rsidRPr="00481D2D">
              <w:t>20</w:t>
            </w:r>
          </w:p>
        </w:tc>
        <w:tc>
          <w:tcPr>
            <w:tcW w:w="2665" w:type="dxa"/>
          </w:tcPr>
          <w:p w14:paraId="629CBA25" w14:textId="77777777" w:rsidR="0057141D" w:rsidRPr="00481D2D" w:rsidRDefault="0057141D" w:rsidP="0057141D">
            <w:pPr>
              <w:pStyle w:val="TAL"/>
            </w:pPr>
            <w:r w:rsidRPr="00481D2D">
              <w:t>Max-Forwards</w:t>
            </w:r>
          </w:p>
        </w:tc>
        <w:tc>
          <w:tcPr>
            <w:tcW w:w="1021" w:type="dxa"/>
          </w:tcPr>
          <w:p w14:paraId="319E0A17" w14:textId="77777777" w:rsidR="0057141D" w:rsidRPr="00481D2D" w:rsidRDefault="0057141D" w:rsidP="0057141D">
            <w:pPr>
              <w:pStyle w:val="TAL"/>
            </w:pPr>
            <w:r w:rsidRPr="00481D2D">
              <w:t>[26] 20.22</w:t>
            </w:r>
          </w:p>
        </w:tc>
        <w:tc>
          <w:tcPr>
            <w:tcW w:w="1021" w:type="dxa"/>
          </w:tcPr>
          <w:p w14:paraId="16F5D65F" w14:textId="77777777" w:rsidR="0057141D" w:rsidRPr="00481D2D" w:rsidRDefault="0057141D" w:rsidP="0057141D">
            <w:pPr>
              <w:pStyle w:val="TAL"/>
            </w:pPr>
            <w:r w:rsidRPr="00481D2D">
              <w:t>m</w:t>
            </w:r>
          </w:p>
        </w:tc>
        <w:tc>
          <w:tcPr>
            <w:tcW w:w="1021" w:type="dxa"/>
          </w:tcPr>
          <w:p w14:paraId="702DAEF5" w14:textId="77777777" w:rsidR="0057141D" w:rsidRPr="00481D2D" w:rsidRDefault="0057141D" w:rsidP="0057141D">
            <w:pPr>
              <w:pStyle w:val="TAL"/>
            </w:pPr>
            <w:r w:rsidRPr="00481D2D">
              <w:t>m</w:t>
            </w:r>
          </w:p>
        </w:tc>
        <w:tc>
          <w:tcPr>
            <w:tcW w:w="1021" w:type="dxa"/>
          </w:tcPr>
          <w:p w14:paraId="239DF2E7" w14:textId="77777777" w:rsidR="0057141D" w:rsidRPr="00481D2D" w:rsidRDefault="0057141D" w:rsidP="0057141D">
            <w:pPr>
              <w:pStyle w:val="TAL"/>
            </w:pPr>
            <w:r w:rsidRPr="00481D2D">
              <w:t>[26] 20.22</w:t>
            </w:r>
          </w:p>
        </w:tc>
        <w:tc>
          <w:tcPr>
            <w:tcW w:w="1021" w:type="dxa"/>
          </w:tcPr>
          <w:p w14:paraId="7D7C522B" w14:textId="77777777" w:rsidR="0057141D" w:rsidRPr="00481D2D" w:rsidRDefault="0057141D" w:rsidP="0057141D">
            <w:pPr>
              <w:pStyle w:val="TAL"/>
            </w:pPr>
            <w:r w:rsidRPr="00481D2D">
              <w:t>n/a</w:t>
            </w:r>
          </w:p>
        </w:tc>
        <w:tc>
          <w:tcPr>
            <w:tcW w:w="1021" w:type="dxa"/>
          </w:tcPr>
          <w:p w14:paraId="25693C0D" w14:textId="77777777" w:rsidR="0057141D" w:rsidRPr="00481D2D" w:rsidRDefault="00B40AC3" w:rsidP="0057141D">
            <w:pPr>
              <w:pStyle w:val="TAL"/>
            </w:pPr>
            <w:r w:rsidRPr="00481D2D">
              <w:t>c41</w:t>
            </w:r>
          </w:p>
        </w:tc>
      </w:tr>
      <w:tr w:rsidR="0057141D" w:rsidRPr="00481D2D" w14:paraId="07D4353C" w14:textId="77777777">
        <w:tc>
          <w:tcPr>
            <w:tcW w:w="851" w:type="dxa"/>
          </w:tcPr>
          <w:p w14:paraId="72E549F4" w14:textId="77777777" w:rsidR="0057141D" w:rsidRPr="00481D2D" w:rsidRDefault="0057141D" w:rsidP="0057141D">
            <w:pPr>
              <w:pStyle w:val="TAL"/>
            </w:pPr>
            <w:r w:rsidRPr="00481D2D">
              <w:t>21</w:t>
            </w:r>
          </w:p>
        </w:tc>
        <w:tc>
          <w:tcPr>
            <w:tcW w:w="2665" w:type="dxa"/>
          </w:tcPr>
          <w:p w14:paraId="6153031C" w14:textId="77777777" w:rsidR="0057141D" w:rsidRPr="00481D2D" w:rsidRDefault="0057141D" w:rsidP="0057141D">
            <w:pPr>
              <w:pStyle w:val="TAL"/>
            </w:pPr>
            <w:r w:rsidRPr="00481D2D">
              <w:t>MIME-Version</w:t>
            </w:r>
          </w:p>
        </w:tc>
        <w:tc>
          <w:tcPr>
            <w:tcW w:w="1021" w:type="dxa"/>
          </w:tcPr>
          <w:p w14:paraId="48AB318C" w14:textId="77777777" w:rsidR="0057141D" w:rsidRPr="00481D2D" w:rsidRDefault="0057141D" w:rsidP="0057141D">
            <w:pPr>
              <w:pStyle w:val="TAL"/>
            </w:pPr>
            <w:r w:rsidRPr="00481D2D">
              <w:t>[26] 20.24</w:t>
            </w:r>
          </w:p>
        </w:tc>
        <w:tc>
          <w:tcPr>
            <w:tcW w:w="1021" w:type="dxa"/>
          </w:tcPr>
          <w:p w14:paraId="6A98A2AC" w14:textId="77777777" w:rsidR="0057141D" w:rsidRPr="00481D2D" w:rsidRDefault="0057141D" w:rsidP="0057141D">
            <w:pPr>
              <w:pStyle w:val="TAL"/>
            </w:pPr>
            <w:r w:rsidRPr="00481D2D">
              <w:t>o</w:t>
            </w:r>
          </w:p>
        </w:tc>
        <w:tc>
          <w:tcPr>
            <w:tcW w:w="1021" w:type="dxa"/>
          </w:tcPr>
          <w:p w14:paraId="7CA58004" w14:textId="77777777" w:rsidR="0057141D" w:rsidRPr="00481D2D" w:rsidRDefault="0057141D" w:rsidP="0057141D">
            <w:pPr>
              <w:pStyle w:val="TAL"/>
            </w:pPr>
            <w:r w:rsidRPr="00481D2D">
              <w:t>o</w:t>
            </w:r>
          </w:p>
        </w:tc>
        <w:tc>
          <w:tcPr>
            <w:tcW w:w="1021" w:type="dxa"/>
          </w:tcPr>
          <w:p w14:paraId="742D09FE" w14:textId="77777777" w:rsidR="0057141D" w:rsidRPr="00481D2D" w:rsidRDefault="0057141D" w:rsidP="0057141D">
            <w:pPr>
              <w:pStyle w:val="TAL"/>
            </w:pPr>
            <w:r w:rsidRPr="00481D2D">
              <w:t>[26] 20.24</w:t>
            </w:r>
          </w:p>
        </w:tc>
        <w:tc>
          <w:tcPr>
            <w:tcW w:w="1021" w:type="dxa"/>
          </w:tcPr>
          <w:p w14:paraId="7EE54EE1" w14:textId="77777777" w:rsidR="0057141D" w:rsidRPr="00481D2D" w:rsidRDefault="0057141D" w:rsidP="0057141D">
            <w:pPr>
              <w:pStyle w:val="TAL"/>
            </w:pPr>
            <w:r w:rsidRPr="00481D2D">
              <w:t>m</w:t>
            </w:r>
          </w:p>
        </w:tc>
        <w:tc>
          <w:tcPr>
            <w:tcW w:w="1021" w:type="dxa"/>
          </w:tcPr>
          <w:p w14:paraId="3E100673" w14:textId="77777777" w:rsidR="0057141D" w:rsidRPr="00481D2D" w:rsidRDefault="0057141D" w:rsidP="0057141D">
            <w:pPr>
              <w:pStyle w:val="TAL"/>
            </w:pPr>
            <w:r w:rsidRPr="00481D2D">
              <w:t>m</w:t>
            </w:r>
          </w:p>
        </w:tc>
      </w:tr>
      <w:tr w:rsidR="0057141D" w:rsidRPr="00481D2D" w14:paraId="6B6E8DB3" w14:textId="77777777">
        <w:tc>
          <w:tcPr>
            <w:tcW w:w="851" w:type="dxa"/>
          </w:tcPr>
          <w:p w14:paraId="730AEEE6" w14:textId="77777777" w:rsidR="0057141D" w:rsidRPr="00481D2D" w:rsidRDefault="0057141D" w:rsidP="0057141D">
            <w:pPr>
              <w:pStyle w:val="TAL"/>
            </w:pPr>
            <w:r w:rsidRPr="00481D2D">
              <w:t>22</w:t>
            </w:r>
          </w:p>
        </w:tc>
        <w:tc>
          <w:tcPr>
            <w:tcW w:w="2665" w:type="dxa"/>
          </w:tcPr>
          <w:p w14:paraId="057BDEED" w14:textId="77777777" w:rsidR="0057141D" w:rsidRPr="00481D2D" w:rsidRDefault="0057141D" w:rsidP="0057141D">
            <w:pPr>
              <w:pStyle w:val="TAL"/>
            </w:pPr>
            <w:r w:rsidRPr="00481D2D">
              <w:t>P-Access-Network-Info</w:t>
            </w:r>
          </w:p>
        </w:tc>
        <w:tc>
          <w:tcPr>
            <w:tcW w:w="1021" w:type="dxa"/>
          </w:tcPr>
          <w:p w14:paraId="7C23D6D4" w14:textId="77777777" w:rsidR="0057141D" w:rsidRPr="00481D2D" w:rsidRDefault="0057141D" w:rsidP="0057141D">
            <w:pPr>
              <w:pStyle w:val="TAL"/>
            </w:pPr>
            <w:r w:rsidRPr="00481D2D">
              <w:t>[52] 4.4</w:t>
            </w:r>
            <w:r w:rsidR="007C3194" w:rsidRPr="00481D2D">
              <w:t xml:space="preserve">, [234] </w:t>
            </w:r>
            <w:r w:rsidR="007A52FA" w:rsidRPr="00481D2D">
              <w:t>2</w:t>
            </w:r>
          </w:p>
        </w:tc>
        <w:tc>
          <w:tcPr>
            <w:tcW w:w="1021" w:type="dxa"/>
          </w:tcPr>
          <w:p w14:paraId="05F56DB8" w14:textId="77777777" w:rsidR="0057141D" w:rsidRPr="00481D2D" w:rsidRDefault="0057141D" w:rsidP="0057141D">
            <w:pPr>
              <w:pStyle w:val="TAL"/>
            </w:pPr>
            <w:r w:rsidRPr="00481D2D">
              <w:t>c15</w:t>
            </w:r>
          </w:p>
        </w:tc>
        <w:tc>
          <w:tcPr>
            <w:tcW w:w="1021" w:type="dxa"/>
          </w:tcPr>
          <w:p w14:paraId="337ED222" w14:textId="77777777" w:rsidR="0057141D" w:rsidRPr="00481D2D" w:rsidRDefault="0057141D" w:rsidP="0057141D">
            <w:pPr>
              <w:pStyle w:val="TAL"/>
            </w:pPr>
            <w:r w:rsidRPr="00481D2D">
              <w:t>c16</w:t>
            </w:r>
          </w:p>
        </w:tc>
        <w:tc>
          <w:tcPr>
            <w:tcW w:w="1021" w:type="dxa"/>
          </w:tcPr>
          <w:p w14:paraId="23503539" w14:textId="77777777" w:rsidR="0057141D" w:rsidRPr="00481D2D" w:rsidRDefault="0057141D" w:rsidP="0057141D">
            <w:pPr>
              <w:pStyle w:val="TAL"/>
            </w:pPr>
            <w:r w:rsidRPr="00481D2D">
              <w:t>[52] 4.4</w:t>
            </w:r>
            <w:r w:rsidR="007C3194" w:rsidRPr="00481D2D">
              <w:t xml:space="preserve">, [234] </w:t>
            </w:r>
            <w:r w:rsidR="007A52FA" w:rsidRPr="00481D2D">
              <w:t>2</w:t>
            </w:r>
          </w:p>
        </w:tc>
        <w:tc>
          <w:tcPr>
            <w:tcW w:w="1021" w:type="dxa"/>
          </w:tcPr>
          <w:p w14:paraId="5716A180" w14:textId="77777777" w:rsidR="0057141D" w:rsidRPr="00481D2D" w:rsidRDefault="0057141D" w:rsidP="0057141D">
            <w:pPr>
              <w:pStyle w:val="TAL"/>
            </w:pPr>
            <w:r w:rsidRPr="00481D2D">
              <w:t>c15</w:t>
            </w:r>
          </w:p>
        </w:tc>
        <w:tc>
          <w:tcPr>
            <w:tcW w:w="1021" w:type="dxa"/>
          </w:tcPr>
          <w:p w14:paraId="1A3E8484" w14:textId="77777777" w:rsidR="0057141D" w:rsidRPr="00481D2D" w:rsidRDefault="0057141D" w:rsidP="0057141D">
            <w:pPr>
              <w:pStyle w:val="TAL"/>
            </w:pPr>
            <w:r w:rsidRPr="00481D2D">
              <w:t>c17</w:t>
            </w:r>
          </w:p>
        </w:tc>
      </w:tr>
      <w:tr w:rsidR="0057141D" w:rsidRPr="00481D2D" w14:paraId="3C6C174D" w14:textId="77777777">
        <w:tc>
          <w:tcPr>
            <w:tcW w:w="851" w:type="dxa"/>
          </w:tcPr>
          <w:p w14:paraId="0B3EEC64" w14:textId="77777777" w:rsidR="0057141D" w:rsidRPr="00481D2D" w:rsidRDefault="0057141D" w:rsidP="0057141D">
            <w:pPr>
              <w:pStyle w:val="TAL"/>
            </w:pPr>
            <w:r w:rsidRPr="00481D2D">
              <w:t>23</w:t>
            </w:r>
          </w:p>
        </w:tc>
        <w:tc>
          <w:tcPr>
            <w:tcW w:w="2665" w:type="dxa"/>
          </w:tcPr>
          <w:p w14:paraId="07FF5C39" w14:textId="77777777" w:rsidR="0057141D" w:rsidRPr="00481D2D" w:rsidRDefault="0057141D" w:rsidP="0057141D">
            <w:pPr>
              <w:pStyle w:val="TAL"/>
            </w:pPr>
            <w:r w:rsidRPr="00481D2D">
              <w:t>P-Charging-Function-Addresses</w:t>
            </w:r>
          </w:p>
        </w:tc>
        <w:tc>
          <w:tcPr>
            <w:tcW w:w="1021" w:type="dxa"/>
          </w:tcPr>
          <w:p w14:paraId="6A81AA68" w14:textId="77777777" w:rsidR="0057141D" w:rsidRPr="00481D2D" w:rsidRDefault="0057141D" w:rsidP="0057141D">
            <w:pPr>
              <w:pStyle w:val="TAL"/>
            </w:pPr>
            <w:r w:rsidRPr="00481D2D">
              <w:t>[52] 4.5</w:t>
            </w:r>
          </w:p>
        </w:tc>
        <w:tc>
          <w:tcPr>
            <w:tcW w:w="1021" w:type="dxa"/>
          </w:tcPr>
          <w:p w14:paraId="0B733E5D" w14:textId="77777777" w:rsidR="0057141D" w:rsidRPr="00481D2D" w:rsidRDefault="0057141D" w:rsidP="0057141D">
            <w:pPr>
              <w:pStyle w:val="TAL"/>
            </w:pPr>
            <w:r w:rsidRPr="00481D2D">
              <w:t>c20</w:t>
            </w:r>
          </w:p>
        </w:tc>
        <w:tc>
          <w:tcPr>
            <w:tcW w:w="1021" w:type="dxa"/>
          </w:tcPr>
          <w:p w14:paraId="5F2C1C72" w14:textId="77777777" w:rsidR="0057141D" w:rsidRPr="00481D2D" w:rsidRDefault="0057141D" w:rsidP="0057141D">
            <w:pPr>
              <w:pStyle w:val="TAL"/>
            </w:pPr>
            <w:r w:rsidRPr="00481D2D">
              <w:t>c21</w:t>
            </w:r>
          </w:p>
        </w:tc>
        <w:tc>
          <w:tcPr>
            <w:tcW w:w="1021" w:type="dxa"/>
          </w:tcPr>
          <w:p w14:paraId="3A4C3721" w14:textId="77777777" w:rsidR="0057141D" w:rsidRPr="00481D2D" w:rsidRDefault="0057141D" w:rsidP="0057141D">
            <w:pPr>
              <w:pStyle w:val="TAL"/>
            </w:pPr>
            <w:r w:rsidRPr="00481D2D">
              <w:t>[52] 4.5</w:t>
            </w:r>
          </w:p>
        </w:tc>
        <w:tc>
          <w:tcPr>
            <w:tcW w:w="1021" w:type="dxa"/>
          </w:tcPr>
          <w:p w14:paraId="18EBAE2E" w14:textId="77777777" w:rsidR="0057141D" w:rsidRPr="00481D2D" w:rsidRDefault="0057141D" w:rsidP="0057141D">
            <w:pPr>
              <w:pStyle w:val="TAL"/>
            </w:pPr>
            <w:r w:rsidRPr="00481D2D">
              <w:t>c20</w:t>
            </w:r>
          </w:p>
        </w:tc>
        <w:tc>
          <w:tcPr>
            <w:tcW w:w="1021" w:type="dxa"/>
          </w:tcPr>
          <w:p w14:paraId="2485CF3D" w14:textId="77777777" w:rsidR="0057141D" w:rsidRPr="00481D2D" w:rsidRDefault="0057141D" w:rsidP="0057141D">
            <w:pPr>
              <w:pStyle w:val="TAL"/>
            </w:pPr>
            <w:r w:rsidRPr="00481D2D">
              <w:t>c21</w:t>
            </w:r>
          </w:p>
        </w:tc>
      </w:tr>
      <w:tr w:rsidR="0057141D" w:rsidRPr="00481D2D" w14:paraId="78789BA2" w14:textId="77777777">
        <w:tc>
          <w:tcPr>
            <w:tcW w:w="851" w:type="dxa"/>
          </w:tcPr>
          <w:p w14:paraId="19C6AB09" w14:textId="77777777" w:rsidR="0057141D" w:rsidRPr="00481D2D" w:rsidRDefault="0057141D" w:rsidP="0057141D">
            <w:pPr>
              <w:pStyle w:val="TAL"/>
            </w:pPr>
            <w:r w:rsidRPr="00481D2D">
              <w:t>24</w:t>
            </w:r>
          </w:p>
        </w:tc>
        <w:tc>
          <w:tcPr>
            <w:tcW w:w="2665" w:type="dxa"/>
          </w:tcPr>
          <w:p w14:paraId="759C2560" w14:textId="77777777" w:rsidR="0057141D" w:rsidRPr="00481D2D" w:rsidRDefault="0057141D" w:rsidP="0057141D">
            <w:pPr>
              <w:pStyle w:val="TAL"/>
            </w:pPr>
            <w:r w:rsidRPr="00481D2D">
              <w:t>P-Charging-Vector</w:t>
            </w:r>
          </w:p>
        </w:tc>
        <w:tc>
          <w:tcPr>
            <w:tcW w:w="1021" w:type="dxa"/>
          </w:tcPr>
          <w:p w14:paraId="0252BB0E" w14:textId="77777777" w:rsidR="0057141D" w:rsidRPr="00481D2D" w:rsidRDefault="0057141D" w:rsidP="0057141D">
            <w:pPr>
              <w:pStyle w:val="TAL"/>
            </w:pPr>
            <w:r w:rsidRPr="00481D2D">
              <w:t>[52] 4.6</w:t>
            </w:r>
          </w:p>
        </w:tc>
        <w:tc>
          <w:tcPr>
            <w:tcW w:w="1021" w:type="dxa"/>
          </w:tcPr>
          <w:p w14:paraId="3ADEC035" w14:textId="77777777" w:rsidR="0057141D" w:rsidRPr="00481D2D" w:rsidRDefault="0057141D" w:rsidP="0057141D">
            <w:pPr>
              <w:pStyle w:val="TAL"/>
            </w:pPr>
            <w:r w:rsidRPr="00481D2D">
              <w:t>c18</w:t>
            </w:r>
          </w:p>
        </w:tc>
        <w:tc>
          <w:tcPr>
            <w:tcW w:w="1021" w:type="dxa"/>
          </w:tcPr>
          <w:p w14:paraId="0E808CF9" w14:textId="77777777" w:rsidR="0057141D" w:rsidRPr="00481D2D" w:rsidRDefault="0057141D" w:rsidP="0057141D">
            <w:pPr>
              <w:pStyle w:val="TAL"/>
            </w:pPr>
            <w:r w:rsidRPr="00481D2D">
              <w:t>c19</w:t>
            </w:r>
          </w:p>
        </w:tc>
        <w:tc>
          <w:tcPr>
            <w:tcW w:w="1021" w:type="dxa"/>
          </w:tcPr>
          <w:p w14:paraId="74ACDD28" w14:textId="77777777" w:rsidR="0057141D" w:rsidRPr="00481D2D" w:rsidRDefault="0057141D" w:rsidP="0057141D">
            <w:pPr>
              <w:pStyle w:val="TAL"/>
            </w:pPr>
            <w:r w:rsidRPr="00481D2D">
              <w:t>[52] 4.6</w:t>
            </w:r>
          </w:p>
        </w:tc>
        <w:tc>
          <w:tcPr>
            <w:tcW w:w="1021" w:type="dxa"/>
          </w:tcPr>
          <w:p w14:paraId="26AD4A48" w14:textId="77777777" w:rsidR="0057141D" w:rsidRPr="00481D2D" w:rsidRDefault="0057141D" w:rsidP="0057141D">
            <w:pPr>
              <w:pStyle w:val="TAL"/>
            </w:pPr>
            <w:r w:rsidRPr="00481D2D">
              <w:t>c18</w:t>
            </w:r>
          </w:p>
        </w:tc>
        <w:tc>
          <w:tcPr>
            <w:tcW w:w="1021" w:type="dxa"/>
          </w:tcPr>
          <w:p w14:paraId="610784A5" w14:textId="77777777" w:rsidR="0057141D" w:rsidRPr="00481D2D" w:rsidRDefault="0057141D" w:rsidP="0057141D">
            <w:pPr>
              <w:pStyle w:val="TAL"/>
            </w:pPr>
            <w:r w:rsidRPr="00481D2D">
              <w:t>c19</w:t>
            </w:r>
          </w:p>
        </w:tc>
      </w:tr>
      <w:tr w:rsidR="0057141D" w:rsidRPr="00481D2D" w14:paraId="1D0C2222" w14:textId="77777777">
        <w:tc>
          <w:tcPr>
            <w:tcW w:w="851" w:type="dxa"/>
          </w:tcPr>
          <w:p w14:paraId="45F7930F" w14:textId="77777777" w:rsidR="0057141D" w:rsidRPr="00481D2D" w:rsidRDefault="0057141D" w:rsidP="0057141D">
            <w:pPr>
              <w:pStyle w:val="TAL"/>
            </w:pPr>
            <w:r w:rsidRPr="00481D2D">
              <w:t>26</w:t>
            </w:r>
          </w:p>
        </w:tc>
        <w:tc>
          <w:tcPr>
            <w:tcW w:w="2665" w:type="dxa"/>
          </w:tcPr>
          <w:p w14:paraId="45D16E01" w14:textId="77777777" w:rsidR="0057141D" w:rsidRPr="00481D2D" w:rsidRDefault="0057141D" w:rsidP="0057141D">
            <w:pPr>
              <w:pStyle w:val="TAL"/>
            </w:pPr>
            <w:r w:rsidRPr="00481D2D">
              <w:t>Privacy</w:t>
            </w:r>
          </w:p>
        </w:tc>
        <w:tc>
          <w:tcPr>
            <w:tcW w:w="1021" w:type="dxa"/>
          </w:tcPr>
          <w:p w14:paraId="0E76081D" w14:textId="77777777" w:rsidR="0057141D" w:rsidRPr="00481D2D" w:rsidRDefault="0057141D" w:rsidP="0057141D">
            <w:pPr>
              <w:pStyle w:val="TAL"/>
            </w:pPr>
            <w:r w:rsidRPr="00481D2D">
              <w:t>[33] 4.2</w:t>
            </w:r>
          </w:p>
        </w:tc>
        <w:tc>
          <w:tcPr>
            <w:tcW w:w="1021" w:type="dxa"/>
          </w:tcPr>
          <w:p w14:paraId="6121FBA7" w14:textId="77777777" w:rsidR="0057141D" w:rsidRPr="00481D2D" w:rsidRDefault="0057141D" w:rsidP="0057141D">
            <w:pPr>
              <w:pStyle w:val="TAL"/>
            </w:pPr>
            <w:r w:rsidRPr="00481D2D">
              <w:t>c12</w:t>
            </w:r>
          </w:p>
        </w:tc>
        <w:tc>
          <w:tcPr>
            <w:tcW w:w="1021" w:type="dxa"/>
          </w:tcPr>
          <w:p w14:paraId="6FC01B91" w14:textId="77777777" w:rsidR="0057141D" w:rsidRPr="00481D2D" w:rsidRDefault="0057141D" w:rsidP="0057141D">
            <w:pPr>
              <w:pStyle w:val="TAL"/>
            </w:pPr>
            <w:r w:rsidRPr="00481D2D">
              <w:t>c12</w:t>
            </w:r>
          </w:p>
        </w:tc>
        <w:tc>
          <w:tcPr>
            <w:tcW w:w="1021" w:type="dxa"/>
          </w:tcPr>
          <w:p w14:paraId="37EE8B14" w14:textId="77777777" w:rsidR="0057141D" w:rsidRPr="00481D2D" w:rsidRDefault="0057141D" w:rsidP="0057141D">
            <w:pPr>
              <w:pStyle w:val="TAL"/>
            </w:pPr>
            <w:r w:rsidRPr="00481D2D">
              <w:t>[33] 4.2</w:t>
            </w:r>
          </w:p>
        </w:tc>
        <w:tc>
          <w:tcPr>
            <w:tcW w:w="1021" w:type="dxa"/>
          </w:tcPr>
          <w:p w14:paraId="555A4C6A" w14:textId="77777777" w:rsidR="0057141D" w:rsidRPr="00481D2D" w:rsidRDefault="0057141D" w:rsidP="0057141D">
            <w:pPr>
              <w:pStyle w:val="TAL"/>
            </w:pPr>
            <w:r w:rsidRPr="00481D2D">
              <w:t>c12</w:t>
            </w:r>
          </w:p>
        </w:tc>
        <w:tc>
          <w:tcPr>
            <w:tcW w:w="1021" w:type="dxa"/>
          </w:tcPr>
          <w:p w14:paraId="043269A9" w14:textId="77777777" w:rsidR="0057141D" w:rsidRPr="00481D2D" w:rsidRDefault="0057141D" w:rsidP="0057141D">
            <w:pPr>
              <w:pStyle w:val="TAL"/>
            </w:pPr>
            <w:r w:rsidRPr="00481D2D">
              <w:t>c12</w:t>
            </w:r>
          </w:p>
        </w:tc>
      </w:tr>
      <w:tr w:rsidR="0057141D" w:rsidRPr="00481D2D" w14:paraId="4D6812EA" w14:textId="77777777">
        <w:tc>
          <w:tcPr>
            <w:tcW w:w="851" w:type="dxa"/>
          </w:tcPr>
          <w:p w14:paraId="75862C7E" w14:textId="77777777" w:rsidR="0057141D" w:rsidRPr="00481D2D" w:rsidRDefault="0057141D" w:rsidP="0057141D">
            <w:pPr>
              <w:pStyle w:val="TAL"/>
            </w:pPr>
            <w:r w:rsidRPr="00481D2D">
              <w:t>27</w:t>
            </w:r>
          </w:p>
        </w:tc>
        <w:tc>
          <w:tcPr>
            <w:tcW w:w="2665" w:type="dxa"/>
          </w:tcPr>
          <w:p w14:paraId="3765DC2E" w14:textId="77777777" w:rsidR="0057141D" w:rsidRPr="00481D2D" w:rsidRDefault="0057141D" w:rsidP="0057141D">
            <w:pPr>
              <w:pStyle w:val="TAL"/>
            </w:pPr>
            <w:r w:rsidRPr="00481D2D">
              <w:t>Proxy-Authorization</w:t>
            </w:r>
          </w:p>
        </w:tc>
        <w:tc>
          <w:tcPr>
            <w:tcW w:w="1021" w:type="dxa"/>
          </w:tcPr>
          <w:p w14:paraId="59BC94AB" w14:textId="77777777" w:rsidR="0057141D" w:rsidRPr="00481D2D" w:rsidRDefault="0057141D" w:rsidP="0057141D">
            <w:pPr>
              <w:pStyle w:val="TAL"/>
            </w:pPr>
            <w:r w:rsidRPr="00481D2D">
              <w:t>[26] 20.28</w:t>
            </w:r>
          </w:p>
        </w:tc>
        <w:tc>
          <w:tcPr>
            <w:tcW w:w="1021" w:type="dxa"/>
          </w:tcPr>
          <w:p w14:paraId="32A05AA9" w14:textId="77777777" w:rsidR="0057141D" w:rsidRPr="00481D2D" w:rsidRDefault="0057141D" w:rsidP="0057141D">
            <w:pPr>
              <w:pStyle w:val="TAL"/>
            </w:pPr>
            <w:r w:rsidRPr="00481D2D">
              <w:t>c5</w:t>
            </w:r>
          </w:p>
        </w:tc>
        <w:tc>
          <w:tcPr>
            <w:tcW w:w="1021" w:type="dxa"/>
          </w:tcPr>
          <w:p w14:paraId="4CC2C682" w14:textId="77777777" w:rsidR="0057141D" w:rsidRPr="00481D2D" w:rsidRDefault="0057141D" w:rsidP="0057141D">
            <w:pPr>
              <w:pStyle w:val="TAL"/>
            </w:pPr>
            <w:r w:rsidRPr="00481D2D">
              <w:t>c5</w:t>
            </w:r>
          </w:p>
        </w:tc>
        <w:tc>
          <w:tcPr>
            <w:tcW w:w="1021" w:type="dxa"/>
          </w:tcPr>
          <w:p w14:paraId="67463D25" w14:textId="77777777" w:rsidR="0057141D" w:rsidRPr="00481D2D" w:rsidRDefault="0057141D" w:rsidP="0057141D">
            <w:pPr>
              <w:pStyle w:val="TAL"/>
            </w:pPr>
            <w:r w:rsidRPr="00481D2D">
              <w:t>[26] 20.28</w:t>
            </w:r>
          </w:p>
        </w:tc>
        <w:tc>
          <w:tcPr>
            <w:tcW w:w="1021" w:type="dxa"/>
          </w:tcPr>
          <w:p w14:paraId="0CA49F11" w14:textId="77777777" w:rsidR="0057141D" w:rsidRPr="00481D2D" w:rsidRDefault="0057141D" w:rsidP="0057141D">
            <w:pPr>
              <w:pStyle w:val="TAL"/>
            </w:pPr>
            <w:r w:rsidRPr="00481D2D">
              <w:t>n/a</w:t>
            </w:r>
          </w:p>
        </w:tc>
        <w:tc>
          <w:tcPr>
            <w:tcW w:w="1021" w:type="dxa"/>
          </w:tcPr>
          <w:p w14:paraId="227714DC" w14:textId="77777777" w:rsidR="0057141D" w:rsidRPr="00481D2D" w:rsidRDefault="0057141D" w:rsidP="0057141D">
            <w:pPr>
              <w:pStyle w:val="TAL"/>
            </w:pPr>
            <w:r w:rsidRPr="00481D2D">
              <w:t>n/a</w:t>
            </w:r>
          </w:p>
        </w:tc>
      </w:tr>
      <w:tr w:rsidR="0057141D" w:rsidRPr="00481D2D" w14:paraId="20DD62D4" w14:textId="77777777">
        <w:tc>
          <w:tcPr>
            <w:tcW w:w="851" w:type="dxa"/>
          </w:tcPr>
          <w:p w14:paraId="2CAA706D" w14:textId="77777777" w:rsidR="0057141D" w:rsidRPr="00481D2D" w:rsidRDefault="0057141D" w:rsidP="0057141D">
            <w:pPr>
              <w:pStyle w:val="TAL"/>
            </w:pPr>
            <w:r w:rsidRPr="00481D2D">
              <w:t>28</w:t>
            </w:r>
          </w:p>
        </w:tc>
        <w:tc>
          <w:tcPr>
            <w:tcW w:w="2665" w:type="dxa"/>
          </w:tcPr>
          <w:p w14:paraId="21A7E223" w14:textId="77777777" w:rsidR="0057141D" w:rsidRPr="00481D2D" w:rsidRDefault="0057141D" w:rsidP="0057141D">
            <w:pPr>
              <w:pStyle w:val="TAL"/>
            </w:pPr>
            <w:r w:rsidRPr="00481D2D">
              <w:t>Proxy-Require</w:t>
            </w:r>
          </w:p>
        </w:tc>
        <w:tc>
          <w:tcPr>
            <w:tcW w:w="1021" w:type="dxa"/>
          </w:tcPr>
          <w:p w14:paraId="409B18B4" w14:textId="77777777" w:rsidR="0057141D" w:rsidRPr="00481D2D" w:rsidRDefault="0057141D" w:rsidP="0057141D">
            <w:pPr>
              <w:pStyle w:val="TAL"/>
            </w:pPr>
            <w:r w:rsidRPr="00481D2D">
              <w:t>[26] 20.29</w:t>
            </w:r>
          </w:p>
        </w:tc>
        <w:tc>
          <w:tcPr>
            <w:tcW w:w="1021" w:type="dxa"/>
          </w:tcPr>
          <w:p w14:paraId="190F8FE1" w14:textId="77777777" w:rsidR="0057141D" w:rsidRPr="00481D2D" w:rsidRDefault="0057141D" w:rsidP="0057141D">
            <w:pPr>
              <w:pStyle w:val="TAL"/>
            </w:pPr>
            <w:r w:rsidRPr="00481D2D">
              <w:t>o</w:t>
            </w:r>
          </w:p>
        </w:tc>
        <w:tc>
          <w:tcPr>
            <w:tcW w:w="1021" w:type="dxa"/>
          </w:tcPr>
          <w:p w14:paraId="050F6017" w14:textId="77777777" w:rsidR="0057141D" w:rsidRPr="00481D2D" w:rsidRDefault="0057141D" w:rsidP="0057141D">
            <w:pPr>
              <w:pStyle w:val="TAL"/>
            </w:pPr>
            <w:r w:rsidRPr="00481D2D">
              <w:t>n/a</w:t>
            </w:r>
          </w:p>
        </w:tc>
        <w:tc>
          <w:tcPr>
            <w:tcW w:w="1021" w:type="dxa"/>
          </w:tcPr>
          <w:p w14:paraId="39E6126B" w14:textId="77777777" w:rsidR="0057141D" w:rsidRPr="00481D2D" w:rsidRDefault="0057141D" w:rsidP="0057141D">
            <w:pPr>
              <w:pStyle w:val="TAL"/>
            </w:pPr>
            <w:r w:rsidRPr="00481D2D">
              <w:t>[26] 20.29</w:t>
            </w:r>
          </w:p>
        </w:tc>
        <w:tc>
          <w:tcPr>
            <w:tcW w:w="1021" w:type="dxa"/>
          </w:tcPr>
          <w:p w14:paraId="4A5D7853" w14:textId="77777777" w:rsidR="0057141D" w:rsidRPr="00481D2D" w:rsidRDefault="0057141D" w:rsidP="0057141D">
            <w:pPr>
              <w:pStyle w:val="TAL"/>
            </w:pPr>
            <w:r w:rsidRPr="00481D2D">
              <w:t>n/a</w:t>
            </w:r>
          </w:p>
        </w:tc>
        <w:tc>
          <w:tcPr>
            <w:tcW w:w="1021" w:type="dxa"/>
          </w:tcPr>
          <w:p w14:paraId="7EDDDFBD" w14:textId="77777777" w:rsidR="0057141D" w:rsidRPr="00481D2D" w:rsidRDefault="0057141D" w:rsidP="0057141D">
            <w:pPr>
              <w:pStyle w:val="TAL"/>
            </w:pPr>
            <w:r w:rsidRPr="00481D2D">
              <w:t>n/a</w:t>
            </w:r>
          </w:p>
        </w:tc>
      </w:tr>
      <w:tr w:rsidR="0057141D" w:rsidRPr="00481D2D" w14:paraId="745AEABC" w14:textId="77777777">
        <w:tc>
          <w:tcPr>
            <w:tcW w:w="851" w:type="dxa"/>
          </w:tcPr>
          <w:p w14:paraId="68251A95" w14:textId="77777777" w:rsidR="0057141D" w:rsidRPr="00481D2D" w:rsidRDefault="0057141D" w:rsidP="0057141D">
            <w:pPr>
              <w:pStyle w:val="TAL"/>
            </w:pPr>
            <w:r w:rsidRPr="00481D2D">
              <w:t>29</w:t>
            </w:r>
          </w:p>
        </w:tc>
        <w:tc>
          <w:tcPr>
            <w:tcW w:w="2665" w:type="dxa"/>
          </w:tcPr>
          <w:p w14:paraId="7279AF7A" w14:textId="77777777" w:rsidR="0057141D" w:rsidRPr="00481D2D" w:rsidRDefault="0057141D" w:rsidP="0057141D">
            <w:pPr>
              <w:pStyle w:val="TAL"/>
            </w:pPr>
            <w:r w:rsidRPr="00481D2D">
              <w:t>Reason</w:t>
            </w:r>
          </w:p>
        </w:tc>
        <w:tc>
          <w:tcPr>
            <w:tcW w:w="1021" w:type="dxa"/>
          </w:tcPr>
          <w:p w14:paraId="414DC3FF" w14:textId="77777777" w:rsidR="0057141D" w:rsidRPr="00481D2D" w:rsidRDefault="0057141D" w:rsidP="0057141D">
            <w:pPr>
              <w:pStyle w:val="TAL"/>
            </w:pPr>
            <w:r w:rsidRPr="00481D2D">
              <w:t>[34A] 2</w:t>
            </w:r>
          </w:p>
        </w:tc>
        <w:tc>
          <w:tcPr>
            <w:tcW w:w="1021" w:type="dxa"/>
          </w:tcPr>
          <w:p w14:paraId="5F64DE08" w14:textId="77777777" w:rsidR="0057141D" w:rsidRPr="00481D2D" w:rsidRDefault="0057141D" w:rsidP="0057141D">
            <w:pPr>
              <w:pStyle w:val="TAL"/>
            </w:pPr>
            <w:r w:rsidRPr="00481D2D">
              <w:t>c6</w:t>
            </w:r>
          </w:p>
        </w:tc>
        <w:tc>
          <w:tcPr>
            <w:tcW w:w="1021" w:type="dxa"/>
          </w:tcPr>
          <w:p w14:paraId="3BA6D54A" w14:textId="77777777" w:rsidR="0057141D" w:rsidRPr="00481D2D" w:rsidRDefault="0057141D" w:rsidP="0057141D">
            <w:pPr>
              <w:pStyle w:val="TAL"/>
            </w:pPr>
            <w:r w:rsidRPr="00481D2D">
              <w:t>c6</w:t>
            </w:r>
          </w:p>
        </w:tc>
        <w:tc>
          <w:tcPr>
            <w:tcW w:w="1021" w:type="dxa"/>
          </w:tcPr>
          <w:p w14:paraId="0A513F71" w14:textId="77777777" w:rsidR="0057141D" w:rsidRPr="00481D2D" w:rsidRDefault="0057141D" w:rsidP="0057141D">
            <w:pPr>
              <w:pStyle w:val="TAL"/>
            </w:pPr>
            <w:r w:rsidRPr="00481D2D">
              <w:t>[34A] 2</w:t>
            </w:r>
          </w:p>
        </w:tc>
        <w:tc>
          <w:tcPr>
            <w:tcW w:w="1021" w:type="dxa"/>
          </w:tcPr>
          <w:p w14:paraId="69FB976F" w14:textId="77777777" w:rsidR="0057141D" w:rsidRPr="00481D2D" w:rsidRDefault="0057141D" w:rsidP="0057141D">
            <w:pPr>
              <w:pStyle w:val="TAL"/>
            </w:pPr>
            <w:r w:rsidRPr="00481D2D">
              <w:t>c6</w:t>
            </w:r>
          </w:p>
        </w:tc>
        <w:tc>
          <w:tcPr>
            <w:tcW w:w="1021" w:type="dxa"/>
          </w:tcPr>
          <w:p w14:paraId="73ED5ECE" w14:textId="77777777" w:rsidR="0057141D" w:rsidRPr="00481D2D" w:rsidRDefault="0057141D" w:rsidP="0057141D">
            <w:pPr>
              <w:pStyle w:val="TAL"/>
            </w:pPr>
            <w:r w:rsidRPr="00481D2D">
              <w:t>c6</w:t>
            </w:r>
          </w:p>
        </w:tc>
      </w:tr>
      <w:tr w:rsidR="0057141D" w:rsidRPr="00481D2D" w14:paraId="632E0CB0" w14:textId="77777777">
        <w:tc>
          <w:tcPr>
            <w:tcW w:w="851" w:type="dxa"/>
          </w:tcPr>
          <w:p w14:paraId="5EEC2FB2" w14:textId="77777777" w:rsidR="0057141D" w:rsidRPr="00481D2D" w:rsidRDefault="0057141D" w:rsidP="0057141D">
            <w:pPr>
              <w:pStyle w:val="TAL"/>
            </w:pPr>
            <w:r w:rsidRPr="00481D2D">
              <w:t>30</w:t>
            </w:r>
          </w:p>
        </w:tc>
        <w:tc>
          <w:tcPr>
            <w:tcW w:w="2665" w:type="dxa"/>
          </w:tcPr>
          <w:p w14:paraId="25EEB42E" w14:textId="77777777" w:rsidR="0057141D" w:rsidRPr="00481D2D" w:rsidRDefault="0057141D" w:rsidP="0057141D">
            <w:pPr>
              <w:pStyle w:val="TAL"/>
            </w:pPr>
            <w:r w:rsidRPr="00481D2D">
              <w:t>Record-Route</w:t>
            </w:r>
          </w:p>
        </w:tc>
        <w:tc>
          <w:tcPr>
            <w:tcW w:w="1021" w:type="dxa"/>
          </w:tcPr>
          <w:p w14:paraId="51830D7F" w14:textId="77777777" w:rsidR="0057141D" w:rsidRPr="00481D2D" w:rsidRDefault="0057141D" w:rsidP="0057141D">
            <w:pPr>
              <w:pStyle w:val="TAL"/>
            </w:pPr>
            <w:r w:rsidRPr="00481D2D">
              <w:t>[26] 20.30</w:t>
            </w:r>
          </w:p>
        </w:tc>
        <w:tc>
          <w:tcPr>
            <w:tcW w:w="1021" w:type="dxa"/>
          </w:tcPr>
          <w:p w14:paraId="2BA9913D" w14:textId="77777777" w:rsidR="0057141D" w:rsidRPr="00481D2D" w:rsidRDefault="0057141D" w:rsidP="0057141D">
            <w:pPr>
              <w:pStyle w:val="TAL"/>
            </w:pPr>
            <w:r w:rsidRPr="00481D2D">
              <w:t>n/a</w:t>
            </w:r>
          </w:p>
        </w:tc>
        <w:tc>
          <w:tcPr>
            <w:tcW w:w="1021" w:type="dxa"/>
          </w:tcPr>
          <w:p w14:paraId="23358B4E" w14:textId="77777777" w:rsidR="0057141D" w:rsidRPr="00481D2D" w:rsidRDefault="00A23EA7" w:rsidP="0057141D">
            <w:pPr>
              <w:pStyle w:val="TAL"/>
            </w:pPr>
            <w:r w:rsidRPr="00481D2D">
              <w:t>c41</w:t>
            </w:r>
          </w:p>
        </w:tc>
        <w:tc>
          <w:tcPr>
            <w:tcW w:w="1021" w:type="dxa"/>
          </w:tcPr>
          <w:p w14:paraId="582E0760" w14:textId="77777777" w:rsidR="0057141D" w:rsidRPr="00481D2D" w:rsidRDefault="0057141D" w:rsidP="0057141D">
            <w:pPr>
              <w:pStyle w:val="TAL"/>
            </w:pPr>
            <w:r w:rsidRPr="00481D2D">
              <w:t>[26] 20.30</w:t>
            </w:r>
          </w:p>
        </w:tc>
        <w:tc>
          <w:tcPr>
            <w:tcW w:w="1021" w:type="dxa"/>
          </w:tcPr>
          <w:p w14:paraId="78DDD81F" w14:textId="77777777" w:rsidR="0057141D" w:rsidRPr="00481D2D" w:rsidRDefault="0057141D" w:rsidP="0057141D">
            <w:pPr>
              <w:pStyle w:val="TAL"/>
            </w:pPr>
            <w:r w:rsidRPr="00481D2D">
              <w:t>n/a</w:t>
            </w:r>
          </w:p>
        </w:tc>
        <w:tc>
          <w:tcPr>
            <w:tcW w:w="1021" w:type="dxa"/>
          </w:tcPr>
          <w:p w14:paraId="71B90CD4" w14:textId="77777777" w:rsidR="0057141D" w:rsidRPr="00481D2D" w:rsidRDefault="00A23EA7" w:rsidP="0057141D">
            <w:pPr>
              <w:pStyle w:val="TAL"/>
            </w:pPr>
            <w:r w:rsidRPr="00481D2D">
              <w:t>c41</w:t>
            </w:r>
          </w:p>
        </w:tc>
      </w:tr>
      <w:tr w:rsidR="0057141D" w:rsidRPr="00481D2D" w14:paraId="05E1D8B5" w14:textId="77777777">
        <w:tc>
          <w:tcPr>
            <w:tcW w:w="851" w:type="dxa"/>
          </w:tcPr>
          <w:p w14:paraId="78A99686" w14:textId="77777777" w:rsidR="0057141D" w:rsidRPr="00481D2D" w:rsidRDefault="0057141D" w:rsidP="0057141D">
            <w:pPr>
              <w:pStyle w:val="TAL"/>
            </w:pPr>
            <w:r w:rsidRPr="00481D2D">
              <w:t>31</w:t>
            </w:r>
          </w:p>
        </w:tc>
        <w:tc>
          <w:tcPr>
            <w:tcW w:w="2665" w:type="dxa"/>
          </w:tcPr>
          <w:p w14:paraId="1D0083AD" w14:textId="77777777" w:rsidR="0057141D" w:rsidRPr="00481D2D" w:rsidRDefault="0057141D" w:rsidP="0057141D">
            <w:pPr>
              <w:pStyle w:val="TAL"/>
            </w:pPr>
            <w:r w:rsidRPr="00481D2D">
              <w:t>Referred-By</w:t>
            </w:r>
          </w:p>
        </w:tc>
        <w:tc>
          <w:tcPr>
            <w:tcW w:w="1021" w:type="dxa"/>
          </w:tcPr>
          <w:p w14:paraId="37C83407" w14:textId="77777777" w:rsidR="0057141D" w:rsidRPr="00481D2D" w:rsidRDefault="0057141D" w:rsidP="0057141D">
            <w:pPr>
              <w:pStyle w:val="TAL"/>
            </w:pPr>
            <w:r w:rsidRPr="00481D2D">
              <w:t>[59] 3</w:t>
            </w:r>
          </w:p>
        </w:tc>
        <w:tc>
          <w:tcPr>
            <w:tcW w:w="1021" w:type="dxa"/>
          </w:tcPr>
          <w:p w14:paraId="1680C284" w14:textId="77777777" w:rsidR="0057141D" w:rsidRPr="00481D2D" w:rsidRDefault="0057141D" w:rsidP="0057141D">
            <w:pPr>
              <w:pStyle w:val="TAL"/>
            </w:pPr>
            <w:r w:rsidRPr="00481D2D">
              <w:t>c25</w:t>
            </w:r>
          </w:p>
        </w:tc>
        <w:tc>
          <w:tcPr>
            <w:tcW w:w="1021" w:type="dxa"/>
          </w:tcPr>
          <w:p w14:paraId="64B310DA" w14:textId="77777777" w:rsidR="0057141D" w:rsidRPr="00481D2D" w:rsidRDefault="0057141D" w:rsidP="0057141D">
            <w:pPr>
              <w:pStyle w:val="TAL"/>
            </w:pPr>
            <w:r w:rsidRPr="00481D2D">
              <w:t>c25</w:t>
            </w:r>
          </w:p>
        </w:tc>
        <w:tc>
          <w:tcPr>
            <w:tcW w:w="1021" w:type="dxa"/>
          </w:tcPr>
          <w:p w14:paraId="449A5F4D" w14:textId="77777777" w:rsidR="0057141D" w:rsidRPr="00481D2D" w:rsidRDefault="0057141D" w:rsidP="0057141D">
            <w:pPr>
              <w:pStyle w:val="TAL"/>
            </w:pPr>
            <w:r w:rsidRPr="00481D2D">
              <w:t>[59] 3</w:t>
            </w:r>
          </w:p>
        </w:tc>
        <w:tc>
          <w:tcPr>
            <w:tcW w:w="1021" w:type="dxa"/>
          </w:tcPr>
          <w:p w14:paraId="7146DA39" w14:textId="77777777" w:rsidR="0057141D" w:rsidRPr="00481D2D" w:rsidRDefault="0057141D" w:rsidP="0057141D">
            <w:pPr>
              <w:pStyle w:val="TAL"/>
            </w:pPr>
            <w:r w:rsidRPr="00481D2D">
              <w:t>c26</w:t>
            </w:r>
          </w:p>
        </w:tc>
        <w:tc>
          <w:tcPr>
            <w:tcW w:w="1021" w:type="dxa"/>
          </w:tcPr>
          <w:p w14:paraId="462EA0F6" w14:textId="77777777" w:rsidR="0057141D" w:rsidRPr="00481D2D" w:rsidRDefault="0057141D" w:rsidP="0057141D">
            <w:pPr>
              <w:pStyle w:val="TAL"/>
            </w:pPr>
            <w:r w:rsidRPr="00481D2D">
              <w:t>c26</w:t>
            </w:r>
          </w:p>
        </w:tc>
      </w:tr>
      <w:tr w:rsidR="00F45FF3" w:rsidRPr="00481D2D" w14:paraId="5AE30976" w14:textId="77777777" w:rsidTr="005F1F74">
        <w:tc>
          <w:tcPr>
            <w:tcW w:w="851" w:type="dxa"/>
          </w:tcPr>
          <w:p w14:paraId="44435B57" w14:textId="77777777" w:rsidR="00F45FF3" w:rsidRPr="00481D2D" w:rsidRDefault="00F45FF3" w:rsidP="005F1F74">
            <w:pPr>
              <w:pStyle w:val="TAL"/>
            </w:pPr>
            <w:r w:rsidRPr="00481D2D">
              <w:t>32</w:t>
            </w:r>
          </w:p>
        </w:tc>
        <w:tc>
          <w:tcPr>
            <w:tcW w:w="2665" w:type="dxa"/>
          </w:tcPr>
          <w:p w14:paraId="6713EC4C" w14:textId="77777777" w:rsidR="00F45FF3" w:rsidRPr="00481D2D" w:rsidRDefault="00F45FF3" w:rsidP="005F1F74">
            <w:pPr>
              <w:pStyle w:val="TAL"/>
            </w:pPr>
            <w:r w:rsidRPr="00481D2D">
              <w:t>Relayed-Charge</w:t>
            </w:r>
          </w:p>
        </w:tc>
        <w:tc>
          <w:tcPr>
            <w:tcW w:w="1021" w:type="dxa"/>
          </w:tcPr>
          <w:p w14:paraId="025D1BB2" w14:textId="77777777" w:rsidR="00F45FF3" w:rsidRPr="00481D2D" w:rsidRDefault="00F45FF3" w:rsidP="005F1F74">
            <w:pPr>
              <w:pStyle w:val="TAL"/>
            </w:pPr>
            <w:r w:rsidRPr="00481D2D">
              <w:t>7.2.12</w:t>
            </w:r>
          </w:p>
        </w:tc>
        <w:tc>
          <w:tcPr>
            <w:tcW w:w="1021" w:type="dxa"/>
          </w:tcPr>
          <w:p w14:paraId="48FC2759" w14:textId="77777777" w:rsidR="00F45FF3" w:rsidRPr="00481D2D" w:rsidRDefault="00F45FF3" w:rsidP="005F1F74">
            <w:pPr>
              <w:pStyle w:val="TAL"/>
            </w:pPr>
            <w:r w:rsidRPr="00481D2D">
              <w:t>n/a</w:t>
            </w:r>
          </w:p>
        </w:tc>
        <w:tc>
          <w:tcPr>
            <w:tcW w:w="1021" w:type="dxa"/>
          </w:tcPr>
          <w:p w14:paraId="0C7E5735" w14:textId="77777777" w:rsidR="00F45FF3" w:rsidRPr="00481D2D" w:rsidRDefault="00F45FF3" w:rsidP="005F1F74">
            <w:pPr>
              <w:pStyle w:val="TAL"/>
            </w:pPr>
            <w:r w:rsidRPr="00481D2D">
              <w:t>c44</w:t>
            </w:r>
          </w:p>
        </w:tc>
        <w:tc>
          <w:tcPr>
            <w:tcW w:w="1021" w:type="dxa"/>
          </w:tcPr>
          <w:p w14:paraId="65E43683" w14:textId="77777777" w:rsidR="00F45FF3" w:rsidRPr="00481D2D" w:rsidRDefault="00F45FF3" w:rsidP="005F1F74">
            <w:pPr>
              <w:pStyle w:val="TAL"/>
            </w:pPr>
            <w:r w:rsidRPr="00481D2D">
              <w:t>7.2.12</w:t>
            </w:r>
          </w:p>
        </w:tc>
        <w:tc>
          <w:tcPr>
            <w:tcW w:w="1021" w:type="dxa"/>
          </w:tcPr>
          <w:p w14:paraId="7F0C2A82" w14:textId="77777777" w:rsidR="00F45FF3" w:rsidRPr="00481D2D" w:rsidRDefault="00F45FF3" w:rsidP="005F1F74">
            <w:pPr>
              <w:pStyle w:val="TAL"/>
            </w:pPr>
            <w:r w:rsidRPr="00481D2D">
              <w:t>n/a</w:t>
            </w:r>
          </w:p>
        </w:tc>
        <w:tc>
          <w:tcPr>
            <w:tcW w:w="1021" w:type="dxa"/>
          </w:tcPr>
          <w:p w14:paraId="10C7C526" w14:textId="77777777" w:rsidR="00F45FF3" w:rsidRPr="00481D2D" w:rsidRDefault="00F45FF3" w:rsidP="005F1F74">
            <w:pPr>
              <w:pStyle w:val="TAL"/>
            </w:pPr>
            <w:r w:rsidRPr="00481D2D">
              <w:t>c44</w:t>
            </w:r>
          </w:p>
        </w:tc>
      </w:tr>
      <w:tr w:rsidR="0057141D" w:rsidRPr="00481D2D" w14:paraId="06A86FF2" w14:textId="77777777">
        <w:tc>
          <w:tcPr>
            <w:tcW w:w="851" w:type="dxa"/>
          </w:tcPr>
          <w:p w14:paraId="52EED8B8" w14:textId="77777777" w:rsidR="0057141D" w:rsidRPr="00481D2D" w:rsidRDefault="0057141D" w:rsidP="0057141D">
            <w:pPr>
              <w:pStyle w:val="TAL"/>
            </w:pPr>
            <w:r w:rsidRPr="00481D2D">
              <w:t>33</w:t>
            </w:r>
          </w:p>
        </w:tc>
        <w:tc>
          <w:tcPr>
            <w:tcW w:w="2665" w:type="dxa"/>
          </w:tcPr>
          <w:p w14:paraId="2FFCF76B" w14:textId="77777777" w:rsidR="0057141D" w:rsidRPr="00481D2D" w:rsidRDefault="0057141D" w:rsidP="0057141D">
            <w:pPr>
              <w:pStyle w:val="TAL"/>
            </w:pPr>
            <w:r w:rsidRPr="00481D2D">
              <w:t>Request-Disposition</w:t>
            </w:r>
          </w:p>
        </w:tc>
        <w:tc>
          <w:tcPr>
            <w:tcW w:w="1021" w:type="dxa"/>
          </w:tcPr>
          <w:p w14:paraId="16AC7EEB" w14:textId="77777777" w:rsidR="0057141D" w:rsidRPr="00481D2D" w:rsidRDefault="0057141D" w:rsidP="0057141D">
            <w:pPr>
              <w:pStyle w:val="TAL"/>
            </w:pPr>
            <w:r w:rsidRPr="00481D2D">
              <w:t>[56B] 9.1</w:t>
            </w:r>
          </w:p>
        </w:tc>
        <w:tc>
          <w:tcPr>
            <w:tcW w:w="1021" w:type="dxa"/>
          </w:tcPr>
          <w:p w14:paraId="728DB5F0" w14:textId="77777777" w:rsidR="0057141D" w:rsidRPr="00481D2D" w:rsidRDefault="0057141D" w:rsidP="0057141D">
            <w:pPr>
              <w:pStyle w:val="TAL"/>
            </w:pPr>
            <w:r w:rsidRPr="00481D2D">
              <w:t>c24</w:t>
            </w:r>
          </w:p>
        </w:tc>
        <w:tc>
          <w:tcPr>
            <w:tcW w:w="1021" w:type="dxa"/>
          </w:tcPr>
          <w:p w14:paraId="4189BDB6" w14:textId="77777777" w:rsidR="0057141D" w:rsidRPr="00481D2D" w:rsidRDefault="0057141D" w:rsidP="0057141D">
            <w:pPr>
              <w:pStyle w:val="TAL"/>
            </w:pPr>
            <w:r w:rsidRPr="00481D2D">
              <w:t>c24</w:t>
            </w:r>
          </w:p>
        </w:tc>
        <w:tc>
          <w:tcPr>
            <w:tcW w:w="1021" w:type="dxa"/>
          </w:tcPr>
          <w:p w14:paraId="5C3FBCF7" w14:textId="77777777" w:rsidR="0057141D" w:rsidRPr="00481D2D" w:rsidRDefault="0057141D" w:rsidP="0057141D">
            <w:pPr>
              <w:pStyle w:val="TAL"/>
            </w:pPr>
            <w:r w:rsidRPr="00481D2D">
              <w:t>[56B] 9.1</w:t>
            </w:r>
          </w:p>
        </w:tc>
        <w:tc>
          <w:tcPr>
            <w:tcW w:w="1021" w:type="dxa"/>
          </w:tcPr>
          <w:p w14:paraId="1441455F" w14:textId="77777777" w:rsidR="0057141D" w:rsidRPr="00481D2D" w:rsidRDefault="0057141D" w:rsidP="0057141D">
            <w:pPr>
              <w:pStyle w:val="TAL"/>
            </w:pPr>
            <w:r w:rsidRPr="00481D2D">
              <w:t>c28</w:t>
            </w:r>
          </w:p>
        </w:tc>
        <w:tc>
          <w:tcPr>
            <w:tcW w:w="1021" w:type="dxa"/>
          </w:tcPr>
          <w:p w14:paraId="270F07BC" w14:textId="77777777" w:rsidR="0057141D" w:rsidRPr="00481D2D" w:rsidRDefault="0057141D" w:rsidP="0057141D">
            <w:pPr>
              <w:pStyle w:val="TAL"/>
            </w:pPr>
            <w:r w:rsidRPr="00481D2D">
              <w:t>c28</w:t>
            </w:r>
          </w:p>
        </w:tc>
      </w:tr>
      <w:tr w:rsidR="0057141D" w:rsidRPr="00481D2D" w14:paraId="59002428" w14:textId="77777777">
        <w:tc>
          <w:tcPr>
            <w:tcW w:w="851" w:type="dxa"/>
          </w:tcPr>
          <w:p w14:paraId="06DB56AF" w14:textId="77777777" w:rsidR="0057141D" w:rsidRPr="00481D2D" w:rsidRDefault="0057141D" w:rsidP="0057141D">
            <w:pPr>
              <w:pStyle w:val="TAL"/>
            </w:pPr>
            <w:r w:rsidRPr="00481D2D">
              <w:t>34</w:t>
            </w:r>
          </w:p>
        </w:tc>
        <w:tc>
          <w:tcPr>
            <w:tcW w:w="2665" w:type="dxa"/>
          </w:tcPr>
          <w:p w14:paraId="27991ACB" w14:textId="77777777" w:rsidR="0057141D" w:rsidRPr="00481D2D" w:rsidRDefault="0057141D" w:rsidP="0057141D">
            <w:pPr>
              <w:pStyle w:val="TAL"/>
            </w:pPr>
            <w:r w:rsidRPr="00481D2D">
              <w:t>Require</w:t>
            </w:r>
          </w:p>
        </w:tc>
        <w:tc>
          <w:tcPr>
            <w:tcW w:w="1021" w:type="dxa"/>
          </w:tcPr>
          <w:p w14:paraId="37A59F76" w14:textId="77777777" w:rsidR="0057141D" w:rsidRPr="00481D2D" w:rsidRDefault="0057141D" w:rsidP="0057141D">
            <w:pPr>
              <w:pStyle w:val="TAL"/>
            </w:pPr>
            <w:r w:rsidRPr="00481D2D">
              <w:t>[26] 20.32</w:t>
            </w:r>
          </w:p>
        </w:tc>
        <w:tc>
          <w:tcPr>
            <w:tcW w:w="1021" w:type="dxa"/>
          </w:tcPr>
          <w:p w14:paraId="67E330CE" w14:textId="77777777" w:rsidR="0057141D" w:rsidRPr="00481D2D" w:rsidRDefault="0057141D" w:rsidP="0057141D">
            <w:pPr>
              <w:pStyle w:val="TAL"/>
            </w:pPr>
            <w:r w:rsidRPr="00481D2D">
              <w:t>m</w:t>
            </w:r>
          </w:p>
        </w:tc>
        <w:tc>
          <w:tcPr>
            <w:tcW w:w="1021" w:type="dxa"/>
          </w:tcPr>
          <w:p w14:paraId="11D43EDB" w14:textId="77777777" w:rsidR="0057141D" w:rsidRPr="00481D2D" w:rsidRDefault="0057141D" w:rsidP="0057141D">
            <w:pPr>
              <w:pStyle w:val="TAL"/>
            </w:pPr>
            <w:r w:rsidRPr="00481D2D">
              <w:t>m</w:t>
            </w:r>
          </w:p>
        </w:tc>
        <w:tc>
          <w:tcPr>
            <w:tcW w:w="1021" w:type="dxa"/>
          </w:tcPr>
          <w:p w14:paraId="167C203E" w14:textId="77777777" w:rsidR="0057141D" w:rsidRPr="00481D2D" w:rsidRDefault="0057141D" w:rsidP="0057141D">
            <w:pPr>
              <w:pStyle w:val="TAL"/>
            </w:pPr>
            <w:r w:rsidRPr="00481D2D">
              <w:t>[26] 20.32</w:t>
            </w:r>
          </w:p>
        </w:tc>
        <w:tc>
          <w:tcPr>
            <w:tcW w:w="1021" w:type="dxa"/>
          </w:tcPr>
          <w:p w14:paraId="32EDA558" w14:textId="77777777" w:rsidR="0057141D" w:rsidRPr="00481D2D" w:rsidRDefault="0057141D" w:rsidP="0057141D">
            <w:pPr>
              <w:pStyle w:val="TAL"/>
            </w:pPr>
            <w:r w:rsidRPr="00481D2D">
              <w:t>m</w:t>
            </w:r>
          </w:p>
        </w:tc>
        <w:tc>
          <w:tcPr>
            <w:tcW w:w="1021" w:type="dxa"/>
          </w:tcPr>
          <w:p w14:paraId="61ECEAFF" w14:textId="77777777" w:rsidR="0057141D" w:rsidRPr="00481D2D" w:rsidRDefault="0057141D" w:rsidP="0057141D">
            <w:pPr>
              <w:pStyle w:val="TAL"/>
            </w:pPr>
            <w:r w:rsidRPr="00481D2D">
              <w:t>m</w:t>
            </w:r>
          </w:p>
        </w:tc>
      </w:tr>
      <w:tr w:rsidR="0057141D" w:rsidRPr="00481D2D" w14:paraId="08930A9A" w14:textId="77777777">
        <w:tc>
          <w:tcPr>
            <w:tcW w:w="851" w:type="dxa"/>
          </w:tcPr>
          <w:p w14:paraId="75780578" w14:textId="77777777" w:rsidR="0057141D" w:rsidRPr="00481D2D" w:rsidRDefault="0057141D" w:rsidP="0057141D">
            <w:pPr>
              <w:pStyle w:val="TAL"/>
            </w:pPr>
            <w:r w:rsidRPr="00481D2D">
              <w:t>35</w:t>
            </w:r>
          </w:p>
        </w:tc>
        <w:tc>
          <w:tcPr>
            <w:tcW w:w="2665" w:type="dxa"/>
          </w:tcPr>
          <w:p w14:paraId="1876BEDD" w14:textId="77777777" w:rsidR="0057141D" w:rsidRPr="00481D2D" w:rsidRDefault="0057141D" w:rsidP="0057141D">
            <w:pPr>
              <w:pStyle w:val="TAL"/>
            </w:pPr>
            <w:r w:rsidRPr="00481D2D">
              <w:t>Resource-Priority</w:t>
            </w:r>
          </w:p>
        </w:tc>
        <w:tc>
          <w:tcPr>
            <w:tcW w:w="1021" w:type="dxa"/>
          </w:tcPr>
          <w:p w14:paraId="1E84D7EA" w14:textId="77777777" w:rsidR="0057141D" w:rsidRPr="00481D2D" w:rsidRDefault="0057141D" w:rsidP="0057141D">
            <w:pPr>
              <w:pStyle w:val="TAL"/>
            </w:pPr>
            <w:r w:rsidRPr="00481D2D">
              <w:t>[116] 3.1</w:t>
            </w:r>
          </w:p>
        </w:tc>
        <w:tc>
          <w:tcPr>
            <w:tcW w:w="1021" w:type="dxa"/>
          </w:tcPr>
          <w:p w14:paraId="695BE540" w14:textId="77777777" w:rsidR="0057141D" w:rsidRPr="00481D2D" w:rsidRDefault="0057141D" w:rsidP="0057141D">
            <w:pPr>
              <w:pStyle w:val="TAL"/>
            </w:pPr>
            <w:r w:rsidRPr="00481D2D">
              <w:t>c30</w:t>
            </w:r>
          </w:p>
        </w:tc>
        <w:tc>
          <w:tcPr>
            <w:tcW w:w="1021" w:type="dxa"/>
          </w:tcPr>
          <w:p w14:paraId="0576BFC4" w14:textId="77777777" w:rsidR="0057141D" w:rsidRPr="00481D2D" w:rsidRDefault="0057141D" w:rsidP="0057141D">
            <w:pPr>
              <w:pStyle w:val="TAL"/>
            </w:pPr>
            <w:r w:rsidRPr="00481D2D">
              <w:t>c30</w:t>
            </w:r>
          </w:p>
        </w:tc>
        <w:tc>
          <w:tcPr>
            <w:tcW w:w="1021" w:type="dxa"/>
          </w:tcPr>
          <w:p w14:paraId="37A76AD1" w14:textId="77777777" w:rsidR="0057141D" w:rsidRPr="00481D2D" w:rsidRDefault="0057141D" w:rsidP="0057141D">
            <w:pPr>
              <w:pStyle w:val="TAL"/>
            </w:pPr>
            <w:r w:rsidRPr="00481D2D">
              <w:t>[116] 3.1</w:t>
            </w:r>
          </w:p>
        </w:tc>
        <w:tc>
          <w:tcPr>
            <w:tcW w:w="1021" w:type="dxa"/>
          </w:tcPr>
          <w:p w14:paraId="2CB998A3" w14:textId="77777777" w:rsidR="0057141D" w:rsidRPr="00481D2D" w:rsidRDefault="0057141D" w:rsidP="0057141D">
            <w:pPr>
              <w:pStyle w:val="TAL"/>
            </w:pPr>
            <w:r w:rsidRPr="00481D2D">
              <w:t>c30</w:t>
            </w:r>
          </w:p>
        </w:tc>
        <w:tc>
          <w:tcPr>
            <w:tcW w:w="1021" w:type="dxa"/>
          </w:tcPr>
          <w:p w14:paraId="67216E58" w14:textId="77777777" w:rsidR="0057141D" w:rsidRPr="00481D2D" w:rsidRDefault="0057141D" w:rsidP="0057141D">
            <w:pPr>
              <w:pStyle w:val="TAL"/>
            </w:pPr>
            <w:r w:rsidRPr="00481D2D">
              <w:t>c30</w:t>
            </w:r>
          </w:p>
        </w:tc>
      </w:tr>
      <w:tr w:rsidR="0057141D" w:rsidRPr="00481D2D" w14:paraId="41902936" w14:textId="77777777">
        <w:tc>
          <w:tcPr>
            <w:tcW w:w="851" w:type="dxa"/>
          </w:tcPr>
          <w:p w14:paraId="0C0A6740" w14:textId="77777777" w:rsidR="0057141D" w:rsidRPr="00481D2D" w:rsidRDefault="0057141D" w:rsidP="0057141D">
            <w:pPr>
              <w:pStyle w:val="TAL"/>
            </w:pPr>
            <w:r w:rsidRPr="00481D2D">
              <w:t>36</w:t>
            </w:r>
          </w:p>
        </w:tc>
        <w:tc>
          <w:tcPr>
            <w:tcW w:w="2665" w:type="dxa"/>
          </w:tcPr>
          <w:p w14:paraId="0627C9A9" w14:textId="77777777" w:rsidR="0057141D" w:rsidRPr="00481D2D" w:rsidRDefault="0057141D" w:rsidP="0057141D">
            <w:pPr>
              <w:pStyle w:val="TAL"/>
            </w:pPr>
            <w:r w:rsidRPr="00481D2D">
              <w:t>Route</w:t>
            </w:r>
          </w:p>
        </w:tc>
        <w:tc>
          <w:tcPr>
            <w:tcW w:w="1021" w:type="dxa"/>
          </w:tcPr>
          <w:p w14:paraId="3F700FD8" w14:textId="77777777" w:rsidR="0057141D" w:rsidRPr="00481D2D" w:rsidRDefault="0057141D" w:rsidP="0057141D">
            <w:pPr>
              <w:pStyle w:val="TAL"/>
            </w:pPr>
            <w:r w:rsidRPr="00481D2D">
              <w:t>[26] 20.34</w:t>
            </w:r>
          </w:p>
        </w:tc>
        <w:tc>
          <w:tcPr>
            <w:tcW w:w="1021" w:type="dxa"/>
          </w:tcPr>
          <w:p w14:paraId="491C94D4" w14:textId="77777777" w:rsidR="0057141D" w:rsidRPr="00481D2D" w:rsidRDefault="0057141D" w:rsidP="0057141D">
            <w:pPr>
              <w:pStyle w:val="TAL"/>
            </w:pPr>
            <w:r w:rsidRPr="00481D2D">
              <w:t>m</w:t>
            </w:r>
          </w:p>
        </w:tc>
        <w:tc>
          <w:tcPr>
            <w:tcW w:w="1021" w:type="dxa"/>
          </w:tcPr>
          <w:p w14:paraId="68866E2B" w14:textId="77777777" w:rsidR="0057141D" w:rsidRPr="00481D2D" w:rsidRDefault="0057141D" w:rsidP="0057141D">
            <w:pPr>
              <w:pStyle w:val="TAL"/>
            </w:pPr>
            <w:r w:rsidRPr="00481D2D">
              <w:t>m</w:t>
            </w:r>
          </w:p>
        </w:tc>
        <w:tc>
          <w:tcPr>
            <w:tcW w:w="1021" w:type="dxa"/>
          </w:tcPr>
          <w:p w14:paraId="083D49B5" w14:textId="77777777" w:rsidR="0057141D" w:rsidRPr="00481D2D" w:rsidRDefault="0057141D" w:rsidP="0057141D">
            <w:pPr>
              <w:pStyle w:val="TAL"/>
            </w:pPr>
            <w:r w:rsidRPr="00481D2D">
              <w:t>[26] 20.34</w:t>
            </w:r>
          </w:p>
        </w:tc>
        <w:tc>
          <w:tcPr>
            <w:tcW w:w="1021" w:type="dxa"/>
          </w:tcPr>
          <w:p w14:paraId="32414F50" w14:textId="77777777" w:rsidR="0057141D" w:rsidRPr="00481D2D" w:rsidRDefault="0057141D" w:rsidP="0057141D">
            <w:pPr>
              <w:pStyle w:val="TAL"/>
            </w:pPr>
            <w:r w:rsidRPr="00481D2D">
              <w:t>n/a</w:t>
            </w:r>
          </w:p>
        </w:tc>
        <w:tc>
          <w:tcPr>
            <w:tcW w:w="1021" w:type="dxa"/>
          </w:tcPr>
          <w:p w14:paraId="0E8C9080" w14:textId="77777777" w:rsidR="0057141D" w:rsidRPr="00481D2D" w:rsidRDefault="00B40AC3" w:rsidP="0057141D">
            <w:pPr>
              <w:pStyle w:val="TAL"/>
            </w:pPr>
            <w:r w:rsidRPr="00481D2D">
              <w:t>c41</w:t>
            </w:r>
          </w:p>
        </w:tc>
      </w:tr>
      <w:tr w:rsidR="0057141D" w:rsidRPr="00481D2D" w14:paraId="36FCB846" w14:textId="77777777">
        <w:tc>
          <w:tcPr>
            <w:tcW w:w="851" w:type="dxa"/>
          </w:tcPr>
          <w:p w14:paraId="5289C49F" w14:textId="77777777" w:rsidR="0057141D" w:rsidRPr="00481D2D" w:rsidRDefault="0057141D" w:rsidP="0057141D">
            <w:pPr>
              <w:pStyle w:val="TAL"/>
            </w:pPr>
            <w:r w:rsidRPr="00481D2D">
              <w:t>37</w:t>
            </w:r>
          </w:p>
        </w:tc>
        <w:tc>
          <w:tcPr>
            <w:tcW w:w="2665" w:type="dxa"/>
          </w:tcPr>
          <w:p w14:paraId="0A48F6F5" w14:textId="77777777" w:rsidR="0057141D" w:rsidRPr="00481D2D" w:rsidRDefault="0057141D" w:rsidP="0057141D">
            <w:pPr>
              <w:pStyle w:val="TAL"/>
            </w:pPr>
            <w:r w:rsidRPr="00481D2D">
              <w:t>Security-Client</w:t>
            </w:r>
          </w:p>
        </w:tc>
        <w:tc>
          <w:tcPr>
            <w:tcW w:w="1021" w:type="dxa"/>
          </w:tcPr>
          <w:p w14:paraId="2C36DDC3" w14:textId="77777777" w:rsidR="0057141D" w:rsidRPr="00481D2D" w:rsidRDefault="0057141D" w:rsidP="0057141D">
            <w:pPr>
              <w:pStyle w:val="TAL"/>
            </w:pPr>
            <w:r w:rsidRPr="00481D2D">
              <w:t>[48] 2.3.1</w:t>
            </w:r>
          </w:p>
        </w:tc>
        <w:tc>
          <w:tcPr>
            <w:tcW w:w="1021" w:type="dxa"/>
          </w:tcPr>
          <w:p w14:paraId="4FE643A0" w14:textId="77777777" w:rsidR="0057141D" w:rsidRPr="00481D2D" w:rsidRDefault="0057141D" w:rsidP="0057141D">
            <w:pPr>
              <w:pStyle w:val="TAL"/>
            </w:pPr>
            <w:r w:rsidRPr="00481D2D">
              <w:t>c22</w:t>
            </w:r>
          </w:p>
        </w:tc>
        <w:tc>
          <w:tcPr>
            <w:tcW w:w="1021" w:type="dxa"/>
          </w:tcPr>
          <w:p w14:paraId="4FBD3D65" w14:textId="77777777" w:rsidR="0057141D" w:rsidRPr="00481D2D" w:rsidRDefault="0057141D" w:rsidP="0057141D">
            <w:pPr>
              <w:pStyle w:val="TAL"/>
            </w:pPr>
            <w:r w:rsidRPr="00481D2D">
              <w:t>c22</w:t>
            </w:r>
          </w:p>
        </w:tc>
        <w:tc>
          <w:tcPr>
            <w:tcW w:w="1021" w:type="dxa"/>
          </w:tcPr>
          <w:p w14:paraId="29E93797" w14:textId="77777777" w:rsidR="0057141D" w:rsidRPr="00481D2D" w:rsidRDefault="0057141D" w:rsidP="0057141D">
            <w:pPr>
              <w:pStyle w:val="TAL"/>
            </w:pPr>
            <w:r w:rsidRPr="00481D2D">
              <w:t>[48] 2.3.1</w:t>
            </w:r>
          </w:p>
        </w:tc>
        <w:tc>
          <w:tcPr>
            <w:tcW w:w="1021" w:type="dxa"/>
          </w:tcPr>
          <w:p w14:paraId="730664E8" w14:textId="77777777" w:rsidR="0057141D" w:rsidRPr="00481D2D" w:rsidRDefault="0057141D" w:rsidP="0057141D">
            <w:pPr>
              <w:pStyle w:val="TAL"/>
            </w:pPr>
            <w:r w:rsidRPr="00481D2D">
              <w:t>n/a</w:t>
            </w:r>
          </w:p>
        </w:tc>
        <w:tc>
          <w:tcPr>
            <w:tcW w:w="1021" w:type="dxa"/>
          </w:tcPr>
          <w:p w14:paraId="575A1C4E" w14:textId="77777777" w:rsidR="0057141D" w:rsidRPr="00481D2D" w:rsidRDefault="0057141D" w:rsidP="0057141D">
            <w:pPr>
              <w:pStyle w:val="TAL"/>
            </w:pPr>
            <w:r w:rsidRPr="00481D2D">
              <w:t>n/a</w:t>
            </w:r>
          </w:p>
        </w:tc>
      </w:tr>
      <w:tr w:rsidR="0057141D" w:rsidRPr="00481D2D" w14:paraId="04548589" w14:textId="77777777">
        <w:tc>
          <w:tcPr>
            <w:tcW w:w="851" w:type="dxa"/>
          </w:tcPr>
          <w:p w14:paraId="18362A67" w14:textId="77777777" w:rsidR="0057141D" w:rsidRPr="00481D2D" w:rsidRDefault="0057141D" w:rsidP="0057141D">
            <w:pPr>
              <w:pStyle w:val="TAL"/>
            </w:pPr>
            <w:r w:rsidRPr="00481D2D">
              <w:t>38</w:t>
            </w:r>
          </w:p>
        </w:tc>
        <w:tc>
          <w:tcPr>
            <w:tcW w:w="2665" w:type="dxa"/>
          </w:tcPr>
          <w:p w14:paraId="71056424" w14:textId="77777777" w:rsidR="0057141D" w:rsidRPr="00481D2D" w:rsidRDefault="0057141D" w:rsidP="0057141D">
            <w:pPr>
              <w:pStyle w:val="TAL"/>
            </w:pPr>
            <w:r w:rsidRPr="00481D2D">
              <w:t>Security-Verify</w:t>
            </w:r>
          </w:p>
        </w:tc>
        <w:tc>
          <w:tcPr>
            <w:tcW w:w="1021" w:type="dxa"/>
          </w:tcPr>
          <w:p w14:paraId="76DFB827" w14:textId="77777777" w:rsidR="0057141D" w:rsidRPr="00481D2D" w:rsidRDefault="0057141D" w:rsidP="0057141D">
            <w:pPr>
              <w:pStyle w:val="TAL"/>
            </w:pPr>
            <w:r w:rsidRPr="00481D2D">
              <w:t>[48] 2.3.1</w:t>
            </w:r>
          </w:p>
        </w:tc>
        <w:tc>
          <w:tcPr>
            <w:tcW w:w="1021" w:type="dxa"/>
          </w:tcPr>
          <w:p w14:paraId="7FA8B2C4" w14:textId="77777777" w:rsidR="0057141D" w:rsidRPr="00481D2D" w:rsidRDefault="0057141D" w:rsidP="0057141D">
            <w:pPr>
              <w:pStyle w:val="TAL"/>
            </w:pPr>
            <w:r w:rsidRPr="00481D2D">
              <w:t>c23</w:t>
            </w:r>
          </w:p>
        </w:tc>
        <w:tc>
          <w:tcPr>
            <w:tcW w:w="1021" w:type="dxa"/>
          </w:tcPr>
          <w:p w14:paraId="05DEFA20" w14:textId="77777777" w:rsidR="0057141D" w:rsidRPr="00481D2D" w:rsidRDefault="0057141D" w:rsidP="0057141D">
            <w:pPr>
              <w:pStyle w:val="TAL"/>
            </w:pPr>
            <w:r w:rsidRPr="00481D2D">
              <w:t>c23</w:t>
            </w:r>
          </w:p>
        </w:tc>
        <w:tc>
          <w:tcPr>
            <w:tcW w:w="1021" w:type="dxa"/>
          </w:tcPr>
          <w:p w14:paraId="562E46E9" w14:textId="77777777" w:rsidR="0057141D" w:rsidRPr="00481D2D" w:rsidRDefault="0057141D" w:rsidP="0057141D">
            <w:pPr>
              <w:pStyle w:val="TAL"/>
            </w:pPr>
            <w:r w:rsidRPr="00481D2D">
              <w:t>[48] 2.3.1</w:t>
            </w:r>
          </w:p>
        </w:tc>
        <w:tc>
          <w:tcPr>
            <w:tcW w:w="1021" w:type="dxa"/>
          </w:tcPr>
          <w:p w14:paraId="486335B5" w14:textId="77777777" w:rsidR="0057141D" w:rsidRPr="00481D2D" w:rsidRDefault="0057141D" w:rsidP="0057141D">
            <w:pPr>
              <w:pStyle w:val="TAL"/>
            </w:pPr>
            <w:r w:rsidRPr="00481D2D">
              <w:t>n/a</w:t>
            </w:r>
          </w:p>
        </w:tc>
        <w:tc>
          <w:tcPr>
            <w:tcW w:w="1021" w:type="dxa"/>
          </w:tcPr>
          <w:p w14:paraId="21102B29" w14:textId="77777777" w:rsidR="0057141D" w:rsidRPr="00481D2D" w:rsidRDefault="0057141D" w:rsidP="0057141D">
            <w:pPr>
              <w:pStyle w:val="TAL"/>
            </w:pPr>
            <w:r w:rsidRPr="00481D2D">
              <w:t>n/a</w:t>
            </w:r>
          </w:p>
        </w:tc>
      </w:tr>
      <w:tr w:rsidR="00047EC0" w:rsidRPr="00481D2D" w14:paraId="033E3ED3" w14:textId="77777777" w:rsidTr="00047EC0">
        <w:tc>
          <w:tcPr>
            <w:tcW w:w="851" w:type="dxa"/>
          </w:tcPr>
          <w:p w14:paraId="399390BE" w14:textId="77777777" w:rsidR="00047EC0" w:rsidRPr="00481D2D" w:rsidRDefault="00047EC0" w:rsidP="00047EC0">
            <w:pPr>
              <w:pStyle w:val="TAL"/>
            </w:pPr>
            <w:r w:rsidRPr="00481D2D">
              <w:t>38A</w:t>
            </w:r>
          </w:p>
        </w:tc>
        <w:tc>
          <w:tcPr>
            <w:tcW w:w="2665" w:type="dxa"/>
          </w:tcPr>
          <w:p w14:paraId="6D2496CC" w14:textId="77777777" w:rsidR="00047EC0" w:rsidRPr="00481D2D" w:rsidRDefault="00047EC0" w:rsidP="00047EC0">
            <w:pPr>
              <w:pStyle w:val="TAL"/>
            </w:pPr>
            <w:r w:rsidRPr="00481D2D">
              <w:t>Session-ID</w:t>
            </w:r>
          </w:p>
        </w:tc>
        <w:tc>
          <w:tcPr>
            <w:tcW w:w="1021" w:type="dxa"/>
          </w:tcPr>
          <w:p w14:paraId="2FB9FEC8" w14:textId="77777777" w:rsidR="00047EC0" w:rsidRPr="00481D2D" w:rsidRDefault="00047EC0" w:rsidP="00047EC0">
            <w:pPr>
              <w:pStyle w:val="TAL"/>
            </w:pPr>
            <w:r w:rsidRPr="00481D2D">
              <w:t>[162]</w:t>
            </w:r>
          </w:p>
        </w:tc>
        <w:tc>
          <w:tcPr>
            <w:tcW w:w="1021" w:type="dxa"/>
          </w:tcPr>
          <w:p w14:paraId="0D6FFD13" w14:textId="77777777" w:rsidR="00047EC0" w:rsidRPr="00481D2D" w:rsidRDefault="00047EC0" w:rsidP="00047EC0">
            <w:pPr>
              <w:pStyle w:val="TAL"/>
            </w:pPr>
            <w:r w:rsidRPr="00481D2D">
              <w:rPr>
                <w:rFonts w:eastAsia="SimSun"/>
                <w:lang w:eastAsia="zh-CN"/>
              </w:rPr>
              <w:t>o</w:t>
            </w:r>
          </w:p>
        </w:tc>
        <w:tc>
          <w:tcPr>
            <w:tcW w:w="1021" w:type="dxa"/>
          </w:tcPr>
          <w:p w14:paraId="1C4C8125" w14:textId="77777777" w:rsidR="00047EC0" w:rsidRPr="00481D2D" w:rsidRDefault="00047EC0" w:rsidP="00047EC0">
            <w:pPr>
              <w:pStyle w:val="TAL"/>
            </w:pPr>
            <w:r w:rsidRPr="00481D2D">
              <w:rPr>
                <w:rFonts w:eastAsia="SimSun"/>
                <w:lang w:eastAsia="zh-CN"/>
              </w:rPr>
              <w:t>c43</w:t>
            </w:r>
          </w:p>
        </w:tc>
        <w:tc>
          <w:tcPr>
            <w:tcW w:w="1021" w:type="dxa"/>
          </w:tcPr>
          <w:p w14:paraId="3E03279B" w14:textId="77777777" w:rsidR="00047EC0" w:rsidRPr="00481D2D" w:rsidRDefault="00047EC0" w:rsidP="00047EC0">
            <w:pPr>
              <w:pStyle w:val="TAL"/>
            </w:pPr>
            <w:r w:rsidRPr="00481D2D">
              <w:t>[162]</w:t>
            </w:r>
          </w:p>
        </w:tc>
        <w:tc>
          <w:tcPr>
            <w:tcW w:w="1021" w:type="dxa"/>
          </w:tcPr>
          <w:p w14:paraId="1A1343DF" w14:textId="77777777" w:rsidR="00047EC0" w:rsidRPr="00481D2D" w:rsidRDefault="00047EC0" w:rsidP="00047EC0">
            <w:pPr>
              <w:pStyle w:val="TAL"/>
            </w:pPr>
            <w:r w:rsidRPr="00481D2D">
              <w:t>o</w:t>
            </w:r>
          </w:p>
        </w:tc>
        <w:tc>
          <w:tcPr>
            <w:tcW w:w="1021" w:type="dxa"/>
          </w:tcPr>
          <w:p w14:paraId="701F7E54" w14:textId="77777777" w:rsidR="00047EC0" w:rsidRPr="00481D2D" w:rsidRDefault="00047EC0" w:rsidP="00047EC0">
            <w:pPr>
              <w:pStyle w:val="TAL"/>
            </w:pPr>
            <w:r w:rsidRPr="00481D2D">
              <w:rPr>
                <w:rFonts w:eastAsia="SimSun"/>
                <w:lang w:eastAsia="zh-CN"/>
              </w:rPr>
              <w:t>c43</w:t>
            </w:r>
          </w:p>
        </w:tc>
      </w:tr>
      <w:tr w:rsidR="0057141D" w:rsidRPr="00481D2D" w14:paraId="344CA724" w14:textId="77777777">
        <w:tc>
          <w:tcPr>
            <w:tcW w:w="851" w:type="dxa"/>
          </w:tcPr>
          <w:p w14:paraId="05FCE41F" w14:textId="77777777" w:rsidR="0057141D" w:rsidRPr="00481D2D" w:rsidRDefault="0057141D" w:rsidP="0057141D">
            <w:pPr>
              <w:pStyle w:val="TAL"/>
            </w:pPr>
            <w:r w:rsidRPr="00481D2D">
              <w:t>39</w:t>
            </w:r>
          </w:p>
        </w:tc>
        <w:tc>
          <w:tcPr>
            <w:tcW w:w="2665" w:type="dxa"/>
          </w:tcPr>
          <w:p w14:paraId="51C826F8" w14:textId="77777777" w:rsidR="0057141D" w:rsidRPr="00481D2D" w:rsidRDefault="0057141D" w:rsidP="0057141D">
            <w:pPr>
              <w:pStyle w:val="TAL"/>
            </w:pPr>
            <w:r w:rsidRPr="00481D2D">
              <w:t>Subject</w:t>
            </w:r>
          </w:p>
        </w:tc>
        <w:tc>
          <w:tcPr>
            <w:tcW w:w="1021" w:type="dxa"/>
          </w:tcPr>
          <w:p w14:paraId="068BE14A" w14:textId="77777777" w:rsidR="0057141D" w:rsidRPr="00481D2D" w:rsidRDefault="0057141D" w:rsidP="0057141D">
            <w:pPr>
              <w:pStyle w:val="TAL"/>
            </w:pPr>
            <w:r w:rsidRPr="00481D2D">
              <w:t>[26] 20.35</w:t>
            </w:r>
          </w:p>
        </w:tc>
        <w:tc>
          <w:tcPr>
            <w:tcW w:w="1021" w:type="dxa"/>
          </w:tcPr>
          <w:p w14:paraId="3F4E78F9" w14:textId="77777777" w:rsidR="0057141D" w:rsidRPr="00481D2D" w:rsidRDefault="0057141D" w:rsidP="0057141D">
            <w:pPr>
              <w:pStyle w:val="TAL"/>
            </w:pPr>
            <w:r w:rsidRPr="00481D2D">
              <w:t>o</w:t>
            </w:r>
          </w:p>
        </w:tc>
        <w:tc>
          <w:tcPr>
            <w:tcW w:w="1021" w:type="dxa"/>
          </w:tcPr>
          <w:p w14:paraId="4083BEED" w14:textId="77777777" w:rsidR="0057141D" w:rsidRPr="00481D2D" w:rsidRDefault="0057141D" w:rsidP="0057141D">
            <w:pPr>
              <w:pStyle w:val="TAL"/>
            </w:pPr>
            <w:r w:rsidRPr="00481D2D">
              <w:t>o</w:t>
            </w:r>
          </w:p>
        </w:tc>
        <w:tc>
          <w:tcPr>
            <w:tcW w:w="1021" w:type="dxa"/>
          </w:tcPr>
          <w:p w14:paraId="1940551B" w14:textId="77777777" w:rsidR="0057141D" w:rsidRPr="00481D2D" w:rsidRDefault="0057141D" w:rsidP="0057141D">
            <w:pPr>
              <w:pStyle w:val="TAL"/>
            </w:pPr>
            <w:r w:rsidRPr="00481D2D">
              <w:t>[26] 20.36</w:t>
            </w:r>
          </w:p>
        </w:tc>
        <w:tc>
          <w:tcPr>
            <w:tcW w:w="1021" w:type="dxa"/>
          </w:tcPr>
          <w:p w14:paraId="540D9977" w14:textId="77777777" w:rsidR="0057141D" w:rsidRPr="00481D2D" w:rsidRDefault="0057141D" w:rsidP="0057141D">
            <w:pPr>
              <w:pStyle w:val="TAL"/>
            </w:pPr>
            <w:r w:rsidRPr="00481D2D">
              <w:t>o</w:t>
            </w:r>
          </w:p>
        </w:tc>
        <w:tc>
          <w:tcPr>
            <w:tcW w:w="1021" w:type="dxa"/>
          </w:tcPr>
          <w:p w14:paraId="28C54DF6" w14:textId="77777777" w:rsidR="0057141D" w:rsidRPr="00481D2D" w:rsidRDefault="0057141D" w:rsidP="0057141D">
            <w:pPr>
              <w:pStyle w:val="TAL"/>
            </w:pPr>
            <w:r w:rsidRPr="00481D2D">
              <w:t>o</w:t>
            </w:r>
          </w:p>
        </w:tc>
      </w:tr>
      <w:tr w:rsidR="0057141D" w:rsidRPr="00481D2D" w14:paraId="6194DFC4" w14:textId="77777777">
        <w:tc>
          <w:tcPr>
            <w:tcW w:w="851" w:type="dxa"/>
          </w:tcPr>
          <w:p w14:paraId="7BB4E292" w14:textId="77777777" w:rsidR="0057141D" w:rsidRPr="00481D2D" w:rsidRDefault="0057141D" w:rsidP="0057141D">
            <w:pPr>
              <w:pStyle w:val="TAL"/>
            </w:pPr>
            <w:r w:rsidRPr="00481D2D">
              <w:t>40</w:t>
            </w:r>
          </w:p>
        </w:tc>
        <w:tc>
          <w:tcPr>
            <w:tcW w:w="2665" w:type="dxa"/>
          </w:tcPr>
          <w:p w14:paraId="6564FAB7" w14:textId="77777777" w:rsidR="0057141D" w:rsidRPr="00481D2D" w:rsidRDefault="0057141D" w:rsidP="0057141D">
            <w:pPr>
              <w:pStyle w:val="TAL"/>
            </w:pPr>
            <w:r w:rsidRPr="00481D2D">
              <w:t>Supported</w:t>
            </w:r>
          </w:p>
        </w:tc>
        <w:tc>
          <w:tcPr>
            <w:tcW w:w="1021" w:type="dxa"/>
          </w:tcPr>
          <w:p w14:paraId="6DF32C19" w14:textId="77777777" w:rsidR="0057141D" w:rsidRPr="00481D2D" w:rsidRDefault="0057141D" w:rsidP="0057141D">
            <w:pPr>
              <w:pStyle w:val="TAL"/>
            </w:pPr>
            <w:r w:rsidRPr="00481D2D">
              <w:t>[26] 20.37</w:t>
            </w:r>
          </w:p>
        </w:tc>
        <w:tc>
          <w:tcPr>
            <w:tcW w:w="1021" w:type="dxa"/>
          </w:tcPr>
          <w:p w14:paraId="24EFB152" w14:textId="77777777" w:rsidR="0057141D" w:rsidRPr="00481D2D" w:rsidRDefault="0057141D" w:rsidP="0057141D">
            <w:pPr>
              <w:pStyle w:val="TAL"/>
            </w:pPr>
            <w:r w:rsidRPr="00481D2D">
              <w:t>m</w:t>
            </w:r>
          </w:p>
        </w:tc>
        <w:tc>
          <w:tcPr>
            <w:tcW w:w="1021" w:type="dxa"/>
          </w:tcPr>
          <w:p w14:paraId="1A72628B" w14:textId="77777777" w:rsidR="0057141D" w:rsidRPr="00481D2D" w:rsidRDefault="0057141D" w:rsidP="0057141D">
            <w:pPr>
              <w:pStyle w:val="TAL"/>
            </w:pPr>
            <w:r w:rsidRPr="00481D2D">
              <w:t>m</w:t>
            </w:r>
          </w:p>
        </w:tc>
        <w:tc>
          <w:tcPr>
            <w:tcW w:w="1021" w:type="dxa"/>
          </w:tcPr>
          <w:p w14:paraId="313B3A7A" w14:textId="77777777" w:rsidR="0057141D" w:rsidRPr="00481D2D" w:rsidRDefault="0057141D" w:rsidP="0057141D">
            <w:pPr>
              <w:pStyle w:val="TAL"/>
            </w:pPr>
            <w:r w:rsidRPr="00481D2D">
              <w:t>[26] 20.37</w:t>
            </w:r>
          </w:p>
        </w:tc>
        <w:tc>
          <w:tcPr>
            <w:tcW w:w="1021" w:type="dxa"/>
          </w:tcPr>
          <w:p w14:paraId="483F14D7" w14:textId="77777777" w:rsidR="0057141D" w:rsidRPr="00481D2D" w:rsidRDefault="0057141D" w:rsidP="0057141D">
            <w:pPr>
              <w:pStyle w:val="TAL"/>
            </w:pPr>
            <w:r w:rsidRPr="00481D2D">
              <w:t>m</w:t>
            </w:r>
          </w:p>
        </w:tc>
        <w:tc>
          <w:tcPr>
            <w:tcW w:w="1021" w:type="dxa"/>
          </w:tcPr>
          <w:p w14:paraId="370F50A0" w14:textId="77777777" w:rsidR="0057141D" w:rsidRPr="00481D2D" w:rsidRDefault="0057141D" w:rsidP="0057141D">
            <w:pPr>
              <w:pStyle w:val="TAL"/>
            </w:pPr>
            <w:r w:rsidRPr="00481D2D">
              <w:t>m</w:t>
            </w:r>
          </w:p>
        </w:tc>
      </w:tr>
      <w:tr w:rsidR="0057141D" w:rsidRPr="00481D2D" w14:paraId="26F491BC" w14:textId="77777777">
        <w:tc>
          <w:tcPr>
            <w:tcW w:w="851" w:type="dxa"/>
          </w:tcPr>
          <w:p w14:paraId="275953A5" w14:textId="77777777" w:rsidR="0057141D" w:rsidRPr="00481D2D" w:rsidRDefault="0057141D" w:rsidP="0057141D">
            <w:pPr>
              <w:pStyle w:val="TAL"/>
            </w:pPr>
            <w:r w:rsidRPr="00481D2D">
              <w:t>41</w:t>
            </w:r>
          </w:p>
        </w:tc>
        <w:tc>
          <w:tcPr>
            <w:tcW w:w="2665" w:type="dxa"/>
          </w:tcPr>
          <w:p w14:paraId="28EABAEF" w14:textId="77777777" w:rsidR="0057141D" w:rsidRPr="00481D2D" w:rsidRDefault="0057141D" w:rsidP="0057141D">
            <w:pPr>
              <w:pStyle w:val="TAL"/>
            </w:pPr>
            <w:r w:rsidRPr="00481D2D">
              <w:t>Timestamp</w:t>
            </w:r>
          </w:p>
        </w:tc>
        <w:tc>
          <w:tcPr>
            <w:tcW w:w="1021" w:type="dxa"/>
          </w:tcPr>
          <w:p w14:paraId="50121C12" w14:textId="77777777" w:rsidR="0057141D" w:rsidRPr="00481D2D" w:rsidRDefault="0057141D" w:rsidP="0057141D">
            <w:pPr>
              <w:pStyle w:val="TAL"/>
            </w:pPr>
            <w:r w:rsidRPr="00481D2D">
              <w:t>[26] 20.38</w:t>
            </w:r>
          </w:p>
        </w:tc>
        <w:tc>
          <w:tcPr>
            <w:tcW w:w="1021" w:type="dxa"/>
          </w:tcPr>
          <w:p w14:paraId="61CBAFAF" w14:textId="77777777" w:rsidR="0057141D" w:rsidRPr="00481D2D" w:rsidRDefault="0057141D" w:rsidP="0057141D">
            <w:pPr>
              <w:pStyle w:val="TAL"/>
            </w:pPr>
            <w:r w:rsidRPr="00481D2D">
              <w:t>c10</w:t>
            </w:r>
          </w:p>
        </w:tc>
        <w:tc>
          <w:tcPr>
            <w:tcW w:w="1021" w:type="dxa"/>
          </w:tcPr>
          <w:p w14:paraId="5E1FC1E9" w14:textId="77777777" w:rsidR="0057141D" w:rsidRPr="00481D2D" w:rsidRDefault="0057141D" w:rsidP="0057141D">
            <w:pPr>
              <w:pStyle w:val="TAL"/>
            </w:pPr>
            <w:r w:rsidRPr="00481D2D">
              <w:t>c10</w:t>
            </w:r>
          </w:p>
        </w:tc>
        <w:tc>
          <w:tcPr>
            <w:tcW w:w="1021" w:type="dxa"/>
          </w:tcPr>
          <w:p w14:paraId="035EF2B9" w14:textId="77777777" w:rsidR="0057141D" w:rsidRPr="00481D2D" w:rsidRDefault="0057141D" w:rsidP="0057141D">
            <w:pPr>
              <w:pStyle w:val="TAL"/>
            </w:pPr>
            <w:r w:rsidRPr="00481D2D">
              <w:t>[26] 20.38</w:t>
            </w:r>
          </w:p>
        </w:tc>
        <w:tc>
          <w:tcPr>
            <w:tcW w:w="1021" w:type="dxa"/>
          </w:tcPr>
          <w:p w14:paraId="6C9245F9" w14:textId="77777777" w:rsidR="0057141D" w:rsidRPr="00481D2D" w:rsidRDefault="0057141D" w:rsidP="0057141D">
            <w:pPr>
              <w:pStyle w:val="TAL"/>
            </w:pPr>
            <w:r w:rsidRPr="00481D2D">
              <w:t>m</w:t>
            </w:r>
          </w:p>
        </w:tc>
        <w:tc>
          <w:tcPr>
            <w:tcW w:w="1021" w:type="dxa"/>
          </w:tcPr>
          <w:p w14:paraId="42934616" w14:textId="77777777" w:rsidR="0057141D" w:rsidRPr="00481D2D" w:rsidRDefault="0057141D" w:rsidP="0057141D">
            <w:pPr>
              <w:pStyle w:val="TAL"/>
            </w:pPr>
            <w:r w:rsidRPr="00481D2D">
              <w:t>m</w:t>
            </w:r>
          </w:p>
        </w:tc>
      </w:tr>
      <w:tr w:rsidR="0057141D" w:rsidRPr="00481D2D" w14:paraId="2CC63EC6" w14:textId="77777777">
        <w:tc>
          <w:tcPr>
            <w:tcW w:w="851" w:type="dxa"/>
          </w:tcPr>
          <w:p w14:paraId="0F87A7AD" w14:textId="77777777" w:rsidR="0057141D" w:rsidRPr="00481D2D" w:rsidRDefault="0057141D" w:rsidP="0057141D">
            <w:pPr>
              <w:pStyle w:val="TAL"/>
            </w:pPr>
            <w:r w:rsidRPr="00481D2D">
              <w:t>42</w:t>
            </w:r>
          </w:p>
        </w:tc>
        <w:tc>
          <w:tcPr>
            <w:tcW w:w="2665" w:type="dxa"/>
          </w:tcPr>
          <w:p w14:paraId="62384B2C" w14:textId="77777777" w:rsidR="0057141D" w:rsidRPr="00481D2D" w:rsidRDefault="0057141D" w:rsidP="0057141D">
            <w:pPr>
              <w:pStyle w:val="TAL"/>
            </w:pPr>
            <w:r w:rsidRPr="00481D2D">
              <w:t>To</w:t>
            </w:r>
          </w:p>
        </w:tc>
        <w:tc>
          <w:tcPr>
            <w:tcW w:w="1021" w:type="dxa"/>
          </w:tcPr>
          <w:p w14:paraId="24A8C116" w14:textId="77777777" w:rsidR="0057141D" w:rsidRPr="00481D2D" w:rsidRDefault="0057141D" w:rsidP="0057141D">
            <w:pPr>
              <w:pStyle w:val="TAL"/>
            </w:pPr>
            <w:r w:rsidRPr="00481D2D">
              <w:t>[26] 20.39</w:t>
            </w:r>
          </w:p>
        </w:tc>
        <w:tc>
          <w:tcPr>
            <w:tcW w:w="1021" w:type="dxa"/>
          </w:tcPr>
          <w:p w14:paraId="79042442" w14:textId="77777777" w:rsidR="0057141D" w:rsidRPr="00481D2D" w:rsidRDefault="0057141D" w:rsidP="0057141D">
            <w:pPr>
              <w:pStyle w:val="TAL"/>
            </w:pPr>
            <w:r w:rsidRPr="00481D2D">
              <w:t>m</w:t>
            </w:r>
          </w:p>
        </w:tc>
        <w:tc>
          <w:tcPr>
            <w:tcW w:w="1021" w:type="dxa"/>
          </w:tcPr>
          <w:p w14:paraId="2EEFEBD1" w14:textId="77777777" w:rsidR="0057141D" w:rsidRPr="00481D2D" w:rsidRDefault="0057141D" w:rsidP="0057141D">
            <w:pPr>
              <w:pStyle w:val="TAL"/>
            </w:pPr>
            <w:r w:rsidRPr="00481D2D">
              <w:t>m</w:t>
            </w:r>
          </w:p>
        </w:tc>
        <w:tc>
          <w:tcPr>
            <w:tcW w:w="1021" w:type="dxa"/>
          </w:tcPr>
          <w:p w14:paraId="453683DF" w14:textId="77777777" w:rsidR="0057141D" w:rsidRPr="00481D2D" w:rsidRDefault="0057141D" w:rsidP="0057141D">
            <w:pPr>
              <w:pStyle w:val="TAL"/>
            </w:pPr>
            <w:r w:rsidRPr="00481D2D">
              <w:t>[26] 20.39</w:t>
            </w:r>
          </w:p>
        </w:tc>
        <w:tc>
          <w:tcPr>
            <w:tcW w:w="1021" w:type="dxa"/>
          </w:tcPr>
          <w:p w14:paraId="576DDEC6" w14:textId="77777777" w:rsidR="0057141D" w:rsidRPr="00481D2D" w:rsidRDefault="0057141D" w:rsidP="0057141D">
            <w:pPr>
              <w:pStyle w:val="TAL"/>
            </w:pPr>
            <w:r w:rsidRPr="00481D2D">
              <w:t>m</w:t>
            </w:r>
          </w:p>
        </w:tc>
        <w:tc>
          <w:tcPr>
            <w:tcW w:w="1021" w:type="dxa"/>
          </w:tcPr>
          <w:p w14:paraId="2D0826D3" w14:textId="77777777" w:rsidR="0057141D" w:rsidRPr="00481D2D" w:rsidRDefault="0057141D" w:rsidP="0057141D">
            <w:pPr>
              <w:pStyle w:val="TAL"/>
            </w:pPr>
            <w:r w:rsidRPr="00481D2D">
              <w:t>m</w:t>
            </w:r>
          </w:p>
        </w:tc>
      </w:tr>
      <w:tr w:rsidR="0057141D" w:rsidRPr="00481D2D" w14:paraId="4B444B3B" w14:textId="77777777">
        <w:tc>
          <w:tcPr>
            <w:tcW w:w="851" w:type="dxa"/>
          </w:tcPr>
          <w:p w14:paraId="4C630EC4" w14:textId="77777777" w:rsidR="0057141D" w:rsidRPr="00481D2D" w:rsidRDefault="0057141D" w:rsidP="0057141D">
            <w:pPr>
              <w:pStyle w:val="TAL"/>
            </w:pPr>
            <w:r w:rsidRPr="00481D2D">
              <w:t>43</w:t>
            </w:r>
          </w:p>
        </w:tc>
        <w:tc>
          <w:tcPr>
            <w:tcW w:w="2665" w:type="dxa"/>
          </w:tcPr>
          <w:p w14:paraId="0F3A5112" w14:textId="77777777" w:rsidR="0057141D" w:rsidRPr="00481D2D" w:rsidRDefault="0057141D" w:rsidP="0057141D">
            <w:pPr>
              <w:pStyle w:val="TAL"/>
            </w:pPr>
            <w:r w:rsidRPr="00481D2D">
              <w:t>User-Agent</w:t>
            </w:r>
          </w:p>
        </w:tc>
        <w:tc>
          <w:tcPr>
            <w:tcW w:w="1021" w:type="dxa"/>
          </w:tcPr>
          <w:p w14:paraId="4B44C72D" w14:textId="77777777" w:rsidR="0057141D" w:rsidRPr="00481D2D" w:rsidRDefault="0057141D" w:rsidP="0057141D">
            <w:pPr>
              <w:pStyle w:val="TAL"/>
            </w:pPr>
            <w:r w:rsidRPr="00481D2D">
              <w:t>[26] 20.41</w:t>
            </w:r>
          </w:p>
        </w:tc>
        <w:tc>
          <w:tcPr>
            <w:tcW w:w="1021" w:type="dxa"/>
          </w:tcPr>
          <w:p w14:paraId="2899E68F" w14:textId="77777777" w:rsidR="0057141D" w:rsidRPr="00481D2D" w:rsidRDefault="0057141D" w:rsidP="0057141D">
            <w:pPr>
              <w:pStyle w:val="TAL"/>
            </w:pPr>
            <w:r w:rsidRPr="00481D2D">
              <w:t>o</w:t>
            </w:r>
          </w:p>
        </w:tc>
        <w:tc>
          <w:tcPr>
            <w:tcW w:w="1021" w:type="dxa"/>
          </w:tcPr>
          <w:p w14:paraId="332ED44A" w14:textId="77777777" w:rsidR="0057141D" w:rsidRPr="00481D2D" w:rsidRDefault="0057141D" w:rsidP="0057141D">
            <w:pPr>
              <w:pStyle w:val="TAL"/>
            </w:pPr>
            <w:r w:rsidRPr="00481D2D">
              <w:t>o</w:t>
            </w:r>
          </w:p>
        </w:tc>
        <w:tc>
          <w:tcPr>
            <w:tcW w:w="1021" w:type="dxa"/>
          </w:tcPr>
          <w:p w14:paraId="2692FAA5" w14:textId="77777777" w:rsidR="0057141D" w:rsidRPr="00481D2D" w:rsidRDefault="0057141D" w:rsidP="0057141D">
            <w:pPr>
              <w:pStyle w:val="TAL"/>
            </w:pPr>
            <w:r w:rsidRPr="00481D2D">
              <w:t>[26] 20.41</w:t>
            </w:r>
          </w:p>
        </w:tc>
        <w:tc>
          <w:tcPr>
            <w:tcW w:w="1021" w:type="dxa"/>
          </w:tcPr>
          <w:p w14:paraId="6FA644A9" w14:textId="77777777" w:rsidR="0057141D" w:rsidRPr="00481D2D" w:rsidRDefault="0057141D" w:rsidP="0057141D">
            <w:pPr>
              <w:pStyle w:val="TAL"/>
            </w:pPr>
            <w:r w:rsidRPr="00481D2D">
              <w:t>o</w:t>
            </w:r>
          </w:p>
        </w:tc>
        <w:tc>
          <w:tcPr>
            <w:tcW w:w="1021" w:type="dxa"/>
          </w:tcPr>
          <w:p w14:paraId="58A4F47D" w14:textId="77777777" w:rsidR="0057141D" w:rsidRPr="00481D2D" w:rsidRDefault="0057141D" w:rsidP="0057141D">
            <w:pPr>
              <w:pStyle w:val="TAL"/>
            </w:pPr>
            <w:r w:rsidRPr="00481D2D">
              <w:t>o</w:t>
            </w:r>
          </w:p>
        </w:tc>
      </w:tr>
      <w:tr w:rsidR="0057141D" w:rsidRPr="00481D2D" w14:paraId="343BFB06" w14:textId="77777777">
        <w:tc>
          <w:tcPr>
            <w:tcW w:w="851" w:type="dxa"/>
          </w:tcPr>
          <w:p w14:paraId="1606FEE3" w14:textId="77777777" w:rsidR="0057141D" w:rsidRPr="00481D2D" w:rsidRDefault="0057141D" w:rsidP="0057141D">
            <w:pPr>
              <w:pStyle w:val="TAL"/>
            </w:pPr>
            <w:r w:rsidRPr="00481D2D">
              <w:t>44</w:t>
            </w:r>
          </w:p>
        </w:tc>
        <w:tc>
          <w:tcPr>
            <w:tcW w:w="2665" w:type="dxa"/>
          </w:tcPr>
          <w:p w14:paraId="256D05E3" w14:textId="77777777" w:rsidR="0057141D" w:rsidRPr="00481D2D" w:rsidRDefault="0057141D" w:rsidP="0057141D">
            <w:pPr>
              <w:pStyle w:val="TAL"/>
            </w:pPr>
            <w:r w:rsidRPr="00481D2D">
              <w:t>Via</w:t>
            </w:r>
          </w:p>
        </w:tc>
        <w:tc>
          <w:tcPr>
            <w:tcW w:w="1021" w:type="dxa"/>
          </w:tcPr>
          <w:p w14:paraId="62878A83" w14:textId="77777777" w:rsidR="0057141D" w:rsidRPr="00481D2D" w:rsidRDefault="0057141D" w:rsidP="0057141D">
            <w:pPr>
              <w:pStyle w:val="TAL"/>
            </w:pPr>
            <w:r w:rsidRPr="00481D2D">
              <w:t>[26] 20.42</w:t>
            </w:r>
          </w:p>
        </w:tc>
        <w:tc>
          <w:tcPr>
            <w:tcW w:w="1021" w:type="dxa"/>
          </w:tcPr>
          <w:p w14:paraId="04D9B483" w14:textId="77777777" w:rsidR="0057141D" w:rsidRPr="00481D2D" w:rsidRDefault="0057141D" w:rsidP="0057141D">
            <w:pPr>
              <w:pStyle w:val="TAL"/>
            </w:pPr>
            <w:r w:rsidRPr="00481D2D">
              <w:t>m</w:t>
            </w:r>
          </w:p>
        </w:tc>
        <w:tc>
          <w:tcPr>
            <w:tcW w:w="1021" w:type="dxa"/>
          </w:tcPr>
          <w:p w14:paraId="2EEEAECD" w14:textId="77777777" w:rsidR="0057141D" w:rsidRPr="00481D2D" w:rsidRDefault="0057141D" w:rsidP="0057141D">
            <w:pPr>
              <w:pStyle w:val="TAL"/>
            </w:pPr>
            <w:r w:rsidRPr="00481D2D">
              <w:t>m</w:t>
            </w:r>
          </w:p>
        </w:tc>
        <w:tc>
          <w:tcPr>
            <w:tcW w:w="1021" w:type="dxa"/>
          </w:tcPr>
          <w:p w14:paraId="15B4C491" w14:textId="77777777" w:rsidR="0057141D" w:rsidRPr="00481D2D" w:rsidRDefault="0057141D" w:rsidP="0057141D">
            <w:pPr>
              <w:pStyle w:val="TAL"/>
            </w:pPr>
            <w:r w:rsidRPr="00481D2D">
              <w:t>[26] 20.42</w:t>
            </w:r>
          </w:p>
        </w:tc>
        <w:tc>
          <w:tcPr>
            <w:tcW w:w="1021" w:type="dxa"/>
          </w:tcPr>
          <w:p w14:paraId="52E5BD33" w14:textId="77777777" w:rsidR="0057141D" w:rsidRPr="00481D2D" w:rsidRDefault="0057141D" w:rsidP="0057141D">
            <w:pPr>
              <w:pStyle w:val="TAL"/>
            </w:pPr>
            <w:r w:rsidRPr="00481D2D">
              <w:t>m</w:t>
            </w:r>
          </w:p>
        </w:tc>
        <w:tc>
          <w:tcPr>
            <w:tcW w:w="1021" w:type="dxa"/>
          </w:tcPr>
          <w:p w14:paraId="52983527" w14:textId="77777777" w:rsidR="0057141D" w:rsidRPr="00481D2D" w:rsidRDefault="0057141D" w:rsidP="0057141D">
            <w:pPr>
              <w:pStyle w:val="TAL"/>
            </w:pPr>
            <w:r w:rsidRPr="00481D2D">
              <w:t>m</w:t>
            </w:r>
          </w:p>
        </w:tc>
      </w:tr>
      <w:tr w:rsidR="0057141D" w:rsidRPr="00481D2D" w14:paraId="3CDA573D" w14:textId="77777777">
        <w:trPr>
          <w:cantSplit/>
        </w:trPr>
        <w:tc>
          <w:tcPr>
            <w:tcW w:w="9642" w:type="dxa"/>
            <w:gridSpan w:val="8"/>
          </w:tcPr>
          <w:p w14:paraId="7C19F78F" w14:textId="77777777" w:rsidR="0057141D" w:rsidRPr="00481D2D" w:rsidRDefault="0057141D" w:rsidP="0057141D">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0B3B15C0" w14:textId="77777777" w:rsidR="0057141D" w:rsidRPr="00481D2D" w:rsidRDefault="0057141D" w:rsidP="0057141D">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74BE1055" w14:textId="77777777" w:rsidR="0057141D" w:rsidRPr="00481D2D" w:rsidRDefault="0057141D" w:rsidP="0057141D">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3A8585D0" w14:textId="77777777" w:rsidR="0057141D" w:rsidRPr="00481D2D" w:rsidRDefault="0057141D" w:rsidP="0057141D">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F6B5CFF" w14:textId="77777777" w:rsidR="0057141D" w:rsidRPr="00481D2D" w:rsidRDefault="0057141D" w:rsidP="0057141D">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44DB73B6" w14:textId="77777777" w:rsidR="0057141D" w:rsidRPr="00481D2D" w:rsidRDefault="0057141D" w:rsidP="0057141D">
            <w:pPr>
              <w:pStyle w:val="TAN"/>
            </w:pPr>
            <w:r w:rsidRPr="00481D2D">
              <w:t>c6:</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31F2D520" w14:textId="77777777" w:rsidR="0057141D" w:rsidRPr="00481D2D" w:rsidRDefault="0057141D" w:rsidP="0057141D">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14:paraId="4BE6F574" w14:textId="77777777" w:rsidR="000B46B6" w:rsidRPr="00481D2D" w:rsidRDefault="0057141D" w:rsidP="0057141D">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76635242" w14:textId="77777777" w:rsidR="0057141D" w:rsidRPr="00481D2D" w:rsidRDefault="0057141D" w:rsidP="0057141D">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5B579620" w14:textId="77777777" w:rsidR="0057141D" w:rsidRPr="00481D2D" w:rsidRDefault="0057141D" w:rsidP="0057141D">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4A27360C" w14:textId="77777777" w:rsidR="0057141D" w:rsidRPr="00481D2D" w:rsidRDefault="0057141D" w:rsidP="0057141D">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5D513DD4" w14:textId="77777777" w:rsidR="0057141D" w:rsidRPr="00481D2D" w:rsidRDefault="0057141D" w:rsidP="0057141D">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10BDD532" w14:textId="77777777" w:rsidR="0057141D" w:rsidRPr="00481D2D" w:rsidRDefault="0057141D" w:rsidP="0057141D">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5DA89735" w14:textId="77777777" w:rsidR="0057141D" w:rsidRPr="00481D2D" w:rsidRDefault="0057141D" w:rsidP="0057141D">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7BDC75D" w14:textId="77777777" w:rsidR="0057141D" w:rsidRPr="00481D2D" w:rsidRDefault="0057141D" w:rsidP="0057141D">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3695FEF9" w14:textId="77777777" w:rsidR="0057141D" w:rsidRPr="00481D2D" w:rsidRDefault="0057141D" w:rsidP="0057141D">
            <w:pPr>
              <w:pStyle w:val="TAN"/>
            </w:pPr>
            <w:r w:rsidRPr="00481D2D">
              <w:t>c22:</w:t>
            </w:r>
            <w:r w:rsidRPr="00481D2D">
              <w:tab/>
              <w:t xml:space="preserve">IF A.4/37 </w:t>
            </w:r>
            <w:r w:rsidR="006E232E"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mediasec header field parameter for marking security mechanisms related to media?</w:t>
            </w:r>
            <w:r w:rsidRPr="00481D2D">
              <w:t xml:space="preserve"> (note 2).</w:t>
            </w:r>
          </w:p>
          <w:p w14:paraId="3363552C" w14:textId="77777777" w:rsidR="0057141D" w:rsidRPr="00481D2D" w:rsidRDefault="0057141D" w:rsidP="0057141D">
            <w:pPr>
              <w:pStyle w:val="TAN"/>
            </w:pPr>
            <w:r w:rsidRPr="00481D2D">
              <w:t>c23:</w:t>
            </w:r>
            <w:r w:rsidRPr="00481D2D">
              <w:tab/>
              <w:t xml:space="preserve">IF A.4/37 </w:t>
            </w:r>
            <w:r w:rsidR="006E232E"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mediasec header field parameter for marking security mechanisms related to media</w:t>
            </w:r>
            <w:r w:rsidRPr="00481D2D">
              <w:t>.</w:t>
            </w:r>
          </w:p>
          <w:p w14:paraId="04C7541A" w14:textId="77777777" w:rsidR="00DB7E83" w:rsidRPr="00481D2D" w:rsidRDefault="00DB7E83" w:rsidP="00DB7E83">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6DF21820" w14:textId="77777777" w:rsidR="0057141D" w:rsidRPr="00481D2D" w:rsidRDefault="0057141D" w:rsidP="0057141D">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7B9463AE" w14:textId="77777777" w:rsidR="0057141D" w:rsidRPr="00481D2D" w:rsidRDefault="0057141D" w:rsidP="0057141D">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06C10552" w14:textId="77777777" w:rsidR="0057141D" w:rsidRPr="00481D2D" w:rsidRDefault="0057141D" w:rsidP="0057141D">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35F5DF0D" w14:textId="77777777" w:rsidR="0057141D" w:rsidRPr="00481D2D" w:rsidRDefault="0057141D" w:rsidP="0057141D">
            <w:pPr>
              <w:pStyle w:val="TAN"/>
            </w:pPr>
            <w:r w:rsidRPr="00481D2D">
              <w:t>c29:</w:t>
            </w:r>
            <w:r w:rsidRPr="00481D2D">
              <w:tab/>
              <w:t xml:space="preserve">IF A.4/60 THEN m </w:t>
            </w:r>
            <w:smartTag w:uri="urn:schemas-microsoft-com:office:smarttags" w:element="stockticker">
              <w:r w:rsidRPr="00481D2D">
                <w:t>ELSE</w:t>
              </w:r>
            </w:smartTag>
            <w:r w:rsidRPr="00481D2D">
              <w:t xml:space="preserve"> n/a - - SIP location conveyance.</w:t>
            </w:r>
          </w:p>
          <w:p w14:paraId="347ABB68" w14:textId="77777777" w:rsidR="0057141D" w:rsidRPr="00481D2D" w:rsidRDefault="0057141D" w:rsidP="0057141D">
            <w:pPr>
              <w:pStyle w:val="TAN"/>
              <w:rPr>
                <w:szCs w:val="24"/>
              </w:rPr>
            </w:pPr>
            <w:r w:rsidRPr="00481D2D">
              <w:rPr>
                <w:rFonts w:eastAsia="MS Mincho"/>
              </w:rPr>
              <w:t>c30:</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p w14:paraId="63745BC5" w14:textId="77777777" w:rsidR="0057141D" w:rsidRPr="00481D2D" w:rsidRDefault="0057141D" w:rsidP="0057141D">
            <w:pPr>
              <w:pStyle w:val="TAN"/>
              <w:rPr>
                <w:rFonts w:eastAsia="SimSun"/>
                <w:lang w:eastAsia="zh-CN"/>
              </w:rPr>
            </w:pPr>
            <w:r w:rsidRPr="00481D2D">
              <w:rPr>
                <w:szCs w:val="24"/>
              </w:rPr>
              <w:t>c3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UE, UE performing the functions of an external attached network</w:t>
            </w:r>
            <w:r w:rsidRPr="00481D2D">
              <w:rPr>
                <w:rFonts w:eastAsia="SimSun"/>
                <w:lang w:eastAsia="zh-CN"/>
              </w:rPr>
              <w:t>.</w:t>
            </w:r>
          </w:p>
          <w:p w14:paraId="01F1905A" w14:textId="77777777" w:rsidR="00B40AC3" w:rsidRPr="00481D2D" w:rsidRDefault="0057141D" w:rsidP="00B40AC3">
            <w:pPr>
              <w:pStyle w:val="TAN"/>
              <w:rPr>
                <w:rFonts w:eastAsia="SimSun"/>
                <w:lang w:eastAsia="zh-CN"/>
              </w:rPr>
            </w:pPr>
            <w:r w:rsidRPr="00481D2D">
              <w:rPr>
                <w:rFonts w:eastAsia="SimSun"/>
                <w:lang w:eastAsia="zh-CN"/>
              </w:rPr>
              <w:t>c4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2B3B82DF" w14:textId="77777777" w:rsidR="00DB7E83" w:rsidRPr="00481D2D" w:rsidRDefault="00B40AC3" w:rsidP="00DB7E83">
            <w:pPr>
              <w:pStyle w:val="TAN"/>
            </w:pPr>
            <w:r w:rsidRPr="00481D2D">
              <w:rPr>
                <w:rFonts w:eastAsia="SimSun"/>
                <w:lang w:eastAsia="zh-CN"/>
              </w:rPr>
              <w:t>c41:</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25186501" w14:textId="77777777" w:rsidR="00047EC0" w:rsidRPr="00481D2D" w:rsidRDefault="00DB7E83" w:rsidP="00047EC0">
            <w:pPr>
              <w:pStyle w:val="TAN"/>
            </w:pPr>
            <w:r w:rsidRPr="00481D2D">
              <w:t>c42:</w:t>
            </w:r>
            <w:r w:rsidRPr="00481D2D">
              <w:tab/>
              <w:t xml:space="preserve">IF A.4/13A THEN n/a </w:t>
            </w:r>
            <w:smartTag w:uri="urn:schemas-microsoft-com:office:smarttags" w:element="stockticker">
              <w:r w:rsidRPr="00481D2D">
                <w:t>ELSE</w:t>
              </w:r>
            </w:smartTag>
            <w:r w:rsidRPr="00481D2D">
              <w:t xml:space="preserve"> m - - legacy INFO usage.</w:t>
            </w:r>
          </w:p>
          <w:p w14:paraId="33E7A67D" w14:textId="77777777" w:rsidR="0057141D" w:rsidRPr="00481D2D" w:rsidRDefault="00047EC0" w:rsidP="00047EC0">
            <w:pPr>
              <w:pStyle w:val="TAN"/>
              <w:rPr>
                <w:rFonts w:eastAsia="SimSun"/>
                <w:lang w:eastAsia="zh-CN"/>
              </w:rPr>
            </w:pPr>
            <w:r w:rsidRPr="00481D2D">
              <w:rPr>
                <w:rFonts w:eastAsia="SimSun"/>
                <w:lang w:eastAsia="zh-CN"/>
              </w:rPr>
              <w:t>c4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8EADC0E" w14:textId="77777777" w:rsidR="00CE1A9B" w:rsidRPr="00481D2D" w:rsidRDefault="00CE1A9B" w:rsidP="00047EC0">
            <w:pPr>
              <w:pStyle w:val="TAN"/>
            </w:pPr>
            <w:r w:rsidRPr="00481D2D">
              <w:t>c44:</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4508EC56" w14:textId="77777777" w:rsidR="008956AF" w:rsidRPr="00481D2D" w:rsidRDefault="008956AF" w:rsidP="008956AF">
            <w:pPr>
              <w:pStyle w:val="TAN"/>
            </w:pPr>
            <w:r w:rsidRPr="00481D2D">
              <w:t>c45:</w:t>
            </w:r>
            <w:r w:rsidRPr="00481D2D">
              <w:tab/>
              <w:t>IF A.4/113 AND A.3/1 THEN m ELSE n/a - - the Cellular-Network-Info header extension and UE.</w:t>
            </w:r>
          </w:p>
          <w:p w14:paraId="025F84A0" w14:textId="77777777" w:rsidR="002A0E3D" w:rsidRPr="00481D2D" w:rsidRDefault="008956AF" w:rsidP="002A0E3D">
            <w:pPr>
              <w:pStyle w:val="TAN"/>
            </w:pPr>
            <w:r w:rsidRPr="00481D2D">
              <w:t>c46:</w:t>
            </w:r>
            <w:r w:rsidRPr="00481D2D">
              <w:tab/>
              <w:t>IF A.4/113 AND (A.3/7A OR A.3/7D) THEN m ELSE n/a - - the Cellular-Network-Info header extension and AS acting as terminating UA or AS acting as third-party call controller.</w:t>
            </w:r>
          </w:p>
          <w:p w14:paraId="256F9863" w14:textId="77777777" w:rsidR="002A0E3D" w:rsidRPr="00481D2D" w:rsidRDefault="002A0E3D" w:rsidP="002A0E3D">
            <w:pPr>
              <w:pStyle w:val="TAN"/>
            </w:pPr>
            <w:r w:rsidRPr="00481D2D">
              <w:rPr>
                <w:lang w:eastAsia="ja-JP"/>
              </w:rPr>
              <w:t>c47:</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4535D287" w14:textId="77777777" w:rsidR="008956AF" w:rsidRPr="00481D2D" w:rsidRDefault="002A0E3D" w:rsidP="002A0E3D">
            <w:pPr>
              <w:pStyle w:val="TAN"/>
            </w:pPr>
            <w:r w:rsidRPr="00481D2D">
              <w:rPr>
                <w:lang w:eastAsia="ja-JP"/>
              </w:rPr>
              <w:t>c48:</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57141D" w:rsidRPr="00481D2D" w14:paraId="19E5B579" w14:textId="77777777">
        <w:trPr>
          <w:cantSplit/>
        </w:trPr>
        <w:tc>
          <w:tcPr>
            <w:tcW w:w="9642" w:type="dxa"/>
            <w:gridSpan w:val="8"/>
          </w:tcPr>
          <w:p w14:paraId="1F51A2F8" w14:textId="77777777" w:rsidR="0057141D" w:rsidRPr="00481D2D" w:rsidRDefault="0057141D" w:rsidP="0057141D">
            <w:pPr>
              <w:pStyle w:val="TAN"/>
            </w:pPr>
            <w:r w:rsidRPr="00481D2D">
              <w:t>NOTE 2:</w:t>
            </w:r>
            <w:r w:rsidRPr="00481D2D">
              <w:tab/>
              <w:t>Support of this header field in this method is dependent on the security mechanism and the security architecture which is implemented. Use of this header field in this method is not appropriate to the security mechanism defined by 3GPP TS 33.203 [19].</w:t>
            </w:r>
          </w:p>
        </w:tc>
      </w:tr>
    </w:tbl>
    <w:p w14:paraId="1C6FB156" w14:textId="77777777" w:rsidR="0057141D" w:rsidRPr="00481D2D" w:rsidRDefault="0057141D" w:rsidP="0057141D"/>
    <w:p w14:paraId="03F2E392" w14:textId="77777777" w:rsidR="0057141D" w:rsidRPr="00481D2D" w:rsidRDefault="0057141D" w:rsidP="0057141D">
      <w:pPr>
        <w:keepNext/>
        <w:keepLines/>
      </w:pPr>
      <w:r w:rsidRPr="00481D2D">
        <w:t>Prerequisite A.5/</w:t>
      </w:r>
      <w:r w:rsidR="003042CC" w:rsidRPr="00481D2D">
        <w:t>6</w:t>
      </w:r>
      <w:r w:rsidRPr="00481D2D">
        <w:t xml:space="preserve"> - - INFO request</w:t>
      </w:r>
    </w:p>
    <w:p w14:paraId="18111BC7" w14:textId="77777777" w:rsidR="0057141D" w:rsidRPr="00481D2D" w:rsidRDefault="0057141D" w:rsidP="0057141D">
      <w:pPr>
        <w:pStyle w:val="TH"/>
      </w:pPr>
      <w:r w:rsidRPr="00481D2D">
        <w:t>Table A.33: Supported message bodie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600224C6" w14:textId="77777777">
        <w:trPr>
          <w:cantSplit/>
        </w:trPr>
        <w:tc>
          <w:tcPr>
            <w:tcW w:w="851" w:type="dxa"/>
            <w:vMerge w:val="restart"/>
          </w:tcPr>
          <w:p w14:paraId="63635C8F" w14:textId="77777777" w:rsidR="0057141D" w:rsidRPr="00481D2D" w:rsidRDefault="0057141D" w:rsidP="0057141D">
            <w:pPr>
              <w:pStyle w:val="TAH"/>
            </w:pPr>
            <w:r w:rsidRPr="00481D2D">
              <w:t>Item</w:t>
            </w:r>
          </w:p>
        </w:tc>
        <w:tc>
          <w:tcPr>
            <w:tcW w:w="2665" w:type="dxa"/>
            <w:vMerge w:val="restart"/>
          </w:tcPr>
          <w:p w14:paraId="75E2CDC9" w14:textId="77777777" w:rsidR="0057141D" w:rsidRPr="00481D2D" w:rsidRDefault="0057141D" w:rsidP="0057141D">
            <w:pPr>
              <w:pStyle w:val="TAH"/>
            </w:pPr>
            <w:r w:rsidRPr="00481D2D">
              <w:t>Header</w:t>
            </w:r>
          </w:p>
        </w:tc>
        <w:tc>
          <w:tcPr>
            <w:tcW w:w="3063" w:type="dxa"/>
            <w:gridSpan w:val="3"/>
          </w:tcPr>
          <w:p w14:paraId="18FD912E" w14:textId="77777777" w:rsidR="0057141D" w:rsidRPr="00481D2D" w:rsidRDefault="0057141D" w:rsidP="0057141D">
            <w:pPr>
              <w:pStyle w:val="TAH"/>
            </w:pPr>
            <w:r w:rsidRPr="00481D2D">
              <w:t>Sending</w:t>
            </w:r>
          </w:p>
        </w:tc>
        <w:tc>
          <w:tcPr>
            <w:tcW w:w="3063" w:type="dxa"/>
            <w:gridSpan w:val="3"/>
          </w:tcPr>
          <w:p w14:paraId="52B7609C" w14:textId="77777777" w:rsidR="0057141D" w:rsidRPr="00481D2D" w:rsidRDefault="0057141D" w:rsidP="0057141D">
            <w:pPr>
              <w:pStyle w:val="TAH"/>
              <w:rPr>
                <w:b w:val="0"/>
              </w:rPr>
            </w:pPr>
            <w:r w:rsidRPr="00481D2D">
              <w:t>Receiving</w:t>
            </w:r>
          </w:p>
        </w:tc>
      </w:tr>
      <w:tr w:rsidR="0057141D" w:rsidRPr="00481D2D" w14:paraId="30647BC6" w14:textId="77777777">
        <w:trPr>
          <w:cantSplit/>
        </w:trPr>
        <w:tc>
          <w:tcPr>
            <w:tcW w:w="851" w:type="dxa"/>
            <w:vMerge/>
          </w:tcPr>
          <w:p w14:paraId="4D49B38B" w14:textId="77777777" w:rsidR="0057141D" w:rsidRPr="00481D2D" w:rsidRDefault="0057141D" w:rsidP="0057141D">
            <w:pPr>
              <w:pStyle w:val="TAH"/>
            </w:pPr>
          </w:p>
        </w:tc>
        <w:tc>
          <w:tcPr>
            <w:tcW w:w="2665" w:type="dxa"/>
            <w:vMerge/>
          </w:tcPr>
          <w:p w14:paraId="1F79BFC1" w14:textId="77777777" w:rsidR="0057141D" w:rsidRPr="00481D2D" w:rsidRDefault="0057141D" w:rsidP="0057141D">
            <w:pPr>
              <w:pStyle w:val="TAH"/>
            </w:pPr>
          </w:p>
        </w:tc>
        <w:tc>
          <w:tcPr>
            <w:tcW w:w="1021" w:type="dxa"/>
          </w:tcPr>
          <w:p w14:paraId="1CBE03F1" w14:textId="77777777" w:rsidR="0057141D" w:rsidRPr="00481D2D" w:rsidRDefault="0057141D" w:rsidP="0057141D">
            <w:pPr>
              <w:pStyle w:val="TAH"/>
            </w:pPr>
            <w:r w:rsidRPr="00481D2D">
              <w:t>Ref.</w:t>
            </w:r>
          </w:p>
        </w:tc>
        <w:tc>
          <w:tcPr>
            <w:tcW w:w="1021" w:type="dxa"/>
          </w:tcPr>
          <w:p w14:paraId="40A9EA33" w14:textId="77777777" w:rsidR="0057141D" w:rsidRPr="00481D2D" w:rsidRDefault="0057141D" w:rsidP="0057141D">
            <w:pPr>
              <w:pStyle w:val="TAH"/>
            </w:pPr>
            <w:r w:rsidRPr="00481D2D">
              <w:t>RFC status</w:t>
            </w:r>
          </w:p>
        </w:tc>
        <w:tc>
          <w:tcPr>
            <w:tcW w:w="1021" w:type="dxa"/>
          </w:tcPr>
          <w:p w14:paraId="518A8277" w14:textId="77777777" w:rsidR="0057141D" w:rsidRPr="00481D2D" w:rsidRDefault="0057141D" w:rsidP="0057141D">
            <w:pPr>
              <w:pStyle w:val="TAH"/>
            </w:pPr>
            <w:r w:rsidRPr="00481D2D">
              <w:t>Profile status</w:t>
            </w:r>
          </w:p>
        </w:tc>
        <w:tc>
          <w:tcPr>
            <w:tcW w:w="1021" w:type="dxa"/>
          </w:tcPr>
          <w:p w14:paraId="49BBE433" w14:textId="77777777" w:rsidR="0057141D" w:rsidRPr="00481D2D" w:rsidRDefault="0057141D" w:rsidP="0057141D">
            <w:pPr>
              <w:pStyle w:val="TAH"/>
            </w:pPr>
            <w:r w:rsidRPr="00481D2D">
              <w:t>Ref.</w:t>
            </w:r>
          </w:p>
        </w:tc>
        <w:tc>
          <w:tcPr>
            <w:tcW w:w="1021" w:type="dxa"/>
          </w:tcPr>
          <w:p w14:paraId="482E519E" w14:textId="77777777" w:rsidR="0057141D" w:rsidRPr="00481D2D" w:rsidRDefault="0057141D" w:rsidP="0057141D">
            <w:pPr>
              <w:pStyle w:val="TAH"/>
            </w:pPr>
            <w:r w:rsidRPr="00481D2D">
              <w:t>RFC status</w:t>
            </w:r>
          </w:p>
        </w:tc>
        <w:tc>
          <w:tcPr>
            <w:tcW w:w="1021" w:type="dxa"/>
          </w:tcPr>
          <w:p w14:paraId="33FDF31D" w14:textId="77777777" w:rsidR="0057141D" w:rsidRPr="00481D2D" w:rsidRDefault="0057141D" w:rsidP="0057141D">
            <w:pPr>
              <w:pStyle w:val="TAH"/>
            </w:pPr>
            <w:r w:rsidRPr="00481D2D">
              <w:t>Profile status</w:t>
            </w:r>
          </w:p>
        </w:tc>
      </w:tr>
      <w:tr w:rsidR="0057141D" w:rsidRPr="00481D2D" w14:paraId="11D827C4" w14:textId="77777777">
        <w:tc>
          <w:tcPr>
            <w:tcW w:w="851" w:type="dxa"/>
          </w:tcPr>
          <w:p w14:paraId="19ED2569" w14:textId="77777777" w:rsidR="0057141D" w:rsidRPr="00481D2D" w:rsidRDefault="0057141D" w:rsidP="0057141D">
            <w:pPr>
              <w:pStyle w:val="TAL"/>
            </w:pPr>
            <w:r w:rsidRPr="00481D2D">
              <w:t>1</w:t>
            </w:r>
          </w:p>
        </w:tc>
        <w:tc>
          <w:tcPr>
            <w:tcW w:w="2665" w:type="dxa"/>
          </w:tcPr>
          <w:p w14:paraId="39C0F5C0" w14:textId="77777777" w:rsidR="0057141D" w:rsidRPr="00481D2D" w:rsidRDefault="00C523FB" w:rsidP="0057141D">
            <w:pPr>
              <w:pStyle w:val="TAL"/>
            </w:pPr>
            <w:r w:rsidRPr="00481D2D">
              <w:t>Info-Package</w:t>
            </w:r>
          </w:p>
        </w:tc>
        <w:tc>
          <w:tcPr>
            <w:tcW w:w="1021" w:type="dxa"/>
          </w:tcPr>
          <w:p w14:paraId="3AA0A0F7" w14:textId="77777777" w:rsidR="0057141D" w:rsidRPr="00481D2D" w:rsidRDefault="0057141D" w:rsidP="0057141D">
            <w:pPr>
              <w:pStyle w:val="TAL"/>
            </w:pPr>
            <w:r w:rsidRPr="00481D2D">
              <w:t>[25]</w:t>
            </w:r>
          </w:p>
        </w:tc>
        <w:tc>
          <w:tcPr>
            <w:tcW w:w="1021" w:type="dxa"/>
          </w:tcPr>
          <w:p w14:paraId="3F4BF1E2" w14:textId="77777777" w:rsidR="0057141D" w:rsidRPr="00481D2D" w:rsidRDefault="0057141D" w:rsidP="0057141D">
            <w:pPr>
              <w:pStyle w:val="TAL"/>
            </w:pPr>
            <w:r w:rsidRPr="00481D2D">
              <w:t>m</w:t>
            </w:r>
          </w:p>
        </w:tc>
        <w:tc>
          <w:tcPr>
            <w:tcW w:w="1021" w:type="dxa"/>
          </w:tcPr>
          <w:p w14:paraId="5F8B2FE2" w14:textId="77777777" w:rsidR="0057141D" w:rsidRPr="00481D2D" w:rsidRDefault="0057141D" w:rsidP="0057141D">
            <w:pPr>
              <w:pStyle w:val="TAL"/>
            </w:pPr>
            <w:r w:rsidRPr="00481D2D">
              <w:t>m</w:t>
            </w:r>
          </w:p>
        </w:tc>
        <w:tc>
          <w:tcPr>
            <w:tcW w:w="1021" w:type="dxa"/>
          </w:tcPr>
          <w:p w14:paraId="79B8E78F" w14:textId="77777777" w:rsidR="0057141D" w:rsidRPr="00481D2D" w:rsidRDefault="0057141D" w:rsidP="0057141D">
            <w:pPr>
              <w:pStyle w:val="TAL"/>
            </w:pPr>
            <w:r w:rsidRPr="00481D2D">
              <w:t>[25]</w:t>
            </w:r>
          </w:p>
        </w:tc>
        <w:tc>
          <w:tcPr>
            <w:tcW w:w="1021" w:type="dxa"/>
          </w:tcPr>
          <w:p w14:paraId="45985FD2" w14:textId="77777777" w:rsidR="0057141D" w:rsidRPr="00481D2D" w:rsidRDefault="0057141D" w:rsidP="0057141D">
            <w:pPr>
              <w:pStyle w:val="TAL"/>
            </w:pPr>
            <w:r w:rsidRPr="00481D2D">
              <w:t>m</w:t>
            </w:r>
          </w:p>
        </w:tc>
        <w:tc>
          <w:tcPr>
            <w:tcW w:w="1021" w:type="dxa"/>
          </w:tcPr>
          <w:p w14:paraId="01A0D355" w14:textId="77777777" w:rsidR="0057141D" w:rsidRPr="00481D2D" w:rsidRDefault="00F125FC" w:rsidP="0057141D">
            <w:pPr>
              <w:pStyle w:val="TAL"/>
            </w:pPr>
            <w:r w:rsidRPr="00481D2D">
              <w:t>m</w:t>
            </w:r>
          </w:p>
        </w:tc>
      </w:tr>
      <w:tr w:rsidR="008F5800" w:rsidRPr="00481D2D" w14:paraId="56304447" w14:textId="77777777" w:rsidTr="008F5800">
        <w:tc>
          <w:tcPr>
            <w:tcW w:w="851" w:type="dxa"/>
          </w:tcPr>
          <w:p w14:paraId="2C7A5369" w14:textId="77777777" w:rsidR="008F5800" w:rsidRPr="00481D2D" w:rsidRDefault="008F5800" w:rsidP="008F5800">
            <w:pPr>
              <w:pStyle w:val="TAL"/>
            </w:pPr>
            <w:r w:rsidRPr="00481D2D">
              <w:t>2</w:t>
            </w:r>
          </w:p>
        </w:tc>
        <w:tc>
          <w:tcPr>
            <w:tcW w:w="2665" w:type="dxa"/>
          </w:tcPr>
          <w:p w14:paraId="6BDEB3E1" w14:textId="77777777" w:rsidR="008F5800" w:rsidRPr="00481D2D" w:rsidRDefault="008F5800" w:rsidP="008F5800">
            <w:pPr>
              <w:pStyle w:val="TAL"/>
            </w:pPr>
            <w:r w:rsidRPr="00481D2D">
              <w:t>application/vnd.etsi.aoc+xml</w:t>
            </w:r>
          </w:p>
        </w:tc>
        <w:tc>
          <w:tcPr>
            <w:tcW w:w="1021" w:type="dxa"/>
          </w:tcPr>
          <w:p w14:paraId="59A7A0EE" w14:textId="77777777" w:rsidR="008F5800" w:rsidRPr="00481D2D" w:rsidRDefault="008F5800" w:rsidP="008F5800">
            <w:pPr>
              <w:pStyle w:val="TAL"/>
            </w:pPr>
            <w:r w:rsidRPr="00481D2D">
              <w:t>[8N] 4.7.2</w:t>
            </w:r>
          </w:p>
        </w:tc>
        <w:tc>
          <w:tcPr>
            <w:tcW w:w="1021" w:type="dxa"/>
          </w:tcPr>
          <w:p w14:paraId="0ED5B922" w14:textId="77777777" w:rsidR="008F5800" w:rsidRPr="00481D2D" w:rsidRDefault="008F5800" w:rsidP="008F5800">
            <w:pPr>
              <w:pStyle w:val="TAL"/>
            </w:pPr>
            <w:r w:rsidRPr="00481D2D">
              <w:t>n/a</w:t>
            </w:r>
          </w:p>
        </w:tc>
        <w:tc>
          <w:tcPr>
            <w:tcW w:w="1021" w:type="dxa"/>
          </w:tcPr>
          <w:p w14:paraId="382C0BB1" w14:textId="77777777" w:rsidR="008F5800" w:rsidRPr="00481D2D" w:rsidRDefault="008F5800" w:rsidP="008F5800">
            <w:pPr>
              <w:pStyle w:val="TAL"/>
            </w:pPr>
            <w:r w:rsidRPr="00481D2D">
              <w:t>c1</w:t>
            </w:r>
          </w:p>
        </w:tc>
        <w:tc>
          <w:tcPr>
            <w:tcW w:w="1021" w:type="dxa"/>
          </w:tcPr>
          <w:p w14:paraId="0CC963F0" w14:textId="77777777" w:rsidR="008F5800" w:rsidRPr="00481D2D" w:rsidRDefault="008F5800" w:rsidP="008F5800">
            <w:pPr>
              <w:pStyle w:val="TAL"/>
            </w:pPr>
            <w:r w:rsidRPr="00481D2D">
              <w:t>[8N] 4.7.2</w:t>
            </w:r>
          </w:p>
        </w:tc>
        <w:tc>
          <w:tcPr>
            <w:tcW w:w="1021" w:type="dxa"/>
          </w:tcPr>
          <w:p w14:paraId="250BB17A" w14:textId="77777777" w:rsidR="008F5800" w:rsidRPr="00481D2D" w:rsidRDefault="008F5800" w:rsidP="008F5800">
            <w:pPr>
              <w:pStyle w:val="TAL"/>
            </w:pPr>
            <w:r w:rsidRPr="00481D2D">
              <w:t>n/a</w:t>
            </w:r>
          </w:p>
        </w:tc>
        <w:tc>
          <w:tcPr>
            <w:tcW w:w="1021" w:type="dxa"/>
          </w:tcPr>
          <w:p w14:paraId="4CA44D24" w14:textId="77777777" w:rsidR="008F5800" w:rsidRPr="00481D2D" w:rsidRDefault="008F5800" w:rsidP="008F5800">
            <w:pPr>
              <w:pStyle w:val="TAL"/>
            </w:pPr>
            <w:r w:rsidRPr="00481D2D">
              <w:t>c2</w:t>
            </w:r>
          </w:p>
        </w:tc>
      </w:tr>
      <w:tr w:rsidR="00F125FC" w:rsidRPr="00481D2D" w14:paraId="7AE80F23" w14:textId="77777777" w:rsidTr="006F5691">
        <w:tc>
          <w:tcPr>
            <w:tcW w:w="851" w:type="dxa"/>
          </w:tcPr>
          <w:p w14:paraId="14B84EB5" w14:textId="77777777" w:rsidR="00F125FC" w:rsidRPr="00481D2D" w:rsidRDefault="00F125FC" w:rsidP="006F5691">
            <w:pPr>
              <w:pStyle w:val="TAL"/>
            </w:pPr>
            <w:r w:rsidRPr="00481D2D">
              <w:t>3</w:t>
            </w:r>
          </w:p>
        </w:tc>
        <w:tc>
          <w:tcPr>
            <w:tcW w:w="2665" w:type="dxa"/>
          </w:tcPr>
          <w:p w14:paraId="7DB03357" w14:textId="77777777" w:rsidR="00F125FC" w:rsidRPr="00481D2D" w:rsidRDefault="00F125FC" w:rsidP="006F5691">
            <w:pPr>
              <w:pStyle w:val="TAL"/>
            </w:pPr>
            <w:r w:rsidRPr="00481D2D">
              <w:t>application/EmergencyCallData.eCall.MSD</w:t>
            </w:r>
          </w:p>
        </w:tc>
        <w:tc>
          <w:tcPr>
            <w:tcW w:w="1021" w:type="dxa"/>
          </w:tcPr>
          <w:p w14:paraId="6BAE9CA5" w14:textId="77777777" w:rsidR="00F125FC" w:rsidRPr="00481D2D" w:rsidRDefault="00F125FC" w:rsidP="006F5691">
            <w:pPr>
              <w:pStyle w:val="TAL"/>
            </w:pPr>
            <w:r w:rsidRPr="00481D2D">
              <w:t>[244] 14.3</w:t>
            </w:r>
          </w:p>
        </w:tc>
        <w:tc>
          <w:tcPr>
            <w:tcW w:w="1021" w:type="dxa"/>
          </w:tcPr>
          <w:p w14:paraId="24BC5284" w14:textId="77777777" w:rsidR="00F125FC" w:rsidRPr="00481D2D" w:rsidRDefault="00F125FC" w:rsidP="006F5691">
            <w:pPr>
              <w:pStyle w:val="TAL"/>
            </w:pPr>
            <w:r w:rsidRPr="00481D2D">
              <w:t>m</w:t>
            </w:r>
          </w:p>
        </w:tc>
        <w:tc>
          <w:tcPr>
            <w:tcW w:w="1021" w:type="dxa"/>
          </w:tcPr>
          <w:p w14:paraId="67B64D12" w14:textId="77777777" w:rsidR="00F125FC" w:rsidRPr="00481D2D" w:rsidRDefault="00F125FC" w:rsidP="006F5691">
            <w:pPr>
              <w:pStyle w:val="TAL"/>
            </w:pPr>
            <w:r w:rsidRPr="00481D2D">
              <w:t>c3</w:t>
            </w:r>
          </w:p>
        </w:tc>
        <w:tc>
          <w:tcPr>
            <w:tcW w:w="1021" w:type="dxa"/>
          </w:tcPr>
          <w:p w14:paraId="57B79171" w14:textId="77777777" w:rsidR="00F125FC" w:rsidRPr="00481D2D" w:rsidRDefault="00F125FC" w:rsidP="006F5691">
            <w:pPr>
              <w:pStyle w:val="TAL"/>
            </w:pPr>
            <w:r w:rsidRPr="00481D2D">
              <w:t>[244] 14.3</w:t>
            </w:r>
          </w:p>
        </w:tc>
        <w:tc>
          <w:tcPr>
            <w:tcW w:w="1021" w:type="dxa"/>
          </w:tcPr>
          <w:p w14:paraId="38537717" w14:textId="77777777" w:rsidR="00F125FC" w:rsidRPr="00481D2D" w:rsidRDefault="00F125FC" w:rsidP="006F5691">
            <w:pPr>
              <w:pStyle w:val="TAL"/>
            </w:pPr>
            <w:r w:rsidRPr="00481D2D">
              <w:t>m</w:t>
            </w:r>
          </w:p>
        </w:tc>
        <w:tc>
          <w:tcPr>
            <w:tcW w:w="1021" w:type="dxa"/>
          </w:tcPr>
          <w:p w14:paraId="750C7B6E" w14:textId="77777777" w:rsidR="00F125FC" w:rsidRPr="00481D2D" w:rsidRDefault="00F125FC" w:rsidP="006F5691">
            <w:pPr>
              <w:pStyle w:val="TAL"/>
            </w:pPr>
            <w:r w:rsidRPr="00481D2D">
              <w:t>c4</w:t>
            </w:r>
          </w:p>
        </w:tc>
      </w:tr>
      <w:tr w:rsidR="00F125FC" w:rsidRPr="00481D2D" w14:paraId="0E009AFF" w14:textId="77777777" w:rsidTr="006F5691">
        <w:tc>
          <w:tcPr>
            <w:tcW w:w="851" w:type="dxa"/>
          </w:tcPr>
          <w:p w14:paraId="3399AC60" w14:textId="77777777" w:rsidR="00F125FC" w:rsidRPr="00481D2D" w:rsidRDefault="00F125FC" w:rsidP="006F5691">
            <w:pPr>
              <w:pStyle w:val="TAL"/>
            </w:pPr>
            <w:r w:rsidRPr="00481D2D">
              <w:t>4</w:t>
            </w:r>
          </w:p>
        </w:tc>
        <w:tc>
          <w:tcPr>
            <w:tcW w:w="2665" w:type="dxa"/>
          </w:tcPr>
          <w:p w14:paraId="29769FB1" w14:textId="77777777" w:rsidR="00F125FC" w:rsidRPr="00481D2D" w:rsidRDefault="00F125FC" w:rsidP="006F5691">
            <w:pPr>
              <w:pStyle w:val="TAL"/>
            </w:pPr>
            <w:r w:rsidRPr="00481D2D">
              <w:t>application/EmergencyCallData.Control+xml</w:t>
            </w:r>
          </w:p>
        </w:tc>
        <w:tc>
          <w:tcPr>
            <w:tcW w:w="1021" w:type="dxa"/>
          </w:tcPr>
          <w:p w14:paraId="46D90159" w14:textId="77777777" w:rsidR="00F125FC" w:rsidRPr="00481D2D" w:rsidRDefault="00F125FC" w:rsidP="006F5691">
            <w:pPr>
              <w:pStyle w:val="TAL"/>
            </w:pPr>
            <w:r w:rsidRPr="00481D2D">
              <w:t>[244] 14.4</w:t>
            </w:r>
          </w:p>
        </w:tc>
        <w:tc>
          <w:tcPr>
            <w:tcW w:w="1021" w:type="dxa"/>
          </w:tcPr>
          <w:p w14:paraId="0E158814" w14:textId="77777777" w:rsidR="00F125FC" w:rsidRPr="00481D2D" w:rsidRDefault="00F125FC" w:rsidP="006F5691">
            <w:pPr>
              <w:pStyle w:val="TAL"/>
            </w:pPr>
            <w:r w:rsidRPr="00481D2D">
              <w:t>m</w:t>
            </w:r>
          </w:p>
        </w:tc>
        <w:tc>
          <w:tcPr>
            <w:tcW w:w="1021" w:type="dxa"/>
          </w:tcPr>
          <w:p w14:paraId="6B122B73" w14:textId="77777777" w:rsidR="00F125FC" w:rsidRPr="00481D2D" w:rsidRDefault="00F125FC" w:rsidP="006F5691">
            <w:pPr>
              <w:pStyle w:val="TAL"/>
            </w:pPr>
            <w:r w:rsidRPr="00481D2D">
              <w:t>c3</w:t>
            </w:r>
          </w:p>
        </w:tc>
        <w:tc>
          <w:tcPr>
            <w:tcW w:w="1021" w:type="dxa"/>
          </w:tcPr>
          <w:p w14:paraId="3319BFDB" w14:textId="77777777" w:rsidR="00F125FC" w:rsidRPr="00481D2D" w:rsidRDefault="00F125FC" w:rsidP="006F5691">
            <w:pPr>
              <w:pStyle w:val="TAL"/>
            </w:pPr>
            <w:r w:rsidRPr="00481D2D">
              <w:t>[244] 14.4</w:t>
            </w:r>
          </w:p>
        </w:tc>
        <w:tc>
          <w:tcPr>
            <w:tcW w:w="1021" w:type="dxa"/>
          </w:tcPr>
          <w:p w14:paraId="7DE20FBE" w14:textId="77777777" w:rsidR="00F125FC" w:rsidRPr="00481D2D" w:rsidRDefault="00F125FC" w:rsidP="006F5691">
            <w:pPr>
              <w:pStyle w:val="TAL"/>
            </w:pPr>
            <w:r w:rsidRPr="00481D2D">
              <w:t>m</w:t>
            </w:r>
          </w:p>
        </w:tc>
        <w:tc>
          <w:tcPr>
            <w:tcW w:w="1021" w:type="dxa"/>
          </w:tcPr>
          <w:p w14:paraId="6482EE66" w14:textId="77777777" w:rsidR="00F125FC" w:rsidRPr="00481D2D" w:rsidRDefault="00F125FC" w:rsidP="006F5691">
            <w:pPr>
              <w:pStyle w:val="TAL"/>
            </w:pPr>
            <w:r w:rsidRPr="00481D2D">
              <w:t>c3</w:t>
            </w:r>
          </w:p>
        </w:tc>
      </w:tr>
      <w:tr w:rsidR="008F5800" w:rsidRPr="00481D2D" w14:paraId="4006FE64" w14:textId="77777777" w:rsidTr="008F5800">
        <w:tc>
          <w:tcPr>
            <w:tcW w:w="9642" w:type="dxa"/>
            <w:gridSpan w:val="8"/>
          </w:tcPr>
          <w:p w14:paraId="4846D73E" w14:textId="77777777" w:rsidR="008F5800" w:rsidRPr="00481D2D" w:rsidRDefault="008F5800" w:rsidP="008F5800">
            <w:pPr>
              <w:pStyle w:val="TAN"/>
            </w:pPr>
            <w:r w:rsidRPr="00481D2D">
              <w:rPr>
                <w:szCs w:val="24"/>
              </w:rPr>
              <w:t>c1:</w:t>
            </w:r>
            <w:r w:rsidRPr="00481D2D">
              <w:rPr>
                <w:szCs w:val="24"/>
              </w:rPr>
              <w:tab/>
              <w:t xml:space="preserve">IF A.3A/53 THEN m ELSE n/a - - </w:t>
            </w:r>
            <w:r w:rsidRPr="00481D2D">
              <w:t>Advice of charge application server.</w:t>
            </w:r>
          </w:p>
          <w:p w14:paraId="60BC3E9D" w14:textId="77777777" w:rsidR="00F125FC" w:rsidRPr="00481D2D" w:rsidRDefault="008F5800" w:rsidP="00F125FC">
            <w:pPr>
              <w:pStyle w:val="TAN"/>
            </w:pPr>
            <w:r w:rsidRPr="00481D2D">
              <w:t>c2:</w:t>
            </w:r>
            <w:r w:rsidRPr="00481D2D">
              <w:tab/>
              <w:t>IF A.3A/54 THEN m ELSE n/a - - Advice of charge UA client.</w:t>
            </w:r>
          </w:p>
          <w:p w14:paraId="30BAE5C0" w14:textId="77777777" w:rsidR="00F125FC" w:rsidRPr="00481D2D" w:rsidRDefault="00F125FC" w:rsidP="00F125FC">
            <w:pPr>
              <w:pStyle w:val="TAN"/>
            </w:pPr>
            <w:r w:rsidRPr="00481D2D">
              <w:t>c3:</w:t>
            </w:r>
            <w:r w:rsidRPr="00481D2D">
              <w:tab/>
              <w:t xml:space="preserve">IF (A.3/1 AND A.4/120) THEN m ELSE IF ((A.3/2A OR A.3/11A OR A.3A/84) AND A.4/120) THEN i ELSE n/a - - UE, </w:t>
            </w:r>
            <w:r w:rsidRPr="00481D2D">
              <w:rPr>
                <w:lang w:eastAsia="ja-JP"/>
              </w:rPr>
              <w:t xml:space="preserve">Next-Generation Pan-European eCall </w:t>
            </w:r>
            <w:r w:rsidRPr="00481D2D">
              <w:t>emergency service, P-CSCF (IMS-</w:t>
            </w:r>
            <w:smartTag w:uri="urn:schemas-microsoft-com:office:smarttags" w:element="stockticker">
              <w:r w:rsidRPr="00481D2D">
                <w:t>ALG</w:t>
              </w:r>
            </w:smartTag>
            <w:r w:rsidRPr="00481D2D">
              <w:t>), E-CSCF acting as UA, EATF.</w:t>
            </w:r>
          </w:p>
          <w:p w14:paraId="0D0CD2FD" w14:textId="77777777" w:rsidR="008F5800" w:rsidRPr="00481D2D" w:rsidRDefault="00F125FC" w:rsidP="00F125FC">
            <w:pPr>
              <w:pStyle w:val="TAN"/>
            </w:pPr>
            <w:r w:rsidRPr="00481D2D">
              <w:t>c4:</w:t>
            </w:r>
            <w:r w:rsidRPr="00481D2D">
              <w:tab/>
              <w:t>IF ((A.3/2A OR A.3/11A OR A.3A/84) AND A.4/120) THEN i ELSE n/a - - P-CSCF (IMS-</w:t>
            </w:r>
            <w:smartTag w:uri="urn:schemas-microsoft-com:office:smarttags" w:element="stockticker">
              <w:r w:rsidRPr="00481D2D">
                <w:t>ALG</w:t>
              </w:r>
            </w:smartTag>
            <w:r w:rsidRPr="00481D2D">
              <w:t xml:space="preserve">), E-CSCF acting as UA, EATF, </w:t>
            </w:r>
            <w:r w:rsidRPr="00481D2D">
              <w:rPr>
                <w:lang w:eastAsia="ja-JP"/>
              </w:rPr>
              <w:t xml:space="preserve">Next-Generation Pan-European eCall </w:t>
            </w:r>
            <w:r w:rsidRPr="00481D2D">
              <w:t>emergency service.</w:t>
            </w:r>
          </w:p>
        </w:tc>
      </w:tr>
    </w:tbl>
    <w:p w14:paraId="675A0AEE" w14:textId="77777777" w:rsidR="0057141D" w:rsidRPr="00481D2D" w:rsidRDefault="0057141D" w:rsidP="0057141D"/>
    <w:p w14:paraId="04624D0B" w14:textId="77777777" w:rsidR="0057141D" w:rsidRPr="00481D2D" w:rsidRDefault="0057141D" w:rsidP="0057141D">
      <w:pPr>
        <w:keepNext/>
        <w:keepLines/>
      </w:pPr>
      <w:r w:rsidRPr="00481D2D">
        <w:t>Prerequisite A.5/</w:t>
      </w:r>
      <w:r w:rsidR="003042CC" w:rsidRPr="00481D2D">
        <w:t>7</w:t>
      </w:r>
      <w:r w:rsidRPr="00481D2D">
        <w:t xml:space="preserve"> - - INFO response</w:t>
      </w:r>
    </w:p>
    <w:p w14:paraId="4A3246C8" w14:textId="77777777" w:rsidR="0057141D" w:rsidRPr="00481D2D" w:rsidRDefault="0057141D" w:rsidP="0057141D">
      <w:pPr>
        <w:keepNext/>
        <w:keepLines/>
      </w:pPr>
      <w:r w:rsidRPr="00481D2D">
        <w:t>Prerequisite: A.6/1 - - Additional for 100 (Trying) response</w:t>
      </w:r>
    </w:p>
    <w:p w14:paraId="05D251CF" w14:textId="77777777" w:rsidR="0057141D" w:rsidRPr="00481D2D" w:rsidRDefault="0057141D" w:rsidP="0057141D">
      <w:pPr>
        <w:pStyle w:val="TH"/>
      </w:pPr>
      <w:r w:rsidRPr="00481D2D">
        <w:t>Table A.34: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11F74DF8" w14:textId="77777777">
        <w:trPr>
          <w:cantSplit/>
        </w:trPr>
        <w:tc>
          <w:tcPr>
            <w:tcW w:w="851" w:type="dxa"/>
            <w:vMerge w:val="restart"/>
          </w:tcPr>
          <w:p w14:paraId="70991BEF" w14:textId="77777777" w:rsidR="0057141D" w:rsidRPr="00481D2D" w:rsidRDefault="0057141D" w:rsidP="0057141D">
            <w:pPr>
              <w:pStyle w:val="TAH"/>
            </w:pPr>
            <w:r w:rsidRPr="00481D2D">
              <w:t>Item</w:t>
            </w:r>
          </w:p>
        </w:tc>
        <w:tc>
          <w:tcPr>
            <w:tcW w:w="2665" w:type="dxa"/>
            <w:vMerge w:val="restart"/>
          </w:tcPr>
          <w:p w14:paraId="3CD18055" w14:textId="77777777" w:rsidR="0057141D" w:rsidRPr="00481D2D" w:rsidRDefault="0057141D" w:rsidP="0057141D">
            <w:pPr>
              <w:pStyle w:val="TAH"/>
            </w:pPr>
            <w:r w:rsidRPr="00481D2D">
              <w:t>Header field</w:t>
            </w:r>
          </w:p>
        </w:tc>
        <w:tc>
          <w:tcPr>
            <w:tcW w:w="3063" w:type="dxa"/>
            <w:gridSpan w:val="3"/>
          </w:tcPr>
          <w:p w14:paraId="4C3514EB" w14:textId="77777777" w:rsidR="0057141D" w:rsidRPr="00481D2D" w:rsidRDefault="0057141D" w:rsidP="0057141D">
            <w:pPr>
              <w:pStyle w:val="TAH"/>
            </w:pPr>
            <w:r w:rsidRPr="00481D2D">
              <w:t>Sending</w:t>
            </w:r>
          </w:p>
        </w:tc>
        <w:tc>
          <w:tcPr>
            <w:tcW w:w="3063" w:type="dxa"/>
            <w:gridSpan w:val="3"/>
          </w:tcPr>
          <w:p w14:paraId="2B70659F" w14:textId="77777777" w:rsidR="0057141D" w:rsidRPr="00481D2D" w:rsidRDefault="0057141D" w:rsidP="0057141D">
            <w:pPr>
              <w:pStyle w:val="TAH"/>
              <w:rPr>
                <w:b w:val="0"/>
              </w:rPr>
            </w:pPr>
            <w:r w:rsidRPr="00481D2D">
              <w:t>Receiving</w:t>
            </w:r>
          </w:p>
        </w:tc>
      </w:tr>
      <w:tr w:rsidR="0057141D" w:rsidRPr="00481D2D" w14:paraId="0995A455" w14:textId="77777777">
        <w:trPr>
          <w:cantSplit/>
        </w:trPr>
        <w:tc>
          <w:tcPr>
            <w:tcW w:w="851" w:type="dxa"/>
            <w:vMerge/>
          </w:tcPr>
          <w:p w14:paraId="5776E854" w14:textId="77777777" w:rsidR="0057141D" w:rsidRPr="00481D2D" w:rsidRDefault="0057141D" w:rsidP="0057141D">
            <w:pPr>
              <w:pStyle w:val="TAH"/>
            </w:pPr>
          </w:p>
        </w:tc>
        <w:tc>
          <w:tcPr>
            <w:tcW w:w="2665" w:type="dxa"/>
            <w:vMerge/>
          </w:tcPr>
          <w:p w14:paraId="07BBB210" w14:textId="77777777" w:rsidR="0057141D" w:rsidRPr="00481D2D" w:rsidRDefault="0057141D" w:rsidP="0057141D">
            <w:pPr>
              <w:pStyle w:val="TAH"/>
            </w:pPr>
          </w:p>
        </w:tc>
        <w:tc>
          <w:tcPr>
            <w:tcW w:w="1021" w:type="dxa"/>
          </w:tcPr>
          <w:p w14:paraId="46AAD798" w14:textId="77777777" w:rsidR="0057141D" w:rsidRPr="00481D2D" w:rsidRDefault="0057141D" w:rsidP="0057141D">
            <w:pPr>
              <w:pStyle w:val="TAH"/>
            </w:pPr>
            <w:r w:rsidRPr="00481D2D">
              <w:t>Ref.</w:t>
            </w:r>
          </w:p>
        </w:tc>
        <w:tc>
          <w:tcPr>
            <w:tcW w:w="1021" w:type="dxa"/>
          </w:tcPr>
          <w:p w14:paraId="231DBC82" w14:textId="77777777" w:rsidR="0057141D" w:rsidRPr="00481D2D" w:rsidRDefault="0057141D" w:rsidP="0057141D">
            <w:pPr>
              <w:pStyle w:val="TAH"/>
            </w:pPr>
            <w:r w:rsidRPr="00481D2D">
              <w:t>RFC status</w:t>
            </w:r>
          </w:p>
        </w:tc>
        <w:tc>
          <w:tcPr>
            <w:tcW w:w="1021" w:type="dxa"/>
          </w:tcPr>
          <w:p w14:paraId="46D59C58" w14:textId="77777777" w:rsidR="0057141D" w:rsidRPr="00481D2D" w:rsidRDefault="0057141D" w:rsidP="0057141D">
            <w:pPr>
              <w:pStyle w:val="TAH"/>
            </w:pPr>
            <w:r w:rsidRPr="00481D2D">
              <w:t>Profile status</w:t>
            </w:r>
          </w:p>
        </w:tc>
        <w:tc>
          <w:tcPr>
            <w:tcW w:w="1021" w:type="dxa"/>
          </w:tcPr>
          <w:p w14:paraId="0BDBC300" w14:textId="77777777" w:rsidR="0057141D" w:rsidRPr="00481D2D" w:rsidRDefault="0057141D" w:rsidP="0057141D">
            <w:pPr>
              <w:pStyle w:val="TAH"/>
            </w:pPr>
            <w:r w:rsidRPr="00481D2D">
              <w:t>Ref.</w:t>
            </w:r>
          </w:p>
        </w:tc>
        <w:tc>
          <w:tcPr>
            <w:tcW w:w="1021" w:type="dxa"/>
          </w:tcPr>
          <w:p w14:paraId="08D4811D" w14:textId="77777777" w:rsidR="0057141D" w:rsidRPr="00481D2D" w:rsidRDefault="0057141D" w:rsidP="0057141D">
            <w:pPr>
              <w:pStyle w:val="TAH"/>
            </w:pPr>
            <w:r w:rsidRPr="00481D2D">
              <w:t>RFC status</w:t>
            </w:r>
          </w:p>
        </w:tc>
        <w:tc>
          <w:tcPr>
            <w:tcW w:w="1021" w:type="dxa"/>
          </w:tcPr>
          <w:p w14:paraId="5B69EC28" w14:textId="77777777" w:rsidR="0057141D" w:rsidRPr="00481D2D" w:rsidRDefault="0057141D" w:rsidP="0057141D">
            <w:pPr>
              <w:pStyle w:val="TAH"/>
            </w:pPr>
            <w:r w:rsidRPr="00481D2D">
              <w:t>Profile status</w:t>
            </w:r>
          </w:p>
        </w:tc>
      </w:tr>
      <w:tr w:rsidR="0057141D" w:rsidRPr="00481D2D" w14:paraId="50765053" w14:textId="77777777">
        <w:tc>
          <w:tcPr>
            <w:tcW w:w="851" w:type="dxa"/>
          </w:tcPr>
          <w:p w14:paraId="4CCE16A3" w14:textId="77777777" w:rsidR="0057141D" w:rsidRPr="00481D2D" w:rsidRDefault="0057141D" w:rsidP="0057141D">
            <w:pPr>
              <w:pStyle w:val="TAL"/>
            </w:pPr>
            <w:r w:rsidRPr="00481D2D">
              <w:t>1</w:t>
            </w:r>
          </w:p>
        </w:tc>
        <w:tc>
          <w:tcPr>
            <w:tcW w:w="2665" w:type="dxa"/>
          </w:tcPr>
          <w:p w14:paraId="1947492D" w14:textId="77777777" w:rsidR="0057141D" w:rsidRPr="00481D2D" w:rsidRDefault="0057141D" w:rsidP="0057141D">
            <w:pPr>
              <w:pStyle w:val="TAL"/>
            </w:pPr>
            <w:r w:rsidRPr="00481D2D">
              <w:t>Call-ID</w:t>
            </w:r>
          </w:p>
        </w:tc>
        <w:tc>
          <w:tcPr>
            <w:tcW w:w="1021" w:type="dxa"/>
          </w:tcPr>
          <w:p w14:paraId="5ECF14A5" w14:textId="77777777" w:rsidR="0057141D" w:rsidRPr="00481D2D" w:rsidRDefault="0057141D" w:rsidP="0057141D">
            <w:pPr>
              <w:pStyle w:val="TAL"/>
            </w:pPr>
            <w:r w:rsidRPr="00481D2D">
              <w:t>[26] 20.8</w:t>
            </w:r>
          </w:p>
        </w:tc>
        <w:tc>
          <w:tcPr>
            <w:tcW w:w="1021" w:type="dxa"/>
          </w:tcPr>
          <w:p w14:paraId="4957DADA" w14:textId="77777777" w:rsidR="0057141D" w:rsidRPr="00481D2D" w:rsidRDefault="0057141D" w:rsidP="0057141D">
            <w:pPr>
              <w:pStyle w:val="TAL"/>
            </w:pPr>
            <w:r w:rsidRPr="00481D2D">
              <w:t>m</w:t>
            </w:r>
          </w:p>
        </w:tc>
        <w:tc>
          <w:tcPr>
            <w:tcW w:w="1021" w:type="dxa"/>
          </w:tcPr>
          <w:p w14:paraId="4A73C007" w14:textId="77777777" w:rsidR="0057141D" w:rsidRPr="00481D2D" w:rsidRDefault="0057141D" w:rsidP="0057141D">
            <w:pPr>
              <w:pStyle w:val="TAL"/>
            </w:pPr>
            <w:r w:rsidRPr="00481D2D">
              <w:t>m</w:t>
            </w:r>
          </w:p>
        </w:tc>
        <w:tc>
          <w:tcPr>
            <w:tcW w:w="1021" w:type="dxa"/>
          </w:tcPr>
          <w:p w14:paraId="559A966C" w14:textId="77777777" w:rsidR="0057141D" w:rsidRPr="00481D2D" w:rsidRDefault="0057141D" w:rsidP="0057141D">
            <w:pPr>
              <w:pStyle w:val="TAL"/>
            </w:pPr>
            <w:r w:rsidRPr="00481D2D">
              <w:t>[26] 20.8</w:t>
            </w:r>
          </w:p>
        </w:tc>
        <w:tc>
          <w:tcPr>
            <w:tcW w:w="1021" w:type="dxa"/>
          </w:tcPr>
          <w:p w14:paraId="26898AD2" w14:textId="77777777" w:rsidR="0057141D" w:rsidRPr="00481D2D" w:rsidRDefault="0057141D" w:rsidP="0057141D">
            <w:pPr>
              <w:pStyle w:val="TAL"/>
            </w:pPr>
            <w:r w:rsidRPr="00481D2D">
              <w:t>m</w:t>
            </w:r>
          </w:p>
        </w:tc>
        <w:tc>
          <w:tcPr>
            <w:tcW w:w="1021" w:type="dxa"/>
          </w:tcPr>
          <w:p w14:paraId="059F6F1D" w14:textId="77777777" w:rsidR="0057141D" w:rsidRPr="00481D2D" w:rsidRDefault="0057141D" w:rsidP="0057141D">
            <w:pPr>
              <w:pStyle w:val="TAL"/>
            </w:pPr>
            <w:r w:rsidRPr="00481D2D">
              <w:t>m</w:t>
            </w:r>
          </w:p>
        </w:tc>
      </w:tr>
      <w:tr w:rsidR="0057141D" w:rsidRPr="00481D2D" w14:paraId="4E6CF409" w14:textId="77777777">
        <w:tc>
          <w:tcPr>
            <w:tcW w:w="851" w:type="dxa"/>
          </w:tcPr>
          <w:p w14:paraId="65F4611C" w14:textId="77777777" w:rsidR="0057141D" w:rsidRPr="00481D2D" w:rsidRDefault="0057141D" w:rsidP="0057141D">
            <w:pPr>
              <w:pStyle w:val="TAL"/>
            </w:pPr>
            <w:r w:rsidRPr="00481D2D">
              <w:t>2</w:t>
            </w:r>
          </w:p>
        </w:tc>
        <w:tc>
          <w:tcPr>
            <w:tcW w:w="2665" w:type="dxa"/>
          </w:tcPr>
          <w:p w14:paraId="6B3E4AA8" w14:textId="77777777" w:rsidR="0057141D" w:rsidRPr="00481D2D" w:rsidRDefault="0057141D" w:rsidP="0057141D">
            <w:pPr>
              <w:pStyle w:val="TAL"/>
            </w:pPr>
            <w:r w:rsidRPr="00481D2D">
              <w:t>Content-Length</w:t>
            </w:r>
          </w:p>
        </w:tc>
        <w:tc>
          <w:tcPr>
            <w:tcW w:w="1021" w:type="dxa"/>
          </w:tcPr>
          <w:p w14:paraId="4FC306EA" w14:textId="77777777" w:rsidR="0057141D" w:rsidRPr="00481D2D" w:rsidRDefault="0057141D" w:rsidP="0057141D">
            <w:pPr>
              <w:pStyle w:val="TAL"/>
            </w:pPr>
            <w:r w:rsidRPr="00481D2D">
              <w:t>[26] 20.14</w:t>
            </w:r>
          </w:p>
        </w:tc>
        <w:tc>
          <w:tcPr>
            <w:tcW w:w="1021" w:type="dxa"/>
          </w:tcPr>
          <w:p w14:paraId="07ED30D4" w14:textId="77777777" w:rsidR="0057141D" w:rsidRPr="00481D2D" w:rsidRDefault="0057141D" w:rsidP="0057141D">
            <w:pPr>
              <w:pStyle w:val="TAL"/>
            </w:pPr>
            <w:r w:rsidRPr="00481D2D">
              <w:t>m</w:t>
            </w:r>
          </w:p>
        </w:tc>
        <w:tc>
          <w:tcPr>
            <w:tcW w:w="1021" w:type="dxa"/>
          </w:tcPr>
          <w:p w14:paraId="3176E51F" w14:textId="77777777" w:rsidR="0057141D" w:rsidRPr="00481D2D" w:rsidRDefault="0057141D" w:rsidP="0057141D">
            <w:pPr>
              <w:pStyle w:val="TAL"/>
            </w:pPr>
            <w:r w:rsidRPr="00481D2D">
              <w:t>m</w:t>
            </w:r>
          </w:p>
        </w:tc>
        <w:tc>
          <w:tcPr>
            <w:tcW w:w="1021" w:type="dxa"/>
          </w:tcPr>
          <w:p w14:paraId="3940A144" w14:textId="77777777" w:rsidR="0057141D" w:rsidRPr="00481D2D" w:rsidRDefault="0057141D" w:rsidP="0057141D">
            <w:pPr>
              <w:pStyle w:val="TAL"/>
            </w:pPr>
            <w:r w:rsidRPr="00481D2D">
              <w:t>[26] 20.14</w:t>
            </w:r>
          </w:p>
        </w:tc>
        <w:tc>
          <w:tcPr>
            <w:tcW w:w="1021" w:type="dxa"/>
          </w:tcPr>
          <w:p w14:paraId="7F7780B8" w14:textId="77777777" w:rsidR="0057141D" w:rsidRPr="00481D2D" w:rsidRDefault="0057141D" w:rsidP="0057141D">
            <w:pPr>
              <w:pStyle w:val="TAL"/>
            </w:pPr>
            <w:r w:rsidRPr="00481D2D">
              <w:t>m</w:t>
            </w:r>
          </w:p>
        </w:tc>
        <w:tc>
          <w:tcPr>
            <w:tcW w:w="1021" w:type="dxa"/>
          </w:tcPr>
          <w:p w14:paraId="26921CF0" w14:textId="77777777" w:rsidR="0057141D" w:rsidRPr="00481D2D" w:rsidRDefault="0057141D" w:rsidP="0057141D">
            <w:pPr>
              <w:pStyle w:val="TAL"/>
            </w:pPr>
            <w:r w:rsidRPr="00481D2D">
              <w:t>m</w:t>
            </w:r>
          </w:p>
        </w:tc>
      </w:tr>
      <w:tr w:rsidR="0057141D" w:rsidRPr="00481D2D" w14:paraId="1417300C" w14:textId="77777777">
        <w:tc>
          <w:tcPr>
            <w:tcW w:w="851" w:type="dxa"/>
          </w:tcPr>
          <w:p w14:paraId="44DAD6BC" w14:textId="77777777" w:rsidR="0057141D" w:rsidRPr="00481D2D" w:rsidRDefault="0057141D" w:rsidP="0057141D">
            <w:pPr>
              <w:pStyle w:val="TAL"/>
            </w:pPr>
            <w:r w:rsidRPr="00481D2D">
              <w:t>3</w:t>
            </w:r>
          </w:p>
        </w:tc>
        <w:tc>
          <w:tcPr>
            <w:tcW w:w="2665" w:type="dxa"/>
          </w:tcPr>
          <w:p w14:paraId="1A6CBF7E" w14:textId="77777777" w:rsidR="0057141D" w:rsidRPr="00481D2D" w:rsidRDefault="0057141D" w:rsidP="0057141D">
            <w:pPr>
              <w:pStyle w:val="TAL"/>
            </w:pPr>
            <w:r w:rsidRPr="00481D2D">
              <w:t>C</w:t>
            </w:r>
            <w:r w:rsidR="00AB6F58" w:rsidRPr="00481D2D">
              <w:t>S</w:t>
            </w:r>
            <w:r w:rsidRPr="00481D2D">
              <w:t>eq</w:t>
            </w:r>
          </w:p>
        </w:tc>
        <w:tc>
          <w:tcPr>
            <w:tcW w:w="1021" w:type="dxa"/>
          </w:tcPr>
          <w:p w14:paraId="58FB0C67" w14:textId="77777777" w:rsidR="0057141D" w:rsidRPr="00481D2D" w:rsidRDefault="0057141D" w:rsidP="0057141D">
            <w:pPr>
              <w:pStyle w:val="TAL"/>
            </w:pPr>
            <w:r w:rsidRPr="00481D2D">
              <w:t>[26] 20.16</w:t>
            </w:r>
          </w:p>
        </w:tc>
        <w:tc>
          <w:tcPr>
            <w:tcW w:w="1021" w:type="dxa"/>
          </w:tcPr>
          <w:p w14:paraId="3217BE22" w14:textId="77777777" w:rsidR="0057141D" w:rsidRPr="00481D2D" w:rsidRDefault="0057141D" w:rsidP="0057141D">
            <w:pPr>
              <w:pStyle w:val="TAL"/>
            </w:pPr>
            <w:r w:rsidRPr="00481D2D">
              <w:t>m</w:t>
            </w:r>
          </w:p>
        </w:tc>
        <w:tc>
          <w:tcPr>
            <w:tcW w:w="1021" w:type="dxa"/>
          </w:tcPr>
          <w:p w14:paraId="53E5FBB6" w14:textId="77777777" w:rsidR="0057141D" w:rsidRPr="00481D2D" w:rsidRDefault="0057141D" w:rsidP="0057141D">
            <w:pPr>
              <w:pStyle w:val="TAL"/>
            </w:pPr>
            <w:r w:rsidRPr="00481D2D">
              <w:t>m</w:t>
            </w:r>
          </w:p>
        </w:tc>
        <w:tc>
          <w:tcPr>
            <w:tcW w:w="1021" w:type="dxa"/>
          </w:tcPr>
          <w:p w14:paraId="38F65B65" w14:textId="77777777" w:rsidR="0057141D" w:rsidRPr="00481D2D" w:rsidRDefault="0057141D" w:rsidP="0057141D">
            <w:pPr>
              <w:pStyle w:val="TAL"/>
            </w:pPr>
            <w:r w:rsidRPr="00481D2D">
              <w:t>[26] 20.16</w:t>
            </w:r>
          </w:p>
        </w:tc>
        <w:tc>
          <w:tcPr>
            <w:tcW w:w="1021" w:type="dxa"/>
          </w:tcPr>
          <w:p w14:paraId="5E1D0935" w14:textId="77777777" w:rsidR="0057141D" w:rsidRPr="00481D2D" w:rsidRDefault="0057141D" w:rsidP="0057141D">
            <w:pPr>
              <w:pStyle w:val="TAL"/>
            </w:pPr>
            <w:r w:rsidRPr="00481D2D">
              <w:t>m</w:t>
            </w:r>
          </w:p>
        </w:tc>
        <w:tc>
          <w:tcPr>
            <w:tcW w:w="1021" w:type="dxa"/>
          </w:tcPr>
          <w:p w14:paraId="1AF71617" w14:textId="77777777" w:rsidR="0057141D" w:rsidRPr="00481D2D" w:rsidRDefault="0057141D" w:rsidP="0057141D">
            <w:pPr>
              <w:pStyle w:val="TAL"/>
            </w:pPr>
            <w:r w:rsidRPr="00481D2D">
              <w:t>m</w:t>
            </w:r>
          </w:p>
        </w:tc>
      </w:tr>
      <w:tr w:rsidR="0057141D" w:rsidRPr="00481D2D" w14:paraId="655FE600" w14:textId="77777777">
        <w:tc>
          <w:tcPr>
            <w:tcW w:w="851" w:type="dxa"/>
          </w:tcPr>
          <w:p w14:paraId="589AFEF8" w14:textId="77777777" w:rsidR="0057141D" w:rsidRPr="00481D2D" w:rsidRDefault="0057141D" w:rsidP="0057141D">
            <w:pPr>
              <w:pStyle w:val="TAL"/>
            </w:pPr>
            <w:r w:rsidRPr="00481D2D">
              <w:t>4</w:t>
            </w:r>
          </w:p>
        </w:tc>
        <w:tc>
          <w:tcPr>
            <w:tcW w:w="2665" w:type="dxa"/>
          </w:tcPr>
          <w:p w14:paraId="4D345C4A" w14:textId="77777777" w:rsidR="0057141D" w:rsidRPr="00481D2D" w:rsidRDefault="0057141D" w:rsidP="0057141D">
            <w:pPr>
              <w:pStyle w:val="TAL"/>
            </w:pPr>
            <w:r w:rsidRPr="00481D2D">
              <w:t>Date</w:t>
            </w:r>
          </w:p>
        </w:tc>
        <w:tc>
          <w:tcPr>
            <w:tcW w:w="1021" w:type="dxa"/>
          </w:tcPr>
          <w:p w14:paraId="6CC567CF" w14:textId="77777777" w:rsidR="0057141D" w:rsidRPr="00481D2D" w:rsidRDefault="0057141D" w:rsidP="0057141D">
            <w:pPr>
              <w:pStyle w:val="TAL"/>
            </w:pPr>
            <w:r w:rsidRPr="00481D2D">
              <w:t>[26] 20.17</w:t>
            </w:r>
          </w:p>
        </w:tc>
        <w:tc>
          <w:tcPr>
            <w:tcW w:w="1021" w:type="dxa"/>
          </w:tcPr>
          <w:p w14:paraId="6C2C63BC" w14:textId="77777777" w:rsidR="0057141D" w:rsidRPr="00481D2D" w:rsidRDefault="0057141D" w:rsidP="0057141D">
            <w:pPr>
              <w:pStyle w:val="TAL"/>
            </w:pPr>
            <w:r w:rsidRPr="00481D2D">
              <w:t>c1</w:t>
            </w:r>
          </w:p>
        </w:tc>
        <w:tc>
          <w:tcPr>
            <w:tcW w:w="1021" w:type="dxa"/>
          </w:tcPr>
          <w:p w14:paraId="7DFB2718" w14:textId="77777777" w:rsidR="0057141D" w:rsidRPr="00481D2D" w:rsidRDefault="0057141D" w:rsidP="0057141D">
            <w:pPr>
              <w:pStyle w:val="TAL"/>
            </w:pPr>
            <w:r w:rsidRPr="00481D2D">
              <w:t>c1</w:t>
            </w:r>
          </w:p>
        </w:tc>
        <w:tc>
          <w:tcPr>
            <w:tcW w:w="1021" w:type="dxa"/>
          </w:tcPr>
          <w:p w14:paraId="2717B10A" w14:textId="77777777" w:rsidR="0057141D" w:rsidRPr="00481D2D" w:rsidRDefault="0057141D" w:rsidP="0057141D">
            <w:pPr>
              <w:pStyle w:val="TAL"/>
            </w:pPr>
            <w:r w:rsidRPr="00481D2D">
              <w:t>[26] 20.17</w:t>
            </w:r>
          </w:p>
        </w:tc>
        <w:tc>
          <w:tcPr>
            <w:tcW w:w="1021" w:type="dxa"/>
          </w:tcPr>
          <w:p w14:paraId="52EFA712" w14:textId="77777777" w:rsidR="0057141D" w:rsidRPr="00481D2D" w:rsidRDefault="0057141D" w:rsidP="0057141D">
            <w:pPr>
              <w:pStyle w:val="TAL"/>
            </w:pPr>
            <w:r w:rsidRPr="00481D2D">
              <w:t>m</w:t>
            </w:r>
          </w:p>
        </w:tc>
        <w:tc>
          <w:tcPr>
            <w:tcW w:w="1021" w:type="dxa"/>
          </w:tcPr>
          <w:p w14:paraId="4EE94098" w14:textId="77777777" w:rsidR="0057141D" w:rsidRPr="00481D2D" w:rsidRDefault="0057141D" w:rsidP="0057141D">
            <w:pPr>
              <w:pStyle w:val="TAL"/>
            </w:pPr>
            <w:r w:rsidRPr="00481D2D">
              <w:t>m</w:t>
            </w:r>
          </w:p>
        </w:tc>
      </w:tr>
      <w:tr w:rsidR="0057141D" w:rsidRPr="00481D2D" w14:paraId="281FD861" w14:textId="77777777">
        <w:tc>
          <w:tcPr>
            <w:tcW w:w="851" w:type="dxa"/>
          </w:tcPr>
          <w:p w14:paraId="2B078596" w14:textId="77777777" w:rsidR="0057141D" w:rsidRPr="00481D2D" w:rsidRDefault="0057141D" w:rsidP="0057141D">
            <w:pPr>
              <w:pStyle w:val="TAL"/>
            </w:pPr>
            <w:r w:rsidRPr="00481D2D">
              <w:t>5</w:t>
            </w:r>
          </w:p>
        </w:tc>
        <w:tc>
          <w:tcPr>
            <w:tcW w:w="2665" w:type="dxa"/>
          </w:tcPr>
          <w:p w14:paraId="5A9CA16F" w14:textId="77777777" w:rsidR="0057141D" w:rsidRPr="00481D2D" w:rsidRDefault="0057141D" w:rsidP="0057141D">
            <w:pPr>
              <w:pStyle w:val="TAL"/>
            </w:pPr>
            <w:r w:rsidRPr="00481D2D">
              <w:t>From</w:t>
            </w:r>
          </w:p>
        </w:tc>
        <w:tc>
          <w:tcPr>
            <w:tcW w:w="1021" w:type="dxa"/>
          </w:tcPr>
          <w:p w14:paraId="45EA0647" w14:textId="77777777" w:rsidR="0057141D" w:rsidRPr="00481D2D" w:rsidRDefault="0057141D" w:rsidP="0057141D">
            <w:pPr>
              <w:pStyle w:val="TAL"/>
            </w:pPr>
            <w:r w:rsidRPr="00481D2D">
              <w:t>[26] 20.20</w:t>
            </w:r>
          </w:p>
        </w:tc>
        <w:tc>
          <w:tcPr>
            <w:tcW w:w="1021" w:type="dxa"/>
          </w:tcPr>
          <w:p w14:paraId="3DFF9B4C" w14:textId="77777777" w:rsidR="0057141D" w:rsidRPr="00481D2D" w:rsidRDefault="0057141D" w:rsidP="0057141D">
            <w:pPr>
              <w:pStyle w:val="TAL"/>
            </w:pPr>
            <w:r w:rsidRPr="00481D2D">
              <w:t>m</w:t>
            </w:r>
          </w:p>
        </w:tc>
        <w:tc>
          <w:tcPr>
            <w:tcW w:w="1021" w:type="dxa"/>
          </w:tcPr>
          <w:p w14:paraId="11F593B8" w14:textId="77777777" w:rsidR="0057141D" w:rsidRPr="00481D2D" w:rsidRDefault="0057141D" w:rsidP="0057141D">
            <w:pPr>
              <w:pStyle w:val="TAL"/>
            </w:pPr>
            <w:r w:rsidRPr="00481D2D">
              <w:t>m</w:t>
            </w:r>
          </w:p>
        </w:tc>
        <w:tc>
          <w:tcPr>
            <w:tcW w:w="1021" w:type="dxa"/>
          </w:tcPr>
          <w:p w14:paraId="1530BCE8" w14:textId="77777777" w:rsidR="0057141D" w:rsidRPr="00481D2D" w:rsidRDefault="0057141D" w:rsidP="0057141D">
            <w:pPr>
              <w:pStyle w:val="TAL"/>
            </w:pPr>
            <w:r w:rsidRPr="00481D2D">
              <w:t>[26] 20.20</w:t>
            </w:r>
          </w:p>
        </w:tc>
        <w:tc>
          <w:tcPr>
            <w:tcW w:w="1021" w:type="dxa"/>
          </w:tcPr>
          <w:p w14:paraId="09CBD991" w14:textId="77777777" w:rsidR="0057141D" w:rsidRPr="00481D2D" w:rsidRDefault="0057141D" w:rsidP="0057141D">
            <w:pPr>
              <w:pStyle w:val="TAL"/>
            </w:pPr>
            <w:r w:rsidRPr="00481D2D">
              <w:t>m</w:t>
            </w:r>
          </w:p>
        </w:tc>
        <w:tc>
          <w:tcPr>
            <w:tcW w:w="1021" w:type="dxa"/>
          </w:tcPr>
          <w:p w14:paraId="6C663583" w14:textId="77777777" w:rsidR="0057141D" w:rsidRPr="00481D2D" w:rsidRDefault="0057141D" w:rsidP="0057141D">
            <w:pPr>
              <w:pStyle w:val="TAL"/>
            </w:pPr>
            <w:r w:rsidRPr="00481D2D">
              <w:t>m</w:t>
            </w:r>
          </w:p>
        </w:tc>
      </w:tr>
      <w:tr w:rsidR="0057141D" w:rsidRPr="00481D2D" w14:paraId="45F993B7" w14:textId="77777777">
        <w:tc>
          <w:tcPr>
            <w:tcW w:w="851" w:type="dxa"/>
          </w:tcPr>
          <w:p w14:paraId="68BCC964" w14:textId="77777777" w:rsidR="0057141D" w:rsidRPr="00481D2D" w:rsidRDefault="0057141D" w:rsidP="0057141D">
            <w:pPr>
              <w:pStyle w:val="TAL"/>
            </w:pPr>
            <w:r w:rsidRPr="00481D2D">
              <w:t>6</w:t>
            </w:r>
          </w:p>
        </w:tc>
        <w:tc>
          <w:tcPr>
            <w:tcW w:w="2665" w:type="dxa"/>
          </w:tcPr>
          <w:p w14:paraId="2D86FE76" w14:textId="77777777" w:rsidR="0057141D" w:rsidRPr="00481D2D" w:rsidRDefault="0057141D" w:rsidP="0057141D">
            <w:pPr>
              <w:pStyle w:val="TAL"/>
            </w:pPr>
            <w:r w:rsidRPr="00481D2D">
              <w:t>To</w:t>
            </w:r>
          </w:p>
        </w:tc>
        <w:tc>
          <w:tcPr>
            <w:tcW w:w="1021" w:type="dxa"/>
          </w:tcPr>
          <w:p w14:paraId="2EDCB562" w14:textId="77777777" w:rsidR="0057141D" w:rsidRPr="00481D2D" w:rsidRDefault="0057141D" w:rsidP="0057141D">
            <w:pPr>
              <w:pStyle w:val="TAL"/>
            </w:pPr>
            <w:r w:rsidRPr="00481D2D">
              <w:t>[26] 20.39</w:t>
            </w:r>
          </w:p>
        </w:tc>
        <w:tc>
          <w:tcPr>
            <w:tcW w:w="1021" w:type="dxa"/>
          </w:tcPr>
          <w:p w14:paraId="64273323" w14:textId="77777777" w:rsidR="0057141D" w:rsidRPr="00481D2D" w:rsidRDefault="0057141D" w:rsidP="0057141D">
            <w:pPr>
              <w:pStyle w:val="TAL"/>
            </w:pPr>
            <w:r w:rsidRPr="00481D2D">
              <w:t>m</w:t>
            </w:r>
          </w:p>
        </w:tc>
        <w:tc>
          <w:tcPr>
            <w:tcW w:w="1021" w:type="dxa"/>
          </w:tcPr>
          <w:p w14:paraId="4EE1AAF1" w14:textId="77777777" w:rsidR="0057141D" w:rsidRPr="00481D2D" w:rsidRDefault="0057141D" w:rsidP="0057141D">
            <w:pPr>
              <w:pStyle w:val="TAL"/>
            </w:pPr>
            <w:r w:rsidRPr="00481D2D">
              <w:t>m</w:t>
            </w:r>
          </w:p>
        </w:tc>
        <w:tc>
          <w:tcPr>
            <w:tcW w:w="1021" w:type="dxa"/>
          </w:tcPr>
          <w:p w14:paraId="4267C89A" w14:textId="77777777" w:rsidR="0057141D" w:rsidRPr="00481D2D" w:rsidRDefault="0057141D" w:rsidP="0057141D">
            <w:pPr>
              <w:pStyle w:val="TAL"/>
            </w:pPr>
            <w:r w:rsidRPr="00481D2D">
              <w:t>[26] 20.39</w:t>
            </w:r>
          </w:p>
        </w:tc>
        <w:tc>
          <w:tcPr>
            <w:tcW w:w="1021" w:type="dxa"/>
          </w:tcPr>
          <w:p w14:paraId="228788C0" w14:textId="77777777" w:rsidR="0057141D" w:rsidRPr="00481D2D" w:rsidRDefault="0057141D" w:rsidP="0057141D">
            <w:pPr>
              <w:pStyle w:val="TAL"/>
            </w:pPr>
            <w:r w:rsidRPr="00481D2D">
              <w:t>m</w:t>
            </w:r>
          </w:p>
        </w:tc>
        <w:tc>
          <w:tcPr>
            <w:tcW w:w="1021" w:type="dxa"/>
          </w:tcPr>
          <w:p w14:paraId="4495E832" w14:textId="77777777" w:rsidR="0057141D" w:rsidRPr="00481D2D" w:rsidRDefault="0057141D" w:rsidP="0057141D">
            <w:pPr>
              <w:pStyle w:val="TAL"/>
            </w:pPr>
            <w:r w:rsidRPr="00481D2D">
              <w:t>m</w:t>
            </w:r>
          </w:p>
        </w:tc>
      </w:tr>
      <w:tr w:rsidR="0057141D" w:rsidRPr="00481D2D" w14:paraId="30FE0F33" w14:textId="77777777">
        <w:tc>
          <w:tcPr>
            <w:tcW w:w="851" w:type="dxa"/>
          </w:tcPr>
          <w:p w14:paraId="12A4AD3F" w14:textId="77777777" w:rsidR="0057141D" w:rsidRPr="00481D2D" w:rsidRDefault="0057141D" w:rsidP="0057141D">
            <w:pPr>
              <w:pStyle w:val="TAL"/>
            </w:pPr>
            <w:r w:rsidRPr="00481D2D">
              <w:t>7</w:t>
            </w:r>
          </w:p>
        </w:tc>
        <w:tc>
          <w:tcPr>
            <w:tcW w:w="2665" w:type="dxa"/>
          </w:tcPr>
          <w:p w14:paraId="52971497" w14:textId="77777777" w:rsidR="0057141D" w:rsidRPr="00481D2D" w:rsidRDefault="0057141D" w:rsidP="0057141D">
            <w:pPr>
              <w:pStyle w:val="TAL"/>
            </w:pPr>
            <w:r w:rsidRPr="00481D2D">
              <w:t>Via</w:t>
            </w:r>
          </w:p>
        </w:tc>
        <w:tc>
          <w:tcPr>
            <w:tcW w:w="1021" w:type="dxa"/>
          </w:tcPr>
          <w:p w14:paraId="08FDC25F" w14:textId="77777777" w:rsidR="0057141D" w:rsidRPr="00481D2D" w:rsidRDefault="0057141D" w:rsidP="0057141D">
            <w:pPr>
              <w:pStyle w:val="TAL"/>
            </w:pPr>
            <w:r w:rsidRPr="00481D2D">
              <w:t>[26] 20.42</w:t>
            </w:r>
          </w:p>
        </w:tc>
        <w:tc>
          <w:tcPr>
            <w:tcW w:w="1021" w:type="dxa"/>
          </w:tcPr>
          <w:p w14:paraId="0A165E01" w14:textId="77777777" w:rsidR="0057141D" w:rsidRPr="00481D2D" w:rsidRDefault="0057141D" w:rsidP="0057141D">
            <w:pPr>
              <w:pStyle w:val="TAL"/>
            </w:pPr>
            <w:r w:rsidRPr="00481D2D">
              <w:t>m</w:t>
            </w:r>
          </w:p>
        </w:tc>
        <w:tc>
          <w:tcPr>
            <w:tcW w:w="1021" w:type="dxa"/>
          </w:tcPr>
          <w:p w14:paraId="1720F547" w14:textId="77777777" w:rsidR="0057141D" w:rsidRPr="00481D2D" w:rsidRDefault="0057141D" w:rsidP="0057141D">
            <w:pPr>
              <w:pStyle w:val="TAL"/>
            </w:pPr>
            <w:r w:rsidRPr="00481D2D">
              <w:t>m</w:t>
            </w:r>
          </w:p>
        </w:tc>
        <w:tc>
          <w:tcPr>
            <w:tcW w:w="1021" w:type="dxa"/>
          </w:tcPr>
          <w:p w14:paraId="666E5F03" w14:textId="77777777" w:rsidR="0057141D" w:rsidRPr="00481D2D" w:rsidRDefault="0057141D" w:rsidP="0057141D">
            <w:pPr>
              <w:pStyle w:val="TAL"/>
            </w:pPr>
            <w:r w:rsidRPr="00481D2D">
              <w:t>[26] 20.42</w:t>
            </w:r>
          </w:p>
        </w:tc>
        <w:tc>
          <w:tcPr>
            <w:tcW w:w="1021" w:type="dxa"/>
          </w:tcPr>
          <w:p w14:paraId="333FD51A" w14:textId="77777777" w:rsidR="0057141D" w:rsidRPr="00481D2D" w:rsidRDefault="0057141D" w:rsidP="0057141D">
            <w:pPr>
              <w:pStyle w:val="TAL"/>
            </w:pPr>
            <w:r w:rsidRPr="00481D2D">
              <w:t>m</w:t>
            </w:r>
          </w:p>
        </w:tc>
        <w:tc>
          <w:tcPr>
            <w:tcW w:w="1021" w:type="dxa"/>
          </w:tcPr>
          <w:p w14:paraId="32DF0636" w14:textId="77777777" w:rsidR="0057141D" w:rsidRPr="00481D2D" w:rsidRDefault="0057141D" w:rsidP="0057141D">
            <w:pPr>
              <w:pStyle w:val="TAL"/>
            </w:pPr>
            <w:r w:rsidRPr="00481D2D">
              <w:t>m</w:t>
            </w:r>
          </w:p>
        </w:tc>
      </w:tr>
      <w:tr w:rsidR="0057141D" w:rsidRPr="00481D2D" w14:paraId="717644E2" w14:textId="77777777">
        <w:trPr>
          <w:cantSplit/>
        </w:trPr>
        <w:tc>
          <w:tcPr>
            <w:tcW w:w="9642" w:type="dxa"/>
            <w:gridSpan w:val="8"/>
          </w:tcPr>
          <w:p w14:paraId="1D99D93E" w14:textId="77777777" w:rsidR="0057141D" w:rsidRPr="00481D2D" w:rsidRDefault="0057141D" w:rsidP="0057141D">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22FDE77" w14:textId="77777777" w:rsidR="0057141D" w:rsidRPr="00481D2D" w:rsidRDefault="0057141D" w:rsidP="0057141D">
            <w:pPr>
              <w:pStyle w:val="TAN"/>
            </w:pPr>
          </w:p>
        </w:tc>
      </w:tr>
    </w:tbl>
    <w:p w14:paraId="613D8125" w14:textId="77777777" w:rsidR="0057141D" w:rsidRPr="00481D2D" w:rsidRDefault="0057141D" w:rsidP="0057141D"/>
    <w:p w14:paraId="0F9049C7" w14:textId="77777777" w:rsidR="0057141D" w:rsidRPr="00481D2D" w:rsidRDefault="0057141D" w:rsidP="0057141D">
      <w:pPr>
        <w:keepNext/>
        <w:keepLines/>
      </w:pPr>
      <w:r w:rsidRPr="00481D2D">
        <w:t>Prerequisite A.5/</w:t>
      </w:r>
      <w:r w:rsidR="00A024FD" w:rsidRPr="00481D2D">
        <w:t>7</w:t>
      </w:r>
      <w:r w:rsidRPr="00481D2D">
        <w:t xml:space="preserve"> - - INFO response for all remaining status-codes</w:t>
      </w:r>
    </w:p>
    <w:p w14:paraId="2D6B08E6" w14:textId="77777777" w:rsidR="0057141D" w:rsidRPr="00481D2D" w:rsidRDefault="0057141D" w:rsidP="0057141D">
      <w:pPr>
        <w:pStyle w:val="TH"/>
      </w:pPr>
      <w:r w:rsidRPr="00481D2D">
        <w:t>Table A.35: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4A4710B9" w14:textId="77777777">
        <w:trPr>
          <w:cantSplit/>
        </w:trPr>
        <w:tc>
          <w:tcPr>
            <w:tcW w:w="851" w:type="dxa"/>
            <w:vMerge w:val="restart"/>
          </w:tcPr>
          <w:p w14:paraId="7E411C78" w14:textId="77777777" w:rsidR="0057141D" w:rsidRPr="00481D2D" w:rsidRDefault="0057141D" w:rsidP="0057141D">
            <w:pPr>
              <w:pStyle w:val="TAH"/>
            </w:pPr>
            <w:r w:rsidRPr="00481D2D">
              <w:t>Item</w:t>
            </w:r>
          </w:p>
        </w:tc>
        <w:tc>
          <w:tcPr>
            <w:tcW w:w="2665" w:type="dxa"/>
            <w:vMerge w:val="restart"/>
          </w:tcPr>
          <w:p w14:paraId="22EE1B49" w14:textId="77777777" w:rsidR="0057141D" w:rsidRPr="00481D2D" w:rsidRDefault="0057141D" w:rsidP="0057141D">
            <w:pPr>
              <w:pStyle w:val="TAH"/>
            </w:pPr>
            <w:r w:rsidRPr="00481D2D">
              <w:t>Header field</w:t>
            </w:r>
          </w:p>
        </w:tc>
        <w:tc>
          <w:tcPr>
            <w:tcW w:w="3063" w:type="dxa"/>
            <w:gridSpan w:val="3"/>
          </w:tcPr>
          <w:p w14:paraId="23998461" w14:textId="77777777" w:rsidR="0057141D" w:rsidRPr="00481D2D" w:rsidRDefault="0057141D" w:rsidP="0057141D">
            <w:pPr>
              <w:pStyle w:val="TAH"/>
            </w:pPr>
            <w:r w:rsidRPr="00481D2D">
              <w:t>Sending</w:t>
            </w:r>
          </w:p>
        </w:tc>
        <w:tc>
          <w:tcPr>
            <w:tcW w:w="3063" w:type="dxa"/>
            <w:gridSpan w:val="3"/>
          </w:tcPr>
          <w:p w14:paraId="5378544E" w14:textId="77777777" w:rsidR="0057141D" w:rsidRPr="00481D2D" w:rsidRDefault="0057141D" w:rsidP="0057141D">
            <w:pPr>
              <w:pStyle w:val="TAH"/>
              <w:rPr>
                <w:b w:val="0"/>
              </w:rPr>
            </w:pPr>
            <w:r w:rsidRPr="00481D2D">
              <w:t>Receiving</w:t>
            </w:r>
          </w:p>
        </w:tc>
      </w:tr>
      <w:tr w:rsidR="0057141D" w:rsidRPr="00481D2D" w14:paraId="17618AB5" w14:textId="77777777">
        <w:trPr>
          <w:cantSplit/>
        </w:trPr>
        <w:tc>
          <w:tcPr>
            <w:tcW w:w="851" w:type="dxa"/>
            <w:vMerge/>
          </w:tcPr>
          <w:p w14:paraId="235961A0" w14:textId="77777777" w:rsidR="0057141D" w:rsidRPr="00481D2D" w:rsidRDefault="0057141D" w:rsidP="0057141D">
            <w:pPr>
              <w:pStyle w:val="TAH"/>
            </w:pPr>
          </w:p>
        </w:tc>
        <w:tc>
          <w:tcPr>
            <w:tcW w:w="2665" w:type="dxa"/>
            <w:vMerge/>
          </w:tcPr>
          <w:p w14:paraId="3702F77D" w14:textId="77777777" w:rsidR="0057141D" w:rsidRPr="00481D2D" w:rsidRDefault="0057141D" w:rsidP="0057141D">
            <w:pPr>
              <w:pStyle w:val="TAH"/>
            </w:pPr>
          </w:p>
        </w:tc>
        <w:tc>
          <w:tcPr>
            <w:tcW w:w="1021" w:type="dxa"/>
          </w:tcPr>
          <w:p w14:paraId="07DD5160" w14:textId="77777777" w:rsidR="0057141D" w:rsidRPr="00481D2D" w:rsidRDefault="0057141D" w:rsidP="0057141D">
            <w:pPr>
              <w:pStyle w:val="TAH"/>
            </w:pPr>
            <w:r w:rsidRPr="00481D2D">
              <w:t>Ref.</w:t>
            </w:r>
          </w:p>
        </w:tc>
        <w:tc>
          <w:tcPr>
            <w:tcW w:w="1021" w:type="dxa"/>
          </w:tcPr>
          <w:p w14:paraId="508796FB" w14:textId="77777777" w:rsidR="0057141D" w:rsidRPr="00481D2D" w:rsidRDefault="0057141D" w:rsidP="0057141D">
            <w:pPr>
              <w:pStyle w:val="TAH"/>
            </w:pPr>
            <w:r w:rsidRPr="00481D2D">
              <w:t>RFC status</w:t>
            </w:r>
          </w:p>
        </w:tc>
        <w:tc>
          <w:tcPr>
            <w:tcW w:w="1021" w:type="dxa"/>
          </w:tcPr>
          <w:p w14:paraId="7CB8037B" w14:textId="77777777" w:rsidR="0057141D" w:rsidRPr="00481D2D" w:rsidRDefault="0057141D" w:rsidP="0057141D">
            <w:pPr>
              <w:pStyle w:val="TAH"/>
            </w:pPr>
            <w:r w:rsidRPr="00481D2D">
              <w:t>Profile status</w:t>
            </w:r>
          </w:p>
        </w:tc>
        <w:tc>
          <w:tcPr>
            <w:tcW w:w="1021" w:type="dxa"/>
          </w:tcPr>
          <w:p w14:paraId="3A6A7FE4" w14:textId="77777777" w:rsidR="0057141D" w:rsidRPr="00481D2D" w:rsidRDefault="0057141D" w:rsidP="0057141D">
            <w:pPr>
              <w:pStyle w:val="TAH"/>
            </w:pPr>
            <w:r w:rsidRPr="00481D2D">
              <w:t>Ref.</w:t>
            </w:r>
          </w:p>
        </w:tc>
        <w:tc>
          <w:tcPr>
            <w:tcW w:w="1021" w:type="dxa"/>
          </w:tcPr>
          <w:p w14:paraId="22B9318F" w14:textId="77777777" w:rsidR="0057141D" w:rsidRPr="00481D2D" w:rsidRDefault="0057141D" w:rsidP="0057141D">
            <w:pPr>
              <w:pStyle w:val="TAH"/>
            </w:pPr>
            <w:r w:rsidRPr="00481D2D">
              <w:t>RFC status</w:t>
            </w:r>
          </w:p>
        </w:tc>
        <w:tc>
          <w:tcPr>
            <w:tcW w:w="1021" w:type="dxa"/>
          </w:tcPr>
          <w:p w14:paraId="35AF0BB9" w14:textId="77777777" w:rsidR="0057141D" w:rsidRPr="00481D2D" w:rsidRDefault="0057141D" w:rsidP="0057141D">
            <w:pPr>
              <w:pStyle w:val="TAH"/>
            </w:pPr>
            <w:r w:rsidRPr="00481D2D">
              <w:t>Profile status</w:t>
            </w:r>
          </w:p>
        </w:tc>
      </w:tr>
      <w:tr w:rsidR="0057141D" w:rsidRPr="00481D2D" w14:paraId="48D97DF2" w14:textId="77777777">
        <w:tc>
          <w:tcPr>
            <w:tcW w:w="851" w:type="dxa"/>
          </w:tcPr>
          <w:p w14:paraId="1412F4B5" w14:textId="77777777" w:rsidR="0057141D" w:rsidRPr="00481D2D" w:rsidRDefault="0057141D" w:rsidP="0057141D">
            <w:pPr>
              <w:pStyle w:val="TAL"/>
            </w:pPr>
            <w:r w:rsidRPr="00481D2D">
              <w:t>0A</w:t>
            </w:r>
          </w:p>
        </w:tc>
        <w:tc>
          <w:tcPr>
            <w:tcW w:w="2665" w:type="dxa"/>
          </w:tcPr>
          <w:p w14:paraId="36428B03" w14:textId="77777777" w:rsidR="0057141D" w:rsidRPr="00481D2D" w:rsidRDefault="0057141D" w:rsidP="0057141D">
            <w:pPr>
              <w:pStyle w:val="TAL"/>
            </w:pPr>
            <w:r w:rsidRPr="00481D2D">
              <w:t>Allow</w:t>
            </w:r>
          </w:p>
        </w:tc>
        <w:tc>
          <w:tcPr>
            <w:tcW w:w="1021" w:type="dxa"/>
          </w:tcPr>
          <w:p w14:paraId="31DBC1F7" w14:textId="77777777" w:rsidR="0057141D" w:rsidRPr="00481D2D" w:rsidRDefault="0057141D" w:rsidP="0057141D">
            <w:pPr>
              <w:pStyle w:val="TAL"/>
            </w:pPr>
            <w:r w:rsidRPr="00481D2D">
              <w:t>[26] 20.5</w:t>
            </w:r>
          </w:p>
        </w:tc>
        <w:tc>
          <w:tcPr>
            <w:tcW w:w="1021" w:type="dxa"/>
          </w:tcPr>
          <w:p w14:paraId="56ACEC55" w14:textId="77777777" w:rsidR="0057141D" w:rsidRPr="00481D2D" w:rsidRDefault="0057141D" w:rsidP="0057141D">
            <w:pPr>
              <w:pStyle w:val="TAL"/>
            </w:pPr>
            <w:r w:rsidRPr="00481D2D">
              <w:t>c12</w:t>
            </w:r>
          </w:p>
        </w:tc>
        <w:tc>
          <w:tcPr>
            <w:tcW w:w="1021" w:type="dxa"/>
          </w:tcPr>
          <w:p w14:paraId="42F35D48" w14:textId="77777777" w:rsidR="0057141D" w:rsidRPr="00481D2D" w:rsidRDefault="0057141D" w:rsidP="0057141D">
            <w:pPr>
              <w:pStyle w:val="TAL"/>
            </w:pPr>
            <w:r w:rsidRPr="00481D2D">
              <w:t>c12</w:t>
            </w:r>
          </w:p>
        </w:tc>
        <w:tc>
          <w:tcPr>
            <w:tcW w:w="1021" w:type="dxa"/>
          </w:tcPr>
          <w:p w14:paraId="0D4E7C49" w14:textId="77777777" w:rsidR="0057141D" w:rsidRPr="00481D2D" w:rsidRDefault="0057141D" w:rsidP="0057141D">
            <w:pPr>
              <w:pStyle w:val="TAL"/>
            </w:pPr>
            <w:r w:rsidRPr="00481D2D">
              <w:t>[26] 20.5</w:t>
            </w:r>
          </w:p>
        </w:tc>
        <w:tc>
          <w:tcPr>
            <w:tcW w:w="1021" w:type="dxa"/>
          </w:tcPr>
          <w:p w14:paraId="1702A9EE" w14:textId="77777777" w:rsidR="0057141D" w:rsidRPr="00481D2D" w:rsidRDefault="0057141D" w:rsidP="0057141D">
            <w:pPr>
              <w:pStyle w:val="TAL"/>
            </w:pPr>
            <w:r w:rsidRPr="00481D2D">
              <w:t>m</w:t>
            </w:r>
          </w:p>
        </w:tc>
        <w:tc>
          <w:tcPr>
            <w:tcW w:w="1021" w:type="dxa"/>
          </w:tcPr>
          <w:p w14:paraId="5C3DC5C8" w14:textId="77777777" w:rsidR="0057141D" w:rsidRPr="00481D2D" w:rsidRDefault="0057141D" w:rsidP="0057141D">
            <w:pPr>
              <w:pStyle w:val="TAL"/>
            </w:pPr>
            <w:r w:rsidRPr="00481D2D">
              <w:t>m</w:t>
            </w:r>
          </w:p>
        </w:tc>
      </w:tr>
      <w:tr w:rsidR="0057141D" w:rsidRPr="00481D2D" w14:paraId="72214581" w14:textId="77777777">
        <w:tc>
          <w:tcPr>
            <w:tcW w:w="851" w:type="dxa"/>
          </w:tcPr>
          <w:p w14:paraId="5AC18328" w14:textId="77777777" w:rsidR="0057141D" w:rsidRPr="00481D2D" w:rsidRDefault="0057141D" w:rsidP="0057141D">
            <w:pPr>
              <w:pStyle w:val="TAL"/>
            </w:pPr>
            <w:r w:rsidRPr="00481D2D">
              <w:t>1</w:t>
            </w:r>
          </w:p>
        </w:tc>
        <w:tc>
          <w:tcPr>
            <w:tcW w:w="2665" w:type="dxa"/>
          </w:tcPr>
          <w:p w14:paraId="4CD171FE" w14:textId="77777777" w:rsidR="0057141D" w:rsidRPr="00481D2D" w:rsidRDefault="0057141D" w:rsidP="0057141D">
            <w:pPr>
              <w:pStyle w:val="TAL"/>
            </w:pPr>
            <w:r w:rsidRPr="00481D2D">
              <w:t>Call-ID</w:t>
            </w:r>
          </w:p>
        </w:tc>
        <w:tc>
          <w:tcPr>
            <w:tcW w:w="1021" w:type="dxa"/>
          </w:tcPr>
          <w:p w14:paraId="1A0EFCA9" w14:textId="77777777" w:rsidR="0057141D" w:rsidRPr="00481D2D" w:rsidRDefault="0057141D" w:rsidP="0057141D">
            <w:pPr>
              <w:pStyle w:val="TAL"/>
            </w:pPr>
            <w:r w:rsidRPr="00481D2D">
              <w:t>[26] 20.8</w:t>
            </w:r>
          </w:p>
        </w:tc>
        <w:tc>
          <w:tcPr>
            <w:tcW w:w="1021" w:type="dxa"/>
          </w:tcPr>
          <w:p w14:paraId="4BFF9BA3" w14:textId="77777777" w:rsidR="0057141D" w:rsidRPr="00481D2D" w:rsidRDefault="0057141D" w:rsidP="0057141D">
            <w:pPr>
              <w:pStyle w:val="TAL"/>
            </w:pPr>
            <w:r w:rsidRPr="00481D2D">
              <w:t>m</w:t>
            </w:r>
          </w:p>
        </w:tc>
        <w:tc>
          <w:tcPr>
            <w:tcW w:w="1021" w:type="dxa"/>
          </w:tcPr>
          <w:p w14:paraId="2802978E" w14:textId="77777777" w:rsidR="0057141D" w:rsidRPr="00481D2D" w:rsidRDefault="0057141D" w:rsidP="0057141D">
            <w:pPr>
              <w:pStyle w:val="TAL"/>
            </w:pPr>
            <w:r w:rsidRPr="00481D2D">
              <w:t>m</w:t>
            </w:r>
          </w:p>
        </w:tc>
        <w:tc>
          <w:tcPr>
            <w:tcW w:w="1021" w:type="dxa"/>
          </w:tcPr>
          <w:p w14:paraId="067CE62D" w14:textId="77777777" w:rsidR="0057141D" w:rsidRPr="00481D2D" w:rsidRDefault="0057141D" w:rsidP="0057141D">
            <w:pPr>
              <w:pStyle w:val="TAL"/>
            </w:pPr>
            <w:r w:rsidRPr="00481D2D">
              <w:t>[26] 20.8</w:t>
            </w:r>
          </w:p>
        </w:tc>
        <w:tc>
          <w:tcPr>
            <w:tcW w:w="1021" w:type="dxa"/>
          </w:tcPr>
          <w:p w14:paraId="0096F9AF" w14:textId="77777777" w:rsidR="0057141D" w:rsidRPr="00481D2D" w:rsidRDefault="0057141D" w:rsidP="0057141D">
            <w:pPr>
              <w:pStyle w:val="TAL"/>
            </w:pPr>
            <w:r w:rsidRPr="00481D2D">
              <w:t>m</w:t>
            </w:r>
          </w:p>
        </w:tc>
        <w:tc>
          <w:tcPr>
            <w:tcW w:w="1021" w:type="dxa"/>
          </w:tcPr>
          <w:p w14:paraId="3AF55DEE" w14:textId="77777777" w:rsidR="0057141D" w:rsidRPr="00481D2D" w:rsidRDefault="0057141D" w:rsidP="0057141D">
            <w:pPr>
              <w:pStyle w:val="TAL"/>
            </w:pPr>
            <w:r w:rsidRPr="00481D2D">
              <w:t>m</w:t>
            </w:r>
          </w:p>
        </w:tc>
      </w:tr>
      <w:tr w:rsidR="0057141D" w:rsidRPr="00481D2D" w14:paraId="3E4BB973" w14:textId="77777777">
        <w:tc>
          <w:tcPr>
            <w:tcW w:w="851" w:type="dxa"/>
          </w:tcPr>
          <w:p w14:paraId="01746D90" w14:textId="77777777" w:rsidR="0057141D" w:rsidRPr="00481D2D" w:rsidRDefault="0057141D" w:rsidP="0057141D">
            <w:pPr>
              <w:pStyle w:val="TAL"/>
            </w:pPr>
            <w:r w:rsidRPr="00481D2D">
              <w:t>2</w:t>
            </w:r>
          </w:p>
        </w:tc>
        <w:tc>
          <w:tcPr>
            <w:tcW w:w="2665" w:type="dxa"/>
          </w:tcPr>
          <w:p w14:paraId="6A9BDEFD" w14:textId="77777777" w:rsidR="0057141D" w:rsidRPr="00481D2D" w:rsidRDefault="0057141D" w:rsidP="0057141D">
            <w:pPr>
              <w:pStyle w:val="TAL"/>
            </w:pPr>
            <w:r w:rsidRPr="00481D2D">
              <w:t>Call-Info</w:t>
            </w:r>
          </w:p>
        </w:tc>
        <w:tc>
          <w:tcPr>
            <w:tcW w:w="1021" w:type="dxa"/>
          </w:tcPr>
          <w:p w14:paraId="78C67A28" w14:textId="77777777" w:rsidR="0057141D" w:rsidRPr="00481D2D" w:rsidRDefault="0057141D" w:rsidP="0057141D">
            <w:pPr>
              <w:pStyle w:val="TAL"/>
            </w:pPr>
            <w:r w:rsidRPr="00481D2D">
              <w:t>[26] 20.9</w:t>
            </w:r>
          </w:p>
        </w:tc>
        <w:tc>
          <w:tcPr>
            <w:tcW w:w="1021" w:type="dxa"/>
          </w:tcPr>
          <w:p w14:paraId="71494B90" w14:textId="77777777" w:rsidR="0057141D" w:rsidRPr="00481D2D" w:rsidRDefault="0057141D" w:rsidP="0057141D">
            <w:pPr>
              <w:pStyle w:val="TAL"/>
            </w:pPr>
            <w:r w:rsidRPr="00481D2D">
              <w:t>o</w:t>
            </w:r>
          </w:p>
        </w:tc>
        <w:tc>
          <w:tcPr>
            <w:tcW w:w="1021" w:type="dxa"/>
          </w:tcPr>
          <w:p w14:paraId="23E4B70B" w14:textId="77777777" w:rsidR="0057141D" w:rsidRPr="00481D2D" w:rsidRDefault="0057141D" w:rsidP="0057141D">
            <w:pPr>
              <w:pStyle w:val="TAL"/>
            </w:pPr>
            <w:r w:rsidRPr="00481D2D">
              <w:t>o</w:t>
            </w:r>
          </w:p>
        </w:tc>
        <w:tc>
          <w:tcPr>
            <w:tcW w:w="1021" w:type="dxa"/>
          </w:tcPr>
          <w:p w14:paraId="184EF1D9" w14:textId="77777777" w:rsidR="0057141D" w:rsidRPr="00481D2D" w:rsidRDefault="0057141D" w:rsidP="0057141D">
            <w:pPr>
              <w:pStyle w:val="TAL"/>
            </w:pPr>
            <w:r w:rsidRPr="00481D2D">
              <w:t>[26] 20.9</w:t>
            </w:r>
          </w:p>
        </w:tc>
        <w:tc>
          <w:tcPr>
            <w:tcW w:w="1021" w:type="dxa"/>
          </w:tcPr>
          <w:p w14:paraId="27A0C4EF" w14:textId="77777777" w:rsidR="0057141D" w:rsidRPr="00481D2D" w:rsidRDefault="0057141D" w:rsidP="0057141D">
            <w:pPr>
              <w:pStyle w:val="TAL"/>
            </w:pPr>
            <w:r w:rsidRPr="00481D2D">
              <w:t>o</w:t>
            </w:r>
          </w:p>
        </w:tc>
        <w:tc>
          <w:tcPr>
            <w:tcW w:w="1021" w:type="dxa"/>
          </w:tcPr>
          <w:p w14:paraId="5DAFDA04" w14:textId="77777777" w:rsidR="0057141D" w:rsidRPr="00481D2D" w:rsidRDefault="0057141D" w:rsidP="0057141D">
            <w:pPr>
              <w:pStyle w:val="TAL"/>
            </w:pPr>
            <w:r w:rsidRPr="00481D2D">
              <w:t>o</w:t>
            </w:r>
          </w:p>
        </w:tc>
      </w:tr>
      <w:tr w:rsidR="00746979" w:rsidRPr="00481D2D" w14:paraId="6CCAEE7D" w14:textId="77777777" w:rsidTr="00915E8F">
        <w:tc>
          <w:tcPr>
            <w:tcW w:w="851" w:type="dxa"/>
          </w:tcPr>
          <w:p w14:paraId="7A163D20" w14:textId="77777777" w:rsidR="00746979" w:rsidRPr="00481D2D" w:rsidRDefault="00746979" w:rsidP="00915E8F">
            <w:pPr>
              <w:pStyle w:val="TAL"/>
            </w:pPr>
            <w:r w:rsidRPr="00481D2D">
              <w:t>2A</w:t>
            </w:r>
          </w:p>
        </w:tc>
        <w:tc>
          <w:tcPr>
            <w:tcW w:w="2665" w:type="dxa"/>
          </w:tcPr>
          <w:p w14:paraId="4233F859" w14:textId="77777777" w:rsidR="00746979" w:rsidRPr="00481D2D" w:rsidRDefault="00746979" w:rsidP="00915E8F">
            <w:pPr>
              <w:pStyle w:val="TAL"/>
            </w:pPr>
            <w:r w:rsidRPr="00481D2D">
              <w:rPr>
                <w:lang w:eastAsia="zh-CN"/>
              </w:rPr>
              <w:t>Cellular-Network-Info</w:t>
            </w:r>
          </w:p>
        </w:tc>
        <w:tc>
          <w:tcPr>
            <w:tcW w:w="1021" w:type="dxa"/>
          </w:tcPr>
          <w:p w14:paraId="5ECB54C2" w14:textId="77777777" w:rsidR="00746979" w:rsidRPr="00481D2D" w:rsidRDefault="00746979" w:rsidP="00915E8F">
            <w:pPr>
              <w:pStyle w:val="TAL"/>
            </w:pPr>
            <w:r w:rsidRPr="00481D2D">
              <w:t>7.2.15</w:t>
            </w:r>
          </w:p>
        </w:tc>
        <w:tc>
          <w:tcPr>
            <w:tcW w:w="1021" w:type="dxa"/>
          </w:tcPr>
          <w:p w14:paraId="397F7BEE" w14:textId="77777777" w:rsidR="00746979" w:rsidRPr="00481D2D" w:rsidRDefault="00746979" w:rsidP="00915E8F">
            <w:pPr>
              <w:pStyle w:val="TAL"/>
            </w:pPr>
            <w:r w:rsidRPr="00481D2D">
              <w:t>n/a</w:t>
            </w:r>
          </w:p>
        </w:tc>
        <w:tc>
          <w:tcPr>
            <w:tcW w:w="1021" w:type="dxa"/>
          </w:tcPr>
          <w:p w14:paraId="6AC2310D" w14:textId="77777777" w:rsidR="00746979" w:rsidRPr="00481D2D" w:rsidRDefault="00746979" w:rsidP="00915E8F">
            <w:pPr>
              <w:pStyle w:val="TAL"/>
            </w:pPr>
            <w:r w:rsidRPr="00481D2D">
              <w:t>c19</w:t>
            </w:r>
          </w:p>
        </w:tc>
        <w:tc>
          <w:tcPr>
            <w:tcW w:w="1021" w:type="dxa"/>
          </w:tcPr>
          <w:p w14:paraId="36E0A686" w14:textId="77777777" w:rsidR="00746979" w:rsidRPr="00481D2D" w:rsidRDefault="00746979" w:rsidP="00915E8F">
            <w:pPr>
              <w:pStyle w:val="TAL"/>
            </w:pPr>
            <w:r w:rsidRPr="00481D2D">
              <w:t>7.2.15</w:t>
            </w:r>
          </w:p>
        </w:tc>
        <w:tc>
          <w:tcPr>
            <w:tcW w:w="1021" w:type="dxa"/>
          </w:tcPr>
          <w:p w14:paraId="6361449C" w14:textId="77777777" w:rsidR="00746979" w:rsidRPr="00481D2D" w:rsidRDefault="00746979" w:rsidP="00915E8F">
            <w:pPr>
              <w:pStyle w:val="TAL"/>
            </w:pPr>
            <w:r w:rsidRPr="00481D2D">
              <w:t>n/a</w:t>
            </w:r>
          </w:p>
        </w:tc>
        <w:tc>
          <w:tcPr>
            <w:tcW w:w="1021" w:type="dxa"/>
          </w:tcPr>
          <w:p w14:paraId="2591FE06" w14:textId="77777777" w:rsidR="00746979" w:rsidRPr="00481D2D" w:rsidRDefault="00746979" w:rsidP="00915E8F">
            <w:pPr>
              <w:pStyle w:val="TAL"/>
            </w:pPr>
            <w:r w:rsidRPr="00481D2D">
              <w:t>c20</w:t>
            </w:r>
          </w:p>
        </w:tc>
      </w:tr>
      <w:tr w:rsidR="0057141D" w:rsidRPr="00481D2D" w14:paraId="50FDF5A7" w14:textId="77777777">
        <w:tc>
          <w:tcPr>
            <w:tcW w:w="851" w:type="dxa"/>
          </w:tcPr>
          <w:p w14:paraId="402C2819" w14:textId="77777777" w:rsidR="0057141D" w:rsidRPr="00481D2D" w:rsidRDefault="0057141D" w:rsidP="0057141D">
            <w:pPr>
              <w:pStyle w:val="TAL"/>
            </w:pPr>
            <w:r w:rsidRPr="00481D2D">
              <w:t>3</w:t>
            </w:r>
          </w:p>
        </w:tc>
        <w:tc>
          <w:tcPr>
            <w:tcW w:w="2665" w:type="dxa"/>
          </w:tcPr>
          <w:p w14:paraId="790B1621" w14:textId="77777777" w:rsidR="0057141D" w:rsidRPr="00481D2D" w:rsidRDefault="0057141D" w:rsidP="0057141D">
            <w:pPr>
              <w:pStyle w:val="TAL"/>
            </w:pPr>
            <w:r w:rsidRPr="00481D2D">
              <w:t>Content-Disposition</w:t>
            </w:r>
          </w:p>
        </w:tc>
        <w:tc>
          <w:tcPr>
            <w:tcW w:w="1021" w:type="dxa"/>
          </w:tcPr>
          <w:p w14:paraId="395CE208" w14:textId="77777777" w:rsidR="0057141D" w:rsidRPr="00481D2D" w:rsidRDefault="0057141D" w:rsidP="0057141D">
            <w:pPr>
              <w:pStyle w:val="TAL"/>
            </w:pPr>
            <w:r w:rsidRPr="00481D2D">
              <w:t>[26] 20.11</w:t>
            </w:r>
          </w:p>
        </w:tc>
        <w:tc>
          <w:tcPr>
            <w:tcW w:w="1021" w:type="dxa"/>
          </w:tcPr>
          <w:p w14:paraId="3B581211" w14:textId="77777777" w:rsidR="0057141D" w:rsidRPr="00481D2D" w:rsidRDefault="0057141D" w:rsidP="0057141D">
            <w:pPr>
              <w:pStyle w:val="TAL"/>
            </w:pPr>
            <w:r w:rsidRPr="00481D2D">
              <w:t>o</w:t>
            </w:r>
          </w:p>
        </w:tc>
        <w:tc>
          <w:tcPr>
            <w:tcW w:w="1021" w:type="dxa"/>
          </w:tcPr>
          <w:p w14:paraId="3CB9E2C1" w14:textId="77777777" w:rsidR="0057141D" w:rsidRPr="00481D2D" w:rsidRDefault="0057141D" w:rsidP="0057141D">
            <w:pPr>
              <w:pStyle w:val="TAL"/>
            </w:pPr>
            <w:r w:rsidRPr="00481D2D">
              <w:t>o</w:t>
            </w:r>
          </w:p>
        </w:tc>
        <w:tc>
          <w:tcPr>
            <w:tcW w:w="1021" w:type="dxa"/>
          </w:tcPr>
          <w:p w14:paraId="423CD204" w14:textId="77777777" w:rsidR="0057141D" w:rsidRPr="00481D2D" w:rsidRDefault="0057141D" w:rsidP="0057141D">
            <w:pPr>
              <w:pStyle w:val="TAL"/>
            </w:pPr>
            <w:r w:rsidRPr="00481D2D">
              <w:t>[26] 20.11</w:t>
            </w:r>
          </w:p>
        </w:tc>
        <w:tc>
          <w:tcPr>
            <w:tcW w:w="1021" w:type="dxa"/>
          </w:tcPr>
          <w:p w14:paraId="3251BD5E" w14:textId="77777777" w:rsidR="0057141D" w:rsidRPr="00481D2D" w:rsidRDefault="0057141D" w:rsidP="0057141D">
            <w:pPr>
              <w:pStyle w:val="TAL"/>
            </w:pPr>
            <w:r w:rsidRPr="00481D2D">
              <w:t>m</w:t>
            </w:r>
          </w:p>
        </w:tc>
        <w:tc>
          <w:tcPr>
            <w:tcW w:w="1021" w:type="dxa"/>
          </w:tcPr>
          <w:p w14:paraId="04DA97CB" w14:textId="77777777" w:rsidR="0057141D" w:rsidRPr="00481D2D" w:rsidRDefault="0057141D" w:rsidP="0057141D">
            <w:pPr>
              <w:pStyle w:val="TAL"/>
            </w:pPr>
            <w:r w:rsidRPr="00481D2D">
              <w:t>m</w:t>
            </w:r>
          </w:p>
        </w:tc>
      </w:tr>
      <w:tr w:rsidR="0057141D" w:rsidRPr="00481D2D" w14:paraId="66909BA7" w14:textId="77777777">
        <w:tc>
          <w:tcPr>
            <w:tcW w:w="851" w:type="dxa"/>
          </w:tcPr>
          <w:p w14:paraId="39C5D645" w14:textId="77777777" w:rsidR="0057141D" w:rsidRPr="00481D2D" w:rsidRDefault="0057141D" w:rsidP="0057141D">
            <w:pPr>
              <w:pStyle w:val="TAL"/>
            </w:pPr>
            <w:r w:rsidRPr="00481D2D">
              <w:t>4</w:t>
            </w:r>
          </w:p>
        </w:tc>
        <w:tc>
          <w:tcPr>
            <w:tcW w:w="2665" w:type="dxa"/>
          </w:tcPr>
          <w:p w14:paraId="75B9DD4B" w14:textId="77777777" w:rsidR="0057141D" w:rsidRPr="00481D2D" w:rsidRDefault="0057141D" w:rsidP="0057141D">
            <w:pPr>
              <w:pStyle w:val="TAL"/>
            </w:pPr>
            <w:r w:rsidRPr="00481D2D">
              <w:t>Content-Encoding</w:t>
            </w:r>
          </w:p>
        </w:tc>
        <w:tc>
          <w:tcPr>
            <w:tcW w:w="1021" w:type="dxa"/>
          </w:tcPr>
          <w:p w14:paraId="766B8A57" w14:textId="77777777" w:rsidR="0057141D" w:rsidRPr="00481D2D" w:rsidRDefault="0057141D" w:rsidP="0057141D">
            <w:pPr>
              <w:pStyle w:val="TAL"/>
            </w:pPr>
            <w:r w:rsidRPr="00481D2D">
              <w:t>[26] 20.12</w:t>
            </w:r>
          </w:p>
        </w:tc>
        <w:tc>
          <w:tcPr>
            <w:tcW w:w="1021" w:type="dxa"/>
          </w:tcPr>
          <w:p w14:paraId="16A734CD" w14:textId="77777777" w:rsidR="0057141D" w:rsidRPr="00481D2D" w:rsidRDefault="0057141D" w:rsidP="0057141D">
            <w:pPr>
              <w:pStyle w:val="TAL"/>
            </w:pPr>
            <w:r w:rsidRPr="00481D2D">
              <w:t>o</w:t>
            </w:r>
          </w:p>
        </w:tc>
        <w:tc>
          <w:tcPr>
            <w:tcW w:w="1021" w:type="dxa"/>
          </w:tcPr>
          <w:p w14:paraId="27A1666E" w14:textId="77777777" w:rsidR="0057141D" w:rsidRPr="00481D2D" w:rsidRDefault="0057141D" w:rsidP="0057141D">
            <w:pPr>
              <w:pStyle w:val="TAL"/>
            </w:pPr>
            <w:r w:rsidRPr="00481D2D">
              <w:t>o</w:t>
            </w:r>
          </w:p>
        </w:tc>
        <w:tc>
          <w:tcPr>
            <w:tcW w:w="1021" w:type="dxa"/>
          </w:tcPr>
          <w:p w14:paraId="75E34826" w14:textId="77777777" w:rsidR="0057141D" w:rsidRPr="00481D2D" w:rsidRDefault="0057141D" w:rsidP="0057141D">
            <w:pPr>
              <w:pStyle w:val="TAL"/>
            </w:pPr>
            <w:r w:rsidRPr="00481D2D">
              <w:t>[26] 20.12</w:t>
            </w:r>
          </w:p>
        </w:tc>
        <w:tc>
          <w:tcPr>
            <w:tcW w:w="1021" w:type="dxa"/>
          </w:tcPr>
          <w:p w14:paraId="2B53D0DE" w14:textId="77777777" w:rsidR="0057141D" w:rsidRPr="00481D2D" w:rsidRDefault="0057141D" w:rsidP="0057141D">
            <w:pPr>
              <w:pStyle w:val="TAL"/>
            </w:pPr>
            <w:r w:rsidRPr="00481D2D">
              <w:t>m</w:t>
            </w:r>
          </w:p>
        </w:tc>
        <w:tc>
          <w:tcPr>
            <w:tcW w:w="1021" w:type="dxa"/>
          </w:tcPr>
          <w:p w14:paraId="4980A040" w14:textId="77777777" w:rsidR="0057141D" w:rsidRPr="00481D2D" w:rsidRDefault="0057141D" w:rsidP="0057141D">
            <w:pPr>
              <w:pStyle w:val="TAL"/>
            </w:pPr>
            <w:r w:rsidRPr="00481D2D">
              <w:t>m</w:t>
            </w:r>
          </w:p>
        </w:tc>
      </w:tr>
      <w:tr w:rsidR="002A0E3D" w:rsidRPr="00481D2D" w14:paraId="052773F1" w14:textId="77777777" w:rsidTr="0058236F">
        <w:tc>
          <w:tcPr>
            <w:tcW w:w="851" w:type="dxa"/>
          </w:tcPr>
          <w:p w14:paraId="54B03ECB" w14:textId="77777777" w:rsidR="002A0E3D" w:rsidRPr="00481D2D" w:rsidRDefault="002A0E3D" w:rsidP="0058236F">
            <w:pPr>
              <w:pStyle w:val="TAL"/>
            </w:pPr>
            <w:r w:rsidRPr="00481D2D">
              <w:t>4A</w:t>
            </w:r>
          </w:p>
        </w:tc>
        <w:tc>
          <w:tcPr>
            <w:tcW w:w="2665" w:type="dxa"/>
          </w:tcPr>
          <w:p w14:paraId="0865C585" w14:textId="77777777" w:rsidR="002A0E3D" w:rsidRPr="00481D2D" w:rsidRDefault="002A0E3D" w:rsidP="0058236F">
            <w:pPr>
              <w:pStyle w:val="TAL"/>
            </w:pPr>
            <w:r w:rsidRPr="00481D2D">
              <w:t>Content-ID</w:t>
            </w:r>
          </w:p>
        </w:tc>
        <w:tc>
          <w:tcPr>
            <w:tcW w:w="1021" w:type="dxa"/>
          </w:tcPr>
          <w:p w14:paraId="435735A4" w14:textId="77777777" w:rsidR="002A0E3D" w:rsidRPr="00481D2D" w:rsidRDefault="002A0E3D" w:rsidP="002A0E3D">
            <w:pPr>
              <w:pStyle w:val="TAL"/>
            </w:pPr>
            <w:r w:rsidRPr="00481D2D">
              <w:t>[256] 3.2</w:t>
            </w:r>
          </w:p>
        </w:tc>
        <w:tc>
          <w:tcPr>
            <w:tcW w:w="1021" w:type="dxa"/>
          </w:tcPr>
          <w:p w14:paraId="03B1A282" w14:textId="77777777" w:rsidR="002A0E3D" w:rsidRPr="00481D2D" w:rsidRDefault="002A0E3D" w:rsidP="0058236F">
            <w:pPr>
              <w:pStyle w:val="TAL"/>
            </w:pPr>
            <w:r w:rsidRPr="00481D2D">
              <w:t>o</w:t>
            </w:r>
          </w:p>
        </w:tc>
        <w:tc>
          <w:tcPr>
            <w:tcW w:w="1021" w:type="dxa"/>
          </w:tcPr>
          <w:p w14:paraId="50B4051B" w14:textId="77777777" w:rsidR="002A0E3D" w:rsidRPr="00481D2D" w:rsidRDefault="002A0E3D" w:rsidP="002A0E3D">
            <w:pPr>
              <w:pStyle w:val="TAL"/>
            </w:pPr>
            <w:r w:rsidRPr="00481D2D">
              <w:t>c21</w:t>
            </w:r>
          </w:p>
        </w:tc>
        <w:tc>
          <w:tcPr>
            <w:tcW w:w="1021" w:type="dxa"/>
          </w:tcPr>
          <w:p w14:paraId="2534B946" w14:textId="77777777" w:rsidR="002A0E3D" w:rsidRPr="00481D2D" w:rsidRDefault="002A0E3D" w:rsidP="002A0E3D">
            <w:pPr>
              <w:pStyle w:val="TAL"/>
            </w:pPr>
            <w:r w:rsidRPr="00481D2D">
              <w:t>[256] 3.2</w:t>
            </w:r>
          </w:p>
        </w:tc>
        <w:tc>
          <w:tcPr>
            <w:tcW w:w="1021" w:type="dxa"/>
          </w:tcPr>
          <w:p w14:paraId="72B46B73" w14:textId="77777777" w:rsidR="002A0E3D" w:rsidRPr="00481D2D" w:rsidRDefault="002A0E3D" w:rsidP="0058236F">
            <w:pPr>
              <w:pStyle w:val="TAL"/>
            </w:pPr>
            <w:r w:rsidRPr="00481D2D">
              <w:t>m</w:t>
            </w:r>
          </w:p>
        </w:tc>
        <w:tc>
          <w:tcPr>
            <w:tcW w:w="1021" w:type="dxa"/>
          </w:tcPr>
          <w:p w14:paraId="0E8AFD63" w14:textId="77777777" w:rsidR="002A0E3D" w:rsidRPr="00481D2D" w:rsidRDefault="002A0E3D" w:rsidP="0058236F">
            <w:pPr>
              <w:pStyle w:val="TAL"/>
            </w:pPr>
            <w:r w:rsidRPr="00481D2D">
              <w:t>c22</w:t>
            </w:r>
          </w:p>
        </w:tc>
      </w:tr>
      <w:tr w:rsidR="0057141D" w:rsidRPr="00481D2D" w14:paraId="541B475C" w14:textId="77777777">
        <w:tc>
          <w:tcPr>
            <w:tcW w:w="851" w:type="dxa"/>
          </w:tcPr>
          <w:p w14:paraId="5597A823" w14:textId="77777777" w:rsidR="0057141D" w:rsidRPr="00481D2D" w:rsidRDefault="0057141D" w:rsidP="0057141D">
            <w:pPr>
              <w:pStyle w:val="TAL"/>
            </w:pPr>
            <w:r w:rsidRPr="00481D2D">
              <w:t>5</w:t>
            </w:r>
          </w:p>
        </w:tc>
        <w:tc>
          <w:tcPr>
            <w:tcW w:w="2665" w:type="dxa"/>
          </w:tcPr>
          <w:p w14:paraId="361A1A69" w14:textId="77777777" w:rsidR="0057141D" w:rsidRPr="00481D2D" w:rsidRDefault="0057141D" w:rsidP="0057141D">
            <w:pPr>
              <w:pStyle w:val="TAL"/>
            </w:pPr>
            <w:r w:rsidRPr="00481D2D">
              <w:t>Content-Language</w:t>
            </w:r>
          </w:p>
        </w:tc>
        <w:tc>
          <w:tcPr>
            <w:tcW w:w="1021" w:type="dxa"/>
          </w:tcPr>
          <w:p w14:paraId="227403DD" w14:textId="77777777" w:rsidR="0057141D" w:rsidRPr="00481D2D" w:rsidRDefault="0057141D" w:rsidP="0057141D">
            <w:pPr>
              <w:pStyle w:val="TAL"/>
            </w:pPr>
            <w:r w:rsidRPr="00481D2D">
              <w:t>[26] 20.13</w:t>
            </w:r>
          </w:p>
        </w:tc>
        <w:tc>
          <w:tcPr>
            <w:tcW w:w="1021" w:type="dxa"/>
          </w:tcPr>
          <w:p w14:paraId="57C50755" w14:textId="77777777" w:rsidR="0057141D" w:rsidRPr="00481D2D" w:rsidRDefault="0057141D" w:rsidP="0057141D">
            <w:pPr>
              <w:pStyle w:val="TAL"/>
            </w:pPr>
            <w:r w:rsidRPr="00481D2D">
              <w:t>o</w:t>
            </w:r>
          </w:p>
        </w:tc>
        <w:tc>
          <w:tcPr>
            <w:tcW w:w="1021" w:type="dxa"/>
          </w:tcPr>
          <w:p w14:paraId="3CB71DBF" w14:textId="77777777" w:rsidR="0057141D" w:rsidRPr="00481D2D" w:rsidRDefault="0057141D" w:rsidP="0057141D">
            <w:pPr>
              <w:pStyle w:val="TAL"/>
            </w:pPr>
            <w:r w:rsidRPr="00481D2D">
              <w:t>o</w:t>
            </w:r>
          </w:p>
        </w:tc>
        <w:tc>
          <w:tcPr>
            <w:tcW w:w="1021" w:type="dxa"/>
          </w:tcPr>
          <w:p w14:paraId="57FD085E" w14:textId="77777777" w:rsidR="0057141D" w:rsidRPr="00481D2D" w:rsidRDefault="0057141D" w:rsidP="0057141D">
            <w:pPr>
              <w:pStyle w:val="TAL"/>
            </w:pPr>
            <w:r w:rsidRPr="00481D2D">
              <w:t>[26] 20.13</w:t>
            </w:r>
          </w:p>
        </w:tc>
        <w:tc>
          <w:tcPr>
            <w:tcW w:w="1021" w:type="dxa"/>
          </w:tcPr>
          <w:p w14:paraId="2136F224" w14:textId="77777777" w:rsidR="0057141D" w:rsidRPr="00481D2D" w:rsidRDefault="0057141D" w:rsidP="0057141D">
            <w:pPr>
              <w:pStyle w:val="TAL"/>
            </w:pPr>
            <w:r w:rsidRPr="00481D2D">
              <w:t>m</w:t>
            </w:r>
          </w:p>
        </w:tc>
        <w:tc>
          <w:tcPr>
            <w:tcW w:w="1021" w:type="dxa"/>
          </w:tcPr>
          <w:p w14:paraId="53F40972" w14:textId="77777777" w:rsidR="0057141D" w:rsidRPr="00481D2D" w:rsidRDefault="0057141D" w:rsidP="0057141D">
            <w:pPr>
              <w:pStyle w:val="TAL"/>
            </w:pPr>
            <w:r w:rsidRPr="00481D2D">
              <w:t>m</w:t>
            </w:r>
          </w:p>
        </w:tc>
      </w:tr>
      <w:tr w:rsidR="0057141D" w:rsidRPr="00481D2D" w14:paraId="06E91DCC" w14:textId="77777777">
        <w:tc>
          <w:tcPr>
            <w:tcW w:w="851" w:type="dxa"/>
          </w:tcPr>
          <w:p w14:paraId="358D724F" w14:textId="77777777" w:rsidR="0057141D" w:rsidRPr="00481D2D" w:rsidRDefault="0057141D" w:rsidP="0057141D">
            <w:pPr>
              <w:pStyle w:val="TAL"/>
            </w:pPr>
            <w:r w:rsidRPr="00481D2D">
              <w:t>6</w:t>
            </w:r>
          </w:p>
        </w:tc>
        <w:tc>
          <w:tcPr>
            <w:tcW w:w="2665" w:type="dxa"/>
          </w:tcPr>
          <w:p w14:paraId="0E670B08" w14:textId="77777777" w:rsidR="0057141D" w:rsidRPr="00481D2D" w:rsidRDefault="0057141D" w:rsidP="0057141D">
            <w:pPr>
              <w:pStyle w:val="TAL"/>
            </w:pPr>
            <w:r w:rsidRPr="00481D2D">
              <w:t>Content-Length</w:t>
            </w:r>
          </w:p>
        </w:tc>
        <w:tc>
          <w:tcPr>
            <w:tcW w:w="1021" w:type="dxa"/>
          </w:tcPr>
          <w:p w14:paraId="221EEC94" w14:textId="77777777" w:rsidR="0057141D" w:rsidRPr="00481D2D" w:rsidRDefault="0057141D" w:rsidP="0057141D">
            <w:pPr>
              <w:pStyle w:val="TAL"/>
            </w:pPr>
            <w:r w:rsidRPr="00481D2D">
              <w:t>[26] 20.14</w:t>
            </w:r>
          </w:p>
        </w:tc>
        <w:tc>
          <w:tcPr>
            <w:tcW w:w="1021" w:type="dxa"/>
          </w:tcPr>
          <w:p w14:paraId="1766A5DC" w14:textId="77777777" w:rsidR="0057141D" w:rsidRPr="00481D2D" w:rsidRDefault="0057141D" w:rsidP="0057141D">
            <w:pPr>
              <w:pStyle w:val="TAL"/>
            </w:pPr>
            <w:r w:rsidRPr="00481D2D">
              <w:t>m</w:t>
            </w:r>
          </w:p>
        </w:tc>
        <w:tc>
          <w:tcPr>
            <w:tcW w:w="1021" w:type="dxa"/>
          </w:tcPr>
          <w:p w14:paraId="57F5B652" w14:textId="77777777" w:rsidR="0057141D" w:rsidRPr="00481D2D" w:rsidRDefault="0057141D" w:rsidP="0057141D">
            <w:pPr>
              <w:pStyle w:val="TAL"/>
            </w:pPr>
            <w:r w:rsidRPr="00481D2D">
              <w:t>m</w:t>
            </w:r>
          </w:p>
        </w:tc>
        <w:tc>
          <w:tcPr>
            <w:tcW w:w="1021" w:type="dxa"/>
          </w:tcPr>
          <w:p w14:paraId="086059FC" w14:textId="77777777" w:rsidR="0057141D" w:rsidRPr="00481D2D" w:rsidRDefault="0057141D" w:rsidP="0057141D">
            <w:pPr>
              <w:pStyle w:val="TAL"/>
            </w:pPr>
            <w:r w:rsidRPr="00481D2D">
              <w:t>[26] 20.14</w:t>
            </w:r>
          </w:p>
        </w:tc>
        <w:tc>
          <w:tcPr>
            <w:tcW w:w="1021" w:type="dxa"/>
          </w:tcPr>
          <w:p w14:paraId="7368C520" w14:textId="77777777" w:rsidR="0057141D" w:rsidRPr="00481D2D" w:rsidRDefault="0057141D" w:rsidP="0057141D">
            <w:pPr>
              <w:pStyle w:val="TAL"/>
            </w:pPr>
            <w:r w:rsidRPr="00481D2D">
              <w:t>m</w:t>
            </w:r>
          </w:p>
        </w:tc>
        <w:tc>
          <w:tcPr>
            <w:tcW w:w="1021" w:type="dxa"/>
          </w:tcPr>
          <w:p w14:paraId="155F5FC1" w14:textId="77777777" w:rsidR="0057141D" w:rsidRPr="00481D2D" w:rsidRDefault="0057141D" w:rsidP="0057141D">
            <w:pPr>
              <w:pStyle w:val="TAL"/>
            </w:pPr>
            <w:r w:rsidRPr="00481D2D">
              <w:t>m</w:t>
            </w:r>
          </w:p>
        </w:tc>
      </w:tr>
      <w:tr w:rsidR="0057141D" w:rsidRPr="00481D2D" w14:paraId="1047C1FC" w14:textId="77777777">
        <w:tc>
          <w:tcPr>
            <w:tcW w:w="851" w:type="dxa"/>
          </w:tcPr>
          <w:p w14:paraId="3828D4CE" w14:textId="77777777" w:rsidR="0057141D" w:rsidRPr="00481D2D" w:rsidRDefault="0057141D" w:rsidP="0057141D">
            <w:pPr>
              <w:pStyle w:val="TAL"/>
            </w:pPr>
            <w:r w:rsidRPr="00481D2D">
              <w:t>7</w:t>
            </w:r>
          </w:p>
        </w:tc>
        <w:tc>
          <w:tcPr>
            <w:tcW w:w="2665" w:type="dxa"/>
          </w:tcPr>
          <w:p w14:paraId="1178B76F" w14:textId="77777777" w:rsidR="0057141D" w:rsidRPr="00481D2D" w:rsidRDefault="0057141D" w:rsidP="0057141D">
            <w:pPr>
              <w:pStyle w:val="TAL"/>
            </w:pPr>
            <w:r w:rsidRPr="00481D2D">
              <w:t>Content-Type</w:t>
            </w:r>
          </w:p>
        </w:tc>
        <w:tc>
          <w:tcPr>
            <w:tcW w:w="1021" w:type="dxa"/>
          </w:tcPr>
          <w:p w14:paraId="5F21D392" w14:textId="77777777" w:rsidR="0057141D" w:rsidRPr="00481D2D" w:rsidRDefault="0057141D" w:rsidP="0057141D">
            <w:pPr>
              <w:pStyle w:val="TAL"/>
            </w:pPr>
            <w:r w:rsidRPr="00481D2D">
              <w:t>[26] 20.15</w:t>
            </w:r>
          </w:p>
        </w:tc>
        <w:tc>
          <w:tcPr>
            <w:tcW w:w="1021" w:type="dxa"/>
          </w:tcPr>
          <w:p w14:paraId="2FBE755C" w14:textId="77777777" w:rsidR="0057141D" w:rsidRPr="00481D2D" w:rsidRDefault="0057141D" w:rsidP="0057141D">
            <w:pPr>
              <w:pStyle w:val="TAL"/>
            </w:pPr>
            <w:r w:rsidRPr="00481D2D">
              <w:t>m</w:t>
            </w:r>
          </w:p>
        </w:tc>
        <w:tc>
          <w:tcPr>
            <w:tcW w:w="1021" w:type="dxa"/>
          </w:tcPr>
          <w:p w14:paraId="38A924C9" w14:textId="77777777" w:rsidR="0057141D" w:rsidRPr="00481D2D" w:rsidRDefault="0057141D" w:rsidP="0057141D">
            <w:pPr>
              <w:pStyle w:val="TAL"/>
            </w:pPr>
            <w:r w:rsidRPr="00481D2D">
              <w:t>m</w:t>
            </w:r>
          </w:p>
        </w:tc>
        <w:tc>
          <w:tcPr>
            <w:tcW w:w="1021" w:type="dxa"/>
          </w:tcPr>
          <w:p w14:paraId="4BF50F1B" w14:textId="77777777" w:rsidR="0057141D" w:rsidRPr="00481D2D" w:rsidRDefault="0057141D" w:rsidP="0057141D">
            <w:pPr>
              <w:pStyle w:val="TAL"/>
            </w:pPr>
            <w:r w:rsidRPr="00481D2D">
              <w:t>[26] 20.15</w:t>
            </w:r>
          </w:p>
        </w:tc>
        <w:tc>
          <w:tcPr>
            <w:tcW w:w="1021" w:type="dxa"/>
          </w:tcPr>
          <w:p w14:paraId="135161B8" w14:textId="77777777" w:rsidR="0057141D" w:rsidRPr="00481D2D" w:rsidRDefault="0057141D" w:rsidP="0057141D">
            <w:pPr>
              <w:pStyle w:val="TAL"/>
            </w:pPr>
            <w:r w:rsidRPr="00481D2D">
              <w:t>m</w:t>
            </w:r>
          </w:p>
        </w:tc>
        <w:tc>
          <w:tcPr>
            <w:tcW w:w="1021" w:type="dxa"/>
          </w:tcPr>
          <w:p w14:paraId="341E7A54" w14:textId="77777777" w:rsidR="0057141D" w:rsidRPr="00481D2D" w:rsidRDefault="0057141D" w:rsidP="0057141D">
            <w:pPr>
              <w:pStyle w:val="TAL"/>
            </w:pPr>
            <w:r w:rsidRPr="00481D2D">
              <w:t>m</w:t>
            </w:r>
          </w:p>
        </w:tc>
      </w:tr>
      <w:tr w:rsidR="0057141D" w:rsidRPr="00481D2D" w14:paraId="6A6C44BB" w14:textId="77777777">
        <w:tc>
          <w:tcPr>
            <w:tcW w:w="851" w:type="dxa"/>
          </w:tcPr>
          <w:p w14:paraId="2BE98F61" w14:textId="77777777" w:rsidR="0057141D" w:rsidRPr="00481D2D" w:rsidRDefault="0057141D" w:rsidP="0057141D">
            <w:pPr>
              <w:pStyle w:val="TAL"/>
            </w:pPr>
            <w:r w:rsidRPr="00481D2D">
              <w:t>8</w:t>
            </w:r>
          </w:p>
        </w:tc>
        <w:tc>
          <w:tcPr>
            <w:tcW w:w="2665" w:type="dxa"/>
          </w:tcPr>
          <w:p w14:paraId="3A2E43DF" w14:textId="77777777" w:rsidR="0057141D" w:rsidRPr="00481D2D" w:rsidRDefault="0057141D" w:rsidP="0057141D">
            <w:pPr>
              <w:pStyle w:val="TAL"/>
            </w:pPr>
            <w:r w:rsidRPr="00481D2D">
              <w:t>C</w:t>
            </w:r>
            <w:r w:rsidR="00AB6F58" w:rsidRPr="00481D2D">
              <w:t>S</w:t>
            </w:r>
            <w:r w:rsidRPr="00481D2D">
              <w:t>eq</w:t>
            </w:r>
          </w:p>
        </w:tc>
        <w:tc>
          <w:tcPr>
            <w:tcW w:w="1021" w:type="dxa"/>
          </w:tcPr>
          <w:p w14:paraId="1BEE8E5E" w14:textId="77777777" w:rsidR="0057141D" w:rsidRPr="00481D2D" w:rsidRDefault="0057141D" w:rsidP="0057141D">
            <w:pPr>
              <w:pStyle w:val="TAL"/>
            </w:pPr>
            <w:r w:rsidRPr="00481D2D">
              <w:t>[26] 20.16</w:t>
            </w:r>
          </w:p>
        </w:tc>
        <w:tc>
          <w:tcPr>
            <w:tcW w:w="1021" w:type="dxa"/>
          </w:tcPr>
          <w:p w14:paraId="29D86326" w14:textId="77777777" w:rsidR="0057141D" w:rsidRPr="00481D2D" w:rsidRDefault="0057141D" w:rsidP="0057141D">
            <w:pPr>
              <w:pStyle w:val="TAL"/>
            </w:pPr>
            <w:r w:rsidRPr="00481D2D">
              <w:t>m</w:t>
            </w:r>
          </w:p>
        </w:tc>
        <w:tc>
          <w:tcPr>
            <w:tcW w:w="1021" w:type="dxa"/>
          </w:tcPr>
          <w:p w14:paraId="6D6068B7" w14:textId="77777777" w:rsidR="0057141D" w:rsidRPr="00481D2D" w:rsidRDefault="0057141D" w:rsidP="0057141D">
            <w:pPr>
              <w:pStyle w:val="TAL"/>
            </w:pPr>
            <w:r w:rsidRPr="00481D2D">
              <w:t>m</w:t>
            </w:r>
          </w:p>
        </w:tc>
        <w:tc>
          <w:tcPr>
            <w:tcW w:w="1021" w:type="dxa"/>
          </w:tcPr>
          <w:p w14:paraId="269E325D" w14:textId="77777777" w:rsidR="0057141D" w:rsidRPr="00481D2D" w:rsidRDefault="0057141D" w:rsidP="0057141D">
            <w:pPr>
              <w:pStyle w:val="TAL"/>
            </w:pPr>
            <w:r w:rsidRPr="00481D2D">
              <w:t>[26] 20.16</w:t>
            </w:r>
          </w:p>
        </w:tc>
        <w:tc>
          <w:tcPr>
            <w:tcW w:w="1021" w:type="dxa"/>
          </w:tcPr>
          <w:p w14:paraId="1DFED342" w14:textId="77777777" w:rsidR="0057141D" w:rsidRPr="00481D2D" w:rsidRDefault="0057141D" w:rsidP="0057141D">
            <w:pPr>
              <w:pStyle w:val="TAL"/>
            </w:pPr>
            <w:r w:rsidRPr="00481D2D">
              <w:t>m</w:t>
            </w:r>
          </w:p>
        </w:tc>
        <w:tc>
          <w:tcPr>
            <w:tcW w:w="1021" w:type="dxa"/>
          </w:tcPr>
          <w:p w14:paraId="53FB4AAA" w14:textId="77777777" w:rsidR="0057141D" w:rsidRPr="00481D2D" w:rsidRDefault="0057141D" w:rsidP="0057141D">
            <w:pPr>
              <w:pStyle w:val="TAL"/>
            </w:pPr>
            <w:r w:rsidRPr="00481D2D">
              <w:t>m</w:t>
            </w:r>
          </w:p>
        </w:tc>
      </w:tr>
      <w:tr w:rsidR="0057141D" w:rsidRPr="00481D2D" w14:paraId="4189B06B" w14:textId="77777777">
        <w:tc>
          <w:tcPr>
            <w:tcW w:w="851" w:type="dxa"/>
          </w:tcPr>
          <w:p w14:paraId="5695A621" w14:textId="77777777" w:rsidR="0057141D" w:rsidRPr="00481D2D" w:rsidRDefault="0057141D" w:rsidP="0057141D">
            <w:pPr>
              <w:pStyle w:val="TAL"/>
            </w:pPr>
            <w:r w:rsidRPr="00481D2D">
              <w:t>9</w:t>
            </w:r>
          </w:p>
        </w:tc>
        <w:tc>
          <w:tcPr>
            <w:tcW w:w="2665" w:type="dxa"/>
          </w:tcPr>
          <w:p w14:paraId="461324EB" w14:textId="77777777" w:rsidR="0057141D" w:rsidRPr="00481D2D" w:rsidRDefault="0057141D" w:rsidP="0057141D">
            <w:pPr>
              <w:pStyle w:val="TAL"/>
            </w:pPr>
            <w:r w:rsidRPr="00481D2D">
              <w:t>Date</w:t>
            </w:r>
          </w:p>
        </w:tc>
        <w:tc>
          <w:tcPr>
            <w:tcW w:w="1021" w:type="dxa"/>
          </w:tcPr>
          <w:p w14:paraId="677C188C" w14:textId="77777777" w:rsidR="0057141D" w:rsidRPr="00481D2D" w:rsidRDefault="0057141D" w:rsidP="0057141D">
            <w:pPr>
              <w:pStyle w:val="TAL"/>
            </w:pPr>
            <w:r w:rsidRPr="00481D2D">
              <w:t>[26] 20.17</w:t>
            </w:r>
          </w:p>
        </w:tc>
        <w:tc>
          <w:tcPr>
            <w:tcW w:w="1021" w:type="dxa"/>
          </w:tcPr>
          <w:p w14:paraId="1EC69026" w14:textId="77777777" w:rsidR="0057141D" w:rsidRPr="00481D2D" w:rsidRDefault="0057141D" w:rsidP="0057141D">
            <w:pPr>
              <w:pStyle w:val="TAL"/>
            </w:pPr>
            <w:r w:rsidRPr="00481D2D">
              <w:t>c1</w:t>
            </w:r>
          </w:p>
        </w:tc>
        <w:tc>
          <w:tcPr>
            <w:tcW w:w="1021" w:type="dxa"/>
          </w:tcPr>
          <w:p w14:paraId="4294BAC0" w14:textId="77777777" w:rsidR="0057141D" w:rsidRPr="00481D2D" w:rsidRDefault="0057141D" w:rsidP="0057141D">
            <w:pPr>
              <w:pStyle w:val="TAL"/>
            </w:pPr>
            <w:r w:rsidRPr="00481D2D">
              <w:t>c1</w:t>
            </w:r>
          </w:p>
        </w:tc>
        <w:tc>
          <w:tcPr>
            <w:tcW w:w="1021" w:type="dxa"/>
          </w:tcPr>
          <w:p w14:paraId="5ECD3363" w14:textId="77777777" w:rsidR="0057141D" w:rsidRPr="00481D2D" w:rsidRDefault="0057141D" w:rsidP="0057141D">
            <w:pPr>
              <w:pStyle w:val="TAL"/>
            </w:pPr>
            <w:r w:rsidRPr="00481D2D">
              <w:t>[26] 20.17</w:t>
            </w:r>
          </w:p>
        </w:tc>
        <w:tc>
          <w:tcPr>
            <w:tcW w:w="1021" w:type="dxa"/>
          </w:tcPr>
          <w:p w14:paraId="01393C6D" w14:textId="77777777" w:rsidR="0057141D" w:rsidRPr="00481D2D" w:rsidRDefault="0057141D" w:rsidP="0057141D">
            <w:pPr>
              <w:pStyle w:val="TAL"/>
            </w:pPr>
            <w:r w:rsidRPr="00481D2D">
              <w:t>m</w:t>
            </w:r>
          </w:p>
        </w:tc>
        <w:tc>
          <w:tcPr>
            <w:tcW w:w="1021" w:type="dxa"/>
          </w:tcPr>
          <w:p w14:paraId="0BCFE4D0" w14:textId="77777777" w:rsidR="0057141D" w:rsidRPr="00481D2D" w:rsidRDefault="0057141D" w:rsidP="0057141D">
            <w:pPr>
              <w:pStyle w:val="TAL"/>
            </w:pPr>
            <w:r w:rsidRPr="00481D2D">
              <w:t>m</w:t>
            </w:r>
          </w:p>
        </w:tc>
      </w:tr>
      <w:tr w:rsidR="0057141D" w:rsidRPr="00481D2D" w14:paraId="3DC55C59" w14:textId="77777777">
        <w:tc>
          <w:tcPr>
            <w:tcW w:w="851" w:type="dxa"/>
          </w:tcPr>
          <w:p w14:paraId="5A41C855" w14:textId="77777777" w:rsidR="0057141D" w:rsidRPr="00481D2D" w:rsidRDefault="0057141D" w:rsidP="0057141D">
            <w:pPr>
              <w:pStyle w:val="TAL"/>
            </w:pPr>
            <w:r w:rsidRPr="00481D2D">
              <w:t>10</w:t>
            </w:r>
          </w:p>
        </w:tc>
        <w:tc>
          <w:tcPr>
            <w:tcW w:w="2665" w:type="dxa"/>
          </w:tcPr>
          <w:p w14:paraId="28AF43BD" w14:textId="77777777" w:rsidR="0057141D" w:rsidRPr="00481D2D" w:rsidRDefault="0057141D" w:rsidP="0057141D">
            <w:pPr>
              <w:pStyle w:val="TAL"/>
            </w:pPr>
            <w:r w:rsidRPr="00481D2D">
              <w:t>From</w:t>
            </w:r>
          </w:p>
        </w:tc>
        <w:tc>
          <w:tcPr>
            <w:tcW w:w="1021" w:type="dxa"/>
          </w:tcPr>
          <w:p w14:paraId="66C681D9" w14:textId="77777777" w:rsidR="0057141D" w:rsidRPr="00481D2D" w:rsidRDefault="0057141D" w:rsidP="0057141D">
            <w:pPr>
              <w:pStyle w:val="TAL"/>
            </w:pPr>
            <w:r w:rsidRPr="00481D2D">
              <w:t>[26] 20.20</w:t>
            </w:r>
          </w:p>
        </w:tc>
        <w:tc>
          <w:tcPr>
            <w:tcW w:w="1021" w:type="dxa"/>
          </w:tcPr>
          <w:p w14:paraId="68705A04" w14:textId="77777777" w:rsidR="0057141D" w:rsidRPr="00481D2D" w:rsidRDefault="0057141D" w:rsidP="0057141D">
            <w:pPr>
              <w:pStyle w:val="TAL"/>
            </w:pPr>
            <w:r w:rsidRPr="00481D2D">
              <w:t>m</w:t>
            </w:r>
          </w:p>
        </w:tc>
        <w:tc>
          <w:tcPr>
            <w:tcW w:w="1021" w:type="dxa"/>
          </w:tcPr>
          <w:p w14:paraId="393A32C8" w14:textId="77777777" w:rsidR="0057141D" w:rsidRPr="00481D2D" w:rsidRDefault="0057141D" w:rsidP="0057141D">
            <w:pPr>
              <w:pStyle w:val="TAL"/>
            </w:pPr>
            <w:r w:rsidRPr="00481D2D">
              <w:t>m</w:t>
            </w:r>
          </w:p>
        </w:tc>
        <w:tc>
          <w:tcPr>
            <w:tcW w:w="1021" w:type="dxa"/>
          </w:tcPr>
          <w:p w14:paraId="08BAE8A5" w14:textId="77777777" w:rsidR="0057141D" w:rsidRPr="00481D2D" w:rsidRDefault="0057141D" w:rsidP="0057141D">
            <w:pPr>
              <w:pStyle w:val="TAL"/>
            </w:pPr>
            <w:r w:rsidRPr="00481D2D">
              <w:t>[26] 20.20</w:t>
            </w:r>
          </w:p>
        </w:tc>
        <w:tc>
          <w:tcPr>
            <w:tcW w:w="1021" w:type="dxa"/>
          </w:tcPr>
          <w:p w14:paraId="057BA815" w14:textId="77777777" w:rsidR="0057141D" w:rsidRPr="00481D2D" w:rsidRDefault="0057141D" w:rsidP="0057141D">
            <w:pPr>
              <w:pStyle w:val="TAL"/>
            </w:pPr>
            <w:r w:rsidRPr="00481D2D">
              <w:t>m</w:t>
            </w:r>
          </w:p>
        </w:tc>
        <w:tc>
          <w:tcPr>
            <w:tcW w:w="1021" w:type="dxa"/>
          </w:tcPr>
          <w:p w14:paraId="73EBF28F" w14:textId="77777777" w:rsidR="0057141D" w:rsidRPr="00481D2D" w:rsidRDefault="0057141D" w:rsidP="0057141D">
            <w:pPr>
              <w:pStyle w:val="TAL"/>
            </w:pPr>
            <w:r w:rsidRPr="00481D2D">
              <w:t>m</w:t>
            </w:r>
          </w:p>
        </w:tc>
      </w:tr>
      <w:tr w:rsidR="0057141D" w:rsidRPr="00481D2D" w14:paraId="0A302825" w14:textId="77777777">
        <w:tc>
          <w:tcPr>
            <w:tcW w:w="851" w:type="dxa"/>
          </w:tcPr>
          <w:p w14:paraId="57749AAC" w14:textId="77777777" w:rsidR="0057141D" w:rsidRPr="00481D2D" w:rsidRDefault="0057141D" w:rsidP="0057141D">
            <w:pPr>
              <w:pStyle w:val="TAL"/>
            </w:pPr>
            <w:r w:rsidRPr="00481D2D">
              <w:t>11</w:t>
            </w:r>
          </w:p>
        </w:tc>
        <w:tc>
          <w:tcPr>
            <w:tcW w:w="2665" w:type="dxa"/>
          </w:tcPr>
          <w:p w14:paraId="2F5E983E" w14:textId="77777777" w:rsidR="0057141D" w:rsidRPr="00481D2D" w:rsidRDefault="0057141D" w:rsidP="0057141D">
            <w:pPr>
              <w:pStyle w:val="TAL"/>
            </w:pPr>
            <w:r w:rsidRPr="00481D2D">
              <w:t>Geolocation</w:t>
            </w:r>
            <w:r w:rsidR="00FC320B" w:rsidRPr="00481D2D">
              <w:t>-Error</w:t>
            </w:r>
          </w:p>
        </w:tc>
        <w:tc>
          <w:tcPr>
            <w:tcW w:w="1021" w:type="dxa"/>
          </w:tcPr>
          <w:p w14:paraId="5B03619B" w14:textId="77777777" w:rsidR="0057141D" w:rsidRPr="00481D2D" w:rsidRDefault="0057141D" w:rsidP="0057141D">
            <w:pPr>
              <w:pStyle w:val="TAL"/>
            </w:pPr>
            <w:r w:rsidRPr="00481D2D">
              <w:t xml:space="preserve">[89] </w:t>
            </w:r>
            <w:r w:rsidR="00FC320B" w:rsidRPr="00481D2D">
              <w:t>4.3</w:t>
            </w:r>
          </w:p>
        </w:tc>
        <w:tc>
          <w:tcPr>
            <w:tcW w:w="1021" w:type="dxa"/>
          </w:tcPr>
          <w:p w14:paraId="2BC46468" w14:textId="77777777" w:rsidR="0057141D" w:rsidRPr="00481D2D" w:rsidRDefault="0057141D" w:rsidP="0057141D">
            <w:pPr>
              <w:pStyle w:val="TAL"/>
            </w:pPr>
            <w:r w:rsidRPr="00481D2D">
              <w:t>c14</w:t>
            </w:r>
          </w:p>
        </w:tc>
        <w:tc>
          <w:tcPr>
            <w:tcW w:w="1021" w:type="dxa"/>
          </w:tcPr>
          <w:p w14:paraId="284CAF3E" w14:textId="77777777" w:rsidR="0057141D" w:rsidRPr="00481D2D" w:rsidRDefault="0057141D" w:rsidP="0057141D">
            <w:pPr>
              <w:pStyle w:val="TAL"/>
            </w:pPr>
            <w:r w:rsidRPr="00481D2D">
              <w:t>c14</w:t>
            </w:r>
          </w:p>
        </w:tc>
        <w:tc>
          <w:tcPr>
            <w:tcW w:w="1021" w:type="dxa"/>
          </w:tcPr>
          <w:p w14:paraId="20EB9F9D" w14:textId="77777777" w:rsidR="0057141D" w:rsidRPr="00481D2D" w:rsidRDefault="0057141D" w:rsidP="0057141D">
            <w:pPr>
              <w:pStyle w:val="TAL"/>
            </w:pPr>
            <w:r w:rsidRPr="00481D2D">
              <w:t xml:space="preserve">[89] </w:t>
            </w:r>
            <w:r w:rsidR="00FC320B" w:rsidRPr="00481D2D">
              <w:t>4.3</w:t>
            </w:r>
          </w:p>
        </w:tc>
        <w:tc>
          <w:tcPr>
            <w:tcW w:w="1021" w:type="dxa"/>
          </w:tcPr>
          <w:p w14:paraId="0A570575" w14:textId="77777777" w:rsidR="0057141D" w:rsidRPr="00481D2D" w:rsidRDefault="0057141D" w:rsidP="0057141D">
            <w:pPr>
              <w:pStyle w:val="TAL"/>
            </w:pPr>
            <w:r w:rsidRPr="00481D2D">
              <w:t>c14</w:t>
            </w:r>
          </w:p>
        </w:tc>
        <w:tc>
          <w:tcPr>
            <w:tcW w:w="1021" w:type="dxa"/>
          </w:tcPr>
          <w:p w14:paraId="47790E8E" w14:textId="77777777" w:rsidR="0057141D" w:rsidRPr="00481D2D" w:rsidRDefault="0057141D" w:rsidP="0057141D">
            <w:pPr>
              <w:pStyle w:val="TAL"/>
            </w:pPr>
            <w:r w:rsidRPr="00481D2D">
              <w:t>c14</w:t>
            </w:r>
          </w:p>
        </w:tc>
      </w:tr>
      <w:tr w:rsidR="0057141D" w:rsidRPr="00481D2D" w14:paraId="6C40FC16" w14:textId="77777777">
        <w:tc>
          <w:tcPr>
            <w:tcW w:w="851" w:type="dxa"/>
          </w:tcPr>
          <w:p w14:paraId="7480BCA6" w14:textId="77777777" w:rsidR="0057141D" w:rsidRPr="00481D2D" w:rsidRDefault="0057141D" w:rsidP="0057141D">
            <w:pPr>
              <w:pStyle w:val="TAL"/>
            </w:pPr>
            <w:r w:rsidRPr="00481D2D">
              <w:t>12</w:t>
            </w:r>
          </w:p>
        </w:tc>
        <w:tc>
          <w:tcPr>
            <w:tcW w:w="2665" w:type="dxa"/>
          </w:tcPr>
          <w:p w14:paraId="09D228C4" w14:textId="77777777" w:rsidR="0057141D" w:rsidRPr="00481D2D" w:rsidRDefault="0057141D" w:rsidP="0057141D">
            <w:pPr>
              <w:pStyle w:val="TAL"/>
            </w:pPr>
            <w:r w:rsidRPr="00481D2D">
              <w:t>MIME-Version</w:t>
            </w:r>
          </w:p>
        </w:tc>
        <w:tc>
          <w:tcPr>
            <w:tcW w:w="1021" w:type="dxa"/>
          </w:tcPr>
          <w:p w14:paraId="5E728F70" w14:textId="77777777" w:rsidR="0057141D" w:rsidRPr="00481D2D" w:rsidRDefault="0057141D" w:rsidP="0057141D">
            <w:pPr>
              <w:pStyle w:val="TAL"/>
            </w:pPr>
            <w:r w:rsidRPr="00481D2D">
              <w:t>[26] 20.24</w:t>
            </w:r>
          </w:p>
        </w:tc>
        <w:tc>
          <w:tcPr>
            <w:tcW w:w="1021" w:type="dxa"/>
          </w:tcPr>
          <w:p w14:paraId="6BF5AA48" w14:textId="77777777" w:rsidR="0057141D" w:rsidRPr="00481D2D" w:rsidRDefault="0057141D" w:rsidP="0057141D">
            <w:pPr>
              <w:pStyle w:val="TAL"/>
            </w:pPr>
            <w:r w:rsidRPr="00481D2D">
              <w:t>o</w:t>
            </w:r>
          </w:p>
        </w:tc>
        <w:tc>
          <w:tcPr>
            <w:tcW w:w="1021" w:type="dxa"/>
          </w:tcPr>
          <w:p w14:paraId="4A9269E4" w14:textId="77777777" w:rsidR="0057141D" w:rsidRPr="00481D2D" w:rsidRDefault="0057141D" w:rsidP="0057141D">
            <w:pPr>
              <w:pStyle w:val="TAL"/>
            </w:pPr>
            <w:r w:rsidRPr="00481D2D">
              <w:t>o</w:t>
            </w:r>
          </w:p>
        </w:tc>
        <w:tc>
          <w:tcPr>
            <w:tcW w:w="1021" w:type="dxa"/>
          </w:tcPr>
          <w:p w14:paraId="6DF532A8" w14:textId="77777777" w:rsidR="0057141D" w:rsidRPr="00481D2D" w:rsidRDefault="0057141D" w:rsidP="0057141D">
            <w:pPr>
              <w:pStyle w:val="TAL"/>
            </w:pPr>
            <w:r w:rsidRPr="00481D2D">
              <w:t>[26] 20.24</w:t>
            </w:r>
          </w:p>
        </w:tc>
        <w:tc>
          <w:tcPr>
            <w:tcW w:w="1021" w:type="dxa"/>
          </w:tcPr>
          <w:p w14:paraId="72A54745" w14:textId="77777777" w:rsidR="0057141D" w:rsidRPr="00481D2D" w:rsidRDefault="0057141D" w:rsidP="0057141D">
            <w:pPr>
              <w:pStyle w:val="TAL"/>
            </w:pPr>
            <w:r w:rsidRPr="00481D2D">
              <w:t>m</w:t>
            </w:r>
          </w:p>
        </w:tc>
        <w:tc>
          <w:tcPr>
            <w:tcW w:w="1021" w:type="dxa"/>
          </w:tcPr>
          <w:p w14:paraId="49AC262A" w14:textId="77777777" w:rsidR="0057141D" w:rsidRPr="00481D2D" w:rsidRDefault="0057141D" w:rsidP="0057141D">
            <w:pPr>
              <w:pStyle w:val="TAL"/>
            </w:pPr>
            <w:r w:rsidRPr="00481D2D">
              <w:t>m</w:t>
            </w:r>
          </w:p>
        </w:tc>
      </w:tr>
      <w:tr w:rsidR="0057141D" w:rsidRPr="00481D2D" w14:paraId="552BD285" w14:textId="77777777">
        <w:tc>
          <w:tcPr>
            <w:tcW w:w="851" w:type="dxa"/>
          </w:tcPr>
          <w:p w14:paraId="1413C83D" w14:textId="77777777" w:rsidR="0057141D" w:rsidRPr="00481D2D" w:rsidRDefault="0057141D" w:rsidP="0057141D">
            <w:pPr>
              <w:pStyle w:val="TAL"/>
            </w:pPr>
            <w:r w:rsidRPr="00481D2D">
              <w:t>13</w:t>
            </w:r>
          </w:p>
        </w:tc>
        <w:tc>
          <w:tcPr>
            <w:tcW w:w="2665" w:type="dxa"/>
          </w:tcPr>
          <w:p w14:paraId="55F58388" w14:textId="77777777" w:rsidR="0057141D" w:rsidRPr="00481D2D" w:rsidRDefault="0057141D" w:rsidP="0057141D">
            <w:pPr>
              <w:pStyle w:val="TAL"/>
            </w:pPr>
            <w:r w:rsidRPr="00481D2D">
              <w:t>Organization</w:t>
            </w:r>
          </w:p>
        </w:tc>
        <w:tc>
          <w:tcPr>
            <w:tcW w:w="1021" w:type="dxa"/>
          </w:tcPr>
          <w:p w14:paraId="46C3DB29" w14:textId="77777777" w:rsidR="0057141D" w:rsidRPr="00481D2D" w:rsidRDefault="0057141D" w:rsidP="0057141D">
            <w:pPr>
              <w:pStyle w:val="TAL"/>
            </w:pPr>
            <w:r w:rsidRPr="00481D2D">
              <w:t>[26] 20.25</w:t>
            </w:r>
          </w:p>
        </w:tc>
        <w:tc>
          <w:tcPr>
            <w:tcW w:w="1021" w:type="dxa"/>
          </w:tcPr>
          <w:p w14:paraId="62BB9D2B" w14:textId="77777777" w:rsidR="0057141D" w:rsidRPr="00481D2D" w:rsidRDefault="0057141D" w:rsidP="0057141D">
            <w:pPr>
              <w:pStyle w:val="TAL"/>
            </w:pPr>
            <w:r w:rsidRPr="00481D2D">
              <w:t>o</w:t>
            </w:r>
          </w:p>
        </w:tc>
        <w:tc>
          <w:tcPr>
            <w:tcW w:w="1021" w:type="dxa"/>
          </w:tcPr>
          <w:p w14:paraId="52895C54" w14:textId="77777777" w:rsidR="0057141D" w:rsidRPr="00481D2D" w:rsidRDefault="0057141D" w:rsidP="0057141D">
            <w:pPr>
              <w:pStyle w:val="TAL"/>
            </w:pPr>
            <w:r w:rsidRPr="00481D2D">
              <w:t>o</w:t>
            </w:r>
          </w:p>
        </w:tc>
        <w:tc>
          <w:tcPr>
            <w:tcW w:w="1021" w:type="dxa"/>
          </w:tcPr>
          <w:p w14:paraId="7AA7D6F5" w14:textId="77777777" w:rsidR="0057141D" w:rsidRPr="00481D2D" w:rsidRDefault="0057141D" w:rsidP="0057141D">
            <w:pPr>
              <w:pStyle w:val="TAL"/>
            </w:pPr>
            <w:r w:rsidRPr="00481D2D">
              <w:t>[26] 20.25</w:t>
            </w:r>
          </w:p>
        </w:tc>
        <w:tc>
          <w:tcPr>
            <w:tcW w:w="1021" w:type="dxa"/>
          </w:tcPr>
          <w:p w14:paraId="13EE6A0C" w14:textId="77777777" w:rsidR="0057141D" w:rsidRPr="00481D2D" w:rsidRDefault="0057141D" w:rsidP="0057141D">
            <w:pPr>
              <w:pStyle w:val="TAL"/>
            </w:pPr>
            <w:r w:rsidRPr="00481D2D">
              <w:t>o</w:t>
            </w:r>
          </w:p>
        </w:tc>
        <w:tc>
          <w:tcPr>
            <w:tcW w:w="1021" w:type="dxa"/>
          </w:tcPr>
          <w:p w14:paraId="3C66F758" w14:textId="77777777" w:rsidR="0057141D" w:rsidRPr="00481D2D" w:rsidRDefault="0057141D" w:rsidP="0057141D">
            <w:pPr>
              <w:pStyle w:val="TAL"/>
            </w:pPr>
            <w:r w:rsidRPr="00481D2D">
              <w:t>o</w:t>
            </w:r>
          </w:p>
        </w:tc>
      </w:tr>
      <w:tr w:rsidR="0057141D" w:rsidRPr="00481D2D" w14:paraId="0970E9BC" w14:textId="77777777">
        <w:tc>
          <w:tcPr>
            <w:tcW w:w="851" w:type="dxa"/>
          </w:tcPr>
          <w:p w14:paraId="0D381335" w14:textId="77777777" w:rsidR="0057141D" w:rsidRPr="00481D2D" w:rsidRDefault="0057141D" w:rsidP="0057141D">
            <w:pPr>
              <w:pStyle w:val="TAL"/>
            </w:pPr>
            <w:r w:rsidRPr="00481D2D">
              <w:t>14</w:t>
            </w:r>
          </w:p>
        </w:tc>
        <w:tc>
          <w:tcPr>
            <w:tcW w:w="2665" w:type="dxa"/>
          </w:tcPr>
          <w:p w14:paraId="3B459865" w14:textId="77777777" w:rsidR="0057141D" w:rsidRPr="00481D2D" w:rsidRDefault="0057141D" w:rsidP="0057141D">
            <w:pPr>
              <w:pStyle w:val="TAL"/>
            </w:pPr>
            <w:r w:rsidRPr="00481D2D">
              <w:t>P-Access-Network-Info</w:t>
            </w:r>
          </w:p>
        </w:tc>
        <w:tc>
          <w:tcPr>
            <w:tcW w:w="1021" w:type="dxa"/>
          </w:tcPr>
          <w:p w14:paraId="77F420BF" w14:textId="77777777" w:rsidR="0057141D" w:rsidRPr="00481D2D" w:rsidRDefault="0057141D" w:rsidP="0057141D">
            <w:pPr>
              <w:pStyle w:val="TAL"/>
            </w:pPr>
            <w:r w:rsidRPr="00481D2D">
              <w:t>[52] 4.4</w:t>
            </w:r>
            <w:r w:rsidR="006059A0" w:rsidRPr="00481D2D">
              <w:t>, [52A] 4</w:t>
            </w:r>
            <w:r w:rsidR="007C3194" w:rsidRPr="00481D2D">
              <w:t xml:space="preserve">, [234] </w:t>
            </w:r>
            <w:r w:rsidR="00BD447C" w:rsidRPr="00481D2D">
              <w:t>2</w:t>
            </w:r>
          </w:p>
        </w:tc>
        <w:tc>
          <w:tcPr>
            <w:tcW w:w="1021" w:type="dxa"/>
          </w:tcPr>
          <w:p w14:paraId="6B993938" w14:textId="77777777" w:rsidR="0057141D" w:rsidRPr="00481D2D" w:rsidRDefault="0057141D" w:rsidP="0057141D">
            <w:pPr>
              <w:pStyle w:val="TAL"/>
            </w:pPr>
            <w:r w:rsidRPr="00481D2D">
              <w:t>c5</w:t>
            </w:r>
          </w:p>
        </w:tc>
        <w:tc>
          <w:tcPr>
            <w:tcW w:w="1021" w:type="dxa"/>
          </w:tcPr>
          <w:p w14:paraId="703500AB" w14:textId="77777777" w:rsidR="0057141D" w:rsidRPr="00481D2D" w:rsidRDefault="0057141D" w:rsidP="0057141D">
            <w:pPr>
              <w:pStyle w:val="TAL"/>
            </w:pPr>
            <w:r w:rsidRPr="00481D2D">
              <w:t>c6</w:t>
            </w:r>
          </w:p>
        </w:tc>
        <w:tc>
          <w:tcPr>
            <w:tcW w:w="1021" w:type="dxa"/>
          </w:tcPr>
          <w:p w14:paraId="3C678C8B" w14:textId="77777777" w:rsidR="0057141D" w:rsidRPr="00481D2D" w:rsidRDefault="0057141D" w:rsidP="0057141D">
            <w:pPr>
              <w:pStyle w:val="TAL"/>
            </w:pPr>
            <w:r w:rsidRPr="00481D2D">
              <w:t>[52] 4.4</w:t>
            </w:r>
            <w:r w:rsidR="006059A0" w:rsidRPr="00481D2D">
              <w:t>, [52A] 4</w:t>
            </w:r>
            <w:r w:rsidR="007C3194" w:rsidRPr="00481D2D">
              <w:t xml:space="preserve">, [234] </w:t>
            </w:r>
            <w:r w:rsidR="00BD447C" w:rsidRPr="00481D2D">
              <w:t>2</w:t>
            </w:r>
          </w:p>
        </w:tc>
        <w:tc>
          <w:tcPr>
            <w:tcW w:w="1021" w:type="dxa"/>
          </w:tcPr>
          <w:p w14:paraId="6B87840A" w14:textId="77777777" w:rsidR="0057141D" w:rsidRPr="00481D2D" w:rsidRDefault="0057141D" w:rsidP="0057141D">
            <w:pPr>
              <w:pStyle w:val="TAL"/>
            </w:pPr>
            <w:r w:rsidRPr="00481D2D">
              <w:t>c5</w:t>
            </w:r>
          </w:p>
        </w:tc>
        <w:tc>
          <w:tcPr>
            <w:tcW w:w="1021" w:type="dxa"/>
          </w:tcPr>
          <w:p w14:paraId="48E161C7" w14:textId="77777777" w:rsidR="0057141D" w:rsidRPr="00481D2D" w:rsidRDefault="0057141D" w:rsidP="0057141D">
            <w:pPr>
              <w:pStyle w:val="TAL"/>
            </w:pPr>
            <w:r w:rsidRPr="00481D2D">
              <w:t>c7</w:t>
            </w:r>
          </w:p>
        </w:tc>
      </w:tr>
      <w:tr w:rsidR="0057141D" w:rsidRPr="00481D2D" w14:paraId="6380BE14" w14:textId="77777777">
        <w:tc>
          <w:tcPr>
            <w:tcW w:w="851" w:type="dxa"/>
          </w:tcPr>
          <w:p w14:paraId="4BC38DFD" w14:textId="77777777" w:rsidR="0057141D" w:rsidRPr="00481D2D" w:rsidRDefault="0057141D" w:rsidP="0057141D">
            <w:pPr>
              <w:pStyle w:val="TAL"/>
            </w:pPr>
            <w:r w:rsidRPr="00481D2D">
              <w:t>15</w:t>
            </w:r>
          </w:p>
        </w:tc>
        <w:tc>
          <w:tcPr>
            <w:tcW w:w="2665" w:type="dxa"/>
          </w:tcPr>
          <w:p w14:paraId="282B01B2" w14:textId="77777777" w:rsidR="0057141D" w:rsidRPr="00481D2D" w:rsidRDefault="0057141D" w:rsidP="0057141D">
            <w:pPr>
              <w:pStyle w:val="TAL"/>
            </w:pPr>
            <w:r w:rsidRPr="00481D2D">
              <w:t>P-Charging-Function-Addresses</w:t>
            </w:r>
          </w:p>
        </w:tc>
        <w:tc>
          <w:tcPr>
            <w:tcW w:w="1021" w:type="dxa"/>
          </w:tcPr>
          <w:p w14:paraId="14ECDAE4" w14:textId="77777777" w:rsidR="0057141D" w:rsidRPr="00481D2D" w:rsidRDefault="0057141D" w:rsidP="0057141D">
            <w:pPr>
              <w:pStyle w:val="TAL"/>
            </w:pPr>
            <w:r w:rsidRPr="00481D2D">
              <w:t>[52] 4.5</w:t>
            </w:r>
            <w:r w:rsidR="006059A0" w:rsidRPr="00481D2D">
              <w:t>, [52A] 4</w:t>
            </w:r>
          </w:p>
        </w:tc>
        <w:tc>
          <w:tcPr>
            <w:tcW w:w="1021" w:type="dxa"/>
          </w:tcPr>
          <w:p w14:paraId="5D960C68" w14:textId="77777777" w:rsidR="0057141D" w:rsidRPr="00481D2D" w:rsidRDefault="0057141D" w:rsidP="0057141D">
            <w:pPr>
              <w:pStyle w:val="TAL"/>
            </w:pPr>
            <w:r w:rsidRPr="00481D2D">
              <w:t>c10</w:t>
            </w:r>
          </w:p>
        </w:tc>
        <w:tc>
          <w:tcPr>
            <w:tcW w:w="1021" w:type="dxa"/>
          </w:tcPr>
          <w:p w14:paraId="6066D8BB" w14:textId="77777777" w:rsidR="0057141D" w:rsidRPr="00481D2D" w:rsidRDefault="0057141D" w:rsidP="0057141D">
            <w:pPr>
              <w:pStyle w:val="TAL"/>
            </w:pPr>
            <w:r w:rsidRPr="00481D2D">
              <w:t>c11</w:t>
            </w:r>
          </w:p>
        </w:tc>
        <w:tc>
          <w:tcPr>
            <w:tcW w:w="1021" w:type="dxa"/>
          </w:tcPr>
          <w:p w14:paraId="64956DCD" w14:textId="77777777" w:rsidR="0057141D" w:rsidRPr="00481D2D" w:rsidRDefault="0057141D" w:rsidP="0057141D">
            <w:pPr>
              <w:pStyle w:val="TAL"/>
            </w:pPr>
            <w:r w:rsidRPr="00481D2D">
              <w:t>[52] 4.5</w:t>
            </w:r>
            <w:r w:rsidR="006059A0" w:rsidRPr="00481D2D">
              <w:t>, [52A] 4</w:t>
            </w:r>
          </w:p>
        </w:tc>
        <w:tc>
          <w:tcPr>
            <w:tcW w:w="1021" w:type="dxa"/>
          </w:tcPr>
          <w:p w14:paraId="53A23294" w14:textId="77777777" w:rsidR="0057141D" w:rsidRPr="00481D2D" w:rsidRDefault="0057141D" w:rsidP="0057141D">
            <w:pPr>
              <w:pStyle w:val="TAL"/>
            </w:pPr>
            <w:r w:rsidRPr="00481D2D">
              <w:t>c10</w:t>
            </w:r>
          </w:p>
        </w:tc>
        <w:tc>
          <w:tcPr>
            <w:tcW w:w="1021" w:type="dxa"/>
          </w:tcPr>
          <w:p w14:paraId="107B4131" w14:textId="77777777" w:rsidR="0057141D" w:rsidRPr="00481D2D" w:rsidRDefault="0057141D" w:rsidP="0057141D">
            <w:pPr>
              <w:pStyle w:val="TAL"/>
            </w:pPr>
            <w:r w:rsidRPr="00481D2D">
              <w:t>c11</w:t>
            </w:r>
          </w:p>
        </w:tc>
      </w:tr>
      <w:tr w:rsidR="0057141D" w:rsidRPr="00481D2D" w14:paraId="2D4D65E4" w14:textId="77777777">
        <w:tc>
          <w:tcPr>
            <w:tcW w:w="851" w:type="dxa"/>
          </w:tcPr>
          <w:p w14:paraId="5D08F7D4" w14:textId="77777777" w:rsidR="0057141D" w:rsidRPr="00481D2D" w:rsidRDefault="0057141D" w:rsidP="0057141D">
            <w:pPr>
              <w:pStyle w:val="TAL"/>
            </w:pPr>
            <w:r w:rsidRPr="00481D2D">
              <w:t>16</w:t>
            </w:r>
          </w:p>
        </w:tc>
        <w:tc>
          <w:tcPr>
            <w:tcW w:w="2665" w:type="dxa"/>
          </w:tcPr>
          <w:p w14:paraId="3C1875CE" w14:textId="77777777" w:rsidR="0057141D" w:rsidRPr="00481D2D" w:rsidRDefault="0057141D" w:rsidP="0057141D">
            <w:pPr>
              <w:pStyle w:val="TAL"/>
            </w:pPr>
            <w:r w:rsidRPr="00481D2D">
              <w:t>P-Charging-Vector</w:t>
            </w:r>
          </w:p>
        </w:tc>
        <w:tc>
          <w:tcPr>
            <w:tcW w:w="1021" w:type="dxa"/>
          </w:tcPr>
          <w:p w14:paraId="116C27FF" w14:textId="77777777" w:rsidR="0057141D" w:rsidRPr="00481D2D" w:rsidRDefault="0057141D" w:rsidP="0057141D">
            <w:pPr>
              <w:pStyle w:val="TAL"/>
            </w:pPr>
            <w:r w:rsidRPr="00481D2D">
              <w:t>[52] 4.6</w:t>
            </w:r>
            <w:r w:rsidR="006059A0" w:rsidRPr="00481D2D">
              <w:t>, [52A] 4</w:t>
            </w:r>
          </w:p>
        </w:tc>
        <w:tc>
          <w:tcPr>
            <w:tcW w:w="1021" w:type="dxa"/>
          </w:tcPr>
          <w:p w14:paraId="7D471209" w14:textId="77777777" w:rsidR="0057141D" w:rsidRPr="00481D2D" w:rsidRDefault="0057141D" w:rsidP="0057141D">
            <w:pPr>
              <w:pStyle w:val="TAL"/>
            </w:pPr>
            <w:r w:rsidRPr="00481D2D">
              <w:t>c8</w:t>
            </w:r>
          </w:p>
        </w:tc>
        <w:tc>
          <w:tcPr>
            <w:tcW w:w="1021" w:type="dxa"/>
          </w:tcPr>
          <w:p w14:paraId="2A8BF083" w14:textId="77777777" w:rsidR="0057141D" w:rsidRPr="00481D2D" w:rsidRDefault="0057141D" w:rsidP="0057141D">
            <w:pPr>
              <w:pStyle w:val="TAL"/>
            </w:pPr>
            <w:r w:rsidRPr="00481D2D">
              <w:t>c9</w:t>
            </w:r>
          </w:p>
        </w:tc>
        <w:tc>
          <w:tcPr>
            <w:tcW w:w="1021" w:type="dxa"/>
          </w:tcPr>
          <w:p w14:paraId="55969433" w14:textId="77777777" w:rsidR="0057141D" w:rsidRPr="00481D2D" w:rsidRDefault="0057141D" w:rsidP="0057141D">
            <w:pPr>
              <w:pStyle w:val="TAL"/>
            </w:pPr>
            <w:r w:rsidRPr="00481D2D">
              <w:t>[52] 4.6</w:t>
            </w:r>
            <w:r w:rsidR="006059A0" w:rsidRPr="00481D2D">
              <w:t>, [52A] 4</w:t>
            </w:r>
          </w:p>
        </w:tc>
        <w:tc>
          <w:tcPr>
            <w:tcW w:w="1021" w:type="dxa"/>
          </w:tcPr>
          <w:p w14:paraId="0CC054BA" w14:textId="77777777" w:rsidR="0057141D" w:rsidRPr="00481D2D" w:rsidRDefault="0057141D" w:rsidP="0057141D">
            <w:pPr>
              <w:pStyle w:val="TAL"/>
            </w:pPr>
            <w:r w:rsidRPr="00481D2D">
              <w:t>c8</w:t>
            </w:r>
          </w:p>
        </w:tc>
        <w:tc>
          <w:tcPr>
            <w:tcW w:w="1021" w:type="dxa"/>
          </w:tcPr>
          <w:p w14:paraId="497F2223" w14:textId="77777777" w:rsidR="0057141D" w:rsidRPr="00481D2D" w:rsidRDefault="0057141D" w:rsidP="0057141D">
            <w:pPr>
              <w:pStyle w:val="TAL"/>
            </w:pPr>
            <w:r w:rsidRPr="00481D2D">
              <w:t>c9</w:t>
            </w:r>
          </w:p>
        </w:tc>
      </w:tr>
      <w:tr w:rsidR="0057141D" w:rsidRPr="00481D2D" w14:paraId="1176779E" w14:textId="77777777">
        <w:tc>
          <w:tcPr>
            <w:tcW w:w="851" w:type="dxa"/>
          </w:tcPr>
          <w:p w14:paraId="0D4AB91E" w14:textId="77777777" w:rsidR="0057141D" w:rsidRPr="00481D2D" w:rsidRDefault="0057141D" w:rsidP="0057141D">
            <w:pPr>
              <w:pStyle w:val="TAL"/>
            </w:pPr>
            <w:r w:rsidRPr="00481D2D">
              <w:t>18</w:t>
            </w:r>
          </w:p>
        </w:tc>
        <w:tc>
          <w:tcPr>
            <w:tcW w:w="2665" w:type="dxa"/>
          </w:tcPr>
          <w:p w14:paraId="06AC6CD9" w14:textId="77777777" w:rsidR="0057141D" w:rsidRPr="00481D2D" w:rsidRDefault="0057141D" w:rsidP="0057141D">
            <w:pPr>
              <w:pStyle w:val="TAL"/>
            </w:pPr>
            <w:r w:rsidRPr="00481D2D">
              <w:t>Privacy</w:t>
            </w:r>
          </w:p>
        </w:tc>
        <w:tc>
          <w:tcPr>
            <w:tcW w:w="1021" w:type="dxa"/>
          </w:tcPr>
          <w:p w14:paraId="1FD8761C" w14:textId="77777777" w:rsidR="0057141D" w:rsidRPr="00481D2D" w:rsidRDefault="0057141D" w:rsidP="0057141D">
            <w:pPr>
              <w:pStyle w:val="TAL"/>
            </w:pPr>
            <w:r w:rsidRPr="00481D2D">
              <w:t>[33] 4.2</w:t>
            </w:r>
          </w:p>
        </w:tc>
        <w:tc>
          <w:tcPr>
            <w:tcW w:w="1021" w:type="dxa"/>
          </w:tcPr>
          <w:p w14:paraId="4E37C944" w14:textId="77777777" w:rsidR="0057141D" w:rsidRPr="00481D2D" w:rsidRDefault="0057141D" w:rsidP="0057141D">
            <w:pPr>
              <w:pStyle w:val="TAL"/>
            </w:pPr>
            <w:r w:rsidRPr="00481D2D">
              <w:t>c4</w:t>
            </w:r>
          </w:p>
        </w:tc>
        <w:tc>
          <w:tcPr>
            <w:tcW w:w="1021" w:type="dxa"/>
          </w:tcPr>
          <w:p w14:paraId="4D311F47" w14:textId="77777777" w:rsidR="0057141D" w:rsidRPr="00481D2D" w:rsidRDefault="0057141D" w:rsidP="0057141D">
            <w:pPr>
              <w:pStyle w:val="TAL"/>
            </w:pPr>
            <w:r w:rsidRPr="00481D2D">
              <w:t>c4</w:t>
            </w:r>
          </w:p>
        </w:tc>
        <w:tc>
          <w:tcPr>
            <w:tcW w:w="1021" w:type="dxa"/>
          </w:tcPr>
          <w:p w14:paraId="7089BE02" w14:textId="77777777" w:rsidR="0057141D" w:rsidRPr="00481D2D" w:rsidRDefault="0057141D" w:rsidP="0057141D">
            <w:pPr>
              <w:pStyle w:val="TAL"/>
            </w:pPr>
            <w:r w:rsidRPr="00481D2D">
              <w:t>[33] 4.2</w:t>
            </w:r>
          </w:p>
        </w:tc>
        <w:tc>
          <w:tcPr>
            <w:tcW w:w="1021" w:type="dxa"/>
          </w:tcPr>
          <w:p w14:paraId="6F4B3D0C" w14:textId="77777777" w:rsidR="0057141D" w:rsidRPr="00481D2D" w:rsidRDefault="0057141D" w:rsidP="0057141D">
            <w:pPr>
              <w:pStyle w:val="TAL"/>
            </w:pPr>
            <w:r w:rsidRPr="00481D2D">
              <w:t>c4</w:t>
            </w:r>
          </w:p>
        </w:tc>
        <w:tc>
          <w:tcPr>
            <w:tcW w:w="1021" w:type="dxa"/>
          </w:tcPr>
          <w:p w14:paraId="3471EBF9" w14:textId="77777777" w:rsidR="0057141D" w:rsidRPr="00481D2D" w:rsidRDefault="0057141D" w:rsidP="0057141D">
            <w:pPr>
              <w:pStyle w:val="TAL"/>
            </w:pPr>
            <w:r w:rsidRPr="00481D2D">
              <w:t>c4</w:t>
            </w:r>
          </w:p>
        </w:tc>
      </w:tr>
      <w:tr w:rsidR="00CE1A9B" w:rsidRPr="00481D2D" w14:paraId="3655A9E4" w14:textId="77777777" w:rsidTr="00F2799D">
        <w:tc>
          <w:tcPr>
            <w:tcW w:w="851" w:type="dxa"/>
          </w:tcPr>
          <w:p w14:paraId="08D798CE" w14:textId="77777777" w:rsidR="00CE1A9B" w:rsidRPr="00481D2D" w:rsidRDefault="00CE1A9B" w:rsidP="00F2799D">
            <w:pPr>
              <w:pStyle w:val="TAL"/>
            </w:pPr>
            <w:r w:rsidRPr="00481D2D">
              <w:t>18A</w:t>
            </w:r>
          </w:p>
        </w:tc>
        <w:tc>
          <w:tcPr>
            <w:tcW w:w="2665" w:type="dxa"/>
          </w:tcPr>
          <w:p w14:paraId="520DD759" w14:textId="77777777" w:rsidR="00CE1A9B" w:rsidRPr="00481D2D" w:rsidRDefault="00CE1A9B" w:rsidP="00F2799D">
            <w:pPr>
              <w:pStyle w:val="TAL"/>
            </w:pPr>
            <w:r w:rsidRPr="00481D2D">
              <w:t>Relayed-Charge</w:t>
            </w:r>
          </w:p>
        </w:tc>
        <w:tc>
          <w:tcPr>
            <w:tcW w:w="1021" w:type="dxa"/>
          </w:tcPr>
          <w:p w14:paraId="780B5A3B" w14:textId="77777777" w:rsidR="00CE1A9B" w:rsidRPr="00481D2D" w:rsidRDefault="00CE1A9B" w:rsidP="00F2799D">
            <w:pPr>
              <w:pStyle w:val="TAL"/>
            </w:pPr>
            <w:r w:rsidRPr="00481D2D">
              <w:t>7.2.12</w:t>
            </w:r>
          </w:p>
        </w:tc>
        <w:tc>
          <w:tcPr>
            <w:tcW w:w="1021" w:type="dxa"/>
          </w:tcPr>
          <w:p w14:paraId="66916EA9" w14:textId="77777777" w:rsidR="00CE1A9B" w:rsidRPr="00481D2D" w:rsidRDefault="00CE1A9B" w:rsidP="00F2799D">
            <w:pPr>
              <w:pStyle w:val="TAL"/>
            </w:pPr>
            <w:r w:rsidRPr="00481D2D">
              <w:t>n/a</w:t>
            </w:r>
          </w:p>
        </w:tc>
        <w:tc>
          <w:tcPr>
            <w:tcW w:w="1021" w:type="dxa"/>
          </w:tcPr>
          <w:p w14:paraId="744F3284" w14:textId="77777777" w:rsidR="00CE1A9B" w:rsidRPr="00481D2D" w:rsidRDefault="00CE1A9B" w:rsidP="00F2799D">
            <w:pPr>
              <w:pStyle w:val="TAL"/>
            </w:pPr>
            <w:r w:rsidRPr="00481D2D">
              <w:t>c18</w:t>
            </w:r>
          </w:p>
        </w:tc>
        <w:tc>
          <w:tcPr>
            <w:tcW w:w="1021" w:type="dxa"/>
          </w:tcPr>
          <w:p w14:paraId="1D51EC17" w14:textId="77777777" w:rsidR="00CE1A9B" w:rsidRPr="00481D2D" w:rsidRDefault="00CE1A9B" w:rsidP="00F2799D">
            <w:pPr>
              <w:pStyle w:val="TAL"/>
            </w:pPr>
            <w:r w:rsidRPr="00481D2D">
              <w:t>7.2.12</w:t>
            </w:r>
          </w:p>
        </w:tc>
        <w:tc>
          <w:tcPr>
            <w:tcW w:w="1021" w:type="dxa"/>
          </w:tcPr>
          <w:p w14:paraId="6ADAE4D3" w14:textId="77777777" w:rsidR="00CE1A9B" w:rsidRPr="00481D2D" w:rsidRDefault="00CE1A9B" w:rsidP="00F2799D">
            <w:pPr>
              <w:pStyle w:val="TAL"/>
            </w:pPr>
            <w:r w:rsidRPr="00481D2D">
              <w:t>n/a</w:t>
            </w:r>
          </w:p>
        </w:tc>
        <w:tc>
          <w:tcPr>
            <w:tcW w:w="1021" w:type="dxa"/>
          </w:tcPr>
          <w:p w14:paraId="6A8974E0" w14:textId="77777777" w:rsidR="00CE1A9B" w:rsidRPr="00481D2D" w:rsidRDefault="00CE1A9B" w:rsidP="00F2799D">
            <w:pPr>
              <w:pStyle w:val="TAL"/>
            </w:pPr>
            <w:r w:rsidRPr="00481D2D">
              <w:t>c18</w:t>
            </w:r>
          </w:p>
        </w:tc>
      </w:tr>
      <w:tr w:rsidR="0057141D" w:rsidRPr="00481D2D" w14:paraId="1360EF15" w14:textId="77777777">
        <w:tc>
          <w:tcPr>
            <w:tcW w:w="851" w:type="dxa"/>
          </w:tcPr>
          <w:p w14:paraId="0F63549E" w14:textId="77777777" w:rsidR="0057141D" w:rsidRPr="00481D2D" w:rsidRDefault="0057141D" w:rsidP="0057141D">
            <w:pPr>
              <w:pStyle w:val="TAL"/>
            </w:pPr>
            <w:r w:rsidRPr="00481D2D">
              <w:t>19</w:t>
            </w:r>
          </w:p>
        </w:tc>
        <w:tc>
          <w:tcPr>
            <w:tcW w:w="2665" w:type="dxa"/>
          </w:tcPr>
          <w:p w14:paraId="70B1DB21" w14:textId="77777777" w:rsidR="0057141D" w:rsidRPr="00481D2D" w:rsidRDefault="0057141D" w:rsidP="0057141D">
            <w:pPr>
              <w:pStyle w:val="TAL"/>
            </w:pPr>
            <w:r w:rsidRPr="00481D2D">
              <w:t>Require</w:t>
            </w:r>
          </w:p>
        </w:tc>
        <w:tc>
          <w:tcPr>
            <w:tcW w:w="1021" w:type="dxa"/>
          </w:tcPr>
          <w:p w14:paraId="723087DB" w14:textId="77777777" w:rsidR="0057141D" w:rsidRPr="00481D2D" w:rsidRDefault="0057141D" w:rsidP="0057141D">
            <w:pPr>
              <w:pStyle w:val="TAL"/>
            </w:pPr>
            <w:r w:rsidRPr="00481D2D">
              <w:t>[26] 20.32</w:t>
            </w:r>
          </w:p>
        </w:tc>
        <w:tc>
          <w:tcPr>
            <w:tcW w:w="1021" w:type="dxa"/>
          </w:tcPr>
          <w:p w14:paraId="4AD8DAF6" w14:textId="77777777" w:rsidR="0057141D" w:rsidRPr="00481D2D" w:rsidRDefault="00C16EC0" w:rsidP="0057141D">
            <w:pPr>
              <w:pStyle w:val="TAL"/>
            </w:pPr>
            <w:r w:rsidRPr="00481D2D">
              <w:t>m</w:t>
            </w:r>
          </w:p>
        </w:tc>
        <w:tc>
          <w:tcPr>
            <w:tcW w:w="1021" w:type="dxa"/>
          </w:tcPr>
          <w:p w14:paraId="7C54F9B0" w14:textId="77777777" w:rsidR="0057141D" w:rsidRPr="00481D2D" w:rsidRDefault="00C16EC0" w:rsidP="0057141D">
            <w:pPr>
              <w:pStyle w:val="TAL"/>
            </w:pPr>
            <w:r w:rsidRPr="00481D2D">
              <w:t>m</w:t>
            </w:r>
          </w:p>
        </w:tc>
        <w:tc>
          <w:tcPr>
            <w:tcW w:w="1021" w:type="dxa"/>
          </w:tcPr>
          <w:p w14:paraId="62FBCB79" w14:textId="77777777" w:rsidR="0057141D" w:rsidRPr="00481D2D" w:rsidRDefault="0057141D" w:rsidP="0057141D">
            <w:pPr>
              <w:pStyle w:val="TAL"/>
            </w:pPr>
            <w:r w:rsidRPr="00481D2D">
              <w:t>[26] 20.32</w:t>
            </w:r>
          </w:p>
        </w:tc>
        <w:tc>
          <w:tcPr>
            <w:tcW w:w="1021" w:type="dxa"/>
          </w:tcPr>
          <w:p w14:paraId="70B9C895" w14:textId="77777777" w:rsidR="0057141D" w:rsidRPr="00481D2D" w:rsidRDefault="0057141D" w:rsidP="0057141D">
            <w:pPr>
              <w:pStyle w:val="TAL"/>
            </w:pPr>
            <w:r w:rsidRPr="00481D2D">
              <w:t>m</w:t>
            </w:r>
          </w:p>
        </w:tc>
        <w:tc>
          <w:tcPr>
            <w:tcW w:w="1021" w:type="dxa"/>
          </w:tcPr>
          <w:p w14:paraId="2250DDFD" w14:textId="77777777" w:rsidR="0057141D" w:rsidRPr="00481D2D" w:rsidRDefault="0057141D" w:rsidP="0057141D">
            <w:pPr>
              <w:pStyle w:val="TAL"/>
            </w:pPr>
            <w:r w:rsidRPr="00481D2D">
              <w:t>m</w:t>
            </w:r>
          </w:p>
        </w:tc>
      </w:tr>
      <w:tr w:rsidR="0057141D" w:rsidRPr="00481D2D" w14:paraId="0B80ED51" w14:textId="77777777">
        <w:tc>
          <w:tcPr>
            <w:tcW w:w="851" w:type="dxa"/>
          </w:tcPr>
          <w:p w14:paraId="08C0A6A3" w14:textId="77777777" w:rsidR="0057141D" w:rsidRPr="00481D2D" w:rsidRDefault="0057141D" w:rsidP="0057141D">
            <w:pPr>
              <w:pStyle w:val="TAL"/>
            </w:pPr>
            <w:r w:rsidRPr="00481D2D">
              <w:t>20</w:t>
            </w:r>
          </w:p>
        </w:tc>
        <w:tc>
          <w:tcPr>
            <w:tcW w:w="2665" w:type="dxa"/>
          </w:tcPr>
          <w:p w14:paraId="61C582EB" w14:textId="77777777" w:rsidR="0057141D" w:rsidRPr="00481D2D" w:rsidRDefault="0057141D" w:rsidP="0057141D">
            <w:pPr>
              <w:pStyle w:val="TAL"/>
            </w:pPr>
            <w:r w:rsidRPr="00481D2D">
              <w:t>Server</w:t>
            </w:r>
          </w:p>
        </w:tc>
        <w:tc>
          <w:tcPr>
            <w:tcW w:w="1021" w:type="dxa"/>
          </w:tcPr>
          <w:p w14:paraId="713C6B0D" w14:textId="77777777" w:rsidR="0057141D" w:rsidRPr="00481D2D" w:rsidRDefault="0057141D" w:rsidP="0057141D">
            <w:pPr>
              <w:pStyle w:val="TAL"/>
            </w:pPr>
            <w:r w:rsidRPr="00481D2D">
              <w:t>[26] 20.35</w:t>
            </w:r>
          </w:p>
        </w:tc>
        <w:tc>
          <w:tcPr>
            <w:tcW w:w="1021" w:type="dxa"/>
          </w:tcPr>
          <w:p w14:paraId="35E3D154" w14:textId="77777777" w:rsidR="0057141D" w:rsidRPr="00481D2D" w:rsidRDefault="0057141D" w:rsidP="0057141D">
            <w:pPr>
              <w:pStyle w:val="TAL"/>
            </w:pPr>
            <w:r w:rsidRPr="00481D2D">
              <w:t>o</w:t>
            </w:r>
          </w:p>
        </w:tc>
        <w:tc>
          <w:tcPr>
            <w:tcW w:w="1021" w:type="dxa"/>
          </w:tcPr>
          <w:p w14:paraId="7FE243E0" w14:textId="77777777" w:rsidR="0057141D" w:rsidRPr="00481D2D" w:rsidRDefault="0057141D" w:rsidP="0057141D">
            <w:pPr>
              <w:pStyle w:val="TAL"/>
            </w:pPr>
            <w:r w:rsidRPr="00481D2D">
              <w:t>o</w:t>
            </w:r>
          </w:p>
        </w:tc>
        <w:tc>
          <w:tcPr>
            <w:tcW w:w="1021" w:type="dxa"/>
          </w:tcPr>
          <w:p w14:paraId="2652E9B4" w14:textId="77777777" w:rsidR="0057141D" w:rsidRPr="00481D2D" w:rsidRDefault="0057141D" w:rsidP="0057141D">
            <w:pPr>
              <w:pStyle w:val="TAL"/>
            </w:pPr>
            <w:r w:rsidRPr="00481D2D">
              <w:t>[26] 20.35</w:t>
            </w:r>
          </w:p>
        </w:tc>
        <w:tc>
          <w:tcPr>
            <w:tcW w:w="1021" w:type="dxa"/>
          </w:tcPr>
          <w:p w14:paraId="55DC65A5" w14:textId="77777777" w:rsidR="0057141D" w:rsidRPr="00481D2D" w:rsidRDefault="0057141D" w:rsidP="0057141D">
            <w:pPr>
              <w:pStyle w:val="TAL"/>
            </w:pPr>
            <w:r w:rsidRPr="00481D2D">
              <w:t>o</w:t>
            </w:r>
          </w:p>
        </w:tc>
        <w:tc>
          <w:tcPr>
            <w:tcW w:w="1021" w:type="dxa"/>
          </w:tcPr>
          <w:p w14:paraId="0334612F" w14:textId="77777777" w:rsidR="0057141D" w:rsidRPr="00481D2D" w:rsidRDefault="0057141D" w:rsidP="0057141D">
            <w:pPr>
              <w:pStyle w:val="TAL"/>
            </w:pPr>
            <w:r w:rsidRPr="00481D2D">
              <w:t>o</w:t>
            </w:r>
          </w:p>
        </w:tc>
      </w:tr>
      <w:tr w:rsidR="00047EC0" w:rsidRPr="00481D2D" w14:paraId="34912018" w14:textId="77777777" w:rsidTr="00047EC0">
        <w:tc>
          <w:tcPr>
            <w:tcW w:w="851" w:type="dxa"/>
          </w:tcPr>
          <w:p w14:paraId="6C1CFA77" w14:textId="77777777" w:rsidR="00047EC0" w:rsidRPr="00481D2D" w:rsidRDefault="00047EC0" w:rsidP="00047EC0">
            <w:pPr>
              <w:pStyle w:val="TAL"/>
            </w:pPr>
            <w:r w:rsidRPr="00481D2D">
              <w:t>20A</w:t>
            </w:r>
          </w:p>
        </w:tc>
        <w:tc>
          <w:tcPr>
            <w:tcW w:w="2665" w:type="dxa"/>
          </w:tcPr>
          <w:p w14:paraId="2EC1A75A" w14:textId="77777777" w:rsidR="00047EC0" w:rsidRPr="00481D2D" w:rsidRDefault="00047EC0" w:rsidP="00047EC0">
            <w:pPr>
              <w:pStyle w:val="TAL"/>
            </w:pPr>
            <w:r w:rsidRPr="00481D2D">
              <w:t>Session-ID</w:t>
            </w:r>
          </w:p>
        </w:tc>
        <w:tc>
          <w:tcPr>
            <w:tcW w:w="1021" w:type="dxa"/>
          </w:tcPr>
          <w:p w14:paraId="563DE343" w14:textId="77777777" w:rsidR="00047EC0" w:rsidRPr="00481D2D" w:rsidRDefault="00047EC0" w:rsidP="00047EC0">
            <w:pPr>
              <w:pStyle w:val="TAL"/>
            </w:pPr>
            <w:r w:rsidRPr="00481D2D">
              <w:t>[162]</w:t>
            </w:r>
          </w:p>
        </w:tc>
        <w:tc>
          <w:tcPr>
            <w:tcW w:w="1021" w:type="dxa"/>
          </w:tcPr>
          <w:p w14:paraId="1F446AB1" w14:textId="77777777" w:rsidR="00047EC0" w:rsidRPr="00481D2D" w:rsidRDefault="00047EC0" w:rsidP="00047EC0">
            <w:pPr>
              <w:pStyle w:val="TAL"/>
            </w:pPr>
            <w:r w:rsidRPr="00481D2D">
              <w:t>o</w:t>
            </w:r>
          </w:p>
        </w:tc>
        <w:tc>
          <w:tcPr>
            <w:tcW w:w="1021" w:type="dxa"/>
          </w:tcPr>
          <w:p w14:paraId="1EBDCA9D" w14:textId="77777777" w:rsidR="00047EC0" w:rsidRPr="00481D2D" w:rsidRDefault="00047EC0" w:rsidP="00047EC0">
            <w:pPr>
              <w:pStyle w:val="TAL"/>
            </w:pPr>
            <w:r w:rsidRPr="00481D2D">
              <w:t>c17</w:t>
            </w:r>
          </w:p>
        </w:tc>
        <w:tc>
          <w:tcPr>
            <w:tcW w:w="1021" w:type="dxa"/>
          </w:tcPr>
          <w:p w14:paraId="7212B95B" w14:textId="77777777" w:rsidR="00047EC0" w:rsidRPr="00481D2D" w:rsidRDefault="00047EC0" w:rsidP="00047EC0">
            <w:pPr>
              <w:pStyle w:val="TAL"/>
            </w:pPr>
            <w:r w:rsidRPr="00481D2D">
              <w:t>[162]</w:t>
            </w:r>
          </w:p>
        </w:tc>
        <w:tc>
          <w:tcPr>
            <w:tcW w:w="1021" w:type="dxa"/>
          </w:tcPr>
          <w:p w14:paraId="535DCD78" w14:textId="77777777" w:rsidR="00047EC0" w:rsidRPr="00481D2D" w:rsidRDefault="00047EC0" w:rsidP="00047EC0">
            <w:pPr>
              <w:pStyle w:val="TAL"/>
            </w:pPr>
            <w:r w:rsidRPr="00481D2D">
              <w:t>o</w:t>
            </w:r>
          </w:p>
        </w:tc>
        <w:tc>
          <w:tcPr>
            <w:tcW w:w="1021" w:type="dxa"/>
          </w:tcPr>
          <w:p w14:paraId="50A066B5" w14:textId="77777777" w:rsidR="00047EC0" w:rsidRPr="00481D2D" w:rsidRDefault="00047EC0" w:rsidP="00047EC0">
            <w:pPr>
              <w:pStyle w:val="TAL"/>
            </w:pPr>
            <w:r w:rsidRPr="00481D2D">
              <w:t>c17</w:t>
            </w:r>
          </w:p>
        </w:tc>
      </w:tr>
      <w:tr w:rsidR="0057141D" w:rsidRPr="00481D2D" w14:paraId="20BE594D" w14:textId="77777777">
        <w:tc>
          <w:tcPr>
            <w:tcW w:w="851" w:type="dxa"/>
          </w:tcPr>
          <w:p w14:paraId="3E89199A" w14:textId="77777777" w:rsidR="0057141D" w:rsidRPr="00481D2D" w:rsidRDefault="0057141D" w:rsidP="0057141D">
            <w:pPr>
              <w:pStyle w:val="TAL"/>
            </w:pPr>
            <w:r w:rsidRPr="00481D2D">
              <w:t>21</w:t>
            </w:r>
          </w:p>
        </w:tc>
        <w:tc>
          <w:tcPr>
            <w:tcW w:w="2665" w:type="dxa"/>
          </w:tcPr>
          <w:p w14:paraId="2CA7FD77" w14:textId="77777777" w:rsidR="0057141D" w:rsidRPr="00481D2D" w:rsidRDefault="0057141D" w:rsidP="0057141D">
            <w:pPr>
              <w:pStyle w:val="TAL"/>
            </w:pPr>
            <w:r w:rsidRPr="00481D2D">
              <w:t>Timestamp</w:t>
            </w:r>
          </w:p>
        </w:tc>
        <w:tc>
          <w:tcPr>
            <w:tcW w:w="1021" w:type="dxa"/>
          </w:tcPr>
          <w:p w14:paraId="43B393E0" w14:textId="77777777" w:rsidR="0057141D" w:rsidRPr="00481D2D" w:rsidRDefault="0057141D" w:rsidP="0057141D">
            <w:pPr>
              <w:pStyle w:val="TAL"/>
            </w:pPr>
            <w:r w:rsidRPr="00481D2D">
              <w:t>[26] 20.38</w:t>
            </w:r>
          </w:p>
        </w:tc>
        <w:tc>
          <w:tcPr>
            <w:tcW w:w="1021" w:type="dxa"/>
          </w:tcPr>
          <w:p w14:paraId="5B3CC374" w14:textId="77777777" w:rsidR="0057141D" w:rsidRPr="00481D2D" w:rsidRDefault="0057141D" w:rsidP="0057141D">
            <w:pPr>
              <w:pStyle w:val="TAL"/>
            </w:pPr>
            <w:r w:rsidRPr="00481D2D">
              <w:t>m</w:t>
            </w:r>
          </w:p>
        </w:tc>
        <w:tc>
          <w:tcPr>
            <w:tcW w:w="1021" w:type="dxa"/>
          </w:tcPr>
          <w:p w14:paraId="45231321" w14:textId="77777777" w:rsidR="0057141D" w:rsidRPr="00481D2D" w:rsidRDefault="0057141D" w:rsidP="0057141D">
            <w:pPr>
              <w:pStyle w:val="TAL"/>
            </w:pPr>
            <w:r w:rsidRPr="00481D2D">
              <w:t>m</w:t>
            </w:r>
          </w:p>
        </w:tc>
        <w:tc>
          <w:tcPr>
            <w:tcW w:w="1021" w:type="dxa"/>
          </w:tcPr>
          <w:p w14:paraId="6DA1B898" w14:textId="77777777" w:rsidR="0057141D" w:rsidRPr="00481D2D" w:rsidRDefault="0057141D" w:rsidP="0057141D">
            <w:pPr>
              <w:pStyle w:val="TAL"/>
            </w:pPr>
            <w:r w:rsidRPr="00481D2D">
              <w:t>[26] 20.38</w:t>
            </w:r>
          </w:p>
        </w:tc>
        <w:tc>
          <w:tcPr>
            <w:tcW w:w="1021" w:type="dxa"/>
          </w:tcPr>
          <w:p w14:paraId="703396BA" w14:textId="77777777" w:rsidR="0057141D" w:rsidRPr="00481D2D" w:rsidRDefault="0057141D" w:rsidP="0057141D">
            <w:pPr>
              <w:pStyle w:val="TAL"/>
            </w:pPr>
            <w:r w:rsidRPr="00481D2D">
              <w:t>c2</w:t>
            </w:r>
          </w:p>
        </w:tc>
        <w:tc>
          <w:tcPr>
            <w:tcW w:w="1021" w:type="dxa"/>
          </w:tcPr>
          <w:p w14:paraId="062A52FD" w14:textId="77777777" w:rsidR="0057141D" w:rsidRPr="00481D2D" w:rsidRDefault="0057141D" w:rsidP="0057141D">
            <w:pPr>
              <w:pStyle w:val="TAL"/>
            </w:pPr>
            <w:r w:rsidRPr="00481D2D">
              <w:t>c2</w:t>
            </w:r>
          </w:p>
        </w:tc>
      </w:tr>
      <w:tr w:rsidR="0057141D" w:rsidRPr="00481D2D" w14:paraId="70290F0B" w14:textId="77777777">
        <w:tc>
          <w:tcPr>
            <w:tcW w:w="851" w:type="dxa"/>
          </w:tcPr>
          <w:p w14:paraId="4174AAF3" w14:textId="77777777" w:rsidR="0057141D" w:rsidRPr="00481D2D" w:rsidRDefault="0057141D" w:rsidP="0057141D">
            <w:pPr>
              <w:pStyle w:val="TAL"/>
            </w:pPr>
            <w:r w:rsidRPr="00481D2D">
              <w:t>22</w:t>
            </w:r>
          </w:p>
        </w:tc>
        <w:tc>
          <w:tcPr>
            <w:tcW w:w="2665" w:type="dxa"/>
          </w:tcPr>
          <w:p w14:paraId="33CF0D29" w14:textId="77777777" w:rsidR="0057141D" w:rsidRPr="00481D2D" w:rsidRDefault="0057141D" w:rsidP="0057141D">
            <w:pPr>
              <w:pStyle w:val="TAL"/>
            </w:pPr>
            <w:r w:rsidRPr="00481D2D">
              <w:t>To</w:t>
            </w:r>
          </w:p>
        </w:tc>
        <w:tc>
          <w:tcPr>
            <w:tcW w:w="1021" w:type="dxa"/>
          </w:tcPr>
          <w:p w14:paraId="2938B26A" w14:textId="77777777" w:rsidR="0057141D" w:rsidRPr="00481D2D" w:rsidRDefault="0057141D" w:rsidP="0057141D">
            <w:pPr>
              <w:pStyle w:val="TAL"/>
            </w:pPr>
            <w:r w:rsidRPr="00481D2D">
              <w:t>[26] 20.39</w:t>
            </w:r>
          </w:p>
        </w:tc>
        <w:tc>
          <w:tcPr>
            <w:tcW w:w="1021" w:type="dxa"/>
          </w:tcPr>
          <w:p w14:paraId="7F216226" w14:textId="77777777" w:rsidR="0057141D" w:rsidRPr="00481D2D" w:rsidRDefault="0057141D" w:rsidP="0057141D">
            <w:pPr>
              <w:pStyle w:val="TAL"/>
            </w:pPr>
            <w:r w:rsidRPr="00481D2D">
              <w:t>m</w:t>
            </w:r>
          </w:p>
        </w:tc>
        <w:tc>
          <w:tcPr>
            <w:tcW w:w="1021" w:type="dxa"/>
          </w:tcPr>
          <w:p w14:paraId="3EBF3D3F" w14:textId="77777777" w:rsidR="0057141D" w:rsidRPr="00481D2D" w:rsidRDefault="0057141D" w:rsidP="0057141D">
            <w:pPr>
              <w:pStyle w:val="TAL"/>
            </w:pPr>
            <w:r w:rsidRPr="00481D2D">
              <w:t>m</w:t>
            </w:r>
          </w:p>
        </w:tc>
        <w:tc>
          <w:tcPr>
            <w:tcW w:w="1021" w:type="dxa"/>
          </w:tcPr>
          <w:p w14:paraId="499D7406" w14:textId="77777777" w:rsidR="0057141D" w:rsidRPr="00481D2D" w:rsidRDefault="0057141D" w:rsidP="0057141D">
            <w:pPr>
              <w:pStyle w:val="TAL"/>
            </w:pPr>
            <w:r w:rsidRPr="00481D2D">
              <w:t>[26] 20.39</w:t>
            </w:r>
          </w:p>
        </w:tc>
        <w:tc>
          <w:tcPr>
            <w:tcW w:w="1021" w:type="dxa"/>
          </w:tcPr>
          <w:p w14:paraId="3878F7BA" w14:textId="77777777" w:rsidR="0057141D" w:rsidRPr="00481D2D" w:rsidRDefault="0057141D" w:rsidP="0057141D">
            <w:pPr>
              <w:pStyle w:val="TAL"/>
            </w:pPr>
            <w:r w:rsidRPr="00481D2D">
              <w:t>m</w:t>
            </w:r>
          </w:p>
        </w:tc>
        <w:tc>
          <w:tcPr>
            <w:tcW w:w="1021" w:type="dxa"/>
          </w:tcPr>
          <w:p w14:paraId="13C4637B" w14:textId="77777777" w:rsidR="0057141D" w:rsidRPr="00481D2D" w:rsidRDefault="0057141D" w:rsidP="0057141D">
            <w:pPr>
              <w:pStyle w:val="TAL"/>
            </w:pPr>
            <w:r w:rsidRPr="00481D2D">
              <w:t>m</w:t>
            </w:r>
          </w:p>
        </w:tc>
      </w:tr>
      <w:tr w:rsidR="0057141D" w:rsidRPr="00481D2D" w14:paraId="4ADE8E98" w14:textId="77777777">
        <w:tc>
          <w:tcPr>
            <w:tcW w:w="851" w:type="dxa"/>
          </w:tcPr>
          <w:p w14:paraId="7232FD06" w14:textId="77777777" w:rsidR="0057141D" w:rsidRPr="00481D2D" w:rsidRDefault="0057141D" w:rsidP="0057141D">
            <w:pPr>
              <w:pStyle w:val="TAL"/>
            </w:pPr>
            <w:r w:rsidRPr="00481D2D">
              <w:t>23</w:t>
            </w:r>
          </w:p>
        </w:tc>
        <w:tc>
          <w:tcPr>
            <w:tcW w:w="2665" w:type="dxa"/>
          </w:tcPr>
          <w:p w14:paraId="2921BBE7" w14:textId="77777777" w:rsidR="0057141D" w:rsidRPr="00481D2D" w:rsidRDefault="0057141D" w:rsidP="0057141D">
            <w:pPr>
              <w:pStyle w:val="TAL"/>
            </w:pPr>
            <w:r w:rsidRPr="00481D2D">
              <w:t>User-Agent</w:t>
            </w:r>
          </w:p>
        </w:tc>
        <w:tc>
          <w:tcPr>
            <w:tcW w:w="1021" w:type="dxa"/>
          </w:tcPr>
          <w:p w14:paraId="0E3255FA" w14:textId="77777777" w:rsidR="0057141D" w:rsidRPr="00481D2D" w:rsidRDefault="0057141D" w:rsidP="0057141D">
            <w:pPr>
              <w:pStyle w:val="TAL"/>
            </w:pPr>
            <w:r w:rsidRPr="00481D2D">
              <w:t>[26] 20.41</w:t>
            </w:r>
          </w:p>
        </w:tc>
        <w:tc>
          <w:tcPr>
            <w:tcW w:w="1021" w:type="dxa"/>
          </w:tcPr>
          <w:p w14:paraId="3C190F1E" w14:textId="77777777" w:rsidR="0057141D" w:rsidRPr="00481D2D" w:rsidRDefault="0057141D" w:rsidP="0057141D">
            <w:pPr>
              <w:pStyle w:val="TAL"/>
            </w:pPr>
            <w:r w:rsidRPr="00481D2D">
              <w:t>o</w:t>
            </w:r>
          </w:p>
        </w:tc>
        <w:tc>
          <w:tcPr>
            <w:tcW w:w="1021" w:type="dxa"/>
          </w:tcPr>
          <w:p w14:paraId="2865CDB0" w14:textId="77777777" w:rsidR="0057141D" w:rsidRPr="00481D2D" w:rsidRDefault="0057141D" w:rsidP="0057141D">
            <w:pPr>
              <w:pStyle w:val="TAL"/>
            </w:pPr>
            <w:r w:rsidRPr="00481D2D">
              <w:t>o</w:t>
            </w:r>
          </w:p>
        </w:tc>
        <w:tc>
          <w:tcPr>
            <w:tcW w:w="1021" w:type="dxa"/>
          </w:tcPr>
          <w:p w14:paraId="64909FF8" w14:textId="77777777" w:rsidR="0057141D" w:rsidRPr="00481D2D" w:rsidRDefault="0057141D" w:rsidP="0057141D">
            <w:pPr>
              <w:pStyle w:val="TAL"/>
            </w:pPr>
            <w:r w:rsidRPr="00481D2D">
              <w:t>[26] 20.41</w:t>
            </w:r>
          </w:p>
        </w:tc>
        <w:tc>
          <w:tcPr>
            <w:tcW w:w="1021" w:type="dxa"/>
          </w:tcPr>
          <w:p w14:paraId="1B55CE6E" w14:textId="77777777" w:rsidR="0057141D" w:rsidRPr="00481D2D" w:rsidRDefault="0057141D" w:rsidP="0057141D">
            <w:pPr>
              <w:pStyle w:val="TAL"/>
            </w:pPr>
            <w:r w:rsidRPr="00481D2D">
              <w:t>o</w:t>
            </w:r>
          </w:p>
        </w:tc>
        <w:tc>
          <w:tcPr>
            <w:tcW w:w="1021" w:type="dxa"/>
          </w:tcPr>
          <w:p w14:paraId="45DD0390" w14:textId="77777777" w:rsidR="0057141D" w:rsidRPr="00481D2D" w:rsidRDefault="0057141D" w:rsidP="0057141D">
            <w:pPr>
              <w:pStyle w:val="TAL"/>
            </w:pPr>
            <w:r w:rsidRPr="00481D2D">
              <w:t>o</w:t>
            </w:r>
          </w:p>
        </w:tc>
      </w:tr>
      <w:tr w:rsidR="0057141D" w:rsidRPr="00481D2D" w14:paraId="46F024B2" w14:textId="77777777">
        <w:tc>
          <w:tcPr>
            <w:tcW w:w="851" w:type="dxa"/>
          </w:tcPr>
          <w:p w14:paraId="57112A8B" w14:textId="77777777" w:rsidR="0057141D" w:rsidRPr="00481D2D" w:rsidRDefault="0057141D" w:rsidP="0057141D">
            <w:pPr>
              <w:pStyle w:val="TAL"/>
            </w:pPr>
            <w:r w:rsidRPr="00481D2D">
              <w:t>24</w:t>
            </w:r>
          </w:p>
        </w:tc>
        <w:tc>
          <w:tcPr>
            <w:tcW w:w="2665" w:type="dxa"/>
          </w:tcPr>
          <w:p w14:paraId="489A01B8" w14:textId="77777777" w:rsidR="0057141D" w:rsidRPr="00481D2D" w:rsidRDefault="0057141D" w:rsidP="0057141D">
            <w:pPr>
              <w:pStyle w:val="TAL"/>
            </w:pPr>
            <w:r w:rsidRPr="00481D2D">
              <w:t>Via</w:t>
            </w:r>
          </w:p>
        </w:tc>
        <w:tc>
          <w:tcPr>
            <w:tcW w:w="1021" w:type="dxa"/>
          </w:tcPr>
          <w:p w14:paraId="5740C6E9" w14:textId="77777777" w:rsidR="0057141D" w:rsidRPr="00481D2D" w:rsidRDefault="0057141D" w:rsidP="0057141D">
            <w:pPr>
              <w:pStyle w:val="TAL"/>
            </w:pPr>
            <w:r w:rsidRPr="00481D2D">
              <w:t>[26] 20.42</w:t>
            </w:r>
          </w:p>
        </w:tc>
        <w:tc>
          <w:tcPr>
            <w:tcW w:w="1021" w:type="dxa"/>
          </w:tcPr>
          <w:p w14:paraId="6B1BB507" w14:textId="77777777" w:rsidR="0057141D" w:rsidRPr="00481D2D" w:rsidRDefault="0057141D" w:rsidP="0057141D">
            <w:pPr>
              <w:pStyle w:val="TAL"/>
            </w:pPr>
            <w:r w:rsidRPr="00481D2D">
              <w:t>m</w:t>
            </w:r>
          </w:p>
        </w:tc>
        <w:tc>
          <w:tcPr>
            <w:tcW w:w="1021" w:type="dxa"/>
          </w:tcPr>
          <w:p w14:paraId="20FCCC53" w14:textId="77777777" w:rsidR="0057141D" w:rsidRPr="00481D2D" w:rsidRDefault="0057141D" w:rsidP="0057141D">
            <w:pPr>
              <w:pStyle w:val="TAL"/>
            </w:pPr>
            <w:r w:rsidRPr="00481D2D">
              <w:t>m</w:t>
            </w:r>
          </w:p>
        </w:tc>
        <w:tc>
          <w:tcPr>
            <w:tcW w:w="1021" w:type="dxa"/>
          </w:tcPr>
          <w:p w14:paraId="1D374C85" w14:textId="77777777" w:rsidR="0057141D" w:rsidRPr="00481D2D" w:rsidRDefault="0057141D" w:rsidP="0057141D">
            <w:pPr>
              <w:pStyle w:val="TAL"/>
            </w:pPr>
            <w:r w:rsidRPr="00481D2D">
              <w:t>[26] 20.42</w:t>
            </w:r>
          </w:p>
        </w:tc>
        <w:tc>
          <w:tcPr>
            <w:tcW w:w="1021" w:type="dxa"/>
          </w:tcPr>
          <w:p w14:paraId="6D7F3EEA" w14:textId="77777777" w:rsidR="0057141D" w:rsidRPr="00481D2D" w:rsidRDefault="0057141D" w:rsidP="0057141D">
            <w:pPr>
              <w:pStyle w:val="TAL"/>
            </w:pPr>
            <w:r w:rsidRPr="00481D2D">
              <w:t>m</w:t>
            </w:r>
          </w:p>
        </w:tc>
        <w:tc>
          <w:tcPr>
            <w:tcW w:w="1021" w:type="dxa"/>
          </w:tcPr>
          <w:p w14:paraId="459D847A" w14:textId="77777777" w:rsidR="0057141D" w:rsidRPr="00481D2D" w:rsidRDefault="0057141D" w:rsidP="0057141D">
            <w:pPr>
              <w:pStyle w:val="TAL"/>
            </w:pPr>
            <w:r w:rsidRPr="00481D2D">
              <w:t>m</w:t>
            </w:r>
          </w:p>
        </w:tc>
      </w:tr>
      <w:tr w:rsidR="0057141D" w:rsidRPr="00481D2D" w14:paraId="45364A4B" w14:textId="77777777">
        <w:tc>
          <w:tcPr>
            <w:tcW w:w="851" w:type="dxa"/>
          </w:tcPr>
          <w:p w14:paraId="05BC9B7B" w14:textId="77777777" w:rsidR="0057141D" w:rsidRPr="00481D2D" w:rsidRDefault="0057141D" w:rsidP="0057141D">
            <w:pPr>
              <w:pStyle w:val="TAL"/>
            </w:pPr>
            <w:r w:rsidRPr="00481D2D">
              <w:t>25</w:t>
            </w:r>
          </w:p>
        </w:tc>
        <w:tc>
          <w:tcPr>
            <w:tcW w:w="2665" w:type="dxa"/>
          </w:tcPr>
          <w:p w14:paraId="2FA576DB" w14:textId="77777777" w:rsidR="0057141D" w:rsidRPr="00481D2D" w:rsidRDefault="0057141D" w:rsidP="0057141D">
            <w:pPr>
              <w:pStyle w:val="TAL"/>
            </w:pPr>
            <w:r w:rsidRPr="00481D2D">
              <w:t>Warning</w:t>
            </w:r>
          </w:p>
        </w:tc>
        <w:tc>
          <w:tcPr>
            <w:tcW w:w="1021" w:type="dxa"/>
          </w:tcPr>
          <w:p w14:paraId="79CD79BC" w14:textId="77777777" w:rsidR="0057141D" w:rsidRPr="00481D2D" w:rsidRDefault="0057141D" w:rsidP="0057141D">
            <w:pPr>
              <w:pStyle w:val="TAL"/>
            </w:pPr>
            <w:r w:rsidRPr="00481D2D">
              <w:t>[26] 20.43</w:t>
            </w:r>
          </w:p>
        </w:tc>
        <w:tc>
          <w:tcPr>
            <w:tcW w:w="1021" w:type="dxa"/>
          </w:tcPr>
          <w:p w14:paraId="5AC41AC1" w14:textId="77777777" w:rsidR="0057141D" w:rsidRPr="00481D2D" w:rsidRDefault="0057141D" w:rsidP="0057141D">
            <w:pPr>
              <w:pStyle w:val="TAL"/>
            </w:pPr>
            <w:r w:rsidRPr="00481D2D">
              <w:t>o</w:t>
            </w:r>
          </w:p>
        </w:tc>
        <w:tc>
          <w:tcPr>
            <w:tcW w:w="1021" w:type="dxa"/>
          </w:tcPr>
          <w:p w14:paraId="304348E3" w14:textId="77777777" w:rsidR="0057141D" w:rsidRPr="00481D2D" w:rsidRDefault="0057141D" w:rsidP="0057141D">
            <w:pPr>
              <w:pStyle w:val="TAL"/>
            </w:pPr>
            <w:r w:rsidRPr="00481D2D">
              <w:t>o</w:t>
            </w:r>
          </w:p>
        </w:tc>
        <w:tc>
          <w:tcPr>
            <w:tcW w:w="1021" w:type="dxa"/>
          </w:tcPr>
          <w:p w14:paraId="20500016" w14:textId="77777777" w:rsidR="0057141D" w:rsidRPr="00481D2D" w:rsidRDefault="0057141D" w:rsidP="0057141D">
            <w:pPr>
              <w:pStyle w:val="TAL"/>
            </w:pPr>
            <w:r w:rsidRPr="00481D2D">
              <w:t>[26] 20.43</w:t>
            </w:r>
          </w:p>
        </w:tc>
        <w:tc>
          <w:tcPr>
            <w:tcW w:w="1021" w:type="dxa"/>
          </w:tcPr>
          <w:p w14:paraId="38201ABE" w14:textId="77777777" w:rsidR="0057141D" w:rsidRPr="00481D2D" w:rsidRDefault="0057141D" w:rsidP="0057141D">
            <w:pPr>
              <w:pStyle w:val="TAL"/>
            </w:pPr>
            <w:r w:rsidRPr="00481D2D">
              <w:t>o</w:t>
            </w:r>
          </w:p>
        </w:tc>
        <w:tc>
          <w:tcPr>
            <w:tcW w:w="1021" w:type="dxa"/>
          </w:tcPr>
          <w:p w14:paraId="42AEC131" w14:textId="77777777" w:rsidR="0057141D" w:rsidRPr="00481D2D" w:rsidRDefault="0057141D" w:rsidP="0057141D">
            <w:pPr>
              <w:pStyle w:val="TAL"/>
            </w:pPr>
            <w:r w:rsidRPr="00481D2D">
              <w:t>o</w:t>
            </w:r>
          </w:p>
        </w:tc>
      </w:tr>
      <w:tr w:rsidR="0057141D" w:rsidRPr="00481D2D" w14:paraId="582DD4B8" w14:textId="77777777">
        <w:trPr>
          <w:cantSplit/>
        </w:trPr>
        <w:tc>
          <w:tcPr>
            <w:tcW w:w="9642" w:type="dxa"/>
            <w:gridSpan w:val="8"/>
          </w:tcPr>
          <w:p w14:paraId="4ECD02C0" w14:textId="77777777" w:rsidR="0057141D" w:rsidRPr="00481D2D" w:rsidRDefault="0057141D" w:rsidP="0057141D">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9EF61FC" w14:textId="77777777" w:rsidR="0057141D" w:rsidRPr="00481D2D" w:rsidRDefault="0057141D" w:rsidP="0057141D">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5F8EB90B" w14:textId="77777777" w:rsidR="0057141D" w:rsidRPr="00481D2D" w:rsidRDefault="0057141D" w:rsidP="0057141D">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15DB331" w14:textId="77777777" w:rsidR="0057141D" w:rsidRPr="00481D2D" w:rsidRDefault="0057141D" w:rsidP="0057141D">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02B00A43" w14:textId="77777777" w:rsidR="0057141D" w:rsidRPr="00481D2D" w:rsidRDefault="0057141D" w:rsidP="0057141D">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36866D4E" w14:textId="77777777" w:rsidR="0057141D" w:rsidRPr="00481D2D" w:rsidRDefault="0057141D" w:rsidP="0057141D">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5E1C1AD1" w14:textId="77777777" w:rsidR="0057141D" w:rsidRPr="00481D2D" w:rsidRDefault="0057141D" w:rsidP="0057141D">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773DAE79" w14:textId="77777777" w:rsidR="0057141D" w:rsidRPr="00481D2D" w:rsidRDefault="0057141D" w:rsidP="0057141D">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145B3D0A" w14:textId="77777777" w:rsidR="0057141D" w:rsidRPr="00481D2D" w:rsidRDefault="0057141D" w:rsidP="0057141D">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0B415D76" w14:textId="77777777" w:rsidR="0057141D" w:rsidRPr="00481D2D" w:rsidRDefault="0057141D" w:rsidP="0057141D">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5AB2D84" w14:textId="77777777" w:rsidR="0057141D" w:rsidRPr="00481D2D" w:rsidRDefault="0057141D" w:rsidP="0057141D">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72FDFCE3" w14:textId="77777777" w:rsidR="0057141D" w:rsidRPr="00481D2D" w:rsidRDefault="0057141D" w:rsidP="0057141D">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14DB8BCD" w14:textId="77777777" w:rsidR="00CE1A9B" w:rsidRPr="00481D2D" w:rsidRDefault="00047EC0" w:rsidP="00CE1A9B">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458EEA59" w14:textId="77777777" w:rsidR="0057141D" w:rsidRPr="00481D2D" w:rsidRDefault="00CE1A9B" w:rsidP="00CE1A9B">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16C13EFD" w14:textId="77777777" w:rsidR="00746979" w:rsidRPr="00481D2D" w:rsidRDefault="00746979" w:rsidP="00746979">
            <w:pPr>
              <w:pStyle w:val="TAN"/>
            </w:pPr>
            <w:r w:rsidRPr="00481D2D">
              <w:t>c19:</w:t>
            </w:r>
            <w:r w:rsidRPr="00481D2D">
              <w:tab/>
              <w:t>IF A.4/113 AND A.3/1 THEN m ELSE n/a - - the Cellular-Network-Info header extension and UE.</w:t>
            </w:r>
          </w:p>
          <w:p w14:paraId="0E9A1D8B" w14:textId="77777777" w:rsidR="002A0E3D" w:rsidRPr="00481D2D" w:rsidRDefault="00746979" w:rsidP="002A0E3D">
            <w:pPr>
              <w:pStyle w:val="TAN"/>
            </w:pPr>
            <w:r w:rsidRPr="00481D2D">
              <w:t>c20:</w:t>
            </w:r>
            <w:r w:rsidRPr="00481D2D">
              <w:tab/>
              <w:t>IF A.4/113 AND (A.3/7A OR A.3/7D) THEN m ELSE n/a - - the Cellular-Network-Info header extension and AS acting as terminating UA or AS acting as third-party call controller.</w:t>
            </w:r>
          </w:p>
          <w:p w14:paraId="496C28B9" w14:textId="77777777" w:rsidR="002A0E3D" w:rsidRPr="00481D2D" w:rsidRDefault="002A0E3D" w:rsidP="002A0E3D">
            <w:pPr>
              <w:pStyle w:val="TAN"/>
            </w:pPr>
            <w:r w:rsidRPr="00481D2D">
              <w:rPr>
                <w:lang w:eastAsia="ja-JP"/>
              </w:rPr>
              <w:t>c21:</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5632922" w14:textId="77777777" w:rsidR="00746979" w:rsidRPr="00481D2D" w:rsidRDefault="002A0E3D" w:rsidP="002A0E3D">
            <w:pPr>
              <w:pStyle w:val="TAN"/>
            </w:pPr>
            <w:r w:rsidRPr="00481D2D">
              <w:rPr>
                <w:lang w:eastAsia="ja-JP"/>
              </w:rPr>
              <w:t>c22:</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14:paraId="714668BD" w14:textId="77777777" w:rsidR="0057141D" w:rsidRPr="00481D2D" w:rsidRDefault="0057141D" w:rsidP="0057141D">
      <w:pPr>
        <w:keepNext/>
        <w:keepLines/>
      </w:pPr>
    </w:p>
    <w:p w14:paraId="352D08F5"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1BBD60DE" w14:textId="77777777" w:rsidR="0057141D" w:rsidRPr="00481D2D" w:rsidRDefault="0057141D" w:rsidP="0057141D">
      <w:pPr>
        <w:keepNext/>
        <w:keepLines/>
      </w:pPr>
      <w:r w:rsidRPr="00481D2D">
        <w:t>Prerequisite: A.6/102 - - Additional for 2xx response</w:t>
      </w:r>
    </w:p>
    <w:p w14:paraId="4B39F186" w14:textId="77777777" w:rsidR="0057141D" w:rsidRPr="00481D2D" w:rsidRDefault="0057141D" w:rsidP="0057141D">
      <w:pPr>
        <w:pStyle w:val="TH"/>
      </w:pPr>
      <w:r w:rsidRPr="00481D2D">
        <w:t>Table A.36: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61CB3AFD" w14:textId="77777777">
        <w:trPr>
          <w:cantSplit/>
        </w:trPr>
        <w:tc>
          <w:tcPr>
            <w:tcW w:w="851" w:type="dxa"/>
            <w:vMerge w:val="restart"/>
          </w:tcPr>
          <w:p w14:paraId="08F38976" w14:textId="77777777" w:rsidR="0057141D" w:rsidRPr="00481D2D" w:rsidRDefault="0057141D" w:rsidP="0057141D">
            <w:pPr>
              <w:pStyle w:val="TAH"/>
            </w:pPr>
            <w:r w:rsidRPr="00481D2D">
              <w:t>Item</w:t>
            </w:r>
          </w:p>
        </w:tc>
        <w:tc>
          <w:tcPr>
            <w:tcW w:w="2665" w:type="dxa"/>
            <w:vMerge w:val="restart"/>
          </w:tcPr>
          <w:p w14:paraId="01ED16F0" w14:textId="77777777" w:rsidR="0057141D" w:rsidRPr="00481D2D" w:rsidRDefault="0057141D" w:rsidP="0057141D">
            <w:pPr>
              <w:pStyle w:val="TAH"/>
            </w:pPr>
            <w:r w:rsidRPr="00481D2D">
              <w:t>Header field</w:t>
            </w:r>
          </w:p>
        </w:tc>
        <w:tc>
          <w:tcPr>
            <w:tcW w:w="3063" w:type="dxa"/>
            <w:gridSpan w:val="3"/>
          </w:tcPr>
          <w:p w14:paraId="7F95A8F6" w14:textId="77777777" w:rsidR="0057141D" w:rsidRPr="00481D2D" w:rsidRDefault="0057141D" w:rsidP="0057141D">
            <w:pPr>
              <w:pStyle w:val="TAH"/>
            </w:pPr>
            <w:r w:rsidRPr="00481D2D">
              <w:t>Sending</w:t>
            </w:r>
          </w:p>
        </w:tc>
        <w:tc>
          <w:tcPr>
            <w:tcW w:w="3063" w:type="dxa"/>
            <w:gridSpan w:val="3"/>
          </w:tcPr>
          <w:p w14:paraId="2B7FD2EB" w14:textId="77777777" w:rsidR="0057141D" w:rsidRPr="00481D2D" w:rsidRDefault="0057141D" w:rsidP="0057141D">
            <w:pPr>
              <w:pStyle w:val="TAH"/>
              <w:rPr>
                <w:b w:val="0"/>
              </w:rPr>
            </w:pPr>
            <w:r w:rsidRPr="00481D2D">
              <w:t>Receiving</w:t>
            </w:r>
          </w:p>
        </w:tc>
      </w:tr>
      <w:tr w:rsidR="0057141D" w:rsidRPr="00481D2D" w14:paraId="4B32799E" w14:textId="77777777">
        <w:trPr>
          <w:cantSplit/>
        </w:trPr>
        <w:tc>
          <w:tcPr>
            <w:tcW w:w="851" w:type="dxa"/>
            <w:vMerge/>
          </w:tcPr>
          <w:p w14:paraId="4CA2EFE6" w14:textId="77777777" w:rsidR="0057141D" w:rsidRPr="00481D2D" w:rsidRDefault="0057141D" w:rsidP="0057141D">
            <w:pPr>
              <w:pStyle w:val="TAH"/>
            </w:pPr>
          </w:p>
        </w:tc>
        <w:tc>
          <w:tcPr>
            <w:tcW w:w="2665" w:type="dxa"/>
            <w:vMerge/>
          </w:tcPr>
          <w:p w14:paraId="21DA2B4A" w14:textId="77777777" w:rsidR="0057141D" w:rsidRPr="00481D2D" w:rsidRDefault="0057141D" w:rsidP="0057141D">
            <w:pPr>
              <w:pStyle w:val="TAH"/>
            </w:pPr>
          </w:p>
        </w:tc>
        <w:tc>
          <w:tcPr>
            <w:tcW w:w="1021" w:type="dxa"/>
          </w:tcPr>
          <w:p w14:paraId="49BB7C77" w14:textId="77777777" w:rsidR="0057141D" w:rsidRPr="00481D2D" w:rsidRDefault="0057141D" w:rsidP="0057141D">
            <w:pPr>
              <w:pStyle w:val="TAH"/>
            </w:pPr>
            <w:r w:rsidRPr="00481D2D">
              <w:t>Ref.</w:t>
            </w:r>
          </w:p>
        </w:tc>
        <w:tc>
          <w:tcPr>
            <w:tcW w:w="1021" w:type="dxa"/>
          </w:tcPr>
          <w:p w14:paraId="38A2BF1E" w14:textId="77777777" w:rsidR="0057141D" w:rsidRPr="00481D2D" w:rsidRDefault="0057141D" w:rsidP="0057141D">
            <w:pPr>
              <w:pStyle w:val="TAH"/>
            </w:pPr>
            <w:r w:rsidRPr="00481D2D">
              <w:t>RFC status</w:t>
            </w:r>
          </w:p>
        </w:tc>
        <w:tc>
          <w:tcPr>
            <w:tcW w:w="1021" w:type="dxa"/>
          </w:tcPr>
          <w:p w14:paraId="568AAC3A" w14:textId="77777777" w:rsidR="0057141D" w:rsidRPr="00481D2D" w:rsidRDefault="0057141D" w:rsidP="0057141D">
            <w:pPr>
              <w:pStyle w:val="TAH"/>
            </w:pPr>
            <w:r w:rsidRPr="00481D2D">
              <w:t>Profile status</w:t>
            </w:r>
          </w:p>
        </w:tc>
        <w:tc>
          <w:tcPr>
            <w:tcW w:w="1021" w:type="dxa"/>
          </w:tcPr>
          <w:p w14:paraId="20FE0E1B" w14:textId="77777777" w:rsidR="0057141D" w:rsidRPr="00481D2D" w:rsidRDefault="0057141D" w:rsidP="0057141D">
            <w:pPr>
              <w:pStyle w:val="TAH"/>
            </w:pPr>
            <w:r w:rsidRPr="00481D2D">
              <w:t>Ref.</w:t>
            </w:r>
          </w:p>
        </w:tc>
        <w:tc>
          <w:tcPr>
            <w:tcW w:w="1021" w:type="dxa"/>
          </w:tcPr>
          <w:p w14:paraId="4D6FDDE7" w14:textId="77777777" w:rsidR="0057141D" w:rsidRPr="00481D2D" w:rsidRDefault="0057141D" w:rsidP="0057141D">
            <w:pPr>
              <w:pStyle w:val="TAH"/>
            </w:pPr>
            <w:r w:rsidRPr="00481D2D">
              <w:t>RFC status</w:t>
            </w:r>
          </w:p>
        </w:tc>
        <w:tc>
          <w:tcPr>
            <w:tcW w:w="1021" w:type="dxa"/>
          </w:tcPr>
          <w:p w14:paraId="57A0B451" w14:textId="77777777" w:rsidR="0057141D" w:rsidRPr="00481D2D" w:rsidRDefault="0057141D" w:rsidP="0057141D">
            <w:pPr>
              <w:pStyle w:val="TAH"/>
            </w:pPr>
            <w:r w:rsidRPr="00481D2D">
              <w:t>Profile status</w:t>
            </w:r>
          </w:p>
        </w:tc>
      </w:tr>
      <w:tr w:rsidR="0057141D" w:rsidRPr="00481D2D" w14:paraId="62D50C4B" w14:textId="77777777">
        <w:tc>
          <w:tcPr>
            <w:tcW w:w="851" w:type="dxa"/>
          </w:tcPr>
          <w:p w14:paraId="6A707557" w14:textId="77777777" w:rsidR="0057141D" w:rsidRPr="00481D2D" w:rsidRDefault="0057141D" w:rsidP="0057141D">
            <w:pPr>
              <w:pStyle w:val="TAL"/>
            </w:pPr>
            <w:r w:rsidRPr="00481D2D">
              <w:t>1</w:t>
            </w:r>
          </w:p>
        </w:tc>
        <w:tc>
          <w:tcPr>
            <w:tcW w:w="2665" w:type="dxa"/>
          </w:tcPr>
          <w:p w14:paraId="77528DBA" w14:textId="77777777" w:rsidR="0057141D" w:rsidRPr="00481D2D" w:rsidRDefault="0057141D" w:rsidP="0057141D">
            <w:pPr>
              <w:pStyle w:val="TAL"/>
            </w:pPr>
            <w:r w:rsidRPr="00481D2D">
              <w:t>Accept</w:t>
            </w:r>
          </w:p>
        </w:tc>
        <w:tc>
          <w:tcPr>
            <w:tcW w:w="1021" w:type="dxa"/>
          </w:tcPr>
          <w:p w14:paraId="351413D4" w14:textId="77777777" w:rsidR="0057141D" w:rsidRPr="00481D2D" w:rsidRDefault="0057141D" w:rsidP="0057141D">
            <w:pPr>
              <w:pStyle w:val="TAL"/>
            </w:pPr>
            <w:r w:rsidRPr="00481D2D">
              <w:t>[26] 20.1</w:t>
            </w:r>
          </w:p>
        </w:tc>
        <w:tc>
          <w:tcPr>
            <w:tcW w:w="1021" w:type="dxa"/>
          </w:tcPr>
          <w:p w14:paraId="5E497E36" w14:textId="77777777" w:rsidR="0057141D" w:rsidRPr="00481D2D" w:rsidRDefault="0057141D" w:rsidP="0057141D">
            <w:pPr>
              <w:pStyle w:val="TAL"/>
            </w:pPr>
            <w:r w:rsidRPr="00481D2D">
              <w:t>o</w:t>
            </w:r>
          </w:p>
        </w:tc>
        <w:tc>
          <w:tcPr>
            <w:tcW w:w="1021" w:type="dxa"/>
          </w:tcPr>
          <w:p w14:paraId="447BC16C" w14:textId="77777777" w:rsidR="0057141D" w:rsidRPr="00481D2D" w:rsidRDefault="0057141D" w:rsidP="0057141D">
            <w:pPr>
              <w:pStyle w:val="TAL"/>
            </w:pPr>
            <w:r w:rsidRPr="00481D2D">
              <w:t>o</w:t>
            </w:r>
          </w:p>
        </w:tc>
        <w:tc>
          <w:tcPr>
            <w:tcW w:w="1021" w:type="dxa"/>
          </w:tcPr>
          <w:p w14:paraId="5AB823F9" w14:textId="77777777" w:rsidR="0057141D" w:rsidRPr="00481D2D" w:rsidRDefault="0057141D" w:rsidP="0057141D">
            <w:pPr>
              <w:pStyle w:val="TAL"/>
            </w:pPr>
            <w:r w:rsidRPr="00481D2D">
              <w:t>[26] 20.1</w:t>
            </w:r>
          </w:p>
        </w:tc>
        <w:tc>
          <w:tcPr>
            <w:tcW w:w="1021" w:type="dxa"/>
          </w:tcPr>
          <w:p w14:paraId="6548FC31" w14:textId="77777777" w:rsidR="0057141D" w:rsidRPr="00481D2D" w:rsidRDefault="0057141D" w:rsidP="0057141D">
            <w:pPr>
              <w:pStyle w:val="TAL"/>
            </w:pPr>
            <w:r w:rsidRPr="00481D2D">
              <w:t>m</w:t>
            </w:r>
          </w:p>
        </w:tc>
        <w:tc>
          <w:tcPr>
            <w:tcW w:w="1021" w:type="dxa"/>
          </w:tcPr>
          <w:p w14:paraId="3BFFE3DB" w14:textId="77777777" w:rsidR="0057141D" w:rsidRPr="00481D2D" w:rsidRDefault="0057141D" w:rsidP="0057141D">
            <w:pPr>
              <w:pStyle w:val="TAL"/>
            </w:pPr>
            <w:r w:rsidRPr="00481D2D">
              <w:t>m</w:t>
            </w:r>
          </w:p>
        </w:tc>
      </w:tr>
      <w:tr w:rsidR="0057141D" w:rsidRPr="00481D2D" w14:paraId="2A826070" w14:textId="77777777">
        <w:tc>
          <w:tcPr>
            <w:tcW w:w="851" w:type="dxa"/>
          </w:tcPr>
          <w:p w14:paraId="22457AE1" w14:textId="77777777" w:rsidR="0057141D" w:rsidRPr="00481D2D" w:rsidRDefault="0057141D" w:rsidP="0057141D">
            <w:pPr>
              <w:pStyle w:val="TAL"/>
            </w:pPr>
            <w:r w:rsidRPr="00481D2D">
              <w:t>2</w:t>
            </w:r>
          </w:p>
        </w:tc>
        <w:tc>
          <w:tcPr>
            <w:tcW w:w="2665" w:type="dxa"/>
          </w:tcPr>
          <w:p w14:paraId="5E87D736" w14:textId="77777777" w:rsidR="0057141D" w:rsidRPr="00481D2D" w:rsidRDefault="0057141D" w:rsidP="0057141D">
            <w:pPr>
              <w:pStyle w:val="TAL"/>
            </w:pPr>
            <w:r w:rsidRPr="00481D2D">
              <w:t>Accept-Encoding</w:t>
            </w:r>
          </w:p>
        </w:tc>
        <w:tc>
          <w:tcPr>
            <w:tcW w:w="1021" w:type="dxa"/>
          </w:tcPr>
          <w:p w14:paraId="1C582BC7" w14:textId="77777777" w:rsidR="0057141D" w:rsidRPr="00481D2D" w:rsidRDefault="0057141D" w:rsidP="0057141D">
            <w:pPr>
              <w:pStyle w:val="TAL"/>
            </w:pPr>
            <w:r w:rsidRPr="00481D2D">
              <w:t>[26] 20.2</w:t>
            </w:r>
          </w:p>
        </w:tc>
        <w:tc>
          <w:tcPr>
            <w:tcW w:w="1021" w:type="dxa"/>
          </w:tcPr>
          <w:p w14:paraId="7D94401D" w14:textId="77777777" w:rsidR="0057141D" w:rsidRPr="00481D2D" w:rsidRDefault="0057141D" w:rsidP="0057141D">
            <w:pPr>
              <w:pStyle w:val="TAL"/>
            </w:pPr>
            <w:r w:rsidRPr="00481D2D">
              <w:t>o</w:t>
            </w:r>
          </w:p>
        </w:tc>
        <w:tc>
          <w:tcPr>
            <w:tcW w:w="1021" w:type="dxa"/>
          </w:tcPr>
          <w:p w14:paraId="3B6C9C09" w14:textId="77777777" w:rsidR="0057141D" w:rsidRPr="00481D2D" w:rsidRDefault="0057141D" w:rsidP="0057141D">
            <w:pPr>
              <w:pStyle w:val="TAL"/>
            </w:pPr>
            <w:r w:rsidRPr="00481D2D">
              <w:t>o</w:t>
            </w:r>
          </w:p>
        </w:tc>
        <w:tc>
          <w:tcPr>
            <w:tcW w:w="1021" w:type="dxa"/>
          </w:tcPr>
          <w:p w14:paraId="50AAD6B7" w14:textId="77777777" w:rsidR="0057141D" w:rsidRPr="00481D2D" w:rsidRDefault="0057141D" w:rsidP="0057141D">
            <w:pPr>
              <w:pStyle w:val="TAL"/>
            </w:pPr>
            <w:r w:rsidRPr="00481D2D">
              <w:t>[26] 20.2</w:t>
            </w:r>
          </w:p>
        </w:tc>
        <w:tc>
          <w:tcPr>
            <w:tcW w:w="1021" w:type="dxa"/>
          </w:tcPr>
          <w:p w14:paraId="44FC1554" w14:textId="77777777" w:rsidR="0057141D" w:rsidRPr="00481D2D" w:rsidRDefault="0057141D" w:rsidP="0057141D">
            <w:pPr>
              <w:pStyle w:val="TAL"/>
            </w:pPr>
            <w:r w:rsidRPr="00481D2D">
              <w:t>m</w:t>
            </w:r>
          </w:p>
        </w:tc>
        <w:tc>
          <w:tcPr>
            <w:tcW w:w="1021" w:type="dxa"/>
          </w:tcPr>
          <w:p w14:paraId="15CB121B" w14:textId="77777777" w:rsidR="0057141D" w:rsidRPr="00481D2D" w:rsidRDefault="0057141D" w:rsidP="0057141D">
            <w:pPr>
              <w:pStyle w:val="TAL"/>
            </w:pPr>
            <w:r w:rsidRPr="00481D2D">
              <w:t>m</w:t>
            </w:r>
          </w:p>
        </w:tc>
      </w:tr>
      <w:tr w:rsidR="0057141D" w:rsidRPr="00481D2D" w14:paraId="7173242A" w14:textId="77777777">
        <w:tc>
          <w:tcPr>
            <w:tcW w:w="851" w:type="dxa"/>
          </w:tcPr>
          <w:p w14:paraId="66BA7F3A" w14:textId="77777777" w:rsidR="0057141D" w:rsidRPr="00481D2D" w:rsidRDefault="0057141D" w:rsidP="0057141D">
            <w:pPr>
              <w:pStyle w:val="TAL"/>
            </w:pPr>
            <w:r w:rsidRPr="00481D2D">
              <w:t>3</w:t>
            </w:r>
          </w:p>
        </w:tc>
        <w:tc>
          <w:tcPr>
            <w:tcW w:w="2665" w:type="dxa"/>
          </w:tcPr>
          <w:p w14:paraId="1BAFCC68" w14:textId="77777777" w:rsidR="0057141D" w:rsidRPr="00481D2D" w:rsidRDefault="0057141D" w:rsidP="0057141D">
            <w:pPr>
              <w:pStyle w:val="TAL"/>
            </w:pPr>
            <w:r w:rsidRPr="00481D2D">
              <w:t>Accept-Language</w:t>
            </w:r>
          </w:p>
        </w:tc>
        <w:tc>
          <w:tcPr>
            <w:tcW w:w="1021" w:type="dxa"/>
          </w:tcPr>
          <w:p w14:paraId="424180AE" w14:textId="77777777" w:rsidR="0057141D" w:rsidRPr="00481D2D" w:rsidRDefault="0057141D" w:rsidP="0057141D">
            <w:pPr>
              <w:pStyle w:val="TAL"/>
            </w:pPr>
            <w:r w:rsidRPr="00481D2D">
              <w:t>[26] 20.3</w:t>
            </w:r>
          </w:p>
        </w:tc>
        <w:tc>
          <w:tcPr>
            <w:tcW w:w="1021" w:type="dxa"/>
          </w:tcPr>
          <w:p w14:paraId="65F27750" w14:textId="77777777" w:rsidR="0057141D" w:rsidRPr="00481D2D" w:rsidRDefault="0057141D" w:rsidP="0057141D">
            <w:pPr>
              <w:pStyle w:val="TAL"/>
            </w:pPr>
            <w:r w:rsidRPr="00481D2D">
              <w:t>o</w:t>
            </w:r>
          </w:p>
        </w:tc>
        <w:tc>
          <w:tcPr>
            <w:tcW w:w="1021" w:type="dxa"/>
          </w:tcPr>
          <w:p w14:paraId="21D82BAE" w14:textId="77777777" w:rsidR="0057141D" w:rsidRPr="00481D2D" w:rsidRDefault="0057141D" w:rsidP="0057141D">
            <w:pPr>
              <w:pStyle w:val="TAL"/>
            </w:pPr>
            <w:r w:rsidRPr="00481D2D">
              <w:t>o</w:t>
            </w:r>
          </w:p>
        </w:tc>
        <w:tc>
          <w:tcPr>
            <w:tcW w:w="1021" w:type="dxa"/>
          </w:tcPr>
          <w:p w14:paraId="7D107019" w14:textId="77777777" w:rsidR="0057141D" w:rsidRPr="00481D2D" w:rsidRDefault="0057141D" w:rsidP="0057141D">
            <w:pPr>
              <w:pStyle w:val="TAL"/>
            </w:pPr>
            <w:r w:rsidRPr="00481D2D">
              <w:t>[26] 20.3</w:t>
            </w:r>
          </w:p>
        </w:tc>
        <w:tc>
          <w:tcPr>
            <w:tcW w:w="1021" w:type="dxa"/>
          </w:tcPr>
          <w:p w14:paraId="7AA970A1" w14:textId="77777777" w:rsidR="0057141D" w:rsidRPr="00481D2D" w:rsidRDefault="0057141D" w:rsidP="0057141D">
            <w:pPr>
              <w:pStyle w:val="TAL"/>
            </w:pPr>
            <w:r w:rsidRPr="00481D2D">
              <w:t>m</w:t>
            </w:r>
          </w:p>
        </w:tc>
        <w:tc>
          <w:tcPr>
            <w:tcW w:w="1021" w:type="dxa"/>
          </w:tcPr>
          <w:p w14:paraId="5152D2F0" w14:textId="77777777" w:rsidR="0057141D" w:rsidRPr="00481D2D" w:rsidRDefault="0057141D" w:rsidP="0057141D">
            <w:pPr>
              <w:pStyle w:val="TAL"/>
            </w:pPr>
            <w:r w:rsidRPr="00481D2D">
              <w:t>m</w:t>
            </w:r>
          </w:p>
        </w:tc>
      </w:tr>
      <w:tr w:rsidR="0057141D" w:rsidRPr="00481D2D" w14:paraId="7FAB2117" w14:textId="77777777">
        <w:tc>
          <w:tcPr>
            <w:tcW w:w="851" w:type="dxa"/>
          </w:tcPr>
          <w:p w14:paraId="693F5D6F" w14:textId="77777777" w:rsidR="0057141D" w:rsidRPr="00481D2D" w:rsidRDefault="0057141D" w:rsidP="0057141D">
            <w:pPr>
              <w:pStyle w:val="TAL"/>
            </w:pPr>
            <w:r w:rsidRPr="00481D2D">
              <w:t>4</w:t>
            </w:r>
          </w:p>
        </w:tc>
        <w:tc>
          <w:tcPr>
            <w:tcW w:w="2665" w:type="dxa"/>
          </w:tcPr>
          <w:p w14:paraId="3EF06708" w14:textId="77777777" w:rsidR="0057141D" w:rsidRPr="00481D2D" w:rsidRDefault="0057141D" w:rsidP="0057141D">
            <w:pPr>
              <w:pStyle w:val="TAL"/>
            </w:pPr>
            <w:r w:rsidRPr="00481D2D">
              <w:t>Accept-Resource-Priority</w:t>
            </w:r>
          </w:p>
        </w:tc>
        <w:tc>
          <w:tcPr>
            <w:tcW w:w="1021" w:type="dxa"/>
          </w:tcPr>
          <w:p w14:paraId="27AD737A" w14:textId="77777777" w:rsidR="0057141D" w:rsidRPr="00481D2D" w:rsidRDefault="0057141D" w:rsidP="0057141D">
            <w:pPr>
              <w:pStyle w:val="TAL"/>
            </w:pPr>
            <w:r w:rsidRPr="00481D2D">
              <w:t>[116] 3.2</w:t>
            </w:r>
          </w:p>
        </w:tc>
        <w:tc>
          <w:tcPr>
            <w:tcW w:w="1021" w:type="dxa"/>
          </w:tcPr>
          <w:p w14:paraId="4433D36E" w14:textId="77777777" w:rsidR="0057141D" w:rsidRPr="00481D2D" w:rsidRDefault="0057141D" w:rsidP="0057141D">
            <w:pPr>
              <w:pStyle w:val="TAL"/>
            </w:pPr>
            <w:r w:rsidRPr="00481D2D">
              <w:t>c5</w:t>
            </w:r>
          </w:p>
        </w:tc>
        <w:tc>
          <w:tcPr>
            <w:tcW w:w="1021" w:type="dxa"/>
          </w:tcPr>
          <w:p w14:paraId="13430113" w14:textId="77777777" w:rsidR="0057141D" w:rsidRPr="00481D2D" w:rsidRDefault="0057141D" w:rsidP="0057141D">
            <w:pPr>
              <w:pStyle w:val="TAL"/>
            </w:pPr>
            <w:r w:rsidRPr="00481D2D">
              <w:t>c5</w:t>
            </w:r>
          </w:p>
        </w:tc>
        <w:tc>
          <w:tcPr>
            <w:tcW w:w="1021" w:type="dxa"/>
          </w:tcPr>
          <w:p w14:paraId="0C8CEEC7" w14:textId="77777777" w:rsidR="0057141D" w:rsidRPr="00481D2D" w:rsidRDefault="0057141D" w:rsidP="0057141D">
            <w:pPr>
              <w:pStyle w:val="TAL"/>
            </w:pPr>
            <w:r w:rsidRPr="00481D2D">
              <w:t>[116] 3.2</w:t>
            </w:r>
          </w:p>
        </w:tc>
        <w:tc>
          <w:tcPr>
            <w:tcW w:w="1021" w:type="dxa"/>
          </w:tcPr>
          <w:p w14:paraId="15B0F69A" w14:textId="77777777" w:rsidR="0057141D" w:rsidRPr="00481D2D" w:rsidRDefault="0057141D" w:rsidP="0057141D">
            <w:pPr>
              <w:pStyle w:val="TAL"/>
            </w:pPr>
            <w:r w:rsidRPr="00481D2D">
              <w:t>c5</w:t>
            </w:r>
          </w:p>
        </w:tc>
        <w:tc>
          <w:tcPr>
            <w:tcW w:w="1021" w:type="dxa"/>
          </w:tcPr>
          <w:p w14:paraId="40F12F29" w14:textId="77777777" w:rsidR="0057141D" w:rsidRPr="00481D2D" w:rsidRDefault="0057141D" w:rsidP="0057141D">
            <w:pPr>
              <w:pStyle w:val="TAL"/>
            </w:pPr>
            <w:r w:rsidRPr="00481D2D">
              <w:t>c5</w:t>
            </w:r>
          </w:p>
        </w:tc>
      </w:tr>
      <w:tr w:rsidR="0057141D" w:rsidRPr="00481D2D" w14:paraId="739A71E5" w14:textId="77777777">
        <w:tc>
          <w:tcPr>
            <w:tcW w:w="851" w:type="dxa"/>
          </w:tcPr>
          <w:p w14:paraId="63217075" w14:textId="77777777" w:rsidR="0057141D" w:rsidRPr="00481D2D" w:rsidRDefault="0057141D" w:rsidP="0057141D">
            <w:pPr>
              <w:pStyle w:val="TAL"/>
            </w:pPr>
            <w:r w:rsidRPr="00481D2D">
              <w:t>5</w:t>
            </w:r>
          </w:p>
        </w:tc>
        <w:tc>
          <w:tcPr>
            <w:tcW w:w="2665" w:type="dxa"/>
          </w:tcPr>
          <w:p w14:paraId="14E41126" w14:textId="77777777" w:rsidR="0057141D" w:rsidRPr="00481D2D" w:rsidRDefault="0057141D" w:rsidP="0057141D">
            <w:pPr>
              <w:pStyle w:val="TAL"/>
            </w:pPr>
            <w:r w:rsidRPr="00481D2D">
              <w:t>Allow-Events</w:t>
            </w:r>
          </w:p>
        </w:tc>
        <w:tc>
          <w:tcPr>
            <w:tcW w:w="1021" w:type="dxa"/>
          </w:tcPr>
          <w:p w14:paraId="0C728DB7"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21B34DB8" w14:textId="77777777" w:rsidR="0057141D" w:rsidRPr="00481D2D" w:rsidRDefault="0057141D" w:rsidP="0057141D">
            <w:pPr>
              <w:pStyle w:val="TAL"/>
            </w:pPr>
            <w:r w:rsidRPr="00481D2D">
              <w:t>c3</w:t>
            </w:r>
          </w:p>
        </w:tc>
        <w:tc>
          <w:tcPr>
            <w:tcW w:w="1021" w:type="dxa"/>
          </w:tcPr>
          <w:p w14:paraId="76B95412" w14:textId="77777777" w:rsidR="0057141D" w:rsidRPr="00481D2D" w:rsidRDefault="0057141D" w:rsidP="0057141D">
            <w:pPr>
              <w:pStyle w:val="TAL"/>
            </w:pPr>
            <w:r w:rsidRPr="00481D2D">
              <w:t>c3</w:t>
            </w:r>
          </w:p>
        </w:tc>
        <w:tc>
          <w:tcPr>
            <w:tcW w:w="1021" w:type="dxa"/>
          </w:tcPr>
          <w:p w14:paraId="3EDB3AA3"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7B65620B" w14:textId="77777777" w:rsidR="0057141D" w:rsidRPr="00481D2D" w:rsidRDefault="0057141D" w:rsidP="0057141D">
            <w:pPr>
              <w:pStyle w:val="TAL"/>
            </w:pPr>
            <w:r w:rsidRPr="00481D2D">
              <w:t>c4</w:t>
            </w:r>
          </w:p>
        </w:tc>
        <w:tc>
          <w:tcPr>
            <w:tcW w:w="1021" w:type="dxa"/>
          </w:tcPr>
          <w:p w14:paraId="7B6F303C" w14:textId="77777777" w:rsidR="0057141D" w:rsidRPr="00481D2D" w:rsidRDefault="0057141D" w:rsidP="0057141D">
            <w:pPr>
              <w:pStyle w:val="TAL"/>
            </w:pPr>
            <w:r w:rsidRPr="00481D2D">
              <w:t>c4</w:t>
            </w:r>
          </w:p>
        </w:tc>
      </w:tr>
      <w:tr w:rsidR="0057141D" w:rsidRPr="00481D2D" w14:paraId="2C6C545E" w14:textId="77777777">
        <w:tc>
          <w:tcPr>
            <w:tcW w:w="851" w:type="dxa"/>
          </w:tcPr>
          <w:p w14:paraId="07104107" w14:textId="77777777" w:rsidR="0057141D" w:rsidRPr="00481D2D" w:rsidRDefault="0057141D" w:rsidP="0057141D">
            <w:pPr>
              <w:pStyle w:val="TAL"/>
            </w:pPr>
            <w:r w:rsidRPr="00481D2D">
              <w:t>6</w:t>
            </w:r>
          </w:p>
        </w:tc>
        <w:tc>
          <w:tcPr>
            <w:tcW w:w="2665" w:type="dxa"/>
          </w:tcPr>
          <w:p w14:paraId="159B4D23" w14:textId="77777777" w:rsidR="0057141D" w:rsidRPr="00481D2D" w:rsidRDefault="0057141D" w:rsidP="0057141D">
            <w:pPr>
              <w:pStyle w:val="TAL"/>
            </w:pPr>
            <w:r w:rsidRPr="00481D2D">
              <w:t>Authentication-Info</w:t>
            </w:r>
          </w:p>
        </w:tc>
        <w:tc>
          <w:tcPr>
            <w:tcW w:w="1021" w:type="dxa"/>
          </w:tcPr>
          <w:p w14:paraId="01EAF5E9" w14:textId="77777777" w:rsidR="0057141D" w:rsidRPr="00481D2D" w:rsidRDefault="0057141D" w:rsidP="0057141D">
            <w:pPr>
              <w:pStyle w:val="TAL"/>
            </w:pPr>
            <w:r w:rsidRPr="00481D2D">
              <w:t>[26] 20.6</w:t>
            </w:r>
          </w:p>
        </w:tc>
        <w:tc>
          <w:tcPr>
            <w:tcW w:w="1021" w:type="dxa"/>
          </w:tcPr>
          <w:p w14:paraId="2DE895FB" w14:textId="77777777" w:rsidR="0057141D" w:rsidRPr="00481D2D" w:rsidRDefault="0057141D" w:rsidP="0057141D">
            <w:pPr>
              <w:pStyle w:val="TAL"/>
            </w:pPr>
            <w:r w:rsidRPr="00481D2D">
              <w:t>c1</w:t>
            </w:r>
          </w:p>
        </w:tc>
        <w:tc>
          <w:tcPr>
            <w:tcW w:w="1021" w:type="dxa"/>
          </w:tcPr>
          <w:p w14:paraId="4ECE89B7" w14:textId="77777777" w:rsidR="0057141D" w:rsidRPr="00481D2D" w:rsidRDefault="0057141D" w:rsidP="0057141D">
            <w:pPr>
              <w:pStyle w:val="TAL"/>
            </w:pPr>
            <w:r w:rsidRPr="00481D2D">
              <w:t>c1</w:t>
            </w:r>
          </w:p>
        </w:tc>
        <w:tc>
          <w:tcPr>
            <w:tcW w:w="1021" w:type="dxa"/>
          </w:tcPr>
          <w:p w14:paraId="6485FF8E" w14:textId="77777777" w:rsidR="0057141D" w:rsidRPr="00481D2D" w:rsidRDefault="0057141D" w:rsidP="0057141D">
            <w:pPr>
              <w:pStyle w:val="TAL"/>
            </w:pPr>
            <w:r w:rsidRPr="00481D2D">
              <w:t>[26] 20.6</w:t>
            </w:r>
          </w:p>
        </w:tc>
        <w:tc>
          <w:tcPr>
            <w:tcW w:w="1021" w:type="dxa"/>
          </w:tcPr>
          <w:p w14:paraId="03A9CEC5" w14:textId="77777777" w:rsidR="0057141D" w:rsidRPr="00481D2D" w:rsidRDefault="0057141D" w:rsidP="0057141D">
            <w:pPr>
              <w:pStyle w:val="TAL"/>
            </w:pPr>
            <w:r w:rsidRPr="00481D2D">
              <w:t>c2</w:t>
            </w:r>
          </w:p>
        </w:tc>
        <w:tc>
          <w:tcPr>
            <w:tcW w:w="1021" w:type="dxa"/>
          </w:tcPr>
          <w:p w14:paraId="246E096D" w14:textId="77777777" w:rsidR="0057141D" w:rsidRPr="00481D2D" w:rsidRDefault="0057141D" w:rsidP="0057141D">
            <w:pPr>
              <w:pStyle w:val="TAL"/>
            </w:pPr>
            <w:r w:rsidRPr="00481D2D">
              <w:t>c2</w:t>
            </w:r>
          </w:p>
        </w:tc>
      </w:tr>
      <w:tr w:rsidR="006E232E" w:rsidRPr="00481D2D" w14:paraId="158BD3E4" w14:textId="77777777" w:rsidTr="00310091">
        <w:tc>
          <w:tcPr>
            <w:tcW w:w="851" w:type="dxa"/>
          </w:tcPr>
          <w:p w14:paraId="52ED75B6" w14:textId="77777777" w:rsidR="006E232E" w:rsidRPr="00481D2D" w:rsidRDefault="006E232E" w:rsidP="00310091">
            <w:pPr>
              <w:pStyle w:val="TAL"/>
            </w:pPr>
          </w:p>
        </w:tc>
        <w:tc>
          <w:tcPr>
            <w:tcW w:w="2665" w:type="dxa"/>
          </w:tcPr>
          <w:p w14:paraId="7AC99F9B" w14:textId="77777777" w:rsidR="006E232E" w:rsidRPr="00481D2D" w:rsidRDefault="006E232E" w:rsidP="00310091">
            <w:pPr>
              <w:pStyle w:val="TAL"/>
            </w:pPr>
          </w:p>
        </w:tc>
        <w:tc>
          <w:tcPr>
            <w:tcW w:w="1021" w:type="dxa"/>
          </w:tcPr>
          <w:p w14:paraId="23FCEB01" w14:textId="77777777" w:rsidR="006E232E" w:rsidRPr="00481D2D" w:rsidRDefault="006E232E" w:rsidP="00310091">
            <w:pPr>
              <w:pStyle w:val="TAL"/>
            </w:pPr>
          </w:p>
        </w:tc>
        <w:tc>
          <w:tcPr>
            <w:tcW w:w="1021" w:type="dxa"/>
          </w:tcPr>
          <w:p w14:paraId="38D05C35" w14:textId="77777777" w:rsidR="006E232E" w:rsidRPr="00481D2D" w:rsidRDefault="006E232E" w:rsidP="00310091">
            <w:pPr>
              <w:pStyle w:val="TAL"/>
            </w:pPr>
          </w:p>
        </w:tc>
        <w:tc>
          <w:tcPr>
            <w:tcW w:w="1021" w:type="dxa"/>
          </w:tcPr>
          <w:p w14:paraId="2C6E24BD" w14:textId="77777777" w:rsidR="006E232E" w:rsidRPr="00481D2D" w:rsidRDefault="006E232E" w:rsidP="00310091">
            <w:pPr>
              <w:pStyle w:val="TAL"/>
            </w:pPr>
          </w:p>
        </w:tc>
        <w:tc>
          <w:tcPr>
            <w:tcW w:w="1021" w:type="dxa"/>
          </w:tcPr>
          <w:p w14:paraId="18842514" w14:textId="77777777" w:rsidR="006E232E" w:rsidRPr="00481D2D" w:rsidRDefault="006E232E" w:rsidP="00310091">
            <w:pPr>
              <w:pStyle w:val="TAL"/>
            </w:pPr>
          </w:p>
        </w:tc>
        <w:tc>
          <w:tcPr>
            <w:tcW w:w="1021" w:type="dxa"/>
          </w:tcPr>
          <w:p w14:paraId="208F2F82" w14:textId="77777777" w:rsidR="006E232E" w:rsidRPr="00481D2D" w:rsidRDefault="006E232E" w:rsidP="00310091">
            <w:pPr>
              <w:pStyle w:val="TAL"/>
            </w:pPr>
          </w:p>
        </w:tc>
        <w:tc>
          <w:tcPr>
            <w:tcW w:w="1021" w:type="dxa"/>
          </w:tcPr>
          <w:p w14:paraId="301E4D64" w14:textId="77777777" w:rsidR="006E232E" w:rsidRPr="00481D2D" w:rsidRDefault="006E232E" w:rsidP="00310091">
            <w:pPr>
              <w:pStyle w:val="TAL"/>
            </w:pPr>
          </w:p>
        </w:tc>
      </w:tr>
      <w:tr w:rsidR="0057141D" w:rsidRPr="00481D2D" w14:paraId="6394569F" w14:textId="77777777">
        <w:tc>
          <w:tcPr>
            <w:tcW w:w="851" w:type="dxa"/>
          </w:tcPr>
          <w:p w14:paraId="304C8E26" w14:textId="77777777" w:rsidR="0057141D" w:rsidRPr="00481D2D" w:rsidRDefault="0057141D" w:rsidP="0057141D">
            <w:pPr>
              <w:pStyle w:val="TAL"/>
            </w:pPr>
            <w:r w:rsidRPr="00481D2D">
              <w:t>9</w:t>
            </w:r>
          </w:p>
        </w:tc>
        <w:tc>
          <w:tcPr>
            <w:tcW w:w="2665" w:type="dxa"/>
          </w:tcPr>
          <w:p w14:paraId="03F603C0" w14:textId="77777777" w:rsidR="0057141D" w:rsidRPr="00481D2D" w:rsidRDefault="0057141D" w:rsidP="0057141D">
            <w:pPr>
              <w:pStyle w:val="TAL"/>
            </w:pPr>
            <w:r w:rsidRPr="00481D2D">
              <w:t>Supported</w:t>
            </w:r>
          </w:p>
        </w:tc>
        <w:tc>
          <w:tcPr>
            <w:tcW w:w="1021" w:type="dxa"/>
          </w:tcPr>
          <w:p w14:paraId="0FFA9C38" w14:textId="77777777" w:rsidR="0057141D" w:rsidRPr="00481D2D" w:rsidRDefault="0057141D" w:rsidP="0057141D">
            <w:pPr>
              <w:pStyle w:val="TAL"/>
            </w:pPr>
            <w:r w:rsidRPr="00481D2D">
              <w:t>[26] 20.37</w:t>
            </w:r>
          </w:p>
        </w:tc>
        <w:tc>
          <w:tcPr>
            <w:tcW w:w="1021" w:type="dxa"/>
          </w:tcPr>
          <w:p w14:paraId="1C47BE0D" w14:textId="77777777" w:rsidR="0057141D" w:rsidRPr="00481D2D" w:rsidRDefault="0057141D" w:rsidP="0057141D">
            <w:pPr>
              <w:pStyle w:val="TAL"/>
            </w:pPr>
            <w:r w:rsidRPr="00481D2D">
              <w:t>o</w:t>
            </w:r>
          </w:p>
        </w:tc>
        <w:tc>
          <w:tcPr>
            <w:tcW w:w="1021" w:type="dxa"/>
          </w:tcPr>
          <w:p w14:paraId="0752CAEC" w14:textId="77777777" w:rsidR="0057141D" w:rsidRPr="00481D2D" w:rsidRDefault="0057141D" w:rsidP="0057141D">
            <w:pPr>
              <w:pStyle w:val="TAL"/>
            </w:pPr>
            <w:r w:rsidRPr="00481D2D">
              <w:t>o</w:t>
            </w:r>
          </w:p>
        </w:tc>
        <w:tc>
          <w:tcPr>
            <w:tcW w:w="1021" w:type="dxa"/>
          </w:tcPr>
          <w:p w14:paraId="0E3F7D2E" w14:textId="77777777" w:rsidR="0057141D" w:rsidRPr="00481D2D" w:rsidRDefault="0057141D" w:rsidP="0057141D">
            <w:pPr>
              <w:pStyle w:val="TAL"/>
            </w:pPr>
            <w:r w:rsidRPr="00481D2D">
              <w:t>[26] 20.37</w:t>
            </w:r>
          </w:p>
        </w:tc>
        <w:tc>
          <w:tcPr>
            <w:tcW w:w="1021" w:type="dxa"/>
          </w:tcPr>
          <w:p w14:paraId="34B1FF17" w14:textId="77777777" w:rsidR="0057141D" w:rsidRPr="00481D2D" w:rsidRDefault="0057141D" w:rsidP="0057141D">
            <w:pPr>
              <w:pStyle w:val="TAL"/>
            </w:pPr>
            <w:r w:rsidRPr="00481D2D">
              <w:t>m</w:t>
            </w:r>
          </w:p>
        </w:tc>
        <w:tc>
          <w:tcPr>
            <w:tcW w:w="1021" w:type="dxa"/>
          </w:tcPr>
          <w:p w14:paraId="2B93E3BB" w14:textId="77777777" w:rsidR="0057141D" w:rsidRPr="00481D2D" w:rsidRDefault="0057141D" w:rsidP="0057141D">
            <w:pPr>
              <w:pStyle w:val="TAL"/>
            </w:pPr>
            <w:r w:rsidRPr="00481D2D">
              <w:t>m</w:t>
            </w:r>
          </w:p>
        </w:tc>
      </w:tr>
      <w:tr w:rsidR="0057141D" w:rsidRPr="00481D2D" w14:paraId="5287C124" w14:textId="77777777">
        <w:trPr>
          <w:cantSplit/>
        </w:trPr>
        <w:tc>
          <w:tcPr>
            <w:tcW w:w="9642" w:type="dxa"/>
            <w:gridSpan w:val="8"/>
          </w:tcPr>
          <w:p w14:paraId="4CCBFBDC" w14:textId="77777777" w:rsidR="0057141D" w:rsidRPr="00481D2D" w:rsidRDefault="0057141D" w:rsidP="0057141D">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488A088E" w14:textId="77777777" w:rsidR="0057141D" w:rsidRPr="00481D2D" w:rsidRDefault="0057141D" w:rsidP="0057141D">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7276FD0F" w14:textId="77777777" w:rsidR="0057141D" w:rsidRPr="00481D2D" w:rsidRDefault="0057141D" w:rsidP="0057141D">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59D7219B" w14:textId="77777777" w:rsidR="0057141D" w:rsidRPr="00481D2D" w:rsidRDefault="0057141D" w:rsidP="0057141D">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2D312C93" w14:textId="77777777" w:rsidR="0057141D" w:rsidRPr="00481D2D" w:rsidRDefault="0057141D" w:rsidP="00310091">
            <w:pPr>
              <w:pStyle w:val="TAN"/>
            </w:pPr>
            <w:r w:rsidRPr="00481D2D">
              <w:t>c5:</w:t>
            </w:r>
            <w:r w:rsidRPr="00481D2D">
              <w:tab/>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14:paraId="3D0975B1" w14:textId="77777777" w:rsidR="0057141D" w:rsidRPr="00481D2D" w:rsidRDefault="0057141D" w:rsidP="0057141D"/>
    <w:p w14:paraId="2EF4EB8E"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04FD81C7" w14:textId="77777777" w:rsidR="0057141D" w:rsidRPr="00481D2D" w:rsidRDefault="0057141D" w:rsidP="0057141D">
      <w:pPr>
        <w:keepNext/>
        <w:keepLines/>
      </w:pPr>
      <w:r w:rsidRPr="00481D2D">
        <w:t>Prerequisite: A.6/103 OR A.6/104 OR A.6/105 OR A.6/106 - - Additional for 3xx – 6xx response</w:t>
      </w:r>
    </w:p>
    <w:p w14:paraId="0C6864F2" w14:textId="77777777" w:rsidR="0057141D" w:rsidRPr="00481D2D" w:rsidRDefault="0057141D" w:rsidP="0057141D">
      <w:pPr>
        <w:pStyle w:val="TH"/>
      </w:pPr>
      <w:r w:rsidRPr="00481D2D">
        <w:t>Table A.37: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5D03A5AB" w14:textId="77777777">
        <w:trPr>
          <w:cantSplit/>
        </w:trPr>
        <w:tc>
          <w:tcPr>
            <w:tcW w:w="851" w:type="dxa"/>
            <w:vMerge w:val="restart"/>
          </w:tcPr>
          <w:p w14:paraId="1BF54D7E" w14:textId="77777777" w:rsidR="0057141D" w:rsidRPr="00481D2D" w:rsidRDefault="0057141D" w:rsidP="0057141D">
            <w:pPr>
              <w:pStyle w:val="TAH"/>
            </w:pPr>
            <w:r w:rsidRPr="00481D2D">
              <w:t>Item</w:t>
            </w:r>
          </w:p>
        </w:tc>
        <w:tc>
          <w:tcPr>
            <w:tcW w:w="2665" w:type="dxa"/>
            <w:vMerge w:val="restart"/>
          </w:tcPr>
          <w:p w14:paraId="2CAA8961" w14:textId="77777777" w:rsidR="0057141D" w:rsidRPr="00481D2D" w:rsidRDefault="0057141D" w:rsidP="0057141D">
            <w:pPr>
              <w:pStyle w:val="TAH"/>
            </w:pPr>
            <w:r w:rsidRPr="00481D2D">
              <w:t>Header field</w:t>
            </w:r>
          </w:p>
        </w:tc>
        <w:tc>
          <w:tcPr>
            <w:tcW w:w="3063" w:type="dxa"/>
            <w:gridSpan w:val="3"/>
          </w:tcPr>
          <w:p w14:paraId="25652754" w14:textId="77777777" w:rsidR="0057141D" w:rsidRPr="00481D2D" w:rsidRDefault="0057141D" w:rsidP="0057141D">
            <w:pPr>
              <w:pStyle w:val="TAH"/>
            </w:pPr>
            <w:r w:rsidRPr="00481D2D">
              <w:t>Sending</w:t>
            </w:r>
          </w:p>
        </w:tc>
        <w:tc>
          <w:tcPr>
            <w:tcW w:w="3063" w:type="dxa"/>
            <w:gridSpan w:val="3"/>
          </w:tcPr>
          <w:p w14:paraId="34A29A3B" w14:textId="77777777" w:rsidR="0057141D" w:rsidRPr="00481D2D" w:rsidRDefault="0057141D" w:rsidP="0057141D">
            <w:pPr>
              <w:pStyle w:val="TAH"/>
              <w:rPr>
                <w:b w:val="0"/>
              </w:rPr>
            </w:pPr>
            <w:r w:rsidRPr="00481D2D">
              <w:t>Receiving</w:t>
            </w:r>
          </w:p>
        </w:tc>
      </w:tr>
      <w:tr w:rsidR="0057141D" w:rsidRPr="00481D2D" w14:paraId="4A333D6D" w14:textId="77777777">
        <w:trPr>
          <w:cantSplit/>
        </w:trPr>
        <w:tc>
          <w:tcPr>
            <w:tcW w:w="851" w:type="dxa"/>
            <w:vMerge/>
          </w:tcPr>
          <w:p w14:paraId="6FF781F6" w14:textId="77777777" w:rsidR="0057141D" w:rsidRPr="00481D2D" w:rsidRDefault="0057141D" w:rsidP="0057141D">
            <w:pPr>
              <w:pStyle w:val="TAH"/>
            </w:pPr>
          </w:p>
        </w:tc>
        <w:tc>
          <w:tcPr>
            <w:tcW w:w="2665" w:type="dxa"/>
            <w:vMerge/>
          </w:tcPr>
          <w:p w14:paraId="0541A957" w14:textId="77777777" w:rsidR="0057141D" w:rsidRPr="00481D2D" w:rsidRDefault="0057141D" w:rsidP="0057141D">
            <w:pPr>
              <w:pStyle w:val="TAH"/>
            </w:pPr>
          </w:p>
        </w:tc>
        <w:tc>
          <w:tcPr>
            <w:tcW w:w="1021" w:type="dxa"/>
          </w:tcPr>
          <w:p w14:paraId="430A2288" w14:textId="77777777" w:rsidR="0057141D" w:rsidRPr="00481D2D" w:rsidRDefault="0057141D" w:rsidP="0057141D">
            <w:pPr>
              <w:pStyle w:val="TAH"/>
            </w:pPr>
            <w:r w:rsidRPr="00481D2D">
              <w:t>Ref.</w:t>
            </w:r>
          </w:p>
        </w:tc>
        <w:tc>
          <w:tcPr>
            <w:tcW w:w="1021" w:type="dxa"/>
          </w:tcPr>
          <w:p w14:paraId="76DB9086" w14:textId="77777777" w:rsidR="0057141D" w:rsidRPr="00481D2D" w:rsidRDefault="0057141D" w:rsidP="0057141D">
            <w:pPr>
              <w:pStyle w:val="TAH"/>
            </w:pPr>
            <w:r w:rsidRPr="00481D2D">
              <w:t>RFC status</w:t>
            </w:r>
          </w:p>
        </w:tc>
        <w:tc>
          <w:tcPr>
            <w:tcW w:w="1021" w:type="dxa"/>
          </w:tcPr>
          <w:p w14:paraId="60444BB4" w14:textId="77777777" w:rsidR="0057141D" w:rsidRPr="00481D2D" w:rsidRDefault="0057141D" w:rsidP="0057141D">
            <w:pPr>
              <w:pStyle w:val="TAH"/>
            </w:pPr>
            <w:r w:rsidRPr="00481D2D">
              <w:t>Profile status</w:t>
            </w:r>
          </w:p>
        </w:tc>
        <w:tc>
          <w:tcPr>
            <w:tcW w:w="1021" w:type="dxa"/>
          </w:tcPr>
          <w:p w14:paraId="37192F4D" w14:textId="77777777" w:rsidR="0057141D" w:rsidRPr="00481D2D" w:rsidRDefault="0057141D" w:rsidP="0057141D">
            <w:pPr>
              <w:pStyle w:val="TAH"/>
            </w:pPr>
            <w:r w:rsidRPr="00481D2D">
              <w:t>Ref.</w:t>
            </w:r>
          </w:p>
        </w:tc>
        <w:tc>
          <w:tcPr>
            <w:tcW w:w="1021" w:type="dxa"/>
          </w:tcPr>
          <w:p w14:paraId="5C3880ED" w14:textId="77777777" w:rsidR="0057141D" w:rsidRPr="00481D2D" w:rsidRDefault="0057141D" w:rsidP="0057141D">
            <w:pPr>
              <w:pStyle w:val="TAH"/>
            </w:pPr>
            <w:r w:rsidRPr="00481D2D">
              <w:t>RFC status</w:t>
            </w:r>
          </w:p>
        </w:tc>
        <w:tc>
          <w:tcPr>
            <w:tcW w:w="1021" w:type="dxa"/>
          </w:tcPr>
          <w:p w14:paraId="7EB6E9C6" w14:textId="77777777" w:rsidR="0057141D" w:rsidRPr="00481D2D" w:rsidRDefault="0057141D" w:rsidP="0057141D">
            <w:pPr>
              <w:pStyle w:val="TAH"/>
            </w:pPr>
            <w:r w:rsidRPr="00481D2D">
              <w:t>Profile status</w:t>
            </w:r>
          </w:p>
        </w:tc>
      </w:tr>
      <w:tr w:rsidR="0057141D" w:rsidRPr="00481D2D" w14:paraId="75CC6172" w14:textId="77777777">
        <w:tc>
          <w:tcPr>
            <w:tcW w:w="851" w:type="dxa"/>
          </w:tcPr>
          <w:p w14:paraId="2AC8590A" w14:textId="77777777" w:rsidR="0057141D" w:rsidRPr="00481D2D" w:rsidRDefault="0057141D" w:rsidP="0057141D">
            <w:pPr>
              <w:pStyle w:val="TAL"/>
            </w:pPr>
            <w:r w:rsidRPr="00481D2D">
              <w:t>1</w:t>
            </w:r>
          </w:p>
        </w:tc>
        <w:tc>
          <w:tcPr>
            <w:tcW w:w="2665" w:type="dxa"/>
          </w:tcPr>
          <w:p w14:paraId="630C9153" w14:textId="77777777" w:rsidR="0057141D" w:rsidRPr="00481D2D" w:rsidRDefault="0057141D" w:rsidP="0057141D">
            <w:pPr>
              <w:pStyle w:val="TAL"/>
            </w:pPr>
            <w:r w:rsidRPr="00481D2D">
              <w:t>Error-Info</w:t>
            </w:r>
          </w:p>
        </w:tc>
        <w:tc>
          <w:tcPr>
            <w:tcW w:w="1021" w:type="dxa"/>
          </w:tcPr>
          <w:p w14:paraId="742FFBEF" w14:textId="77777777" w:rsidR="0057141D" w:rsidRPr="00481D2D" w:rsidRDefault="0057141D" w:rsidP="0057141D">
            <w:pPr>
              <w:pStyle w:val="TAL"/>
            </w:pPr>
            <w:r w:rsidRPr="00481D2D">
              <w:t>[26] 20.18</w:t>
            </w:r>
          </w:p>
        </w:tc>
        <w:tc>
          <w:tcPr>
            <w:tcW w:w="1021" w:type="dxa"/>
          </w:tcPr>
          <w:p w14:paraId="6FE0F768" w14:textId="77777777" w:rsidR="0057141D" w:rsidRPr="00481D2D" w:rsidRDefault="0057141D" w:rsidP="0057141D">
            <w:pPr>
              <w:pStyle w:val="TAL"/>
            </w:pPr>
            <w:r w:rsidRPr="00481D2D">
              <w:t>o</w:t>
            </w:r>
          </w:p>
        </w:tc>
        <w:tc>
          <w:tcPr>
            <w:tcW w:w="1021" w:type="dxa"/>
          </w:tcPr>
          <w:p w14:paraId="24804D17" w14:textId="77777777" w:rsidR="0057141D" w:rsidRPr="00481D2D" w:rsidRDefault="0057141D" w:rsidP="0057141D">
            <w:pPr>
              <w:pStyle w:val="TAL"/>
            </w:pPr>
            <w:r w:rsidRPr="00481D2D">
              <w:t>o</w:t>
            </w:r>
          </w:p>
        </w:tc>
        <w:tc>
          <w:tcPr>
            <w:tcW w:w="1021" w:type="dxa"/>
          </w:tcPr>
          <w:p w14:paraId="691A2C04" w14:textId="77777777" w:rsidR="0057141D" w:rsidRPr="00481D2D" w:rsidRDefault="0057141D" w:rsidP="0057141D">
            <w:pPr>
              <w:pStyle w:val="TAL"/>
            </w:pPr>
            <w:r w:rsidRPr="00481D2D">
              <w:t>[26] 20.18</w:t>
            </w:r>
          </w:p>
        </w:tc>
        <w:tc>
          <w:tcPr>
            <w:tcW w:w="1021" w:type="dxa"/>
          </w:tcPr>
          <w:p w14:paraId="2C178C4A" w14:textId="77777777" w:rsidR="0057141D" w:rsidRPr="00481D2D" w:rsidRDefault="0057141D" w:rsidP="0057141D">
            <w:pPr>
              <w:pStyle w:val="TAL"/>
            </w:pPr>
            <w:r w:rsidRPr="00481D2D">
              <w:t>o</w:t>
            </w:r>
          </w:p>
        </w:tc>
        <w:tc>
          <w:tcPr>
            <w:tcW w:w="1021" w:type="dxa"/>
          </w:tcPr>
          <w:p w14:paraId="1E6DCFDF" w14:textId="77777777" w:rsidR="0057141D" w:rsidRPr="00481D2D" w:rsidRDefault="0057141D" w:rsidP="0057141D">
            <w:pPr>
              <w:pStyle w:val="TAL"/>
            </w:pPr>
            <w:r w:rsidRPr="00481D2D">
              <w:t>o</w:t>
            </w:r>
          </w:p>
        </w:tc>
      </w:tr>
      <w:tr w:rsidR="00E9447C" w:rsidRPr="00481D2D" w14:paraId="175424E6" w14:textId="77777777" w:rsidTr="00A123AE">
        <w:tc>
          <w:tcPr>
            <w:tcW w:w="851" w:type="dxa"/>
            <w:tcBorders>
              <w:top w:val="single" w:sz="4" w:space="0" w:color="auto"/>
              <w:left w:val="single" w:sz="4" w:space="0" w:color="auto"/>
              <w:bottom w:val="single" w:sz="4" w:space="0" w:color="auto"/>
              <w:right w:val="single" w:sz="4" w:space="0" w:color="auto"/>
            </w:tcBorders>
          </w:tcPr>
          <w:p w14:paraId="3CC33E89"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942EBCE"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075D161B"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925BC3D"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7B32D00"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FD245B9"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0C99331"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0206F22" w14:textId="77777777" w:rsidR="00E9447C" w:rsidRPr="00481D2D" w:rsidRDefault="00E9447C" w:rsidP="00A123AE">
            <w:pPr>
              <w:pStyle w:val="TAL"/>
            </w:pPr>
            <w:r w:rsidRPr="00481D2D">
              <w:t>c1</w:t>
            </w:r>
          </w:p>
        </w:tc>
      </w:tr>
      <w:tr w:rsidR="00E9447C" w:rsidRPr="00481D2D" w14:paraId="4A16C678" w14:textId="77777777" w:rsidTr="00A123AE">
        <w:tc>
          <w:tcPr>
            <w:tcW w:w="9642" w:type="dxa"/>
            <w:gridSpan w:val="8"/>
          </w:tcPr>
          <w:p w14:paraId="12185237"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66C8D62A" w14:textId="77777777" w:rsidR="0057141D" w:rsidRPr="00481D2D" w:rsidRDefault="0057141D" w:rsidP="0057141D">
      <w:pPr>
        <w:keepNext/>
        <w:keepLines/>
      </w:pPr>
    </w:p>
    <w:p w14:paraId="41CCEAAA"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6D535AB1" w14:textId="77777777" w:rsidR="0057141D" w:rsidRPr="00481D2D" w:rsidRDefault="0057141D" w:rsidP="0057141D">
      <w:pPr>
        <w:keepNext/>
        <w:keepLines/>
      </w:pPr>
      <w:r w:rsidRPr="00481D2D">
        <w:t>Prerequisite: A.6/103 - - Additional for 3xx or 485 (Ambiguous) response</w:t>
      </w:r>
    </w:p>
    <w:p w14:paraId="31CB1776" w14:textId="77777777" w:rsidR="0057141D" w:rsidRPr="00481D2D" w:rsidRDefault="0057141D" w:rsidP="0057141D">
      <w:pPr>
        <w:pStyle w:val="TH"/>
      </w:pPr>
      <w:r w:rsidRPr="00481D2D">
        <w:t xml:space="preserve">Table A.37A: </w:t>
      </w:r>
      <w:r w:rsidR="00DB7E83"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31C46D6E" w14:textId="77777777">
        <w:trPr>
          <w:cantSplit/>
        </w:trPr>
        <w:tc>
          <w:tcPr>
            <w:tcW w:w="851" w:type="dxa"/>
            <w:vMerge w:val="restart"/>
          </w:tcPr>
          <w:p w14:paraId="574FD7B7" w14:textId="77777777" w:rsidR="0057141D" w:rsidRPr="00481D2D" w:rsidRDefault="0057141D" w:rsidP="0057141D">
            <w:pPr>
              <w:pStyle w:val="TAH"/>
            </w:pPr>
          </w:p>
        </w:tc>
        <w:tc>
          <w:tcPr>
            <w:tcW w:w="2665" w:type="dxa"/>
            <w:vMerge w:val="restart"/>
          </w:tcPr>
          <w:p w14:paraId="2D137D1F" w14:textId="77777777" w:rsidR="0057141D" w:rsidRPr="00481D2D" w:rsidRDefault="0057141D" w:rsidP="0057141D">
            <w:pPr>
              <w:pStyle w:val="TAH"/>
            </w:pPr>
          </w:p>
        </w:tc>
        <w:tc>
          <w:tcPr>
            <w:tcW w:w="3063" w:type="dxa"/>
            <w:gridSpan w:val="3"/>
          </w:tcPr>
          <w:p w14:paraId="5FB3C87B" w14:textId="77777777" w:rsidR="0057141D" w:rsidRPr="00481D2D" w:rsidRDefault="0057141D" w:rsidP="0057141D">
            <w:pPr>
              <w:pStyle w:val="TAH"/>
            </w:pPr>
          </w:p>
        </w:tc>
        <w:tc>
          <w:tcPr>
            <w:tcW w:w="3063" w:type="dxa"/>
            <w:gridSpan w:val="3"/>
          </w:tcPr>
          <w:p w14:paraId="0F1EF5B2" w14:textId="77777777" w:rsidR="0057141D" w:rsidRPr="00481D2D" w:rsidRDefault="0057141D" w:rsidP="0057141D">
            <w:pPr>
              <w:pStyle w:val="TAH"/>
              <w:rPr>
                <w:b w:val="0"/>
              </w:rPr>
            </w:pPr>
          </w:p>
        </w:tc>
      </w:tr>
      <w:tr w:rsidR="0057141D" w:rsidRPr="00481D2D" w14:paraId="190A214D" w14:textId="77777777">
        <w:trPr>
          <w:cantSplit/>
        </w:trPr>
        <w:tc>
          <w:tcPr>
            <w:tcW w:w="851" w:type="dxa"/>
            <w:vMerge/>
          </w:tcPr>
          <w:p w14:paraId="57A6DE8A" w14:textId="77777777" w:rsidR="0057141D" w:rsidRPr="00481D2D" w:rsidRDefault="0057141D" w:rsidP="0057141D">
            <w:pPr>
              <w:pStyle w:val="TAH"/>
            </w:pPr>
          </w:p>
        </w:tc>
        <w:tc>
          <w:tcPr>
            <w:tcW w:w="2665" w:type="dxa"/>
            <w:vMerge/>
          </w:tcPr>
          <w:p w14:paraId="37B43C36" w14:textId="77777777" w:rsidR="0057141D" w:rsidRPr="00481D2D" w:rsidRDefault="0057141D" w:rsidP="0057141D">
            <w:pPr>
              <w:pStyle w:val="TAH"/>
            </w:pPr>
          </w:p>
        </w:tc>
        <w:tc>
          <w:tcPr>
            <w:tcW w:w="1021" w:type="dxa"/>
          </w:tcPr>
          <w:p w14:paraId="1876A28F" w14:textId="77777777" w:rsidR="0057141D" w:rsidRPr="00481D2D" w:rsidRDefault="0057141D" w:rsidP="0057141D">
            <w:pPr>
              <w:pStyle w:val="TAH"/>
            </w:pPr>
          </w:p>
        </w:tc>
        <w:tc>
          <w:tcPr>
            <w:tcW w:w="1021" w:type="dxa"/>
          </w:tcPr>
          <w:p w14:paraId="1A47119B" w14:textId="77777777" w:rsidR="0057141D" w:rsidRPr="00481D2D" w:rsidRDefault="0057141D" w:rsidP="0057141D">
            <w:pPr>
              <w:pStyle w:val="TAH"/>
            </w:pPr>
          </w:p>
        </w:tc>
        <w:tc>
          <w:tcPr>
            <w:tcW w:w="1021" w:type="dxa"/>
          </w:tcPr>
          <w:p w14:paraId="337B2FFD" w14:textId="77777777" w:rsidR="0057141D" w:rsidRPr="00481D2D" w:rsidRDefault="0057141D" w:rsidP="0057141D">
            <w:pPr>
              <w:pStyle w:val="TAH"/>
            </w:pPr>
          </w:p>
        </w:tc>
        <w:tc>
          <w:tcPr>
            <w:tcW w:w="1021" w:type="dxa"/>
          </w:tcPr>
          <w:p w14:paraId="17ECDE18" w14:textId="77777777" w:rsidR="0057141D" w:rsidRPr="00481D2D" w:rsidRDefault="0057141D" w:rsidP="0057141D">
            <w:pPr>
              <w:pStyle w:val="TAH"/>
            </w:pPr>
          </w:p>
        </w:tc>
        <w:tc>
          <w:tcPr>
            <w:tcW w:w="1021" w:type="dxa"/>
          </w:tcPr>
          <w:p w14:paraId="751108BF" w14:textId="77777777" w:rsidR="0057141D" w:rsidRPr="00481D2D" w:rsidRDefault="0057141D" w:rsidP="0057141D">
            <w:pPr>
              <w:pStyle w:val="TAH"/>
            </w:pPr>
          </w:p>
        </w:tc>
        <w:tc>
          <w:tcPr>
            <w:tcW w:w="1021" w:type="dxa"/>
          </w:tcPr>
          <w:p w14:paraId="298972E9" w14:textId="77777777" w:rsidR="0057141D" w:rsidRPr="00481D2D" w:rsidRDefault="0057141D" w:rsidP="0057141D">
            <w:pPr>
              <w:pStyle w:val="TAH"/>
            </w:pPr>
          </w:p>
        </w:tc>
      </w:tr>
      <w:tr w:rsidR="0057141D" w:rsidRPr="00481D2D" w14:paraId="44E8138D" w14:textId="77777777">
        <w:tc>
          <w:tcPr>
            <w:tcW w:w="851" w:type="dxa"/>
          </w:tcPr>
          <w:p w14:paraId="34AC337B" w14:textId="77777777" w:rsidR="0057141D" w:rsidRPr="00481D2D" w:rsidRDefault="0057141D" w:rsidP="0057141D">
            <w:pPr>
              <w:pStyle w:val="TAL"/>
            </w:pPr>
          </w:p>
        </w:tc>
        <w:tc>
          <w:tcPr>
            <w:tcW w:w="2665" w:type="dxa"/>
          </w:tcPr>
          <w:p w14:paraId="4D3FCB7A" w14:textId="77777777" w:rsidR="0057141D" w:rsidRPr="00481D2D" w:rsidRDefault="0057141D" w:rsidP="0057141D">
            <w:pPr>
              <w:pStyle w:val="TAL"/>
            </w:pPr>
          </w:p>
        </w:tc>
        <w:tc>
          <w:tcPr>
            <w:tcW w:w="1021" w:type="dxa"/>
          </w:tcPr>
          <w:p w14:paraId="236DE056" w14:textId="77777777" w:rsidR="0057141D" w:rsidRPr="00481D2D" w:rsidRDefault="0057141D" w:rsidP="0057141D">
            <w:pPr>
              <w:pStyle w:val="TAL"/>
            </w:pPr>
          </w:p>
        </w:tc>
        <w:tc>
          <w:tcPr>
            <w:tcW w:w="1021" w:type="dxa"/>
          </w:tcPr>
          <w:p w14:paraId="494414FD" w14:textId="77777777" w:rsidR="0057141D" w:rsidRPr="00481D2D" w:rsidRDefault="0057141D" w:rsidP="0057141D">
            <w:pPr>
              <w:pStyle w:val="TAL"/>
            </w:pPr>
          </w:p>
        </w:tc>
        <w:tc>
          <w:tcPr>
            <w:tcW w:w="1021" w:type="dxa"/>
          </w:tcPr>
          <w:p w14:paraId="53E60E44" w14:textId="77777777" w:rsidR="0057141D" w:rsidRPr="00481D2D" w:rsidRDefault="0057141D" w:rsidP="0057141D">
            <w:pPr>
              <w:pStyle w:val="TAL"/>
            </w:pPr>
          </w:p>
        </w:tc>
        <w:tc>
          <w:tcPr>
            <w:tcW w:w="1021" w:type="dxa"/>
          </w:tcPr>
          <w:p w14:paraId="3BBE372C" w14:textId="77777777" w:rsidR="0057141D" w:rsidRPr="00481D2D" w:rsidRDefault="0057141D" w:rsidP="0057141D">
            <w:pPr>
              <w:pStyle w:val="TAL"/>
            </w:pPr>
          </w:p>
        </w:tc>
        <w:tc>
          <w:tcPr>
            <w:tcW w:w="1021" w:type="dxa"/>
          </w:tcPr>
          <w:p w14:paraId="0B575F1D" w14:textId="77777777" w:rsidR="0057141D" w:rsidRPr="00481D2D" w:rsidRDefault="0057141D" w:rsidP="0057141D">
            <w:pPr>
              <w:pStyle w:val="TAL"/>
            </w:pPr>
          </w:p>
        </w:tc>
        <w:tc>
          <w:tcPr>
            <w:tcW w:w="1021" w:type="dxa"/>
          </w:tcPr>
          <w:p w14:paraId="31E8A3FE" w14:textId="77777777" w:rsidR="0057141D" w:rsidRPr="00481D2D" w:rsidRDefault="0057141D" w:rsidP="0057141D">
            <w:pPr>
              <w:pStyle w:val="TAL"/>
            </w:pPr>
          </w:p>
        </w:tc>
      </w:tr>
      <w:tr w:rsidR="0057141D" w:rsidRPr="00481D2D" w14:paraId="1E631770" w14:textId="77777777">
        <w:trPr>
          <w:cantSplit/>
        </w:trPr>
        <w:tc>
          <w:tcPr>
            <w:tcW w:w="9642" w:type="dxa"/>
            <w:gridSpan w:val="8"/>
          </w:tcPr>
          <w:p w14:paraId="1642DE9E" w14:textId="77777777" w:rsidR="0057141D" w:rsidRPr="00481D2D" w:rsidRDefault="0057141D" w:rsidP="0057141D">
            <w:pPr>
              <w:pStyle w:val="TAN"/>
            </w:pPr>
          </w:p>
        </w:tc>
      </w:tr>
    </w:tbl>
    <w:p w14:paraId="5A86D477"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0191BC97" w14:textId="77777777" w:rsidR="0057141D" w:rsidRPr="00481D2D" w:rsidRDefault="0057141D" w:rsidP="0057141D">
      <w:pPr>
        <w:keepNext/>
        <w:keepLines/>
      </w:pPr>
      <w:r w:rsidRPr="00481D2D">
        <w:t>Prerequisite: A.6/14 - - Additional for 401 (Unauthorized) response</w:t>
      </w:r>
    </w:p>
    <w:p w14:paraId="4EFC9AC9" w14:textId="77777777" w:rsidR="0057141D" w:rsidRPr="00481D2D" w:rsidRDefault="0057141D" w:rsidP="0057141D">
      <w:pPr>
        <w:pStyle w:val="TH"/>
      </w:pPr>
      <w:r w:rsidRPr="00481D2D">
        <w:t>Table A.38: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1CCD67CC" w14:textId="77777777">
        <w:trPr>
          <w:cantSplit/>
        </w:trPr>
        <w:tc>
          <w:tcPr>
            <w:tcW w:w="851" w:type="dxa"/>
            <w:vMerge w:val="restart"/>
          </w:tcPr>
          <w:p w14:paraId="4BCAF81F" w14:textId="77777777" w:rsidR="0057141D" w:rsidRPr="00481D2D" w:rsidRDefault="0057141D" w:rsidP="0057141D">
            <w:pPr>
              <w:pStyle w:val="TAH"/>
            </w:pPr>
            <w:r w:rsidRPr="00481D2D">
              <w:t>Item</w:t>
            </w:r>
          </w:p>
        </w:tc>
        <w:tc>
          <w:tcPr>
            <w:tcW w:w="2665" w:type="dxa"/>
            <w:vMerge w:val="restart"/>
          </w:tcPr>
          <w:p w14:paraId="449DA02B" w14:textId="77777777" w:rsidR="0057141D" w:rsidRPr="00481D2D" w:rsidRDefault="0057141D" w:rsidP="0057141D">
            <w:pPr>
              <w:pStyle w:val="TAH"/>
            </w:pPr>
            <w:r w:rsidRPr="00481D2D">
              <w:t>Header field</w:t>
            </w:r>
          </w:p>
        </w:tc>
        <w:tc>
          <w:tcPr>
            <w:tcW w:w="3063" w:type="dxa"/>
            <w:gridSpan w:val="3"/>
          </w:tcPr>
          <w:p w14:paraId="6E166277" w14:textId="77777777" w:rsidR="0057141D" w:rsidRPr="00481D2D" w:rsidRDefault="0057141D" w:rsidP="0057141D">
            <w:pPr>
              <w:pStyle w:val="TAH"/>
            </w:pPr>
            <w:r w:rsidRPr="00481D2D">
              <w:t>Sending</w:t>
            </w:r>
          </w:p>
        </w:tc>
        <w:tc>
          <w:tcPr>
            <w:tcW w:w="3063" w:type="dxa"/>
            <w:gridSpan w:val="3"/>
          </w:tcPr>
          <w:p w14:paraId="6BCC6F0E" w14:textId="77777777" w:rsidR="0057141D" w:rsidRPr="00481D2D" w:rsidRDefault="0057141D" w:rsidP="0057141D">
            <w:pPr>
              <w:pStyle w:val="TAH"/>
              <w:rPr>
                <w:b w:val="0"/>
              </w:rPr>
            </w:pPr>
            <w:r w:rsidRPr="00481D2D">
              <w:t>Receiving</w:t>
            </w:r>
          </w:p>
        </w:tc>
      </w:tr>
      <w:tr w:rsidR="0057141D" w:rsidRPr="00481D2D" w14:paraId="365FD58A" w14:textId="77777777">
        <w:trPr>
          <w:cantSplit/>
        </w:trPr>
        <w:tc>
          <w:tcPr>
            <w:tcW w:w="851" w:type="dxa"/>
            <w:vMerge/>
          </w:tcPr>
          <w:p w14:paraId="0F13AC64" w14:textId="77777777" w:rsidR="0057141D" w:rsidRPr="00481D2D" w:rsidRDefault="0057141D" w:rsidP="0057141D">
            <w:pPr>
              <w:pStyle w:val="TAH"/>
            </w:pPr>
          </w:p>
        </w:tc>
        <w:tc>
          <w:tcPr>
            <w:tcW w:w="2665" w:type="dxa"/>
            <w:vMerge/>
          </w:tcPr>
          <w:p w14:paraId="00C94369" w14:textId="77777777" w:rsidR="0057141D" w:rsidRPr="00481D2D" w:rsidRDefault="0057141D" w:rsidP="0057141D">
            <w:pPr>
              <w:pStyle w:val="TAH"/>
            </w:pPr>
          </w:p>
        </w:tc>
        <w:tc>
          <w:tcPr>
            <w:tcW w:w="1021" w:type="dxa"/>
          </w:tcPr>
          <w:p w14:paraId="442BC6C5" w14:textId="77777777" w:rsidR="0057141D" w:rsidRPr="00481D2D" w:rsidRDefault="0057141D" w:rsidP="0057141D">
            <w:pPr>
              <w:pStyle w:val="TAH"/>
            </w:pPr>
            <w:r w:rsidRPr="00481D2D">
              <w:t>Ref.</w:t>
            </w:r>
          </w:p>
        </w:tc>
        <w:tc>
          <w:tcPr>
            <w:tcW w:w="1021" w:type="dxa"/>
          </w:tcPr>
          <w:p w14:paraId="5E75532D" w14:textId="77777777" w:rsidR="0057141D" w:rsidRPr="00481D2D" w:rsidRDefault="0057141D" w:rsidP="0057141D">
            <w:pPr>
              <w:pStyle w:val="TAH"/>
            </w:pPr>
            <w:r w:rsidRPr="00481D2D">
              <w:t>RFC status</w:t>
            </w:r>
          </w:p>
        </w:tc>
        <w:tc>
          <w:tcPr>
            <w:tcW w:w="1021" w:type="dxa"/>
          </w:tcPr>
          <w:p w14:paraId="5604C1F5" w14:textId="77777777" w:rsidR="0057141D" w:rsidRPr="00481D2D" w:rsidRDefault="0057141D" w:rsidP="0057141D">
            <w:pPr>
              <w:pStyle w:val="TAH"/>
            </w:pPr>
            <w:r w:rsidRPr="00481D2D">
              <w:t>Profile status</w:t>
            </w:r>
          </w:p>
        </w:tc>
        <w:tc>
          <w:tcPr>
            <w:tcW w:w="1021" w:type="dxa"/>
          </w:tcPr>
          <w:p w14:paraId="0F91C154" w14:textId="77777777" w:rsidR="0057141D" w:rsidRPr="00481D2D" w:rsidRDefault="0057141D" w:rsidP="0057141D">
            <w:pPr>
              <w:pStyle w:val="TAH"/>
            </w:pPr>
            <w:r w:rsidRPr="00481D2D">
              <w:t>Ref.</w:t>
            </w:r>
          </w:p>
        </w:tc>
        <w:tc>
          <w:tcPr>
            <w:tcW w:w="1021" w:type="dxa"/>
          </w:tcPr>
          <w:p w14:paraId="65B26784" w14:textId="77777777" w:rsidR="0057141D" w:rsidRPr="00481D2D" w:rsidRDefault="0057141D" w:rsidP="0057141D">
            <w:pPr>
              <w:pStyle w:val="TAH"/>
            </w:pPr>
            <w:r w:rsidRPr="00481D2D">
              <w:t>RFC status</w:t>
            </w:r>
          </w:p>
        </w:tc>
        <w:tc>
          <w:tcPr>
            <w:tcW w:w="1021" w:type="dxa"/>
          </w:tcPr>
          <w:p w14:paraId="083A0F0B" w14:textId="77777777" w:rsidR="0057141D" w:rsidRPr="00481D2D" w:rsidRDefault="0057141D" w:rsidP="0057141D">
            <w:pPr>
              <w:pStyle w:val="TAH"/>
            </w:pPr>
            <w:r w:rsidRPr="00481D2D">
              <w:t>Profile status</w:t>
            </w:r>
          </w:p>
        </w:tc>
      </w:tr>
      <w:tr w:rsidR="0057141D" w:rsidRPr="00481D2D" w14:paraId="0B06025A" w14:textId="77777777">
        <w:tc>
          <w:tcPr>
            <w:tcW w:w="851" w:type="dxa"/>
          </w:tcPr>
          <w:p w14:paraId="158FDFFC" w14:textId="77777777" w:rsidR="0057141D" w:rsidRPr="00481D2D" w:rsidRDefault="0057141D" w:rsidP="0057141D">
            <w:pPr>
              <w:pStyle w:val="TAL"/>
            </w:pPr>
            <w:r w:rsidRPr="00481D2D">
              <w:t>3</w:t>
            </w:r>
          </w:p>
        </w:tc>
        <w:tc>
          <w:tcPr>
            <w:tcW w:w="2665" w:type="dxa"/>
          </w:tcPr>
          <w:p w14:paraId="4B9079A6" w14:textId="77777777" w:rsidR="0057141D" w:rsidRPr="00481D2D" w:rsidRDefault="0057141D" w:rsidP="0057141D">
            <w:pPr>
              <w:pStyle w:val="TAL"/>
            </w:pPr>
            <w:r w:rsidRPr="00481D2D">
              <w:t>Proxy-Authenticate</w:t>
            </w:r>
          </w:p>
        </w:tc>
        <w:tc>
          <w:tcPr>
            <w:tcW w:w="1021" w:type="dxa"/>
          </w:tcPr>
          <w:p w14:paraId="0097AA81" w14:textId="77777777" w:rsidR="0057141D" w:rsidRPr="00481D2D" w:rsidRDefault="0057141D" w:rsidP="0057141D">
            <w:pPr>
              <w:pStyle w:val="TAL"/>
            </w:pPr>
            <w:r w:rsidRPr="00481D2D">
              <w:t>[26] 20.27</w:t>
            </w:r>
          </w:p>
        </w:tc>
        <w:tc>
          <w:tcPr>
            <w:tcW w:w="1021" w:type="dxa"/>
          </w:tcPr>
          <w:p w14:paraId="5574B821" w14:textId="77777777" w:rsidR="0057141D" w:rsidRPr="00481D2D" w:rsidRDefault="0057141D" w:rsidP="0057141D">
            <w:pPr>
              <w:pStyle w:val="TAL"/>
            </w:pPr>
            <w:r w:rsidRPr="00481D2D">
              <w:t>c1</w:t>
            </w:r>
          </w:p>
        </w:tc>
        <w:tc>
          <w:tcPr>
            <w:tcW w:w="1021" w:type="dxa"/>
          </w:tcPr>
          <w:p w14:paraId="79C8BCB4" w14:textId="77777777" w:rsidR="0057141D" w:rsidRPr="00481D2D" w:rsidRDefault="0057141D" w:rsidP="0057141D">
            <w:pPr>
              <w:pStyle w:val="TAL"/>
            </w:pPr>
            <w:r w:rsidRPr="00481D2D">
              <w:t>c1</w:t>
            </w:r>
          </w:p>
        </w:tc>
        <w:tc>
          <w:tcPr>
            <w:tcW w:w="1021" w:type="dxa"/>
          </w:tcPr>
          <w:p w14:paraId="24FC2E38" w14:textId="77777777" w:rsidR="0057141D" w:rsidRPr="00481D2D" w:rsidRDefault="0057141D" w:rsidP="0057141D">
            <w:pPr>
              <w:pStyle w:val="TAL"/>
            </w:pPr>
            <w:r w:rsidRPr="00481D2D">
              <w:t>[26] 20.27</w:t>
            </w:r>
          </w:p>
        </w:tc>
        <w:tc>
          <w:tcPr>
            <w:tcW w:w="1021" w:type="dxa"/>
          </w:tcPr>
          <w:p w14:paraId="7985D250" w14:textId="77777777" w:rsidR="0057141D" w:rsidRPr="00481D2D" w:rsidRDefault="0057141D" w:rsidP="0057141D">
            <w:pPr>
              <w:pStyle w:val="TAL"/>
            </w:pPr>
            <w:r w:rsidRPr="00481D2D">
              <w:t>c1</w:t>
            </w:r>
          </w:p>
        </w:tc>
        <w:tc>
          <w:tcPr>
            <w:tcW w:w="1021" w:type="dxa"/>
          </w:tcPr>
          <w:p w14:paraId="1DE23B34" w14:textId="77777777" w:rsidR="0057141D" w:rsidRPr="00481D2D" w:rsidRDefault="0057141D" w:rsidP="0057141D">
            <w:pPr>
              <w:pStyle w:val="TAL"/>
            </w:pPr>
            <w:r w:rsidRPr="00481D2D">
              <w:t>c1</w:t>
            </w:r>
          </w:p>
        </w:tc>
      </w:tr>
      <w:tr w:rsidR="0057141D" w:rsidRPr="00481D2D" w14:paraId="3D4EFD94" w14:textId="77777777">
        <w:tc>
          <w:tcPr>
            <w:tcW w:w="851" w:type="dxa"/>
          </w:tcPr>
          <w:p w14:paraId="0094DC9D" w14:textId="77777777" w:rsidR="0057141D" w:rsidRPr="00481D2D" w:rsidRDefault="0057141D" w:rsidP="0057141D">
            <w:pPr>
              <w:pStyle w:val="TAL"/>
            </w:pPr>
            <w:r w:rsidRPr="00481D2D">
              <w:t>6</w:t>
            </w:r>
          </w:p>
        </w:tc>
        <w:tc>
          <w:tcPr>
            <w:tcW w:w="2665" w:type="dxa"/>
          </w:tcPr>
          <w:p w14:paraId="69E02310" w14:textId="77777777" w:rsidR="0057141D" w:rsidRPr="00481D2D" w:rsidRDefault="0057141D" w:rsidP="0057141D">
            <w:pPr>
              <w:pStyle w:val="TAL"/>
            </w:pPr>
            <w:smartTag w:uri="urn:schemas-microsoft-com:office:smarttags" w:element="stockticker">
              <w:r w:rsidRPr="00481D2D">
                <w:t>WWW</w:t>
              </w:r>
            </w:smartTag>
            <w:r w:rsidRPr="00481D2D">
              <w:t>-Authenticate</w:t>
            </w:r>
          </w:p>
        </w:tc>
        <w:tc>
          <w:tcPr>
            <w:tcW w:w="1021" w:type="dxa"/>
          </w:tcPr>
          <w:p w14:paraId="56AE0736" w14:textId="77777777" w:rsidR="0057141D" w:rsidRPr="00481D2D" w:rsidRDefault="0057141D" w:rsidP="0057141D">
            <w:pPr>
              <w:pStyle w:val="TAL"/>
            </w:pPr>
            <w:r w:rsidRPr="00481D2D">
              <w:t>[26] 20.44</w:t>
            </w:r>
          </w:p>
        </w:tc>
        <w:tc>
          <w:tcPr>
            <w:tcW w:w="1021" w:type="dxa"/>
          </w:tcPr>
          <w:p w14:paraId="6D578538" w14:textId="77777777" w:rsidR="0057141D" w:rsidRPr="00481D2D" w:rsidRDefault="0057141D" w:rsidP="0057141D">
            <w:pPr>
              <w:pStyle w:val="TAL"/>
            </w:pPr>
            <w:r w:rsidRPr="00481D2D">
              <w:t>m</w:t>
            </w:r>
          </w:p>
        </w:tc>
        <w:tc>
          <w:tcPr>
            <w:tcW w:w="1021" w:type="dxa"/>
          </w:tcPr>
          <w:p w14:paraId="519EB70B" w14:textId="77777777" w:rsidR="0057141D" w:rsidRPr="00481D2D" w:rsidRDefault="0057141D" w:rsidP="0057141D">
            <w:pPr>
              <w:pStyle w:val="TAL"/>
            </w:pPr>
            <w:r w:rsidRPr="00481D2D">
              <w:t>m</w:t>
            </w:r>
          </w:p>
        </w:tc>
        <w:tc>
          <w:tcPr>
            <w:tcW w:w="1021" w:type="dxa"/>
          </w:tcPr>
          <w:p w14:paraId="50E10B05" w14:textId="77777777" w:rsidR="0057141D" w:rsidRPr="00481D2D" w:rsidRDefault="0057141D" w:rsidP="0057141D">
            <w:pPr>
              <w:pStyle w:val="TAL"/>
            </w:pPr>
            <w:r w:rsidRPr="00481D2D">
              <w:t>[26] 20.44</w:t>
            </w:r>
          </w:p>
        </w:tc>
        <w:tc>
          <w:tcPr>
            <w:tcW w:w="1021" w:type="dxa"/>
          </w:tcPr>
          <w:p w14:paraId="6470997A" w14:textId="77777777" w:rsidR="0057141D" w:rsidRPr="00481D2D" w:rsidRDefault="0057141D" w:rsidP="0057141D">
            <w:pPr>
              <w:pStyle w:val="TAL"/>
            </w:pPr>
            <w:r w:rsidRPr="00481D2D">
              <w:t>m</w:t>
            </w:r>
          </w:p>
        </w:tc>
        <w:tc>
          <w:tcPr>
            <w:tcW w:w="1021" w:type="dxa"/>
          </w:tcPr>
          <w:p w14:paraId="4EBCD548" w14:textId="77777777" w:rsidR="0057141D" w:rsidRPr="00481D2D" w:rsidRDefault="0057141D" w:rsidP="0057141D">
            <w:pPr>
              <w:pStyle w:val="TAL"/>
            </w:pPr>
            <w:r w:rsidRPr="00481D2D">
              <w:t>m</w:t>
            </w:r>
          </w:p>
        </w:tc>
      </w:tr>
      <w:tr w:rsidR="0057141D" w:rsidRPr="00481D2D" w14:paraId="5F95C8E9" w14:textId="77777777">
        <w:trPr>
          <w:cantSplit/>
        </w:trPr>
        <w:tc>
          <w:tcPr>
            <w:tcW w:w="9642" w:type="dxa"/>
            <w:gridSpan w:val="8"/>
          </w:tcPr>
          <w:p w14:paraId="1A62E91D" w14:textId="77777777" w:rsidR="0057141D" w:rsidRPr="00481D2D" w:rsidRDefault="0057141D" w:rsidP="0057141D">
            <w:pPr>
              <w:pStyle w:val="TAN"/>
            </w:pPr>
            <w:r w:rsidRPr="00481D2D">
              <w:t>c1:</w:t>
            </w:r>
            <w:r w:rsidRPr="00481D2D">
              <w:tab/>
              <w:t xml:space="preserve">IF A.4/7 THEN m </w:t>
            </w:r>
            <w:smartTag w:uri="urn:schemas-microsoft-com:office:smarttags" w:element="stockticker">
              <w:r w:rsidRPr="00481D2D">
                <w:t>ELSE</w:t>
              </w:r>
            </w:smartTag>
            <w:r w:rsidRPr="00481D2D">
              <w:t xml:space="preserve"> n/a - - support of authentication between UA and UA.</w:t>
            </w:r>
          </w:p>
        </w:tc>
      </w:tr>
    </w:tbl>
    <w:p w14:paraId="10498883" w14:textId="77777777" w:rsidR="0057141D" w:rsidRPr="00481D2D" w:rsidRDefault="0057141D" w:rsidP="0057141D"/>
    <w:p w14:paraId="7006B259"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4BF4F957" w14:textId="77777777" w:rsidR="0057141D" w:rsidRPr="00481D2D" w:rsidRDefault="0057141D" w:rsidP="0057141D">
      <w:pPr>
        <w:keepNext/>
        <w:keepLines/>
      </w:pPr>
      <w:r w:rsidRPr="00481D2D">
        <w:t>Prerequisite: A.6/17 OR A.6/23 OR A.6/30 OR A.6/36 OR A.6/42 OR A.6/45 OR A.6/50 OR A.6/51 - - Additional for 404 (Not Found), 413 (Request Entity Too Large), 480 (Temporarily not available), 486 (Busy Here), 500 (Internal Server Error), 503 (Service Unavailable), 600 (Busy Everywhere), 603 (Decline) response</w:t>
      </w:r>
    </w:p>
    <w:p w14:paraId="100E65EF" w14:textId="77777777" w:rsidR="0057141D" w:rsidRPr="00481D2D" w:rsidRDefault="0057141D" w:rsidP="0057141D">
      <w:pPr>
        <w:pStyle w:val="TH"/>
      </w:pPr>
      <w:r w:rsidRPr="00481D2D">
        <w:t>Table A.39: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3AFA99C7" w14:textId="77777777">
        <w:trPr>
          <w:cantSplit/>
        </w:trPr>
        <w:tc>
          <w:tcPr>
            <w:tcW w:w="851" w:type="dxa"/>
            <w:vMerge w:val="restart"/>
          </w:tcPr>
          <w:p w14:paraId="136947CF" w14:textId="77777777" w:rsidR="0057141D" w:rsidRPr="00481D2D" w:rsidRDefault="0057141D" w:rsidP="0057141D">
            <w:pPr>
              <w:pStyle w:val="TAH"/>
            </w:pPr>
            <w:r w:rsidRPr="00481D2D">
              <w:t>Item</w:t>
            </w:r>
          </w:p>
        </w:tc>
        <w:tc>
          <w:tcPr>
            <w:tcW w:w="2665" w:type="dxa"/>
            <w:vMerge w:val="restart"/>
          </w:tcPr>
          <w:p w14:paraId="48F49CB3" w14:textId="77777777" w:rsidR="0057141D" w:rsidRPr="00481D2D" w:rsidRDefault="0057141D" w:rsidP="0057141D">
            <w:pPr>
              <w:pStyle w:val="TAH"/>
            </w:pPr>
            <w:r w:rsidRPr="00481D2D">
              <w:t>Header field</w:t>
            </w:r>
          </w:p>
        </w:tc>
        <w:tc>
          <w:tcPr>
            <w:tcW w:w="3063" w:type="dxa"/>
            <w:gridSpan w:val="3"/>
          </w:tcPr>
          <w:p w14:paraId="6B2C6A53" w14:textId="77777777" w:rsidR="0057141D" w:rsidRPr="00481D2D" w:rsidRDefault="0057141D" w:rsidP="0057141D">
            <w:pPr>
              <w:pStyle w:val="TAH"/>
            </w:pPr>
            <w:r w:rsidRPr="00481D2D">
              <w:t>Sending</w:t>
            </w:r>
          </w:p>
        </w:tc>
        <w:tc>
          <w:tcPr>
            <w:tcW w:w="3063" w:type="dxa"/>
            <w:gridSpan w:val="3"/>
          </w:tcPr>
          <w:p w14:paraId="21F7D031" w14:textId="77777777" w:rsidR="0057141D" w:rsidRPr="00481D2D" w:rsidRDefault="0057141D" w:rsidP="0057141D">
            <w:pPr>
              <w:pStyle w:val="TAH"/>
              <w:rPr>
                <w:b w:val="0"/>
              </w:rPr>
            </w:pPr>
            <w:r w:rsidRPr="00481D2D">
              <w:t>Receiving</w:t>
            </w:r>
          </w:p>
        </w:tc>
      </w:tr>
      <w:tr w:rsidR="0057141D" w:rsidRPr="00481D2D" w14:paraId="69CF54D5" w14:textId="77777777">
        <w:trPr>
          <w:cantSplit/>
        </w:trPr>
        <w:tc>
          <w:tcPr>
            <w:tcW w:w="851" w:type="dxa"/>
            <w:vMerge/>
          </w:tcPr>
          <w:p w14:paraId="3AEA470D" w14:textId="77777777" w:rsidR="0057141D" w:rsidRPr="00481D2D" w:rsidRDefault="0057141D" w:rsidP="0057141D">
            <w:pPr>
              <w:pStyle w:val="TAH"/>
            </w:pPr>
          </w:p>
        </w:tc>
        <w:tc>
          <w:tcPr>
            <w:tcW w:w="2665" w:type="dxa"/>
            <w:vMerge/>
          </w:tcPr>
          <w:p w14:paraId="48B49CCE" w14:textId="77777777" w:rsidR="0057141D" w:rsidRPr="00481D2D" w:rsidRDefault="0057141D" w:rsidP="0057141D">
            <w:pPr>
              <w:pStyle w:val="TAH"/>
            </w:pPr>
          </w:p>
        </w:tc>
        <w:tc>
          <w:tcPr>
            <w:tcW w:w="1021" w:type="dxa"/>
          </w:tcPr>
          <w:p w14:paraId="53F077EE" w14:textId="77777777" w:rsidR="0057141D" w:rsidRPr="00481D2D" w:rsidRDefault="0057141D" w:rsidP="0057141D">
            <w:pPr>
              <w:pStyle w:val="TAH"/>
            </w:pPr>
            <w:r w:rsidRPr="00481D2D">
              <w:t>Ref.</w:t>
            </w:r>
          </w:p>
        </w:tc>
        <w:tc>
          <w:tcPr>
            <w:tcW w:w="1021" w:type="dxa"/>
          </w:tcPr>
          <w:p w14:paraId="4B35D148" w14:textId="77777777" w:rsidR="0057141D" w:rsidRPr="00481D2D" w:rsidRDefault="0057141D" w:rsidP="0057141D">
            <w:pPr>
              <w:pStyle w:val="TAH"/>
            </w:pPr>
            <w:r w:rsidRPr="00481D2D">
              <w:t>RFC status</w:t>
            </w:r>
          </w:p>
        </w:tc>
        <w:tc>
          <w:tcPr>
            <w:tcW w:w="1021" w:type="dxa"/>
          </w:tcPr>
          <w:p w14:paraId="6AAA9F9B" w14:textId="77777777" w:rsidR="0057141D" w:rsidRPr="00481D2D" w:rsidRDefault="0057141D" w:rsidP="0057141D">
            <w:pPr>
              <w:pStyle w:val="TAH"/>
            </w:pPr>
            <w:r w:rsidRPr="00481D2D">
              <w:t>Profile status</w:t>
            </w:r>
          </w:p>
        </w:tc>
        <w:tc>
          <w:tcPr>
            <w:tcW w:w="1021" w:type="dxa"/>
          </w:tcPr>
          <w:p w14:paraId="2EB9DF17" w14:textId="77777777" w:rsidR="0057141D" w:rsidRPr="00481D2D" w:rsidRDefault="0057141D" w:rsidP="0057141D">
            <w:pPr>
              <w:pStyle w:val="TAH"/>
            </w:pPr>
            <w:r w:rsidRPr="00481D2D">
              <w:t>Ref.</w:t>
            </w:r>
          </w:p>
        </w:tc>
        <w:tc>
          <w:tcPr>
            <w:tcW w:w="1021" w:type="dxa"/>
          </w:tcPr>
          <w:p w14:paraId="2BB050C5" w14:textId="77777777" w:rsidR="0057141D" w:rsidRPr="00481D2D" w:rsidRDefault="0057141D" w:rsidP="0057141D">
            <w:pPr>
              <w:pStyle w:val="TAH"/>
            </w:pPr>
            <w:r w:rsidRPr="00481D2D">
              <w:t>RFC status</w:t>
            </w:r>
          </w:p>
        </w:tc>
        <w:tc>
          <w:tcPr>
            <w:tcW w:w="1021" w:type="dxa"/>
          </w:tcPr>
          <w:p w14:paraId="2617601F" w14:textId="77777777" w:rsidR="0057141D" w:rsidRPr="00481D2D" w:rsidRDefault="0057141D" w:rsidP="0057141D">
            <w:pPr>
              <w:pStyle w:val="TAH"/>
            </w:pPr>
            <w:r w:rsidRPr="00481D2D">
              <w:t>Profile status</w:t>
            </w:r>
          </w:p>
        </w:tc>
      </w:tr>
      <w:tr w:rsidR="0057141D" w:rsidRPr="00481D2D" w14:paraId="443B0A25" w14:textId="77777777">
        <w:tc>
          <w:tcPr>
            <w:tcW w:w="851" w:type="dxa"/>
          </w:tcPr>
          <w:p w14:paraId="51F66BD6" w14:textId="77777777" w:rsidR="0057141D" w:rsidRPr="00481D2D" w:rsidRDefault="0057141D" w:rsidP="0057141D">
            <w:pPr>
              <w:pStyle w:val="TAL"/>
            </w:pPr>
            <w:r w:rsidRPr="00481D2D">
              <w:t>4</w:t>
            </w:r>
          </w:p>
        </w:tc>
        <w:tc>
          <w:tcPr>
            <w:tcW w:w="2665" w:type="dxa"/>
          </w:tcPr>
          <w:p w14:paraId="7593BF44" w14:textId="77777777" w:rsidR="0057141D" w:rsidRPr="00481D2D" w:rsidRDefault="0057141D" w:rsidP="0057141D">
            <w:pPr>
              <w:pStyle w:val="TAL"/>
            </w:pPr>
            <w:r w:rsidRPr="00481D2D">
              <w:t>Retry-After</w:t>
            </w:r>
          </w:p>
        </w:tc>
        <w:tc>
          <w:tcPr>
            <w:tcW w:w="1021" w:type="dxa"/>
          </w:tcPr>
          <w:p w14:paraId="401D7B54" w14:textId="77777777" w:rsidR="0057141D" w:rsidRPr="00481D2D" w:rsidRDefault="0057141D" w:rsidP="0057141D">
            <w:pPr>
              <w:pStyle w:val="TAL"/>
            </w:pPr>
            <w:r w:rsidRPr="00481D2D">
              <w:t>[26] 20.33</w:t>
            </w:r>
          </w:p>
        </w:tc>
        <w:tc>
          <w:tcPr>
            <w:tcW w:w="1021" w:type="dxa"/>
          </w:tcPr>
          <w:p w14:paraId="46112772" w14:textId="77777777" w:rsidR="0057141D" w:rsidRPr="00481D2D" w:rsidRDefault="0057141D" w:rsidP="0057141D">
            <w:pPr>
              <w:pStyle w:val="TAL"/>
            </w:pPr>
            <w:r w:rsidRPr="00481D2D">
              <w:t>o</w:t>
            </w:r>
          </w:p>
        </w:tc>
        <w:tc>
          <w:tcPr>
            <w:tcW w:w="1021" w:type="dxa"/>
          </w:tcPr>
          <w:p w14:paraId="1B2329C4" w14:textId="77777777" w:rsidR="0057141D" w:rsidRPr="00481D2D" w:rsidRDefault="0057141D" w:rsidP="0057141D">
            <w:pPr>
              <w:pStyle w:val="TAL"/>
            </w:pPr>
            <w:r w:rsidRPr="00481D2D">
              <w:t>o</w:t>
            </w:r>
          </w:p>
        </w:tc>
        <w:tc>
          <w:tcPr>
            <w:tcW w:w="1021" w:type="dxa"/>
          </w:tcPr>
          <w:p w14:paraId="2F060684" w14:textId="77777777" w:rsidR="0057141D" w:rsidRPr="00481D2D" w:rsidRDefault="0057141D" w:rsidP="0057141D">
            <w:pPr>
              <w:pStyle w:val="TAL"/>
            </w:pPr>
            <w:r w:rsidRPr="00481D2D">
              <w:t>[26] 20.33</w:t>
            </w:r>
          </w:p>
        </w:tc>
        <w:tc>
          <w:tcPr>
            <w:tcW w:w="1021" w:type="dxa"/>
          </w:tcPr>
          <w:p w14:paraId="1534C647" w14:textId="77777777" w:rsidR="0057141D" w:rsidRPr="00481D2D" w:rsidRDefault="0057141D" w:rsidP="0057141D">
            <w:pPr>
              <w:pStyle w:val="TAL"/>
            </w:pPr>
            <w:r w:rsidRPr="00481D2D">
              <w:t>o</w:t>
            </w:r>
          </w:p>
        </w:tc>
        <w:tc>
          <w:tcPr>
            <w:tcW w:w="1021" w:type="dxa"/>
          </w:tcPr>
          <w:p w14:paraId="24A760D8" w14:textId="77777777" w:rsidR="0057141D" w:rsidRPr="00481D2D" w:rsidRDefault="0057141D" w:rsidP="0057141D">
            <w:pPr>
              <w:pStyle w:val="TAL"/>
            </w:pPr>
            <w:r w:rsidRPr="00481D2D">
              <w:t>o</w:t>
            </w:r>
          </w:p>
        </w:tc>
      </w:tr>
    </w:tbl>
    <w:p w14:paraId="280118D1" w14:textId="77777777" w:rsidR="0057141D" w:rsidRPr="00481D2D" w:rsidRDefault="0057141D" w:rsidP="0057141D"/>
    <w:p w14:paraId="4D21C891" w14:textId="77777777" w:rsidR="0057141D" w:rsidRPr="00481D2D" w:rsidRDefault="0057141D" w:rsidP="0057141D">
      <w:pPr>
        <w:pStyle w:val="TH"/>
      </w:pPr>
      <w:r w:rsidRPr="00481D2D">
        <w:t>Table A.40: Void</w:t>
      </w:r>
    </w:p>
    <w:p w14:paraId="241836D3"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4FFBEF74" w14:textId="77777777" w:rsidR="0057141D" w:rsidRPr="00481D2D" w:rsidRDefault="0057141D" w:rsidP="0057141D">
      <w:pPr>
        <w:keepNext/>
        <w:keepLines/>
      </w:pPr>
      <w:r w:rsidRPr="00481D2D">
        <w:t>Prerequisite: A.6/25 - - Additional for 415 (Unsupported Media Type) response</w:t>
      </w:r>
    </w:p>
    <w:p w14:paraId="0F1E14D4" w14:textId="77777777" w:rsidR="0057141D" w:rsidRPr="00481D2D" w:rsidRDefault="0057141D" w:rsidP="0057141D">
      <w:pPr>
        <w:pStyle w:val="TH"/>
      </w:pPr>
      <w:r w:rsidRPr="00481D2D">
        <w:t>Table A.41: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67F28A13" w14:textId="77777777">
        <w:trPr>
          <w:cantSplit/>
        </w:trPr>
        <w:tc>
          <w:tcPr>
            <w:tcW w:w="851" w:type="dxa"/>
            <w:vMerge w:val="restart"/>
          </w:tcPr>
          <w:p w14:paraId="1011BAC5" w14:textId="77777777" w:rsidR="0057141D" w:rsidRPr="00481D2D" w:rsidRDefault="0057141D" w:rsidP="0057141D">
            <w:pPr>
              <w:pStyle w:val="TAH"/>
            </w:pPr>
            <w:r w:rsidRPr="00481D2D">
              <w:t>Item</w:t>
            </w:r>
          </w:p>
        </w:tc>
        <w:tc>
          <w:tcPr>
            <w:tcW w:w="2665" w:type="dxa"/>
            <w:vMerge w:val="restart"/>
          </w:tcPr>
          <w:p w14:paraId="1336E26C" w14:textId="77777777" w:rsidR="0057141D" w:rsidRPr="00481D2D" w:rsidRDefault="0057141D" w:rsidP="0057141D">
            <w:pPr>
              <w:pStyle w:val="TAH"/>
            </w:pPr>
            <w:r w:rsidRPr="00481D2D">
              <w:t>Header field</w:t>
            </w:r>
          </w:p>
        </w:tc>
        <w:tc>
          <w:tcPr>
            <w:tcW w:w="3063" w:type="dxa"/>
            <w:gridSpan w:val="3"/>
          </w:tcPr>
          <w:p w14:paraId="3B990E52" w14:textId="77777777" w:rsidR="0057141D" w:rsidRPr="00481D2D" w:rsidRDefault="0057141D" w:rsidP="0057141D">
            <w:pPr>
              <w:pStyle w:val="TAH"/>
            </w:pPr>
            <w:r w:rsidRPr="00481D2D">
              <w:t>Sending</w:t>
            </w:r>
          </w:p>
        </w:tc>
        <w:tc>
          <w:tcPr>
            <w:tcW w:w="3063" w:type="dxa"/>
            <w:gridSpan w:val="3"/>
          </w:tcPr>
          <w:p w14:paraId="79C72565" w14:textId="77777777" w:rsidR="0057141D" w:rsidRPr="00481D2D" w:rsidRDefault="0057141D" w:rsidP="0057141D">
            <w:pPr>
              <w:pStyle w:val="TAH"/>
              <w:rPr>
                <w:b w:val="0"/>
              </w:rPr>
            </w:pPr>
            <w:r w:rsidRPr="00481D2D">
              <w:t>Receiving</w:t>
            </w:r>
          </w:p>
        </w:tc>
      </w:tr>
      <w:tr w:rsidR="0057141D" w:rsidRPr="00481D2D" w14:paraId="29E42432" w14:textId="77777777">
        <w:trPr>
          <w:cantSplit/>
        </w:trPr>
        <w:tc>
          <w:tcPr>
            <w:tcW w:w="851" w:type="dxa"/>
            <w:vMerge/>
          </w:tcPr>
          <w:p w14:paraId="5EA7FACE" w14:textId="77777777" w:rsidR="0057141D" w:rsidRPr="00481D2D" w:rsidRDefault="0057141D" w:rsidP="0057141D">
            <w:pPr>
              <w:pStyle w:val="TAH"/>
            </w:pPr>
          </w:p>
        </w:tc>
        <w:tc>
          <w:tcPr>
            <w:tcW w:w="2665" w:type="dxa"/>
            <w:vMerge/>
          </w:tcPr>
          <w:p w14:paraId="6D4D8CFF" w14:textId="77777777" w:rsidR="0057141D" w:rsidRPr="00481D2D" w:rsidRDefault="0057141D" w:rsidP="0057141D">
            <w:pPr>
              <w:pStyle w:val="TAH"/>
            </w:pPr>
          </w:p>
        </w:tc>
        <w:tc>
          <w:tcPr>
            <w:tcW w:w="1021" w:type="dxa"/>
          </w:tcPr>
          <w:p w14:paraId="5326FC82" w14:textId="77777777" w:rsidR="0057141D" w:rsidRPr="00481D2D" w:rsidRDefault="0057141D" w:rsidP="0057141D">
            <w:pPr>
              <w:pStyle w:val="TAH"/>
            </w:pPr>
            <w:r w:rsidRPr="00481D2D">
              <w:t>Ref.</w:t>
            </w:r>
          </w:p>
        </w:tc>
        <w:tc>
          <w:tcPr>
            <w:tcW w:w="1021" w:type="dxa"/>
          </w:tcPr>
          <w:p w14:paraId="19B1FA65" w14:textId="77777777" w:rsidR="0057141D" w:rsidRPr="00481D2D" w:rsidRDefault="0057141D" w:rsidP="0057141D">
            <w:pPr>
              <w:pStyle w:val="TAH"/>
            </w:pPr>
            <w:r w:rsidRPr="00481D2D">
              <w:t>RFC status</w:t>
            </w:r>
          </w:p>
        </w:tc>
        <w:tc>
          <w:tcPr>
            <w:tcW w:w="1021" w:type="dxa"/>
          </w:tcPr>
          <w:p w14:paraId="5BDFAF22" w14:textId="77777777" w:rsidR="0057141D" w:rsidRPr="00481D2D" w:rsidRDefault="0057141D" w:rsidP="0057141D">
            <w:pPr>
              <w:pStyle w:val="TAH"/>
            </w:pPr>
            <w:r w:rsidRPr="00481D2D">
              <w:t>Profile status</w:t>
            </w:r>
          </w:p>
        </w:tc>
        <w:tc>
          <w:tcPr>
            <w:tcW w:w="1021" w:type="dxa"/>
          </w:tcPr>
          <w:p w14:paraId="2F4E9F44" w14:textId="77777777" w:rsidR="0057141D" w:rsidRPr="00481D2D" w:rsidRDefault="0057141D" w:rsidP="0057141D">
            <w:pPr>
              <w:pStyle w:val="TAH"/>
            </w:pPr>
            <w:r w:rsidRPr="00481D2D">
              <w:t>Ref.</w:t>
            </w:r>
          </w:p>
        </w:tc>
        <w:tc>
          <w:tcPr>
            <w:tcW w:w="1021" w:type="dxa"/>
          </w:tcPr>
          <w:p w14:paraId="7640CD77" w14:textId="77777777" w:rsidR="0057141D" w:rsidRPr="00481D2D" w:rsidRDefault="0057141D" w:rsidP="0057141D">
            <w:pPr>
              <w:pStyle w:val="TAH"/>
            </w:pPr>
            <w:r w:rsidRPr="00481D2D">
              <w:t>RFC status</w:t>
            </w:r>
          </w:p>
        </w:tc>
        <w:tc>
          <w:tcPr>
            <w:tcW w:w="1021" w:type="dxa"/>
          </w:tcPr>
          <w:p w14:paraId="2F173F4C" w14:textId="77777777" w:rsidR="0057141D" w:rsidRPr="00481D2D" w:rsidRDefault="0057141D" w:rsidP="0057141D">
            <w:pPr>
              <w:pStyle w:val="TAH"/>
            </w:pPr>
            <w:r w:rsidRPr="00481D2D">
              <w:t>Profile status</w:t>
            </w:r>
          </w:p>
        </w:tc>
      </w:tr>
      <w:tr w:rsidR="0057141D" w:rsidRPr="00481D2D" w14:paraId="6CE564AC" w14:textId="77777777">
        <w:tc>
          <w:tcPr>
            <w:tcW w:w="851" w:type="dxa"/>
          </w:tcPr>
          <w:p w14:paraId="304D66FC" w14:textId="77777777" w:rsidR="0057141D" w:rsidRPr="00481D2D" w:rsidRDefault="0057141D" w:rsidP="0057141D">
            <w:pPr>
              <w:pStyle w:val="TAL"/>
            </w:pPr>
            <w:r w:rsidRPr="00481D2D">
              <w:t>1</w:t>
            </w:r>
          </w:p>
        </w:tc>
        <w:tc>
          <w:tcPr>
            <w:tcW w:w="2665" w:type="dxa"/>
          </w:tcPr>
          <w:p w14:paraId="24749CB4" w14:textId="77777777" w:rsidR="0057141D" w:rsidRPr="00481D2D" w:rsidRDefault="0057141D" w:rsidP="0057141D">
            <w:pPr>
              <w:pStyle w:val="TAL"/>
            </w:pPr>
            <w:r w:rsidRPr="00481D2D">
              <w:t>Accept</w:t>
            </w:r>
          </w:p>
        </w:tc>
        <w:tc>
          <w:tcPr>
            <w:tcW w:w="1021" w:type="dxa"/>
          </w:tcPr>
          <w:p w14:paraId="28AC5FFC" w14:textId="77777777" w:rsidR="0057141D" w:rsidRPr="00481D2D" w:rsidRDefault="0057141D" w:rsidP="0057141D">
            <w:pPr>
              <w:pStyle w:val="TAL"/>
            </w:pPr>
            <w:r w:rsidRPr="00481D2D">
              <w:t>[26] 20.1</w:t>
            </w:r>
          </w:p>
        </w:tc>
        <w:tc>
          <w:tcPr>
            <w:tcW w:w="1021" w:type="dxa"/>
          </w:tcPr>
          <w:p w14:paraId="77EB2208" w14:textId="77777777" w:rsidR="0057141D" w:rsidRPr="00481D2D" w:rsidRDefault="0057141D" w:rsidP="0057141D">
            <w:pPr>
              <w:pStyle w:val="TAL"/>
            </w:pPr>
            <w:r w:rsidRPr="00481D2D">
              <w:t>o.1</w:t>
            </w:r>
          </w:p>
        </w:tc>
        <w:tc>
          <w:tcPr>
            <w:tcW w:w="1021" w:type="dxa"/>
          </w:tcPr>
          <w:p w14:paraId="128584CB" w14:textId="77777777" w:rsidR="0057141D" w:rsidRPr="00481D2D" w:rsidRDefault="0057141D" w:rsidP="0057141D">
            <w:pPr>
              <w:pStyle w:val="TAL"/>
            </w:pPr>
            <w:r w:rsidRPr="00481D2D">
              <w:t>o.1</w:t>
            </w:r>
          </w:p>
        </w:tc>
        <w:tc>
          <w:tcPr>
            <w:tcW w:w="1021" w:type="dxa"/>
          </w:tcPr>
          <w:p w14:paraId="27442B33" w14:textId="77777777" w:rsidR="0057141D" w:rsidRPr="00481D2D" w:rsidRDefault="0057141D" w:rsidP="0057141D">
            <w:pPr>
              <w:pStyle w:val="TAL"/>
            </w:pPr>
            <w:r w:rsidRPr="00481D2D">
              <w:t>[26] 20.1</w:t>
            </w:r>
          </w:p>
        </w:tc>
        <w:tc>
          <w:tcPr>
            <w:tcW w:w="1021" w:type="dxa"/>
          </w:tcPr>
          <w:p w14:paraId="7D3A19FE" w14:textId="77777777" w:rsidR="0057141D" w:rsidRPr="00481D2D" w:rsidRDefault="0057141D" w:rsidP="0057141D">
            <w:pPr>
              <w:pStyle w:val="TAL"/>
            </w:pPr>
            <w:r w:rsidRPr="00481D2D">
              <w:t>m</w:t>
            </w:r>
          </w:p>
        </w:tc>
        <w:tc>
          <w:tcPr>
            <w:tcW w:w="1021" w:type="dxa"/>
          </w:tcPr>
          <w:p w14:paraId="390416A4" w14:textId="77777777" w:rsidR="0057141D" w:rsidRPr="00481D2D" w:rsidRDefault="0057141D" w:rsidP="0057141D">
            <w:pPr>
              <w:pStyle w:val="TAL"/>
            </w:pPr>
            <w:r w:rsidRPr="00481D2D">
              <w:t>m</w:t>
            </w:r>
          </w:p>
        </w:tc>
      </w:tr>
      <w:tr w:rsidR="0057141D" w:rsidRPr="00481D2D" w14:paraId="777E8420" w14:textId="77777777">
        <w:tc>
          <w:tcPr>
            <w:tcW w:w="851" w:type="dxa"/>
          </w:tcPr>
          <w:p w14:paraId="3754052F" w14:textId="77777777" w:rsidR="0057141D" w:rsidRPr="00481D2D" w:rsidRDefault="0057141D" w:rsidP="0057141D">
            <w:pPr>
              <w:pStyle w:val="TAL"/>
            </w:pPr>
            <w:r w:rsidRPr="00481D2D">
              <w:t>2</w:t>
            </w:r>
          </w:p>
        </w:tc>
        <w:tc>
          <w:tcPr>
            <w:tcW w:w="2665" w:type="dxa"/>
          </w:tcPr>
          <w:p w14:paraId="2D57A8BA" w14:textId="77777777" w:rsidR="0057141D" w:rsidRPr="00481D2D" w:rsidRDefault="0057141D" w:rsidP="0057141D">
            <w:pPr>
              <w:pStyle w:val="TAL"/>
            </w:pPr>
            <w:r w:rsidRPr="00481D2D">
              <w:t>Accept-Encoding</w:t>
            </w:r>
          </w:p>
        </w:tc>
        <w:tc>
          <w:tcPr>
            <w:tcW w:w="1021" w:type="dxa"/>
          </w:tcPr>
          <w:p w14:paraId="16F0BA72" w14:textId="77777777" w:rsidR="0057141D" w:rsidRPr="00481D2D" w:rsidRDefault="0057141D" w:rsidP="0057141D">
            <w:pPr>
              <w:pStyle w:val="TAL"/>
            </w:pPr>
            <w:r w:rsidRPr="00481D2D">
              <w:t>[26] 20.2</w:t>
            </w:r>
          </w:p>
        </w:tc>
        <w:tc>
          <w:tcPr>
            <w:tcW w:w="1021" w:type="dxa"/>
          </w:tcPr>
          <w:p w14:paraId="2C2D56D8" w14:textId="77777777" w:rsidR="0057141D" w:rsidRPr="00481D2D" w:rsidRDefault="0057141D" w:rsidP="0057141D">
            <w:pPr>
              <w:pStyle w:val="TAL"/>
            </w:pPr>
            <w:r w:rsidRPr="00481D2D">
              <w:t>o.1</w:t>
            </w:r>
          </w:p>
        </w:tc>
        <w:tc>
          <w:tcPr>
            <w:tcW w:w="1021" w:type="dxa"/>
          </w:tcPr>
          <w:p w14:paraId="6269757B" w14:textId="77777777" w:rsidR="0057141D" w:rsidRPr="00481D2D" w:rsidRDefault="0057141D" w:rsidP="0057141D">
            <w:pPr>
              <w:pStyle w:val="TAL"/>
            </w:pPr>
            <w:r w:rsidRPr="00481D2D">
              <w:t>o.1</w:t>
            </w:r>
          </w:p>
        </w:tc>
        <w:tc>
          <w:tcPr>
            <w:tcW w:w="1021" w:type="dxa"/>
          </w:tcPr>
          <w:p w14:paraId="02CCE7CC" w14:textId="77777777" w:rsidR="0057141D" w:rsidRPr="00481D2D" w:rsidRDefault="0057141D" w:rsidP="0057141D">
            <w:pPr>
              <w:pStyle w:val="TAL"/>
            </w:pPr>
            <w:r w:rsidRPr="00481D2D">
              <w:t>[26] 20.2</w:t>
            </w:r>
          </w:p>
        </w:tc>
        <w:tc>
          <w:tcPr>
            <w:tcW w:w="1021" w:type="dxa"/>
          </w:tcPr>
          <w:p w14:paraId="09E5371C" w14:textId="77777777" w:rsidR="0057141D" w:rsidRPr="00481D2D" w:rsidRDefault="0057141D" w:rsidP="0057141D">
            <w:pPr>
              <w:pStyle w:val="TAL"/>
            </w:pPr>
            <w:r w:rsidRPr="00481D2D">
              <w:t>m</w:t>
            </w:r>
          </w:p>
        </w:tc>
        <w:tc>
          <w:tcPr>
            <w:tcW w:w="1021" w:type="dxa"/>
          </w:tcPr>
          <w:p w14:paraId="397FD0EA" w14:textId="77777777" w:rsidR="0057141D" w:rsidRPr="00481D2D" w:rsidRDefault="0057141D" w:rsidP="0057141D">
            <w:pPr>
              <w:pStyle w:val="TAL"/>
            </w:pPr>
            <w:r w:rsidRPr="00481D2D">
              <w:t>m</w:t>
            </w:r>
          </w:p>
        </w:tc>
      </w:tr>
      <w:tr w:rsidR="0057141D" w:rsidRPr="00481D2D" w14:paraId="71DC3DB2" w14:textId="77777777">
        <w:tc>
          <w:tcPr>
            <w:tcW w:w="851" w:type="dxa"/>
          </w:tcPr>
          <w:p w14:paraId="4B9FBC75" w14:textId="77777777" w:rsidR="0057141D" w:rsidRPr="00481D2D" w:rsidRDefault="0057141D" w:rsidP="0057141D">
            <w:pPr>
              <w:pStyle w:val="TAL"/>
            </w:pPr>
            <w:r w:rsidRPr="00481D2D">
              <w:t>3</w:t>
            </w:r>
          </w:p>
        </w:tc>
        <w:tc>
          <w:tcPr>
            <w:tcW w:w="2665" w:type="dxa"/>
          </w:tcPr>
          <w:p w14:paraId="4A0D9FA8" w14:textId="77777777" w:rsidR="0057141D" w:rsidRPr="00481D2D" w:rsidRDefault="0057141D" w:rsidP="0057141D">
            <w:pPr>
              <w:pStyle w:val="TAL"/>
            </w:pPr>
            <w:r w:rsidRPr="00481D2D">
              <w:t>Accept-Language</w:t>
            </w:r>
          </w:p>
        </w:tc>
        <w:tc>
          <w:tcPr>
            <w:tcW w:w="1021" w:type="dxa"/>
          </w:tcPr>
          <w:p w14:paraId="07B2D0FE" w14:textId="77777777" w:rsidR="0057141D" w:rsidRPr="00481D2D" w:rsidRDefault="0057141D" w:rsidP="0057141D">
            <w:pPr>
              <w:pStyle w:val="TAL"/>
            </w:pPr>
            <w:r w:rsidRPr="00481D2D">
              <w:t>[26] 20.3</w:t>
            </w:r>
          </w:p>
        </w:tc>
        <w:tc>
          <w:tcPr>
            <w:tcW w:w="1021" w:type="dxa"/>
          </w:tcPr>
          <w:p w14:paraId="72085565" w14:textId="77777777" w:rsidR="0057141D" w:rsidRPr="00481D2D" w:rsidRDefault="0057141D" w:rsidP="0057141D">
            <w:pPr>
              <w:pStyle w:val="TAL"/>
            </w:pPr>
            <w:r w:rsidRPr="00481D2D">
              <w:t>o.1</w:t>
            </w:r>
          </w:p>
        </w:tc>
        <w:tc>
          <w:tcPr>
            <w:tcW w:w="1021" w:type="dxa"/>
          </w:tcPr>
          <w:p w14:paraId="44C0FB94" w14:textId="77777777" w:rsidR="0057141D" w:rsidRPr="00481D2D" w:rsidRDefault="0057141D" w:rsidP="0057141D">
            <w:pPr>
              <w:pStyle w:val="TAL"/>
            </w:pPr>
            <w:r w:rsidRPr="00481D2D">
              <w:t>o.1</w:t>
            </w:r>
          </w:p>
        </w:tc>
        <w:tc>
          <w:tcPr>
            <w:tcW w:w="1021" w:type="dxa"/>
          </w:tcPr>
          <w:p w14:paraId="3A802838" w14:textId="77777777" w:rsidR="0057141D" w:rsidRPr="00481D2D" w:rsidRDefault="0057141D" w:rsidP="0057141D">
            <w:pPr>
              <w:pStyle w:val="TAL"/>
            </w:pPr>
            <w:r w:rsidRPr="00481D2D">
              <w:t>[26] 20.3</w:t>
            </w:r>
          </w:p>
        </w:tc>
        <w:tc>
          <w:tcPr>
            <w:tcW w:w="1021" w:type="dxa"/>
          </w:tcPr>
          <w:p w14:paraId="6193C2CF" w14:textId="77777777" w:rsidR="0057141D" w:rsidRPr="00481D2D" w:rsidRDefault="0057141D" w:rsidP="0057141D">
            <w:pPr>
              <w:pStyle w:val="TAL"/>
            </w:pPr>
            <w:r w:rsidRPr="00481D2D">
              <w:t>m</w:t>
            </w:r>
          </w:p>
        </w:tc>
        <w:tc>
          <w:tcPr>
            <w:tcW w:w="1021" w:type="dxa"/>
          </w:tcPr>
          <w:p w14:paraId="7CA57090" w14:textId="77777777" w:rsidR="0057141D" w:rsidRPr="00481D2D" w:rsidRDefault="0057141D" w:rsidP="0057141D">
            <w:pPr>
              <w:pStyle w:val="TAL"/>
            </w:pPr>
            <w:r w:rsidRPr="00481D2D">
              <w:t>m</w:t>
            </w:r>
          </w:p>
        </w:tc>
      </w:tr>
      <w:tr w:rsidR="0057141D" w:rsidRPr="00481D2D" w14:paraId="59D0288A" w14:textId="77777777">
        <w:trPr>
          <w:cantSplit/>
        </w:trPr>
        <w:tc>
          <w:tcPr>
            <w:tcW w:w="9642" w:type="dxa"/>
            <w:gridSpan w:val="8"/>
          </w:tcPr>
          <w:p w14:paraId="2937B965" w14:textId="77777777" w:rsidR="0057141D" w:rsidRPr="00481D2D" w:rsidRDefault="0057141D" w:rsidP="0057141D">
            <w:pPr>
              <w:pStyle w:val="TAN"/>
            </w:pPr>
            <w:r w:rsidRPr="00481D2D">
              <w:t>o.1</w:t>
            </w:r>
            <w:r w:rsidRPr="00481D2D">
              <w:tab/>
              <w:t>At least one of these capabilities is supported.</w:t>
            </w:r>
          </w:p>
        </w:tc>
      </w:tr>
    </w:tbl>
    <w:p w14:paraId="21B00F99" w14:textId="77777777" w:rsidR="0057141D" w:rsidRPr="00481D2D" w:rsidRDefault="0057141D" w:rsidP="0057141D"/>
    <w:p w14:paraId="7A5335C6"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6542DAEC" w14:textId="77777777" w:rsidR="0057141D" w:rsidRPr="00481D2D" w:rsidRDefault="0057141D" w:rsidP="0057141D">
      <w:pPr>
        <w:keepNext/>
        <w:keepLines/>
      </w:pPr>
      <w:r w:rsidRPr="00481D2D">
        <w:t>Prerequisite: A.6/26A - - Additional for 417 (Unknown Resource-Priority) response</w:t>
      </w:r>
    </w:p>
    <w:p w14:paraId="50D58273" w14:textId="77777777" w:rsidR="0057141D" w:rsidRPr="00481D2D" w:rsidRDefault="0057141D" w:rsidP="0057141D">
      <w:pPr>
        <w:pStyle w:val="TH"/>
      </w:pPr>
      <w:r w:rsidRPr="00481D2D">
        <w:t>Table A.41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65FF8209" w14:textId="77777777">
        <w:trPr>
          <w:cantSplit/>
        </w:trPr>
        <w:tc>
          <w:tcPr>
            <w:tcW w:w="851" w:type="dxa"/>
            <w:vMerge w:val="restart"/>
          </w:tcPr>
          <w:p w14:paraId="29FA5324" w14:textId="77777777" w:rsidR="0057141D" w:rsidRPr="00481D2D" w:rsidRDefault="0057141D" w:rsidP="0057141D">
            <w:pPr>
              <w:pStyle w:val="TAH"/>
            </w:pPr>
            <w:r w:rsidRPr="00481D2D">
              <w:t>Item</w:t>
            </w:r>
          </w:p>
        </w:tc>
        <w:tc>
          <w:tcPr>
            <w:tcW w:w="2665" w:type="dxa"/>
            <w:vMerge w:val="restart"/>
          </w:tcPr>
          <w:p w14:paraId="03544BFF" w14:textId="77777777" w:rsidR="0057141D" w:rsidRPr="00481D2D" w:rsidRDefault="0057141D" w:rsidP="0057141D">
            <w:pPr>
              <w:pStyle w:val="TAH"/>
            </w:pPr>
            <w:r w:rsidRPr="00481D2D">
              <w:t>Header field</w:t>
            </w:r>
          </w:p>
        </w:tc>
        <w:tc>
          <w:tcPr>
            <w:tcW w:w="3063" w:type="dxa"/>
            <w:gridSpan w:val="3"/>
          </w:tcPr>
          <w:p w14:paraId="53F426CA" w14:textId="77777777" w:rsidR="0057141D" w:rsidRPr="00481D2D" w:rsidRDefault="0057141D" w:rsidP="0057141D">
            <w:pPr>
              <w:pStyle w:val="TAH"/>
            </w:pPr>
            <w:r w:rsidRPr="00481D2D">
              <w:t>Sending</w:t>
            </w:r>
          </w:p>
        </w:tc>
        <w:tc>
          <w:tcPr>
            <w:tcW w:w="3063" w:type="dxa"/>
            <w:gridSpan w:val="3"/>
          </w:tcPr>
          <w:p w14:paraId="5880F338" w14:textId="77777777" w:rsidR="0057141D" w:rsidRPr="00481D2D" w:rsidRDefault="0057141D" w:rsidP="0057141D">
            <w:pPr>
              <w:pStyle w:val="TAH"/>
              <w:rPr>
                <w:b w:val="0"/>
              </w:rPr>
            </w:pPr>
            <w:r w:rsidRPr="00481D2D">
              <w:t>Receiving</w:t>
            </w:r>
          </w:p>
        </w:tc>
      </w:tr>
      <w:tr w:rsidR="0057141D" w:rsidRPr="00481D2D" w14:paraId="642BB8A8" w14:textId="77777777">
        <w:trPr>
          <w:cantSplit/>
        </w:trPr>
        <w:tc>
          <w:tcPr>
            <w:tcW w:w="851" w:type="dxa"/>
            <w:vMerge/>
          </w:tcPr>
          <w:p w14:paraId="162C732E" w14:textId="77777777" w:rsidR="0057141D" w:rsidRPr="00481D2D" w:rsidRDefault="0057141D" w:rsidP="0057141D">
            <w:pPr>
              <w:pStyle w:val="TAH"/>
            </w:pPr>
          </w:p>
        </w:tc>
        <w:tc>
          <w:tcPr>
            <w:tcW w:w="2665" w:type="dxa"/>
            <w:vMerge/>
          </w:tcPr>
          <w:p w14:paraId="424B725E" w14:textId="77777777" w:rsidR="0057141D" w:rsidRPr="00481D2D" w:rsidRDefault="0057141D" w:rsidP="0057141D">
            <w:pPr>
              <w:pStyle w:val="TAH"/>
            </w:pPr>
          </w:p>
        </w:tc>
        <w:tc>
          <w:tcPr>
            <w:tcW w:w="1021" w:type="dxa"/>
          </w:tcPr>
          <w:p w14:paraId="636F6500" w14:textId="77777777" w:rsidR="0057141D" w:rsidRPr="00481D2D" w:rsidRDefault="0057141D" w:rsidP="0057141D">
            <w:pPr>
              <w:pStyle w:val="TAH"/>
            </w:pPr>
            <w:r w:rsidRPr="00481D2D">
              <w:t>Ref.</w:t>
            </w:r>
          </w:p>
        </w:tc>
        <w:tc>
          <w:tcPr>
            <w:tcW w:w="1021" w:type="dxa"/>
          </w:tcPr>
          <w:p w14:paraId="43829D92" w14:textId="77777777" w:rsidR="0057141D" w:rsidRPr="00481D2D" w:rsidRDefault="0057141D" w:rsidP="0057141D">
            <w:pPr>
              <w:pStyle w:val="TAH"/>
            </w:pPr>
            <w:r w:rsidRPr="00481D2D">
              <w:t>RFC status</w:t>
            </w:r>
          </w:p>
        </w:tc>
        <w:tc>
          <w:tcPr>
            <w:tcW w:w="1021" w:type="dxa"/>
          </w:tcPr>
          <w:p w14:paraId="04E3CB73" w14:textId="77777777" w:rsidR="0057141D" w:rsidRPr="00481D2D" w:rsidRDefault="0057141D" w:rsidP="0057141D">
            <w:pPr>
              <w:pStyle w:val="TAH"/>
            </w:pPr>
            <w:r w:rsidRPr="00481D2D">
              <w:t>Profile status</w:t>
            </w:r>
          </w:p>
        </w:tc>
        <w:tc>
          <w:tcPr>
            <w:tcW w:w="1021" w:type="dxa"/>
          </w:tcPr>
          <w:p w14:paraId="3200B359" w14:textId="77777777" w:rsidR="0057141D" w:rsidRPr="00481D2D" w:rsidRDefault="0057141D" w:rsidP="0057141D">
            <w:pPr>
              <w:pStyle w:val="TAH"/>
            </w:pPr>
            <w:r w:rsidRPr="00481D2D">
              <w:t>Ref.</w:t>
            </w:r>
          </w:p>
        </w:tc>
        <w:tc>
          <w:tcPr>
            <w:tcW w:w="1021" w:type="dxa"/>
          </w:tcPr>
          <w:p w14:paraId="5FED3C7D" w14:textId="77777777" w:rsidR="0057141D" w:rsidRPr="00481D2D" w:rsidRDefault="0057141D" w:rsidP="0057141D">
            <w:pPr>
              <w:pStyle w:val="TAH"/>
            </w:pPr>
            <w:r w:rsidRPr="00481D2D">
              <w:t>RFC status</w:t>
            </w:r>
          </w:p>
        </w:tc>
        <w:tc>
          <w:tcPr>
            <w:tcW w:w="1021" w:type="dxa"/>
          </w:tcPr>
          <w:p w14:paraId="2B367B7A" w14:textId="77777777" w:rsidR="0057141D" w:rsidRPr="00481D2D" w:rsidRDefault="0057141D" w:rsidP="0057141D">
            <w:pPr>
              <w:pStyle w:val="TAH"/>
            </w:pPr>
            <w:r w:rsidRPr="00481D2D">
              <w:t>Profile status</w:t>
            </w:r>
          </w:p>
        </w:tc>
      </w:tr>
      <w:tr w:rsidR="0057141D" w:rsidRPr="00481D2D" w14:paraId="409E1E8C" w14:textId="77777777">
        <w:tc>
          <w:tcPr>
            <w:tcW w:w="851" w:type="dxa"/>
          </w:tcPr>
          <w:p w14:paraId="7C57EDDA" w14:textId="77777777" w:rsidR="0057141D" w:rsidRPr="00481D2D" w:rsidRDefault="0057141D" w:rsidP="0057141D">
            <w:pPr>
              <w:pStyle w:val="TAL"/>
            </w:pPr>
            <w:r w:rsidRPr="00481D2D">
              <w:t>1</w:t>
            </w:r>
          </w:p>
        </w:tc>
        <w:tc>
          <w:tcPr>
            <w:tcW w:w="2665" w:type="dxa"/>
          </w:tcPr>
          <w:p w14:paraId="544CC8D1" w14:textId="77777777" w:rsidR="0057141D" w:rsidRPr="00481D2D" w:rsidRDefault="0057141D" w:rsidP="0057141D">
            <w:pPr>
              <w:pStyle w:val="TAL"/>
            </w:pPr>
            <w:r w:rsidRPr="00481D2D">
              <w:t>Accept-Resource-Priority</w:t>
            </w:r>
          </w:p>
        </w:tc>
        <w:tc>
          <w:tcPr>
            <w:tcW w:w="1021" w:type="dxa"/>
          </w:tcPr>
          <w:p w14:paraId="20C0E740" w14:textId="77777777" w:rsidR="0057141D" w:rsidRPr="00481D2D" w:rsidRDefault="0057141D" w:rsidP="0057141D">
            <w:pPr>
              <w:pStyle w:val="TAL"/>
            </w:pPr>
            <w:r w:rsidRPr="00481D2D">
              <w:t>[116] 3.2</w:t>
            </w:r>
          </w:p>
        </w:tc>
        <w:tc>
          <w:tcPr>
            <w:tcW w:w="1021" w:type="dxa"/>
          </w:tcPr>
          <w:p w14:paraId="23743641" w14:textId="77777777" w:rsidR="0057141D" w:rsidRPr="00481D2D" w:rsidRDefault="0057141D" w:rsidP="0057141D">
            <w:pPr>
              <w:pStyle w:val="TAL"/>
            </w:pPr>
            <w:r w:rsidRPr="00481D2D">
              <w:t>c1</w:t>
            </w:r>
          </w:p>
        </w:tc>
        <w:tc>
          <w:tcPr>
            <w:tcW w:w="1021" w:type="dxa"/>
          </w:tcPr>
          <w:p w14:paraId="3C521156" w14:textId="77777777" w:rsidR="0057141D" w:rsidRPr="00481D2D" w:rsidRDefault="0057141D" w:rsidP="0057141D">
            <w:pPr>
              <w:pStyle w:val="TAL"/>
            </w:pPr>
            <w:r w:rsidRPr="00481D2D">
              <w:t>c1</w:t>
            </w:r>
          </w:p>
        </w:tc>
        <w:tc>
          <w:tcPr>
            <w:tcW w:w="1021" w:type="dxa"/>
          </w:tcPr>
          <w:p w14:paraId="336FF326" w14:textId="77777777" w:rsidR="0057141D" w:rsidRPr="00481D2D" w:rsidRDefault="0057141D" w:rsidP="0057141D">
            <w:pPr>
              <w:pStyle w:val="TAL"/>
            </w:pPr>
            <w:r w:rsidRPr="00481D2D">
              <w:t>[116] 3.2</w:t>
            </w:r>
          </w:p>
        </w:tc>
        <w:tc>
          <w:tcPr>
            <w:tcW w:w="1021" w:type="dxa"/>
          </w:tcPr>
          <w:p w14:paraId="68CFC9A6" w14:textId="77777777" w:rsidR="0057141D" w:rsidRPr="00481D2D" w:rsidRDefault="0057141D" w:rsidP="0057141D">
            <w:pPr>
              <w:pStyle w:val="TAL"/>
            </w:pPr>
            <w:r w:rsidRPr="00481D2D">
              <w:t>c1</w:t>
            </w:r>
          </w:p>
        </w:tc>
        <w:tc>
          <w:tcPr>
            <w:tcW w:w="1021" w:type="dxa"/>
          </w:tcPr>
          <w:p w14:paraId="0677E523" w14:textId="77777777" w:rsidR="0057141D" w:rsidRPr="00481D2D" w:rsidRDefault="0057141D" w:rsidP="0057141D">
            <w:pPr>
              <w:pStyle w:val="TAL"/>
            </w:pPr>
            <w:r w:rsidRPr="00481D2D">
              <w:t>c1</w:t>
            </w:r>
          </w:p>
        </w:tc>
      </w:tr>
      <w:tr w:rsidR="0057141D" w:rsidRPr="00481D2D" w14:paraId="537AB620" w14:textId="77777777">
        <w:tc>
          <w:tcPr>
            <w:tcW w:w="9642" w:type="dxa"/>
            <w:gridSpan w:val="8"/>
          </w:tcPr>
          <w:p w14:paraId="0D06A87F" w14:textId="77777777" w:rsidR="0057141D" w:rsidRPr="00481D2D" w:rsidRDefault="0057141D" w:rsidP="0057141D">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14:paraId="25A9C6FD" w14:textId="77777777" w:rsidR="0057141D" w:rsidRPr="00481D2D" w:rsidRDefault="0057141D" w:rsidP="0057141D">
      <w:pPr>
        <w:keepNext/>
        <w:keepLines/>
      </w:pPr>
    </w:p>
    <w:p w14:paraId="7D4397D2"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2524512C" w14:textId="77777777" w:rsidR="0057141D" w:rsidRPr="00481D2D" w:rsidRDefault="0057141D" w:rsidP="0057141D">
      <w:pPr>
        <w:keepNext/>
        <w:keepLines/>
      </w:pPr>
      <w:r w:rsidRPr="00481D2D">
        <w:t>Prerequisite: A.6/27 - - Additional for 420 (Bad Extension) response</w:t>
      </w:r>
    </w:p>
    <w:p w14:paraId="7D4ABE73" w14:textId="77777777" w:rsidR="0057141D" w:rsidRPr="00481D2D" w:rsidRDefault="0057141D" w:rsidP="0057141D">
      <w:pPr>
        <w:pStyle w:val="TH"/>
      </w:pPr>
      <w:r w:rsidRPr="00481D2D">
        <w:t>Table A.42: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37C0EB2B" w14:textId="77777777">
        <w:trPr>
          <w:cantSplit/>
        </w:trPr>
        <w:tc>
          <w:tcPr>
            <w:tcW w:w="851" w:type="dxa"/>
            <w:vMerge w:val="restart"/>
          </w:tcPr>
          <w:p w14:paraId="37794E32" w14:textId="77777777" w:rsidR="0057141D" w:rsidRPr="00481D2D" w:rsidRDefault="0057141D" w:rsidP="0057141D">
            <w:pPr>
              <w:pStyle w:val="TAH"/>
            </w:pPr>
            <w:r w:rsidRPr="00481D2D">
              <w:t>Item</w:t>
            </w:r>
          </w:p>
        </w:tc>
        <w:tc>
          <w:tcPr>
            <w:tcW w:w="2665" w:type="dxa"/>
            <w:vMerge w:val="restart"/>
          </w:tcPr>
          <w:p w14:paraId="43B996ED" w14:textId="77777777" w:rsidR="0057141D" w:rsidRPr="00481D2D" w:rsidRDefault="0057141D" w:rsidP="0057141D">
            <w:pPr>
              <w:pStyle w:val="TAH"/>
            </w:pPr>
            <w:r w:rsidRPr="00481D2D">
              <w:t>Header field</w:t>
            </w:r>
          </w:p>
        </w:tc>
        <w:tc>
          <w:tcPr>
            <w:tcW w:w="3063" w:type="dxa"/>
            <w:gridSpan w:val="3"/>
          </w:tcPr>
          <w:p w14:paraId="41DFD5DE" w14:textId="77777777" w:rsidR="0057141D" w:rsidRPr="00481D2D" w:rsidRDefault="0057141D" w:rsidP="0057141D">
            <w:pPr>
              <w:pStyle w:val="TAH"/>
            </w:pPr>
            <w:r w:rsidRPr="00481D2D">
              <w:t>Sending</w:t>
            </w:r>
          </w:p>
        </w:tc>
        <w:tc>
          <w:tcPr>
            <w:tcW w:w="3063" w:type="dxa"/>
            <w:gridSpan w:val="3"/>
          </w:tcPr>
          <w:p w14:paraId="431C8256" w14:textId="77777777" w:rsidR="0057141D" w:rsidRPr="00481D2D" w:rsidRDefault="0057141D" w:rsidP="0057141D">
            <w:pPr>
              <w:pStyle w:val="TAH"/>
              <w:rPr>
                <w:b w:val="0"/>
              </w:rPr>
            </w:pPr>
            <w:r w:rsidRPr="00481D2D">
              <w:t>Receiving</w:t>
            </w:r>
          </w:p>
        </w:tc>
      </w:tr>
      <w:tr w:rsidR="0057141D" w:rsidRPr="00481D2D" w14:paraId="4557F2A6" w14:textId="77777777">
        <w:trPr>
          <w:cantSplit/>
        </w:trPr>
        <w:tc>
          <w:tcPr>
            <w:tcW w:w="851" w:type="dxa"/>
            <w:vMerge/>
          </w:tcPr>
          <w:p w14:paraId="7F0AA6DC" w14:textId="77777777" w:rsidR="0057141D" w:rsidRPr="00481D2D" w:rsidRDefault="0057141D" w:rsidP="0057141D">
            <w:pPr>
              <w:pStyle w:val="TAH"/>
            </w:pPr>
          </w:p>
        </w:tc>
        <w:tc>
          <w:tcPr>
            <w:tcW w:w="2665" w:type="dxa"/>
            <w:vMerge/>
          </w:tcPr>
          <w:p w14:paraId="56B048BF" w14:textId="77777777" w:rsidR="0057141D" w:rsidRPr="00481D2D" w:rsidRDefault="0057141D" w:rsidP="0057141D">
            <w:pPr>
              <w:pStyle w:val="TAH"/>
            </w:pPr>
          </w:p>
        </w:tc>
        <w:tc>
          <w:tcPr>
            <w:tcW w:w="1021" w:type="dxa"/>
          </w:tcPr>
          <w:p w14:paraId="43E3A6EC" w14:textId="77777777" w:rsidR="0057141D" w:rsidRPr="00481D2D" w:rsidRDefault="0057141D" w:rsidP="0057141D">
            <w:pPr>
              <w:pStyle w:val="TAH"/>
            </w:pPr>
            <w:r w:rsidRPr="00481D2D">
              <w:t>Ref.</w:t>
            </w:r>
          </w:p>
        </w:tc>
        <w:tc>
          <w:tcPr>
            <w:tcW w:w="1021" w:type="dxa"/>
          </w:tcPr>
          <w:p w14:paraId="0F8775EB" w14:textId="77777777" w:rsidR="0057141D" w:rsidRPr="00481D2D" w:rsidRDefault="0057141D" w:rsidP="0057141D">
            <w:pPr>
              <w:pStyle w:val="TAH"/>
            </w:pPr>
            <w:r w:rsidRPr="00481D2D">
              <w:t>RFC status</w:t>
            </w:r>
          </w:p>
        </w:tc>
        <w:tc>
          <w:tcPr>
            <w:tcW w:w="1021" w:type="dxa"/>
          </w:tcPr>
          <w:p w14:paraId="5AC3651A" w14:textId="77777777" w:rsidR="0057141D" w:rsidRPr="00481D2D" w:rsidRDefault="0057141D" w:rsidP="0057141D">
            <w:pPr>
              <w:pStyle w:val="TAH"/>
            </w:pPr>
            <w:r w:rsidRPr="00481D2D">
              <w:t>Profile status</w:t>
            </w:r>
          </w:p>
        </w:tc>
        <w:tc>
          <w:tcPr>
            <w:tcW w:w="1021" w:type="dxa"/>
          </w:tcPr>
          <w:p w14:paraId="150A8125" w14:textId="77777777" w:rsidR="0057141D" w:rsidRPr="00481D2D" w:rsidRDefault="0057141D" w:rsidP="0057141D">
            <w:pPr>
              <w:pStyle w:val="TAH"/>
            </w:pPr>
            <w:r w:rsidRPr="00481D2D">
              <w:t>Ref.</w:t>
            </w:r>
          </w:p>
        </w:tc>
        <w:tc>
          <w:tcPr>
            <w:tcW w:w="1021" w:type="dxa"/>
          </w:tcPr>
          <w:p w14:paraId="4F093518" w14:textId="77777777" w:rsidR="0057141D" w:rsidRPr="00481D2D" w:rsidRDefault="0057141D" w:rsidP="0057141D">
            <w:pPr>
              <w:pStyle w:val="TAH"/>
            </w:pPr>
            <w:r w:rsidRPr="00481D2D">
              <w:t>RFC status</w:t>
            </w:r>
          </w:p>
        </w:tc>
        <w:tc>
          <w:tcPr>
            <w:tcW w:w="1021" w:type="dxa"/>
          </w:tcPr>
          <w:p w14:paraId="2F46AC97" w14:textId="77777777" w:rsidR="0057141D" w:rsidRPr="00481D2D" w:rsidRDefault="0057141D" w:rsidP="0057141D">
            <w:pPr>
              <w:pStyle w:val="TAH"/>
            </w:pPr>
            <w:r w:rsidRPr="00481D2D">
              <w:t>Profile status</w:t>
            </w:r>
          </w:p>
        </w:tc>
      </w:tr>
      <w:tr w:rsidR="0057141D" w:rsidRPr="00481D2D" w14:paraId="0620DDBC" w14:textId="77777777">
        <w:tc>
          <w:tcPr>
            <w:tcW w:w="851" w:type="dxa"/>
          </w:tcPr>
          <w:p w14:paraId="5A04A351" w14:textId="77777777" w:rsidR="0057141D" w:rsidRPr="00481D2D" w:rsidRDefault="0057141D" w:rsidP="0057141D">
            <w:pPr>
              <w:pStyle w:val="TAL"/>
            </w:pPr>
            <w:r w:rsidRPr="00481D2D">
              <w:t>5</w:t>
            </w:r>
          </w:p>
        </w:tc>
        <w:tc>
          <w:tcPr>
            <w:tcW w:w="2665" w:type="dxa"/>
          </w:tcPr>
          <w:p w14:paraId="7EFA5288" w14:textId="77777777" w:rsidR="0057141D" w:rsidRPr="00481D2D" w:rsidRDefault="0057141D" w:rsidP="0057141D">
            <w:pPr>
              <w:pStyle w:val="TAL"/>
            </w:pPr>
            <w:r w:rsidRPr="00481D2D">
              <w:t>Unsupported</w:t>
            </w:r>
          </w:p>
        </w:tc>
        <w:tc>
          <w:tcPr>
            <w:tcW w:w="1021" w:type="dxa"/>
          </w:tcPr>
          <w:p w14:paraId="643D3220" w14:textId="77777777" w:rsidR="0057141D" w:rsidRPr="00481D2D" w:rsidRDefault="0057141D" w:rsidP="0057141D">
            <w:pPr>
              <w:pStyle w:val="TAL"/>
            </w:pPr>
            <w:r w:rsidRPr="00481D2D">
              <w:t>[26] 20.40</w:t>
            </w:r>
          </w:p>
        </w:tc>
        <w:tc>
          <w:tcPr>
            <w:tcW w:w="1021" w:type="dxa"/>
          </w:tcPr>
          <w:p w14:paraId="1AB8E63F" w14:textId="77777777" w:rsidR="0057141D" w:rsidRPr="00481D2D" w:rsidRDefault="0057141D" w:rsidP="0057141D">
            <w:pPr>
              <w:pStyle w:val="TAL"/>
            </w:pPr>
            <w:r w:rsidRPr="00481D2D">
              <w:t>m</w:t>
            </w:r>
          </w:p>
        </w:tc>
        <w:tc>
          <w:tcPr>
            <w:tcW w:w="1021" w:type="dxa"/>
          </w:tcPr>
          <w:p w14:paraId="4265B296" w14:textId="77777777" w:rsidR="0057141D" w:rsidRPr="00481D2D" w:rsidRDefault="0057141D" w:rsidP="0057141D">
            <w:pPr>
              <w:pStyle w:val="TAL"/>
            </w:pPr>
            <w:r w:rsidRPr="00481D2D">
              <w:t>m</w:t>
            </w:r>
          </w:p>
        </w:tc>
        <w:tc>
          <w:tcPr>
            <w:tcW w:w="1021" w:type="dxa"/>
          </w:tcPr>
          <w:p w14:paraId="52810B11" w14:textId="77777777" w:rsidR="0057141D" w:rsidRPr="00481D2D" w:rsidRDefault="0057141D" w:rsidP="0057141D">
            <w:pPr>
              <w:pStyle w:val="TAL"/>
            </w:pPr>
            <w:r w:rsidRPr="00481D2D">
              <w:t>[26] 20.40</w:t>
            </w:r>
          </w:p>
        </w:tc>
        <w:tc>
          <w:tcPr>
            <w:tcW w:w="1021" w:type="dxa"/>
          </w:tcPr>
          <w:p w14:paraId="3B927E91" w14:textId="77777777" w:rsidR="0057141D" w:rsidRPr="00481D2D" w:rsidRDefault="0057141D" w:rsidP="0057141D">
            <w:pPr>
              <w:pStyle w:val="TAL"/>
            </w:pPr>
            <w:r w:rsidRPr="00481D2D">
              <w:t>m</w:t>
            </w:r>
          </w:p>
        </w:tc>
        <w:tc>
          <w:tcPr>
            <w:tcW w:w="1021" w:type="dxa"/>
          </w:tcPr>
          <w:p w14:paraId="7E0E5005" w14:textId="77777777" w:rsidR="0057141D" w:rsidRPr="00481D2D" w:rsidRDefault="0057141D" w:rsidP="0057141D">
            <w:pPr>
              <w:pStyle w:val="TAL"/>
            </w:pPr>
            <w:r w:rsidRPr="00481D2D">
              <w:t>m</w:t>
            </w:r>
          </w:p>
        </w:tc>
      </w:tr>
    </w:tbl>
    <w:p w14:paraId="35E729F9" w14:textId="77777777" w:rsidR="0057141D" w:rsidRPr="00481D2D" w:rsidRDefault="0057141D" w:rsidP="0057141D"/>
    <w:p w14:paraId="00420389"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7F8E5C95" w14:textId="77777777" w:rsidR="0057141D" w:rsidRPr="00481D2D" w:rsidRDefault="0057141D" w:rsidP="0057141D">
      <w:pPr>
        <w:keepNext/>
        <w:keepLines/>
      </w:pPr>
      <w:r w:rsidRPr="00481D2D">
        <w:t>Prerequisite: A.6/28 OR A.6/41A - - Additional for 421 (Extension Required), 494 (Security Agreement Required) response</w:t>
      </w:r>
    </w:p>
    <w:p w14:paraId="1382BAB7" w14:textId="77777777" w:rsidR="0057141D" w:rsidRPr="00481D2D" w:rsidRDefault="0057141D" w:rsidP="0057141D">
      <w:pPr>
        <w:pStyle w:val="TH"/>
      </w:pPr>
      <w:r w:rsidRPr="00481D2D">
        <w:t>Table A.42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04185C90" w14:textId="77777777">
        <w:trPr>
          <w:cantSplit/>
        </w:trPr>
        <w:tc>
          <w:tcPr>
            <w:tcW w:w="851" w:type="dxa"/>
            <w:vMerge w:val="restart"/>
          </w:tcPr>
          <w:p w14:paraId="1941C6A4" w14:textId="77777777" w:rsidR="0057141D" w:rsidRPr="00481D2D" w:rsidRDefault="0057141D" w:rsidP="0057141D">
            <w:pPr>
              <w:pStyle w:val="TAH"/>
            </w:pPr>
            <w:r w:rsidRPr="00481D2D">
              <w:t>Item</w:t>
            </w:r>
          </w:p>
        </w:tc>
        <w:tc>
          <w:tcPr>
            <w:tcW w:w="2665" w:type="dxa"/>
            <w:vMerge w:val="restart"/>
          </w:tcPr>
          <w:p w14:paraId="0B6E31FC" w14:textId="77777777" w:rsidR="0057141D" w:rsidRPr="00481D2D" w:rsidRDefault="0057141D" w:rsidP="0057141D">
            <w:pPr>
              <w:pStyle w:val="TAH"/>
            </w:pPr>
            <w:r w:rsidRPr="00481D2D">
              <w:t>Header field</w:t>
            </w:r>
          </w:p>
        </w:tc>
        <w:tc>
          <w:tcPr>
            <w:tcW w:w="3063" w:type="dxa"/>
            <w:gridSpan w:val="3"/>
          </w:tcPr>
          <w:p w14:paraId="1D805110" w14:textId="77777777" w:rsidR="0057141D" w:rsidRPr="00481D2D" w:rsidRDefault="0057141D" w:rsidP="0057141D">
            <w:pPr>
              <w:pStyle w:val="TAH"/>
            </w:pPr>
            <w:r w:rsidRPr="00481D2D">
              <w:t>Sending</w:t>
            </w:r>
          </w:p>
        </w:tc>
        <w:tc>
          <w:tcPr>
            <w:tcW w:w="3063" w:type="dxa"/>
            <w:gridSpan w:val="3"/>
          </w:tcPr>
          <w:p w14:paraId="5EB29559" w14:textId="77777777" w:rsidR="0057141D" w:rsidRPr="00481D2D" w:rsidRDefault="0057141D" w:rsidP="0057141D">
            <w:pPr>
              <w:pStyle w:val="TAH"/>
              <w:rPr>
                <w:b w:val="0"/>
              </w:rPr>
            </w:pPr>
            <w:r w:rsidRPr="00481D2D">
              <w:t>Receiving</w:t>
            </w:r>
          </w:p>
        </w:tc>
      </w:tr>
      <w:tr w:rsidR="0057141D" w:rsidRPr="00481D2D" w14:paraId="12957F6D" w14:textId="77777777">
        <w:trPr>
          <w:cantSplit/>
        </w:trPr>
        <w:tc>
          <w:tcPr>
            <w:tcW w:w="851" w:type="dxa"/>
            <w:vMerge/>
          </w:tcPr>
          <w:p w14:paraId="35A3C300" w14:textId="77777777" w:rsidR="0057141D" w:rsidRPr="00481D2D" w:rsidRDefault="0057141D" w:rsidP="0057141D">
            <w:pPr>
              <w:pStyle w:val="TAH"/>
            </w:pPr>
          </w:p>
        </w:tc>
        <w:tc>
          <w:tcPr>
            <w:tcW w:w="2665" w:type="dxa"/>
            <w:vMerge/>
          </w:tcPr>
          <w:p w14:paraId="667CA3CD" w14:textId="77777777" w:rsidR="0057141D" w:rsidRPr="00481D2D" w:rsidRDefault="0057141D" w:rsidP="0057141D">
            <w:pPr>
              <w:pStyle w:val="TAH"/>
            </w:pPr>
          </w:p>
        </w:tc>
        <w:tc>
          <w:tcPr>
            <w:tcW w:w="1021" w:type="dxa"/>
          </w:tcPr>
          <w:p w14:paraId="56A4D047" w14:textId="77777777" w:rsidR="0057141D" w:rsidRPr="00481D2D" w:rsidRDefault="0057141D" w:rsidP="0057141D">
            <w:pPr>
              <w:pStyle w:val="TAH"/>
            </w:pPr>
            <w:r w:rsidRPr="00481D2D">
              <w:t>Ref.</w:t>
            </w:r>
          </w:p>
        </w:tc>
        <w:tc>
          <w:tcPr>
            <w:tcW w:w="1021" w:type="dxa"/>
          </w:tcPr>
          <w:p w14:paraId="0BD727B6" w14:textId="77777777" w:rsidR="0057141D" w:rsidRPr="00481D2D" w:rsidRDefault="0057141D" w:rsidP="0057141D">
            <w:pPr>
              <w:pStyle w:val="TAH"/>
            </w:pPr>
            <w:r w:rsidRPr="00481D2D">
              <w:t>RFC status</w:t>
            </w:r>
          </w:p>
        </w:tc>
        <w:tc>
          <w:tcPr>
            <w:tcW w:w="1021" w:type="dxa"/>
          </w:tcPr>
          <w:p w14:paraId="581B2484" w14:textId="77777777" w:rsidR="0057141D" w:rsidRPr="00481D2D" w:rsidRDefault="0057141D" w:rsidP="0057141D">
            <w:pPr>
              <w:pStyle w:val="TAH"/>
            </w:pPr>
            <w:r w:rsidRPr="00481D2D">
              <w:t>Profile status</w:t>
            </w:r>
          </w:p>
        </w:tc>
        <w:tc>
          <w:tcPr>
            <w:tcW w:w="1021" w:type="dxa"/>
          </w:tcPr>
          <w:p w14:paraId="2454CD06" w14:textId="77777777" w:rsidR="0057141D" w:rsidRPr="00481D2D" w:rsidRDefault="0057141D" w:rsidP="0057141D">
            <w:pPr>
              <w:pStyle w:val="TAH"/>
            </w:pPr>
            <w:r w:rsidRPr="00481D2D">
              <w:t>Ref.</w:t>
            </w:r>
          </w:p>
        </w:tc>
        <w:tc>
          <w:tcPr>
            <w:tcW w:w="1021" w:type="dxa"/>
          </w:tcPr>
          <w:p w14:paraId="644A1653" w14:textId="77777777" w:rsidR="0057141D" w:rsidRPr="00481D2D" w:rsidRDefault="0057141D" w:rsidP="0057141D">
            <w:pPr>
              <w:pStyle w:val="TAH"/>
            </w:pPr>
            <w:r w:rsidRPr="00481D2D">
              <w:t>RFC status</w:t>
            </w:r>
          </w:p>
        </w:tc>
        <w:tc>
          <w:tcPr>
            <w:tcW w:w="1021" w:type="dxa"/>
          </w:tcPr>
          <w:p w14:paraId="0947625F" w14:textId="77777777" w:rsidR="0057141D" w:rsidRPr="00481D2D" w:rsidRDefault="0057141D" w:rsidP="0057141D">
            <w:pPr>
              <w:pStyle w:val="TAH"/>
            </w:pPr>
            <w:r w:rsidRPr="00481D2D">
              <w:t>Profile status</w:t>
            </w:r>
          </w:p>
        </w:tc>
      </w:tr>
      <w:tr w:rsidR="0057141D" w:rsidRPr="00481D2D" w14:paraId="54069115" w14:textId="77777777">
        <w:tc>
          <w:tcPr>
            <w:tcW w:w="851" w:type="dxa"/>
          </w:tcPr>
          <w:p w14:paraId="0C4632D2" w14:textId="77777777" w:rsidR="0057141D" w:rsidRPr="00481D2D" w:rsidRDefault="0057141D" w:rsidP="0057141D">
            <w:pPr>
              <w:pStyle w:val="TAL"/>
            </w:pPr>
            <w:r w:rsidRPr="00481D2D">
              <w:t>3</w:t>
            </w:r>
          </w:p>
        </w:tc>
        <w:tc>
          <w:tcPr>
            <w:tcW w:w="2665" w:type="dxa"/>
          </w:tcPr>
          <w:p w14:paraId="7C185AEE" w14:textId="77777777" w:rsidR="0057141D" w:rsidRPr="00481D2D" w:rsidRDefault="0057141D" w:rsidP="0057141D">
            <w:pPr>
              <w:pStyle w:val="TAL"/>
            </w:pPr>
            <w:r w:rsidRPr="00481D2D">
              <w:t>Security-Server</w:t>
            </w:r>
          </w:p>
        </w:tc>
        <w:tc>
          <w:tcPr>
            <w:tcW w:w="1021" w:type="dxa"/>
          </w:tcPr>
          <w:p w14:paraId="4D6568F3" w14:textId="77777777" w:rsidR="0057141D" w:rsidRPr="00481D2D" w:rsidRDefault="0057141D" w:rsidP="0057141D">
            <w:pPr>
              <w:pStyle w:val="TAL"/>
            </w:pPr>
            <w:r w:rsidRPr="00481D2D">
              <w:t>[48] 2</w:t>
            </w:r>
          </w:p>
        </w:tc>
        <w:tc>
          <w:tcPr>
            <w:tcW w:w="1021" w:type="dxa"/>
          </w:tcPr>
          <w:p w14:paraId="4678224C" w14:textId="77777777" w:rsidR="0057141D" w:rsidRPr="00481D2D" w:rsidRDefault="0057141D" w:rsidP="0057141D">
            <w:pPr>
              <w:pStyle w:val="TAL"/>
            </w:pPr>
            <w:r w:rsidRPr="00481D2D">
              <w:t>x</w:t>
            </w:r>
          </w:p>
        </w:tc>
        <w:tc>
          <w:tcPr>
            <w:tcW w:w="1021" w:type="dxa"/>
          </w:tcPr>
          <w:p w14:paraId="09C8864B" w14:textId="77777777" w:rsidR="0057141D" w:rsidRPr="00481D2D" w:rsidRDefault="0057141D" w:rsidP="0057141D">
            <w:pPr>
              <w:pStyle w:val="TAL"/>
            </w:pPr>
            <w:r w:rsidRPr="00481D2D">
              <w:t>x</w:t>
            </w:r>
          </w:p>
        </w:tc>
        <w:tc>
          <w:tcPr>
            <w:tcW w:w="1021" w:type="dxa"/>
          </w:tcPr>
          <w:p w14:paraId="6CD4A610" w14:textId="77777777" w:rsidR="0057141D" w:rsidRPr="00481D2D" w:rsidRDefault="0057141D" w:rsidP="0057141D">
            <w:pPr>
              <w:pStyle w:val="TAL"/>
            </w:pPr>
            <w:r w:rsidRPr="00481D2D">
              <w:t>[48] 2</w:t>
            </w:r>
          </w:p>
        </w:tc>
        <w:tc>
          <w:tcPr>
            <w:tcW w:w="1021" w:type="dxa"/>
          </w:tcPr>
          <w:p w14:paraId="34F3A435" w14:textId="77777777" w:rsidR="0057141D" w:rsidRPr="00481D2D" w:rsidRDefault="0057141D" w:rsidP="0057141D">
            <w:pPr>
              <w:pStyle w:val="TAL"/>
            </w:pPr>
            <w:r w:rsidRPr="00481D2D">
              <w:t>c1</w:t>
            </w:r>
          </w:p>
        </w:tc>
        <w:tc>
          <w:tcPr>
            <w:tcW w:w="1021" w:type="dxa"/>
          </w:tcPr>
          <w:p w14:paraId="01EF4A6B" w14:textId="77777777" w:rsidR="0057141D" w:rsidRPr="00481D2D" w:rsidRDefault="0057141D" w:rsidP="0057141D">
            <w:pPr>
              <w:pStyle w:val="TAL"/>
            </w:pPr>
            <w:r w:rsidRPr="00481D2D">
              <w:t>c1</w:t>
            </w:r>
          </w:p>
        </w:tc>
      </w:tr>
      <w:tr w:rsidR="0057141D" w:rsidRPr="00481D2D" w14:paraId="54A6761B" w14:textId="77777777">
        <w:trPr>
          <w:cantSplit/>
        </w:trPr>
        <w:tc>
          <w:tcPr>
            <w:tcW w:w="9642" w:type="dxa"/>
            <w:gridSpan w:val="8"/>
          </w:tcPr>
          <w:p w14:paraId="1AF8C4E6" w14:textId="77777777" w:rsidR="0057141D" w:rsidRPr="00481D2D" w:rsidRDefault="0057141D" w:rsidP="0057141D">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110DDFC0" w14:textId="77777777" w:rsidR="0057141D" w:rsidRPr="00481D2D" w:rsidRDefault="0057141D" w:rsidP="0057141D"/>
    <w:p w14:paraId="5C4D787A" w14:textId="77777777" w:rsidR="0057141D" w:rsidRPr="00481D2D" w:rsidRDefault="0057141D" w:rsidP="0057141D">
      <w:pPr>
        <w:pStyle w:val="TH"/>
      </w:pPr>
      <w:r w:rsidRPr="00481D2D">
        <w:t>Table A.43: Void</w:t>
      </w:r>
    </w:p>
    <w:p w14:paraId="2313D536" w14:textId="77777777" w:rsidR="0057141D" w:rsidRPr="00481D2D" w:rsidRDefault="0057141D" w:rsidP="0057141D">
      <w:pPr>
        <w:pStyle w:val="TH"/>
      </w:pPr>
      <w:r w:rsidRPr="00481D2D">
        <w:t>Table A.44: Void</w:t>
      </w:r>
    </w:p>
    <w:p w14:paraId="4AE739E1"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23A44E99" w14:textId="77777777" w:rsidR="0057141D" w:rsidRPr="00481D2D" w:rsidRDefault="0057141D" w:rsidP="0057141D">
      <w:pPr>
        <w:pStyle w:val="TH"/>
      </w:pPr>
      <w:r w:rsidRPr="00481D2D">
        <w:t>Table A.45: Supported message bodie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4F9BF302" w14:textId="77777777">
        <w:trPr>
          <w:cantSplit/>
        </w:trPr>
        <w:tc>
          <w:tcPr>
            <w:tcW w:w="851" w:type="dxa"/>
            <w:vMerge w:val="restart"/>
          </w:tcPr>
          <w:p w14:paraId="7167FF99" w14:textId="77777777" w:rsidR="0057141D" w:rsidRPr="00481D2D" w:rsidRDefault="0057141D" w:rsidP="0057141D">
            <w:pPr>
              <w:pStyle w:val="TAH"/>
            </w:pPr>
            <w:r w:rsidRPr="00481D2D">
              <w:t>Item</w:t>
            </w:r>
          </w:p>
        </w:tc>
        <w:tc>
          <w:tcPr>
            <w:tcW w:w="2665" w:type="dxa"/>
            <w:vMerge w:val="restart"/>
          </w:tcPr>
          <w:p w14:paraId="3DC57D61" w14:textId="77777777" w:rsidR="0057141D" w:rsidRPr="00481D2D" w:rsidRDefault="0057141D" w:rsidP="0057141D">
            <w:pPr>
              <w:pStyle w:val="TAH"/>
            </w:pPr>
            <w:r w:rsidRPr="00481D2D">
              <w:t>Header field</w:t>
            </w:r>
          </w:p>
        </w:tc>
        <w:tc>
          <w:tcPr>
            <w:tcW w:w="3063" w:type="dxa"/>
            <w:gridSpan w:val="3"/>
          </w:tcPr>
          <w:p w14:paraId="5C67C22F" w14:textId="77777777" w:rsidR="0057141D" w:rsidRPr="00481D2D" w:rsidRDefault="0057141D" w:rsidP="0057141D">
            <w:pPr>
              <w:pStyle w:val="TAH"/>
            </w:pPr>
            <w:r w:rsidRPr="00481D2D">
              <w:t>Sending</w:t>
            </w:r>
          </w:p>
        </w:tc>
        <w:tc>
          <w:tcPr>
            <w:tcW w:w="3063" w:type="dxa"/>
            <w:gridSpan w:val="3"/>
          </w:tcPr>
          <w:p w14:paraId="13917E03" w14:textId="77777777" w:rsidR="0057141D" w:rsidRPr="00481D2D" w:rsidRDefault="0057141D" w:rsidP="0057141D">
            <w:pPr>
              <w:pStyle w:val="TAH"/>
              <w:rPr>
                <w:b w:val="0"/>
              </w:rPr>
            </w:pPr>
            <w:r w:rsidRPr="00481D2D">
              <w:t>Receiving</w:t>
            </w:r>
          </w:p>
        </w:tc>
      </w:tr>
      <w:tr w:rsidR="0057141D" w:rsidRPr="00481D2D" w14:paraId="0FB08789" w14:textId="77777777">
        <w:trPr>
          <w:cantSplit/>
        </w:trPr>
        <w:tc>
          <w:tcPr>
            <w:tcW w:w="851" w:type="dxa"/>
            <w:vMerge/>
          </w:tcPr>
          <w:p w14:paraId="2CC67D3A" w14:textId="77777777" w:rsidR="0057141D" w:rsidRPr="00481D2D" w:rsidRDefault="0057141D" w:rsidP="0057141D">
            <w:pPr>
              <w:pStyle w:val="TAH"/>
            </w:pPr>
          </w:p>
        </w:tc>
        <w:tc>
          <w:tcPr>
            <w:tcW w:w="2665" w:type="dxa"/>
            <w:vMerge/>
          </w:tcPr>
          <w:p w14:paraId="55BEEA51" w14:textId="77777777" w:rsidR="0057141D" w:rsidRPr="00481D2D" w:rsidRDefault="0057141D" w:rsidP="0057141D">
            <w:pPr>
              <w:pStyle w:val="TAH"/>
            </w:pPr>
          </w:p>
        </w:tc>
        <w:tc>
          <w:tcPr>
            <w:tcW w:w="1021" w:type="dxa"/>
          </w:tcPr>
          <w:p w14:paraId="183013DF" w14:textId="77777777" w:rsidR="0057141D" w:rsidRPr="00481D2D" w:rsidRDefault="0057141D" w:rsidP="0057141D">
            <w:pPr>
              <w:pStyle w:val="TAH"/>
            </w:pPr>
            <w:r w:rsidRPr="00481D2D">
              <w:t>Ref.</w:t>
            </w:r>
          </w:p>
        </w:tc>
        <w:tc>
          <w:tcPr>
            <w:tcW w:w="1021" w:type="dxa"/>
          </w:tcPr>
          <w:p w14:paraId="077721D0" w14:textId="77777777" w:rsidR="0057141D" w:rsidRPr="00481D2D" w:rsidRDefault="0057141D" w:rsidP="0057141D">
            <w:pPr>
              <w:pStyle w:val="TAH"/>
            </w:pPr>
            <w:r w:rsidRPr="00481D2D">
              <w:t>RFC status</w:t>
            </w:r>
          </w:p>
        </w:tc>
        <w:tc>
          <w:tcPr>
            <w:tcW w:w="1021" w:type="dxa"/>
          </w:tcPr>
          <w:p w14:paraId="0058ED33" w14:textId="77777777" w:rsidR="0057141D" w:rsidRPr="00481D2D" w:rsidRDefault="0057141D" w:rsidP="0057141D">
            <w:pPr>
              <w:pStyle w:val="TAH"/>
            </w:pPr>
            <w:r w:rsidRPr="00481D2D">
              <w:t>Profile status</w:t>
            </w:r>
          </w:p>
        </w:tc>
        <w:tc>
          <w:tcPr>
            <w:tcW w:w="1021" w:type="dxa"/>
          </w:tcPr>
          <w:p w14:paraId="6E907FB0" w14:textId="77777777" w:rsidR="0057141D" w:rsidRPr="00481D2D" w:rsidRDefault="0057141D" w:rsidP="0057141D">
            <w:pPr>
              <w:pStyle w:val="TAH"/>
            </w:pPr>
            <w:r w:rsidRPr="00481D2D">
              <w:t>Ref.</w:t>
            </w:r>
          </w:p>
        </w:tc>
        <w:tc>
          <w:tcPr>
            <w:tcW w:w="1021" w:type="dxa"/>
          </w:tcPr>
          <w:p w14:paraId="387F6BB1" w14:textId="77777777" w:rsidR="0057141D" w:rsidRPr="00481D2D" w:rsidRDefault="0057141D" w:rsidP="0057141D">
            <w:pPr>
              <w:pStyle w:val="TAH"/>
            </w:pPr>
            <w:r w:rsidRPr="00481D2D">
              <w:t>RFC status</w:t>
            </w:r>
          </w:p>
        </w:tc>
        <w:tc>
          <w:tcPr>
            <w:tcW w:w="1021" w:type="dxa"/>
          </w:tcPr>
          <w:p w14:paraId="0B53249E" w14:textId="77777777" w:rsidR="0057141D" w:rsidRPr="00481D2D" w:rsidRDefault="0057141D" w:rsidP="0057141D">
            <w:pPr>
              <w:pStyle w:val="TAH"/>
            </w:pPr>
            <w:r w:rsidRPr="00481D2D">
              <w:t>Profile status</w:t>
            </w:r>
          </w:p>
        </w:tc>
      </w:tr>
      <w:tr w:rsidR="0057141D" w:rsidRPr="00481D2D" w14:paraId="6451251C" w14:textId="77777777">
        <w:tc>
          <w:tcPr>
            <w:tcW w:w="851" w:type="dxa"/>
          </w:tcPr>
          <w:p w14:paraId="024C46D9" w14:textId="77777777" w:rsidR="0057141D" w:rsidRPr="00481D2D" w:rsidRDefault="0057141D" w:rsidP="0057141D">
            <w:pPr>
              <w:pStyle w:val="TAL"/>
            </w:pPr>
            <w:r w:rsidRPr="00481D2D">
              <w:t>1</w:t>
            </w:r>
          </w:p>
        </w:tc>
        <w:tc>
          <w:tcPr>
            <w:tcW w:w="2665" w:type="dxa"/>
          </w:tcPr>
          <w:p w14:paraId="4346AF86" w14:textId="77777777" w:rsidR="0057141D" w:rsidRPr="00481D2D" w:rsidRDefault="0057141D" w:rsidP="0057141D">
            <w:pPr>
              <w:pStyle w:val="TAL"/>
            </w:pPr>
          </w:p>
        </w:tc>
        <w:tc>
          <w:tcPr>
            <w:tcW w:w="1021" w:type="dxa"/>
          </w:tcPr>
          <w:p w14:paraId="09C88678" w14:textId="77777777" w:rsidR="0057141D" w:rsidRPr="00481D2D" w:rsidRDefault="0057141D" w:rsidP="0057141D">
            <w:pPr>
              <w:pStyle w:val="TAL"/>
            </w:pPr>
          </w:p>
        </w:tc>
        <w:tc>
          <w:tcPr>
            <w:tcW w:w="1021" w:type="dxa"/>
          </w:tcPr>
          <w:p w14:paraId="6CDB6B74" w14:textId="77777777" w:rsidR="0057141D" w:rsidRPr="00481D2D" w:rsidRDefault="0057141D" w:rsidP="0057141D">
            <w:pPr>
              <w:pStyle w:val="TAL"/>
            </w:pPr>
          </w:p>
        </w:tc>
        <w:tc>
          <w:tcPr>
            <w:tcW w:w="1021" w:type="dxa"/>
          </w:tcPr>
          <w:p w14:paraId="38B63462" w14:textId="77777777" w:rsidR="0057141D" w:rsidRPr="00481D2D" w:rsidRDefault="0057141D" w:rsidP="0057141D">
            <w:pPr>
              <w:pStyle w:val="TAL"/>
            </w:pPr>
          </w:p>
        </w:tc>
        <w:tc>
          <w:tcPr>
            <w:tcW w:w="1021" w:type="dxa"/>
          </w:tcPr>
          <w:p w14:paraId="4104552A" w14:textId="77777777" w:rsidR="0057141D" w:rsidRPr="00481D2D" w:rsidRDefault="0057141D" w:rsidP="0057141D">
            <w:pPr>
              <w:pStyle w:val="TAL"/>
            </w:pPr>
          </w:p>
        </w:tc>
        <w:tc>
          <w:tcPr>
            <w:tcW w:w="1021" w:type="dxa"/>
          </w:tcPr>
          <w:p w14:paraId="5E44039F" w14:textId="77777777" w:rsidR="0057141D" w:rsidRPr="00481D2D" w:rsidRDefault="0057141D" w:rsidP="0057141D">
            <w:pPr>
              <w:pStyle w:val="TAL"/>
            </w:pPr>
          </w:p>
        </w:tc>
        <w:tc>
          <w:tcPr>
            <w:tcW w:w="1021" w:type="dxa"/>
          </w:tcPr>
          <w:p w14:paraId="724BE305" w14:textId="77777777" w:rsidR="0057141D" w:rsidRPr="00481D2D" w:rsidRDefault="0057141D" w:rsidP="0057141D">
            <w:pPr>
              <w:pStyle w:val="TAL"/>
            </w:pPr>
          </w:p>
        </w:tc>
      </w:tr>
    </w:tbl>
    <w:p w14:paraId="18098B66" w14:textId="77777777" w:rsidR="0057141D" w:rsidRPr="00481D2D" w:rsidRDefault="0057141D" w:rsidP="0057141D"/>
    <w:p w14:paraId="413594EE" w14:textId="77777777" w:rsidR="00897956" w:rsidRPr="00481D2D" w:rsidRDefault="00897956" w:rsidP="005D46C4">
      <w:pPr>
        <w:pStyle w:val="Heading4"/>
      </w:pPr>
      <w:bookmarkStart w:id="1220" w:name="_Toc132019365"/>
      <w:r w:rsidRPr="00481D2D">
        <w:t>A.2.1.4.7</w:t>
      </w:r>
      <w:r w:rsidRPr="00481D2D">
        <w:tab/>
        <w:t>INVITE method</w:t>
      </w:r>
      <w:bookmarkEnd w:id="1220"/>
    </w:p>
    <w:p w14:paraId="3F9F563D" w14:textId="77777777" w:rsidR="00897956" w:rsidRPr="00481D2D" w:rsidRDefault="00897956">
      <w:pPr>
        <w:keepNext/>
      </w:pPr>
      <w:r w:rsidRPr="00481D2D">
        <w:t>Prerequisite A.5/8 - - INVITE request</w:t>
      </w:r>
    </w:p>
    <w:p w14:paraId="5EBC2B97" w14:textId="77777777" w:rsidR="00897956" w:rsidRPr="00481D2D" w:rsidRDefault="00897956">
      <w:pPr>
        <w:pStyle w:val="TH"/>
      </w:pPr>
      <w:r w:rsidRPr="00481D2D">
        <w:t>Table A.46: Supported header</w:t>
      </w:r>
      <w:r w:rsidR="00EB5529" w:rsidRPr="00481D2D">
        <w:t xml:space="preserve"> field</w:t>
      </w:r>
      <w:r w:rsidRPr="00481D2D">
        <w:t>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2C11848" w14:textId="77777777">
        <w:trPr>
          <w:cantSplit/>
          <w:tblHeader/>
        </w:trPr>
        <w:tc>
          <w:tcPr>
            <w:tcW w:w="851" w:type="dxa"/>
            <w:vMerge w:val="restart"/>
          </w:tcPr>
          <w:p w14:paraId="73E119FE" w14:textId="77777777" w:rsidR="00897956" w:rsidRPr="00481D2D" w:rsidRDefault="00897956">
            <w:pPr>
              <w:pStyle w:val="TAH"/>
            </w:pPr>
            <w:r w:rsidRPr="00481D2D">
              <w:t>Item</w:t>
            </w:r>
          </w:p>
        </w:tc>
        <w:tc>
          <w:tcPr>
            <w:tcW w:w="2665" w:type="dxa"/>
            <w:vMerge w:val="restart"/>
          </w:tcPr>
          <w:p w14:paraId="1DAF12D2" w14:textId="77777777" w:rsidR="00897956" w:rsidRPr="00481D2D" w:rsidRDefault="00897956">
            <w:pPr>
              <w:pStyle w:val="TAH"/>
            </w:pPr>
            <w:r w:rsidRPr="00481D2D">
              <w:t>Header</w:t>
            </w:r>
            <w:r w:rsidR="00EB5529" w:rsidRPr="00481D2D">
              <w:t xml:space="preserve"> field</w:t>
            </w:r>
          </w:p>
        </w:tc>
        <w:tc>
          <w:tcPr>
            <w:tcW w:w="3063" w:type="dxa"/>
            <w:gridSpan w:val="3"/>
          </w:tcPr>
          <w:p w14:paraId="6071CB58" w14:textId="77777777" w:rsidR="00897956" w:rsidRPr="00481D2D" w:rsidRDefault="00897956">
            <w:pPr>
              <w:pStyle w:val="TAH"/>
            </w:pPr>
            <w:r w:rsidRPr="00481D2D">
              <w:t>Sending</w:t>
            </w:r>
          </w:p>
        </w:tc>
        <w:tc>
          <w:tcPr>
            <w:tcW w:w="3063" w:type="dxa"/>
            <w:gridSpan w:val="3"/>
          </w:tcPr>
          <w:p w14:paraId="0892CCA2" w14:textId="77777777" w:rsidR="00897956" w:rsidRPr="00481D2D" w:rsidRDefault="00897956">
            <w:pPr>
              <w:pStyle w:val="TAH"/>
            </w:pPr>
            <w:r w:rsidRPr="00481D2D">
              <w:t>Receiving</w:t>
            </w:r>
          </w:p>
        </w:tc>
      </w:tr>
      <w:tr w:rsidR="00897956" w:rsidRPr="00481D2D" w14:paraId="52794F78" w14:textId="77777777">
        <w:trPr>
          <w:cantSplit/>
          <w:tblHeader/>
        </w:trPr>
        <w:tc>
          <w:tcPr>
            <w:tcW w:w="851" w:type="dxa"/>
            <w:vMerge/>
          </w:tcPr>
          <w:p w14:paraId="44CD22D3" w14:textId="77777777" w:rsidR="00897956" w:rsidRPr="00481D2D" w:rsidRDefault="00897956">
            <w:pPr>
              <w:pStyle w:val="TAH"/>
            </w:pPr>
          </w:p>
        </w:tc>
        <w:tc>
          <w:tcPr>
            <w:tcW w:w="2665" w:type="dxa"/>
            <w:vMerge/>
          </w:tcPr>
          <w:p w14:paraId="0CBDD9FD" w14:textId="77777777" w:rsidR="00897956" w:rsidRPr="00481D2D" w:rsidRDefault="00897956">
            <w:pPr>
              <w:pStyle w:val="TAH"/>
            </w:pPr>
          </w:p>
        </w:tc>
        <w:tc>
          <w:tcPr>
            <w:tcW w:w="1021" w:type="dxa"/>
          </w:tcPr>
          <w:p w14:paraId="6A608783" w14:textId="77777777" w:rsidR="00897956" w:rsidRPr="00481D2D" w:rsidRDefault="00897956">
            <w:pPr>
              <w:pStyle w:val="TAH"/>
            </w:pPr>
            <w:r w:rsidRPr="00481D2D">
              <w:t>Ref.</w:t>
            </w:r>
          </w:p>
        </w:tc>
        <w:tc>
          <w:tcPr>
            <w:tcW w:w="1021" w:type="dxa"/>
          </w:tcPr>
          <w:p w14:paraId="143BAD2B" w14:textId="77777777" w:rsidR="00897956" w:rsidRPr="00481D2D" w:rsidRDefault="00897956">
            <w:pPr>
              <w:pStyle w:val="TAH"/>
            </w:pPr>
            <w:r w:rsidRPr="00481D2D">
              <w:t>RFC status</w:t>
            </w:r>
          </w:p>
        </w:tc>
        <w:tc>
          <w:tcPr>
            <w:tcW w:w="1021" w:type="dxa"/>
          </w:tcPr>
          <w:p w14:paraId="506F18C5" w14:textId="77777777" w:rsidR="00897956" w:rsidRPr="00481D2D" w:rsidRDefault="00897956">
            <w:pPr>
              <w:pStyle w:val="TAH"/>
            </w:pPr>
            <w:r w:rsidRPr="00481D2D">
              <w:t>Profile status</w:t>
            </w:r>
          </w:p>
        </w:tc>
        <w:tc>
          <w:tcPr>
            <w:tcW w:w="1021" w:type="dxa"/>
          </w:tcPr>
          <w:p w14:paraId="511628B7" w14:textId="77777777" w:rsidR="00897956" w:rsidRPr="00481D2D" w:rsidRDefault="00897956">
            <w:pPr>
              <w:pStyle w:val="TAH"/>
            </w:pPr>
            <w:r w:rsidRPr="00481D2D">
              <w:t>Ref.</w:t>
            </w:r>
          </w:p>
        </w:tc>
        <w:tc>
          <w:tcPr>
            <w:tcW w:w="1021" w:type="dxa"/>
          </w:tcPr>
          <w:p w14:paraId="5A24C494" w14:textId="77777777" w:rsidR="00897956" w:rsidRPr="00481D2D" w:rsidRDefault="00897956">
            <w:pPr>
              <w:pStyle w:val="TAH"/>
            </w:pPr>
            <w:r w:rsidRPr="00481D2D">
              <w:t>RFC status</w:t>
            </w:r>
          </w:p>
        </w:tc>
        <w:tc>
          <w:tcPr>
            <w:tcW w:w="1021" w:type="dxa"/>
          </w:tcPr>
          <w:p w14:paraId="4F964246" w14:textId="77777777" w:rsidR="00897956" w:rsidRPr="00481D2D" w:rsidRDefault="00897956">
            <w:pPr>
              <w:pStyle w:val="TAH"/>
            </w:pPr>
            <w:r w:rsidRPr="00481D2D">
              <w:t>Profile status</w:t>
            </w:r>
          </w:p>
        </w:tc>
      </w:tr>
      <w:tr w:rsidR="00897956" w:rsidRPr="00481D2D" w14:paraId="6DB7CFF4" w14:textId="77777777">
        <w:tc>
          <w:tcPr>
            <w:tcW w:w="851" w:type="dxa"/>
          </w:tcPr>
          <w:p w14:paraId="12EA98D8" w14:textId="77777777" w:rsidR="00897956" w:rsidRPr="00481D2D" w:rsidRDefault="00897956">
            <w:pPr>
              <w:pStyle w:val="TAL"/>
            </w:pPr>
            <w:r w:rsidRPr="00481D2D">
              <w:t>1</w:t>
            </w:r>
          </w:p>
        </w:tc>
        <w:tc>
          <w:tcPr>
            <w:tcW w:w="2665" w:type="dxa"/>
          </w:tcPr>
          <w:p w14:paraId="4CF65FAC" w14:textId="77777777" w:rsidR="00897956" w:rsidRPr="00481D2D" w:rsidRDefault="00897956">
            <w:pPr>
              <w:pStyle w:val="TAL"/>
            </w:pPr>
            <w:r w:rsidRPr="00481D2D">
              <w:t>Accept</w:t>
            </w:r>
          </w:p>
        </w:tc>
        <w:tc>
          <w:tcPr>
            <w:tcW w:w="1021" w:type="dxa"/>
          </w:tcPr>
          <w:p w14:paraId="22C13515" w14:textId="77777777" w:rsidR="00897956" w:rsidRPr="00481D2D" w:rsidRDefault="00897956">
            <w:pPr>
              <w:pStyle w:val="TAL"/>
            </w:pPr>
            <w:r w:rsidRPr="00481D2D">
              <w:t>[26] 20.1</w:t>
            </w:r>
          </w:p>
        </w:tc>
        <w:tc>
          <w:tcPr>
            <w:tcW w:w="1021" w:type="dxa"/>
          </w:tcPr>
          <w:p w14:paraId="691E3A2C" w14:textId="77777777" w:rsidR="00897956" w:rsidRPr="00481D2D" w:rsidRDefault="00897956">
            <w:pPr>
              <w:pStyle w:val="TAL"/>
            </w:pPr>
            <w:r w:rsidRPr="00481D2D">
              <w:t>o</w:t>
            </w:r>
          </w:p>
        </w:tc>
        <w:tc>
          <w:tcPr>
            <w:tcW w:w="1021" w:type="dxa"/>
          </w:tcPr>
          <w:p w14:paraId="47AA9821" w14:textId="77777777" w:rsidR="00897956" w:rsidRPr="00481D2D" w:rsidRDefault="00F60C93">
            <w:pPr>
              <w:pStyle w:val="TAL"/>
            </w:pPr>
            <w:r w:rsidRPr="00481D2D">
              <w:t>c47</w:t>
            </w:r>
          </w:p>
        </w:tc>
        <w:tc>
          <w:tcPr>
            <w:tcW w:w="1021" w:type="dxa"/>
          </w:tcPr>
          <w:p w14:paraId="769B0446" w14:textId="77777777" w:rsidR="00897956" w:rsidRPr="00481D2D" w:rsidRDefault="00897956">
            <w:pPr>
              <w:pStyle w:val="TAL"/>
            </w:pPr>
            <w:r w:rsidRPr="00481D2D">
              <w:t>[26] 20.1</w:t>
            </w:r>
          </w:p>
        </w:tc>
        <w:tc>
          <w:tcPr>
            <w:tcW w:w="1021" w:type="dxa"/>
          </w:tcPr>
          <w:p w14:paraId="33FFECEA" w14:textId="77777777" w:rsidR="00897956" w:rsidRPr="00481D2D" w:rsidRDefault="00897956">
            <w:pPr>
              <w:pStyle w:val="TAL"/>
            </w:pPr>
            <w:r w:rsidRPr="00481D2D">
              <w:t>m</w:t>
            </w:r>
          </w:p>
        </w:tc>
        <w:tc>
          <w:tcPr>
            <w:tcW w:w="1021" w:type="dxa"/>
          </w:tcPr>
          <w:p w14:paraId="7C308DAB" w14:textId="77777777" w:rsidR="00897956" w:rsidRPr="00481D2D" w:rsidRDefault="00897956">
            <w:pPr>
              <w:pStyle w:val="TAL"/>
            </w:pPr>
            <w:r w:rsidRPr="00481D2D">
              <w:t>m</w:t>
            </w:r>
          </w:p>
        </w:tc>
      </w:tr>
      <w:tr w:rsidR="00897956" w:rsidRPr="00481D2D" w14:paraId="078A0D4A" w14:textId="77777777">
        <w:tc>
          <w:tcPr>
            <w:tcW w:w="851" w:type="dxa"/>
          </w:tcPr>
          <w:p w14:paraId="3FB1C724" w14:textId="77777777" w:rsidR="00897956" w:rsidRPr="00481D2D" w:rsidRDefault="00897956">
            <w:pPr>
              <w:pStyle w:val="TAL"/>
            </w:pPr>
            <w:r w:rsidRPr="00481D2D">
              <w:t>1A</w:t>
            </w:r>
          </w:p>
        </w:tc>
        <w:tc>
          <w:tcPr>
            <w:tcW w:w="2665" w:type="dxa"/>
          </w:tcPr>
          <w:p w14:paraId="22318187" w14:textId="77777777" w:rsidR="00897956" w:rsidRPr="00481D2D" w:rsidRDefault="00897956">
            <w:pPr>
              <w:pStyle w:val="TAL"/>
            </w:pPr>
            <w:r w:rsidRPr="00481D2D">
              <w:t>Accept-Contact</w:t>
            </w:r>
          </w:p>
        </w:tc>
        <w:tc>
          <w:tcPr>
            <w:tcW w:w="1021" w:type="dxa"/>
          </w:tcPr>
          <w:p w14:paraId="6042DC87" w14:textId="77777777" w:rsidR="00897956" w:rsidRPr="00481D2D" w:rsidRDefault="00897956">
            <w:pPr>
              <w:pStyle w:val="TAL"/>
            </w:pPr>
            <w:r w:rsidRPr="00481D2D">
              <w:t>[56B] 9.2</w:t>
            </w:r>
          </w:p>
        </w:tc>
        <w:tc>
          <w:tcPr>
            <w:tcW w:w="1021" w:type="dxa"/>
          </w:tcPr>
          <w:p w14:paraId="001301A3" w14:textId="77777777" w:rsidR="00897956" w:rsidRPr="00481D2D" w:rsidRDefault="00897956">
            <w:pPr>
              <w:pStyle w:val="TAL"/>
            </w:pPr>
            <w:r w:rsidRPr="00481D2D">
              <w:t>c24</w:t>
            </w:r>
          </w:p>
        </w:tc>
        <w:tc>
          <w:tcPr>
            <w:tcW w:w="1021" w:type="dxa"/>
          </w:tcPr>
          <w:p w14:paraId="74326E7A" w14:textId="77777777" w:rsidR="00897956" w:rsidRPr="00481D2D" w:rsidRDefault="00897956">
            <w:pPr>
              <w:pStyle w:val="TAL"/>
            </w:pPr>
            <w:r w:rsidRPr="00481D2D">
              <w:t>c24</w:t>
            </w:r>
          </w:p>
        </w:tc>
        <w:tc>
          <w:tcPr>
            <w:tcW w:w="1021" w:type="dxa"/>
          </w:tcPr>
          <w:p w14:paraId="4DC53B3A" w14:textId="77777777" w:rsidR="00897956" w:rsidRPr="00481D2D" w:rsidRDefault="00897956">
            <w:pPr>
              <w:pStyle w:val="TAL"/>
            </w:pPr>
            <w:r w:rsidRPr="00481D2D">
              <w:t>[56B] 9.2</w:t>
            </w:r>
          </w:p>
        </w:tc>
        <w:tc>
          <w:tcPr>
            <w:tcW w:w="1021" w:type="dxa"/>
          </w:tcPr>
          <w:p w14:paraId="227DFFC2" w14:textId="77777777" w:rsidR="00897956" w:rsidRPr="00481D2D" w:rsidRDefault="00897956">
            <w:pPr>
              <w:pStyle w:val="TAL"/>
            </w:pPr>
            <w:r w:rsidRPr="00481D2D">
              <w:t>c32</w:t>
            </w:r>
          </w:p>
        </w:tc>
        <w:tc>
          <w:tcPr>
            <w:tcW w:w="1021" w:type="dxa"/>
          </w:tcPr>
          <w:p w14:paraId="56C9673A" w14:textId="77777777" w:rsidR="00897956" w:rsidRPr="00481D2D" w:rsidRDefault="00897956">
            <w:pPr>
              <w:pStyle w:val="TAL"/>
            </w:pPr>
            <w:r w:rsidRPr="00481D2D">
              <w:t>c32</w:t>
            </w:r>
          </w:p>
        </w:tc>
      </w:tr>
      <w:tr w:rsidR="00897956" w:rsidRPr="00481D2D" w14:paraId="5B21F3C6" w14:textId="77777777">
        <w:tc>
          <w:tcPr>
            <w:tcW w:w="851" w:type="dxa"/>
          </w:tcPr>
          <w:p w14:paraId="562C94F7" w14:textId="77777777" w:rsidR="00897956" w:rsidRPr="00481D2D" w:rsidRDefault="00897956">
            <w:pPr>
              <w:pStyle w:val="TAL"/>
            </w:pPr>
            <w:r w:rsidRPr="00481D2D">
              <w:t>2</w:t>
            </w:r>
          </w:p>
        </w:tc>
        <w:tc>
          <w:tcPr>
            <w:tcW w:w="2665" w:type="dxa"/>
          </w:tcPr>
          <w:p w14:paraId="075BB3B5" w14:textId="77777777" w:rsidR="00897956" w:rsidRPr="00481D2D" w:rsidRDefault="00897956">
            <w:pPr>
              <w:pStyle w:val="TAL"/>
            </w:pPr>
            <w:r w:rsidRPr="00481D2D">
              <w:t>Accept-Encoding</w:t>
            </w:r>
          </w:p>
        </w:tc>
        <w:tc>
          <w:tcPr>
            <w:tcW w:w="1021" w:type="dxa"/>
          </w:tcPr>
          <w:p w14:paraId="6409D06A" w14:textId="77777777" w:rsidR="00897956" w:rsidRPr="00481D2D" w:rsidRDefault="00897956">
            <w:pPr>
              <w:pStyle w:val="TAL"/>
            </w:pPr>
            <w:r w:rsidRPr="00481D2D">
              <w:t>[26] 20.2</w:t>
            </w:r>
          </w:p>
        </w:tc>
        <w:tc>
          <w:tcPr>
            <w:tcW w:w="1021" w:type="dxa"/>
          </w:tcPr>
          <w:p w14:paraId="678D4C0C" w14:textId="77777777" w:rsidR="00897956" w:rsidRPr="00481D2D" w:rsidRDefault="00897956">
            <w:pPr>
              <w:pStyle w:val="TAL"/>
            </w:pPr>
            <w:r w:rsidRPr="00481D2D">
              <w:t>o</w:t>
            </w:r>
          </w:p>
        </w:tc>
        <w:tc>
          <w:tcPr>
            <w:tcW w:w="1021" w:type="dxa"/>
          </w:tcPr>
          <w:p w14:paraId="32AB4486" w14:textId="77777777" w:rsidR="00897956" w:rsidRPr="00481D2D" w:rsidRDefault="00897956">
            <w:pPr>
              <w:pStyle w:val="TAL"/>
            </w:pPr>
            <w:r w:rsidRPr="00481D2D">
              <w:t>o</w:t>
            </w:r>
          </w:p>
        </w:tc>
        <w:tc>
          <w:tcPr>
            <w:tcW w:w="1021" w:type="dxa"/>
          </w:tcPr>
          <w:p w14:paraId="6F708C30" w14:textId="77777777" w:rsidR="00897956" w:rsidRPr="00481D2D" w:rsidRDefault="00897956">
            <w:pPr>
              <w:pStyle w:val="TAL"/>
            </w:pPr>
            <w:r w:rsidRPr="00481D2D">
              <w:t>[26] 20.2</w:t>
            </w:r>
          </w:p>
        </w:tc>
        <w:tc>
          <w:tcPr>
            <w:tcW w:w="1021" w:type="dxa"/>
          </w:tcPr>
          <w:p w14:paraId="4BBF0087" w14:textId="77777777" w:rsidR="00897956" w:rsidRPr="00481D2D" w:rsidRDefault="00897956">
            <w:pPr>
              <w:pStyle w:val="TAL"/>
            </w:pPr>
            <w:r w:rsidRPr="00481D2D">
              <w:t>m</w:t>
            </w:r>
          </w:p>
        </w:tc>
        <w:tc>
          <w:tcPr>
            <w:tcW w:w="1021" w:type="dxa"/>
          </w:tcPr>
          <w:p w14:paraId="798414E1" w14:textId="77777777" w:rsidR="00897956" w:rsidRPr="00481D2D" w:rsidRDefault="00897956">
            <w:pPr>
              <w:pStyle w:val="TAL"/>
            </w:pPr>
            <w:r w:rsidRPr="00481D2D">
              <w:t>m</w:t>
            </w:r>
          </w:p>
        </w:tc>
      </w:tr>
      <w:tr w:rsidR="00897956" w:rsidRPr="00481D2D" w14:paraId="3BD87D55" w14:textId="77777777">
        <w:tc>
          <w:tcPr>
            <w:tcW w:w="851" w:type="dxa"/>
          </w:tcPr>
          <w:p w14:paraId="4091CC78" w14:textId="77777777" w:rsidR="00897956" w:rsidRPr="00481D2D" w:rsidRDefault="00897956">
            <w:pPr>
              <w:pStyle w:val="TAL"/>
            </w:pPr>
            <w:r w:rsidRPr="00481D2D">
              <w:t>3</w:t>
            </w:r>
          </w:p>
        </w:tc>
        <w:tc>
          <w:tcPr>
            <w:tcW w:w="2665" w:type="dxa"/>
          </w:tcPr>
          <w:p w14:paraId="345DF3C2" w14:textId="77777777" w:rsidR="00897956" w:rsidRPr="00481D2D" w:rsidRDefault="00897956">
            <w:pPr>
              <w:pStyle w:val="TAL"/>
            </w:pPr>
            <w:r w:rsidRPr="00481D2D">
              <w:t>Accept-Language</w:t>
            </w:r>
          </w:p>
        </w:tc>
        <w:tc>
          <w:tcPr>
            <w:tcW w:w="1021" w:type="dxa"/>
          </w:tcPr>
          <w:p w14:paraId="135D1CFD" w14:textId="77777777" w:rsidR="00897956" w:rsidRPr="00481D2D" w:rsidRDefault="00897956">
            <w:pPr>
              <w:pStyle w:val="TAL"/>
            </w:pPr>
            <w:r w:rsidRPr="00481D2D">
              <w:t>[26] 20.3</w:t>
            </w:r>
          </w:p>
        </w:tc>
        <w:tc>
          <w:tcPr>
            <w:tcW w:w="1021" w:type="dxa"/>
          </w:tcPr>
          <w:p w14:paraId="762DE2A2" w14:textId="77777777" w:rsidR="00897956" w:rsidRPr="00481D2D" w:rsidRDefault="00897956">
            <w:pPr>
              <w:pStyle w:val="TAL"/>
            </w:pPr>
            <w:r w:rsidRPr="00481D2D">
              <w:t>o</w:t>
            </w:r>
          </w:p>
        </w:tc>
        <w:tc>
          <w:tcPr>
            <w:tcW w:w="1021" w:type="dxa"/>
          </w:tcPr>
          <w:p w14:paraId="595C610D" w14:textId="77777777" w:rsidR="00897956" w:rsidRPr="00481D2D" w:rsidRDefault="00897956">
            <w:pPr>
              <w:pStyle w:val="TAL"/>
            </w:pPr>
            <w:r w:rsidRPr="00481D2D">
              <w:t>o</w:t>
            </w:r>
          </w:p>
        </w:tc>
        <w:tc>
          <w:tcPr>
            <w:tcW w:w="1021" w:type="dxa"/>
          </w:tcPr>
          <w:p w14:paraId="480427D5" w14:textId="77777777" w:rsidR="00897956" w:rsidRPr="00481D2D" w:rsidRDefault="00897956">
            <w:pPr>
              <w:pStyle w:val="TAL"/>
            </w:pPr>
            <w:r w:rsidRPr="00481D2D">
              <w:t>[26] 20.3</w:t>
            </w:r>
          </w:p>
        </w:tc>
        <w:tc>
          <w:tcPr>
            <w:tcW w:w="1021" w:type="dxa"/>
          </w:tcPr>
          <w:p w14:paraId="6278F6BC" w14:textId="77777777" w:rsidR="00897956" w:rsidRPr="00481D2D" w:rsidRDefault="00897956">
            <w:pPr>
              <w:pStyle w:val="TAL"/>
            </w:pPr>
            <w:r w:rsidRPr="00481D2D">
              <w:t>m</w:t>
            </w:r>
          </w:p>
        </w:tc>
        <w:tc>
          <w:tcPr>
            <w:tcW w:w="1021" w:type="dxa"/>
          </w:tcPr>
          <w:p w14:paraId="559E7AC3" w14:textId="77777777" w:rsidR="00897956" w:rsidRPr="00481D2D" w:rsidRDefault="00897956">
            <w:pPr>
              <w:pStyle w:val="TAL"/>
            </w:pPr>
            <w:r w:rsidRPr="00481D2D">
              <w:t>m</w:t>
            </w:r>
          </w:p>
        </w:tc>
      </w:tr>
      <w:tr w:rsidR="00503AF7" w:rsidRPr="00481D2D" w14:paraId="0F6DD099" w14:textId="77777777" w:rsidTr="00C2737C">
        <w:tc>
          <w:tcPr>
            <w:tcW w:w="851" w:type="dxa"/>
          </w:tcPr>
          <w:p w14:paraId="7B4CEE55" w14:textId="77777777" w:rsidR="00503AF7" w:rsidRPr="00481D2D" w:rsidRDefault="00503AF7" w:rsidP="00C2737C">
            <w:pPr>
              <w:pStyle w:val="TAL"/>
            </w:pPr>
            <w:r w:rsidRPr="00481D2D">
              <w:t>3A</w:t>
            </w:r>
          </w:p>
        </w:tc>
        <w:tc>
          <w:tcPr>
            <w:tcW w:w="2665" w:type="dxa"/>
          </w:tcPr>
          <w:p w14:paraId="51602585" w14:textId="77777777" w:rsidR="00503AF7" w:rsidRPr="00481D2D" w:rsidRDefault="00503AF7" w:rsidP="00C2737C">
            <w:pPr>
              <w:pStyle w:val="TAL"/>
            </w:pPr>
            <w:r w:rsidRPr="00481D2D">
              <w:rPr>
                <w:rFonts w:eastAsia="SimSun"/>
                <w:lang w:eastAsia="zh-CN"/>
              </w:rPr>
              <w:t>Additional-Identity</w:t>
            </w:r>
          </w:p>
        </w:tc>
        <w:tc>
          <w:tcPr>
            <w:tcW w:w="1021" w:type="dxa"/>
          </w:tcPr>
          <w:p w14:paraId="708C35DB" w14:textId="77777777" w:rsidR="00503AF7" w:rsidRPr="00481D2D" w:rsidRDefault="00503AF7" w:rsidP="00C2737C">
            <w:pPr>
              <w:pStyle w:val="TAL"/>
            </w:pPr>
            <w:r w:rsidRPr="00481D2D">
              <w:t>7.2.20</w:t>
            </w:r>
          </w:p>
        </w:tc>
        <w:tc>
          <w:tcPr>
            <w:tcW w:w="1021" w:type="dxa"/>
          </w:tcPr>
          <w:p w14:paraId="4DFB0AE5" w14:textId="77777777" w:rsidR="00503AF7" w:rsidRPr="00481D2D" w:rsidRDefault="00503AF7" w:rsidP="00C2737C">
            <w:pPr>
              <w:pStyle w:val="TAL"/>
            </w:pPr>
            <w:r w:rsidRPr="00481D2D">
              <w:t>n/a</w:t>
            </w:r>
          </w:p>
        </w:tc>
        <w:tc>
          <w:tcPr>
            <w:tcW w:w="1021" w:type="dxa"/>
          </w:tcPr>
          <w:p w14:paraId="32DDC23E" w14:textId="77777777" w:rsidR="00503AF7" w:rsidRPr="00481D2D" w:rsidRDefault="00503AF7" w:rsidP="00C2737C">
            <w:pPr>
              <w:pStyle w:val="TAL"/>
            </w:pPr>
            <w:r w:rsidRPr="00481D2D">
              <w:t>c75</w:t>
            </w:r>
          </w:p>
        </w:tc>
        <w:tc>
          <w:tcPr>
            <w:tcW w:w="1021" w:type="dxa"/>
          </w:tcPr>
          <w:p w14:paraId="00719035" w14:textId="77777777" w:rsidR="00503AF7" w:rsidRPr="00481D2D" w:rsidRDefault="00503AF7" w:rsidP="00C2737C">
            <w:pPr>
              <w:pStyle w:val="TAL"/>
            </w:pPr>
            <w:r w:rsidRPr="00481D2D">
              <w:t>7.2.20</w:t>
            </w:r>
          </w:p>
        </w:tc>
        <w:tc>
          <w:tcPr>
            <w:tcW w:w="1021" w:type="dxa"/>
          </w:tcPr>
          <w:p w14:paraId="1FB5DFE7" w14:textId="77777777" w:rsidR="00503AF7" w:rsidRPr="00481D2D" w:rsidRDefault="00503AF7" w:rsidP="00C2737C">
            <w:pPr>
              <w:pStyle w:val="TAL"/>
            </w:pPr>
            <w:r w:rsidRPr="00481D2D">
              <w:t>n/a</w:t>
            </w:r>
          </w:p>
        </w:tc>
        <w:tc>
          <w:tcPr>
            <w:tcW w:w="1021" w:type="dxa"/>
          </w:tcPr>
          <w:p w14:paraId="1F5B5F90" w14:textId="77777777" w:rsidR="00503AF7" w:rsidRPr="00481D2D" w:rsidRDefault="00503AF7" w:rsidP="00C2737C">
            <w:pPr>
              <w:pStyle w:val="TAL"/>
            </w:pPr>
            <w:r w:rsidRPr="00481D2D">
              <w:t>c76</w:t>
            </w:r>
          </w:p>
        </w:tc>
      </w:tr>
      <w:tr w:rsidR="00897956" w:rsidRPr="00481D2D" w14:paraId="19AC80D3" w14:textId="77777777">
        <w:tc>
          <w:tcPr>
            <w:tcW w:w="851" w:type="dxa"/>
          </w:tcPr>
          <w:p w14:paraId="02E83F09" w14:textId="77777777" w:rsidR="00897956" w:rsidRPr="00481D2D" w:rsidRDefault="00897956">
            <w:pPr>
              <w:pStyle w:val="TAL"/>
            </w:pPr>
            <w:r w:rsidRPr="00481D2D">
              <w:t>4</w:t>
            </w:r>
          </w:p>
        </w:tc>
        <w:tc>
          <w:tcPr>
            <w:tcW w:w="2665" w:type="dxa"/>
          </w:tcPr>
          <w:p w14:paraId="22C6F601" w14:textId="77777777" w:rsidR="00897956" w:rsidRPr="00481D2D" w:rsidRDefault="00897956">
            <w:pPr>
              <w:pStyle w:val="TAL"/>
            </w:pPr>
            <w:r w:rsidRPr="00481D2D">
              <w:t>Alert-Info</w:t>
            </w:r>
          </w:p>
        </w:tc>
        <w:tc>
          <w:tcPr>
            <w:tcW w:w="1021" w:type="dxa"/>
          </w:tcPr>
          <w:p w14:paraId="45D84943" w14:textId="77777777" w:rsidR="00897956" w:rsidRPr="00481D2D" w:rsidRDefault="00897956">
            <w:pPr>
              <w:pStyle w:val="TAL"/>
            </w:pPr>
            <w:r w:rsidRPr="00481D2D">
              <w:t>[26] 20.4</w:t>
            </w:r>
          </w:p>
        </w:tc>
        <w:tc>
          <w:tcPr>
            <w:tcW w:w="1021" w:type="dxa"/>
          </w:tcPr>
          <w:p w14:paraId="157F6DB7" w14:textId="77777777" w:rsidR="00897956" w:rsidRPr="00481D2D" w:rsidRDefault="00897956">
            <w:pPr>
              <w:pStyle w:val="TAL"/>
            </w:pPr>
            <w:r w:rsidRPr="00481D2D">
              <w:t>o</w:t>
            </w:r>
          </w:p>
        </w:tc>
        <w:tc>
          <w:tcPr>
            <w:tcW w:w="1021" w:type="dxa"/>
          </w:tcPr>
          <w:p w14:paraId="54A0C385" w14:textId="77777777" w:rsidR="00897956" w:rsidRPr="00481D2D" w:rsidRDefault="00897956">
            <w:pPr>
              <w:pStyle w:val="TAL"/>
            </w:pPr>
            <w:r w:rsidRPr="00481D2D">
              <w:t>o</w:t>
            </w:r>
          </w:p>
        </w:tc>
        <w:tc>
          <w:tcPr>
            <w:tcW w:w="1021" w:type="dxa"/>
          </w:tcPr>
          <w:p w14:paraId="3679AE71" w14:textId="77777777" w:rsidR="00897956" w:rsidRPr="00481D2D" w:rsidRDefault="00897956">
            <w:pPr>
              <w:pStyle w:val="TAL"/>
            </w:pPr>
            <w:r w:rsidRPr="00481D2D">
              <w:t>[26] 20.4</w:t>
            </w:r>
          </w:p>
        </w:tc>
        <w:tc>
          <w:tcPr>
            <w:tcW w:w="1021" w:type="dxa"/>
          </w:tcPr>
          <w:p w14:paraId="7525F8D1" w14:textId="77777777" w:rsidR="00897956" w:rsidRPr="00481D2D" w:rsidRDefault="00897956">
            <w:pPr>
              <w:pStyle w:val="TAL"/>
            </w:pPr>
            <w:r w:rsidRPr="00481D2D">
              <w:t>c1</w:t>
            </w:r>
          </w:p>
        </w:tc>
        <w:tc>
          <w:tcPr>
            <w:tcW w:w="1021" w:type="dxa"/>
          </w:tcPr>
          <w:p w14:paraId="4CC76CFA" w14:textId="77777777" w:rsidR="00897956" w:rsidRPr="00481D2D" w:rsidRDefault="00897956">
            <w:pPr>
              <w:pStyle w:val="TAL"/>
            </w:pPr>
            <w:r w:rsidRPr="00481D2D">
              <w:t>c1</w:t>
            </w:r>
          </w:p>
        </w:tc>
      </w:tr>
      <w:tr w:rsidR="00897956" w:rsidRPr="00481D2D" w14:paraId="3ADEFF73" w14:textId="77777777">
        <w:tc>
          <w:tcPr>
            <w:tcW w:w="851" w:type="dxa"/>
          </w:tcPr>
          <w:p w14:paraId="09D6D581" w14:textId="77777777" w:rsidR="00897956" w:rsidRPr="00481D2D" w:rsidRDefault="00897956">
            <w:pPr>
              <w:pStyle w:val="TAL"/>
            </w:pPr>
            <w:r w:rsidRPr="00481D2D">
              <w:t>5</w:t>
            </w:r>
          </w:p>
        </w:tc>
        <w:tc>
          <w:tcPr>
            <w:tcW w:w="2665" w:type="dxa"/>
          </w:tcPr>
          <w:p w14:paraId="11C967D8" w14:textId="77777777" w:rsidR="00897956" w:rsidRPr="00481D2D" w:rsidRDefault="00897956">
            <w:pPr>
              <w:pStyle w:val="TAL"/>
            </w:pPr>
            <w:r w:rsidRPr="00481D2D">
              <w:t>Allow</w:t>
            </w:r>
          </w:p>
        </w:tc>
        <w:tc>
          <w:tcPr>
            <w:tcW w:w="1021" w:type="dxa"/>
          </w:tcPr>
          <w:p w14:paraId="76A182DC" w14:textId="77777777" w:rsidR="00897956" w:rsidRPr="00481D2D" w:rsidRDefault="00897956">
            <w:pPr>
              <w:pStyle w:val="TAL"/>
            </w:pPr>
            <w:r w:rsidRPr="00481D2D">
              <w:t>[26] 20.5, [26] 5.1</w:t>
            </w:r>
          </w:p>
        </w:tc>
        <w:tc>
          <w:tcPr>
            <w:tcW w:w="1021" w:type="dxa"/>
          </w:tcPr>
          <w:p w14:paraId="2D26375F" w14:textId="77777777" w:rsidR="00897956" w:rsidRPr="00481D2D" w:rsidRDefault="00897956">
            <w:pPr>
              <w:pStyle w:val="TAL"/>
            </w:pPr>
            <w:r w:rsidRPr="00481D2D">
              <w:t>o (note 1)</w:t>
            </w:r>
          </w:p>
        </w:tc>
        <w:tc>
          <w:tcPr>
            <w:tcW w:w="1021" w:type="dxa"/>
          </w:tcPr>
          <w:p w14:paraId="2E26FE52" w14:textId="77777777" w:rsidR="00897956" w:rsidRPr="00481D2D" w:rsidRDefault="00897956">
            <w:pPr>
              <w:pStyle w:val="TAL"/>
            </w:pPr>
            <w:r w:rsidRPr="00481D2D">
              <w:t>o</w:t>
            </w:r>
          </w:p>
        </w:tc>
        <w:tc>
          <w:tcPr>
            <w:tcW w:w="1021" w:type="dxa"/>
          </w:tcPr>
          <w:p w14:paraId="28F75C38" w14:textId="77777777" w:rsidR="00897956" w:rsidRPr="00481D2D" w:rsidRDefault="00897956">
            <w:pPr>
              <w:pStyle w:val="TAL"/>
            </w:pPr>
            <w:r w:rsidRPr="00481D2D">
              <w:t>[26] 20.5, [26] 5.1</w:t>
            </w:r>
          </w:p>
        </w:tc>
        <w:tc>
          <w:tcPr>
            <w:tcW w:w="1021" w:type="dxa"/>
          </w:tcPr>
          <w:p w14:paraId="34998E4F" w14:textId="77777777" w:rsidR="00897956" w:rsidRPr="00481D2D" w:rsidRDefault="00897956">
            <w:pPr>
              <w:pStyle w:val="TAL"/>
            </w:pPr>
            <w:r w:rsidRPr="00481D2D">
              <w:t>m</w:t>
            </w:r>
          </w:p>
        </w:tc>
        <w:tc>
          <w:tcPr>
            <w:tcW w:w="1021" w:type="dxa"/>
          </w:tcPr>
          <w:p w14:paraId="01F54EDC" w14:textId="77777777" w:rsidR="00897956" w:rsidRPr="00481D2D" w:rsidRDefault="00897956">
            <w:pPr>
              <w:pStyle w:val="TAL"/>
            </w:pPr>
            <w:r w:rsidRPr="00481D2D">
              <w:t>m</w:t>
            </w:r>
          </w:p>
        </w:tc>
      </w:tr>
      <w:tr w:rsidR="00897956" w:rsidRPr="00481D2D" w14:paraId="0A7E7EB8" w14:textId="77777777">
        <w:tc>
          <w:tcPr>
            <w:tcW w:w="851" w:type="dxa"/>
          </w:tcPr>
          <w:p w14:paraId="17FABB18" w14:textId="77777777" w:rsidR="00897956" w:rsidRPr="00481D2D" w:rsidRDefault="00897956">
            <w:pPr>
              <w:pStyle w:val="TAL"/>
            </w:pPr>
            <w:r w:rsidRPr="00481D2D">
              <w:t>6</w:t>
            </w:r>
          </w:p>
        </w:tc>
        <w:tc>
          <w:tcPr>
            <w:tcW w:w="2665" w:type="dxa"/>
          </w:tcPr>
          <w:p w14:paraId="08E849CF" w14:textId="77777777" w:rsidR="00897956" w:rsidRPr="00481D2D" w:rsidRDefault="00897956">
            <w:pPr>
              <w:pStyle w:val="TAL"/>
            </w:pPr>
            <w:r w:rsidRPr="00481D2D">
              <w:t>Allow-Events</w:t>
            </w:r>
          </w:p>
        </w:tc>
        <w:tc>
          <w:tcPr>
            <w:tcW w:w="1021" w:type="dxa"/>
          </w:tcPr>
          <w:p w14:paraId="5264459E" w14:textId="77777777" w:rsidR="00897956" w:rsidRPr="00481D2D" w:rsidRDefault="00897956">
            <w:pPr>
              <w:pStyle w:val="TAL"/>
            </w:pPr>
            <w:r w:rsidRPr="00481D2D">
              <w:t xml:space="preserve">[28] </w:t>
            </w:r>
            <w:r w:rsidR="007915D7" w:rsidRPr="00481D2D">
              <w:t>8</w:t>
            </w:r>
            <w:r w:rsidRPr="00481D2D">
              <w:t>.2.2</w:t>
            </w:r>
          </w:p>
        </w:tc>
        <w:tc>
          <w:tcPr>
            <w:tcW w:w="1021" w:type="dxa"/>
          </w:tcPr>
          <w:p w14:paraId="6BCF99CF" w14:textId="77777777" w:rsidR="00897956" w:rsidRPr="00481D2D" w:rsidRDefault="00897956">
            <w:pPr>
              <w:pStyle w:val="TAL"/>
            </w:pPr>
            <w:r w:rsidRPr="00481D2D">
              <w:t>c2</w:t>
            </w:r>
          </w:p>
        </w:tc>
        <w:tc>
          <w:tcPr>
            <w:tcW w:w="1021" w:type="dxa"/>
          </w:tcPr>
          <w:p w14:paraId="164C8B1E" w14:textId="77777777" w:rsidR="00897956" w:rsidRPr="00481D2D" w:rsidRDefault="00897956">
            <w:pPr>
              <w:pStyle w:val="TAL"/>
            </w:pPr>
            <w:r w:rsidRPr="00481D2D">
              <w:t>c2</w:t>
            </w:r>
          </w:p>
        </w:tc>
        <w:tc>
          <w:tcPr>
            <w:tcW w:w="1021" w:type="dxa"/>
          </w:tcPr>
          <w:p w14:paraId="1181CD8D" w14:textId="77777777" w:rsidR="00897956" w:rsidRPr="00481D2D" w:rsidRDefault="00897956">
            <w:pPr>
              <w:pStyle w:val="TAL"/>
            </w:pPr>
            <w:r w:rsidRPr="00481D2D">
              <w:t xml:space="preserve">[28] </w:t>
            </w:r>
            <w:r w:rsidR="007915D7" w:rsidRPr="00481D2D">
              <w:t>8</w:t>
            </w:r>
            <w:r w:rsidRPr="00481D2D">
              <w:t>.2.2</w:t>
            </w:r>
          </w:p>
        </w:tc>
        <w:tc>
          <w:tcPr>
            <w:tcW w:w="1021" w:type="dxa"/>
          </w:tcPr>
          <w:p w14:paraId="3BB750EC" w14:textId="77777777" w:rsidR="00897956" w:rsidRPr="00481D2D" w:rsidRDefault="00A36102">
            <w:pPr>
              <w:pStyle w:val="TAL"/>
            </w:pPr>
            <w:r w:rsidRPr="00481D2D">
              <w:t>c53</w:t>
            </w:r>
          </w:p>
        </w:tc>
        <w:tc>
          <w:tcPr>
            <w:tcW w:w="1021" w:type="dxa"/>
          </w:tcPr>
          <w:p w14:paraId="02A83824" w14:textId="77777777" w:rsidR="00897956" w:rsidRPr="00481D2D" w:rsidRDefault="00A36102">
            <w:pPr>
              <w:pStyle w:val="TAL"/>
            </w:pPr>
            <w:r w:rsidRPr="00481D2D">
              <w:t>c53</w:t>
            </w:r>
          </w:p>
        </w:tc>
      </w:tr>
      <w:tr w:rsidR="00CC5FF5" w:rsidRPr="00481D2D" w14:paraId="5402B9C3" w14:textId="77777777" w:rsidTr="00C4192A">
        <w:tc>
          <w:tcPr>
            <w:tcW w:w="851" w:type="dxa"/>
          </w:tcPr>
          <w:p w14:paraId="31D010D2" w14:textId="77777777" w:rsidR="00CC5FF5" w:rsidRPr="00481D2D" w:rsidRDefault="00CC5FF5" w:rsidP="00C4192A">
            <w:pPr>
              <w:keepNext/>
              <w:keepLines/>
              <w:spacing w:after="0"/>
              <w:rPr>
                <w:rFonts w:ascii="Arial" w:hAnsi="Arial"/>
                <w:sz w:val="18"/>
              </w:rPr>
            </w:pPr>
            <w:r w:rsidRPr="00481D2D">
              <w:rPr>
                <w:rFonts w:ascii="Arial" w:hAnsi="Arial"/>
                <w:sz w:val="18"/>
              </w:rPr>
              <w:t>6A</w:t>
            </w:r>
          </w:p>
        </w:tc>
        <w:tc>
          <w:tcPr>
            <w:tcW w:w="2665" w:type="dxa"/>
          </w:tcPr>
          <w:p w14:paraId="162206B3" w14:textId="77777777" w:rsidR="00CC5FF5" w:rsidRPr="00481D2D" w:rsidRDefault="00CC5FF5" w:rsidP="00C4192A">
            <w:pPr>
              <w:keepNext/>
              <w:keepLines/>
              <w:spacing w:after="0"/>
              <w:rPr>
                <w:rFonts w:ascii="Arial" w:hAnsi="Arial"/>
                <w:sz w:val="18"/>
              </w:rPr>
            </w:pPr>
            <w:r w:rsidRPr="00481D2D">
              <w:rPr>
                <w:rFonts w:ascii="Arial" w:hAnsi="Arial"/>
                <w:sz w:val="18"/>
              </w:rPr>
              <w:t>Attestation-Info</w:t>
            </w:r>
          </w:p>
        </w:tc>
        <w:tc>
          <w:tcPr>
            <w:tcW w:w="1021" w:type="dxa"/>
          </w:tcPr>
          <w:p w14:paraId="3267B105"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4EFEE08C"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22F9473F" w14:textId="77777777" w:rsidR="00CC5FF5" w:rsidRPr="00481D2D" w:rsidRDefault="00CC5FF5" w:rsidP="00C4192A">
            <w:pPr>
              <w:keepNext/>
              <w:keepLines/>
              <w:spacing w:after="0"/>
              <w:rPr>
                <w:rFonts w:ascii="Arial" w:hAnsi="Arial"/>
                <w:sz w:val="18"/>
              </w:rPr>
            </w:pPr>
            <w:r w:rsidRPr="00481D2D">
              <w:rPr>
                <w:rFonts w:ascii="Arial" w:hAnsi="Arial"/>
                <w:sz w:val="18"/>
              </w:rPr>
              <w:t>c71</w:t>
            </w:r>
          </w:p>
        </w:tc>
        <w:tc>
          <w:tcPr>
            <w:tcW w:w="1021" w:type="dxa"/>
          </w:tcPr>
          <w:p w14:paraId="502EF8BA"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3508E44B"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312ADA3A" w14:textId="77777777" w:rsidR="00CC5FF5" w:rsidRPr="00481D2D" w:rsidRDefault="00CC5FF5" w:rsidP="00C4192A">
            <w:pPr>
              <w:keepNext/>
              <w:keepLines/>
              <w:spacing w:after="0"/>
              <w:rPr>
                <w:rFonts w:ascii="Arial" w:hAnsi="Arial"/>
                <w:sz w:val="18"/>
              </w:rPr>
            </w:pPr>
            <w:r w:rsidRPr="00481D2D">
              <w:rPr>
                <w:rFonts w:ascii="Arial" w:hAnsi="Arial"/>
                <w:sz w:val="18"/>
              </w:rPr>
              <w:t>c71</w:t>
            </w:r>
          </w:p>
        </w:tc>
      </w:tr>
      <w:tr w:rsidR="006E2856" w:rsidRPr="00481D2D" w14:paraId="1F525E7B" w14:textId="77777777">
        <w:tc>
          <w:tcPr>
            <w:tcW w:w="851" w:type="dxa"/>
          </w:tcPr>
          <w:p w14:paraId="079D4DC0" w14:textId="77777777" w:rsidR="006E2856" w:rsidRPr="00481D2D" w:rsidRDefault="006E2856" w:rsidP="00D85794">
            <w:pPr>
              <w:pStyle w:val="TAL"/>
            </w:pPr>
            <w:r w:rsidRPr="00481D2D">
              <w:t>7</w:t>
            </w:r>
          </w:p>
        </w:tc>
        <w:tc>
          <w:tcPr>
            <w:tcW w:w="2665" w:type="dxa"/>
          </w:tcPr>
          <w:p w14:paraId="38BC8568" w14:textId="77777777" w:rsidR="006E2856" w:rsidRPr="00481D2D" w:rsidRDefault="006E2856" w:rsidP="00D85794">
            <w:pPr>
              <w:pStyle w:val="TAL"/>
            </w:pPr>
            <w:r w:rsidRPr="00481D2D">
              <w:t>Answer-Mode</w:t>
            </w:r>
          </w:p>
        </w:tc>
        <w:tc>
          <w:tcPr>
            <w:tcW w:w="1021" w:type="dxa"/>
          </w:tcPr>
          <w:p w14:paraId="3356CBA3" w14:textId="77777777" w:rsidR="006E2856" w:rsidRPr="00481D2D" w:rsidRDefault="006E2856" w:rsidP="00D85794">
            <w:pPr>
              <w:pStyle w:val="TAL"/>
            </w:pPr>
            <w:r w:rsidRPr="00481D2D">
              <w:t>[15</w:t>
            </w:r>
            <w:r w:rsidR="00AC0C56" w:rsidRPr="00481D2D">
              <w:t>8</w:t>
            </w:r>
            <w:r w:rsidRPr="00481D2D">
              <w:t>]</w:t>
            </w:r>
          </w:p>
        </w:tc>
        <w:tc>
          <w:tcPr>
            <w:tcW w:w="1021" w:type="dxa"/>
          </w:tcPr>
          <w:p w14:paraId="23CEF26D" w14:textId="77777777" w:rsidR="006E2856" w:rsidRPr="00481D2D" w:rsidRDefault="006E2856" w:rsidP="00D85794">
            <w:pPr>
              <w:pStyle w:val="TAL"/>
            </w:pPr>
            <w:r w:rsidRPr="00481D2D">
              <w:t>c49</w:t>
            </w:r>
          </w:p>
        </w:tc>
        <w:tc>
          <w:tcPr>
            <w:tcW w:w="1021" w:type="dxa"/>
          </w:tcPr>
          <w:p w14:paraId="5536FAA4" w14:textId="77777777" w:rsidR="006E2856" w:rsidRPr="00481D2D" w:rsidRDefault="006E2856" w:rsidP="00D85794">
            <w:pPr>
              <w:pStyle w:val="TAL"/>
            </w:pPr>
            <w:r w:rsidRPr="00481D2D">
              <w:t>c49</w:t>
            </w:r>
          </w:p>
        </w:tc>
        <w:tc>
          <w:tcPr>
            <w:tcW w:w="1021" w:type="dxa"/>
          </w:tcPr>
          <w:p w14:paraId="393A4483" w14:textId="77777777" w:rsidR="006E2856" w:rsidRPr="00481D2D" w:rsidRDefault="006E2856" w:rsidP="00D85794">
            <w:pPr>
              <w:pStyle w:val="TAL"/>
            </w:pPr>
            <w:r w:rsidRPr="00481D2D">
              <w:t>[</w:t>
            </w:r>
            <w:r w:rsidR="00AC0C56" w:rsidRPr="00481D2D">
              <w:t>158</w:t>
            </w:r>
            <w:r w:rsidRPr="00481D2D">
              <w:t>]</w:t>
            </w:r>
          </w:p>
        </w:tc>
        <w:tc>
          <w:tcPr>
            <w:tcW w:w="1021" w:type="dxa"/>
          </w:tcPr>
          <w:p w14:paraId="0B6334C1" w14:textId="77777777" w:rsidR="006E2856" w:rsidRPr="00481D2D" w:rsidRDefault="006E2856" w:rsidP="00D85794">
            <w:pPr>
              <w:pStyle w:val="TAL"/>
            </w:pPr>
            <w:r w:rsidRPr="00481D2D">
              <w:t>c50</w:t>
            </w:r>
          </w:p>
        </w:tc>
        <w:tc>
          <w:tcPr>
            <w:tcW w:w="1021" w:type="dxa"/>
          </w:tcPr>
          <w:p w14:paraId="77EB7773" w14:textId="77777777" w:rsidR="006E2856" w:rsidRPr="00481D2D" w:rsidRDefault="006E2856" w:rsidP="00D85794">
            <w:pPr>
              <w:pStyle w:val="TAL"/>
            </w:pPr>
            <w:r w:rsidRPr="00481D2D">
              <w:t>c50</w:t>
            </w:r>
          </w:p>
        </w:tc>
      </w:tr>
      <w:tr w:rsidR="00897956" w:rsidRPr="00481D2D" w14:paraId="5E4E45C6" w14:textId="77777777">
        <w:tc>
          <w:tcPr>
            <w:tcW w:w="851" w:type="dxa"/>
          </w:tcPr>
          <w:p w14:paraId="35FF5725" w14:textId="77777777" w:rsidR="00897956" w:rsidRPr="00481D2D" w:rsidRDefault="00897956">
            <w:pPr>
              <w:pStyle w:val="TAL"/>
            </w:pPr>
            <w:r w:rsidRPr="00481D2D">
              <w:t>8</w:t>
            </w:r>
          </w:p>
        </w:tc>
        <w:tc>
          <w:tcPr>
            <w:tcW w:w="2665" w:type="dxa"/>
          </w:tcPr>
          <w:p w14:paraId="1FBF04B4" w14:textId="77777777" w:rsidR="00897956" w:rsidRPr="00481D2D" w:rsidRDefault="00897956">
            <w:pPr>
              <w:pStyle w:val="TAL"/>
            </w:pPr>
            <w:r w:rsidRPr="00481D2D">
              <w:t>Authorization</w:t>
            </w:r>
          </w:p>
        </w:tc>
        <w:tc>
          <w:tcPr>
            <w:tcW w:w="1021" w:type="dxa"/>
          </w:tcPr>
          <w:p w14:paraId="7E243432" w14:textId="77777777" w:rsidR="00897956" w:rsidRPr="00481D2D" w:rsidRDefault="00897956">
            <w:pPr>
              <w:pStyle w:val="TAL"/>
            </w:pPr>
            <w:r w:rsidRPr="00481D2D">
              <w:t>[26] 20.7</w:t>
            </w:r>
          </w:p>
        </w:tc>
        <w:tc>
          <w:tcPr>
            <w:tcW w:w="1021" w:type="dxa"/>
          </w:tcPr>
          <w:p w14:paraId="4DF354F4" w14:textId="77777777" w:rsidR="00897956" w:rsidRPr="00481D2D" w:rsidRDefault="00897956">
            <w:pPr>
              <w:pStyle w:val="TAL"/>
            </w:pPr>
            <w:r w:rsidRPr="00481D2D">
              <w:t>c3</w:t>
            </w:r>
          </w:p>
        </w:tc>
        <w:tc>
          <w:tcPr>
            <w:tcW w:w="1021" w:type="dxa"/>
          </w:tcPr>
          <w:p w14:paraId="0B0EF8F9" w14:textId="77777777" w:rsidR="00897956" w:rsidRPr="00481D2D" w:rsidRDefault="00897956">
            <w:pPr>
              <w:pStyle w:val="TAL"/>
            </w:pPr>
            <w:r w:rsidRPr="00481D2D">
              <w:t>c3</w:t>
            </w:r>
          </w:p>
        </w:tc>
        <w:tc>
          <w:tcPr>
            <w:tcW w:w="1021" w:type="dxa"/>
          </w:tcPr>
          <w:p w14:paraId="58722440" w14:textId="77777777" w:rsidR="00897956" w:rsidRPr="00481D2D" w:rsidRDefault="00897956">
            <w:pPr>
              <w:pStyle w:val="TAL"/>
            </w:pPr>
            <w:r w:rsidRPr="00481D2D">
              <w:t>[26] 20.7</w:t>
            </w:r>
          </w:p>
        </w:tc>
        <w:tc>
          <w:tcPr>
            <w:tcW w:w="1021" w:type="dxa"/>
          </w:tcPr>
          <w:p w14:paraId="2DE58324" w14:textId="77777777" w:rsidR="00897956" w:rsidRPr="00481D2D" w:rsidRDefault="00897956">
            <w:pPr>
              <w:pStyle w:val="TAL"/>
            </w:pPr>
            <w:r w:rsidRPr="00481D2D">
              <w:t>c3</w:t>
            </w:r>
          </w:p>
        </w:tc>
        <w:tc>
          <w:tcPr>
            <w:tcW w:w="1021" w:type="dxa"/>
          </w:tcPr>
          <w:p w14:paraId="58E4D863" w14:textId="77777777" w:rsidR="00897956" w:rsidRPr="00481D2D" w:rsidRDefault="00897956">
            <w:pPr>
              <w:pStyle w:val="TAL"/>
            </w:pPr>
            <w:r w:rsidRPr="00481D2D">
              <w:t>c3</w:t>
            </w:r>
          </w:p>
        </w:tc>
      </w:tr>
      <w:tr w:rsidR="00897956" w:rsidRPr="00481D2D" w14:paraId="6F55265C" w14:textId="77777777">
        <w:tc>
          <w:tcPr>
            <w:tcW w:w="851" w:type="dxa"/>
          </w:tcPr>
          <w:p w14:paraId="7BD7A7C6" w14:textId="77777777" w:rsidR="00897956" w:rsidRPr="00481D2D" w:rsidRDefault="00897956">
            <w:pPr>
              <w:pStyle w:val="TAL"/>
            </w:pPr>
            <w:r w:rsidRPr="00481D2D">
              <w:t>9</w:t>
            </w:r>
          </w:p>
        </w:tc>
        <w:tc>
          <w:tcPr>
            <w:tcW w:w="2665" w:type="dxa"/>
          </w:tcPr>
          <w:p w14:paraId="1B4C57E2" w14:textId="77777777" w:rsidR="00897956" w:rsidRPr="00481D2D" w:rsidRDefault="00897956">
            <w:pPr>
              <w:pStyle w:val="TAL"/>
            </w:pPr>
            <w:r w:rsidRPr="00481D2D">
              <w:t>Call-ID</w:t>
            </w:r>
          </w:p>
        </w:tc>
        <w:tc>
          <w:tcPr>
            <w:tcW w:w="1021" w:type="dxa"/>
          </w:tcPr>
          <w:p w14:paraId="5AD443CE" w14:textId="77777777" w:rsidR="00897956" w:rsidRPr="00481D2D" w:rsidRDefault="00897956">
            <w:pPr>
              <w:pStyle w:val="TAL"/>
            </w:pPr>
            <w:r w:rsidRPr="00481D2D">
              <w:t>[26] 20.8</w:t>
            </w:r>
          </w:p>
        </w:tc>
        <w:tc>
          <w:tcPr>
            <w:tcW w:w="1021" w:type="dxa"/>
          </w:tcPr>
          <w:p w14:paraId="1C3A1359" w14:textId="77777777" w:rsidR="00897956" w:rsidRPr="00481D2D" w:rsidRDefault="00897956">
            <w:pPr>
              <w:pStyle w:val="TAL"/>
            </w:pPr>
            <w:r w:rsidRPr="00481D2D">
              <w:t>m</w:t>
            </w:r>
          </w:p>
        </w:tc>
        <w:tc>
          <w:tcPr>
            <w:tcW w:w="1021" w:type="dxa"/>
          </w:tcPr>
          <w:p w14:paraId="7B050B2E" w14:textId="77777777" w:rsidR="00897956" w:rsidRPr="00481D2D" w:rsidRDefault="00897956">
            <w:pPr>
              <w:pStyle w:val="TAL"/>
            </w:pPr>
            <w:r w:rsidRPr="00481D2D">
              <w:t>m</w:t>
            </w:r>
          </w:p>
        </w:tc>
        <w:tc>
          <w:tcPr>
            <w:tcW w:w="1021" w:type="dxa"/>
          </w:tcPr>
          <w:p w14:paraId="0B8AD95A" w14:textId="77777777" w:rsidR="00897956" w:rsidRPr="00481D2D" w:rsidRDefault="00897956">
            <w:pPr>
              <w:pStyle w:val="TAL"/>
            </w:pPr>
            <w:r w:rsidRPr="00481D2D">
              <w:t>[26] 20.8</w:t>
            </w:r>
          </w:p>
        </w:tc>
        <w:tc>
          <w:tcPr>
            <w:tcW w:w="1021" w:type="dxa"/>
          </w:tcPr>
          <w:p w14:paraId="68C10C10" w14:textId="77777777" w:rsidR="00897956" w:rsidRPr="00481D2D" w:rsidRDefault="00897956">
            <w:pPr>
              <w:pStyle w:val="TAL"/>
            </w:pPr>
            <w:r w:rsidRPr="00481D2D">
              <w:t>m</w:t>
            </w:r>
          </w:p>
        </w:tc>
        <w:tc>
          <w:tcPr>
            <w:tcW w:w="1021" w:type="dxa"/>
          </w:tcPr>
          <w:p w14:paraId="50F8AEC2" w14:textId="77777777" w:rsidR="00897956" w:rsidRPr="00481D2D" w:rsidRDefault="00897956">
            <w:pPr>
              <w:pStyle w:val="TAL"/>
            </w:pPr>
            <w:r w:rsidRPr="00481D2D">
              <w:t>m</w:t>
            </w:r>
          </w:p>
        </w:tc>
      </w:tr>
      <w:tr w:rsidR="00897956" w:rsidRPr="00481D2D" w14:paraId="66A84FE6" w14:textId="77777777">
        <w:tc>
          <w:tcPr>
            <w:tcW w:w="851" w:type="dxa"/>
          </w:tcPr>
          <w:p w14:paraId="30AD881E" w14:textId="77777777" w:rsidR="00897956" w:rsidRPr="00481D2D" w:rsidRDefault="00897956">
            <w:pPr>
              <w:pStyle w:val="TAL"/>
            </w:pPr>
            <w:r w:rsidRPr="00481D2D">
              <w:t>10</w:t>
            </w:r>
          </w:p>
        </w:tc>
        <w:tc>
          <w:tcPr>
            <w:tcW w:w="2665" w:type="dxa"/>
          </w:tcPr>
          <w:p w14:paraId="0C4BA192" w14:textId="77777777" w:rsidR="00897956" w:rsidRPr="00481D2D" w:rsidRDefault="00897956">
            <w:pPr>
              <w:pStyle w:val="TAL"/>
            </w:pPr>
            <w:r w:rsidRPr="00481D2D">
              <w:t>Call-Info</w:t>
            </w:r>
          </w:p>
        </w:tc>
        <w:tc>
          <w:tcPr>
            <w:tcW w:w="1021" w:type="dxa"/>
          </w:tcPr>
          <w:p w14:paraId="4C821A22" w14:textId="77777777" w:rsidR="00897956" w:rsidRPr="00481D2D" w:rsidRDefault="00897956">
            <w:pPr>
              <w:pStyle w:val="TAL"/>
            </w:pPr>
            <w:r w:rsidRPr="00481D2D">
              <w:t>[26] 20.9</w:t>
            </w:r>
          </w:p>
        </w:tc>
        <w:tc>
          <w:tcPr>
            <w:tcW w:w="1021" w:type="dxa"/>
          </w:tcPr>
          <w:p w14:paraId="363157C1" w14:textId="77777777" w:rsidR="00897956" w:rsidRPr="00481D2D" w:rsidRDefault="00897956">
            <w:pPr>
              <w:pStyle w:val="TAL"/>
            </w:pPr>
            <w:r w:rsidRPr="00481D2D">
              <w:t>o</w:t>
            </w:r>
          </w:p>
        </w:tc>
        <w:tc>
          <w:tcPr>
            <w:tcW w:w="1021" w:type="dxa"/>
          </w:tcPr>
          <w:p w14:paraId="1E0052F1" w14:textId="77777777" w:rsidR="00897956" w:rsidRPr="00481D2D" w:rsidRDefault="00897956">
            <w:pPr>
              <w:pStyle w:val="TAL"/>
            </w:pPr>
            <w:r w:rsidRPr="00481D2D">
              <w:t>o</w:t>
            </w:r>
          </w:p>
        </w:tc>
        <w:tc>
          <w:tcPr>
            <w:tcW w:w="1021" w:type="dxa"/>
          </w:tcPr>
          <w:p w14:paraId="0D7ABA80" w14:textId="77777777" w:rsidR="00897956" w:rsidRPr="00481D2D" w:rsidRDefault="00897956">
            <w:pPr>
              <w:pStyle w:val="TAL"/>
            </w:pPr>
            <w:r w:rsidRPr="00481D2D">
              <w:t>[26] 20.9</w:t>
            </w:r>
          </w:p>
        </w:tc>
        <w:tc>
          <w:tcPr>
            <w:tcW w:w="1021" w:type="dxa"/>
          </w:tcPr>
          <w:p w14:paraId="385176E6" w14:textId="77777777" w:rsidR="00897956" w:rsidRPr="00481D2D" w:rsidRDefault="00897956">
            <w:pPr>
              <w:pStyle w:val="TAL"/>
            </w:pPr>
            <w:r w:rsidRPr="00481D2D">
              <w:t>o</w:t>
            </w:r>
          </w:p>
        </w:tc>
        <w:tc>
          <w:tcPr>
            <w:tcW w:w="1021" w:type="dxa"/>
          </w:tcPr>
          <w:p w14:paraId="284B2A73" w14:textId="77777777" w:rsidR="00897956" w:rsidRPr="00481D2D" w:rsidRDefault="00897956">
            <w:pPr>
              <w:pStyle w:val="TAL"/>
            </w:pPr>
            <w:r w:rsidRPr="00481D2D">
              <w:t>o</w:t>
            </w:r>
          </w:p>
        </w:tc>
      </w:tr>
      <w:tr w:rsidR="00746979" w:rsidRPr="00481D2D" w14:paraId="7D31A7DB" w14:textId="77777777" w:rsidTr="00915E8F">
        <w:tc>
          <w:tcPr>
            <w:tcW w:w="851" w:type="dxa"/>
          </w:tcPr>
          <w:p w14:paraId="620E0764" w14:textId="77777777" w:rsidR="00746979" w:rsidRPr="00481D2D" w:rsidRDefault="00746979" w:rsidP="00915E8F">
            <w:pPr>
              <w:pStyle w:val="TAL"/>
            </w:pPr>
            <w:r w:rsidRPr="00481D2D">
              <w:t>10A</w:t>
            </w:r>
          </w:p>
        </w:tc>
        <w:tc>
          <w:tcPr>
            <w:tcW w:w="2665" w:type="dxa"/>
          </w:tcPr>
          <w:p w14:paraId="4F3E6331" w14:textId="77777777" w:rsidR="00746979" w:rsidRPr="00481D2D" w:rsidRDefault="00746979" w:rsidP="00915E8F">
            <w:pPr>
              <w:pStyle w:val="TAL"/>
            </w:pPr>
            <w:r w:rsidRPr="00481D2D">
              <w:rPr>
                <w:lang w:eastAsia="zh-CN"/>
              </w:rPr>
              <w:t>Cellular-Network-Info</w:t>
            </w:r>
          </w:p>
        </w:tc>
        <w:tc>
          <w:tcPr>
            <w:tcW w:w="1021" w:type="dxa"/>
          </w:tcPr>
          <w:p w14:paraId="27701CCE" w14:textId="77777777" w:rsidR="00746979" w:rsidRPr="00481D2D" w:rsidRDefault="00746979" w:rsidP="00915E8F">
            <w:pPr>
              <w:pStyle w:val="TAL"/>
            </w:pPr>
            <w:r w:rsidRPr="00481D2D">
              <w:t>7.2.15</w:t>
            </w:r>
          </w:p>
        </w:tc>
        <w:tc>
          <w:tcPr>
            <w:tcW w:w="1021" w:type="dxa"/>
          </w:tcPr>
          <w:p w14:paraId="130DC1B0" w14:textId="77777777" w:rsidR="00746979" w:rsidRPr="00481D2D" w:rsidRDefault="00746979" w:rsidP="00915E8F">
            <w:pPr>
              <w:pStyle w:val="TAL"/>
            </w:pPr>
            <w:r w:rsidRPr="00481D2D">
              <w:t>n/a</w:t>
            </w:r>
          </w:p>
        </w:tc>
        <w:tc>
          <w:tcPr>
            <w:tcW w:w="1021" w:type="dxa"/>
          </w:tcPr>
          <w:p w14:paraId="11CC2EEB" w14:textId="77777777" w:rsidR="00746979" w:rsidRPr="00481D2D" w:rsidRDefault="00746979" w:rsidP="00915E8F">
            <w:pPr>
              <w:pStyle w:val="TAL"/>
            </w:pPr>
            <w:r w:rsidRPr="00481D2D">
              <w:t>c63</w:t>
            </w:r>
          </w:p>
        </w:tc>
        <w:tc>
          <w:tcPr>
            <w:tcW w:w="1021" w:type="dxa"/>
          </w:tcPr>
          <w:p w14:paraId="6130A6C4" w14:textId="77777777" w:rsidR="00746979" w:rsidRPr="00481D2D" w:rsidRDefault="00746979" w:rsidP="00915E8F">
            <w:pPr>
              <w:pStyle w:val="TAL"/>
            </w:pPr>
            <w:r w:rsidRPr="00481D2D">
              <w:t>7.2.15</w:t>
            </w:r>
          </w:p>
        </w:tc>
        <w:tc>
          <w:tcPr>
            <w:tcW w:w="1021" w:type="dxa"/>
          </w:tcPr>
          <w:p w14:paraId="227A8C4A" w14:textId="77777777" w:rsidR="00746979" w:rsidRPr="00481D2D" w:rsidRDefault="00746979" w:rsidP="00915E8F">
            <w:pPr>
              <w:pStyle w:val="TAL"/>
            </w:pPr>
            <w:r w:rsidRPr="00481D2D">
              <w:t>n/a</w:t>
            </w:r>
          </w:p>
        </w:tc>
        <w:tc>
          <w:tcPr>
            <w:tcW w:w="1021" w:type="dxa"/>
          </w:tcPr>
          <w:p w14:paraId="5264B99D" w14:textId="77777777" w:rsidR="00746979" w:rsidRPr="00481D2D" w:rsidRDefault="00746979" w:rsidP="00915E8F">
            <w:pPr>
              <w:pStyle w:val="TAL"/>
            </w:pPr>
            <w:r w:rsidRPr="00481D2D">
              <w:t>c64</w:t>
            </w:r>
          </w:p>
        </w:tc>
      </w:tr>
      <w:tr w:rsidR="00897956" w:rsidRPr="00481D2D" w14:paraId="28355AA7" w14:textId="77777777">
        <w:tc>
          <w:tcPr>
            <w:tcW w:w="851" w:type="dxa"/>
          </w:tcPr>
          <w:p w14:paraId="75016501" w14:textId="77777777" w:rsidR="00897956" w:rsidRPr="00481D2D" w:rsidRDefault="00897956">
            <w:pPr>
              <w:pStyle w:val="TAL"/>
            </w:pPr>
            <w:r w:rsidRPr="00481D2D">
              <w:t>11</w:t>
            </w:r>
          </w:p>
        </w:tc>
        <w:tc>
          <w:tcPr>
            <w:tcW w:w="2665" w:type="dxa"/>
          </w:tcPr>
          <w:p w14:paraId="518CDFA8" w14:textId="77777777" w:rsidR="00897956" w:rsidRPr="00481D2D" w:rsidRDefault="00897956">
            <w:pPr>
              <w:pStyle w:val="TAL"/>
            </w:pPr>
            <w:r w:rsidRPr="00481D2D">
              <w:t>Contact</w:t>
            </w:r>
          </w:p>
        </w:tc>
        <w:tc>
          <w:tcPr>
            <w:tcW w:w="1021" w:type="dxa"/>
          </w:tcPr>
          <w:p w14:paraId="246D1975" w14:textId="77777777" w:rsidR="00897956" w:rsidRPr="00481D2D" w:rsidRDefault="00897956">
            <w:pPr>
              <w:pStyle w:val="TAL"/>
            </w:pPr>
            <w:r w:rsidRPr="00481D2D">
              <w:t>[26] 20.10</w:t>
            </w:r>
          </w:p>
        </w:tc>
        <w:tc>
          <w:tcPr>
            <w:tcW w:w="1021" w:type="dxa"/>
          </w:tcPr>
          <w:p w14:paraId="087666CA" w14:textId="77777777" w:rsidR="00897956" w:rsidRPr="00481D2D" w:rsidRDefault="00897956">
            <w:pPr>
              <w:pStyle w:val="TAL"/>
            </w:pPr>
            <w:r w:rsidRPr="00481D2D">
              <w:t>m</w:t>
            </w:r>
          </w:p>
        </w:tc>
        <w:tc>
          <w:tcPr>
            <w:tcW w:w="1021" w:type="dxa"/>
          </w:tcPr>
          <w:p w14:paraId="4151F939" w14:textId="77777777" w:rsidR="00897956" w:rsidRPr="00481D2D" w:rsidRDefault="00897956">
            <w:pPr>
              <w:pStyle w:val="TAL"/>
            </w:pPr>
            <w:r w:rsidRPr="00481D2D">
              <w:t>m</w:t>
            </w:r>
          </w:p>
        </w:tc>
        <w:tc>
          <w:tcPr>
            <w:tcW w:w="1021" w:type="dxa"/>
          </w:tcPr>
          <w:p w14:paraId="00D2CF23" w14:textId="77777777" w:rsidR="00897956" w:rsidRPr="00481D2D" w:rsidRDefault="00897956">
            <w:pPr>
              <w:pStyle w:val="TAL"/>
            </w:pPr>
            <w:r w:rsidRPr="00481D2D">
              <w:t>[26] 20.10</w:t>
            </w:r>
          </w:p>
        </w:tc>
        <w:tc>
          <w:tcPr>
            <w:tcW w:w="1021" w:type="dxa"/>
          </w:tcPr>
          <w:p w14:paraId="32611382" w14:textId="77777777" w:rsidR="00897956" w:rsidRPr="00481D2D" w:rsidRDefault="00897956">
            <w:pPr>
              <w:pStyle w:val="TAL"/>
            </w:pPr>
            <w:r w:rsidRPr="00481D2D">
              <w:t>m</w:t>
            </w:r>
          </w:p>
        </w:tc>
        <w:tc>
          <w:tcPr>
            <w:tcW w:w="1021" w:type="dxa"/>
          </w:tcPr>
          <w:p w14:paraId="513638FE" w14:textId="77777777" w:rsidR="00897956" w:rsidRPr="00481D2D" w:rsidRDefault="00897956">
            <w:pPr>
              <w:pStyle w:val="TAL"/>
            </w:pPr>
            <w:r w:rsidRPr="00481D2D">
              <w:t>m</w:t>
            </w:r>
          </w:p>
        </w:tc>
      </w:tr>
      <w:tr w:rsidR="00897956" w:rsidRPr="00481D2D" w14:paraId="7D441D2B" w14:textId="77777777">
        <w:tc>
          <w:tcPr>
            <w:tcW w:w="851" w:type="dxa"/>
          </w:tcPr>
          <w:p w14:paraId="21E389E4" w14:textId="77777777" w:rsidR="00897956" w:rsidRPr="00481D2D" w:rsidRDefault="00897956">
            <w:pPr>
              <w:pStyle w:val="TAL"/>
            </w:pPr>
            <w:r w:rsidRPr="00481D2D">
              <w:t>12</w:t>
            </w:r>
          </w:p>
        </w:tc>
        <w:tc>
          <w:tcPr>
            <w:tcW w:w="2665" w:type="dxa"/>
          </w:tcPr>
          <w:p w14:paraId="312DC5C6" w14:textId="77777777" w:rsidR="00897956" w:rsidRPr="00481D2D" w:rsidRDefault="00897956">
            <w:pPr>
              <w:pStyle w:val="TAL"/>
            </w:pPr>
            <w:r w:rsidRPr="00481D2D">
              <w:t>Content-Disposition</w:t>
            </w:r>
          </w:p>
        </w:tc>
        <w:tc>
          <w:tcPr>
            <w:tcW w:w="1021" w:type="dxa"/>
          </w:tcPr>
          <w:p w14:paraId="4408FD85" w14:textId="77777777" w:rsidR="00897956" w:rsidRPr="00481D2D" w:rsidRDefault="00897956">
            <w:pPr>
              <w:pStyle w:val="TAL"/>
            </w:pPr>
            <w:r w:rsidRPr="00481D2D">
              <w:t>[26] 20.11</w:t>
            </w:r>
          </w:p>
        </w:tc>
        <w:tc>
          <w:tcPr>
            <w:tcW w:w="1021" w:type="dxa"/>
          </w:tcPr>
          <w:p w14:paraId="27F2A0D3" w14:textId="77777777" w:rsidR="00897956" w:rsidRPr="00481D2D" w:rsidRDefault="00897956">
            <w:pPr>
              <w:pStyle w:val="TAL"/>
            </w:pPr>
            <w:r w:rsidRPr="00481D2D">
              <w:t>o</w:t>
            </w:r>
          </w:p>
        </w:tc>
        <w:tc>
          <w:tcPr>
            <w:tcW w:w="1021" w:type="dxa"/>
          </w:tcPr>
          <w:p w14:paraId="22107966" w14:textId="77777777" w:rsidR="00897956" w:rsidRPr="00481D2D" w:rsidRDefault="00897956">
            <w:pPr>
              <w:pStyle w:val="TAL"/>
            </w:pPr>
            <w:r w:rsidRPr="00481D2D">
              <w:t>o</w:t>
            </w:r>
          </w:p>
        </w:tc>
        <w:tc>
          <w:tcPr>
            <w:tcW w:w="1021" w:type="dxa"/>
          </w:tcPr>
          <w:p w14:paraId="6D0E011D" w14:textId="77777777" w:rsidR="00897956" w:rsidRPr="00481D2D" w:rsidRDefault="00897956">
            <w:pPr>
              <w:pStyle w:val="TAL"/>
            </w:pPr>
            <w:r w:rsidRPr="00481D2D">
              <w:t>[26] 20.11</w:t>
            </w:r>
          </w:p>
        </w:tc>
        <w:tc>
          <w:tcPr>
            <w:tcW w:w="1021" w:type="dxa"/>
          </w:tcPr>
          <w:p w14:paraId="4D4DA52E" w14:textId="77777777" w:rsidR="00897956" w:rsidRPr="00481D2D" w:rsidRDefault="00897956">
            <w:pPr>
              <w:pStyle w:val="TAL"/>
            </w:pPr>
            <w:r w:rsidRPr="00481D2D">
              <w:t>m</w:t>
            </w:r>
          </w:p>
        </w:tc>
        <w:tc>
          <w:tcPr>
            <w:tcW w:w="1021" w:type="dxa"/>
          </w:tcPr>
          <w:p w14:paraId="36C6A210" w14:textId="77777777" w:rsidR="00897956" w:rsidRPr="00481D2D" w:rsidRDefault="00897956">
            <w:pPr>
              <w:pStyle w:val="TAL"/>
            </w:pPr>
            <w:r w:rsidRPr="00481D2D">
              <w:t>m</w:t>
            </w:r>
          </w:p>
        </w:tc>
      </w:tr>
      <w:tr w:rsidR="00897956" w:rsidRPr="00481D2D" w14:paraId="1CB7A461" w14:textId="77777777">
        <w:tc>
          <w:tcPr>
            <w:tcW w:w="851" w:type="dxa"/>
          </w:tcPr>
          <w:p w14:paraId="39200743" w14:textId="77777777" w:rsidR="00897956" w:rsidRPr="00481D2D" w:rsidRDefault="00897956">
            <w:pPr>
              <w:pStyle w:val="TAL"/>
            </w:pPr>
            <w:r w:rsidRPr="00481D2D">
              <w:t>13</w:t>
            </w:r>
          </w:p>
        </w:tc>
        <w:tc>
          <w:tcPr>
            <w:tcW w:w="2665" w:type="dxa"/>
          </w:tcPr>
          <w:p w14:paraId="1CC36CEF" w14:textId="77777777" w:rsidR="00897956" w:rsidRPr="00481D2D" w:rsidRDefault="00897956">
            <w:pPr>
              <w:pStyle w:val="TAL"/>
            </w:pPr>
            <w:r w:rsidRPr="00481D2D">
              <w:t>Content-Encoding</w:t>
            </w:r>
          </w:p>
        </w:tc>
        <w:tc>
          <w:tcPr>
            <w:tcW w:w="1021" w:type="dxa"/>
          </w:tcPr>
          <w:p w14:paraId="1036CD44" w14:textId="77777777" w:rsidR="00897956" w:rsidRPr="00481D2D" w:rsidRDefault="00897956">
            <w:pPr>
              <w:pStyle w:val="TAL"/>
            </w:pPr>
            <w:r w:rsidRPr="00481D2D">
              <w:t>[26] 20.12</w:t>
            </w:r>
          </w:p>
        </w:tc>
        <w:tc>
          <w:tcPr>
            <w:tcW w:w="1021" w:type="dxa"/>
          </w:tcPr>
          <w:p w14:paraId="216D6546" w14:textId="77777777" w:rsidR="00897956" w:rsidRPr="00481D2D" w:rsidRDefault="00897956">
            <w:pPr>
              <w:pStyle w:val="TAL"/>
            </w:pPr>
            <w:r w:rsidRPr="00481D2D">
              <w:t>o</w:t>
            </w:r>
          </w:p>
        </w:tc>
        <w:tc>
          <w:tcPr>
            <w:tcW w:w="1021" w:type="dxa"/>
          </w:tcPr>
          <w:p w14:paraId="7CD2F16A" w14:textId="77777777" w:rsidR="00897956" w:rsidRPr="00481D2D" w:rsidRDefault="00897956">
            <w:pPr>
              <w:pStyle w:val="TAL"/>
            </w:pPr>
            <w:r w:rsidRPr="00481D2D">
              <w:t>o</w:t>
            </w:r>
          </w:p>
        </w:tc>
        <w:tc>
          <w:tcPr>
            <w:tcW w:w="1021" w:type="dxa"/>
          </w:tcPr>
          <w:p w14:paraId="4384582F" w14:textId="77777777" w:rsidR="00897956" w:rsidRPr="00481D2D" w:rsidRDefault="00897956">
            <w:pPr>
              <w:pStyle w:val="TAL"/>
            </w:pPr>
            <w:r w:rsidRPr="00481D2D">
              <w:t>[26] 20.12</w:t>
            </w:r>
          </w:p>
        </w:tc>
        <w:tc>
          <w:tcPr>
            <w:tcW w:w="1021" w:type="dxa"/>
          </w:tcPr>
          <w:p w14:paraId="4737D379" w14:textId="77777777" w:rsidR="00897956" w:rsidRPr="00481D2D" w:rsidRDefault="00897956">
            <w:pPr>
              <w:pStyle w:val="TAL"/>
            </w:pPr>
            <w:r w:rsidRPr="00481D2D">
              <w:t>m</w:t>
            </w:r>
          </w:p>
        </w:tc>
        <w:tc>
          <w:tcPr>
            <w:tcW w:w="1021" w:type="dxa"/>
          </w:tcPr>
          <w:p w14:paraId="43B89EFA" w14:textId="77777777" w:rsidR="00897956" w:rsidRPr="00481D2D" w:rsidRDefault="00897956">
            <w:pPr>
              <w:pStyle w:val="TAL"/>
            </w:pPr>
            <w:r w:rsidRPr="00481D2D">
              <w:t>m</w:t>
            </w:r>
          </w:p>
        </w:tc>
      </w:tr>
      <w:tr w:rsidR="002A0E3D" w:rsidRPr="00481D2D" w14:paraId="0211717A" w14:textId="77777777" w:rsidTr="0058236F">
        <w:tc>
          <w:tcPr>
            <w:tcW w:w="851" w:type="dxa"/>
          </w:tcPr>
          <w:p w14:paraId="4C29E29F" w14:textId="77777777" w:rsidR="002A0E3D" w:rsidRPr="00481D2D" w:rsidRDefault="002A0E3D" w:rsidP="0058236F">
            <w:pPr>
              <w:pStyle w:val="TAL"/>
            </w:pPr>
            <w:r w:rsidRPr="00481D2D">
              <w:t>13A</w:t>
            </w:r>
          </w:p>
        </w:tc>
        <w:tc>
          <w:tcPr>
            <w:tcW w:w="2665" w:type="dxa"/>
          </w:tcPr>
          <w:p w14:paraId="7DE7CF3D" w14:textId="77777777" w:rsidR="002A0E3D" w:rsidRPr="00481D2D" w:rsidRDefault="002A0E3D" w:rsidP="0058236F">
            <w:pPr>
              <w:pStyle w:val="TAL"/>
            </w:pPr>
            <w:r w:rsidRPr="00481D2D">
              <w:t>Content-ID</w:t>
            </w:r>
          </w:p>
        </w:tc>
        <w:tc>
          <w:tcPr>
            <w:tcW w:w="1021" w:type="dxa"/>
          </w:tcPr>
          <w:p w14:paraId="4106636D" w14:textId="77777777" w:rsidR="002A0E3D" w:rsidRPr="00481D2D" w:rsidRDefault="002A0E3D" w:rsidP="002A0E3D">
            <w:pPr>
              <w:pStyle w:val="TAL"/>
            </w:pPr>
            <w:r w:rsidRPr="00481D2D">
              <w:t>[256] 3.2</w:t>
            </w:r>
          </w:p>
        </w:tc>
        <w:tc>
          <w:tcPr>
            <w:tcW w:w="1021" w:type="dxa"/>
          </w:tcPr>
          <w:p w14:paraId="2D2127A3" w14:textId="77777777" w:rsidR="002A0E3D" w:rsidRPr="00481D2D" w:rsidRDefault="002A0E3D" w:rsidP="0058236F">
            <w:pPr>
              <w:pStyle w:val="TAL"/>
            </w:pPr>
            <w:r w:rsidRPr="00481D2D">
              <w:t>o</w:t>
            </w:r>
          </w:p>
        </w:tc>
        <w:tc>
          <w:tcPr>
            <w:tcW w:w="1021" w:type="dxa"/>
          </w:tcPr>
          <w:p w14:paraId="6BFA664A" w14:textId="77777777" w:rsidR="002A0E3D" w:rsidRPr="00481D2D" w:rsidRDefault="002A0E3D" w:rsidP="0058236F">
            <w:pPr>
              <w:pStyle w:val="TAL"/>
            </w:pPr>
            <w:r w:rsidRPr="00481D2D">
              <w:t>c69</w:t>
            </w:r>
          </w:p>
        </w:tc>
        <w:tc>
          <w:tcPr>
            <w:tcW w:w="1021" w:type="dxa"/>
          </w:tcPr>
          <w:p w14:paraId="00330911" w14:textId="77777777" w:rsidR="002A0E3D" w:rsidRPr="00481D2D" w:rsidRDefault="002A0E3D" w:rsidP="002A0E3D">
            <w:pPr>
              <w:pStyle w:val="TAL"/>
            </w:pPr>
            <w:r w:rsidRPr="00481D2D">
              <w:t>[256] 3.2</w:t>
            </w:r>
          </w:p>
        </w:tc>
        <w:tc>
          <w:tcPr>
            <w:tcW w:w="1021" w:type="dxa"/>
          </w:tcPr>
          <w:p w14:paraId="40EF7F1B" w14:textId="77777777" w:rsidR="002A0E3D" w:rsidRPr="00481D2D" w:rsidRDefault="002A0E3D" w:rsidP="0058236F">
            <w:pPr>
              <w:pStyle w:val="TAL"/>
            </w:pPr>
            <w:r w:rsidRPr="00481D2D">
              <w:t>m</w:t>
            </w:r>
          </w:p>
        </w:tc>
        <w:tc>
          <w:tcPr>
            <w:tcW w:w="1021" w:type="dxa"/>
          </w:tcPr>
          <w:p w14:paraId="3EEC15E9" w14:textId="77777777" w:rsidR="002A0E3D" w:rsidRPr="00481D2D" w:rsidRDefault="002A0E3D" w:rsidP="0058236F">
            <w:pPr>
              <w:pStyle w:val="TAL"/>
            </w:pPr>
            <w:r w:rsidRPr="00481D2D">
              <w:t>c70</w:t>
            </w:r>
          </w:p>
        </w:tc>
      </w:tr>
      <w:tr w:rsidR="00897956" w:rsidRPr="00481D2D" w14:paraId="2E28E4BE" w14:textId="77777777">
        <w:tc>
          <w:tcPr>
            <w:tcW w:w="851" w:type="dxa"/>
          </w:tcPr>
          <w:p w14:paraId="723B0306" w14:textId="77777777" w:rsidR="00897956" w:rsidRPr="00481D2D" w:rsidRDefault="00897956">
            <w:pPr>
              <w:pStyle w:val="TAL"/>
            </w:pPr>
            <w:r w:rsidRPr="00481D2D">
              <w:t>14</w:t>
            </w:r>
          </w:p>
        </w:tc>
        <w:tc>
          <w:tcPr>
            <w:tcW w:w="2665" w:type="dxa"/>
          </w:tcPr>
          <w:p w14:paraId="5CEFF5BD" w14:textId="77777777" w:rsidR="00897956" w:rsidRPr="00481D2D" w:rsidRDefault="00897956">
            <w:pPr>
              <w:pStyle w:val="TAL"/>
            </w:pPr>
            <w:r w:rsidRPr="00481D2D">
              <w:t>Content-Language</w:t>
            </w:r>
          </w:p>
        </w:tc>
        <w:tc>
          <w:tcPr>
            <w:tcW w:w="1021" w:type="dxa"/>
          </w:tcPr>
          <w:p w14:paraId="7CB34E77" w14:textId="77777777" w:rsidR="00897956" w:rsidRPr="00481D2D" w:rsidRDefault="00897956">
            <w:pPr>
              <w:pStyle w:val="TAL"/>
            </w:pPr>
            <w:r w:rsidRPr="00481D2D">
              <w:t>[26] 20.13</w:t>
            </w:r>
          </w:p>
        </w:tc>
        <w:tc>
          <w:tcPr>
            <w:tcW w:w="1021" w:type="dxa"/>
          </w:tcPr>
          <w:p w14:paraId="05D62046" w14:textId="77777777" w:rsidR="00897956" w:rsidRPr="00481D2D" w:rsidRDefault="00897956">
            <w:pPr>
              <w:pStyle w:val="TAL"/>
            </w:pPr>
            <w:r w:rsidRPr="00481D2D">
              <w:t>o</w:t>
            </w:r>
          </w:p>
        </w:tc>
        <w:tc>
          <w:tcPr>
            <w:tcW w:w="1021" w:type="dxa"/>
          </w:tcPr>
          <w:p w14:paraId="02A0C66B" w14:textId="77777777" w:rsidR="00897956" w:rsidRPr="00481D2D" w:rsidRDefault="00897956">
            <w:pPr>
              <w:pStyle w:val="TAL"/>
            </w:pPr>
            <w:r w:rsidRPr="00481D2D">
              <w:t>o</w:t>
            </w:r>
          </w:p>
        </w:tc>
        <w:tc>
          <w:tcPr>
            <w:tcW w:w="1021" w:type="dxa"/>
          </w:tcPr>
          <w:p w14:paraId="6CE8B80E" w14:textId="77777777" w:rsidR="00897956" w:rsidRPr="00481D2D" w:rsidRDefault="00897956">
            <w:pPr>
              <w:pStyle w:val="TAL"/>
            </w:pPr>
            <w:r w:rsidRPr="00481D2D">
              <w:t>[26] 20.13</w:t>
            </w:r>
          </w:p>
        </w:tc>
        <w:tc>
          <w:tcPr>
            <w:tcW w:w="1021" w:type="dxa"/>
          </w:tcPr>
          <w:p w14:paraId="36E9F257" w14:textId="77777777" w:rsidR="00897956" w:rsidRPr="00481D2D" w:rsidRDefault="00897956">
            <w:pPr>
              <w:pStyle w:val="TAL"/>
            </w:pPr>
            <w:r w:rsidRPr="00481D2D">
              <w:t>m</w:t>
            </w:r>
          </w:p>
        </w:tc>
        <w:tc>
          <w:tcPr>
            <w:tcW w:w="1021" w:type="dxa"/>
          </w:tcPr>
          <w:p w14:paraId="4802CABF" w14:textId="77777777" w:rsidR="00897956" w:rsidRPr="00481D2D" w:rsidRDefault="00897956">
            <w:pPr>
              <w:pStyle w:val="TAL"/>
            </w:pPr>
            <w:r w:rsidRPr="00481D2D">
              <w:t>m</w:t>
            </w:r>
          </w:p>
        </w:tc>
      </w:tr>
      <w:tr w:rsidR="00897956" w:rsidRPr="00481D2D" w14:paraId="08909094" w14:textId="77777777">
        <w:tc>
          <w:tcPr>
            <w:tcW w:w="851" w:type="dxa"/>
          </w:tcPr>
          <w:p w14:paraId="71DC2151" w14:textId="77777777" w:rsidR="00897956" w:rsidRPr="00481D2D" w:rsidRDefault="00897956">
            <w:pPr>
              <w:pStyle w:val="TAL"/>
            </w:pPr>
            <w:r w:rsidRPr="00481D2D">
              <w:t>15</w:t>
            </w:r>
          </w:p>
        </w:tc>
        <w:tc>
          <w:tcPr>
            <w:tcW w:w="2665" w:type="dxa"/>
          </w:tcPr>
          <w:p w14:paraId="24F70787" w14:textId="77777777" w:rsidR="00897956" w:rsidRPr="00481D2D" w:rsidRDefault="00897956">
            <w:pPr>
              <w:pStyle w:val="TAL"/>
            </w:pPr>
            <w:r w:rsidRPr="00481D2D">
              <w:t>Content-Length</w:t>
            </w:r>
          </w:p>
        </w:tc>
        <w:tc>
          <w:tcPr>
            <w:tcW w:w="1021" w:type="dxa"/>
          </w:tcPr>
          <w:p w14:paraId="33E89D7C" w14:textId="77777777" w:rsidR="00897956" w:rsidRPr="00481D2D" w:rsidRDefault="00897956">
            <w:pPr>
              <w:pStyle w:val="TAL"/>
            </w:pPr>
            <w:r w:rsidRPr="00481D2D">
              <w:t>[26] 20.14</w:t>
            </w:r>
          </w:p>
        </w:tc>
        <w:tc>
          <w:tcPr>
            <w:tcW w:w="1021" w:type="dxa"/>
          </w:tcPr>
          <w:p w14:paraId="7DEE76E9" w14:textId="77777777" w:rsidR="00897956" w:rsidRPr="00481D2D" w:rsidRDefault="00897956">
            <w:pPr>
              <w:pStyle w:val="TAL"/>
            </w:pPr>
            <w:r w:rsidRPr="00481D2D">
              <w:t>m</w:t>
            </w:r>
          </w:p>
        </w:tc>
        <w:tc>
          <w:tcPr>
            <w:tcW w:w="1021" w:type="dxa"/>
          </w:tcPr>
          <w:p w14:paraId="4054B2D1" w14:textId="77777777" w:rsidR="00897956" w:rsidRPr="00481D2D" w:rsidRDefault="00897956">
            <w:pPr>
              <w:pStyle w:val="TAL"/>
            </w:pPr>
            <w:r w:rsidRPr="00481D2D">
              <w:t>m</w:t>
            </w:r>
          </w:p>
        </w:tc>
        <w:tc>
          <w:tcPr>
            <w:tcW w:w="1021" w:type="dxa"/>
          </w:tcPr>
          <w:p w14:paraId="0C5CE49B" w14:textId="77777777" w:rsidR="00897956" w:rsidRPr="00481D2D" w:rsidRDefault="00897956">
            <w:pPr>
              <w:pStyle w:val="TAL"/>
            </w:pPr>
            <w:r w:rsidRPr="00481D2D">
              <w:t>[26] 20.14</w:t>
            </w:r>
          </w:p>
        </w:tc>
        <w:tc>
          <w:tcPr>
            <w:tcW w:w="1021" w:type="dxa"/>
          </w:tcPr>
          <w:p w14:paraId="62BAB844" w14:textId="77777777" w:rsidR="00897956" w:rsidRPr="00481D2D" w:rsidRDefault="00897956">
            <w:pPr>
              <w:pStyle w:val="TAL"/>
            </w:pPr>
            <w:r w:rsidRPr="00481D2D">
              <w:t>m</w:t>
            </w:r>
          </w:p>
        </w:tc>
        <w:tc>
          <w:tcPr>
            <w:tcW w:w="1021" w:type="dxa"/>
          </w:tcPr>
          <w:p w14:paraId="303BFE1E" w14:textId="77777777" w:rsidR="00897956" w:rsidRPr="00481D2D" w:rsidRDefault="00897956">
            <w:pPr>
              <w:pStyle w:val="TAL"/>
            </w:pPr>
            <w:r w:rsidRPr="00481D2D">
              <w:t>m</w:t>
            </w:r>
          </w:p>
        </w:tc>
      </w:tr>
      <w:tr w:rsidR="00897956" w:rsidRPr="00481D2D" w14:paraId="3695191C" w14:textId="77777777">
        <w:tc>
          <w:tcPr>
            <w:tcW w:w="851" w:type="dxa"/>
          </w:tcPr>
          <w:p w14:paraId="2D0742C7" w14:textId="77777777" w:rsidR="00897956" w:rsidRPr="00481D2D" w:rsidRDefault="00897956">
            <w:pPr>
              <w:pStyle w:val="TAL"/>
            </w:pPr>
            <w:r w:rsidRPr="00481D2D">
              <w:t>16</w:t>
            </w:r>
          </w:p>
        </w:tc>
        <w:tc>
          <w:tcPr>
            <w:tcW w:w="2665" w:type="dxa"/>
          </w:tcPr>
          <w:p w14:paraId="0A998AF0" w14:textId="77777777" w:rsidR="00897956" w:rsidRPr="00481D2D" w:rsidRDefault="00897956">
            <w:pPr>
              <w:pStyle w:val="TAL"/>
            </w:pPr>
            <w:r w:rsidRPr="00481D2D">
              <w:t>Content-Type</w:t>
            </w:r>
          </w:p>
        </w:tc>
        <w:tc>
          <w:tcPr>
            <w:tcW w:w="1021" w:type="dxa"/>
          </w:tcPr>
          <w:p w14:paraId="3F73C6F8" w14:textId="77777777" w:rsidR="00897956" w:rsidRPr="00481D2D" w:rsidRDefault="00897956">
            <w:pPr>
              <w:pStyle w:val="TAL"/>
            </w:pPr>
            <w:r w:rsidRPr="00481D2D">
              <w:t>[26] 20.15</w:t>
            </w:r>
          </w:p>
        </w:tc>
        <w:tc>
          <w:tcPr>
            <w:tcW w:w="1021" w:type="dxa"/>
          </w:tcPr>
          <w:p w14:paraId="57A4F142" w14:textId="77777777" w:rsidR="00897956" w:rsidRPr="00481D2D" w:rsidRDefault="00897956">
            <w:pPr>
              <w:pStyle w:val="TAL"/>
            </w:pPr>
            <w:r w:rsidRPr="00481D2D">
              <w:t>m</w:t>
            </w:r>
          </w:p>
        </w:tc>
        <w:tc>
          <w:tcPr>
            <w:tcW w:w="1021" w:type="dxa"/>
          </w:tcPr>
          <w:p w14:paraId="6DC850A8" w14:textId="77777777" w:rsidR="00897956" w:rsidRPr="00481D2D" w:rsidRDefault="00897956">
            <w:pPr>
              <w:pStyle w:val="TAL"/>
            </w:pPr>
            <w:r w:rsidRPr="00481D2D">
              <w:t>m</w:t>
            </w:r>
          </w:p>
        </w:tc>
        <w:tc>
          <w:tcPr>
            <w:tcW w:w="1021" w:type="dxa"/>
          </w:tcPr>
          <w:p w14:paraId="38CB3B83" w14:textId="77777777" w:rsidR="00897956" w:rsidRPr="00481D2D" w:rsidRDefault="00897956">
            <w:pPr>
              <w:pStyle w:val="TAL"/>
            </w:pPr>
            <w:r w:rsidRPr="00481D2D">
              <w:t>[26] 20.15</w:t>
            </w:r>
          </w:p>
        </w:tc>
        <w:tc>
          <w:tcPr>
            <w:tcW w:w="1021" w:type="dxa"/>
          </w:tcPr>
          <w:p w14:paraId="67B6DB71" w14:textId="77777777" w:rsidR="00897956" w:rsidRPr="00481D2D" w:rsidRDefault="00897956">
            <w:pPr>
              <w:pStyle w:val="TAL"/>
            </w:pPr>
            <w:r w:rsidRPr="00481D2D">
              <w:t>m</w:t>
            </w:r>
          </w:p>
        </w:tc>
        <w:tc>
          <w:tcPr>
            <w:tcW w:w="1021" w:type="dxa"/>
          </w:tcPr>
          <w:p w14:paraId="6D0D697F" w14:textId="77777777" w:rsidR="00897956" w:rsidRPr="00481D2D" w:rsidRDefault="00897956">
            <w:pPr>
              <w:pStyle w:val="TAL"/>
            </w:pPr>
            <w:r w:rsidRPr="00481D2D">
              <w:t>m</w:t>
            </w:r>
          </w:p>
        </w:tc>
      </w:tr>
      <w:tr w:rsidR="00897956" w:rsidRPr="00481D2D" w14:paraId="01695D99" w14:textId="77777777">
        <w:tc>
          <w:tcPr>
            <w:tcW w:w="851" w:type="dxa"/>
          </w:tcPr>
          <w:p w14:paraId="10F11746" w14:textId="77777777" w:rsidR="00897956" w:rsidRPr="00481D2D" w:rsidRDefault="00897956">
            <w:pPr>
              <w:pStyle w:val="TAL"/>
            </w:pPr>
            <w:r w:rsidRPr="00481D2D">
              <w:t>17</w:t>
            </w:r>
          </w:p>
        </w:tc>
        <w:tc>
          <w:tcPr>
            <w:tcW w:w="2665" w:type="dxa"/>
          </w:tcPr>
          <w:p w14:paraId="0C169294" w14:textId="77777777" w:rsidR="00897956" w:rsidRPr="00481D2D" w:rsidRDefault="00897956">
            <w:pPr>
              <w:pStyle w:val="TAL"/>
            </w:pPr>
            <w:r w:rsidRPr="00481D2D">
              <w:t>C</w:t>
            </w:r>
            <w:r w:rsidR="00AB6F58" w:rsidRPr="00481D2D">
              <w:t>S</w:t>
            </w:r>
            <w:r w:rsidRPr="00481D2D">
              <w:t>eq</w:t>
            </w:r>
          </w:p>
        </w:tc>
        <w:tc>
          <w:tcPr>
            <w:tcW w:w="1021" w:type="dxa"/>
          </w:tcPr>
          <w:p w14:paraId="5901E971" w14:textId="77777777" w:rsidR="00897956" w:rsidRPr="00481D2D" w:rsidRDefault="00897956">
            <w:pPr>
              <w:pStyle w:val="TAL"/>
            </w:pPr>
            <w:r w:rsidRPr="00481D2D">
              <w:t>[26] 20.16</w:t>
            </w:r>
          </w:p>
        </w:tc>
        <w:tc>
          <w:tcPr>
            <w:tcW w:w="1021" w:type="dxa"/>
          </w:tcPr>
          <w:p w14:paraId="39657E4D" w14:textId="77777777" w:rsidR="00897956" w:rsidRPr="00481D2D" w:rsidRDefault="00897956">
            <w:pPr>
              <w:pStyle w:val="TAL"/>
            </w:pPr>
            <w:r w:rsidRPr="00481D2D">
              <w:t>m</w:t>
            </w:r>
          </w:p>
        </w:tc>
        <w:tc>
          <w:tcPr>
            <w:tcW w:w="1021" w:type="dxa"/>
          </w:tcPr>
          <w:p w14:paraId="05AB192E" w14:textId="77777777" w:rsidR="00897956" w:rsidRPr="00481D2D" w:rsidRDefault="00897956">
            <w:pPr>
              <w:pStyle w:val="TAL"/>
            </w:pPr>
            <w:r w:rsidRPr="00481D2D">
              <w:t>m</w:t>
            </w:r>
          </w:p>
        </w:tc>
        <w:tc>
          <w:tcPr>
            <w:tcW w:w="1021" w:type="dxa"/>
          </w:tcPr>
          <w:p w14:paraId="0FF1BEF3" w14:textId="77777777" w:rsidR="00897956" w:rsidRPr="00481D2D" w:rsidRDefault="00897956">
            <w:pPr>
              <w:pStyle w:val="TAL"/>
            </w:pPr>
            <w:r w:rsidRPr="00481D2D">
              <w:t>[26] 20.16</w:t>
            </w:r>
          </w:p>
        </w:tc>
        <w:tc>
          <w:tcPr>
            <w:tcW w:w="1021" w:type="dxa"/>
          </w:tcPr>
          <w:p w14:paraId="48371D75" w14:textId="77777777" w:rsidR="00897956" w:rsidRPr="00481D2D" w:rsidRDefault="00897956">
            <w:pPr>
              <w:pStyle w:val="TAL"/>
            </w:pPr>
            <w:r w:rsidRPr="00481D2D">
              <w:t>m</w:t>
            </w:r>
          </w:p>
        </w:tc>
        <w:tc>
          <w:tcPr>
            <w:tcW w:w="1021" w:type="dxa"/>
          </w:tcPr>
          <w:p w14:paraId="0571FFA7" w14:textId="77777777" w:rsidR="00897956" w:rsidRPr="00481D2D" w:rsidRDefault="00897956">
            <w:pPr>
              <w:pStyle w:val="TAL"/>
            </w:pPr>
            <w:r w:rsidRPr="00481D2D">
              <w:t>m</w:t>
            </w:r>
          </w:p>
        </w:tc>
      </w:tr>
      <w:tr w:rsidR="00897956" w:rsidRPr="00481D2D" w14:paraId="6DC36A39" w14:textId="77777777">
        <w:tc>
          <w:tcPr>
            <w:tcW w:w="851" w:type="dxa"/>
          </w:tcPr>
          <w:p w14:paraId="42386556" w14:textId="77777777" w:rsidR="00897956" w:rsidRPr="00481D2D" w:rsidRDefault="00897956">
            <w:pPr>
              <w:pStyle w:val="TAL"/>
            </w:pPr>
            <w:r w:rsidRPr="00481D2D">
              <w:t>18</w:t>
            </w:r>
          </w:p>
        </w:tc>
        <w:tc>
          <w:tcPr>
            <w:tcW w:w="2665" w:type="dxa"/>
          </w:tcPr>
          <w:p w14:paraId="08947B46" w14:textId="77777777" w:rsidR="00897956" w:rsidRPr="00481D2D" w:rsidRDefault="00897956">
            <w:pPr>
              <w:pStyle w:val="TAL"/>
            </w:pPr>
            <w:r w:rsidRPr="00481D2D">
              <w:t>Date</w:t>
            </w:r>
          </w:p>
        </w:tc>
        <w:tc>
          <w:tcPr>
            <w:tcW w:w="1021" w:type="dxa"/>
          </w:tcPr>
          <w:p w14:paraId="4349E201" w14:textId="77777777" w:rsidR="00897956" w:rsidRPr="00481D2D" w:rsidRDefault="00897956">
            <w:pPr>
              <w:pStyle w:val="TAL"/>
            </w:pPr>
            <w:r w:rsidRPr="00481D2D">
              <w:t>[26] 20.17</w:t>
            </w:r>
          </w:p>
        </w:tc>
        <w:tc>
          <w:tcPr>
            <w:tcW w:w="1021" w:type="dxa"/>
          </w:tcPr>
          <w:p w14:paraId="04701556" w14:textId="77777777" w:rsidR="00897956" w:rsidRPr="00481D2D" w:rsidRDefault="00897956">
            <w:pPr>
              <w:pStyle w:val="TAL"/>
            </w:pPr>
            <w:r w:rsidRPr="00481D2D">
              <w:t>c4</w:t>
            </w:r>
          </w:p>
        </w:tc>
        <w:tc>
          <w:tcPr>
            <w:tcW w:w="1021" w:type="dxa"/>
          </w:tcPr>
          <w:p w14:paraId="5AEF36F8" w14:textId="77777777" w:rsidR="00897956" w:rsidRPr="00481D2D" w:rsidRDefault="00897956">
            <w:pPr>
              <w:pStyle w:val="TAL"/>
            </w:pPr>
            <w:r w:rsidRPr="00481D2D">
              <w:t>c4</w:t>
            </w:r>
          </w:p>
        </w:tc>
        <w:tc>
          <w:tcPr>
            <w:tcW w:w="1021" w:type="dxa"/>
          </w:tcPr>
          <w:p w14:paraId="261CA0D0" w14:textId="77777777" w:rsidR="00897956" w:rsidRPr="00481D2D" w:rsidRDefault="00897956">
            <w:pPr>
              <w:pStyle w:val="TAL"/>
            </w:pPr>
            <w:r w:rsidRPr="00481D2D">
              <w:t>[26] 20.17</w:t>
            </w:r>
          </w:p>
        </w:tc>
        <w:tc>
          <w:tcPr>
            <w:tcW w:w="1021" w:type="dxa"/>
          </w:tcPr>
          <w:p w14:paraId="33520170" w14:textId="77777777" w:rsidR="00897956" w:rsidRPr="00481D2D" w:rsidRDefault="00897956">
            <w:pPr>
              <w:pStyle w:val="TAL"/>
            </w:pPr>
            <w:r w:rsidRPr="00481D2D">
              <w:t>m</w:t>
            </w:r>
          </w:p>
        </w:tc>
        <w:tc>
          <w:tcPr>
            <w:tcW w:w="1021" w:type="dxa"/>
          </w:tcPr>
          <w:p w14:paraId="6C0DF02A" w14:textId="77777777" w:rsidR="00897956" w:rsidRPr="00481D2D" w:rsidRDefault="00897956">
            <w:pPr>
              <w:pStyle w:val="TAL"/>
            </w:pPr>
            <w:r w:rsidRPr="00481D2D">
              <w:t>m</w:t>
            </w:r>
          </w:p>
        </w:tc>
      </w:tr>
      <w:tr w:rsidR="00897956" w:rsidRPr="00481D2D" w14:paraId="2B794AD3" w14:textId="77777777">
        <w:tc>
          <w:tcPr>
            <w:tcW w:w="851" w:type="dxa"/>
          </w:tcPr>
          <w:p w14:paraId="7CCF0D5B" w14:textId="77777777" w:rsidR="00897956" w:rsidRPr="00481D2D" w:rsidRDefault="00897956">
            <w:pPr>
              <w:pStyle w:val="TAL"/>
            </w:pPr>
            <w:r w:rsidRPr="00481D2D">
              <w:t>19</w:t>
            </w:r>
          </w:p>
        </w:tc>
        <w:tc>
          <w:tcPr>
            <w:tcW w:w="2665" w:type="dxa"/>
          </w:tcPr>
          <w:p w14:paraId="2E40579E" w14:textId="77777777" w:rsidR="00897956" w:rsidRPr="00481D2D" w:rsidRDefault="00897956">
            <w:pPr>
              <w:pStyle w:val="TAL"/>
            </w:pPr>
            <w:r w:rsidRPr="00481D2D">
              <w:t>Expires</w:t>
            </w:r>
          </w:p>
        </w:tc>
        <w:tc>
          <w:tcPr>
            <w:tcW w:w="1021" w:type="dxa"/>
          </w:tcPr>
          <w:p w14:paraId="756E101A" w14:textId="77777777" w:rsidR="00897956" w:rsidRPr="00481D2D" w:rsidRDefault="00897956">
            <w:pPr>
              <w:pStyle w:val="TAL"/>
            </w:pPr>
            <w:r w:rsidRPr="00481D2D">
              <w:t>[26] 20.19</w:t>
            </w:r>
          </w:p>
        </w:tc>
        <w:tc>
          <w:tcPr>
            <w:tcW w:w="1021" w:type="dxa"/>
          </w:tcPr>
          <w:p w14:paraId="1A6CAF22" w14:textId="77777777" w:rsidR="00897956" w:rsidRPr="00481D2D" w:rsidRDefault="00897956">
            <w:pPr>
              <w:pStyle w:val="TAL"/>
            </w:pPr>
            <w:r w:rsidRPr="00481D2D">
              <w:t>o</w:t>
            </w:r>
          </w:p>
        </w:tc>
        <w:tc>
          <w:tcPr>
            <w:tcW w:w="1021" w:type="dxa"/>
          </w:tcPr>
          <w:p w14:paraId="56875E3A" w14:textId="77777777" w:rsidR="00897956" w:rsidRPr="00481D2D" w:rsidRDefault="00897956">
            <w:pPr>
              <w:pStyle w:val="TAL"/>
            </w:pPr>
            <w:r w:rsidRPr="00481D2D">
              <w:t>o</w:t>
            </w:r>
          </w:p>
        </w:tc>
        <w:tc>
          <w:tcPr>
            <w:tcW w:w="1021" w:type="dxa"/>
          </w:tcPr>
          <w:p w14:paraId="2236BDB9" w14:textId="77777777" w:rsidR="00897956" w:rsidRPr="00481D2D" w:rsidRDefault="00897956">
            <w:pPr>
              <w:pStyle w:val="TAL"/>
            </w:pPr>
            <w:r w:rsidRPr="00481D2D">
              <w:t>[26] 20.19</w:t>
            </w:r>
          </w:p>
        </w:tc>
        <w:tc>
          <w:tcPr>
            <w:tcW w:w="1021" w:type="dxa"/>
          </w:tcPr>
          <w:p w14:paraId="29193634" w14:textId="77777777" w:rsidR="00897956" w:rsidRPr="00481D2D" w:rsidRDefault="00897956">
            <w:pPr>
              <w:pStyle w:val="TAL"/>
            </w:pPr>
            <w:r w:rsidRPr="00481D2D">
              <w:t>o</w:t>
            </w:r>
          </w:p>
        </w:tc>
        <w:tc>
          <w:tcPr>
            <w:tcW w:w="1021" w:type="dxa"/>
          </w:tcPr>
          <w:p w14:paraId="4741341E" w14:textId="77777777" w:rsidR="00897956" w:rsidRPr="00481D2D" w:rsidRDefault="00897956">
            <w:pPr>
              <w:pStyle w:val="TAL"/>
            </w:pPr>
            <w:r w:rsidRPr="00481D2D">
              <w:t>o</w:t>
            </w:r>
          </w:p>
        </w:tc>
      </w:tr>
      <w:tr w:rsidR="00DE592E" w:rsidRPr="00481D2D" w14:paraId="7F48BE7B" w14:textId="77777777" w:rsidTr="00D61096">
        <w:tc>
          <w:tcPr>
            <w:tcW w:w="851" w:type="dxa"/>
          </w:tcPr>
          <w:p w14:paraId="67385804" w14:textId="77777777" w:rsidR="00DE592E" w:rsidRPr="00481D2D" w:rsidRDefault="00DE592E" w:rsidP="00D61096">
            <w:pPr>
              <w:pStyle w:val="TAL"/>
            </w:pPr>
            <w:r w:rsidRPr="00481D2D">
              <w:t>19A</w:t>
            </w:r>
          </w:p>
        </w:tc>
        <w:tc>
          <w:tcPr>
            <w:tcW w:w="2665" w:type="dxa"/>
          </w:tcPr>
          <w:p w14:paraId="779589B6" w14:textId="77777777" w:rsidR="00DE592E" w:rsidRPr="00481D2D" w:rsidRDefault="00DE592E" w:rsidP="00D61096">
            <w:pPr>
              <w:pStyle w:val="TAL"/>
            </w:pPr>
            <w:r w:rsidRPr="00481D2D">
              <w:t>Feature-Caps</w:t>
            </w:r>
          </w:p>
        </w:tc>
        <w:tc>
          <w:tcPr>
            <w:tcW w:w="1021" w:type="dxa"/>
          </w:tcPr>
          <w:p w14:paraId="3ED0F969" w14:textId="77777777" w:rsidR="00DE592E" w:rsidRPr="00481D2D" w:rsidRDefault="00DE592E" w:rsidP="00D61096">
            <w:pPr>
              <w:pStyle w:val="TAL"/>
            </w:pPr>
            <w:r w:rsidRPr="00481D2D">
              <w:t>[190]</w:t>
            </w:r>
          </w:p>
        </w:tc>
        <w:tc>
          <w:tcPr>
            <w:tcW w:w="1021" w:type="dxa"/>
          </w:tcPr>
          <w:p w14:paraId="71FD195E" w14:textId="77777777" w:rsidR="00DE592E" w:rsidRPr="00481D2D" w:rsidRDefault="00DE592E" w:rsidP="00D61096">
            <w:pPr>
              <w:pStyle w:val="TAL"/>
            </w:pPr>
            <w:r w:rsidRPr="00481D2D">
              <w:t>c</w:t>
            </w:r>
            <w:r w:rsidR="00682A62" w:rsidRPr="00481D2D">
              <w:t>59</w:t>
            </w:r>
          </w:p>
        </w:tc>
        <w:tc>
          <w:tcPr>
            <w:tcW w:w="1021" w:type="dxa"/>
          </w:tcPr>
          <w:p w14:paraId="15C31E64" w14:textId="77777777" w:rsidR="00DE592E" w:rsidRPr="00481D2D" w:rsidRDefault="00DE592E" w:rsidP="00D61096">
            <w:pPr>
              <w:pStyle w:val="TAL"/>
            </w:pPr>
            <w:r w:rsidRPr="00481D2D">
              <w:t>c</w:t>
            </w:r>
            <w:r w:rsidR="00682A62" w:rsidRPr="00481D2D">
              <w:t>59</w:t>
            </w:r>
          </w:p>
        </w:tc>
        <w:tc>
          <w:tcPr>
            <w:tcW w:w="1021" w:type="dxa"/>
          </w:tcPr>
          <w:p w14:paraId="7971A3E3" w14:textId="77777777" w:rsidR="00DE592E" w:rsidRPr="00481D2D" w:rsidRDefault="00DE592E" w:rsidP="00D61096">
            <w:pPr>
              <w:pStyle w:val="TAL"/>
            </w:pPr>
            <w:r w:rsidRPr="00481D2D">
              <w:t>[190]</w:t>
            </w:r>
          </w:p>
        </w:tc>
        <w:tc>
          <w:tcPr>
            <w:tcW w:w="1021" w:type="dxa"/>
          </w:tcPr>
          <w:p w14:paraId="17A93933" w14:textId="77777777" w:rsidR="00DE592E" w:rsidRPr="00481D2D" w:rsidRDefault="00DE592E" w:rsidP="00D61096">
            <w:pPr>
              <w:pStyle w:val="TAL"/>
            </w:pPr>
            <w:r w:rsidRPr="00481D2D">
              <w:t>c58</w:t>
            </w:r>
          </w:p>
        </w:tc>
        <w:tc>
          <w:tcPr>
            <w:tcW w:w="1021" w:type="dxa"/>
          </w:tcPr>
          <w:p w14:paraId="52040536" w14:textId="77777777" w:rsidR="00DE592E" w:rsidRPr="00481D2D" w:rsidRDefault="00DE592E" w:rsidP="00D61096">
            <w:pPr>
              <w:pStyle w:val="TAL"/>
            </w:pPr>
            <w:r w:rsidRPr="00481D2D">
              <w:t>c58</w:t>
            </w:r>
          </w:p>
        </w:tc>
      </w:tr>
      <w:tr w:rsidR="00897956" w:rsidRPr="00481D2D" w14:paraId="2670179C" w14:textId="77777777">
        <w:tc>
          <w:tcPr>
            <w:tcW w:w="851" w:type="dxa"/>
          </w:tcPr>
          <w:p w14:paraId="24C07B08" w14:textId="77777777" w:rsidR="00897956" w:rsidRPr="00481D2D" w:rsidRDefault="00897956">
            <w:pPr>
              <w:pStyle w:val="TAL"/>
            </w:pPr>
            <w:r w:rsidRPr="00481D2D">
              <w:t>20</w:t>
            </w:r>
          </w:p>
        </w:tc>
        <w:tc>
          <w:tcPr>
            <w:tcW w:w="2665" w:type="dxa"/>
          </w:tcPr>
          <w:p w14:paraId="073CAF9C" w14:textId="77777777" w:rsidR="00897956" w:rsidRPr="00481D2D" w:rsidRDefault="00897956">
            <w:pPr>
              <w:pStyle w:val="TAL"/>
            </w:pPr>
            <w:r w:rsidRPr="00481D2D">
              <w:t>From</w:t>
            </w:r>
          </w:p>
        </w:tc>
        <w:tc>
          <w:tcPr>
            <w:tcW w:w="1021" w:type="dxa"/>
          </w:tcPr>
          <w:p w14:paraId="3E29B503" w14:textId="77777777" w:rsidR="00897956" w:rsidRPr="00481D2D" w:rsidRDefault="00897956">
            <w:pPr>
              <w:pStyle w:val="TAL"/>
            </w:pPr>
            <w:r w:rsidRPr="00481D2D">
              <w:t>[26] 20.20</w:t>
            </w:r>
          </w:p>
        </w:tc>
        <w:tc>
          <w:tcPr>
            <w:tcW w:w="1021" w:type="dxa"/>
          </w:tcPr>
          <w:p w14:paraId="6111F68D" w14:textId="77777777" w:rsidR="00897956" w:rsidRPr="00481D2D" w:rsidRDefault="00897956">
            <w:pPr>
              <w:pStyle w:val="TAL"/>
            </w:pPr>
            <w:r w:rsidRPr="00481D2D">
              <w:t>m</w:t>
            </w:r>
          </w:p>
        </w:tc>
        <w:tc>
          <w:tcPr>
            <w:tcW w:w="1021" w:type="dxa"/>
          </w:tcPr>
          <w:p w14:paraId="092C5D7C" w14:textId="77777777" w:rsidR="00897956" w:rsidRPr="00481D2D" w:rsidRDefault="00897956">
            <w:pPr>
              <w:pStyle w:val="TAL"/>
            </w:pPr>
            <w:r w:rsidRPr="00481D2D">
              <w:t>m</w:t>
            </w:r>
          </w:p>
        </w:tc>
        <w:tc>
          <w:tcPr>
            <w:tcW w:w="1021" w:type="dxa"/>
          </w:tcPr>
          <w:p w14:paraId="060B24DC" w14:textId="77777777" w:rsidR="00897956" w:rsidRPr="00481D2D" w:rsidRDefault="00897956">
            <w:pPr>
              <w:pStyle w:val="TAL"/>
            </w:pPr>
            <w:r w:rsidRPr="00481D2D">
              <w:t>[26] 20.20</w:t>
            </w:r>
          </w:p>
        </w:tc>
        <w:tc>
          <w:tcPr>
            <w:tcW w:w="1021" w:type="dxa"/>
          </w:tcPr>
          <w:p w14:paraId="7491B1FC" w14:textId="77777777" w:rsidR="00897956" w:rsidRPr="00481D2D" w:rsidRDefault="00897956">
            <w:pPr>
              <w:pStyle w:val="TAL"/>
            </w:pPr>
            <w:r w:rsidRPr="00481D2D">
              <w:t>m</w:t>
            </w:r>
          </w:p>
        </w:tc>
        <w:tc>
          <w:tcPr>
            <w:tcW w:w="1021" w:type="dxa"/>
          </w:tcPr>
          <w:p w14:paraId="1465F4E1" w14:textId="77777777" w:rsidR="00897956" w:rsidRPr="00481D2D" w:rsidRDefault="00897956">
            <w:pPr>
              <w:pStyle w:val="TAL"/>
            </w:pPr>
            <w:r w:rsidRPr="00481D2D">
              <w:t>m</w:t>
            </w:r>
          </w:p>
        </w:tc>
      </w:tr>
      <w:tr w:rsidR="00A83832" w:rsidRPr="00481D2D" w14:paraId="7BA4DFC6" w14:textId="77777777">
        <w:tc>
          <w:tcPr>
            <w:tcW w:w="851" w:type="dxa"/>
          </w:tcPr>
          <w:p w14:paraId="3546742B" w14:textId="77777777" w:rsidR="00A83832" w:rsidRPr="00481D2D" w:rsidRDefault="00A83832">
            <w:pPr>
              <w:pStyle w:val="TAL"/>
            </w:pPr>
            <w:r w:rsidRPr="00481D2D">
              <w:t>20A</w:t>
            </w:r>
          </w:p>
        </w:tc>
        <w:tc>
          <w:tcPr>
            <w:tcW w:w="2665" w:type="dxa"/>
          </w:tcPr>
          <w:p w14:paraId="6AE36DCF" w14:textId="77777777" w:rsidR="00A83832" w:rsidRPr="00481D2D" w:rsidRDefault="00A83832">
            <w:pPr>
              <w:pStyle w:val="TAL"/>
            </w:pPr>
            <w:r w:rsidRPr="00481D2D">
              <w:t>Geolocation</w:t>
            </w:r>
          </w:p>
        </w:tc>
        <w:tc>
          <w:tcPr>
            <w:tcW w:w="1021" w:type="dxa"/>
          </w:tcPr>
          <w:p w14:paraId="31F89663" w14:textId="77777777" w:rsidR="00A83832" w:rsidRPr="00481D2D" w:rsidRDefault="00A83832">
            <w:pPr>
              <w:pStyle w:val="TAL"/>
            </w:pPr>
            <w:r w:rsidRPr="00481D2D">
              <w:t xml:space="preserve">[89] </w:t>
            </w:r>
            <w:r w:rsidR="00FC320B" w:rsidRPr="00481D2D">
              <w:t>4.1</w:t>
            </w:r>
          </w:p>
        </w:tc>
        <w:tc>
          <w:tcPr>
            <w:tcW w:w="1021" w:type="dxa"/>
          </w:tcPr>
          <w:p w14:paraId="28AE14EE" w14:textId="77777777" w:rsidR="00A83832" w:rsidRPr="00481D2D" w:rsidRDefault="00A83832">
            <w:pPr>
              <w:pStyle w:val="TAL"/>
            </w:pPr>
            <w:r w:rsidRPr="00481D2D">
              <w:t>c33</w:t>
            </w:r>
          </w:p>
        </w:tc>
        <w:tc>
          <w:tcPr>
            <w:tcW w:w="1021" w:type="dxa"/>
          </w:tcPr>
          <w:p w14:paraId="3965B472" w14:textId="77777777" w:rsidR="00A83832" w:rsidRPr="00481D2D" w:rsidRDefault="00A83832">
            <w:pPr>
              <w:pStyle w:val="TAL"/>
            </w:pPr>
            <w:r w:rsidRPr="00481D2D">
              <w:t>c33</w:t>
            </w:r>
          </w:p>
        </w:tc>
        <w:tc>
          <w:tcPr>
            <w:tcW w:w="1021" w:type="dxa"/>
          </w:tcPr>
          <w:p w14:paraId="0DC845EB" w14:textId="77777777" w:rsidR="00A83832" w:rsidRPr="00481D2D" w:rsidRDefault="00A83832">
            <w:pPr>
              <w:pStyle w:val="TAL"/>
            </w:pPr>
            <w:r w:rsidRPr="00481D2D">
              <w:t xml:space="preserve">[89] </w:t>
            </w:r>
            <w:r w:rsidR="00FC320B" w:rsidRPr="00481D2D">
              <w:t>4.1</w:t>
            </w:r>
          </w:p>
        </w:tc>
        <w:tc>
          <w:tcPr>
            <w:tcW w:w="1021" w:type="dxa"/>
          </w:tcPr>
          <w:p w14:paraId="572F0D4E" w14:textId="77777777" w:rsidR="00A83832" w:rsidRPr="00481D2D" w:rsidRDefault="00A83832">
            <w:pPr>
              <w:pStyle w:val="TAL"/>
            </w:pPr>
            <w:r w:rsidRPr="00481D2D">
              <w:t>c33</w:t>
            </w:r>
          </w:p>
        </w:tc>
        <w:tc>
          <w:tcPr>
            <w:tcW w:w="1021" w:type="dxa"/>
          </w:tcPr>
          <w:p w14:paraId="431E475F" w14:textId="77777777" w:rsidR="00A83832" w:rsidRPr="00481D2D" w:rsidRDefault="00A83832">
            <w:pPr>
              <w:pStyle w:val="TAL"/>
            </w:pPr>
            <w:r w:rsidRPr="00481D2D">
              <w:t>c33</w:t>
            </w:r>
          </w:p>
        </w:tc>
      </w:tr>
      <w:tr w:rsidR="00F71488" w:rsidRPr="00481D2D" w14:paraId="3B952183" w14:textId="77777777" w:rsidTr="00847F92">
        <w:tc>
          <w:tcPr>
            <w:tcW w:w="851" w:type="dxa"/>
          </w:tcPr>
          <w:p w14:paraId="7F29AE14" w14:textId="77777777" w:rsidR="00F71488" w:rsidRPr="00481D2D" w:rsidRDefault="00F71488" w:rsidP="00847F92">
            <w:pPr>
              <w:pStyle w:val="TAL"/>
            </w:pPr>
            <w:r w:rsidRPr="00481D2D">
              <w:t>20B</w:t>
            </w:r>
          </w:p>
        </w:tc>
        <w:tc>
          <w:tcPr>
            <w:tcW w:w="2665" w:type="dxa"/>
          </w:tcPr>
          <w:p w14:paraId="7D083EE8" w14:textId="77777777" w:rsidR="00F71488" w:rsidRPr="00481D2D" w:rsidRDefault="00F71488" w:rsidP="00847F92">
            <w:pPr>
              <w:pStyle w:val="TAL"/>
            </w:pPr>
            <w:r w:rsidRPr="00481D2D">
              <w:t>Geolocation-Routing</w:t>
            </w:r>
          </w:p>
        </w:tc>
        <w:tc>
          <w:tcPr>
            <w:tcW w:w="1021" w:type="dxa"/>
          </w:tcPr>
          <w:p w14:paraId="40623E0C" w14:textId="77777777" w:rsidR="00F71488" w:rsidRPr="00481D2D" w:rsidRDefault="00F71488" w:rsidP="00847F92">
            <w:pPr>
              <w:pStyle w:val="TAL"/>
            </w:pPr>
            <w:r w:rsidRPr="00481D2D">
              <w:t>[89] 4.2</w:t>
            </w:r>
          </w:p>
        </w:tc>
        <w:tc>
          <w:tcPr>
            <w:tcW w:w="1021" w:type="dxa"/>
          </w:tcPr>
          <w:p w14:paraId="13F31E44" w14:textId="77777777" w:rsidR="00F71488" w:rsidRPr="00481D2D" w:rsidRDefault="00F71488" w:rsidP="00847F92">
            <w:pPr>
              <w:pStyle w:val="TAL"/>
            </w:pPr>
            <w:r w:rsidRPr="00481D2D">
              <w:t>c33</w:t>
            </w:r>
          </w:p>
        </w:tc>
        <w:tc>
          <w:tcPr>
            <w:tcW w:w="1021" w:type="dxa"/>
          </w:tcPr>
          <w:p w14:paraId="70DCCA40" w14:textId="77777777" w:rsidR="00F71488" w:rsidRPr="00481D2D" w:rsidRDefault="00F71488" w:rsidP="00847F92">
            <w:pPr>
              <w:pStyle w:val="TAL"/>
            </w:pPr>
            <w:r w:rsidRPr="00481D2D">
              <w:t>c33</w:t>
            </w:r>
          </w:p>
        </w:tc>
        <w:tc>
          <w:tcPr>
            <w:tcW w:w="1021" w:type="dxa"/>
          </w:tcPr>
          <w:p w14:paraId="6147F840" w14:textId="77777777" w:rsidR="00F71488" w:rsidRPr="00481D2D" w:rsidRDefault="00F71488" w:rsidP="00847F92">
            <w:pPr>
              <w:pStyle w:val="TAL"/>
            </w:pPr>
            <w:r w:rsidRPr="00481D2D">
              <w:t>[89] 4.2</w:t>
            </w:r>
          </w:p>
        </w:tc>
        <w:tc>
          <w:tcPr>
            <w:tcW w:w="1021" w:type="dxa"/>
          </w:tcPr>
          <w:p w14:paraId="210BAAF5" w14:textId="77777777" w:rsidR="00F71488" w:rsidRPr="00481D2D" w:rsidRDefault="00F71488" w:rsidP="00847F92">
            <w:pPr>
              <w:pStyle w:val="TAL"/>
            </w:pPr>
            <w:r w:rsidRPr="00481D2D">
              <w:t>c33</w:t>
            </w:r>
          </w:p>
        </w:tc>
        <w:tc>
          <w:tcPr>
            <w:tcW w:w="1021" w:type="dxa"/>
          </w:tcPr>
          <w:p w14:paraId="57AA4E92" w14:textId="77777777" w:rsidR="00F71488" w:rsidRPr="00481D2D" w:rsidRDefault="00F71488" w:rsidP="00847F92">
            <w:pPr>
              <w:pStyle w:val="TAL"/>
            </w:pPr>
            <w:r w:rsidRPr="00481D2D">
              <w:t>c33</w:t>
            </w:r>
          </w:p>
        </w:tc>
      </w:tr>
      <w:tr w:rsidR="00A83832" w:rsidRPr="00481D2D" w14:paraId="5BF37C14" w14:textId="77777777">
        <w:tc>
          <w:tcPr>
            <w:tcW w:w="851" w:type="dxa"/>
          </w:tcPr>
          <w:p w14:paraId="63337CB3" w14:textId="77777777" w:rsidR="00A83832" w:rsidRPr="00481D2D" w:rsidRDefault="00A83832">
            <w:pPr>
              <w:pStyle w:val="TAL"/>
            </w:pPr>
            <w:r w:rsidRPr="00481D2D">
              <w:t>20</w:t>
            </w:r>
            <w:r w:rsidR="00F71488" w:rsidRPr="00481D2D">
              <w:t>C</w:t>
            </w:r>
          </w:p>
        </w:tc>
        <w:tc>
          <w:tcPr>
            <w:tcW w:w="2665" w:type="dxa"/>
          </w:tcPr>
          <w:p w14:paraId="4943BE43" w14:textId="77777777" w:rsidR="00A83832" w:rsidRPr="00481D2D" w:rsidRDefault="00A83832">
            <w:pPr>
              <w:pStyle w:val="TAL"/>
            </w:pPr>
            <w:r w:rsidRPr="00481D2D">
              <w:t>History-Info</w:t>
            </w:r>
          </w:p>
        </w:tc>
        <w:tc>
          <w:tcPr>
            <w:tcW w:w="1021" w:type="dxa"/>
          </w:tcPr>
          <w:p w14:paraId="46E6E502" w14:textId="77777777" w:rsidR="00A83832" w:rsidRPr="00481D2D" w:rsidRDefault="00A83832">
            <w:pPr>
              <w:pStyle w:val="TAL"/>
            </w:pPr>
            <w:r w:rsidRPr="00481D2D">
              <w:t>[66] 4.1</w:t>
            </w:r>
          </w:p>
        </w:tc>
        <w:tc>
          <w:tcPr>
            <w:tcW w:w="1021" w:type="dxa"/>
          </w:tcPr>
          <w:p w14:paraId="22EC614F" w14:textId="77777777" w:rsidR="00A83832" w:rsidRPr="00481D2D" w:rsidRDefault="00A83832">
            <w:pPr>
              <w:pStyle w:val="TAL"/>
            </w:pPr>
            <w:r w:rsidRPr="00481D2D">
              <w:t>c31</w:t>
            </w:r>
          </w:p>
        </w:tc>
        <w:tc>
          <w:tcPr>
            <w:tcW w:w="1021" w:type="dxa"/>
          </w:tcPr>
          <w:p w14:paraId="615DD689" w14:textId="77777777" w:rsidR="00A83832" w:rsidRPr="00481D2D" w:rsidRDefault="00A83832">
            <w:pPr>
              <w:pStyle w:val="TAL"/>
            </w:pPr>
            <w:r w:rsidRPr="00481D2D">
              <w:t>c31</w:t>
            </w:r>
          </w:p>
        </w:tc>
        <w:tc>
          <w:tcPr>
            <w:tcW w:w="1021" w:type="dxa"/>
          </w:tcPr>
          <w:p w14:paraId="67FC2081" w14:textId="77777777" w:rsidR="00A83832" w:rsidRPr="00481D2D" w:rsidRDefault="00A83832">
            <w:pPr>
              <w:pStyle w:val="TAL"/>
            </w:pPr>
            <w:r w:rsidRPr="00481D2D">
              <w:t xml:space="preserve">[66] 4.1 </w:t>
            </w:r>
          </w:p>
        </w:tc>
        <w:tc>
          <w:tcPr>
            <w:tcW w:w="1021" w:type="dxa"/>
          </w:tcPr>
          <w:p w14:paraId="4E77F3CB" w14:textId="77777777" w:rsidR="00A83832" w:rsidRPr="00481D2D" w:rsidRDefault="00A83832">
            <w:pPr>
              <w:pStyle w:val="TAL"/>
            </w:pPr>
            <w:r w:rsidRPr="00481D2D">
              <w:t>c31</w:t>
            </w:r>
          </w:p>
        </w:tc>
        <w:tc>
          <w:tcPr>
            <w:tcW w:w="1021" w:type="dxa"/>
          </w:tcPr>
          <w:p w14:paraId="6AD0810B" w14:textId="77777777" w:rsidR="00A83832" w:rsidRPr="00481D2D" w:rsidRDefault="00A83832">
            <w:pPr>
              <w:pStyle w:val="TAL"/>
            </w:pPr>
            <w:r w:rsidRPr="00481D2D">
              <w:t>c31</w:t>
            </w:r>
          </w:p>
        </w:tc>
      </w:tr>
      <w:tr w:rsidR="009F2B7A" w:rsidRPr="00481D2D" w14:paraId="43181BB1" w14:textId="77777777" w:rsidTr="00A123AE">
        <w:tc>
          <w:tcPr>
            <w:tcW w:w="851" w:type="dxa"/>
          </w:tcPr>
          <w:p w14:paraId="26EBF97D" w14:textId="77777777" w:rsidR="009F2B7A" w:rsidRPr="00481D2D" w:rsidRDefault="009F2B7A" w:rsidP="00A123AE">
            <w:pPr>
              <w:pStyle w:val="TAL"/>
            </w:pPr>
            <w:r w:rsidRPr="00481D2D">
              <w:t>20D</w:t>
            </w:r>
          </w:p>
        </w:tc>
        <w:tc>
          <w:tcPr>
            <w:tcW w:w="2665" w:type="dxa"/>
          </w:tcPr>
          <w:p w14:paraId="45CEEB4E" w14:textId="77777777" w:rsidR="009F2B7A" w:rsidRPr="00481D2D" w:rsidRDefault="009F2B7A" w:rsidP="00A123AE">
            <w:pPr>
              <w:pStyle w:val="TAL"/>
            </w:pPr>
            <w:r w:rsidRPr="00481D2D">
              <w:t>Identity</w:t>
            </w:r>
          </w:p>
        </w:tc>
        <w:tc>
          <w:tcPr>
            <w:tcW w:w="1021" w:type="dxa"/>
          </w:tcPr>
          <w:p w14:paraId="2E25E056" w14:textId="77777777" w:rsidR="009F2B7A" w:rsidRPr="00481D2D" w:rsidRDefault="009F2B7A" w:rsidP="00A123AE">
            <w:pPr>
              <w:pStyle w:val="TAL"/>
            </w:pPr>
            <w:r w:rsidRPr="00481D2D">
              <w:t>[252] 4</w:t>
            </w:r>
          </w:p>
        </w:tc>
        <w:tc>
          <w:tcPr>
            <w:tcW w:w="1021" w:type="dxa"/>
          </w:tcPr>
          <w:p w14:paraId="7E1C0447" w14:textId="77777777" w:rsidR="009F2B7A" w:rsidRPr="00481D2D" w:rsidRDefault="009F2B7A" w:rsidP="00A123AE">
            <w:pPr>
              <w:pStyle w:val="TAL"/>
            </w:pPr>
            <w:r w:rsidRPr="00481D2D">
              <w:t>c68</w:t>
            </w:r>
          </w:p>
        </w:tc>
        <w:tc>
          <w:tcPr>
            <w:tcW w:w="1021" w:type="dxa"/>
          </w:tcPr>
          <w:p w14:paraId="13DD0B1C" w14:textId="77777777" w:rsidR="009F2B7A" w:rsidRPr="00481D2D" w:rsidRDefault="009F2B7A" w:rsidP="00A123AE">
            <w:pPr>
              <w:pStyle w:val="TAL"/>
            </w:pPr>
            <w:r w:rsidRPr="00481D2D">
              <w:t>c68</w:t>
            </w:r>
          </w:p>
        </w:tc>
        <w:tc>
          <w:tcPr>
            <w:tcW w:w="1021" w:type="dxa"/>
          </w:tcPr>
          <w:p w14:paraId="21FFF9A1" w14:textId="77777777" w:rsidR="009F2B7A" w:rsidRPr="00481D2D" w:rsidRDefault="009F2B7A" w:rsidP="00A123AE">
            <w:pPr>
              <w:pStyle w:val="TAL"/>
            </w:pPr>
            <w:r w:rsidRPr="00481D2D">
              <w:t>[252] 4</w:t>
            </w:r>
          </w:p>
        </w:tc>
        <w:tc>
          <w:tcPr>
            <w:tcW w:w="1021" w:type="dxa"/>
          </w:tcPr>
          <w:p w14:paraId="741861C3" w14:textId="77777777" w:rsidR="009F2B7A" w:rsidRPr="00481D2D" w:rsidRDefault="009F2B7A" w:rsidP="00A123AE">
            <w:pPr>
              <w:pStyle w:val="TAL"/>
            </w:pPr>
            <w:r w:rsidRPr="00481D2D">
              <w:t>c68</w:t>
            </w:r>
          </w:p>
        </w:tc>
        <w:tc>
          <w:tcPr>
            <w:tcW w:w="1021" w:type="dxa"/>
          </w:tcPr>
          <w:p w14:paraId="666B7298" w14:textId="77777777" w:rsidR="009F2B7A" w:rsidRPr="00481D2D" w:rsidRDefault="009F2B7A" w:rsidP="00A123AE">
            <w:pPr>
              <w:pStyle w:val="TAL"/>
            </w:pPr>
            <w:r w:rsidRPr="00481D2D">
              <w:t>c68</w:t>
            </w:r>
          </w:p>
        </w:tc>
      </w:tr>
      <w:tr w:rsidR="00A83832" w:rsidRPr="00481D2D" w14:paraId="7CB97A5A" w14:textId="77777777">
        <w:tc>
          <w:tcPr>
            <w:tcW w:w="851" w:type="dxa"/>
          </w:tcPr>
          <w:p w14:paraId="0EEB336A" w14:textId="77777777" w:rsidR="00A83832" w:rsidRPr="00481D2D" w:rsidRDefault="00A83832">
            <w:pPr>
              <w:pStyle w:val="TAL"/>
            </w:pPr>
            <w:r w:rsidRPr="00481D2D">
              <w:t>21</w:t>
            </w:r>
          </w:p>
        </w:tc>
        <w:tc>
          <w:tcPr>
            <w:tcW w:w="2665" w:type="dxa"/>
          </w:tcPr>
          <w:p w14:paraId="70202260" w14:textId="77777777" w:rsidR="00A83832" w:rsidRPr="00481D2D" w:rsidRDefault="00A83832">
            <w:pPr>
              <w:pStyle w:val="TAL"/>
            </w:pPr>
            <w:r w:rsidRPr="00481D2D">
              <w:t>In-Reply-To</w:t>
            </w:r>
          </w:p>
        </w:tc>
        <w:tc>
          <w:tcPr>
            <w:tcW w:w="1021" w:type="dxa"/>
          </w:tcPr>
          <w:p w14:paraId="1BD3B7E9" w14:textId="77777777" w:rsidR="00A83832" w:rsidRPr="00481D2D" w:rsidRDefault="00A83832">
            <w:pPr>
              <w:pStyle w:val="TAL"/>
            </w:pPr>
            <w:r w:rsidRPr="00481D2D">
              <w:t>[26] 20.21</w:t>
            </w:r>
          </w:p>
        </w:tc>
        <w:tc>
          <w:tcPr>
            <w:tcW w:w="1021" w:type="dxa"/>
          </w:tcPr>
          <w:p w14:paraId="24432303" w14:textId="77777777" w:rsidR="00A83832" w:rsidRPr="00481D2D" w:rsidRDefault="00A83832">
            <w:pPr>
              <w:pStyle w:val="TAL"/>
            </w:pPr>
            <w:r w:rsidRPr="00481D2D">
              <w:t>o</w:t>
            </w:r>
          </w:p>
        </w:tc>
        <w:tc>
          <w:tcPr>
            <w:tcW w:w="1021" w:type="dxa"/>
          </w:tcPr>
          <w:p w14:paraId="3EA2FADD" w14:textId="77777777" w:rsidR="00A83832" w:rsidRPr="00481D2D" w:rsidRDefault="00A83832">
            <w:pPr>
              <w:pStyle w:val="TAL"/>
            </w:pPr>
            <w:r w:rsidRPr="00481D2D">
              <w:t>o</w:t>
            </w:r>
          </w:p>
        </w:tc>
        <w:tc>
          <w:tcPr>
            <w:tcW w:w="1021" w:type="dxa"/>
          </w:tcPr>
          <w:p w14:paraId="0D7EC2C9" w14:textId="77777777" w:rsidR="00A83832" w:rsidRPr="00481D2D" w:rsidRDefault="00A83832">
            <w:pPr>
              <w:pStyle w:val="TAL"/>
            </w:pPr>
            <w:r w:rsidRPr="00481D2D">
              <w:t>[26] 20.21</w:t>
            </w:r>
          </w:p>
        </w:tc>
        <w:tc>
          <w:tcPr>
            <w:tcW w:w="1021" w:type="dxa"/>
          </w:tcPr>
          <w:p w14:paraId="53034BF8" w14:textId="77777777" w:rsidR="00A83832" w:rsidRPr="00481D2D" w:rsidRDefault="00A83832">
            <w:pPr>
              <w:pStyle w:val="TAL"/>
            </w:pPr>
            <w:r w:rsidRPr="00481D2D">
              <w:t>o</w:t>
            </w:r>
          </w:p>
        </w:tc>
        <w:tc>
          <w:tcPr>
            <w:tcW w:w="1021" w:type="dxa"/>
          </w:tcPr>
          <w:p w14:paraId="408656B7" w14:textId="77777777" w:rsidR="00A83832" w:rsidRPr="00481D2D" w:rsidRDefault="00A83832">
            <w:pPr>
              <w:pStyle w:val="TAL"/>
            </w:pPr>
            <w:r w:rsidRPr="00481D2D">
              <w:t>o</w:t>
            </w:r>
          </w:p>
        </w:tc>
      </w:tr>
      <w:tr w:rsidR="00A83832" w:rsidRPr="00481D2D" w14:paraId="128A22D8" w14:textId="77777777">
        <w:tc>
          <w:tcPr>
            <w:tcW w:w="851" w:type="dxa"/>
          </w:tcPr>
          <w:p w14:paraId="7297C0A9" w14:textId="77777777" w:rsidR="00A83832" w:rsidRPr="00481D2D" w:rsidRDefault="00A83832">
            <w:pPr>
              <w:pStyle w:val="TAL"/>
            </w:pPr>
            <w:r w:rsidRPr="00481D2D">
              <w:t>21A</w:t>
            </w:r>
          </w:p>
        </w:tc>
        <w:tc>
          <w:tcPr>
            <w:tcW w:w="2665" w:type="dxa"/>
          </w:tcPr>
          <w:p w14:paraId="42C6F7E0" w14:textId="77777777" w:rsidR="00A83832" w:rsidRPr="00481D2D" w:rsidRDefault="00A83832">
            <w:pPr>
              <w:pStyle w:val="TAL"/>
            </w:pPr>
            <w:r w:rsidRPr="00481D2D">
              <w:t>Join</w:t>
            </w:r>
          </w:p>
        </w:tc>
        <w:tc>
          <w:tcPr>
            <w:tcW w:w="1021" w:type="dxa"/>
          </w:tcPr>
          <w:p w14:paraId="6620162D" w14:textId="77777777" w:rsidR="00A83832" w:rsidRPr="00481D2D" w:rsidRDefault="00A83832">
            <w:pPr>
              <w:pStyle w:val="TAL"/>
            </w:pPr>
            <w:r w:rsidRPr="00481D2D">
              <w:t>[61] 7.1</w:t>
            </w:r>
          </w:p>
        </w:tc>
        <w:tc>
          <w:tcPr>
            <w:tcW w:w="1021" w:type="dxa"/>
          </w:tcPr>
          <w:p w14:paraId="77FFB953" w14:textId="77777777" w:rsidR="00A83832" w:rsidRPr="00481D2D" w:rsidRDefault="00A83832">
            <w:pPr>
              <w:pStyle w:val="TAL"/>
            </w:pPr>
            <w:r w:rsidRPr="00481D2D">
              <w:t>c30</w:t>
            </w:r>
          </w:p>
        </w:tc>
        <w:tc>
          <w:tcPr>
            <w:tcW w:w="1021" w:type="dxa"/>
          </w:tcPr>
          <w:p w14:paraId="2875A475" w14:textId="77777777" w:rsidR="00A83832" w:rsidRPr="00481D2D" w:rsidRDefault="00A83832">
            <w:pPr>
              <w:pStyle w:val="TAL"/>
            </w:pPr>
            <w:r w:rsidRPr="00481D2D">
              <w:t>c30</w:t>
            </w:r>
          </w:p>
        </w:tc>
        <w:tc>
          <w:tcPr>
            <w:tcW w:w="1021" w:type="dxa"/>
          </w:tcPr>
          <w:p w14:paraId="4432E75B" w14:textId="77777777" w:rsidR="00A83832" w:rsidRPr="00481D2D" w:rsidRDefault="00A83832">
            <w:pPr>
              <w:pStyle w:val="TAL"/>
            </w:pPr>
            <w:r w:rsidRPr="00481D2D">
              <w:t>[61] 7.1</w:t>
            </w:r>
          </w:p>
        </w:tc>
        <w:tc>
          <w:tcPr>
            <w:tcW w:w="1021" w:type="dxa"/>
          </w:tcPr>
          <w:p w14:paraId="6FE27981" w14:textId="77777777" w:rsidR="00A83832" w:rsidRPr="00481D2D" w:rsidRDefault="00A83832">
            <w:pPr>
              <w:pStyle w:val="TAL"/>
            </w:pPr>
            <w:r w:rsidRPr="00481D2D">
              <w:t>c30</w:t>
            </w:r>
          </w:p>
        </w:tc>
        <w:tc>
          <w:tcPr>
            <w:tcW w:w="1021" w:type="dxa"/>
          </w:tcPr>
          <w:p w14:paraId="5E5C35D5" w14:textId="77777777" w:rsidR="00A83832" w:rsidRPr="00481D2D" w:rsidRDefault="00A83832">
            <w:pPr>
              <w:pStyle w:val="TAL"/>
            </w:pPr>
            <w:r w:rsidRPr="00481D2D">
              <w:t>c30</w:t>
            </w:r>
          </w:p>
        </w:tc>
      </w:tr>
      <w:tr w:rsidR="00755651" w:rsidRPr="00481D2D" w14:paraId="1797BBA1" w14:textId="77777777">
        <w:tc>
          <w:tcPr>
            <w:tcW w:w="851" w:type="dxa"/>
          </w:tcPr>
          <w:p w14:paraId="5867729D" w14:textId="77777777" w:rsidR="00755651" w:rsidRPr="00481D2D" w:rsidRDefault="00755651" w:rsidP="00755651">
            <w:pPr>
              <w:pStyle w:val="TAL"/>
            </w:pPr>
            <w:r w:rsidRPr="00481D2D">
              <w:t>21B</w:t>
            </w:r>
          </w:p>
        </w:tc>
        <w:tc>
          <w:tcPr>
            <w:tcW w:w="2665" w:type="dxa"/>
          </w:tcPr>
          <w:p w14:paraId="13A4C914" w14:textId="77777777" w:rsidR="00755651" w:rsidRPr="00481D2D" w:rsidRDefault="00755651" w:rsidP="00755651">
            <w:pPr>
              <w:pStyle w:val="TAL"/>
            </w:pPr>
            <w:r w:rsidRPr="00481D2D">
              <w:t>Max-Breadth</w:t>
            </w:r>
          </w:p>
        </w:tc>
        <w:tc>
          <w:tcPr>
            <w:tcW w:w="1021" w:type="dxa"/>
          </w:tcPr>
          <w:p w14:paraId="33C2C827" w14:textId="77777777" w:rsidR="00755651" w:rsidRPr="00481D2D" w:rsidRDefault="00755651" w:rsidP="00755651">
            <w:pPr>
              <w:pStyle w:val="TAL"/>
            </w:pPr>
            <w:r w:rsidRPr="00481D2D">
              <w:t>[117] 5.8</w:t>
            </w:r>
          </w:p>
        </w:tc>
        <w:tc>
          <w:tcPr>
            <w:tcW w:w="1021" w:type="dxa"/>
          </w:tcPr>
          <w:p w14:paraId="5285495F" w14:textId="77777777" w:rsidR="00755651" w:rsidRPr="00481D2D" w:rsidRDefault="00755651" w:rsidP="00755651">
            <w:pPr>
              <w:pStyle w:val="TAL"/>
            </w:pPr>
            <w:r w:rsidRPr="00481D2D">
              <w:t>n/a</w:t>
            </w:r>
          </w:p>
        </w:tc>
        <w:tc>
          <w:tcPr>
            <w:tcW w:w="1021" w:type="dxa"/>
          </w:tcPr>
          <w:p w14:paraId="5E5CAD1B" w14:textId="77777777" w:rsidR="00755651" w:rsidRPr="00481D2D" w:rsidRDefault="00755651" w:rsidP="00755651">
            <w:pPr>
              <w:pStyle w:val="TAL"/>
            </w:pPr>
            <w:r w:rsidRPr="00481D2D">
              <w:t>c45</w:t>
            </w:r>
          </w:p>
        </w:tc>
        <w:tc>
          <w:tcPr>
            <w:tcW w:w="1021" w:type="dxa"/>
          </w:tcPr>
          <w:p w14:paraId="2469DEB8" w14:textId="77777777" w:rsidR="00755651" w:rsidRPr="00481D2D" w:rsidRDefault="00755651" w:rsidP="00755651">
            <w:pPr>
              <w:pStyle w:val="TAL"/>
            </w:pPr>
            <w:r w:rsidRPr="00481D2D">
              <w:t>[117] 5.8</w:t>
            </w:r>
          </w:p>
        </w:tc>
        <w:tc>
          <w:tcPr>
            <w:tcW w:w="1021" w:type="dxa"/>
          </w:tcPr>
          <w:p w14:paraId="0C9200A1" w14:textId="77777777" w:rsidR="00755651" w:rsidRPr="00481D2D" w:rsidRDefault="00755651" w:rsidP="00755651">
            <w:pPr>
              <w:pStyle w:val="TAL"/>
            </w:pPr>
            <w:r w:rsidRPr="00481D2D">
              <w:t>c46</w:t>
            </w:r>
          </w:p>
        </w:tc>
        <w:tc>
          <w:tcPr>
            <w:tcW w:w="1021" w:type="dxa"/>
          </w:tcPr>
          <w:p w14:paraId="582ED46A" w14:textId="77777777" w:rsidR="00755651" w:rsidRPr="00481D2D" w:rsidRDefault="00755651" w:rsidP="00755651">
            <w:pPr>
              <w:pStyle w:val="TAL"/>
            </w:pPr>
            <w:r w:rsidRPr="00481D2D">
              <w:t>c46</w:t>
            </w:r>
          </w:p>
        </w:tc>
      </w:tr>
      <w:tr w:rsidR="00A83832" w:rsidRPr="00481D2D" w14:paraId="48087DB7" w14:textId="77777777">
        <w:tc>
          <w:tcPr>
            <w:tcW w:w="851" w:type="dxa"/>
          </w:tcPr>
          <w:p w14:paraId="3305D027" w14:textId="77777777" w:rsidR="00A83832" w:rsidRPr="00481D2D" w:rsidRDefault="00A83832">
            <w:pPr>
              <w:pStyle w:val="TAL"/>
            </w:pPr>
            <w:r w:rsidRPr="00481D2D">
              <w:t>22</w:t>
            </w:r>
          </w:p>
        </w:tc>
        <w:tc>
          <w:tcPr>
            <w:tcW w:w="2665" w:type="dxa"/>
          </w:tcPr>
          <w:p w14:paraId="010F38A5" w14:textId="77777777" w:rsidR="00A83832" w:rsidRPr="00481D2D" w:rsidRDefault="00A83832">
            <w:pPr>
              <w:pStyle w:val="TAL"/>
            </w:pPr>
            <w:r w:rsidRPr="00481D2D">
              <w:t>Max-Forwards</w:t>
            </w:r>
          </w:p>
        </w:tc>
        <w:tc>
          <w:tcPr>
            <w:tcW w:w="1021" w:type="dxa"/>
          </w:tcPr>
          <w:p w14:paraId="3FFCC891" w14:textId="77777777" w:rsidR="00A83832" w:rsidRPr="00481D2D" w:rsidRDefault="00A83832">
            <w:pPr>
              <w:pStyle w:val="TAL"/>
            </w:pPr>
            <w:r w:rsidRPr="00481D2D">
              <w:t>[26] 20.22</w:t>
            </w:r>
          </w:p>
        </w:tc>
        <w:tc>
          <w:tcPr>
            <w:tcW w:w="1021" w:type="dxa"/>
          </w:tcPr>
          <w:p w14:paraId="5FA7261C" w14:textId="77777777" w:rsidR="00A83832" w:rsidRPr="00481D2D" w:rsidRDefault="00A83832">
            <w:pPr>
              <w:pStyle w:val="TAL"/>
            </w:pPr>
            <w:r w:rsidRPr="00481D2D">
              <w:t>m</w:t>
            </w:r>
          </w:p>
        </w:tc>
        <w:tc>
          <w:tcPr>
            <w:tcW w:w="1021" w:type="dxa"/>
          </w:tcPr>
          <w:p w14:paraId="2A6DF7C2" w14:textId="77777777" w:rsidR="00A83832" w:rsidRPr="00481D2D" w:rsidRDefault="00A83832">
            <w:pPr>
              <w:pStyle w:val="TAL"/>
            </w:pPr>
            <w:r w:rsidRPr="00481D2D">
              <w:t>m</w:t>
            </w:r>
          </w:p>
        </w:tc>
        <w:tc>
          <w:tcPr>
            <w:tcW w:w="1021" w:type="dxa"/>
          </w:tcPr>
          <w:p w14:paraId="57C6A36B" w14:textId="77777777" w:rsidR="00A83832" w:rsidRPr="00481D2D" w:rsidRDefault="00A83832">
            <w:pPr>
              <w:pStyle w:val="TAL"/>
            </w:pPr>
            <w:r w:rsidRPr="00481D2D">
              <w:t>[26] 20.22</w:t>
            </w:r>
          </w:p>
        </w:tc>
        <w:tc>
          <w:tcPr>
            <w:tcW w:w="1021" w:type="dxa"/>
          </w:tcPr>
          <w:p w14:paraId="7A7826D2" w14:textId="77777777" w:rsidR="00A83832" w:rsidRPr="00481D2D" w:rsidRDefault="00A83832">
            <w:pPr>
              <w:pStyle w:val="TAL"/>
            </w:pPr>
            <w:r w:rsidRPr="00481D2D">
              <w:t>n/a</w:t>
            </w:r>
          </w:p>
        </w:tc>
        <w:tc>
          <w:tcPr>
            <w:tcW w:w="1021" w:type="dxa"/>
          </w:tcPr>
          <w:p w14:paraId="6E763628" w14:textId="77777777" w:rsidR="00A83832" w:rsidRPr="00481D2D" w:rsidRDefault="00B40AC3">
            <w:pPr>
              <w:pStyle w:val="TAL"/>
            </w:pPr>
            <w:r w:rsidRPr="00481D2D">
              <w:t>c52</w:t>
            </w:r>
          </w:p>
        </w:tc>
      </w:tr>
      <w:tr w:rsidR="00A83832" w:rsidRPr="00481D2D" w14:paraId="375EB59A" w14:textId="77777777">
        <w:tc>
          <w:tcPr>
            <w:tcW w:w="851" w:type="dxa"/>
          </w:tcPr>
          <w:p w14:paraId="08CB9F97" w14:textId="77777777" w:rsidR="00A83832" w:rsidRPr="00481D2D" w:rsidRDefault="00A83832">
            <w:pPr>
              <w:pStyle w:val="TAL"/>
            </w:pPr>
            <w:r w:rsidRPr="00481D2D">
              <w:t>23</w:t>
            </w:r>
          </w:p>
        </w:tc>
        <w:tc>
          <w:tcPr>
            <w:tcW w:w="2665" w:type="dxa"/>
          </w:tcPr>
          <w:p w14:paraId="06B609A0" w14:textId="77777777" w:rsidR="00A83832" w:rsidRPr="00481D2D" w:rsidRDefault="00A83832">
            <w:pPr>
              <w:pStyle w:val="TAL"/>
            </w:pPr>
            <w:r w:rsidRPr="00481D2D">
              <w:t>MIME-Version</w:t>
            </w:r>
          </w:p>
        </w:tc>
        <w:tc>
          <w:tcPr>
            <w:tcW w:w="1021" w:type="dxa"/>
          </w:tcPr>
          <w:p w14:paraId="109BE138" w14:textId="77777777" w:rsidR="00A83832" w:rsidRPr="00481D2D" w:rsidRDefault="00A83832">
            <w:pPr>
              <w:pStyle w:val="TAL"/>
            </w:pPr>
            <w:r w:rsidRPr="00481D2D">
              <w:t>[26] 20.24</w:t>
            </w:r>
          </w:p>
        </w:tc>
        <w:tc>
          <w:tcPr>
            <w:tcW w:w="1021" w:type="dxa"/>
          </w:tcPr>
          <w:p w14:paraId="471BED9F" w14:textId="77777777" w:rsidR="00A83832" w:rsidRPr="00481D2D" w:rsidRDefault="00A83832">
            <w:pPr>
              <w:pStyle w:val="TAL"/>
            </w:pPr>
            <w:r w:rsidRPr="00481D2D">
              <w:t>o</w:t>
            </w:r>
          </w:p>
        </w:tc>
        <w:tc>
          <w:tcPr>
            <w:tcW w:w="1021" w:type="dxa"/>
          </w:tcPr>
          <w:p w14:paraId="1577C328" w14:textId="77777777" w:rsidR="00A83832" w:rsidRPr="00481D2D" w:rsidRDefault="00A83832">
            <w:pPr>
              <w:pStyle w:val="TAL"/>
            </w:pPr>
            <w:r w:rsidRPr="00481D2D">
              <w:t>o</w:t>
            </w:r>
          </w:p>
        </w:tc>
        <w:tc>
          <w:tcPr>
            <w:tcW w:w="1021" w:type="dxa"/>
          </w:tcPr>
          <w:p w14:paraId="2E869991" w14:textId="77777777" w:rsidR="00A83832" w:rsidRPr="00481D2D" w:rsidRDefault="00A83832">
            <w:pPr>
              <w:pStyle w:val="TAL"/>
            </w:pPr>
            <w:r w:rsidRPr="00481D2D">
              <w:t>[26] 20.24</w:t>
            </w:r>
          </w:p>
        </w:tc>
        <w:tc>
          <w:tcPr>
            <w:tcW w:w="1021" w:type="dxa"/>
          </w:tcPr>
          <w:p w14:paraId="7CBE26D0" w14:textId="77777777" w:rsidR="00A83832" w:rsidRPr="00481D2D" w:rsidRDefault="00A83832">
            <w:pPr>
              <w:pStyle w:val="TAL"/>
            </w:pPr>
            <w:r w:rsidRPr="00481D2D">
              <w:t>m</w:t>
            </w:r>
          </w:p>
        </w:tc>
        <w:tc>
          <w:tcPr>
            <w:tcW w:w="1021" w:type="dxa"/>
          </w:tcPr>
          <w:p w14:paraId="25E40348" w14:textId="77777777" w:rsidR="00A83832" w:rsidRPr="00481D2D" w:rsidRDefault="00A83832">
            <w:pPr>
              <w:pStyle w:val="TAL"/>
            </w:pPr>
            <w:r w:rsidRPr="00481D2D">
              <w:t>m</w:t>
            </w:r>
          </w:p>
        </w:tc>
      </w:tr>
      <w:tr w:rsidR="00A83832" w:rsidRPr="00481D2D" w14:paraId="6FCA88F5" w14:textId="77777777">
        <w:tc>
          <w:tcPr>
            <w:tcW w:w="851" w:type="dxa"/>
          </w:tcPr>
          <w:p w14:paraId="4769A39F" w14:textId="77777777" w:rsidR="00A83832" w:rsidRPr="00481D2D" w:rsidRDefault="00A83832">
            <w:pPr>
              <w:pStyle w:val="TAL"/>
            </w:pPr>
            <w:r w:rsidRPr="00481D2D">
              <w:t>23A</w:t>
            </w:r>
          </w:p>
        </w:tc>
        <w:tc>
          <w:tcPr>
            <w:tcW w:w="2665" w:type="dxa"/>
          </w:tcPr>
          <w:p w14:paraId="3AB6D9F6" w14:textId="77777777" w:rsidR="00A83832" w:rsidRPr="00481D2D" w:rsidRDefault="00A83832">
            <w:pPr>
              <w:pStyle w:val="TAL"/>
            </w:pPr>
            <w:r w:rsidRPr="00481D2D">
              <w:t>Min-SE</w:t>
            </w:r>
          </w:p>
        </w:tc>
        <w:tc>
          <w:tcPr>
            <w:tcW w:w="1021" w:type="dxa"/>
          </w:tcPr>
          <w:p w14:paraId="13D48BFC" w14:textId="77777777" w:rsidR="00A83832" w:rsidRPr="00481D2D" w:rsidRDefault="00A83832">
            <w:pPr>
              <w:pStyle w:val="TAL"/>
            </w:pPr>
            <w:r w:rsidRPr="00481D2D">
              <w:t>[58] 5</w:t>
            </w:r>
          </w:p>
        </w:tc>
        <w:tc>
          <w:tcPr>
            <w:tcW w:w="1021" w:type="dxa"/>
          </w:tcPr>
          <w:p w14:paraId="5C0AFF50" w14:textId="77777777" w:rsidR="00A83832" w:rsidRPr="00481D2D" w:rsidRDefault="00A83832">
            <w:pPr>
              <w:pStyle w:val="TAL"/>
            </w:pPr>
            <w:r w:rsidRPr="00481D2D">
              <w:t>c26</w:t>
            </w:r>
          </w:p>
        </w:tc>
        <w:tc>
          <w:tcPr>
            <w:tcW w:w="1021" w:type="dxa"/>
          </w:tcPr>
          <w:p w14:paraId="2CF185D1" w14:textId="77777777" w:rsidR="00A83832" w:rsidRPr="00481D2D" w:rsidRDefault="00A83832">
            <w:pPr>
              <w:pStyle w:val="TAL"/>
            </w:pPr>
            <w:r w:rsidRPr="00481D2D">
              <w:t>c26</w:t>
            </w:r>
          </w:p>
        </w:tc>
        <w:tc>
          <w:tcPr>
            <w:tcW w:w="1021" w:type="dxa"/>
          </w:tcPr>
          <w:p w14:paraId="48A77007" w14:textId="77777777" w:rsidR="00A83832" w:rsidRPr="00481D2D" w:rsidRDefault="00A83832">
            <w:pPr>
              <w:pStyle w:val="TAL"/>
            </w:pPr>
            <w:r w:rsidRPr="00481D2D">
              <w:t>[58] 5</w:t>
            </w:r>
          </w:p>
        </w:tc>
        <w:tc>
          <w:tcPr>
            <w:tcW w:w="1021" w:type="dxa"/>
          </w:tcPr>
          <w:p w14:paraId="5A8192DC" w14:textId="77777777" w:rsidR="00A83832" w:rsidRPr="00481D2D" w:rsidRDefault="00A83832">
            <w:pPr>
              <w:pStyle w:val="TAL"/>
            </w:pPr>
            <w:r w:rsidRPr="00481D2D">
              <w:t>c25</w:t>
            </w:r>
          </w:p>
        </w:tc>
        <w:tc>
          <w:tcPr>
            <w:tcW w:w="1021" w:type="dxa"/>
          </w:tcPr>
          <w:p w14:paraId="37EBE55A" w14:textId="77777777" w:rsidR="00A83832" w:rsidRPr="00481D2D" w:rsidRDefault="00A83832">
            <w:pPr>
              <w:pStyle w:val="TAL"/>
            </w:pPr>
            <w:r w:rsidRPr="00481D2D">
              <w:t>c25</w:t>
            </w:r>
          </w:p>
        </w:tc>
      </w:tr>
      <w:tr w:rsidR="00A83832" w:rsidRPr="00481D2D" w14:paraId="737EB486" w14:textId="77777777">
        <w:tc>
          <w:tcPr>
            <w:tcW w:w="851" w:type="dxa"/>
          </w:tcPr>
          <w:p w14:paraId="47F501FC" w14:textId="77777777" w:rsidR="00A83832" w:rsidRPr="00481D2D" w:rsidRDefault="00A83832">
            <w:pPr>
              <w:pStyle w:val="TAL"/>
            </w:pPr>
            <w:r w:rsidRPr="00481D2D">
              <w:t>24</w:t>
            </w:r>
          </w:p>
        </w:tc>
        <w:tc>
          <w:tcPr>
            <w:tcW w:w="2665" w:type="dxa"/>
          </w:tcPr>
          <w:p w14:paraId="1D59F871" w14:textId="77777777" w:rsidR="00A83832" w:rsidRPr="00481D2D" w:rsidRDefault="00A83832">
            <w:pPr>
              <w:pStyle w:val="TAL"/>
            </w:pPr>
            <w:r w:rsidRPr="00481D2D">
              <w:t>Organization</w:t>
            </w:r>
          </w:p>
        </w:tc>
        <w:tc>
          <w:tcPr>
            <w:tcW w:w="1021" w:type="dxa"/>
          </w:tcPr>
          <w:p w14:paraId="1F9CBD00" w14:textId="77777777" w:rsidR="00A83832" w:rsidRPr="00481D2D" w:rsidRDefault="00A83832">
            <w:pPr>
              <w:pStyle w:val="TAL"/>
            </w:pPr>
            <w:r w:rsidRPr="00481D2D">
              <w:t>[26] 20.25</w:t>
            </w:r>
          </w:p>
        </w:tc>
        <w:tc>
          <w:tcPr>
            <w:tcW w:w="1021" w:type="dxa"/>
          </w:tcPr>
          <w:p w14:paraId="5B0B7A72" w14:textId="77777777" w:rsidR="00A83832" w:rsidRPr="00481D2D" w:rsidRDefault="00A83832">
            <w:pPr>
              <w:pStyle w:val="TAL"/>
            </w:pPr>
            <w:r w:rsidRPr="00481D2D">
              <w:t>o</w:t>
            </w:r>
          </w:p>
        </w:tc>
        <w:tc>
          <w:tcPr>
            <w:tcW w:w="1021" w:type="dxa"/>
          </w:tcPr>
          <w:p w14:paraId="62655243" w14:textId="77777777" w:rsidR="00A83832" w:rsidRPr="00481D2D" w:rsidRDefault="00A83832">
            <w:pPr>
              <w:pStyle w:val="TAL"/>
            </w:pPr>
            <w:r w:rsidRPr="00481D2D">
              <w:t>o</w:t>
            </w:r>
          </w:p>
        </w:tc>
        <w:tc>
          <w:tcPr>
            <w:tcW w:w="1021" w:type="dxa"/>
          </w:tcPr>
          <w:p w14:paraId="6411AEED" w14:textId="77777777" w:rsidR="00A83832" w:rsidRPr="00481D2D" w:rsidRDefault="00A83832">
            <w:pPr>
              <w:pStyle w:val="TAL"/>
            </w:pPr>
            <w:r w:rsidRPr="00481D2D">
              <w:t>[26] 20.25</w:t>
            </w:r>
          </w:p>
        </w:tc>
        <w:tc>
          <w:tcPr>
            <w:tcW w:w="1021" w:type="dxa"/>
          </w:tcPr>
          <w:p w14:paraId="1570AB18" w14:textId="77777777" w:rsidR="00A83832" w:rsidRPr="00481D2D" w:rsidRDefault="00A83832">
            <w:pPr>
              <w:pStyle w:val="TAL"/>
            </w:pPr>
            <w:r w:rsidRPr="00481D2D">
              <w:t>o</w:t>
            </w:r>
          </w:p>
        </w:tc>
        <w:tc>
          <w:tcPr>
            <w:tcW w:w="1021" w:type="dxa"/>
          </w:tcPr>
          <w:p w14:paraId="1E6067E6" w14:textId="77777777" w:rsidR="00A83832" w:rsidRPr="00481D2D" w:rsidRDefault="00A83832">
            <w:pPr>
              <w:pStyle w:val="TAL"/>
            </w:pPr>
            <w:r w:rsidRPr="00481D2D">
              <w:t>o</w:t>
            </w:r>
          </w:p>
        </w:tc>
      </w:tr>
      <w:tr w:rsidR="00CC5FF5" w:rsidRPr="00481D2D" w14:paraId="49DC18FF" w14:textId="77777777" w:rsidTr="00C4192A">
        <w:tc>
          <w:tcPr>
            <w:tcW w:w="851" w:type="dxa"/>
          </w:tcPr>
          <w:p w14:paraId="5EE06DF1" w14:textId="77777777" w:rsidR="00CC5FF5" w:rsidRPr="00481D2D" w:rsidRDefault="00CC5FF5" w:rsidP="00C4192A">
            <w:pPr>
              <w:keepNext/>
              <w:keepLines/>
              <w:spacing w:after="0"/>
              <w:rPr>
                <w:rFonts w:ascii="Arial" w:hAnsi="Arial"/>
                <w:sz w:val="18"/>
              </w:rPr>
            </w:pPr>
            <w:r w:rsidRPr="00481D2D">
              <w:rPr>
                <w:rFonts w:ascii="Arial" w:hAnsi="Arial"/>
                <w:sz w:val="18"/>
              </w:rPr>
              <w:t>24AA</w:t>
            </w:r>
          </w:p>
        </w:tc>
        <w:tc>
          <w:tcPr>
            <w:tcW w:w="2665" w:type="dxa"/>
          </w:tcPr>
          <w:p w14:paraId="62E69ABA" w14:textId="77777777" w:rsidR="00CC5FF5" w:rsidRPr="00481D2D" w:rsidRDefault="00CC5FF5" w:rsidP="00C4192A">
            <w:pPr>
              <w:keepNext/>
              <w:keepLines/>
              <w:spacing w:after="0"/>
              <w:rPr>
                <w:rFonts w:ascii="Arial" w:hAnsi="Arial"/>
                <w:sz w:val="18"/>
              </w:rPr>
            </w:pPr>
            <w:r w:rsidRPr="00481D2D">
              <w:rPr>
                <w:rFonts w:ascii="Arial" w:hAnsi="Arial"/>
                <w:sz w:val="18"/>
              </w:rPr>
              <w:t>Origination-Id</w:t>
            </w:r>
          </w:p>
        </w:tc>
        <w:tc>
          <w:tcPr>
            <w:tcW w:w="1021" w:type="dxa"/>
          </w:tcPr>
          <w:p w14:paraId="43CACC27"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5606D44D"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5F0B6989" w14:textId="77777777" w:rsidR="00CC5FF5" w:rsidRPr="00481D2D" w:rsidRDefault="00CC5FF5" w:rsidP="00C4192A">
            <w:pPr>
              <w:keepNext/>
              <w:keepLines/>
              <w:spacing w:after="0"/>
              <w:rPr>
                <w:rFonts w:ascii="Arial" w:hAnsi="Arial"/>
                <w:sz w:val="18"/>
              </w:rPr>
            </w:pPr>
            <w:r w:rsidRPr="00481D2D">
              <w:rPr>
                <w:rFonts w:ascii="Arial" w:hAnsi="Arial"/>
                <w:sz w:val="18"/>
              </w:rPr>
              <w:t>c72</w:t>
            </w:r>
          </w:p>
        </w:tc>
        <w:tc>
          <w:tcPr>
            <w:tcW w:w="1021" w:type="dxa"/>
          </w:tcPr>
          <w:p w14:paraId="53DC8542"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4DF122AC"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36CBF754" w14:textId="77777777" w:rsidR="00CC5FF5" w:rsidRPr="00481D2D" w:rsidRDefault="00CC5FF5" w:rsidP="00C4192A">
            <w:pPr>
              <w:keepNext/>
              <w:keepLines/>
              <w:spacing w:after="0"/>
              <w:rPr>
                <w:rFonts w:ascii="Arial" w:hAnsi="Arial"/>
                <w:sz w:val="18"/>
              </w:rPr>
            </w:pPr>
            <w:r w:rsidRPr="00481D2D">
              <w:rPr>
                <w:rFonts w:ascii="Arial" w:hAnsi="Arial"/>
                <w:sz w:val="18"/>
              </w:rPr>
              <w:t>c72</w:t>
            </w:r>
          </w:p>
        </w:tc>
      </w:tr>
      <w:tr w:rsidR="00A83832" w:rsidRPr="00481D2D" w14:paraId="13921A8B" w14:textId="77777777">
        <w:tc>
          <w:tcPr>
            <w:tcW w:w="851" w:type="dxa"/>
          </w:tcPr>
          <w:p w14:paraId="1BB7D36B" w14:textId="77777777" w:rsidR="00A83832" w:rsidRPr="00481D2D" w:rsidRDefault="00A83832">
            <w:pPr>
              <w:pStyle w:val="TAL"/>
            </w:pPr>
            <w:r w:rsidRPr="00481D2D">
              <w:t>24A</w:t>
            </w:r>
          </w:p>
        </w:tc>
        <w:tc>
          <w:tcPr>
            <w:tcW w:w="2665" w:type="dxa"/>
          </w:tcPr>
          <w:p w14:paraId="76366F1C" w14:textId="77777777" w:rsidR="00A83832" w:rsidRPr="00481D2D" w:rsidRDefault="00A83832">
            <w:pPr>
              <w:pStyle w:val="TAL"/>
            </w:pPr>
            <w:r w:rsidRPr="00481D2D">
              <w:t>P-Access-Network-Info</w:t>
            </w:r>
          </w:p>
        </w:tc>
        <w:tc>
          <w:tcPr>
            <w:tcW w:w="1021" w:type="dxa"/>
          </w:tcPr>
          <w:p w14:paraId="21516AB4" w14:textId="77777777" w:rsidR="00A83832" w:rsidRPr="00481D2D" w:rsidRDefault="00A83832">
            <w:pPr>
              <w:pStyle w:val="TAL"/>
            </w:pPr>
            <w:r w:rsidRPr="00481D2D">
              <w:t>[52] 4.4</w:t>
            </w:r>
            <w:r w:rsidR="007C3194" w:rsidRPr="00481D2D">
              <w:t xml:space="preserve">, [234] </w:t>
            </w:r>
            <w:r w:rsidR="00BD447C" w:rsidRPr="00481D2D">
              <w:t>2</w:t>
            </w:r>
          </w:p>
        </w:tc>
        <w:tc>
          <w:tcPr>
            <w:tcW w:w="1021" w:type="dxa"/>
          </w:tcPr>
          <w:p w14:paraId="4B7733A9" w14:textId="77777777" w:rsidR="00A83832" w:rsidRPr="00481D2D" w:rsidRDefault="00A83832">
            <w:pPr>
              <w:pStyle w:val="TAL"/>
            </w:pPr>
            <w:r w:rsidRPr="00481D2D">
              <w:t>c15</w:t>
            </w:r>
          </w:p>
        </w:tc>
        <w:tc>
          <w:tcPr>
            <w:tcW w:w="1021" w:type="dxa"/>
          </w:tcPr>
          <w:p w14:paraId="3705C40B" w14:textId="77777777" w:rsidR="00A83832" w:rsidRPr="00481D2D" w:rsidRDefault="00A83832">
            <w:pPr>
              <w:pStyle w:val="TAL"/>
            </w:pPr>
            <w:r w:rsidRPr="00481D2D">
              <w:t>c16</w:t>
            </w:r>
          </w:p>
        </w:tc>
        <w:tc>
          <w:tcPr>
            <w:tcW w:w="1021" w:type="dxa"/>
          </w:tcPr>
          <w:p w14:paraId="733EB82E" w14:textId="77777777" w:rsidR="00A83832" w:rsidRPr="00481D2D" w:rsidRDefault="00A83832">
            <w:pPr>
              <w:pStyle w:val="TAL"/>
            </w:pPr>
            <w:r w:rsidRPr="00481D2D">
              <w:t>[52] 4.4</w:t>
            </w:r>
            <w:r w:rsidR="007C3194" w:rsidRPr="00481D2D">
              <w:t xml:space="preserve">, [234] </w:t>
            </w:r>
            <w:r w:rsidR="00BD447C" w:rsidRPr="00481D2D">
              <w:t>2</w:t>
            </w:r>
          </w:p>
        </w:tc>
        <w:tc>
          <w:tcPr>
            <w:tcW w:w="1021" w:type="dxa"/>
          </w:tcPr>
          <w:p w14:paraId="482CA2EA" w14:textId="77777777" w:rsidR="00A83832" w:rsidRPr="00481D2D" w:rsidRDefault="00A83832">
            <w:pPr>
              <w:pStyle w:val="TAL"/>
            </w:pPr>
            <w:r w:rsidRPr="00481D2D">
              <w:t>c15</w:t>
            </w:r>
          </w:p>
        </w:tc>
        <w:tc>
          <w:tcPr>
            <w:tcW w:w="1021" w:type="dxa"/>
          </w:tcPr>
          <w:p w14:paraId="7372BB8E" w14:textId="77777777" w:rsidR="00A83832" w:rsidRPr="00481D2D" w:rsidRDefault="00A83832">
            <w:pPr>
              <w:pStyle w:val="TAL"/>
            </w:pPr>
            <w:r w:rsidRPr="00481D2D">
              <w:t>c17</w:t>
            </w:r>
          </w:p>
        </w:tc>
      </w:tr>
      <w:tr w:rsidR="00A83832" w:rsidRPr="00481D2D" w14:paraId="5B42B1AC" w14:textId="77777777">
        <w:tc>
          <w:tcPr>
            <w:tcW w:w="851" w:type="dxa"/>
          </w:tcPr>
          <w:p w14:paraId="671105F5" w14:textId="77777777" w:rsidR="00A83832" w:rsidRPr="00481D2D" w:rsidRDefault="00A83832">
            <w:pPr>
              <w:pStyle w:val="TAL"/>
            </w:pPr>
            <w:r w:rsidRPr="00481D2D">
              <w:t>24B</w:t>
            </w:r>
          </w:p>
        </w:tc>
        <w:tc>
          <w:tcPr>
            <w:tcW w:w="2665" w:type="dxa"/>
          </w:tcPr>
          <w:p w14:paraId="131E8271" w14:textId="77777777" w:rsidR="00A83832" w:rsidRPr="00481D2D" w:rsidRDefault="00A83832">
            <w:pPr>
              <w:pStyle w:val="TAL"/>
            </w:pPr>
            <w:r w:rsidRPr="00481D2D">
              <w:t>P-Asserted-Identity</w:t>
            </w:r>
          </w:p>
        </w:tc>
        <w:tc>
          <w:tcPr>
            <w:tcW w:w="1021" w:type="dxa"/>
          </w:tcPr>
          <w:p w14:paraId="147ED4E3" w14:textId="77777777" w:rsidR="00A83832" w:rsidRPr="00481D2D" w:rsidRDefault="00A83832">
            <w:pPr>
              <w:pStyle w:val="TAL"/>
            </w:pPr>
            <w:r w:rsidRPr="00481D2D">
              <w:t>[34] 9.1</w:t>
            </w:r>
          </w:p>
        </w:tc>
        <w:tc>
          <w:tcPr>
            <w:tcW w:w="1021" w:type="dxa"/>
          </w:tcPr>
          <w:p w14:paraId="60B9C5E8" w14:textId="77777777" w:rsidR="00A83832" w:rsidRPr="00481D2D" w:rsidRDefault="00A83832">
            <w:pPr>
              <w:pStyle w:val="TAL"/>
            </w:pPr>
            <w:r w:rsidRPr="00481D2D">
              <w:t>n/a</w:t>
            </w:r>
          </w:p>
        </w:tc>
        <w:tc>
          <w:tcPr>
            <w:tcW w:w="1021" w:type="dxa"/>
          </w:tcPr>
          <w:p w14:paraId="51EA2D06" w14:textId="77777777" w:rsidR="00A83832" w:rsidRPr="00481D2D" w:rsidRDefault="00666A4D">
            <w:pPr>
              <w:pStyle w:val="TAL"/>
            </w:pPr>
            <w:r w:rsidRPr="00481D2D">
              <w:t>c65</w:t>
            </w:r>
          </w:p>
        </w:tc>
        <w:tc>
          <w:tcPr>
            <w:tcW w:w="1021" w:type="dxa"/>
          </w:tcPr>
          <w:p w14:paraId="1FCE0D8F" w14:textId="77777777" w:rsidR="00A83832" w:rsidRPr="00481D2D" w:rsidRDefault="00A83832">
            <w:pPr>
              <w:pStyle w:val="TAL"/>
            </w:pPr>
            <w:r w:rsidRPr="00481D2D">
              <w:t>[34] 9.1</w:t>
            </w:r>
          </w:p>
        </w:tc>
        <w:tc>
          <w:tcPr>
            <w:tcW w:w="1021" w:type="dxa"/>
          </w:tcPr>
          <w:p w14:paraId="3EEADA47" w14:textId="77777777" w:rsidR="00A83832" w:rsidRPr="00481D2D" w:rsidRDefault="00A83832">
            <w:pPr>
              <w:pStyle w:val="TAL"/>
            </w:pPr>
            <w:r w:rsidRPr="00481D2D">
              <w:t>c7</w:t>
            </w:r>
          </w:p>
        </w:tc>
        <w:tc>
          <w:tcPr>
            <w:tcW w:w="1021" w:type="dxa"/>
          </w:tcPr>
          <w:p w14:paraId="52C49987" w14:textId="77777777" w:rsidR="00A83832" w:rsidRPr="00481D2D" w:rsidRDefault="00A83832">
            <w:pPr>
              <w:pStyle w:val="TAL"/>
            </w:pPr>
            <w:r w:rsidRPr="00481D2D">
              <w:t>c7</w:t>
            </w:r>
          </w:p>
        </w:tc>
      </w:tr>
      <w:tr w:rsidR="001B7F13" w:rsidRPr="00481D2D" w14:paraId="2A7B85E8" w14:textId="77777777">
        <w:tc>
          <w:tcPr>
            <w:tcW w:w="851" w:type="dxa"/>
          </w:tcPr>
          <w:p w14:paraId="28A70753" w14:textId="77777777" w:rsidR="001B7F13" w:rsidRPr="00481D2D" w:rsidRDefault="001B7F13">
            <w:pPr>
              <w:pStyle w:val="TAL"/>
            </w:pPr>
            <w:r w:rsidRPr="00481D2D">
              <w:t>24C</w:t>
            </w:r>
          </w:p>
        </w:tc>
        <w:tc>
          <w:tcPr>
            <w:tcW w:w="2665" w:type="dxa"/>
          </w:tcPr>
          <w:p w14:paraId="2AD0CDF3" w14:textId="77777777" w:rsidR="001B7F13" w:rsidRPr="00481D2D" w:rsidRDefault="001B7F13">
            <w:pPr>
              <w:pStyle w:val="TAL"/>
            </w:pPr>
            <w:r w:rsidRPr="00481D2D">
              <w:t>P-Asserted-Service</w:t>
            </w:r>
          </w:p>
        </w:tc>
        <w:tc>
          <w:tcPr>
            <w:tcW w:w="1021" w:type="dxa"/>
          </w:tcPr>
          <w:p w14:paraId="2779B21B" w14:textId="77777777" w:rsidR="001B7F13" w:rsidRPr="00481D2D" w:rsidRDefault="001B7F13">
            <w:pPr>
              <w:pStyle w:val="TAL"/>
            </w:pPr>
            <w:r w:rsidRPr="00481D2D">
              <w:t>[121] 4.1</w:t>
            </w:r>
          </w:p>
        </w:tc>
        <w:tc>
          <w:tcPr>
            <w:tcW w:w="1021" w:type="dxa"/>
          </w:tcPr>
          <w:p w14:paraId="02B26C96" w14:textId="77777777" w:rsidR="001B7F13" w:rsidRPr="00481D2D" w:rsidRDefault="001B7F13">
            <w:pPr>
              <w:pStyle w:val="TAL"/>
            </w:pPr>
            <w:r w:rsidRPr="00481D2D">
              <w:t>n/a</w:t>
            </w:r>
          </w:p>
        </w:tc>
        <w:tc>
          <w:tcPr>
            <w:tcW w:w="1021" w:type="dxa"/>
          </w:tcPr>
          <w:p w14:paraId="11FC6181" w14:textId="77777777" w:rsidR="001B7F13" w:rsidRPr="00481D2D" w:rsidRDefault="00D80651">
            <w:pPr>
              <w:pStyle w:val="TAL"/>
            </w:pPr>
            <w:r w:rsidRPr="00481D2D">
              <w:t>c67</w:t>
            </w:r>
          </w:p>
        </w:tc>
        <w:tc>
          <w:tcPr>
            <w:tcW w:w="1021" w:type="dxa"/>
          </w:tcPr>
          <w:p w14:paraId="1A354F62" w14:textId="77777777" w:rsidR="001B7F13" w:rsidRPr="00481D2D" w:rsidRDefault="001B7F13">
            <w:pPr>
              <w:pStyle w:val="TAL"/>
            </w:pPr>
            <w:r w:rsidRPr="00481D2D">
              <w:t>[121] 4.1</w:t>
            </w:r>
          </w:p>
        </w:tc>
        <w:tc>
          <w:tcPr>
            <w:tcW w:w="1021" w:type="dxa"/>
          </w:tcPr>
          <w:p w14:paraId="0A3331F4" w14:textId="77777777" w:rsidR="001B7F13" w:rsidRPr="00481D2D" w:rsidRDefault="001B7F13">
            <w:pPr>
              <w:pStyle w:val="TAL"/>
            </w:pPr>
            <w:r w:rsidRPr="00481D2D">
              <w:t>c38</w:t>
            </w:r>
          </w:p>
        </w:tc>
        <w:tc>
          <w:tcPr>
            <w:tcW w:w="1021" w:type="dxa"/>
          </w:tcPr>
          <w:p w14:paraId="69101ED3" w14:textId="77777777" w:rsidR="001B7F13" w:rsidRPr="00481D2D" w:rsidRDefault="001B7F13">
            <w:pPr>
              <w:pStyle w:val="TAL"/>
            </w:pPr>
            <w:r w:rsidRPr="00481D2D">
              <w:t>c38</w:t>
            </w:r>
          </w:p>
        </w:tc>
      </w:tr>
      <w:tr w:rsidR="001B7F13" w:rsidRPr="00481D2D" w14:paraId="56042A01" w14:textId="77777777">
        <w:tc>
          <w:tcPr>
            <w:tcW w:w="851" w:type="dxa"/>
          </w:tcPr>
          <w:p w14:paraId="5FCCD56B" w14:textId="77777777" w:rsidR="001B7F13" w:rsidRPr="00481D2D" w:rsidRDefault="001B7F13">
            <w:pPr>
              <w:pStyle w:val="TAL"/>
            </w:pPr>
            <w:r w:rsidRPr="00481D2D">
              <w:t>24D</w:t>
            </w:r>
          </w:p>
        </w:tc>
        <w:tc>
          <w:tcPr>
            <w:tcW w:w="2665" w:type="dxa"/>
          </w:tcPr>
          <w:p w14:paraId="5024564B" w14:textId="77777777" w:rsidR="001B7F13" w:rsidRPr="00481D2D" w:rsidRDefault="001B7F13">
            <w:pPr>
              <w:pStyle w:val="TAL"/>
            </w:pPr>
            <w:r w:rsidRPr="00481D2D">
              <w:t>P-Called-Party-ID</w:t>
            </w:r>
          </w:p>
        </w:tc>
        <w:tc>
          <w:tcPr>
            <w:tcW w:w="1021" w:type="dxa"/>
          </w:tcPr>
          <w:p w14:paraId="1D0F4EB8" w14:textId="77777777" w:rsidR="001B7F13" w:rsidRPr="00481D2D" w:rsidRDefault="001B7F13">
            <w:pPr>
              <w:pStyle w:val="TAL"/>
            </w:pPr>
            <w:r w:rsidRPr="00481D2D">
              <w:t>[52] 4.2</w:t>
            </w:r>
          </w:p>
        </w:tc>
        <w:tc>
          <w:tcPr>
            <w:tcW w:w="1021" w:type="dxa"/>
          </w:tcPr>
          <w:p w14:paraId="6F4BA9A7" w14:textId="77777777" w:rsidR="001B7F13" w:rsidRPr="00481D2D" w:rsidRDefault="001B7F13">
            <w:pPr>
              <w:pStyle w:val="TAL"/>
            </w:pPr>
            <w:r w:rsidRPr="00481D2D">
              <w:t>x</w:t>
            </w:r>
          </w:p>
        </w:tc>
        <w:tc>
          <w:tcPr>
            <w:tcW w:w="1021" w:type="dxa"/>
          </w:tcPr>
          <w:p w14:paraId="44B87071" w14:textId="77777777" w:rsidR="001B7F13" w:rsidRPr="00481D2D" w:rsidRDefault="001B7F13">
            <w:pPr>
              <w:pStyle w:val="TAL"/>
            </w:pPr>
            <w:r w:rsidRPr="00481D2D">
              <w:t>x</w:t>
            </w:r>
          </w:p>
        </w:tc>
        <w:tc>
          <w:tcPr>
            <w:tcW w:w="1021" w:type="dxa"/>
          </w:tcPr>
          <w:p w14:paraId="72BE73CB" w14:textId="77777777" w:rsidR="001B7F13" w:rsidRPr="00481D2D" w:rsidRDefault="001B7F13">
            <w:pPr>
              <w:pStyle w:val="TAL"/>
            </w:pPr>
            <w:r w:rsidRPr="00481D2D">
              <w:t>[52] 4.2</w:t>
            </w:r>
          </w:p>
        </w:tc>
        <w:tc>
          <w:tcPr>
            <w:tcW w:w="1021" w:type="dxa"/>
          </w:tcPr>
          <w:p w14:paraId="0F6D1D4C" w14:textId="77777777" w:rsidR="001B7F13" w:rsidRPr="00481D2D" w:rsidRDefault="001B7F13">
            <w:pPr>
              <w:pStyle w:val="TAL"/>
            </w:pPr>
            <w:r w:rsidRPr="00481D2D">
              <w:t>c13</w:t>
            </w:r>
          </w:p>
        </w:tc>
        <w:tc>
          <w:tcPr>
            <w:tcW w:w="1021" w:type="dxa"/>
          </w:tcPr>
          <w:p w14:paraId="6809AB79" w14:textId="77777777" w:rsidR="001B7F13" w:rsidRPr="00481D2D" w:rsidRDefault="001B7F13">
            <w:pPr>
              <w:pStyle w:val="TAL"/>
            </w:pPr>
            <w:r w:rsidRPr="00481D2D">
              <w:t>c13</w:t>
            </w:r>
          </w:p>
        </w:tc>
      </w:tr>
      <w:tr w:rsidR="001B7F13" w:rsidRPr="00481D2D" w14:paraId="22E91130" w14:textId="77777777">
        <w:tc>
          <w:tcPr>
            <w:tcW w:w="851" w:type="dxa"/>
          </w:tcPr>
          <w:p w14:paraId="78CC5B86" w14:textId="77777777" w:rsidR="001B7F13" w:rsidRPr="00481D2D" w:rsidRDefault="001B7F13">
            <w:pPr>
              <w:pStyle w:val="TAL"/>
            </w:pPr>
            <w:r w:rsidRPr="00481D2D">
              <w:t>24E</w:t>
            </w:r>
          </w:p>
        </w:tc>
        <w:tc>
          <w:tcPr>
            <w:tcW w:w="2665" w:type="dxa"/>
          </w:tcPr>
          <w:p w14:paraId="52E02AD9" w14:textId="77777777" w:rsidR="001B7F13" w:rsidRPr="00481D2D" w:rsidRDefault="001B7F13">
            <w:pPr>
              <w:pStyle w:val="TAL"/>
            </w:pPr>
            <w:r w:rsidRPr="00481D2D">
              <w:t>P-Charging-Function-Addresses</w:t>
            </w:r>
          </w:p>
        </w:tc>
        <w:tc>
          <w:tcPr>
            <w:tcW w:w="1021" w:type="dxa"/>
          </w:tcPr>
          <w:p w14:paraId="7CD8BABE" w14:textId="77777777" w:rsidR="001B7F13" w:rsidRPr="00481D2D" w:rsidRDefault="001B7F13">
            <w:pPr>
              <w:pStyle w:val="TAL"/>
            </w:pPr>
            <w:r w:rsidRPr="00481D2D">
              <w:t>[52] 4.5</w:t>
            </w:r>
          </w:p>
        </w:tc>
        <w:tc>
          <w:tcPr>
            <w:tcW w:w="1021" w:type="dxa"/>
          </w:tcPr>
          <w:p w14:paraId="21810B27" w14:textId="77777777" w:rsidR="001B7F13" w:rsidRPr="00481D2D" w:rsidRDefault="001B7F13">
            <w:pPr>
              <w:pStyle w:val="TAL"/>
            </w:pPr>
            <w:r w:rsidRPr="00481D2D">
              <w:t>c20</w:t>
            </w:r>
          </w:p>
        </w:tc>
        <w:tc>
          <w:tcPr>
            <w:tcW w:w="1021" w:type="dxa"/>
          </w:tcPr>
          <w:p w14:paraId="6E95A205" w14:textId="77777777" w:rsidR="001B7F13" w:rsidRPr="00481D2D" w:rsidRDefault="001B7F13">
            <w:pPr>
              <w:pStyle w:val="TAL"/>
            </w:pPr>
            <w:r w:rsidRPr="00481D2D">
              <w:t>c21</w:t>
            </w:r>
          </w:p>
        </w:tc>
        <w:tc>
          <w:tcPr>
            <w:tcW w:w="1021" w:type="dxa"/>
          </w:tcPr>
          <w:p w14:paraId="7D758543" w14:textId="77777777" w:rsidR="001B7F13" w:rsidRPr="00481D2D" w:rsidRDefault="001B7F13">
            <w:pPr>
              <w:pStyle w:val="TAL"/>
            </w:pPr>
            <w:r w:rsidRPr="00481D2D">
              <w:t>[52] 4.5</w:t>
            </w:r>
          </w:p>
        </w:tc>
        <w:tc>
          <w:tcPr>
            <w:tcW w:w="1021" w:type="dxa"/>
          </w:tcPr>
          <w:p w14:paraId="20864777" w14:textId="77777777" w:rsidR="001B7F13" w:rsidRPr="00481D2D" w:rsidRDefault="001B7F13">
            <w:pPr>
              <w:pStyle w:val="TAL"/>
            </w:pPr>
            <w:r w:rsidRPr="00481D2D">
              <w:t>c20</w:t>
            </w:r>
          </w:p>
        </w:tc>
        <w:tc>
          <w:tcPr>
            <w:tcW w:w="1021" w:type="dxa"/>
          </w:tcPr>
          <w:p w14:paraId="5A7057E7" w14:textId="77777777" w:rsidR="001B7F13" w:rsidRPr="00481D2D" w:rsidRDefault="001B7F13">
            <w:pPr>
              <w:pStyle w:val="TAL"/>
            </w:pPr>
            <w:r w:rsidRPr="00481D2D">
              <w:t>c21</w:t>
            </w:r>
          </w:p>
        </w:tc>
      </w:tr>
      <w:tr w:rsidR="001B7F13" w:rsidRPr="00481D2D" w14:paraId="3DDDE792" w14:textId="77777777">
        <w:tc>
          <w:tcPr>
            <w:tcW w:w="851" w:type="dxa"/>
          </w:tcPr>
          <w:p w14:paraId="624510DD" w14:textId="77777777" w:rsidR="001B7F13" w:rsidRPr="00481D2D" w:rsidRDefault="001B7F13">
            <w:pPr>
              <w:pStyle w:val="TAL"/>
            </w:pPr>
            <w:r w:rsidRPr="00481D2D">
              <w:t>24F</w:t>
            </w:r>
          </w:p>
        </w:tc>
        <w:tc>
          <w:tcPr>
            <w:tcW w:w="2665" w:type="dxa"/>
          </w:tcPr>
          <w:p w14:paraId="0EA4D17E" w14:textId="77777777" w:rsidR="001B7F13" w:rsidRPr="00481D2D" w:rsidRDefault="001B7F13">
            <w:pPr>
              <w:pStyle w:val="TAL"/>
            </w:pPr>
            <w:r w:rsidRPr="00481D2D">
              <w:t>P-Charging-Vector</w:t>
            </w:r>
          </w:p>
        </w:tc>
        <w:tc>
          <w:tcPr>
            <w:tcW w:w="1021" w:type="dxa"/>
          </w:tcPr>
          <w:p w14:paraId="64059521" w14:textId="77777777" w:rsidR="001B7F13" w:rsidRPr="00481D2D" w:rsidRDefault="001B7F13">
            <w:pPr>
              <w:pStyle w:val="TAL"/>
            </w:pPr>
            <w:r w:rsidRPr="00481D2D">
              <w:t>[52] 4.6</w:t>
            </w:r>
          </w:p>
        </w:tc>
        <w:tc>
          <w:tcPr>
            <w:tcW w:w="1021" w:type="dxa"/>
          </w:tcPr>
          <w:p w14:paraId="45370255" w14:textId="77777777" w:rsidR="001B7F13" w:rsidRPr="00481D2D" w:rsidRDefault="001B7F13">
            <w:pPr>
              <w:pStyle w:val="TAL"/>
            </w:pPr>
            <w:r w:rsidRPr="00481D2D">
              <w:t>c18</w:t>
            </w:r>
          </w:p>
        </w:tc>
        <w:tc>
          <w:tcPr>
            <w:tcW w:w="1021" w:type="dxa"/>
          </w:tcPr>
          <w:p w14:paraId="6A614D92" w14:textId="77777777" w:rsidR="001B7F13" w:rsidRPr="00481D2D" w:rsidRDefault="001B7F13">
            <w:pPr>
              <w:pStyle w:val="TAL"/>
            </w:pPr>
            <w:r w:rsidRPr="00481D2D">
              <w:t>c19</w:t>
            </w:r>
          </w:p>
        </w:tc>
        <w:tc>
          <w:tcPr>
            <w:tcW w:w="1021" w:type="dxa"/>
          </w:tcPr>
          <w:p w14:paraId="31E9B9F3" w14:textId="77777777" w:rsidR="001B7F13" w:rsidRPr="00481D2D" w:rsidRDefault="001B7F13">
            <w:pPr>
              <w:pStyle w:val="TAL"/>
            </w:pPr>
            <w:r w:rsidRPr="00481D2D">
              <w:t>[52] 4.6</w:t>
            </w:r>
          </w:p>
        </w:tc>
        <w:tc>
          <w:tcPr>
            <w:tcW w:w="1021" w:type="dxa"/>
          </w:tcPr>
          <w:p w14:paraId="6E8F65EF" w14:textId="77777777" w:rsidR="001B7F13" w:rsidRPr="00481D2D" w:rsidRDefault="001B7F13">
            <w:pPr>
              <w:pStyle w:val="TAL"/>
            </w:pPr>
            <w:r w:rsidRPr="00481D2D">
              <w:t>c18</w:t>
            </w:r>
          </w:p>
        </w:tc>
        <w:tc>
          <w:tcPr>
            <w:tcW w:w="1021" w:type="dxa"/>
          </w:tcPr>
          <w:p w14:paraId="0E4666AE" w14:textId="77777777" w:rsidR="001B7F13" w:rsidRPr="00481D2D" w:rsidRDefault="001B7F13">
            <w:pPr>
              <w:pStyle w:val="TAL"/>
            </w:pPr>
            <w:r w:rsidRPr="00481D2D">
              <w:t>c19</w:t>
            </w:r>
          </w:p>
        </w:tc>
      </w:tr>
      <w:tr w:rsidR="001B7F13" w:rsidRPr="00481D2D" w14:paraId="3DA4F66B" w14:textId="77777777">
        <w:tc>
          <w:tcPr>
            <w:tcW w:w="851" w:type="dxa"/>
          </w:tcPr>
          <w:p w14:paraId="05099506" w14:textId="77777777" w:rsidR="001B7F13" w:rsidRPr="00481D2D" w:rsidRDefault="001B7F13" w:rsidP="00547C67">
            <w:pPr>
              <w:pStyle w:val="TAL"/>
            </w:pPr>
            <w:r w:rsidRPr="00481D2D">
              <w:t>24</w:t>
            </w:r>
            <w:r w:rsidR="00C5468C" w:rsidRPr="00481D2D">
              <w:t>H</w:t>
            </w:r>
          </w:p>
        </w:tc>
        <w:tc>
          <w:tcPr>
            <w:tcW w:w="2665" w:type="dxa"/>
          </w:tcPr>
          <w:p w14:paraId="5BA6B782" w14:textId="77777777" w:rsidR="001B7F13" w:rsidRPr="00481D2D" w:rsidRDefault="001B7F13" w:rsidP="00547C67">
            <w:pPr>
              <w:pStyle w:val="TAL"/>
            </w:pPr>
            <w:r w:rsidRPr="00481D2D">
              <w:t>P-Early-Media</w:t>
            </w:r>
          </w:p>
        </w:tc>
        <w:tc>
          <w:tcPr>
            <w:tcW w:w="1021" w:type="dxa"/>
          </w:tcPr>
          <w:p w14:paraId="25DAD623" w14:textId="77777777" w:rsidR="001B7F13" w:rsidRPr="00481D2D" w:rsidRDefault="001B7F13" w:rsidP="00547C67">
            <w:pPr>
              <w:pStyle w:val="TAL"/>
            </w:pPr>
            <w:r w:rsidRPr="00481D2D">
              <w:t>[109] 8</w:t>
            </w:r>
          </w:p>
        </w:tc>
        <w:tc>
          <w:tcPr>
            <w:tcW w:w="1021" w:type="dxa"/>
          </w:tcPr>
          <w:p w14:paraId="5755C35F" w14:textId="77777777" w:rsidR="001B7F13" w:rsidRPr="00481D2D" w:rsidRDefault="001B7F13" w:rsidP="00547C67">
            <w:pPr>
              <w:pStyle w:val="TAL"/>
            </w:pPr>
            <w:r w:rsidRPr="00481D2D">
              <w:t>c34</w:t>
            </w:r>
          </w:p>
        </w:tc>
        <w:tc>
          <w:tcPr>
            <w:tcW w:w="1021" w:type="dxa"/>
          </w:tcPr>
          <w:p w14:paraId="1034F85E" w14:textId="77777777" w:rsidR="001B7F13" w:rsidRPr="00481D2D" w:rsidRDefault="001B7F13" w:rsidP="00547C67">
            <w:pPr>
              <w:pStyle w:val="TAL"/>
            </w:pPr>
            <w:r w:rsidRPr="00481D2D">
              <w:t>c34</w:t>
            </w:r>
          </w:p>
        </w:tc>
        <w:tc>
          <w:tcPr>
            <w:tcW w:w="1021" w:type="dxa"/>
          </w:tcPr>
          <w:p w14:paraId="5B28F45B" w14:textId="77777777" w:rsidR="001B7F13" w:rsidRPr="00481D2D" w:rsidRDefault="001B7F13" w:rsidP="00547C67">
            <w:pPr>
              <w:pStyle w:val="TAL"/>
            </w:pPr>
            <w:r w:rsidRPr="00481D2D">
              <w:t>[109] 8</w:t>
            </w:r>
          </w:p>
        </w:tc>
        <w:tc>
          <w:tcPr>
            <w:tcW w:w="1021" w:type="dxa"/>
          </w:tcPr>
          <w:p w14:paraId="4D332877" w14:textId="77777777" w:rsidR="001B7F13" w:rsidRPr="00481D2D" w:rsidRDefault="001B7F13" w:rsidP="00547C67">
            <w:pPr>
              <w:pStyle w:val="TAL"/>
            </w:pPr>
            <w:r w:rsidRPr="00481D2D">
              <w:t>c34</w:t>
            </w:r>
          </w:p>
        </w:tc>
        <w:tc>
          <w:tcPr>
            <w:tcW w:w="1021" w:type="dxa"/>
          </w:tcPr>
          <w:p w14:paraId="3EA43C2A" w14:textId="77777777" w:rsidR="001B7F13" w:rsidRPr="00481D2D" w:rsidRDefault="001B7F13" w:rsidP="00547C67">
            <w:pPr>
              <w:pStyle w:val="TAL"/>
            </w:pPr>
            <w:r w:rsidRPr="00481D2D">
              <w:t>c34</w:t>
            </w:r>
          </w:p>
        </w:tc>
      </w:tr>
      <w:tr w:rsidR="001B7F13" w:rsidRPr="00481D2D" w14:paraId="30FDDE8B" w14:textId="77777777">
        <w:tc>
          <w:tcPr>
            <w:tcW w:w="851" w:type="dxa"/>
          </w:tcPr>
          <w:p w14:paraId="7C8E3492" w14:textId="77777777" w:rsidR="001B7F13" w:rsidRPr="00481D2D" w:rsidRDefault="001B7F13">
            <w:pPr>
              <w:pStyle w:val="TAL"/>
            </w:pPr>
            <w:r w:rsidRPr="00481D2D">
              <w:t>25</w:t>
            </w:r>
          </w:p>
        </w:tc>
        <w:tc>
          <w:tcPr>
            <w:tcW w:w="2665" w:type="dxa"/>
          </w:tcPr>
          <w:p w14:paraId="7683ACBD" w14:textId="77777777" w:rsidR="001B7F13" w:rsidRPr="00481D2D" w:rsidRDefault="001B7F13">
            <w:pPr>
              <w:pStyle w:val="TAL"/>
            </w:pPr>
            <w:r w:rsidRPr="00481D2D">
              <w:t>P-Media-Authorization</w:t>
            </w:r>
          </w:p>
        </w:tc>
        <w:tc>
          <w:tcPr>
            <w:tcW w:w="1021" w:type="dxa"/>
          </w:tcPr>
          <w:p w14:paraId="3486B77C" w14:textId="77777777" w:rsidR="001B7F13" w:rsidRPr="00481D2D" w:rsidRDefault="001B7F13">
            <w:pPr>
              <w:pStyle w:val="TAL"/>
            </w:pPr>
            <w:r w:rsidRPr="00481D2D">
              <w:t>[31] 5.1</w:t>
            </w:r>
          </w:p>
        </w:tc>
        <w:tc>
          <w:tcPr>
            <w:tcW w:w="1021" w:type="dxa"/>
          </w:tcPr>
          <w:p w14:paraId="2F39EE62" w14:textId="77777777" w:rsidR="001B7F13" w:rsidRPr="00481D2D" w:rsidRDefault="001B7F13">
            <w:pPr>
              <w:pStyle w:val="TAL"/>
            </w:pPr>
            <w:r w:rsidRPr="00481D2D">
              <w:t>n/a</w:t>
            </w:r>
          </w:p>
        </w:tc>
        <w:tc>
          <w:tcPr>
            <w:tcW w:w="1021" w:type="dxa"/>
          </w:tcPr>
          <w:p w14:paraId="5C7AF360" w14:textId="77777777" w:rsidR="001B7F13" w:rsidRPr="00481D2D" w:rsidRDefault="001B7F13">
            <w:pPr>
              <w:pStyle w:val="TAL"/>
            </w:pPr>
            <w:r w:rsidRPr="00481D2D">
              <w:t>n/a</w:t>
            </w:r>
          </w:p>
        </w:tc>
        <w:tc>
          <w:tcPr>
            <w:tcW w:w="1021" w:type="dxa"/>
          </w:tcPr>
          <w:p w14:paraId="73D7988B" w14:textId="77777777" w:rsidR="001B7F13" w:rsidRPr="00481D2D" w:rsidRDefault="001B7F13">
            <w:pPr>
              <w:pStyle w:val="TAL"/>
            </w:pPr>
            <w:r w:rsidRPr="00481D2D">
              <w:t>[31] 5.1</w:t>
            </w:r>
          </w:p>
        </w:tc>
        <w:tc>
          <w:tcPr>
            <w:tcW w:w="1021" w:type="dxa"/>
          </w:tcPr>
          <w:p w14:paraId="3103F133" w14:textId="77777777" w:rsidR="001B7F13" w:rsidRPr="00481D2D" w:rsidRDefault="001B7F13">
            <w:pPr>
              <w:pStyle w:val="TAL"/>
            </w:pPr>
            <w:r w:rsidRPr="00481D2D">
              <w:t>c11</w:t>
            </w:r>
          </w:p>
        </w:tc>
        <w:tc>
          <w:tcPr>
            <w:tcW w:w="1021" w:type="dxa"/>
          </w:tcPr>
          <w:p w14:paraId="7F491029" w14:textId="77777777" w:rsidR="001B7F13" w:rsidRPr="00481D2D" w:rsidRDefault="001B7F13">
            <w:pPr>
              <w:pStyle w:val="TAL"/>
            </w:pPr>
            <w:r w:rsidRPr="00481D2D">
              <w:t>c12</w:t>
            </w:r>
          </w:p>
        </w:tc>
      </w:tr>
      <w:tr w:rsidR="001B7F13" w:rsidRPr="00481D2D" w14:paraId="1F297D4B" w14:textId="77777777">
        <w:tc>
          <w:tcPr>
            <w:tcW w:w="851" w:type="dxa"/>
          </w:tcPr>
          <w:p w14:paraId="164F58D5" w14:textId="77777777" w:rsidR="001B7F13" w:rsidRPr="00481D2D" w:rsidRDefault="001B7F13">
            <w:pPr>
              <w:pStyle w:val="TAL"/>
            </w:pPr>
            <w:r w:rsidRPr="00481D2D">
              <w:t>25A</w:t>
            </w:r>
          </w:p>
        </w:tc>
        <w:tc>
          <w:tcPr>
            <w:tcW w:w="2665" w:type="dxa"/>
          </w:tcPr>
          <w:p w14:paraId="7D0FB127" w14:textId="77777777" w:rsidR="001B7F13" w:rsidRPr="00481D2D" w:rsidRDefault="001B7F13">
            <w:pPr>
              <w:pStyle w:val="TAL"/>
            </w:pPr>
            <w:r w:rsidRPr="00481D2D">
              <w:t>P-Preferred-Identity</w:t>
            </w:r>
          </w:p>
        </w:tc>
        <w:tc>
          <w:tcPr>
            <w:tcW w:w="1021" w:type="dxa"/>
          </w:tcPr>
          <w:p w14:paraId="5E0C13D6" w14:textId="77777777" w:rsidR="001B7F13" w:rsidRPr="00481D2D" w:rsidRDefault="001B7F13">
            <w:pPr>
              <w:pStyle w:val="TAL"/>
            </w:pPr>
            <w:r w:rsidRPr="00481D2D">
              <w:t>[34] 9.2</w:t>
            </w:r>
          </w:p>
        </w:tc>
        <w:tc>
          <w:tcPr>
            <w:tcW w:w="1021" w:type="dxa"/>
          </w:tcPr>
          <w:p w14:paraId="1061DD86" w14:textId="77777777" w:rsidR="001B7F13" w:rsidRPr="00481D2D" w:rsidRDefault="001B7F13">
            <w:pPr>
              <w:pStyle w:val="TAL"/>
            </w:pPr>
            <w:r w:rsidRPr="00481D2D">
              <w:t>c7</w:t>
            </w:r>
          </w:p>
        </w:tc>
        <w:tc>
          <w:tcPr>
            <w:tcW w:w="1021" w:type="dxa"/>
          </w:tcPr>
          <w:p w14:paraId="157C1CEC" w14:textId="77777777" w:rsidR="001B7F13" w:rsidRPr="00481D2D" w:rsidRDefault="001B7F13">
            <w:pPr>
              <w:pStyle w:val="TAL"/>
            </w:pPr>
            <w:r w:rsidRPr="00481D2D">
              <w:t>c5</w:t>
            </w:r>
          </w:p>
        </w:tc>
        <w:tc>
          <w:tcPr>
            <w:tcW w:w="1021" w:type="dxa"/>
          </w:tcPr>
          <w:p w14:paraId="556E48E6" w14:textId="77777777" w:rsidR="001B7F13" w:rsidRPr="00481D2D" w:rsidRDefault="001B7F13">
            <w:pPr>
              <w:pStyle w:val="TAL"/>
            </w:pPr>
            <w:r w:rsidRPr="00481D2D">
              <w:t>[34] 9.2</w:t>
            </w:r>
          </w:p>
        </w:tc>
        <w:tc>
          <w:tcPr>
            <w:tcW w:w="1021" w:type="dxa"/>
          </w:tcPr>
          <w:p w14:paraId="02EF7E1E" w14:textId="77777777" w:rsidR="001B7F13" w:rsidRPr="00481D2D" w:rsidRDefault="001B7F13">
            <w:pPr>
              <w:pStyle w:val="TAL"/>
            </w:pPr>
            <w:r w:rsidRPr="00481D2D">
              <w:t>n/a</w:t>
            </w:r>
          </w:p>
        </w:tc>
        <w:tc>
          <w:tcPr>
            <w:tcW w:w="1021" w:type="dxa"/>
          </w:tcPr>
          <w:p w14:paraId="38C60137" w14:textId="77777777" w:rsidR="001B7F13" w:rsidRPr="00481D2D" w:rsidRDefault="001B7F13">
            <w:pPr>
              <w:pStyle w:val="TAL"/>
            </w:pPr>
            <w:r w:rsidRPr="00481D2D">
              <w:t>n/a</w:t>
            </w:r>
          </w:p>
        </w:tc>
      </w:tr>
      <w:tr w:rsidR="001B7F13" w:rsidRPr="00481D2D" w14:paraId="72ABE4F1" w14:textId="77777777">
        <w:tc>
          <w:tcPr>
            <w:tcW w:w="851" w:type="dxa"/>
          </w:tcPr>
          <w:p w14:paraId="15B8565A" w14:textId="77777777" w:rsidR="001B7F13" w:rsidRPr="00481D2D" w:rsidRDefault="001B7F13">
            <w:pPr>
              <w:pStyle w:val="TAL"/>
            </w:pPr>
            <w:r w:rsidRPr="00481D2D">
              <w:t>25B</w:t>
            </w:r>
          </w:p>
        </w:tc>
        <w:tc>
          <w:tcPr>
            <w:tcW w:w="2665" w:type="dxa"/>
          </w:tcPr>
          <w:p w14:paraId="5BD585B2" w14:textId="77777777" w:rsidR="001B7F13" w:rsidRPr="00481D2D" w:rsidRDefault="001B7F13">
            <w:pPr>
              <w:pStyle w:val="TAL"/>
            </w:pPr>
            <w:r w:rsidRPr="00481D2D">
              <w:t>P-Preferred-Service</w:t>
            </w:r>
          </w:p>
        </w:tc>
        <w:tc>
          <w:tcPr>
            <w:tcW w:w="1021" w:type="dxa"/>
          </w:tcPr>
          <w:p w14:paraId="2976F70D" w14:textId="77777777" w:rsidR="001B7F13" w:rsidRPr="00481D2D" w:rsidRDefault="001B7F13">
            <w:pPr>
              <w:pStyle w:val="TAL"/>
            </w:pPr>
            <w:r w:rsidRPr="00481D2D">
              <w:t>[121] 4.2</w:t>
            </w:r>
          </w:p>
        </w:tc>
        <w:tc>
          <w:tcPr>
            <w:tcW w:w="1021" w:type="dxa"/>
          </w:tcPr>
          <w:p w14:paraId="53F06B17" w14:textId="77777777" w:rsidR="001B7F13" w:rsidRPr="00481D2D" w:rsidRDefault="001B7F13">
            <w:pPr>
              <w:pStyle w:val="TAL"/>
            </w:pPr>
            <w:r w:rsidRPr="00481D2D">
              <w:t>c37</w:t>
            </w:r>
          </w:p>
        </w:tc>
        <w:tc>
          <w:tcPr>
            <w:tcW w:w="1021" w:type="dxa"/>
          </w:tcPr>
          <w:p w14:paraId="49492221" w14:textId="77777777" w:rsidR="001B7F13" w:rsidRPr="00481D2D" w:rsidRDefault="001B7F13">
            <w:pPr>
              <w:pStyle w:val="TAL"/>
            </w:pPr>
            <w:r w:rsidRPr="00481D2D">
              <w:t>c36</w:t>
            </w:r>
          </w:p>
        </w:tc>
        <w:tc>
          <w:tcPr>
            <w:tcW w:w="1021" w:type="dxa"/>
          </w:tcPr>
          <w:p w14:paraId="15AF1E7D" w14:textId="77777777" w:rsidR="001B7F13" w:rsidRPr="00481D2D" w:rsidRDefault="001B7F13">
            <w:pPr>
              <w:pStyle w:val="TAL"/>
            </w:pPr>
            <w:r w:rsidRPr="00481D2D">
              <w:t>[121] 4.2</w:t>
            </w:r>
          </w:p>
        </w:tc>
        <w:tc>
          <w:tcPr>
            <w:tcW w:w="1021" w:type="dxa"/>
          </w:tcPr>
          <w:p w14:paraId="7A31545C" w14:textId="77777777" w:rsidR="001B7F13" w:rsidRPr="00481D2D" w:rsidRDefault="001B7F13">
            <w:pPr>
              <w:pStyle w:val="TAL"/>
            </w:pPr>
            <w:r w:rsidRPr="00481D2D">
              <w:t>n/a</w:t>
            </w:r>
          </w:p>
        </w:tc>
        <w:tc>
          <w:tcPr>
            <w:tcW w:w="1021" w:type="dxa"/>
          </w:tcPr>
          <w:p w14:paraId="517E3B0B" w14:textId="77777777" w:rsidR="001B7F13" w:rsidRPr="00481D2D" w:rsidRDefault="001B7F13">
            <w:pPr>
              <w:pStyle w:val="TAL"/>
            </w:pPr>
            <w:r w:rsidRPr="00481D2D">
              <w:t>n/a</w:t>
            </w:r>
          </w:p>
        </w:tc>
      </w:tr>
      <w:tr w:rsidR="00121E58" w:rsidRPr="00481D2D" w14:paraId="645CEE42" w14:textId="77777777">
        <w:tc>
          <w:tcPr>
            <w:tcW w:w="851" w:type="dxa"/>
          </w:tcPr>
          <w:p w14:paraId="477AEA7C" w14:textId="77777777" w:rsidR="00121E58" w:rsidRPr="00481D2D" w:rsidRDefault="00121E58" w:rsidP="00121E58">
            <w:pPr>
              <w:pStyle w:val="TAL"/>
            </w:pPr>
            <w:r w:rsidRPr="00481D2D">
              <w:t>25C</w:t>
            </w:r>
          </w:p>
        </w:tc>
        <w:tc>
          <w:tcPr>
            <w:tcW w:w="2665" w:type="dxa"/>
          </w:tcPr>
          <w:p w14:paraId="5182777B" w14:textId="77777777" w:rsidR="00121E58" w:rsidRPr="00481D2D" w:rsidRDefault="00121E58" w:rsidP="00121E58">
            <w:pPr>
              <w:pStyle w:val="TAL"/>
            </w:pPr>
            <w:r w:rsidRPr="00481D2D">
              <w:t>P-Private-Network-Indication</w:t>
            </w:r>
          </w:p>
        </w:tc>
        <w:tc>
          <w:tcPr>
            <w:tcW w:w="1021" w:type="dxa"/>
          </w:tcPr>
          <w:p w14:paraId="152E7AC2" w14:textId="77777777" w:rsidR="00121E58" w:rsidRPr="00481D2D" w:rsidRDefault="00121E58" w:rsidP="00121E58">
            <w:pPr>
              <w:pStyle w:val="TAL"/>
            </w:pPr>
            <w:r w:rsidRPr="00481D2D">
              <w:t>[134]</w:t>
            </w:r>
          </w:p>
        </w:tc>
        <w:tc>
          <w:tcPr>
            <w:tcW w:w="1021" w:type="dxa"/>
          </w:tcPr>
          <w:p w14:paraId="33282C7C" w14:textId="77777777" w:rsidR="00121E58" w:rsidRPr="00481D2D" w:rsidRDefault="00121E58" w:rsidP="00121E58">
            <w:pPr>
              <w:pStyle w:val="TAL"/>
            </w:pPr>
            <w:r w:rsidRPr="00481D2D">
              <w:t>c42</w:t>
            </w:r>
          </w:p>
        </w:tc>
        <w:tc>
          <w:tcPr>
            <w:tcW w:w="1021" w:type="dxa"/>
          </w:tcPr>
          <w:p w14:paraId="273F59E1" w14:textId="77777777" w:rsidR="00121E58" w:rsidRPr="00481D2D" w:rsidRDefault="00121E58" w:rsidP="00121E58">
            <w:pPr>
              <w:pStyle w:val="TAL"/>
            </w:pPr>
            <w:r w:rsidRPr="00481D2D">
              <w:t>c42</w:t>
            </w:r>
          </w:p>
        </w:tc>
        <w:tc>
          <w:tcPr>
            <w:tcW w:w="1021" w:type="dxa"/>
          </w:tcPr>
          <w:p w14:paraId="4467D57E" w14:textId="77777777" w:rsidR="00121E58" w:rsidRPr="00481D2D" w:rsidRDefault="00121E58" w:rsidP="00121E58">
            <w:pPr>
              <w:pStyle w:val="TAL"/>
            </w:pPr>
            <w:r w:rsidRPr="00481D2D">
              <w:t>[134]</w:t>
            </w:r>
          </w:p>
        </w:tc>
        <w:tc>
          <w:tcPr>
            <w:tcW w:w="1021" w:type="dxa"/>
          </w:tcPr>
          <w:p w14:paraId="5E762AEC" w14:textId="77777777" w:rsidR="00121E58" w:rsidRPr="00481D2D" w:rsidRDefault="00121E58" w:rsidP="00121E58">
            <w:pPr>
              <w:pStyle w:val="TAL"/>
            </w:pPr>
            <w:r w:rsidRPr="00481D2D">
              <w:t>c42</w:t>
            </w:r>
          </w:p>
        </w:tc>
        <w:tc>
          <w:tcPr>
            <w:tcW w:w="1021" w:type="dxa"/>
          </w:tcPr>
          <w:p w14:paraId="76598C01" w14:textId="77777777" w:rsidR="00121E58" w:rsidRPr="00481D2D" w:rsidRDefault="00121E58" w:rsidP="00121E58">
            <w:pPr>
              <w:pStyle w:val="TAL"/>
            </w:pPr>
            <w:r w:rsidRPr="00481D2D">
              <w:t>c42</w:t>
            </w:r>
          </w:p>
        </w:tc>
      </w:tr>
      <w:tr w:rsidR="001B7F13" w:rsidRPr="00481D2D" w14:paraId="471574C0" w14:textId="77777777">
        <w:tc>
          <w:tcPr>
            <w:tcW w:w="851" w:type="dxa"/>
          </w:tcPr>
          <w:p w14:paraId="5C2D4965" w14:textId="77777777" w:rsidR="001B7F13" w:rsidRPr="00481D2D" w:rsidRDefault="001B7F13">
            <w:pPr>
              <w:pStyle w:val="TAL"/>
            </w:pPr>
            <w:r w:rsidRPr="00481D2D">
              <w:t>25</w:t>
            </w:r>
            <w:r w:rsidR="00121E58" w:rsidRPr="00481D2D">
              <w:t>D</w:t>
            </w:r>
          </w:p>
        </w:tc>
        <w:tc>
          <w:tcPr>
            <w:tcW w:w="2665" w:type="dxa"/>
          </w:tcPr>
          <w:p w14:paraId="5065855A" w14:textId="77777777" w:rsidR="001B7F13" w:rsidRPr="00481D2D" w:rsidRDefault="001B7F13">
            <w:pPr>
              <w:pStyle w:val="TAL"/>
            </w:pPr>
            <w:r w:rsidRPr="00481D2D">
              <w:t>P-Profile-Key</w:t>
            </w:r>
          </w:p>
        </w:tc>
        <w:tc>
          <w:tcPr>
            <w:tcW w:w="1021" w:type="dxa"/>
          </w:tcPr>
          <w:p w14:paraId="61B9A97B" w14:textId="77777777" w:rsidR="001B7F13" w:rsidRPr="00481D2D" w:rsidRDefault="001B7F13">
            <w:pPr>
              <w:pStyle w:val="TAL"/>
            </w:pPr>
            <w:r w:rsidRPr="00481D2D">
              <w:t>[97] 5</w:t>
            </w:r>
          </w:p>
        </w:tc>
        <w:tc>
          <w:tcPr>
            <w:tcW w:w="1021" w:type="dxa"/>
          </w:tcPr>
          <w:p w14:paraId="2AA7C115" w14:textId="77777777" w:rsidR="001B7F13" w:rsidRPr="00481D2D" w:rsidRDefault="001B7F13">
            <w:pPr>
              <w:pStyle w:val="TAL"/>
            </w:pPr>
            <w:r w:rsidRPr="00481D2D">
              <w:t>n/a</w:t>
            </w:r>
          </w:p>
        </w:tc>
        <w:tc>
          <w:tcPr>
            <w:tcW w:w="1021" w:type="dxa"/>
          </w:tcPr>
          <w:p w14:paraId="00A6FD9A" w14:textId="77777777" w:rsidR="001B7F13" w:rsidRPr="00481D2D" w:rsidRDefault="001B7F13">
            <w:pPr>
              <w:pStyle w:val="TAL"/>
            </w:pPr>
            <w:r w:rsidRPr="00481D2D">
              <w:t>n/a</w:t>
            </w:r>
          </w:p>
        </w:tc>
        <w:tc>
          <w:tcPr>
            <w:tcW w:w="1021" w:type="dxa"/>
          </w:tcPr>
          <w:p w14:paraId="215BAE8D" w14:textId="77777777" w:rsidR="001B7F13" w:rsidRPr="00481D2D" w:rsidRDefault="001B7F13">
            <w:pPr>
              <w:pStyle w:val="TAL"/>
            </w:pPr>
            <w:r w:rsidRPr="00481D2D">
              <w:t>[97] 5</w:t>
            </w:r>
          </w:p>
        </w:tc>
        <w:tc>
          <w:tcPr>
            <w:tcW w:w="1021" w:type="dxa"/>
          </w:tcPr>
          <w:p w14:paraId="55441424" w14:textId="77777777" w:rsidR="001B7F13" w:rsidRPr="00481D2D" w:rsidRDefault="001B7F13">
            <w:pPr>
              <w:pStyle w:val="TAL"/>
            </w:pPr>
            <w:r w:rsidRPr="00481D2D">
              <w:t>n/a</w:t>
            </w:r>
          </w:p>
        </w:tc>
        <w:tc>
          <w:tcPr>
            <w:tcW w:w="1021" w:type="dxa"/>
          </w:tcPr>
          <w:p w14:paraId="2FC581E8" w14:textId="77777777" w:rsidR="001B7F13" w:rsidRPr="00481D2D" w:rsidRDefault="001B7F13">
            <w:pPr>
              <w:pStyle w:val="TAL"/>
            </w:pPr>
            <w:r w:rsidRPr="00481D2D">
              <w:t>n/a</w:t>
            </w:r>
          </w:p>
        </w:tc>
      </w:tr>
      <w:tr w:rsidR="00B647A2" w:rsidRPr="00481D2D" w14:paraId="36E2B07F" w14:textId="77777777">
        <w:tc>
          <w:tcPr>
            <w:tcW w:w="851" w:type="dxa"/>
          </w:tcPr>
          <w:p w14:paraId="1D2CD0EE" w14:textId="77777777" w:rsidR="00B647A2" w:rsidRPr="00481D2D" w:rsidRDefault="00B647A2" w:rsidP="00CC3A0E">
            <w:pPr>
              <w:pStyle w:val="TAL"/>
            </w:pPr>
            <w:r w:rsidRPr="00481D2D">
              <w:t>25E</w:t>
            </w:r>
          </w:p>
        </w:tc>
        <w:tc>
          <w:tcPr>
            <w:tcW w:w="2665" w:type="dxa"/>
          </w:tcPr>
          <w:p w14:paraId="5B57F282" w14:textId="77777777" w:rsidR="00B647A2" w:rsidRPr="00481D2D" w:rsidRDefault="00B647A2" w:rsidP="00CC3A0E">
            <w:pPr>
              <w:pStyle w:val="TAL"/>
            </w:pPr>
            <w:r w:rsidRPr="00481D2D">
              <w:t>P-Served-User</w:t>
            </w:r>
          </w:p>
        </w:tc>
        <w:tc>
          <w:tcPr>
            <w:tcW w:w="1021" w:type="dxa"/>
          </w:tcPr>
          <w:p w14:paraId="57FF39F8" w14:textId="77777777" w:rsidR="00B647A2" w:rsidRPr="00481D2D" w:rsidRDefault="00B647A2" w:rsidP="00CC3A0E">
            <w:pPr>
              <w:pStyle w:val="TAL"/>
            </w:pPr>
            <w:r w:rsidRPr="00481D2D">
              <w:t xml:space="preserve">[133] </w:t>
            </w:r>
            <w:r w:rsidR="00AE0B1F" w:rsidRPr="00481D2D">
              <w:t>6</w:t>
            </w:r>
          </w:p>
        </w:tc>
        <w:tc>
          <w:tcPr>
            <w:tcW w:w="1021" w:type="dxa"/>
          </w:tcPr>
          <w:p w14:paraId="755FC9A4" w14:textId="77777777" w:rsidR="00B647A2" w:rsidRPr="00481D2D" w:rsidRDefault="00B647A2" w:rsidP="00CC3A0E">
            <w:pPr>
              <w:pStyle w:val="TAL"/>
            </w:pPr>
            <w:r w:rsidRPr="00481D2D">
              <w:t>c51</w:t>
            </w:r>
          </w:p>
        </w:tc>
        <w:tc>
          <w:tcPr>
            <w:tcW w:w="1021" w:type="dxa"/>
          </w:tcPr>
          <w:p w14:paraId="76C77DA7" w14:textId="77777777" w:rsidR="00B647A2" w:rsidRPr="00481D2D" w:rsidRDefault="00B647A2" w:rsidP="00CC3A0E">
            <w:pPr>
              <w:pStyle w:val="TAL"/>
            </w:pPr>
            <w:r w:rsidRPr="00481D2D">
              <w:t>c51</w:t>
            </w:r>
          </w:p>
        </w:tc>
        <w:tc>
          <w:tcPr>
            <w:tcW w:w="1021" w:type="dxa"/>
          </w:tcPr>
          <w:p w14:paraId="5E2C7138" w14:textId="77777777" w:rsidR="00B647A2" w:rsidRPr="00481D2D" w:rsidRDefault="00B647A2" w:rsidP="00CC3A0E">
            <w:pPr>
              <w:pStyle w:val="TAL"/>
            </w:pPr>
            <w:r w:rsidRPr="00481D2D">
              <w:t xml:space="preserve">[133] </w:t>
            </w:r>
            <w:r w:rsidR="00AE0B1F" w:rsidRPr="00481D2D">
              <w:t>6</w:t>
            </w:r>
          </w:p>
        </w:tc>
        <w:tc>
          <w:tcPr>
            <w:tcW w:w="1021" w:type="dxa"/>
          </w:tcPr>
          <w:p w14:paraId="6A004D6E" w14:textId="77777777" w:rsidR="00B647A2" w:rsidRPr="00481D2D" w:rsidRDefault="00B647A2" w:rsidP="00CC3A0E">
            <w:pPr>
              <w:pStyle w:val="TAL"/>
            </w:pPr>
            <w:r w:rsidRPr="00481D2D">
              <w:t>c51</w:t>
            </w:r>
          </w:p>
        </w:tc>
        <w:tc>
          <w:tcPr>
            <w:tcW w:w="1021" w:type="dxa"/>
          </w:tcPr>
          <w:p w14:paraId="28A757DE" w14:textId="77777777" w:rsidR="00B647A2" w:rsidRPr="00481D2D" w:rsidRDefault="00B647A2" w:rsidP="00CC3A0E">
            <w:pPr>
              <w:pStyle w:val="TAL"/>
            </w:pPr>
            <w:r w:rsidRPr="00481D2D">
              <w:t>c51</w:t>
            </w:r>
          </w:p>
        </w:tc>
      </w:tr>
      <w:tr w:rsidR="001B7F13" w:rsidRPr="00481D2D" w14:paraId="350C45AA" w14:textId="77777777">
        <w:tc>
          <w:tcPr>
            <w:tcW w:w="851" w:type="dxa"/>
          </w:tcPr>
          <w:p w14:paraId="3199D19A" w14:textId="77777777" w:rsidR="001B7F13" w:rsidRPr="00481D2D" w:rsidRDefault="001B7F13">
            <w:pPr>
              <w:pStyle w:val="TAL"/>
            </w:pPr>
            <w:r w:rsidRPr="00481D2D">
              <w:t>25</w:t>
            </w:r>
            <w:r w:rsidR="00B647A2" w:rsidRPr="00481D2D">
              <w:t>F</w:t>
            </w:r>
          </w:p>
        </w:tc>
        <w:tc>
          <w:tcPr>
            <w:tcW w:w="2665" w:type="dxa"/>
          </w:tcPr>
          <w:p w14:paraId="750AD623" w14:textId="77777777" w:rsidR="001B7F13" w:rsidRPr="00481D2D" w:rsidRDefault="001B7F13">
            <w:pPr>
              <w:pStyle w:val="TAL"/>
            </w:pPr>
            <w:r w:rsidRPr="00481D2D">
              <w:t>P-User-Database</w:t>
            </w:r>
          </w:p>
        </w:tc>
        <w:tc>
          <w:tcPr>
            <w:tcW w:w="1021" w:type="dxa"/>
          </w:tcPr>
          <w:p w14:paraId="3BC5EAB6" w14:textId="77777777" w:rsidR="001B7F13" w:rsidRPr="00481D2D" w:rsidRDefault="001B7F13">
            <w:pPr>
              <w:pStyle w:val="TAL"/>
            </w:pPr>
            <w:r w:rsidRPr="00481D2D">
              <w:t>[82] 4</w:t>
            </w:r>
          </w:p>
        </w:tc>
        <w:tc>
          <w:tcPr>
            <w:tcW w:w="1021" w:type="dxa"/>
          </w:tcPr>
          <w:p w14:paraId="32CA1478" w14:textId="77777777" w:rsidR="001B7F13" w:rsidRPr="00481D2D" w:rsidRDefault="001B7F13">
            <w:pPr>
              <w:pStyle w:val="TAL"/>
            </w:pPr>
            <w:r w:rsidRPr="00481D2D">
              <w:t>n/a</w:t>
            </w:r>
          </w:p>
        </w:tc>
        <w:tc>
          <w:tcPr>
            <w:tcW w:w="1021" w:type="dxa"/>
          </w:tcPr>
          <w:p w14:paraId="0D801CF5" w14:textId="77777777" w:rsidR="001B7F13" w:rsidRPr="00481D2D" w:rsidRDefault="001B7F13">
            <w:pPr>
              <w:pStyle w:val="TAL"/>
            </w:pPr>
            <w:r w:rsidRPr="00481D2D">
              <w:t>n/a</w:t>
            </w:r>
          </w:p>
        </w:tc>
        <w:tc>
          <w:tcPr>
            <w:tcW w:w="1021" w:type="dxa"/>
          </w:tcPr>
          <w:p w14:paraId="06E3A2EC" w14:textId="77777777" w:rsidR="001B7F13" w:rsidRPr="00481D2D" w:rsidRDefault="001B7F13">
            <w:pPr>
              <w:pStyle w:val="TAL"/>
            </w:pPr>
            <w:r w:rsidRPr="00481D2D">
              <w:t>[82] 4</w:t>
            </w:r>
          </w:p>
        </w:tc>
        <w:tc>
          <w:tcPr>
            <w:tcW w:w="1021" w:type="dxa"/>
          </w:tcPr>
          <w:p w14:paraId="65EDE8E3" w14:textId="77777777" w:rsidR="001B7F13" w:rsidRPr="00481D2D" w:rsidRDefault="001B7F13">
            <w:pPr>
              <w:pStyle w:val="TAL"/>
            </w:pPr>
            <w:r w:rsidRPr="00481D2D">
              <w:t>n/a</w:t>
            </w:r>
          </w:p>
        </w:tc>
        <w:tc>
          <w:tcPr>
            <w:tcW w:w="1021" w:type="dxa"/>
          </w:tcPr>
          <w:p w14:paraId="730C2C4C" w14:textId="77777777" w:rsidR="001B7F13" w:rsidRPr="00481D2D" w:rsidRDefault="001B7F13">
            <w:pPr>
              <w:pStyle w:val="TAL"/>
            </w:pPr>
            <w:r w:rsidRPr="00481D2D">
              <w:t>n/a</w:t>
            </w:r>
          </w:p>
        </w:tc>
      </w:tr>
      <w:tr w:rsidR="001B7F13" w:rsidRPr="00481D2D" w14:paraId="0610A6EB" w14:textId="77777777">
        <w:tc>
          <w:tcPr>
            <w:tcW w:w="851" w:type="dxa"/>
          </w:tcPr>
          <w:p w14:paraId="32D94D85" w14:textId="77777777" w:rsidR="001B7F13" w:rsidRPr="00481D2D" w:rsidRDefault="001B7F13">
            <w:pPr>
              <w:pStyle w:val="TAL"/>
            </w:pPr>
            <w:r w:rsidRPr="00481D2D">
              <w:t>25</w:t>
            </w:r>
            <w:r w:rsidR="00B647A2" w:rsidRPr="00481D2D">
              <w:t>G</w:t>
            </w:r>
          </w:p>
        </w:tc>
        <w:tc>
          <w:tcPr>
            <w:tcW w:w="2665" w:type="dxa"/>
          </w:tcPr>
          <w:p w14:paraId="557FBB16" w14:textId="77777777" w:rsidR="001B7F13" w:rsidRPr="00481D2D" w:rsidRDefault="001B7F13">
            <w:pPr>
              <w:pStyle w:val="TAL"/>
            </w:pPr>
            <w:r w:rsidRPr="00481D2D">
              <w:t>P-Visited-Network-ID</w:t>
            </w:r>
          </w:p>
        </w:tc>
        <w:tc>
          <w:tcPr>
            <w:tcW w:w="1021" w:type="dxa"/>
          </w:tcPr>
          <w:p w14:paraId="203917AE" w14:textId="77777777" w:rsidR="001B7F13" w:rsidRPr="00481D2D" w:rsidRDefault="001B7F13">
            <w:pPr>
              <w:pStyle w:val="TAL"/>
            </w:pPr>
            <w:r w:rsidRPr="00481D2D">
              <w:t>[52] 4.3</w:t>
            </w:r>
          </w:p>
        </w:tc>
        <w:tc>
          <w:tcPr>
            <w:tcW w:w="1021" w:type="dxa"/>
          </w:tcPr>
          <w:p w14:paraId="494E3C23" w14:textId="77777777" w:rsidR="001B7F13" w:rsidRPr="00481D2D" w:rsidRDefault="001B7F13">
            <w:pPr>
              <w:pStyle w:val="TAL"/>
            </w:pPr>
            <w:r w:rsidRPr="00481D2D">
              <w:t>x (note 3)</w:t>
            </w:r>
          </w:p>
        </w:tc>
        <w:tc>
          <w:tcPr>
            <w:tcW w:w="1021" w:type="dxa"/>
          </w:tcPr>
          <w:p w14:paraId="5965E0F5" w14:textId="77777777" w:rsidR="001B7F13" w:rsidRPr="00481D2D" w:rsidRDefault="001B7F13">
            <w:pPr>
              <w:pStyle w:val="TAL"/>
            </w:pPr>
            <w:r w:rsidRPr="00481D2D">
              <w:t>x</w:t>
            </w:r>
          </w:p>
        </w:tc>
        <w:tc>
          <w:tcPr>
            <w:tcW w:w="1021" w:type="dxa"/>
          </w:tcPr>
          <w:p w14:paraId="3473F377" w14:textId="77777777" w:rsidR="001B7F13" w:rsidRPr="00481D2D" w:rsidRDefault="001B7F13">
            <w:pPr>
              <w:pStyle w:val="TAL"/>
            </w:pPr>
            <w:r w:rsidRPr="00481D2D">
              <w:t>[52] 4.3</w:t>
            </w:r>
          </w:p>
        </w:tc>
        <w:tc>
          <w:tcPr>
            <w:tcW w:w="1021" w:type="dxa"/>
          </w:tcPr>
          <w:p w14:paraId="5F4FFB9D" w14:textId="77777777" w:rsidR="001B7F13" w:rsidRPr="00481D2D" w:rsidRDefault="001B7F13">
            <w:pPr>
              <w:pStyle w:val="TAL"/>
            </w:pPr>
            <w:r w:rsidRPr="00481D2D">
              <w:t>c14</w:t>
            </w:r>
          </w:p>
        </w:tc>
        <w:tc>
          <w:tcPr>
            <w:tcW w:w="1021" w:type="dxa"/>
          </w:tcPr>
          <w:p w14:paraId="1A7498A5" w14:textId="77777777" w:rsidR="001B7F13" w:rsidRPr="00481D2D" w:rsidRDefault="001B7F13">
            <w:pPr>
              <w:pStyle w:val="TAL"/>
            </w:pPr>
            <w:r w:rsidRPr="00481D2D">
              <w:t>n/a</w:t>
            </w:r>
          </w:p>
        </w:tc>
      </w:tr>
      <w:tr w:rsidR="001B7F13" w:rsidRPr="00481D2D" w14:paraId="455DE1DD" w14:textId="77777777">
        <w:tc>
          <w:tcPr>
            <w:tcW w:w="851" w:type="dxa"/>
          </w:tcPr>
          <w:p w14:paraId="47E048F5" w14:textId="77777777" w:rsidR="001B7F13" w:rsidRPr="00481D2D" w:rsidRDefault="001B7F13">
            <w:pPr>
              <w:pStyle w:val="TAL"/>
            </w:pPr>
            <w:r w:rsidRPr="00481D2D">
              <w:t>26</w:t>
            </w:r>
          </w:p>
        </w:tc>
        <w:tc>
          <w:tcPr>
            <w:tcW w:w="2665" w:type="dxa"/>
          </w:tcPr>
          <w:p w14:paraId="025BB2B4" w14:textId="77777777" w:rsidR="001B7F13" w:rsidRPr="00481D2D" w:rsidRDefault="001B7F13">
            <w:pPr>
              <w:pStyle w:val="TAL"/>
            </w:pPr>
            <w:r w:rsidRPr="00481D2D">
              <w:t>Priority</w:t>
            </w:r>
          </w:p>
        </w:tc>
        <w:tc>
          <w:tcPr>
            <w:tcW w:w="1021" w:type="dxa"/>
          </w:tcPr>
          <w:p w14:paraId="12E352C0" w14:textId="77777777" w:rsidR="001B7F13" w:rsidRPr="00481D2D" w:rsidRDefault="001B7F13">
            <w:pPr>
              <w:pStyle w:val="TAL"/>
            </w:pPr>
            <w:r w:rsidRPr="00481D2D">
              <w:t>[26] 20.26</w:t>
            </w:r>
          </w:p>
        </w:tc>
        <w:tc>
          <w:tcPr>
            <w:tcW w:w="1021" w:type="dxa"/>
          </w:tcPr>
          <w:p w14:paraId="35EA3B70" w14:textId="77777777" w:rsidR="001B7F13" w:rsidRPr="00481D2D" w:rsidRDefault="001B7F13">
            <w:pPr>
              <w:pStyle w:val="TAL"/>
            </w:pPr>
            <w:r w:rsidRPr="00481D2D">
              <w:t>o</w:t>
            </w:r>
          </w:p>
        </w:tc>
        <w:tc>
          <w:tcPr>
            <w:tcW w:w="1021" w:type="dxa"/>
          </w:tcPr>
          <w:p w14:paraId="75F6FE31" w14:textId="77777777" w:rsidR="001B7F13" w:rsidRPr="00481D2D" w:rsidRDefault="001B7B14">
            <w:pPr>
              <w:pStyle w:val="TAL"/>
            </w:pPr>
            <w:r w:rsidRPr="00481D2D">
              <w:t>o</w:t>
            </w:r>
          </w:p>
        </w:tc>
        <w:tc>
          <w:tcPr>
            <w:tcW w:w="1021" w:type="dxa"/>
          </w:tcPr>
          <w:p w14:paraId="1F829B15" w14:textId="77777777" w:rsidR="001B7F13" w:rsidRPr="00481D2D" w:rsidRDefault="001B7F13">
            <w:pPr>
              <w:pStyle w:val="TAL"/>
            </w:pPr>
            <w:r w:rsidRPr="00481D2D">
              <w:t>[26] 20.26</w:t>
            </w:r>
          </w:p>
        </w:tc>
        <w:tc>
          <w:tcPr>
            <w:tcW w:w="1021" w:type="dxa"/>
          </w:tcPr>
          <w:p w14:paraId="70844314" w14:textId="77777777" w:rsidR="001B7F13" w:rsidRPr="00481D2D" w:rsidRDefault="001B7F13">
            <w:pPr>
              <w:pStyle w:val="TAL"/>
            </w:pPr>
            <w:r w:rsidRPr="00481D2D">
              <w:t>o</w:t>
            </w:r>
          </w:p>
        </w:tc>
        <w:tc>
          <w:tcPr>
            <w:tcW w:w="1021" w:type="dxa"/>
          </w:tcPr>
          <w:p w14:paraId="1D0E36ED" w14:textId="77777777" w:rsidR="001B7F13" w:rsidRPr="00481D2D" w:rsidRDefault="001B7B14">
            <w:pPr>
              <w:pStyle w:val="TAL"/>
            </w:pPr>
            <w:r w:rsidRPr="00481D2D">
              <w:t>o</w:t>
            </w:r>
          </w:p>
        </w:tc>
      </w:tr>
      <w:tr w:rsidR="00EB430B" w:rsidRPr="00481D2D" w14:paraId="531EE36B" w14:textId="77777777" w:rsidTr="00074644">
        <w:tc>
          <w:tcPr>
            <w:tcW w:w="851" w:type="dxa"/>
          </w:tcPr>
          <w:p w14:paraId="3DAEA4DD" w14:textId="77777777" w:rsidR="00EB430B" w:rsidRPr="00481D2D" w:rsidRDefault="00EB430B" w:rsidP="00EB430B">
            <w:pPr>
              <w:pStyle w:val="TAL"/>
            </w:pPr>
            <w:r w:rsidRPr="00481D2D">
              <w:t>26AA</w:t>
            </w:r>
          </w:p>
        </w:tc>
        <w:tc>
          <w:tcPr>
            <w:tcW w:w="2665" w:type="dxa"/>
          </w:tcPr>
          <w:p w14:paraId="6FF79A5C" w14:textId="77777777" w:rsidR="00EB430B" w:rsidRPr="00481D2D" w:rsidRDefault="00EB430B" w:rsidP="00074644">
            <w:pPr>
              <w:pStyle w:val="TAL"/>
            </w:pPr>
            <w:r w:rsidRPr="00481D2D">
              <w:t>Priority-Share</w:t>
            </w:r>
          </w:p>
        </w:tc>
        <w:tc>
          <w:tcPr>
            <w:tcW w:w="1021" w:type="dxa"/>
          </w:tcPr>
          <w:p w14:paraId="08E9A0BB" w14:textId="77777777" w:rsidR="00EB430B" w:rsidRPr="00481D2D" w:rsidRDefault="00EB430B" w:rsidP="00074644">
            <w:pPr>
              <w:pStyle w:val="TAL"/>
            </w:pPr>
            <w:r w:rsidRPr="00481D2D">
              <w:t>Subclause </w:t>
            </w:r>
            <w:r w:rsidR="0063111F" w:rsidRPr="00481D2D">
              <w:t>7.2.16</w:t>
            </w:r>
          </w:p>
        </w:tc>
        <w:tc>
          <w:tcPr>
            <w:tcW w:w="1021" w:type="dxa"/>
          </w:tcPr>
          <w:p w14:paraId="05C7C93B" w14:textId="77777777" w:rsidR="00EB430B" w:rsidRPr="00481D2D" w:rsidRDefault="00EB430B" w:rsidP="00074644">
            <w:pPr>
              <w:pStyle w:val="TAL"/>
            </w:pPr>
            <w:r w:rsidRPr="00481D2D">
              <w:t>n/a</w:t>
            </w:r>
          </w:p>
        </w:tc>
        <w:tc>
          <w:tcPr>
            <w:tcW w:w="1021" w:type="dxa"/>
          </w:tcPr>
          <w:p w14:paraId="5C7F7EC0" w14:textId="77777777" w:rsidR="00EB430B" w:rsidRPr="00481D2D" w:rsidRDefault="00EB430B" w:rsidP="00074644">
            <w:pPr>
              <w:pStyle w:val="TAL"/>
            </w:pPr>
            <w:r w:rsidRPr="00481D2D">
              <w:t>c6</w:t>
            </w:r>
            <w:r w:rsidR="00666A4D" w:rsidRPr="00481D2D">
              <w:t>6</w:t>
            </w:r>
          </w:p>
        </w:tc>
        <w:tc>
          <w:tcPr>
            <w:tcW w:w="1021" w:type="dxa"/>
          </w:tcPr>
          <w:p w14:paraId="222E6CEF" w14:textId="77777777" w:rsidR="00EB430B" w:rsidRPr="00481D2D" w:rsidRDefault="00EB430B" w:rsidP="00074644">
            <w:pPr>
              <w:pStyle w:val="TAL"/>
            </w:pPr>
            <w:r w:rsidRPr="00481D2D">
              <w:t>Subclause </w:t>
            </w:r>
            <w:r w:rsidR="0063111F" w:rsidRPr="00481D2D">
              <w:t>7.2.16</w:t>
            </w:r>
          </w:p>
        </w:tc>
        <w:tc>
          <w:tcPr>
            <w:tcW w:w="1021" w:type="dxa"/>
          </w:tcPr>
          <w:p w14:paraId="6A15D6DA" w14:textId="77777777" w:rsidR="00EB430B" w:rsidRPr="00481D2D" w:rsidRDefault="00EB430B" w:rsidP="00074644">
            <w:pPr>
              <w:pStyle w:val="TAL"/>
            </w:pPr>
            <w:r w:rsidRPr="00481D2D">
              <w:t>n/a</w:t>
            </w:r>
          </w:p>
        </w:tc>
        <w:tc>
          <w:tcPr>
            <w:tcW w:w="1021" w:type="dxa"/>
          </w:tcPr>
          <w:p w14:paraId="62E054B7" w14:textId="77777777" w:rsidR="00EB430B" w:rsidRPr="00481D2D" w:rsidRDefault="00EB430B" w:rsidP="00074644">
            <w:pPr>
              <w:pStyle w:val="TAL"/>
            </w:pPr>
            <w:r w:rsidRPr="00481D2D">
              <w:t>c6</w:t>
            </w:r>
            <w:r w:rsidR="00666A4D" w:rsidRPr="00481D2D">
              <w:t>6</w:t>
            </w:r>
          </w:p>
        </w:tc>
      </w:tr>
      <w:tr w:rsidR="001A7836" w:rsidRPr="00481D2D" w14:paraId="38E7DCEE" w14:textId="77777777" w:rsidTr="00074644">
        <w:tc>
          <w:tcPr>
            <w:tcW w:w="851" w:type="dxa"/>
          </w:tcPr>
          <w:p w14:paraId="63077223" w14:textId="77777777" w:rsidR="001A7836" w:rsidRPr="00481D2D" w:rsidRDefault="001A7836" w:rsidP="001A7836">
            <w:pPr>
              <w:pStyle w:val="TAL"/>
            </w:pPr>
            <w:r w:rsidRPr="00481D2D">
              <w:t>26AB</w:t>
            </w:r>
          </w:p>
        </w:tc>
        <w:tc>
          <w:tcPr>
            <w:tcW w:w="2665" w:type="dxa"/>
          </w:tcPr>
          <w:p w14:paraId="2FB282A1" w14:textId="77777777" w:rsidR="001A7836" w:rsidRPr="00481D2D" w:rsidRDefault="001A7836" w:rsidP="001A7836">
            <w:pPr>
              <w:pStyle w:val="TAL"/>
            </w:pPr>
            <w:r w:rsidRPr="00481D2D">
              <w:t>Priority-Verstat</w:t>
            </w:r>
          </w:p>
        </w:tc>
        <w:tc>
          <w:tcPr>
            <w:tcW w:w="1021" w:type="dxa"/>
          </w:tcPr>
          <w:p w14:paraId="6E4A3320" w14:textId="77777777" w:rsidR="001A7836" w:rsidRPr="00481D2D" w:rsidRDefault="001A7836" w:rsidP="001A7836">
            <w:pPr>
              <w:pStyle w:val="TAL"/>
            </w:pPr>
            <w:r w:rsidRPr="00481D2D">
              <w:t>Subclause</w:t>
            </w:r>
            <w:r w:rsidR="008D7D3A" w:rsidRPr="00481D2D">
              <w:t> </w:t>
            </w:r>
            <w:r w:rsidRPr="00481D2D">
              <w:t>7.2.</w:t>
            </w:r>
            <w:r w:rsidR="006D3201" w:rsidRPr="00481D2D">
              <w:t>21</w:t>
            </w:r>
          </w:p>
        </w:tc>
        <w:tc>
          <w:tcPr>
            <w:tcW w:w="1021" w:type="dxa"/>
          </w:tcPr>
          <w:p w14:paraId="2F984E42" w14:textId="77777777" w:rsidR="001A7836" w:rsidRPr="00481D2D" w:rsidRDefault="001A7836" w:rsidP="001A7836">
            <w:pPr>
              <w:pStyle w:val="TAL"/>
            </w:pPr>
            <w:r w:rsidRPr="00481D2D">
              <w:t>n/a</w:t>
            </w:r>
          </w:p>
        </w:tc>
        <w:tc>
          <w:tcPr>
            <w:tcW w:w="1021" w:type="dxa"/>
          </w:tcPr>
          <w:p w14:paraId="00FF08BB" w14:textId="77777777" w:rsidR="001A7836" w:rsidRPr="00481D2D" w:rsidRDefault="001A7836" w:rsidP="001A7836">
            <w:pPr>
              <w:pStyle w:val="TAL"/>
            </w:pPr>
            <w:r w:rsidRPr="00481D2D">
              <w:t>c77</w:t>
            </w:r>
          </w:p>
        </w:tc>
        <w:tc>
          <w:tcPr>
            <w:tcW w:w="1021" w:type="dxa"/>
          </w:tcPr>
          <w:p w14:paraId="52FE9DBD" w14:textId="77777777" w:rsidR="001A7836" w:rsidRPr="00481D2D" w:rsidRDefault="001A7836" w:rsidP="001A7836">
            <w:pPr>
              <w:pStyle w:val="TAL"/>
            </w:pPr>
            <w:r w:rsidRPr="00481D2D">
              <w:t>Subclause</w:t>
            </w:r>
            <w:r w:rsidR="008D7D3A" w:rsidRPr="00481D2D">
              <w:t> </w:t>
            </w:r>
            <w:r w:rsidRPr="00481D2D">
              <w:t>7.2.</w:t>
            </w:r>
            <w:r w:rsidR="006D3201" w:rsidRPr="00481D2D">
              <w:t>21</w:t>
            </w:r>
          </w:p>
        </w:tc>
        <w:tc>
          <w:tcPr>
            <w:tcW w:w="1021" w:type="dxa"/>
          </w:tcPr>
          <w:p w14:paraId="0CF63128" w14:textId="77777777" w:rsidR="001A7836" w:rsidRPr="00481D2D" w:rsidRDefault="001A7836" w:rsidP="001A7836">
            <w:pPr>
              <w:pStyle w:val="TAL"/>
            </w:pPr>
            <w:r w:rsidRPr="00481D2D">
              <w:t>n/a</w:t>
            </w:r>
          </w:p>
        </w:tc>
        <w:tc>
          <w:tcPr>
            <w:tcW w:w="1021" w:type="dxa"/>
          </w:tcPr>
          <w:p w14:paraId="5BC89423" w14:textId="77777777" w:rsidR="001A7836" w:rsidRPr="00481D2D" w:rsidRDefault="001A7836" w:rsidP="001A7836">
            <w:pPr>
              <w:pStyle w:val="TAL"/>
            </w:pPr>
            <w:r w:rsidRPr="00481D2D">
              <w:t>c78</w:t>
            </w:r>
          </w:p>
        </w:tc>
      </w:tr>
      <w:tr w:rsidR="001B7F13" w:rsidRPr="00481D2D" w14:paraId="582E5463" w14:textId="77777777">
        <w:tc>
          <w:tcPr>
            <w:tcW w:w="851" w:type="dxa"/>
          </w:tcPr>
          <w:p w14:paraId="3213649D" w14:textId="77777777" w:rsidR="001B7F13" w:rsidRPr="00481D2D" w:rsidRDefault="001B7F13">
            <w:pPr>
              <w:pStyle w:val="TAL"/>
            </w:pPr>
            <w:r w:rsidRPr="00481D2D">
              <w:t>26A</w:t>
            </w:r>
          </w:p>
        </w:tc>
        <w:tc>
          <w:tcPr>
            <w:tcW w:w="2665" w:type="dxa"/>
          </w:tcPr>
          <w:p w14:paraId="2D079FD2" w14:textId="77777777" w:rsidR="001B7F13" w:rsidRPr="00481D2D" w:rsidRDefault="001B7F13">
            <w:pPr>
              <w:pStyle w:val="TAL"/>
            </w:pPr>
            <w:r w:rsidRPr="00481D2D">
              <w:t>Privacy</w:t>
            </w:r>
          </w:p>
        </w:tc>
        <w:tc>
          <w:tcPr>
            <w:tcW w:w="1021" w:type="dxa"/>
          </w:tcPr>
          <w:p w14:paraId="188B0B64" w14:textId="77777777" w:rsidR="001B7F13" w:rsidRPr="00481D2D" w:rsidRDefault="001B7F13">
            <w:pPr>
              <w:pStyle w:val="TAL"/>
            </w:pPr>
            <w:r w:rsidRPr="00481D2D">
              <w:t>[33] 4.2</w:t>
            </w:r>
          </w:p>
        </w:tc>
        <w:tc>
          <w:tcPr>
            <w:tcW w:w="1021" w:type="dxa"/>
          </w:tcPr>
          <w:p w14:paraId="2940B579" w14:textId="77777777" w:rsidR="001B7F13" w:rsidRPr="00481D2D" w:rsidRDefault="001B7F13">
            <w:pPr>
              <w:pStyle w:val="TAL"/>
            </w:pPr>
            <w:r w:rsidRPr="00481D2D">
              <w:t>c9</w:t>
            </w:r>
          </w:p>
        </w:tc>
        <w:tc>
          <w:tcPr>
            <w:tcW w:w="1021" w:type="dxa"/>
          </w:tcPr>
          <w:p w14:paraId="327EBB00" w14:textId="77777777" w:rsidR="001B7F13" w:rsidRPr="00481D2D" w:rsidRDefault="001B7F13">
            <w:pPr>
              <w:pStyle w:val="TAL"/>
            </w:pPr>
            <w:r w:rsidRPr="00481D2D">
              <w:t>c9</w:t>
            </w:r>
          </w:p>
        </w:tc>
        <w:tc>
          <w:tcPr>
            <w:tcW w:w="1021" w:type="dxa"/>
          </w:tcPr>
          <w:p w14:paraId="42D8B2E3" w14:textId="77777777" w:rsidR="001B7F13" w:rsidRPr="00481D2D" w:rsidRDefault="001B7F13">
            <w:pPr>
              <w:pStyle w:val="TAL"/>
            </w:pPr>
            <w:r w:rsidRPr="00481D2D">
              <w:t>[33] 4.2</w:t>
            </w:r>
          </w:p>
        </w:tc>
        <w:tc>
          <w:tcPr>
            <w:tcW w:w="1021" w:type="dxa"/>
          </w:tcPr>
          <w:p w14:paraId="0E5377AC" w14:textId="77777777" w:rsidR="001B7F13" w:rsidRPr="00481D2D" w:rsidRDefault="001B7F13">
            <w:pPr>
              <w:pStyle w:val="TAL"/>
            </w:pPr>
            <w:r w:rsidRPr="00481D2D">
              <w:t>c9</w:t>
            </w:r>
          </w:p>
        </w:tc>
        <w:tc>
          <w:tcPr>
            <w:tcW w:w="1021" w:type="dxa"/>
          </w:tcPr>
          <w:p w14:paraId="3322C6B8" w14:textId="77777777" w:rsidR="001B7F13" w:rsidRPr="00481D2D" w:rsidRDefault="001B7F13">
            <w:pPr>
              <w:pStyle w:val="TAL"/>
            </w:pPr>
            <w:r w:rsidRPr="00481D2D">
              <w:t>c9</w:t>
            </w:r>
          </w:p>
        </w:tc>
      </w:tr>
      <w:tr w:rsidR="006E2856" w:rsidRPr="00481D2D" w14:paraId="5E3E6C30" w14:textId="77777777">
        <w:tc>
          <w:tcPr>
            <w:tcW w:w="851" w:type="dxa"/>
          </w:tcPr>
          <w:p w14:paraId="0468481D" w14:textId="77777777" w:rsidR="006E2856" w:rsidRPr="00481D2D" w:rsidRDefault="006E2856" w:rsidP="00D85794">
            <w:pPr>
              <w:pStyle w:val="TAL"/>
            </w:pPr>
            <w:r w:rsidRPr="00481D2D">
              <w:t>26B</w:t>
            </w:r>
          </w:p>
        </w:tc>
        <w:tc>
          <w:tcPr>
            <w:tcW w:w="2665" w:type="dxa"/>
          </w:tcPr>
          <w:p w14:paraId="2FA33476" w14:textId="77777777" w:rsidR="006E2856" w:rsidRPr="00481D2D" w:rsidRDefault="006E2856" w:rsidP="00D85794">
            <w:pPr>
              <w:pStyle w:val="TAL"/>
            </w:pPr>
            <w:r w:rsidRPr="00481D2D">
              <w:t>Priv-Answer-Mode</w:t>
            </w:r>
          </w:p>
        </w:tc>
        <w:tc>
          <w:tcPr>
            <w:tcW w:w="1021" w:type="dxa"/>
          </w:tcPr>
          <w:p w14:paraId="232067FD" w14:textId="77777777" w:rsidR="006E2856" w:rsidRPr="00481D2D" w:rsidRDefault="006E2856" w:rsidP="00D85794">
            <w:pPr>
              <w:pStyle w:val="TAL"/>
            </w:pPr>
            <w:r w:rsidRPr="00481D2D">
              <w:t>[</w:t>
            </w:r>
            <w:r w:rsidR="00AC0C56" w:rsidRPr="00481D2D">
              <w:t>158</w:t>
            </w:r>
            <w:r w:rsidRPr="00481D2D">
              <w:t>]</w:t>
            </w:r>
          </w:p>
        </w:tc>
        <w:tc>
          <w:tcPr>
            <w:tcW w:w="1021" w:type="dxa"/>
          </w:tcPr>
          <w:p w14:paraId="2D421593" w14:textId="77777777" w:rsidR="006E2856" w:rsidRPr="00481D2D" w:rsidRDefault="006E2856" w:rsidP="00D85794">
            <w:pPr>
              <w:pStyle w:val="TAL"/>
            </w:pPr>
            <w:r w:rsidRPr="00481D2D">
              <w:t>c49</w:t>
            </w:r>
          </w:p>
        </w:tc>
        <w:tc>
          <w:tcPr>
            <w:tcW w:w="1021" w:type="dxa"/>
          </w:tcPr>
          <w:p w14:paraId="5B4278E0" w14:textId="77777777" w:rsidR="006E2856" w:rsidRPr="00481D2D" w:rsidRDefault="006E2856" w:rsidP="00D85794">
            <w:pPr>
              <w:pStyle w:val="TAL"/>
            </w:pPr>
            <w:r w:rsidRPr="00481D2D">
              <w:t>c49</w:t>
            </w:r>
          </w:p>
        </w:tc>
        <w:tc>
          <w:tcPr>
            <w:tcW w:w="1021" w:type="dxa"/>
          </w:tcPr>
          <w:p w14:paraId="2024065D" w14:textId="77777777" w:rsidR="006E2856" w:rsidRPr="00481D2D" w:rsidRDefault="006E2856" w:rsidP="00D85794">
            <w:pPr>
              <w:pStyle w:val="TAL"/>
            </w:pPr>
            <w:r w:rsidRPr="00481D2D">
              <w:t>[</w:t>
            </w:r>
            <w:r w:rsidR="00AC0C56" w:rsidRPr="00481D2D">
              <w:t>158</w:t>
            </w:r>
            <w:r w:rsidRPr="00481D2D">
              <w:t>]</w:t>
            </w:r>
          </w:p>
        </w:tc>
        <w:tc>
          <w:tcPr>
            <w:tcW w:w="1021" w:type="dxa"/>
          </w:tcPr>
          <w:p w14:paraId="2114E139" w14:textId="77777777" w:rsidR="006E2856" w:rsidRPr="00481D2D" w:rsidRDefault="006E2856" w:rsidP="00D85794">
            <w:pPr>
              <w:pStyle w:val="TAL"/>
            </w:pPr>
            <w:r w:rsidRPr="00481D2D">
              <w:t>c50</w:t>
            </w:r>
          </w:p>
        </w:tc>
        <w:tc>
          <w:tcPr>
            <w:tcW w:w="1021" w:type="dxa"/>
          </w:tcPr>
          <w:p w14:paraId="39110D77" w14:textId="77777777" w:rsidR="006E2856" w:rsidRPr="00481D2D" w:rsidRDefault="006E2856" w:rsidP="00D85794">
            <w:pPr>
              <w:pStyle w:val="TAL"/>
            </w:pPr>
            <w:r w:rsidRPr="00481D2D">
              <w:t>c50</w:t>
            </w:r>
          </w:p>
        </w:tc>
      </w:tr>
      <w:tr w:rsidR="001B7F13" w:rsidRPr="00481D2D" w14:paraId="7CE3A37B" w14:textId="77777777">
        <w:tc>
          <w:tcPr>
            <w:tcW w:w="851" w:type="dxa"/>
          </w:tcPr>
          <w:p w14:paraId="1BC9651A" w14:textId="77777777" w:rsidR="001B7F13" w:rsidRPr="00481D2D" w:rsidRDefault="001B7F13">
            <w:pPr>
              <w:pStyle w:val="TAL"/>
            </w:pPr>
            <w:r w:rsidRPr="00481D2D">
              <w:t>27</w:t>
            </w:r>
          </w:p>
        </w:tc>
        <w:tc>
          <w:tcPr>
            <w:tcW w:w="2665" w:type="dxa"/>
          </w:tcPr>
          <w:p w14:paraId="18384CFF" w14:textId="77777777" w:rsidR="001B7F13" w:rsidRPr="00481D2D" w:rsidRDefault="001B7F13">
            <w:pPr>
              <w:pStyle w:val="TAL"/>
            </w:pPr>
            <w:r w:rsidRPr="00481D2D">
              <w:t>Proxy-Authorization</w:t>
            </w:r>
          </w:p>
        </w:tc>
        <w:tc>
          <w:tcPr>
            <w:tcW w:w="1021" w:type="dxa"/>
          </w:tcPr>
          <w:p w14:paraId="42EE8F1B" w14:textId="77777777" w:rsidR="001B7F13" w:rsidRPr="00481D2D" w:rsidRDefault="001B7F13">
            <w:pPr>
              <w:pStyle w:val="TAL"/>
            </w:pPr>
            <w:r w:rsidRPr="00481D2D">
              <w:t>[26] 20.28</w:t>
            </w:r>
          </w:p>
        </w:tc>
        <w:tc>
          <w:tcPr>
            <w:tcW w:w="1021" w:type="dxa"/>
          </w:tcPr>
          <w:p w14:paraId="54F4C8B0" w14:textId="77777777" w:rsidR="001B7F13" w:rsidRPr="00481D2D" w:rsidRDefault="001B7F13">
            <w:pPr>
              <w:pStyle w:val="TAL"/>
            </w:pPr>
            <w:r w:rsidRPr="00481D2D">
              <w:t>c6</w:t>
            </w:r>
          </w:p>
        </w:tc>
        <w:tc>
          <w:tcPr>
            <w:tcW w:w="1021" w:type="dxa"/>
          </w:tcPr>
          <w:p w14:paraId="4DC3E586" w14:textId="77777777" w:rsidR="001B7F13" w:rsidRPr="00481D2D" w:rsidRDefault="001B7F13">
            <w:pPr>
              <w:pStyle w:val="TAL"/>
            </w:pPr>
            <w:r w:rsidRPr="00481D2D">
              <w:t>c6</w:t>
            </w:r>
          </w:p>
        </w:tc>
        <w:tc>
          <w:tcPr>
            <w:tcW w:w="1021" w:type="dxa"/>
          </w:tcPr>
          <w:p w14:paraId="6F491A7F" w14:textId="77777777" w:rsidR="001B7F13" w:rsidRPr="00481D2D" w:rsidRDefault="001B7F13">
            <w:pPr>
              <w:pStyle w:val="TAL"/>
            </w:pPr>
            <w:r w:rsidRPr="00481D2D">
              <w:t>[26] 20.28</w:t>
            </w:r>
          </w:p>
        </w:tc>
        <w:tc>
          <w:tcPr>
            <w:tcW w:w="1021" w:type="dxa"/>
          </w:tcPr>
          <w:p w14:paraId="628A6BA7" w14:textId="77777777" w:rsidR="001B7F13" w:rsidRPr="00481D2D" w:rsidRDefault="001B7F13">
            <w:pPr>
              <w:pStyle w:val="TAL"/>
            </w:pPr>
            <w:r w:rsidRPr="00481D2D">
              <w:t>n/a</w:t>
            </w:r>
          </w:p>
        </w:tc>
        <w:tc>
          <w:tcPr>
            <w:tcW w:w="1021" w:type="dxa"/>
          </w:tcPr>
          <w:p w14:paraId="7350C6B3" w14:textId="77777777" w:rsidR="001B7F13" w:rsidRPr="00481D2D" w:rsidRDefault="001B7F13">
            <w:pPr>
              <w:pStyle w:val="TAL"/>
            </w:pPr>
            <w:r w:rsidRPr="00481D2D">
              <w:t>n/a</w:t>
            </w:r>
          </w:p>
        </w:tc>
      </w:tr>
      <w:tr w:rsidR="001B7F13" w:rsidRPr="00481D2D" w14:paraId="2765EDA3" w14:textId="77777777">
        <w:tc>
          <w:tcPr>
            <w:tcW w:w="851" w:type="dxa"/>
          </w:tcPr>
          <w:p w14:paraId="44039999" w14:textId="77777777" w:rsidR="001B7F13" w:rsidRPr="00481D2D" w:rsidRDefault="001B7F13">
            <w:pPr>
              <w:pStyle w:val="TAL"/>
            </w:pPr>
            <w:r w:rsidRPr="00481D2D">
              <w:t>28</w:t>
            </w:r>
          </w:p>
        </w:tc>
        <w:tc>
          <w:tcPr>
            <w:tcW w:w="2665" w:type="dxa"/>
          </w:tcPr>
          <w:p w14:paraId="59285C6B" w14:textId="77777777" w:rsidR="001B7F13" w:rsidRPr="00481D2D" w:rsidRDefault="001B7F13">
            <w:pPr>
              <w:pStyle w:val="TAL"/>
            </w:pPr>
            <w:r w:rsidRPr="00481D2D">
              <w:t>Proxy-Require</w:t>
            </w:r>
          </w:p>
        </w:tc>
        <w:tc>
          <w:tcPr>
            <w:tcW w:w="1021" w:type="dxa"/>
          </w:tcPr>
          <w:p w14:paraId="7C6E6CE7" w14:textId="77777777" w:rsidR="001B7F13" w:rsidRPr="00481D2D" w:rsidRDefault="001B7F13">
            <w:pPr>
              <w:pStyle w:val="TAL"/>
            </w:pPr>
            <w:r w:rsidRPr="00481D2D">
              <w:t>[26] 20.29</w:t>
            </w:r>
          </w:p>
        </w:tc>
        <w:tc>
          <w:tcPr>
            <w:tcW w:w="1021" w:type="dxa"/>
          </w:tcPr>
          <w:p w14:paraId="3354D9AC" w14:textId="77777777" w:rsidR="001B7F13" w:rsidRPr="00481D2D" w:rsidRDefault="001B7F13">
            <w:pPr>
              <w:pStyle w:val="TAL"/>
            </w:pPr>
            <w:r w:rsidRPr="00481D2D">
              <w:t>o (note 2)</w:t>
            </w:r>
          </w:p>
        </w:tc>
        <w:tc>
          <w:tcPr>
            <w:tcW w:w="1021" w:type="dxa"/>
          </w:tcPr>
          <w:p w14:paraId="592F69C9" w14:textId="77777777" w:rsidR="001B7F13" w:rsidRPr="00481D2D" w:rsidRDefault="001B7F13">
            <w:pPr>
              <w:pStyle w:val="TAL"/>
            </w:pPr>
            <w:r w:rsidRPr="00481D2D">
              <w:t>o (note 2)</w:t>
            </w:r>
          </w:p>
        </w:tc>
        <w:tc>
          <w:tcPr>
            <w:tcW w:w="1021" w:type="dxa"/>
          </w:tcPr>
          <w:p w14:paraId="0AFA16BE" w14:textId="77777777" w:rsidR="001B7F13" w:rsidRPr="00481D2D" w:rsidRDefault="001B7F13">
            <w:pPr>
              <w:pStyle w:val="TAL"/>
            </w:pPr>
            <w:r w:rsidRPr="00481D2D">
              <w:t>[26] 20.29</w:t>
            </w:r>
          </w:p>
        </w:tc>
        <w:tc>
          <w:tcPr>
            <w:tcW w:w="1021" w:type="dxa"/>
          </w:tcPr>
          <w:p w14:paraId="37473EE1" w14:textId="77777777" w:rsidR="001B7F13" w:rsidRPr="00481D2D" w:rsidRDefault="001B7F13">
            <w:pPr>
              <w:pStyle w:val="TAL"/>
            </w:pPr>
            <w:r w:rsidRPr="00481D2D">
              <w:t>n/a</w:t>
            </w:r>
          </w:p>
        </w:tc>
        <w:tc>
          <w:tcPr>
            <w:tcW w:w="1021" w:type="dxa"/>
          </w:tcPr>
          <w:p w14:paraId="43441EFF" w14:textId="77777777" w:rsidR="001B7F13" w:rsidRPr="00481D2D" w:rsidRDefault="001B7F13">
            <w:pPr>
              <w:pStyle w:val="TAL"/>
            </w:pPr>
            <w:r w:rsidRPr="00481D2D">
              <w:t>n/a</w:t>
            </w:r>
          </w:p>
        </w:tc>
      </w:tr>
      <w:tr w:rsidR="001B7F13" w:rsidRPr="00481D2D" w14:paraId="1B7A63F7" w14:textId="77777777">
        <w:tc>
          <w:tcPr>
            <w:tcW w:w="851" w:type="dxa"/>
          </w:tcPr>
          <w:p w14:paraId="0C5A4742" w14:textId="77777777" w:rsidR="001B7F13" w:rsidRPr="00481D2D" w:rsidRDefault="001B7F13">
            <w:pPr>
              <w:pStyle w:val="TAL"/>
            </w:pPr>
            <w:r w:rsidRPr="00481D2D">
              <w:t>28A</w:t>
            </w:r>
          </w:p>
        </w:tc>
        <w:tc>
          <w:tcPr>
            <w:tcW w:w="2665" w:type="dxa"/>
          </w:tcPr>
          <w:p w14:paraId="7E6C5590" w14:textId="77777777" w:rsidR="001B7F13" w:rsidRPr="00481D2D" w:rsidRDefault="001B7F13">
            <w:pPr>
              <w:pStyle w:val="TAL"/>
            </w:pPr>
            <w:r w:rsidRPr="00481D2D">
              <w:t>Reason</w:t>
            </w:r>
          </w:p>
        </w:tc>
        <w:tc>
          <w:tcPr>
            <w:tcW w:w="1021" w:type="dxa"/>
          </w:tcPr>
          <w:p w14:paraId="1D1B640F" w14:textId="77777777" w:rsidR="001B7F13" w:rsidRPr="00481D2D" w:rsidRDefault="001B7F13">
            <w:pPr>
              <w:pStyle w:val="TAL"/>
            </w:pPr>
            <w:r w:rsidRPr="00481D2D">
              <w:t>[34A] 2</w:t>
            </w:r>
          </w:p>
        </w:tc>
        <w:tc>
          <w:tcPr>
            <w:tcW w:w="1021" w:type="dxa"/>
          </w:tcPr>
          <w:p w14:paraId="3EDA58E8" w14:textId="77777777" w:rsidR="001B7F13" w:rsidRPr="00481D2D" w:rsidRDefault="001B7F13">
            <w:pPr>
              <w:pStyle w:val="TAL"/>
            </w:pPr>
            <w:r w:rsidRPr="00481D2D">
              <w:t>c8</w:t>
            </w:r>
          </w:p>
        </w:tc>
        <w:tc>
          <w:tcPr>
            <w:tcW w:w="1021" w:type="dxa"/>
          </w:tcPr>
          <w:p w14:paraId="5991A4BB" w14:textId="77777777" w:rsidR="001B7F13" w:rsidRPr="00481D2D" w:rsidRDefault="001B7F13">
            <w:pPr>
              <w:pStyle w:val="TAL"/>
            </w:pPr>
            <w:r w:rsidRPr="00481D2D">
              <w:t>c8</w:t>
            </w:r>
          </w:p>
        </w:tc>
        <w:tc>
          <w:tcPr>
            <w:tcW w:w="1021" w:type="dxa"/>
          </w:tcPr>
          <w:p w14:paraId="43697BB7" w14:textId="77777777" w:rsidR="001B7F13" w:rsidRPr="00481D2D" w:rsidRDefault="001B7F13">
            <w:pPr>
              <w:pStyle w:val="TAL"/>
            </w:pPr>
            <w:r w:rsidRPr="00481D2D">
              <w:t>[34A] 2</w:t>
            </w:r>
          </w:p>
        </w:tc>
        <w:tc>
          <w:tcPr>
            <w:tcW w:w="1021" w:type="dxa"/>
          </w:tcPr>
          <w:p w14:paraId="40BBF6E5" w14:textId="77777777" w:rsidR="001B7F13" w:rsidRPr="00481D2D" w:rsidRDefault="001B7F13">
            <w:pPr>
              <w:pStyle w:val="TAL"/>
            </w:pPr>
            <w:r w:rsidRPr="00481D2D">
              <w:t>c8</w:t>
            </w:r>
          </w:p>
        </w:tc>
        <w:tc>
          <w:tcPr>
            <w:tcW w:w="1021" w:type="dxa"/>
          </w:tcPr>
          <w:p w14:paraId="05FB79C0" w14:textId="77777777" w:rsidR="001B7F13" w:rsidRPr="00481D2D" w:rsidRDefault="001B7F13">
            <w:pPr>
              <w:pStyle w:val="TAL"/>
            </w:pPr>
            <w:r w:rsidRPr="00481D2D">
              <w:t>c</w:t>
            </w:r>
            <w:r w:rsidR="002E0239" w:rsidRPr="00481D2D">
              <w:t>55</w:t>
            </w:r>
          </w:p>
        </w:tc>
      </w:tr>
      <w:tr w:rsidR="001B7F13" w:rsidRPr="00481D2D" w14:paraId="6BB909BC" w14:textId="77777777">
        <w:tc>
          <w:tcPr>
            <w:tcW w:w="851" w:type="dxa"/>
          </w:tcPr>
          <w:p w14:paraId="4159AA76" w14:textId="77777777" w:rsidR="001B7F13" w:rsidRPr="00481D2D" w:rsidRDefault="001B7F13">
            <w:pPr>
              <w:pStyle w:val="TAL"/>
            </w:pPr>
            <w:r w:rsidRPr="00481D2D">
              <w:t>29</w:t>
            </w:r>
          </w:p>
        </w:tc>
        <w:tc>
          <w:tcPr>
            <w:tcW w:w="2665" w:type="dxa"/>
          </w:tcPr>
          <w:p w14:paraId="27ED3F65" w14:textId="77777777" w:rsidR="001B7F13" w:rsidRPr="00481D2D" w:rsidRDefault="001B7F13">
            <w:pPr>
              <w:pStyle w:val="TAL"/>
            </w:pPr>
            <w:r w:rsidRPr="00481D2D">
              <w:t>Record-Route</w:t>
            </w:r>
          </w:p>
        </w:tc>
        <w:tc>
          <w:tcPr>
            <w:tcW w:w="1021" w:type="dxa"/>
          </w:tcPr>
          <w:p w14:paraId="53A5C6F4" w14:textId="77777777" w:rsidR="001B7F13" w:rsidRPr="00481D2D" w:rsidRDefault="001B7F13">
            <w:pPr>
              <w:pStyle w:val="TAL"/>
            </w:pPr>
            <w:r w:rsidRPr="00481D2D">
              <w:t>[26] 20.30</w:t>
            </w:r>
          </w:p>
        </w:tc>
        <w:tc>
          <w:tcPr>
            <w:tcW w:w="1021" w:type="dxa"/>
          </w:tcPr>
          <w:p w14:paraId="19CE6080" w14:textId="77777777" w:rsidR="001B7F13" w:rsidRPr="00481D2D" w:rsidRDefault="001B7F13">
            <w:pPr>
              <w:pStyle w:val="TAL"/>
            </w:pPr>
            <w:r w:rsidRPr="00481D2D">
              <w:t>n/a</w:t>
            </w:r>
          </w:p>
        </w:tc>
        <w:tc>
          <w:tcPr>
            <w:tcW w:w="1021" w:type="dxa"/>
          </w:tcPr>
          <w:p w14:paraId="1D58CA85" w14:textId="77777777" w:rsidR="001B7F13" w:rsidRPr="00481D2D" w:rsidRDefault="00A23EA7">
            <w:pPr>
              <w:pStyle w:val="TAL"/>
            </w:pPr>
            <w:r w:rsidRPr="00481D2D">
              <w:t>c52</w:t>
            </w:r>
          </w:p>
        </w:tc>
        <w:tc>
          <w:tcPr>
            <w:tcW w:w="1021" w:type="dxa"/>
          </w:tcPr>
          <w:p w14:paraId="725E16BF" w14:textId="77777777" w:rsidR="001B7F13" w:rsidRPr="00481D2D" w:rsidRDefault="001B7F13">
            <w:pPr>
              <w:pStyle w:val="TAL"/>
            </w:pPr>
            <w:r w:rsidRPr="00481D2D">
              <w:t>[26] 20.30</w:t>
            </w:r>
          </w:p>
        </w:tc>
        <w:tc>
          <w:tcPr>
            <w:tcW w:w="1021" w:type="dxa"/>
          </w:tcPr>
          <w:p w14:paraId="1E9B93B3" w14:textId="77777777" w:rsidR="001B7F13" w:rsidRPr="00481D2D" w:rsidRDefault="001B7F13">
            <w:pPr>
              <w:pStyle w:val="TAL"/>
            </w:pPr>
            <w:r w:rsidRPr="00481D2D">
              <w:t>m</w:t>
            </w:r>
          </w:p>
        </w:tc>
        <w:tc>
          <w:tcPr>
            <w:tcW w:w="1021" w:type="dxa"/>
          </w:tcPr>
          <w:p w14:paraId="517E0CAC" w14:textId="77777777" w:rsidR="001B7F13" w:rsidRPr="00481D2D" w:rsidRDefault="001B7F13">
            <w:pPr>
              <w:pStyle w:val="TAL"/>
            </w:pPr>
            <w:r w:rsidRPr="00481D2D">
              <w:t>m</w:t>
            </w:r>
          </w:p>
        </w:tc>
      </w:tr>
      <w:tr w:rsidR="00A66C1B" w:rsidRPr="00481D2D" w14:paraId="0BD3774E" w14:textId="77777777">
        <w:tc>
          <w:tcPr>
            <w:tcW w:w="851" w:type="dxa"/>
          </w:tcPr>
          <w:p w14:paraId="34B756AD" w14:textId="77777777" w:rsidR="00A66C1B" w:rsidRPr="00481D2D" w:rsidRDefault="00A66C1B" w:rsidP="00A66C1B">
            <w:pPr>
              <w:pStyle w:val="TAL"/>
            </w:pPr>
            <w:r w:rsidRPr="00481D2D">
              <w:t>29A</w:t>
            </w:r>
          </w:p>
        </w:tc>
        <w:tc>
          <w:tcPr>
            <w:tcW w:w="2665" w:type="dxa"/>
          </w:tcPr>
          <w:p w14:paraId="7884FB8B" w14:textId="77777777" w:rsidR="00A66C1B" w:rsidRPr="00481D2D" w:rsidRDefault="00A66C1B" w:rsidP="00A66C1B">
            <w:pPr>
              <w:pStyle w:val="TAL"/>
            </w:pPr>
            <w:r w:rsidRPr="00481D2D">
              <w:t>Recv-Info</w:t>
            </w:r>
          </w:p>
        </w:tc>
        <w:tc>
          <w:tcPr>
            <w:tcW w:w="1021" w:type="dxa"/>
          </w:tcPr>
          <w:p w14:paraId="20B2F564"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0C7CB467" w14:textId="77777777" w:rsidR="00A66C1B" w:rsidRPr="00481D2D" w:rsidRDefault="00A66C1B" w:rsidP="00A66C1B">
            <w:pPr>
              <w:pStyle w:val="TAL"/>
            </w:pPr>
            <w:r w:rsidRPr="00481D2D">
              <w:t>c48</w:t>
            </w:r>
          </w:p>
        </w:tc>
        <w:tc>
          <w:tcPr>
            <w:tcW w:w="1021" w:type="dxa"/>
          </w:tcPr>
          <w:p w14:paraId="27219A4D" w14:textId="77777777" w:rsidR="00A66C1B" w:rsidRPr="00481D2D" w:rsidRDefault="00A66C1B" w:rsidP="00A66C1B">
            <w:pPr>
              <w:pStyle w:val="TAL"/>
            </w:pPr>
            <w:r w:rsidRPr="00481D2D">
              <w:t>c48</w:t>
            </w:r>
          </w:p>
        </w:tc>
        <w:tc>
          <w:tcPr>
            <w:tcW w:w="1021" w:type="dxa"/>
          </w:tcPr>
          <w:p w14:paraId="4F294F5E"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7ED6A95A" w14:textId="77777777" w:rsidR="00A66C1B" w:rsidRPr="00481D2D" w:rsidRDefault="00A66C1B" w:rsidP="00A66C1B">
            <w:pPr>
              <w:pStyle w:val="TAL"/>
            </w:pPr>
            <w:r w:rsidRPr="00481D2D">
              <w:t>c48</w:t>
            </w:r>
          </w:p>
        </w:tc>
        <w:tc>
          <w:tcPr>
            <w:tcW w:w="1021" w:type="dxa"/>
          </w:tcPr>
          <w:p w14:paraId="0C2BEA98" w14:textId="77777777" w:rsidR="00A66C1B" w:rsidRPr="00481D2D" w:rsidRDefault="00A66C1B" w:rsidP="00A66C1B">
            <w:pPr>
              <w:pStyle w:val="TAL"/>
            </w:pPr>
            <w:r w:rsidRPr="00481D2D">
              <w:t>c48</w:t>
            </w:r>
          </w:p>
        </w:tc>
      </w:tr>
      <w:tr w:rsidR="001B7F13" w:rsidRPr="00481D2D" w14:paraId="7A613CBA" w14:textId="77777777">
        <w:tc>
          <w:tcPr>
            <w:tcW w:w="851" w:type="dxa"/>
          </w:tcPr>
          <w:p w14:paraId="4A9493A6" w14:textId="77777777" w:rsidR="001B7F13" w:rsidRPr="00481D2D" w:rsidRDefault="001B7F13">
            <w:pPr>
              <w:pStyle w:val="TAL"/>
            </w:pPr>
            <w:r w:rsidRPr="00481D2D">
              <w:t>30</w:t>
            </w:r>
          </w:p>
        </w:tc>
        <w:tc>
          <w:tcPr>
            <w:tcW w:w="2665" w:type="dxa"/>
          </w:tcPr>
          <w:p w14:paraId="40F11681" w14:textId="77777777" w:rsidR="001B7F13" w:rsidRPr="00481D2D" w:rsidRDefault="001B7F13">
            <w:pPr>
              <w:pStyle w:val="TAL"/>
            </w:pPr>
            <w:r w:rsidRPr="00481D2D">
              <w:t>Referred-By</w:t>
            </w:r>
          </w:p>
        </w:tc>
        <w:tc>
          <w:tcPr>
            <w:tcW w:w="1021" w:type="dxa"/>
          </w:tcPr>
          <w:p w14:paraId="7BF92C79" w14:textId="77777777" w:rsidR="001B7F13" w:rsidRPr="00481D2D" w:rsidRDefault="001B7F13">
            <w:pPr>
              <w:pStyle w:val="TAL"/>
            </w:pPr>
            <w:r w:rsidRPr="00481D2D">
              <w:t>[59] 3</w:t>
            </w:r>
          </w:p>
        </w:tc>
        <w:tc>
          <w:tcPr>
            <w:tcW w:w="1021" w:type="dxa"/>
          </w:tcPr>
          <w:p w14:paraId="212C2774" w14:textId="77777777" w:rsidR="001B7F13" w:rsidRPr="00481D2D" w:rsidRDefault="001B7F13">
            <w:pPr>
              <w:pStyle w:val="TAL"/>
            </w:pPr>
            <w:r w:rsidRPr="00481D2D">
              <w:t>c27</w:t>
            </w:r>
          </w:p>
        </w:tc>
        <w:tc>
          <w:tcPr>
            <w:tcW w:w="1021" w:type="dxa"/>
          </w:tcPr>
          <w:p w14:paraId="35F24C9B" w14:textId="77777777" w:rsidR="001B7F13" w:rsidRPr="00481D2D" w:rsidRDefault="001B7F13">
            <w:pPr>
              <w:pStyle w:val="TAL"/>
            </w:pPr>
            <w:r w:rsidRPr="00481D2D">
              <w:t>c27</w:t>
            </w:r>
          </w:p>
        </w:tc>
        <w:tc>
          <w:tcPr>
            <w:tcW w:w="1021" w:type="dxa"/>
          </w:tcPr>
          <w:p w14:paraId="2B71AA61" w14:textId="77777777" w:rsidR="001B7F13" w:rsidRPr="00481D2D" w:rsidRDefault="001B7F13">
            <w:pPr>
              <w:pStyle w:val="TAL"/>
            </w:pPr>
            <w:r w:rsidRPr="00481D2D">
              <w:t>[59] 3</w:t>
            </w:r>
          </w:p>
        </w:tc>
        <w:tc>
          <w:tcPr>
            <w:tcW w:w="1021" w:type="dxa"/>
          </w:tcPr>
          <w:p w14:paraId="42A21D6F" w14:textId="77777777" w:rsidR="001B7F13" w:rsidRPr="00481D2D" w:rsidRDefault="001B7F13">
            <w:pPr>
              <w:pStyle w:val="TAL"/>
            </w:pPr>
            <w:r w:rsidRPr="00481D2D">
              <w:t>c28</w:t>
            </w:r>
          </w:p>
        </w:tc>
        <w:tc>
          <w:tcPr>
            <w:tcW w:w="1021" w:type="dxa"/>
          </w:tcPr>
          <w:p w14:paraId="60500F21" w14:textId="77777777" w:rsidR="001B7F13" w:rsidRPr="00481D2D" w:rsidRDefault="001B7F13">
            <w:pPr>
              <w:pStyle w:val="TAL"/>
            </w:pPr>
            <w:r w:rsidRPr="00481D2D">
              <w:t>c28</w:t>
            </w:r>
          </w:p>
        </w:tc>
      </w:tr>
      <w:tr w:rsidR="001B7F13" w:rsidRPr="00481D2D" w14:paraId="5B79EF15" w14:textId="77777777">
        <w:tc>
          <w:tcPr>
            <w:tcW w:w="851" w:type="dxa"/>
          </w:tcPr>
          <w:p w14:paraId="7F63A04E" w14:textId="77777777" w:rsidR="001B7F13" w:rsidRPr="00481D2D" w:rsidRDefault="001B7F13">
            <w:pPr>
              <w:pStyle w:val="TAL"/>
            </w:pPr>
            <w:r w:rsidRPr="00481D2D">
              <w:t>31</w:t>
            </w:r>
          </w:p>
        </w:tc>
        <w:tc>
          <w:tcPr>
            <w:tcW w:w="2665" w:type="dxa"/>
          </w:tcPr>
          <w:p w14:paraId="2C09D08A" w14:textId="77777777" w:rsidR="001B7F13" w:rsidRPr="00481D2D" w:rsidRDefault="001B7F13">
            <w:pPr>
              <w:pStyle w:val="TAL"/>
            </w:pPr>
            <w:r w:rsidRPr="00481D2D">
              <w:t>Reject-Contact</w:t>
            </w:r>
          </w:p>
        </w:tc>
        <w:tc>
          <w:tcPr>
            <w:tcW w:w="1021" w:type="dxa"/>
          </w:tcPr>
          <w:p w14:paraId="0F920FE2" w14:textId="77777777" w:rsidR="001B7F13" w:rsidRPr="00481D2D" w:rsidRDefault="001B7F13">
            <w:pPr>
              <w:pStyle w:val="TAL"/>
            </w:pPr>
            <w:r w:rsidRPr="00481D2D">
              <w:t>[56B] 9.2</w:t>
            </w:r>
          </w:p>
        </w:tc>
        <w:tc>
          <w:tcPr>
            <w:tcW w:w="1021" w:type="dxa"/>
          </w:tcPr>
          <w:p w14:paraId="71780B18" w14:textId="77777777" w:rsidR="001B7F13" w:rsidRPr="00481D2D" w:rsidRDefault="001B7F13">
            <w:pPr>
              <w:pStyle w:val="TAL"/>
            </w:pPr>
            <w:r w:rsidRPr="00481D2D">
              <w:t>c24</w:t>
            </w:r>
          </w:p>
        </w:tc>
        <w:tc>
          <w:tcPr>
            <w:tcW w:w="1021" w:type="dxa"/>
          </w:tcPr>
          <w:p w14:paraId="254E8830" w14:textId="77777777" w:rsidR="001B7F13" w:rsidRPr="00481D2D" w:rsidRDefault="001B7F13">
            <w:pPr>
              <w:pStyle w:val="TAL"/>
            </w:pPr>
            <w:r w:rsidRPr="00481D2D">
              <w:t>c24</w:t>
            </w:r>
          </w:p>
        </w:tc>
        <w:tc>
          <w:tcPr>
            <w:tcW w:w="1021" w:type="dxa"/>
          </w:tcPr>
          <w:p w14:paraId="50CB65A4" w14:textId="77777777" w:rsidR="001B7F13" w:rsidRPr="00481D2D" w:rsidRDefault="001B7F13">
            <w:pPr>
              <w:pStyle w:val="TAL"/>
            </w:pPr>
            <w:r w:rsidRPr="00481D2D">
              <w:t>[56B] 9.2</w:t>
            </w:r>
          </w:p>
        </w:tc>
        <w:tc>
          <w:tcPr>
            <w:tcW w:w="1021" w:type="dxa"/>
          </w:tcPr>
          <w:p w14:paraId="26071401" w14:textId="77777777" w:rsidR="001B7F13" w:rsidRPr="00481D2D" w:rsidRDefault="001B7F13">
            <w:pPr>
              <w:pStyle w:val="TAL"/>
            </w:pPr>
            <w:r w:rsidRPr="00481D2D">
              <w:t>c32</w:t>
            </w:r>
          </w:p>
        </w:tc>
        <w:tc>
          <w:tcPr>
            <w:tcW w:w="1021" w:type="dxa"/>
          </w:tcPr>
          <w:p w14:paraId="78973284" w14:textId="77777777" w:rsidR="001B7F13" w:rsidRPr="00481D2D" w:rsidRDefault="001B7F13">
            <w:pPr>
              <w:pStyle w:val="TAL"/>
            </w:pPr>
            <w:r w:rsidRPr="00481D2D">
              <w:t>c32</w:t>
            </w:r>
          </w:p>
        </w:tc>
      </w:tr>
      <w:tr w:rsidR="00114C6E" w:rsidRPr="00481D2D" w14:paraId="65D7C201" w14:textId="77777777" w:rsidTr="005F1F74">
        <w:tc>
          <w:tcPr>
            <w:tcW w:w="851" w:type="dxa"/>
          </w:tcPr>
          <w:p w14:paraId="6FD5DFA7" w14:textId="77777777" w:rsidR="00114C6E" w:rsidRPr="00481D2D" w:rsidRDefault="00114C6E" w:rsidP="005F1F74">
            <w:pPr>
              <w:pStyle w:val="TAL"/>
            </w:pPr>
            <w:r w:rsidRPr="00481D2D">
              <w:t>31A</w:t>
            </w:r>
          </w:p>
        </w:tc>
        <w:tc>
          <w:tcPr>
            <w:tcW w:w="2665" w:type="dxa"/>
          </w:tcPr>
          <w:p w14:paraId="7AF20080" w14:textId="77777777" w:rsidR="00114C6E" w:rsidRPr="00481D2D" w:rsidRDefault="00114C6E" w:rsidP="005F1F74">
            <w:pPr>
              <w:pStyle w:val="TAL"/>
            </w:pPr>
            <w:r w:rsidRPr="00481D2D">
              <w:t>Relayed-Charge</w:t>
            </w:r>
          </w:p>
        </w:tc>
        <w:tc>
          <w:tcPr>
            <w:tcW w:w="1021" w:type="dxa"/>
          </w:tcPr>
          <w:p w14:paraId="310A3200" w14:textId="77777777" w:rsidR="00114C6E" w:rsidRPr="00481D2D" w:rsidRDefault="00114C6E" w:rsidP="005F1F74">
            <w:pPr>
              <w:pStyle w:val="TAL"/>
            </w:pPr>
            <w:r w:rsidRPr="00481D2D">
              <w:t>7.2.12</w:t>
            </w:r>
          </w:p>
        </w:tc>
        <w:tc>
          <w:tcPr>
            <w:tcW w:w="1021" w:type="dxa"/>
          </w:tcPr>
          <w:p w14:paraId="6F2CFB72" w14:textId="77777777" w:rsidR="00114C6E" w:rsidRPr="00481D2D" w:rsidRDefault="00114C6E" w:rsidP="005F1F74">
            <w:pPr>
              <w:pStyle w:val="TAL"/>
            </w:pPr>
            <w:r w:rsidRPr="00481D2D">
              <w:t>n/a</w:t>
            </w:r>
          </w:p>
        </w:tc>
        <w:tc>
          <w:tcPr>
            <w:tcW w:w="1021" w:type="dxa"/>
          </w:tcPr>
          <w:p w14:paraId="2BB72F43" w14:textId="77777777" w:rsidR="00114C6E" w:rsidRPr="00481D2D" w:rsidRDefault="00114C6E" w:rsidP="005F1F74">
            <w:pPr>
              <w:pStyle w:val="TAL"/>
            </w:pPr>
            <w:r w:rsidRPr="00481D2D">
              <w:t>c61</w:t>
            </w:r>
          </w:p>
        </w:tc>
        <w:tc>
          <w:tcPr>
            <w:tcW w:w="1021" w:type="dxa"/>
          </w:tcPr>
          <w:p w14:paraId="2D9CF814" w14:textId="77777777" w:rsidR="00114C6E" w:rsidRPr="00481D2D" w:rsidRDefault="00114C6E" w:rsidP="005F1F74">
            <w:pPr>
              <w:pStyle w:val="TAL"/>
            </w:pPr>
            <w:r w:rsidRPr="00481D2D">
              <w:t>7.2.12</w:t>
            </w:r>
          </w:p>
        </w:tc>
        <w:tc>
          <w:tcPr>
            <w:tcW w:w="1021" w:type="dxa"/>
          </w:tcPr>
          <w:p w14:paraId="79E5EFD4" w14:textId="77777777" w:rsidR="00114C6E" w:rsidRPr="00481D2D" w:rsidRDefault="00114C6E" w:rsidP="005F1F74">
            <w:pPr>
              <w:pStyle w:val="TAL"/>
            </w:pPr>
            <w:r w:rsidRPr="00481D2D">
              <w:t>n/a</w:t>
            </w:r>
          </w:p>
        </w:tc>
        <w:tc>
          <w:tcPr>
            <w:tcW w:w="1021" w:type="dxa"/>
          </w:tcPr>
          <w:p w14:paraId="052E8CAF" w14:textId="77777777" w:rsidR="00114C6E" w:rsidRPr="00481D2D" w:rsidRDefault="00114C6E" w:rsidP="005F1F74">
            <w:pPr>
              <w:pStyle w:val="TAL"/>
            </w:pPr>
            <w:r w:rsidRPr="00481D2D">
              <w:t>c61</w:t>
            </w:r>
          </w:p>
        </w:tc>
      </w:tr>
      <w:tr w:rsidR="001B7F13" w:rsidRPr="00481D2D" w14:paraId="1DBB8D3A" w14:textId="77777777">
        <w:tc>
          <w:tcPr>
            <w:tcW w:w="851" w:type="dxa"/>
          </w:tcPr>
          <w:p w14:paraId="213A958E" w14:textId="77777777" w:rsidR="001B7F13" w:rsidRPr="00481D2D" w:rsidRDefault="001B7F13">
            <w:pPr>
              <w:pStyle w:val="TAL"/>
            </w:pPr>
            <w:r w:rsidRPr="00481D2D">
              <w:t>31</w:t>
            </w:r>
            <w:r w:rsidR="00114C6E" w:rsidRPr="00481D2D">
              <w:t>B</w:t>
            </w:r>
          </w:p>
        </w:tc>
        <w:tc>
          <w:tcPr>
            <w:tcW w:w="2665" w:type="dxa"/>
          </w:tcPr>
          <w:p w14:paraId="5F881F5B" w14:textId="77777777" w:rsidR="001B7F13" w:rsidRPr="00481D2D" w:rsidRDefault="001B7F13">
            <w:pPr>
              <w:pStyle w:val="TAL"/>
            </w:pPr>
            <w:r w:rsidRPr="00481D2D">
              <w:t>Replaces</w:t>
            </w:r>
          </w:p>
        </w:tc>
        <w:tc>
          <w:tcPr>
            <w:tcW w:w="1021" w:type="dxa"/>
          </w:tcPr>
          <w:p w14:paraId="0427DDCC" w14:textId="77777777" w:rsidR="001B7F13" w:rsidRPr="00481D2D" w:rsidRDefault="001B7F13">
            <w:pPr>
              <w:pStyle w:val="TAL"/>
            </w:pPr>
            <w:r w:rsidRPr="00481D2D">
              <w:t>[60] 6.1</w:t>
            </w:r>
          </w:p>
        </w:tc>
        <w:tc>
          <w:tcPr>
            <w:tcW w:w="1021" w:type="dxa"/>
          </w:tcPr>
          <w:p w14:paraId="087498A1" w14:textId="77777777" w:rsidR="001B7F13" w:rsidRPr="00481D2D" w:rsidRDefault="001B7F13">
            <w:pPr>
              <w:pStyle w:val="TAL"/>
            </w:pPr>
            <w:r w:rsidRPr="00481D2D">
              <w:t>c29</w:t>
            </w:r>
          </w:p>
        </w:tc>
        <w:tc>
          <w:tcPr>
            <w:tcW w:w="1021" w:type="dxa"/>
          </w:tcPr>
          <w:p w14:paraId="7C1010D5" w14:textId="77777777" w:rsidR="001B7F13" w:rsidRPr="00481D2D" w:rsidRDefault="001B7F13">
            <w:pPr>
              <w:pStyle w:val="TAL"/>
            </w:pPr>
            <w:r w:rsidRPr="00481D2D">
              <w:t>c29</w:t>
            </w:r>
          </w:p>
        </w:tc>
        <w:tc>
          <w:tcPr>
            <w:tcW w:w="1021" w:type="dxa"/>
          </w:tcPr>
          <w:p w14:paraId="0F62AC00" w14:textId="77777777" w:rsidR="001B7F13" w:rsidRPr="00481D2D" w:rsidRDefault="001B7F13">
            <w:pPr>
              <w:pStyle w:val="TAL"/>
            </w:pPr>
            <w:r w:rsidRPr="00481D2D">
              <w:t>[60] 6.1</w:t>
            </w:r>
          </w:p>
        </w:tc>
        <w:tc>
          <w:tcPr>
            <w:tcW w:w="1021" w:type="dxa"/>
          </w:tcPr>
          <w:p w14:paraId="576D2FC6" w14:textId="77777777" w:rsidR="001B7F13" w:rsidRPr="00481D2D" w:rsidRDefault="001B7F13">
            <w:pPr>
              <w:pStyle w:val="TAL"/>
            </w:pPr>
            <w:r w:rsidRPr="00481D2D">
              <w:t>c29</w:t>
            </w:r>
          </w:p>
        </w:tc>
        <w:tc>
          <w:tcPr>
            <w:tcW w:w="1021" w:type="dxa"/>
          </w:tcPr>
          <w:p w14:paraId="12CEAC7A" w14:textId="77777777" w:rsidR="001B7F13" w:rsidRPr="00481D2D" w:rsidRDefault="001B7F13">
            <w:pPr>
              <w:pStyle w:val="TAL"/>
            </w:pPr>
            <w:r w:rsidRPr="00481D2D">
              <w:t>c29</w:t>
            </w:r>
          </w:p>
        </w:tc>
      </w:tr>
      <w:tr w:rsidR="001B7F13" w:rsidRPr="00481D2D" w14:paraId="7C1B6340" w14:textId="77777777">
        <w:tc>
          <w:tcPr>
            <w:tcW w:w="851" w:type="dxa"/>
          </w:tcPr>
          <w:p w14:paraId="3F25B9CB" w14:textId="77777777" w:rsidR="001B7F13" w:rsidRPr="00481D2D" w:rsidRDefault="001B7F13">
            <w:pPr>
              <w:pStyle w:val="TAL"/>
            </w:pPr>
            <w:r w:rsidRPr="00481D2D">
              <w:t>31</w:t>
            </w:r>
            <w:r w:rsidR="00114C6E" w:rsidRPr="00481D2D">
              <w:t>C</w:t>
            </w:r>
          </w:p>
        </w:tc>
        <w:tc>
          <w:tcPr>
            <w:tcW w:w="2665" w:type="dxa"/>
          </w:tcPr>
          <w:p w14:paraId="255584C7" w14:textId="77777777" w:rsidR="001B7F13" w:rsidRPr="00481D2D" w:rsidRDefault="001B7F13">
            <w:pPr>
              <w:pStyle w:val="TAL"/>
            </w:pPr>
            <w:r w:rsidRPr="00481D2D">
              <w:t>Reply-To</w:t>
            </w:r>
          </w:p>
        </w:tc>
        <w:tc>
          <w:tcPr>
            <w:tcW w:w="1021" w:type="dxa"/>
          </w:tcPr>
          <w:p w14:paraId="5CD38C93" w14:textId="77777777" w:rsidR="001B7F13" w:rsidRPr="00481D2D" w:rsidRDefault="001B7F13">
            <w:pPr>
              <w:pStyle w:val="TAL"/>
            </w:pPr>
            <w:r w:rsidRPr="00481D2D">
              <w:t>[26] 20.31</w:t>
            </w:r>
          </w:p>
        </w:tc>
        <w:tc>
          <w:tcPr>
            <w:tcW w:w="1021" w:type="dxa"/>
          </w:tcPr>
          <w:p w14:paraId="3AC4CBC7" w14:textId="77777777" w:rsidR="001B7F13" w:rsidRPr="00481D2D" w:rsidRDefault="001B7F13">
            <w:pPr>
              <w:pStyle w:val="TAL"/>
            </w:pPr>
            <w:r w:rsidRPr="00481D2D">
              <w:t>o</w:t>
            </w:r>
          </w:p>
        </w:tc>
        <w:tc>
          <w:tcPr>
            <w:tcW w:w="1021" w:type="dxa"/>
          </w:tcPr>
          <w:p w14:paraId="2ACA6C1C" w14:textId="77777777" w:rsidR="001B7F13" w:rsidRPr="00481D2D" w:rsidRDefault="001B7F13">
            <w:pPr>
              <w:pStyle w:val="TAL"/>
            </w:pPr>
            <w:r w:rsidRPr="00481D2D">
              <w:t>o</w:t>
            </w:r>
          </w:p>
        </w:tc>
        <w:tc>
          <w:tcPr>
            <w:tcW w:w="1021" w:type="dxa"/>
          </w:tcPr>
          <w:p w14:paraId="32A22758" w14:textId="77777777" w:rsidR="001B7F13" w:rsidRPr="00481D2D" w:rsidRDefault="001B7F13">
            <w:pPr>
              <w:pStyle w:val="TAL"/>
            </w:pPr>
            <w:r w:rsidRPr="00481D2D">
              <w:t>[26] 20.31</w:t>
            </w:r>
          </w:p>
        </w:tc>
        <w:tc>
          <w:tcPr>
            <w:tcW w:w="1021" w:type="dxa"/>
          </w:tcPr>
          <w:p w14:paraId="11CC2527" w14:textId="77777777" w:rsidR="001B7F13" w:rsidRPr="00481D2D" w:rsidRDefault="001B7F13">
            <w:pPr>
              <w:pStyle w:val="TAL"/>
            </w:pPr>
            <w:r w:rsidRPr="00481D2D">
              <w:t>o</w:t>
            </w:r>
          </w:p>
        </w:tc>
        <w:tc>
          <w:tcPr>
            <w:tcW w:w="1021" w:type="dxa"/>
          </w:tcPr>
          <w:p w14:paraId="5FB9F5E6" w14:textId="77777777" w:rsidR="001B7F13" w:rsidRPr="00481D2D" w:rsidRDefault="001B7F13">
            <w:pPr>
              <w:pStyle w:val="TAL"/>
            </w:pPr>
            <w:r w:rsidRPr="00481D2D">
              <w:t>o</w:t>
            </w:r>
          </w:p>
        </w:tc>
      </w:tr>
      <w:tr w:rsidR="001B7F13" w:rsidRPr="00481D2D" w14:paraId="22BCABA0" w14:textId="77777777">
        <w:tc>
          <w:tcPr>
            <w:tcW w:w="851" w:type="dxa"/>
          </w:tcPr>
          <w:p w14:paraId="41BB8144" w14:textId="77777777" w:rsidR="001B7F13" w:rsidRPr="00481D2D" w:rsidRDefault="001B7F13">
            <w:pPr>
              <w:pStyle w:val="TAL"/>
            </w:pPr>
            <w:r w:rsidRPr="00481D2D">
              <w:t>31</w:t>
            </w:r>
            <w:r w:rsidR="00114C6E" w:rsidRPr="00481D2D">
              <w:t>D</w:t>
            </w:r>
          </w:p>
        </w:tc>
        <w:tc>
          <w:tcPr>
            <w:tcW w:w="2665" w:type="dxa"/>
          </w:tcPr>
          <w:p w14:paraId="515AE0A6" w14:textId="77777777" w:rsidR="001B7F13" w:rsidRPr="00481D2D" w:rsidRDefault="001B7F13">
            <w:pPr>
              <w:pStyle w:val="TAL"/>
            </w:pPr>
            <w:r w:rsidRPr="00481D2D">
              <w:t>Request-Disposition</w:t>
            </w:r>
          </w:p>
        </w:tc>
        <w:tc>
          <w:tcPr>
            <w:tcW w:w="1021" w:type="dxa"/>
          </w:tcPr>
          <w:p w14:paraId="26691D11" w14:textId="77777777" w:rsidR="001B7F13" w:rsidRPr="00481D2D" w:rsidRDefault="001B7F13">
            <w:pPr>
              <w:pStyle w:val="TAL"/>
            </w:pPr>
            <w:r w:rsidRPr="00481D2D">
              <w:t>[56B] 9.1</w:t>
            </w:r>
          </w:p>
        </w:tc>
        <w:tc>
          <w:tcPr>
            <w:tcW w:w="1021" w:type="dxa"/>
          </w:tcPr>
          <w:p w14:paraId="298CEA12" w14:textId="77777777" w:rsidR="001B7F13" w:rsidRPr="00481D2D" w:rsidRDefault="001B7F13">
            <w:pPr>
              <w:pStyle w:val="TAL"/>
            </w:pPr>
            <w:r w:rsidRPr="00481D2D">
              <w:t>c24</w:t>
            </w:r>
          </w:p>
        </w:tc>
        <w:tc>
          <w:tcPr>
            <w:tcW w:w="1021" w:type="dxa"/>
          </w:tcPr>
          <w:p w14:paraId="1DFC86AA" w14:textId="77777777" w:rsidR="001B7F13" w:rsidRPr="00481D2D" w:rsidRDefault="001B7F13">
            <w:pPr>
              <w:pStyle w:val="TAL"/>
            </w:pPr>
            <w:r w:rsidRPr="00481D2D">
              <w:t>c24</w:t>
            </w:r>
          </w:p>
        </w:tc>
        <w:tc>
          <w:tcPr>
            <w:tcW w:w="1021" w:type="dxa"/>
          </w:tcPr>
          <w:p w14:paraId="7BC6DE3A" w14:textId="77777777" w:rsidR="001B7F13" w:rsidRPr="00481D2D" w:rsidRDefault="001B7F13">
            <w:pPr>
              <w:pStyle w:val="TAL"/>
            </w:pPr>
            <w:r w:rsidRPr="00481D2D">
              <w:t>[56B] 9.1</w:t>
            </w:r>
          </w:p>
        </w:tc>
        <w:tc>
          <w:tcPr>
            <w:tcW w:w="1021" w:type="dxa"/>
          </w:tcPr>
          <w:p w14:paraId="1748594C" w14:textId="77777777" w:rsidR="001B7F13" w:rsidRPr="00481D2D" w:rsidRDefault="001B7F13">
            <w:pPr>
              <w:pStyle w:val="TAL"/>
            </w:pPr>
            <w:r w:rsidRPr="00481D2D">
              <w:t>c32</w:t>
            </w:r>
          </w:p>
        </w:tc>
        <w:tc>
          <w:tcPr>
            <w:tcW w:w="1021" w:type="dxa"/>
          </w:tcPr>
          <w:p w14:paraId="4D9686C2" w14:textId="77777777" w:rsidR="001B7F13" w:rsidRPr="00481D2D" w:rsidRDefault="001B7F13">
            <w:pPr>
              <w:pStyle w:val="TAL"/>
            </w:pPr>
            <w:r w:rsidRPr="00481D2D">
              <w:t>c32</w:t>
            </w:r>
          </w:p>
        </w:tc>
      </w:tr>
      <w:tr w:rsidR="001B7F13" w:rsidRPr="00481D2D" w14:paraId="6266480B" w14:textId="77777777">
        <w:tc>
          <w:tcPr>
            <w:tcW w:w="851" w:type="dxa"/>
          </w:tcPr>
          <w:p w14:paraId="3B10E939" w14:textId="77777777" w:rsidR="001B7F13" w:rsidRPr="00481D2D" w:rsidRDefault="001B7F13">
            <w:pPr>
              <w:pStyle w:val="TAL"/>
            </w:pPr>
            <w:r w:rsidRPr="00481D2D">
              <w:t>32</w:t>
            </w:r>
          </w:p>
        </w:tc>
        <w:tc>
          <w:tcPr>
            <w:tcW w:w="2665" w:type="dxa"/>
          </w:tcPr>
          <w:p w14:paraId="12D01038" w14:textId="77777777" w:rsidR="001B7F13" w:rsidRPr="00481D2D" w:rsidRDefault="001B7F13">
            <w:pPr>
              <w:pStyle w:val="TAL"/>
            </w:pPr>
            <w:r w:rsidRPr="00481D2D">
              <w:t>Require</w:t>
            </w:r>
          </w:p>
        </w:tc>
        <w:tc>
          <w:tcPr>
            <w:tcW w:w="1021" w:type="dxa"/>
          </w:tcPr>
          <w:p w14:paraId="530AE605" w14:textId="77777777" w:rsidR="001B7F13" w:rsidRPr="00481D2D" w:rsidRDefault="001B7F13">
            <w:pPr>
              <w:pStyle w:val="TAL"/>
            </w:pPr>
            <w:r w:rsidRPr="00481D2D">
              <w:t>[26] 20.32</w:t>
            </w:r>
          </w:p>
        </w:tc>
        <w:tc>
          <w:tcPr>
            <w:tcW w:w="1021" w:type="dxa"/>
          </w:tcPr>
          <w:p w14:paraId="64273810" w14:textId="77777777" w:rsidR="001B7F13" w:rsidRPr="00481D2D" w:rsidRDefault="00C16EC0">
            <w:pPr>
              <w:pStyle w:val="TAL"/>
            </w:pPr>
            <w:r w:rsidRPr="00481D2D">
              <w:t>m</w:t>
            </w:r>
          </w:p>
        </w:tc>
        <w:tc>
          <w:tcPr>
            <w:tcW w:w="1021" w:type="dxa"/>
          </w:tcPr>
          <w:p w14:paraId="4F9EAD61" w14:textId="77777777" w:rsidR="001B7F13" w:rsidRPr="00481D2D" w:rsidRDefault="001B7F13">
            <w:pPr>
              <w:pStyle w:val="TAL"/>
            </w:pPr>
            <w:r w:rsidRPr="00481D2D">
              <w:t>m</w:t>
            </w:r>
          </w:p>
        </w:tc>
        <w:tc>
          <w:tcPr>
            <w:tcW w:w="1021" w:type="dxa"/>
          </w:tcPr>
          <w:p w14:paraId="156E4DD7" w14:textId="77777777" w:rsidR="001B7F13" w:rsidRPr="00481D2D" w:rsidRDefault="001B7F13">
            <w:pPr>
              <w:pStyle w:val="TAL"/>
            </w:pPr>
            <w:r w:rsidRPr="00481D2D">
              <w:t>[26] 20.32</w:t>
            </w:r>
          </w:p>
        </w:tc>
        <w:tc>
          <w:tcPr>
            <w:tcW w:w="1021" w:type="dxa"/>
          </w:tcPr>
          <w:p w14:paraId="43ACDE4A" w14:textId="77777777" w:rsidR="001B7F13" w:rsidRPr="00481D2D" w:rsidRDefault="001B7F13">
            <w:pPr>
              <w:pStyle w:val="TAL"/>
            </w:pPr>
            <w:r w:rsidRPr="00481D2D">
              <w:t>m</w:t>
            </w:r>
          </w:p>
        </w:tc>
        <w:tc>
          <w:tcPr>
            <w:tcW w:w="1021" w:type="dxa"/>
          </w:tcPr>
          <w:p w14:paraId="59D884AA" w14:textId="77777777" w:rsidR="001B7F13" w:rsidRPr="00481D2D" w:rsidRDefault="001B7F13">
            <w:pPr>
              <w:pStyle w:val="TAL"/>
            </w:pPr>
            <w:r w:rsidRPr="00481D2D">
              <w:t>m</w:t>
            </w:r>
          </w:p>
        </w:tc>
      </w:tr>
      <w:tr w:rsidR="001B7F13" w:rsidRPr="00481D2D" w14:paraId="29ACC4C1" w14:textId="77777777">
        <w:tc>
          <w:tcPr>
            <w:tcW w:w="851" w:type="dxa"/>
          </w:tcPr>
          <w:p w14:paraId="08E6C97B" w14:textId="77777777" w:rsidR="001B7F13" w:rsidRPr="00481D2D" w:rsidRDefault="001B7F13" w:rsidP="00334A21">
            <w:pPr>
              <w:pStyle w:val="TAL"/>
            </w:pPr>
            <w:r w:rsidRPr="00481D2D">
              <w:t>32A</w:t>
            </w:r>
          </w:p>
        </w:tc>
        <w:tc>
          <w:tcPr>
            <w:tcW w:w="2665" w:type="dxa"/>
          </w:tcPr>
          <w:p w14:paraId="18CC3459" w14:textId="77777777" w:rsidR="001B7F13" w:rsidRPr="00481D2D" w:rsidRDefault="001B7F13" w:rsidP="00334A21">
            <w:pPr>
              <w:pStyle w:val="TAL"/>
            </w:pPr>
            <w:r w:rsidRPr="00481D2D">
              <w:t>Resource-Priority</w:t>
            </w:r>
          </w:p>
        </w:tc>
        <w:tc>
          <w:tcPr>
            <w:tcW w:w="1021" w:type="dxa"/>
          </w:tcPr>
          <w:p w14:paraId="6D010ACD" w14:textId="77777777" w:rsidR="001B7F13" w:rsidRPr="00481D2D" w:rsidRDefault="001B7F13" w:rsidP="00334A21">
            <w:pPr>
              <w:pStyle w:val="TAL"/>
            </w:pPr>
            <w:r w:rsidRPr="00481D2D">
              <w:t>[116] 3.1</w:t>
            </w:r>
          </w:p>
        </w:tc>
        <w:tc>
          <w:tcPr>
            <w:tcW w:w="1021" w:type="dxa"/>
          </w:tcPr>
          <w:p w14:paraId="5C085DD2" w14:textId="77777777" w:rsidR="001B7F13" w:rsidRPr="00481D2D" w:rsidRDefault="001B7F13" w:rsidP="00334A21">
            <w:pPr>
              <w:pStyle w:val="TAL"/>
            </w:pPr>
            <w:r w:rsidRPr="00481D2D">
              <w:t>c35</w:t>
            </w:r>
          </w:p>
        </w:tc>
        <w:tc>
          <w:tcPr>
            <w:tcW w:w="1021" w:type="dxa"/>
          </w:tcPr>
          <w:p w14:paraId="48042B2A" w14:textId="77777777" w:rsidR="001B7F13" w:rsidRPr="00481D2D" w:rsidRDefault="001B7F13" w:rsidP="00334A21">
            <w:pPr>
              <w:pStyle w:val="TAL"/>
            </w:pPr>
            <w:r w:rsidRPr="00481D2D">
              <w:t>c35</w:t>
            </w:r>
          </w:p>
        </w:tc>
        <w:tc>
          <w:tcPr>
            <w:tcW w:w="1021" w:type="dxa"/>
          </w:tcPr>
          <w:p w14:paraId="62F8B6FC" w14:textId="77777777" w:rsidR="001B7F13" w:rsidRPr="00481D2D" w:rsidRDefault="001B7F13" w:rsidP="00334A21">
            <w:pPr>
              <w:pStyle w:val="TAL"/>
            </w:pPr>
            <w:r w:rsidRPr="00481D2D">
              <w:t>[116] 3.1</w:t>
            </w:r>
          </w:p>
        </w:tc>
        <w:tc>
          <w:tcPr>
            <w:tcW w:w="1021" w:type="dxa"/>
          </w:tcPr>
          <w:p w14:paraId="7A90BB62" w14:textId="77777777" w:rsidR="001B7F13" w:rsidRPr="00481D2D" w:rsidRDefault="001B7F13" w:rsidP="00334A21">
            <w:pPr>
              <w:pStyle w:val="TAL"/>
            </w:pPr>
            <w:r w:rsidRPr="00481D2D">
              <w:t>c35</w:t>
            </w:r>
          </w:p>
        </w:tc>
        <w:tc>
          <w:tcPr>
            <w:tcW w:w="1021" w:type="dxa"/>
          </w:tcPr>
          <w:p w14:paraId="1D7196A4" w14:textId="77777777" w:rsidR="001B7F13" w:rsidRPr="00481D2D" w:rsidRDefault="001B7F13" w:rsidP="00334A21">
            <w:pPr>
              <w:pStyle w:val="TAL"/>
            </w:pPr>
            <w:r w:rsidRPr="00481D2D">
              <w:t>c35</w:t>
            </w:r>
          </w:p>
        </w:tc>
      </w:tr>
      <w:tr w:rsidR="00DB73D1" w:rsidRPr="00481D2D" w14:paraId="6D25AA9C" w14:textId="77777777" w:rsidTr="00DB73D1">
        <w:tc>
          <w:tcPr>
            <w:tcW w:w="851" w:type="dxa"/>
          </w:tcPr>
          <w:p w14:paraId="6404FC46" w14:textId="77777777" w:rsidR="00DB73D1" w:rsidRPr="00481D2D" w:rsidRDefault="00DB73D1" w:rsidP="00DB73D1">
            <w:pPr>
              <w:pStyle w:val="TAL"/>
            </w:pPr>
            <w:r w:rsidRPr="00481D2D">
              <w:t>32B</w:t>
            </w:r>
          </w:p>
        </w:tc>
        <w:tc>
          <w:tcPr>
            <w:tcW w:w="2665" w:type="dxa"/>
          </w:tcPr>
          <w:p w14:paraId="2E4EF34E" w14:textId="77777777" w:rsidR="00DB73D1" w:rsidRPr="00481D2D" w:rsidRDefault="00DB73D1" w:rsidP="00DB73D1">
            <w:pPr>
              <w:pStyle w:val="TAL"/>
            </w:pPr>
            <w:r w:rsidRPr="00481D2D">
              <w:t>Restoration-Info</w:t>
            </w:r>
          </w:p>
        </w:tc>
        <w:tc>
          <w:tcPr>
            <w:tcW w:w="1021" w:type="dxa"/>
          </w:tcPr>
          <w:p w14:paraId="25D8C410" w14:textId="77777777" w:rsidR="00DB73D1" w:rsidRPr="00481D2D" w:rsidRDefault="00DB73D1" w:rsidP="00DB73D1">
            <w:pPr>
              <w:pStyle w:val="TAL"/>
            </w:pPr>
            <w:r w:rsidRPr="00481D2D">
              <w:t>Subclause 7.2.11</w:t>
            </w:r>
          </w:p>
        </w:tc>
        <w:tc>
          <w:tcPr>
            <w:tcW w:w="1021" w:type="dxa"/>
          </w:tcPr>
          <w:p w14:paraId="07E673A8" w14:textId="77777777" w:rsidR="00DB73D1" w:rsidRPr="00481D2D" w:rsidRDefault="00DB73D1" w:rsidP="00DB73D1">
            <w:pPr>
              <w:pStyle w:val="TAL"/>
            </w:pPr>
            <w:r w:rsidRPr="00481D2D">
              <w:t>n/a</w:t>
            </w:r>
          </w:p>
        </w:tc>
        <w:tc>
          <w:tcPr>
            <w:tcW w:w="1021" w:type="dxa"/>
          </w:tcPr>
          <w:p w14:paraId="2EEF9F57" w14:textId="77777777" w:rsidR="00DB73D1" w:rsidRPr="00481D2D" w:rsidRDefault="00DB73D1" w:rsidP="00DB73D1">
            <w:pPr>
              <w:pStyle w:val="TAL"/>
            </w:pPr>
            <w:r w:rsidRPr="00481D2D">
              <w:t>n/a</w:t>
            </w:r>
          </w:p>
        </w:tc>
        <w:tc>
          <w:tcPr>
            <w:tcW w:w="1021" w:type="dxa"/>
          </w:tcPr>
          <w:p w14:paraId="39C0A5FF" w14:textId="77777777" w:rsidR="00DB73D1" w:rsidRPr="00481D2D" w:rsidRDefault="00DB73D1" w:rsidP="00DB73D1">
            <w:pPr>
              <w:pStyle w:val="TAL"/>
            </w:pPr>
            <w:r w:rsidRPr="00481D2D">
              <w:t>Subclause 7.2.11</w:t>
            </w:r>
          </w:p>
        </w:tc>
        <w:tc>
          <w:tcPr>
            <w:tcW w:w="1021" w:type="dxa"/>
          </w:tcPr>
          <w:p w14:paraId="2EACF5DD" w14:textId="77777777" w:rsidR="00DB73D1" w:rsidRPr="00481D2D" w:rsidRDefault="00DB73D1" w:rsidP="00DB73D1">
            <w:pPr>
              <w:pStyle w:val="TAL"/>
            </w:pPr>
            <w:r w:rsidRPr="00481D2D">
              <w:t>n/a</w:t>
            </w:r>
          </w:p>
        </w:tc>
        <w:tc>
          <w:tcPr>
            <w:tcW w:w="1021" w:type="dxa"/>
          </w:tcPr>
          <w:p w14:paraId="3C60EB0A" w14:textId="77777777" w:rsidR="00DB73D1" w:rsidRPr="00481D2D" w:rsidRDefault="00DB73D1" w:rsidP="00DB73D1">
            <w:pPr>
              <w:pStyle w:val="TAL"/>
            </w:pPr>
            <w:r w:rsidRPr="00481D2D">
              <w:t>c60</w:t>
            </w:r>
          </w:p>
        </w:tc>
      </w:tr>
      <w:tr w:rsidR="00BF2A66" w:rsidRPr="00481D2D" w14:paraId="793D28BA" w14:textId="77777777" w:rsidTr="00496912">
        <w:tc>
          <w:tcPr>
            <w:tcW w:w="851" w:type="dxa"/>
          </w:tcPr>
          <w:p w14:paraId="590F038E" w14:textId="77777777" w:rsidR="00BF2A66" w:rsidRPr="00481D2D" w:rsidRDefault="00BF2A66" w:rsidP="00496912">
            <w:pPr>
              <w:pStyle w:val="TAL"/>
            </w:pPr>
            <w:r w:rsidRPr="00481D2D">
              <w:t>32C</w:t>
            </w:r>
          </w:p>
        </w:tc>
        <w:tc>
          <w:tcPr>
            <w:tcW w:w="2665" w:type="dxa"/>
          </w:tcPr>
          <w:p w14:paraId="3008332E" w14:textId="77777777" w:rsidR="00BF2A66" w:rsidRPr="00481D2D" w:rsidRDefault="00BF2A66" w:rsidP="00496912">
            <w:pPr>
              <w:pStyle w:val="TAL"/>
            </w:pPr>
            <w:r w:rsidRPr="00481D2D">
              <w:t>Resource-Share</w:t>
            </w:r>
          </w:p>
        </w:tc>
        <w:tc>
          <w:tcPr>
            <w:tcW w:w="1021" w:type="dxa"/>
          </w:tcPr>
          <w:p w14:paraId="45A04853" w14:textId="77777777" w:rsidR="00BF2A66" w:rsidRPr="00481D2D" w:rsidRDefault="00BF2A66" w:rsidP="00496912">
            <w:pPr>
              <w:pStyle w:val="TAL"/>
            </w:pPr>
            <w:r w:rsidRPr="00481D2D">
              <w:t>Subclause 7.2.13</w:t>
            </w:r>
          </w:p>
        </w:tc>
        <w:tc>
          <w:tcPr>
            <w:tcW w:w="1021" w:type="dxa"/>
          </w:tcPr>
          <w:p w14:paraId="31035F1C" w14:textId="77777777" w:rsidR="00BF2A66" w:rsidRPr="00481D2D" w:rsidRDefault="00BF2A66" w:rsidP="00496912">
            <w:pPr>
              <w:pStyle w:val="TAL"/>
            </w:pPr>
            <w:r w:rsidRPr="00481D2D">
              <w:t>n/a</w:t>
            </w:r>
          </w:p>
        </w:tc>
        <w:tc>
          <w:tcPr>
            <w:tcW w:w="1021" w:type="dxa"/>
          </w:tcPr>
          <w:p w14:paraId="69648F88" w14:textId="77777777" w:rsidR="00BF2A66" w:rsidRPr="00481D2D" w:rsidRDefault="00BF2A66" w:rsidP="00496912">
            <w:pPr>
              <w:pStyle w:val="TAL"/>
            </w:pPr>
            <w:r w:rsidRPr="00481D2D">
              <w:t>c62</w:t>
            </w:r>
          </w:p>
        </w:tc>
        <w:tc>
          <w:tcPr>
            <w:tcW w:w="1021" w:type="dxa"/>
          </w:tcPr>
          <w:p w14:paraId="51E356DB" w14:textId="77777777" w:rsidR="00BF2A66" w:rsidRPr="00481D2D" w:rsidRDefault="00BF2A66" w:rsidP="00496912">
            <w:pPr>
              <w:pStyle w:val="TAL"/>
            </w:pPr>
            <w:r w:rsidRPr="00481D2D">
              <w:t>Subclause 7.2.13</w:t>
            </w:r>
          </w:p>
        </w:tc>
        <w:tc>
          <w:tcPr>
            <w:tcW w:w="1021" w:type="dxa"/>
          </w:tcPr>
          <w:p w14:paraId="1987F277" w14:textId="77777777" w:rsidR="00BF2A66" w:rsidRPr="00481D2D" w:rsidRDefault="00BF2A66" w:rsidP="00496912">
            <w:pPr>
              <w:pStyle w:val="TAL"/>
            </w:pPr>
            <w:r w:rsidRPr="00481D2D">
              <w:t>n/a</w:t>
            </w:r>
          </w:p>
        </w:tc>
        <w:tc>
          <w:tcPr>
            <w:tcW w:w="1021" w:type="dxa"/>
          </w:tcPr>
          <w:p w14:paraId="0F6D9015" w14:textId="77777777" w:rsidR="00BF2A66" w:rsidRPr="00481D2D" w:rsidRDefault="00BF2A66" w:rsidP="00496912">
            <w:pPr>
              <w:pStyle w:val="TAL"/>
            </w:pPr>
            <w:r w:rsidRPr="00481D2D">
              <w:t>c62</w:t>
            </w:r>
          </w:p>
        </w:tc>
      </w:tr>
      <w:tr w:rsidR="001B7F13" w:rsidRPr="00481D2D" w14:paraId="64911D67" w14:textId="77777777">
        <w:tc>
          <w:tcPr>
            <w:tcW w:w="851" w:type="dxa"/>
          </w:tcPr>
          <w:p w14:paraId="3A506321" w14:textId="77777777" w:rsidR="001B7F13" w:rsidRPr="00481D2D" w:rsidRDefault="001B7F13">
            <w:pPr>
              <w:pStyle w:val="TAL"/>
            </w:pPr>
            <w:r w:rsidRPr="00481D2D">
              <w:t>33</w:t>
            </w:r>
          </w:p>
        </w:tc>
        <w:tc>
          <w:tcPr>
            <w:tcW w:w="2665" w:type="dxa"/>
          </w:tcPr>
          <w:p w14:paraId="38F7B0B2" w14:textId="77777777" w:rsidR="001B7F13" w:rsidRPr="00481D2D" w:rsidRDefault="001B7F13">
            <w:pPr>
              <w:pStyle w:val="TAL"/>
            </w:pPr>
            <w:r w:rsidRPr="00481D2D">
              <w:t>Route</w:t>
            </w:r>
          </w:p>
        </w:tc>
        <w:tc>
          <w:tcPr>
            <w:tcW w:w="1021" w:type="dxa"/>
          </w:tcPr>
          <w:p w14:paraId="11426FFD" w14:textId="77777777" w:rsidR="001B7F13" w:rsidRPr="00481D2D" w:rsidRDefault="001B7F13">
            <w:pPr>
              <w:pStyle w:val="TAL"/>
            </w:pPr>
            <w:r w:rsidRPr="00481D2D">
              <w:t>[26] 20.34</w:t>
            </w:r>
          </w:p>
        </w:tc>
        <w:tc>
          <w:tcPr>
            <w:tcW w:w="1021" w:type="dxa"/>
          </w:tcPr>
          <w:p w14:paraId="3CCEEFC9" w14:textId="77777777" w:rsidR="001B7F13" w:rsidRPr="00481D2D" w:rsidRDefault="001B7F13">
            <w:pPr>
              <w:pStyle w:val="TAL"/>
            </w:pPr>
            <w:r w:rsidRPr="00481D2D">
              <w:t>m</w:t>
            </w:r>
          </w:p>
        </w:tc>
        <w:tc>
          <w:tcPr>
            <w:tcW w:w="1021" w:type="dxa"/>
          </w:tcPr>
          <w:p w14:paraId="69D1D8AB" w14:textId="77777777" w:rsidR="001B7F13" w:rsidRPr="00481D2D" w:rsidRDefault="001B7F13">
            <w:pPr>
              <w:pStyle w:val="TAL"/>
            </w:pPr>
            <w:r w:rsidRPr="00481D2D">
              <w:t>m</w:t>
            </w:r>
          </w:p>
        </w:tc>
        <w:tc>
          <w:tcPr>
            <w:tcW w:w="1021" w:type="dxa"/>
          </w:tcPr>
          <w:p w14:paraId="3272127B" w14:textId="77777777" w:rsidR="001B7F13" w:rsidRPr="00481D2D" w:rsidRDefault="001B7F13">
            <w:pPr>
              <w:pStyle w:val="TAL"/>
            </w:pPr>
            <w:r w:rsidRPr="00481D2D">
              <w:t>[26] 20.34</w:t>
            </w:r>
          </w:p>
        </w:tc>
        <w:tc>
          <w:tcPr>
            <w:tcW w:w="1021" w:type="dxa"/>
          </w:tcPr>
          <w:p w14:paraId="5D3BC3E9" w14:textId="77777777" w:rsidR="001B7F13" w:rsidRPr="00481D2D" w:rsidRDefault="001B7F13">
            <w:pPr>
              <w:pStyle w:val="TAL"/>
            </w:pPr>
            <w:r w:rsidRPr="00481D2D">
              <w:t>n/a</w:t>
            </w:r>
          </w:p>
        </w:tc>
        <w:tc>
          <w:tcPr>
            <w:tcW w:w="1021" w:type="dxa"/>
          </w:tcPr>
          <w:p w14:paraId="58D7A992" w14:textId="77777777" w:rsidR="001B7F13" w:rsidRPr="00481D2D" w:rsidRDefault="00B40AC3">
            <w:pPr>
              <w:pStyle w:val="TAL"/>
            </w:pPr>
            <w:r w:rsidRPr="00481D2D">
              <w:t>c52</w:t>
            </w:r>
          </w:p>
        </w:tc>
      </w:tr>
      <w:tr w:rsidR="001B7F13" w:rsidRPr="00481D2D" w14:paraId="38709A26" w14:textId="77777777">
        <w:tc>
          <w:tcPr>
            <w:tcW w:w="851" w:type="dxa"/>
          </w:tcPr>
          <w:p w14:paraId="2E21F0AE" w14:textId="77777777" w:rsidR="001B7F13" w:rsidRPr="00481D2D" w:rsidRDefault="001B7F13">
            <w:pPr>
              <w:pStyle w:val="TAL"/>
            </w:pPr>
            <w:r w:rsidRPr="00481D2D">
              <w:t>33A</w:t>
            </w:r>
          </w:p>
        </w:tc>
        <w:tc>
          <w:tcPr>
            <w:tcW w:w="2665" w:type="dxa"/>
          </w:tcPr>
          <w:p w14:paraId="671B0B24" w14:textId="77777777" w:rsidR="001B7F13" w:rsidRPr="00481D2D" w:rsidRDefault="001B7F13">
            <w:pPr>
              <w:pStyle w:val="TAL"/>
            </w:pPr>
            <w:r w:rsidRPr="00481D2D">
              <w:t>Security-Client</w:t>
            </w:r>
          </w:p>
        </w:tc>
        <w:tc>
          <w:tcPr>
            <w:tcW w:w="1021" w:type="dxa"/>
          </w:tcPr>
          <w:p w14:paraId="13874C4E" w14:textId="77777777" w:rsidR="001B7F13" w:rsidRPr="00481D2D" w:rsidRDefault="001B7F13">
            <w:pPr>
              <w:pStyle w:val="TAL"/>
            </w:pPr>
            <w:r w:rsidRPr="00481D2D">
              <w:t>[48] 2.3.1</w:t>
            </w:r>
          </w:p>
        </w:tc>
        <w:tc>
          <w:tcPr>
            <w:tcW w:w="1021" w:type="dxa"/>
          </w:tcPr>
          <w:p w14:paraId="48871936" w14:textId="77777777" w:rsidR="001B7F13" w:rsidRPr="00481D2D" w:rsidRDefault="001B7F13">
            <w:pPr>
              <w:pStyle w:val="TAL"/>
            </w:pPr>
            <w:r w:rsidRPr="00481D2D">
              <w:t>c22</w:t>
            </w:r>
          </w:p>
        </w:tc>
        <w:tc>
          <w:tcPr>
            <w:tcW w:w="1021" w:type="dxa"/>
          </w:tcPr>
          <w:p w14:paraId="01DF1466" w14:textId="77777777" w:rsidR="001B7F13" w:rsidRPr="00481D2D" w:rsidRDefault="001B7F13">
            <w:pPr>
              <w:pStyle w:val="TAL"/>
            </w:pPr>
            <w:r w:rsidRPr="00481D2D">
              <w:t>c22</w:t>
            </w:r>
          </w:p>
        </w:tc>
        <w:tc>
          <w:tcPr>
            <w:tcW w:w="1021" w:type="dxa"/>
          </w:tcPr>
          <w:p w14:paraId="661E301E" w14:textId="77777777" w:rsidR="001B7F13" w:rsidRPr="00481D2D" w:rsidRDefault="001B7F13">
            <w:pPr>
              <w:pStyle w:val="TAL"/>
            </w:pPr>
            <w:r w:rsidRPr="00481D2D">
              <w:t>[48] 2.3.1</w:t>
            </w:r>
          </w:p>
        </w:tc>
        <w:tc>
          <w:tcPr>
            <w:tcW w:w="1021" w:type="dxa"/>
          </w:tcPr>
          <w:p w14:paraId="2F28EF67" w14:textId="77777777" w:rsidR="001B7F13" w:rsidRPr="00481D2D" w:rsidRDefault="001B7F13">
            <w:pPr>
              <w:pStyle w:val="TAL"/>
            </w:pPr>
            <w:r w:rsidRPr="00481D2D">
              <w:t>n/a</w:t>
            </w:r>
          </w:p>
        </w:tc>
        <w:tc>
          <w:tcPr>
            <w:tcW w:w="1021" w:type="dxa"/>
          </w:tcPr>
          <w:p w14:paraId="5075209A" w14:textId="77777777" w:rsidR="001B7F13" w:rsidRPr="00481D2D" w:rsidRDefault="001B7F13">
            <w:pPr>
              <w:pStyle w:val="TAL"/>
            </w:pPr>
            <w:r w:rsidRPr="00481D2D">
              <w:t>n/a</w:t>
            </w:r>
          </w:p>
        </w:tc>
      </w:tr>
      <w:tr w:rsidR="001B7F13" w:rsidRPr="00481D2D" w14:paraId="5D50B243" w14:textId="77777777">
        <w:tc>
          <w:tcPr>
            <w:tcW w:w="851" w:type="dxa"/>
          </w:tcPr>
          <w:p w14:paraId="52D6745A" w14:textId="77777777" w:rsidR="001B7F13" w:rsidRPr="00481D2D" w:rsidRDefault="001B7F13">
            <w:pPr>
              <w:pStyle w:val="TAL"/>
            </w:pPr>
            <w:r w:rsidRPr="00481D2D">
              <w:t>33B</w:t>
            </w:r>
          </w:p>
        </w:tc>
        <w:tc>
          <w:tcPr>
            <w:tcW w:w="2665" w:type="dxa"/>
          </w:tcPr>
          <w:p w14:paraId="083A84A7" w14:textId="77777777" w:rsidR="001B7F13" w:rsidRPr="00481D2D" w:rsidRDefault="001B7F13">
            <w:pPr>
              <w:pStyle w:val="TAL"/>
            </w:pPr>
            <w:r w:rsidRPr="00481D2D">
              <w:t>Security-Verify</w:t>
            </w:r>
          </w:p>
        </w:tc>
        <w:tc>
          <w:tcPr>
            <w:tcW w:w="1021" w:type="dxa"/>
          </w:tcPr>
          <w:p w14:paraId="47FFB9FB" w14:textId="77777777" w:rsidR="001B7F13" w:rsidRPr="00481D2D" w:rsidRDefault="001B7F13">
            <w:pPr>
              <w:pStyle w:val="TAL"/>
            </w:pPr>
            <w:r w:rsidRPr="00481D2D">
              <w:t>[48] 2.3.1</w:t>
            </w:r>
          </w:p>
        </w:tc>
        <w:tc>
          <w:tcPr>
            <w:tcW w:w="1021" w:type="dxa"/>
          </w:tcPr>
          <w:p w14:paraId="388EBEAE" w14:textId="77777777" w:rsidR="001B7F13" w:rsidRPr="00481D2D" w:rsidRDefault="001B7F13">
            <w:pPr>
              <w:pStyle w:val="TAL"/>
            </w:pPr>
            <w:r w:rsidRPr="00481D2D">
              <w:t>c23</w:t>
            </w:r>
          </w:p>
        </w:tc>
        <w:tc>
          <w:tcPr>
            <w:tcW w:w="1021" w:type="dxa"/>
          </w:tcPr>
          <w:p w14:paraId="5735F3A6" w14:textId="77777777" w:rsidR="001B7F13" w:rsidRPr="00481D2D" w:rsidRDefault="001B7F13">
            <w:pPr>
              <w:pStyle w:val="TAL"/>
            </w:pPr>
            <w:r w:rsidRPr="00481D2D">
              <w:t>c23</w:t>
            </w:r>
          </w:p>
        </w:tc>
        <w:tc>
          <w:tcPr>
            <w:tcW w:w="1021" w:type="dxa"/>
          </w:tcPr>
          <w:p w14:paraId="4BD10A5C" w14:textId="77777777" w:rsidR="001B7F13" w:rsidRPr="00481D2D" w:rsidRDefault="001B7F13">
            <w:pPr>
              <w:pStyle w:val="TAL"/>
            </w:pPr>
            <w:r w:rsidRPr="00481D2D">
              <w:t>[48] 2.3.1</w:t>
            </w:r>
          </w:p>
        </w:tc>
        <w:tc>
          <w:tcPr>
            <w:tcW w:w="1021" w:type="dxa"/>
          </w:tcPr>
          <w:p w14:paraId="2D874A35" w14:textId="77777777" w:rsidR="001B7F13" w:rsidRPr="00481D2D" w:rsidRDefault="001B7F13">
            <w:pPr>
              <w:pStyle w:val="TAL"/>
            </w:pPr>
            <w:r w:rsidRPr="00481D2D">
              <w:t>n/a</w:t>
            </w:r>
          </w:p>
        </w:tc>
        <w:tc>
          <w:tcPr>
            <w:tcW w:w="1021" w:type="dxa"/>
          </w:tcPr>
          <w:p w14:paraId="3A36A47A" w14:textId="77777777" w:rsidR="001B7F13" w:rsidRPr="00481D2D" w:rsidRDefault="001B7F13">
            <w:pPr>
              <w:pStyle w:val="TAL"/>
            </w:pPr>
            <w:r w:rsidRPr="00481D2D">
              <w:t>n/a</w:t>
            </w:r>
          </w:p>
        </w:tc>
      </w:tr>
      <w:tr w:rsidR="00013669" w:rsidRPr="00481D2D" w14:paraId="274E82ED" w14:textId="77777777" w:rsidTr="00F72EEC">
        <w:tc>
          <w:tcPr>
            <w:tcW w:w="851" w:type="dxa"/>
          </w:tcPr>
          <w:p w14:paraId="7BD39B4A" w14:textId="77777777" w:rsidR="00013669" w:rsidRPr="00481D2D" w:rsidRDefault="00013669" w:rsidP="00F72EEC">
            <w:pPr>
              <w:pStyle w:val="TAL"/>
            </w:pPr>
            <w:r w:rsidRPr="00481D2D">
              <w:t>33DA</w:t>
            </w:r>
          </w:p>
        </w:tc>
        <w:tc>
          <w:tcPr>
            <w:tcW w:w="2665" w:type="dxa"/>
          </w:tcPr>
          <w:p w14:paraId="7FF955BF" w14:textId="77777777" w:rsidR="00013669" w:rsidRPr="00481D2D" w:rsidRDefault="00013669" w:rsidP="00F72EEC">
            <w:pPr>
              <w:pStyle w:val="TAL"/>
            </w:pPr>
            <w:r w:rsidRPr="00481D2D">
              <w:t>Service-Interact-Info</w:t>
            </w:r>
          </w:p>
        </w:tc>
        <w:tc>
          <w:tcPr>
            <w:tcW w:w="1021" w:type="dxa"/>
          </w:tcPr>
          <w:p w14:paraId="1B5B87EF" w14:textId="77777777" w:rsidR="00013669" w:rsidRPr="00481D2D" w:rsidRDefault="00013669" w:rsidP="00F72EEC">
            <w:pPr>
              <w:pStyle w:val="TAL"/>
            </w:pPr>
            <w:r w:rsidRPr="00481D2D">
              <w:t>Subclause 7.2.14</w:t>
            </w:r>
          </w:p>
        </w:tc>
        <w:tc>
          <w:tcPr>
            <w:tcW w:w="1021" w:type="dxa"/>
          </w:tcPr>
          <w:p w14:paraId="217AA5EE" w14:textId="77777777" w:rsidR="00013669" w:rsidRPr="00481D2D" w:rsidRDefault="00013669" w:rsidP="00F72EEC">
            <w:pPr>
              <w:pStyle w:val="TAL"/>
            </w:pPr>
            <w:r w:rsidRPr="00481D2D">
              <w:t>n/a</w:t>
            </w:r>
          </w:p>
        </w:tc>
        <w:tc>
          <w:tcPr>
            <w:tcW w:w="1021" w:type="dxa"/>
          </w:tcPr>
          <w:p w14:paraId="793C6796" w14:textId="77777777" w:rsidR="00013669" w:rsidRPr="00481D2D" w:rsidRDefault="00013669" w:rsidP="00F72EEC">
            <w:pPr>
              <w:pStyle w:val="TAL"/>
            </w:pPr>
            <w:r w:rsidRPr="00481D2D">
              <w:t>c73</w:t>
            </w:r>
          </w:p>
        </w:tc>
        <w:tc>
          <w:tcPr>
            <w:tcW w:w="1021" w:type="dxa"/>
          </w:tcPr>
          <w:p w14:paraId="1D5ED450" w14:textId="77777777" w:rsidR="00013669" w:rsidRPr="00481D2D" w:rsidRDefault="00013669" w:rsidP="00F72EEC">
            <w:pPr>
              <w:pStyle w:val="TAL"/>
            </w:pPr>
            <w:r w:rsidRPr="00481D2D">
              <w:t>Subclause 7.2.14</w:t>
            </w:r>
          </w:p>
        </w:tc>
        <w:tc>
          <w:tcPr>
            <w:tcW w:w="1021" w:type="dxa"/>
          </w:tcPr>
          <w:p w14:paraId="5A03CD6A" w14:textId="77777777" w:rsidR="00013669" w:rsidRPr="00481D2D" w:rsidRDefault="00013669" w:rsidP="00F72EEC">
            <w:pPr>
              <w:pStyle w:val="TAL"/>
            </w:pPr>
            <w:r w:rsidRPr="00481D2D">
              <w:t>n/a</w:t>
            </w:r>
          </w:p>
        </w:tc>
        <w:tc>
          <w:tcPr>
            <w:tcW w:w="1021" w:type="dxa"/>
          </w:tcPr>
          <w:p w14:paraId="5EEC38DE" w14:textId="77777777" w:rsidR="00013669" w:rsidRPr="00481D2D" w:rsidRDefault="00013669" w:rsidP="00F72EEC">
            <w:pPr>
              <w:pStyle w:val="TAL"/>
            </w:pPr>
            <w:r w:rsidRPr="00481D2D">
              <w:t>c74</w:t>
            </w:r>
          </w:p>
        </w:tc>
      </w:tr>
      <w:tr w:rsidR="001B7F13" w:rsidRPr="00481D2D" w14:paraId="113A8472" w14:textId="77777777">
        <w:tc>
          <w:tcPr>
            <w:tcW w:w="851" w:type="dxa"/>
          </w:tcPr>
          <w:p w14:paraId="0A01959E" w14:textId="77777777" w:rsidR="001B7F13" w:rsidRPr="00481D2D" w:rsidRDefault="001B7F13">
            <w:pPr>
              <w:pStyle w:val="TAL"/>
            </w:pPr>
            <w:r w:rsidRPr="00481D2D">
              <w:t>33</w:t>
            </w:r>
            <w:r w:rsidR="00A66C1B" w:rsidRPr="00481D2D">
              <w:t>D</w:t>
            </w:r>
          </w:p>
        </w:tc>
        <w:tc>
          <w:tcPr>
            <w:tcW w:w="2665" w:type="dxa"/>
          </w:tcPr>
          <w:p w14:paraId="79D587DE" w14:textId="77777777" w:rsidR="001B7F13" w:rsidRPr="00481D2D" w:rsidRDefault="001B7F13">
            <w:pPr>
              <w:pStyle w:val="TAL"/>
            </w:pPr>
            <w:r w:rsidRPr="00481D2D">
              <w:t>Session-Expires</w:t>
            </w:r>
          </w:p>
        </w:tc>
        <w:tc>
          <w:tcPr>
            <w:tcW w:w="1021" w:type="dxa"/>
          </w:tcPr>
          <w:p w14:paraId="0FCA35B4" w14:textId="77777777" w:rsidR="001B7F13" w:rsidRPr="00481D2D" w:rsidRDefault="001B7F13">
            <w:pPr>
              <w:pStyle w:val="TAL"/>
            </w:pPr>
            <w:r w:rsidRPr="00481D2D">
              <w:t>[58] 4</w:t>
            </w:r>
          </w:p>
        </w:tc>
        <w:tc>
          <w:tcPr>
            <w:tcW w:w="1021" w:type="dxa"/>
          </w:tcPr>
          <w:p w14:paraId="5B7AFD26" w14:textId="77777777" w:rsidR="001B7F13" w:rsidRPr="00481D2D" w:rsidRDefault="001B7F13">
            <w:pPr>
              <w:pStyle w:val="TAL"/>
            </w:pPr>
            <w:r w:rsidRPr="00481D2D">
              <w:t>c25</w:t>
            </w:r>
          </w:p>
        </w:tc>
        <w:tc>
          <w:tcPr>
            <w:tcW w:w="1021" w:type="dxa"/>
          </w:tcPr>
          <w:p w14:paraId="184E94F1" w14:textId="77777777" w:rsidR="001B7F13" w:rsidRPr="00481D2D" w:rsidRDefault="001B7F13">
            <w:pPr>
              <w:pStyle w:val="TAL"/>
            </w:pPr>
            <w:r w:rsidRPr="00481D2D">
              <w:t>c25</w:t>
            </w:r>
          </w:p>
        </w:tc>
        <w:tc>
          <w:tcPr>
            <w:tcW w:w="1021" w:type="dxa"/>
          </w:tcPr>
          <w:p w14:paraId="19B497E0" w14:textId="77777777" w:rsidR="001B7F13" w:rsidRPr="00481D2D" w:rsidRDefault="001B7F13">
            <w:pPr>
              <w:pStyle w:val="TAL"/>
            </w:pPr>
            <w:r w:rsidRPr="00481D2D">
              <w:t>[58] 4</w:t>
            </w:r>
          </w:p>
        </w:tc>
        <w:tc>
          <w:tcPr>
            <w:tcW w:w="1021" w:type="dxa"/>
          </w:tcPr>
          <w:p w14:paraId="40333A4D" w14:textId="77777777" w:rsidR="001B7F13" w:rsidRPr="00481D2D" w:rsidRDefault="001B7F13">
            <w:pPr>
              <w:pStyle w:val="TAL"/>
            </w:pPr>
            <w:r w:rsidRPr="00481D2D">
              <w:t>c25</w:t>
            </w:r>
          </w:p>
        </w:tc>
        <w:tc>
          <w:tcPr>
            <w:tcW w:w="1021" w:type="dxa"/>
          </w:tcPr>
          <w:p w14:paraId="08507238" w14:textId="77777777" w:rsidR="001B7F13" w:rsidRPr="00481D2D" w:rsidRDefault="001B7F13">
            <w:pPr>
              <w:pStyle w:val="TAL"/>
            </w:pPr>
            <w:r w:rsidRPr="00481D2D">
              <w:t>c25</w:t>
            </w:r>
          </w:p>
        </w:tc>
      </w:tr>
      <w:tr w:rsidR="00047EC0" w:rsidRPr="00481D2D" w14:paraId="72A3C40F" w14:textId="77777777" w:rsidTr="00047EC0">
        <w:tc>
          <w:tcPr>
            <w:tcW w:w="851" w:type="dxa"/>
          </w:tcPr>
          <w:p w14:paraId="0CF7C270" w14:textId="77777777" w:rsidR="00047EC0" w:rsidRPr="00481D2D" w:rsidRDefault="00047EC0" w:rsidP="00047EC0">
            <w:pPr>
              <w:pStyle w:val="TAL"/>
            </w:pPr>
            <w:r w:rsidRPr="00481D2D">
              <w:t>33E</w:t>
            </w:r>
          </w:p>
        </w:tc>
        <w:tc>
          <w:tcPr>
            <w:tcW w:w="2665" w:type="dxa"/>
          </w:tcPr>
          <w:p w14:paraId="17EAFEEF" w14:textId="77777777" w:rsidR="00047EC0" w:rsidRPr="00481D2D" w:rsidRDefault="00047EC0" w:rsidP="00047EC0">
            <w:pPr>
              <w:pStyle w:val="TAL"/>
            </w:pPr>
            <w:r w:rsidRPr="00481D2D">
              <w:t>Session-ID</w:t>
            </w:r>
          </w:p>
        </w:tc>
        <w:tc>
          <w:tcPr>
            <w:tcW w:w="1021" w:type="dxa"/>
          </w:tcPr>
          <w:p w14:paraId="2D42CBCD" w14:textId="77777777" w:rsidR="00047EC0" w:rsidRPr="00481D2D" w:rsidRDefault="00047EC0" w:rsidP="00047EC0">
            <w:pPr>
              <w:pStyle w:val="TAL"/>
            </w:pPr>
            <w:r w:rsidRPr="00481D2D">
              <w:t>[162]</w:t>
            </w:r>
          </w:p>
        </w:tc>
        <w:tc>
          <w:tcPr>
            <w:tcW w:w="1021" w:type="dxa"/>
          </w:tcPr>
          <w:p w14:paraId="76913B0E" w14:textId="77777777" w:rsidR="00047EC0" w:rsidRPr="00481D2D" w:rsidRDefault="00047EC0" w:rsidP="00047EC0">
            <w:pPr>
              <w:pStyle w:val="TAL"/>
            </w:pPr>
            <w:r w:rsidRPr="00481D2D">
              <w:t>o</w:t>
            </w:r>
          </w:p>
        </w:tc>
        <w:tc>
          <w:tcPr>
            <w:tcW w:w="1021" w:type="dxa"/>
          </w:tcPr>
          <w:p w14:paraId="3C938225" w14:textId="77777777" w:rsidR="00047EC0" w:rsidRPr="00481D2D" w:rsidRDefault="00047EC0" w:rsidP="00047EC0">
            <w:pPr>
              <w:pStyle w:val="TAL"/>
            </w:pPr>
            <w:r w:rsidRPr="00481D2D">
              <w:t>c54</w:t>
            </w:r>
          </w:p>
        </w:tc>
        <w:tc>
          <w:tcPr>
            <w:tcW w:w="1021" w:type="dxa"/>
          </w:tcPr>
          <w:p w14:paraId="01F49B3D" w14:textId="77777777" w:rsidR="00047EC0" w:rsidRPr="00481D2D" w:rsidRDefault="00047EC0" w:rsidP="00047EC0">
            <w:pPr>
              <w:pStyle w:val="TAL"/>
            </w:pPr>
            <w:r w:rsidRPr="00481D2D">
              <w:t>[162]</w:t>
            </w:r>
          </w:p>
        </w:tc>
        <w:tc>
          <w:tcPr>
            <w:tcW w:w="1021" w:type="dxa"/>
          </w:tcPr>
          <w:p w14:paraId="1FF425D0" w14:textId="77777777" w:rsidR="00047EC0" w:rsidRPr="00481D2D" w:rsidRDefault="00047EC0" w:rsidP="00047EC0">
            <w:pPr>
              <w:pStyle w:val="TAL"/>
            </w:pPr>
            <w:r w:rsidRPr="00481D2D">
              <w:t>o</w:t>
            </w:r>
          </w:p>
        </w:tc>
        <w:tc>
          <w:tcPr>
            <w:tcW w:w="1021" w:type="dxa"/>
          </w:tcPr>
          <w:p w14:paraId="745B6E4F" w14:textId="77777777" w:rsidR="00047EC0" w:rsidRPr="00481D2D" w:rsidRDefault="00047EC0" w:rsidP="00047EC0">
            <w:pPr>
              <w:pStyle w:val="TAL"/>
            </w:pPr>
            <w:r w:rsidRPr="00481D2D">
              <w:t>c54</w:t>
            </w:r>
          </w:p>
        </w:tc>
      </w:tr>
      <w:tr w:rsidR="001B7F13" w:rsidRPr="00481D2D" w14:paraId="300BDC18" w14:textId="77777777">
        <w:tc>
          <w:tcPr>
            <w:tcW w:w="851" w:type="dxa"/>
          </w:tcPr>
          <w:p w14:paraId="0FA55AEE" w14:textId="77777777" w:rsidR="001B7F13" w:rsidRPr="00481D2D" w:rsidRDefault="001B7F13">
            <w:pPr>
              <w:pStyle w:val="TAL"/>
            </w:pPr>
            <w:r w:rsidRPr="00481D2D">
              <w:t>34</w:t>
            </w:r>
          </w:p>
        </w:tc>
        <w:tc>
          <w:tcPr>
            <w:tcW w:w="2665" w:type="dxa"/>
          </w:tcPr>
          <w:p w14:paraId="559E0A17" w14:textId="77777777" w:rsidR="001B7F13" w:rsidRPr="00481D2D" w:rsidRDefault="001B7F13">
            <w:pPr>
              <w:pStyle w:val="TAL"/>
            </w:pPr>
            <w:r w:rsidRPr="00481D2D">
              <w:t>Subject</w:t>
            </w:r>
          </w:p>
        </w:tc>
        <w:tc>
          <w:tcPr>
            <w:tcW w:w="1021" w:type="dxa"/>
          </w:tcPr>
          <w:p w14:paraId="2AF605F3" w14:textId="77777777" w:rsidR="001B7F13" w:rsidRPr="00481D2D" w:rsidRDefault="001B7F13">
            <w:pPr>
              <w:pStyle w:val="TAL"/>
            </w:pPr>
            <w:r w:rsidRPr="00481D2D">
              <w:t>[26] 20.36</w:t>
            </w:r>
          </w:p>
        </w:tc>
        <w:tc>
          <w:tcPr>
            <w:tcW w:w="1021" w:type="dxa"/>
          </w:tcPr>
          <w:p w14:paraId="3B4EFCD7" w14:textId="77777777" w:rsidR="001B7F13" w:rsidRPr="00481D2D" w:rsidRDefault="001B7F13">
            <w:pPr>
              <w:pStyle w:val="TAL"/>
            </w:pPr>
            <w:r w:rsidRPr="00481D2D">
              <w:t>o</w:t>
            </w:r>
          </w:p>
        </w:tc>
        <w:tc>
          <w:tcPr>
            <w:tcW w:w="1021" w:type="dxa"/>
          </w:tcPr>
          <w:p w14:paraId="60469B78" w14:textId="77777777" w:rsidR="001B7F13" w:rsidRPr="00481D2D" w:rsidRDefault="001B7F13">
            <w:pPr>
              <w:pStyle w:val="TAL"/>
            </w:pPr>
            <w:r w:rsidRPr="00481D2D">
              <w:t>o</w:t>
            </w:r>
          </w:p>
        </w:tc>
        <w:tc>
          <w:tcPr>
            <w:tcW w:w="1021" w:type="dxa"/>
          </w:tcPr>
          <w:p w14:paraId="0FC742DB" w14:textId="77777777" w:rsidR="001B7F13" w:rsidRPr="00481D2D" w:rsidRDefault="001B7F13">
            <w:pPr>
              <w:pStyle w:val="TAL"/>
            </w:pPr>
            <w:r w:rsidRPr="00481D2D">
              <w:t>[26] 20.36</w:t>
            </w:r>
          </w:p>
        </w:tc>
        <w:tc>
          <w:tcPr>
            <w:tcW w:w="1021" w:type="dxa"/>
          </w:tcPr>
          <w:p w14:paraId="6A5C937D" w14:textId="77777777" w:rsidR="001B7F13" w:rsidRPr="00481D2D" w:rsidRDefault="001B7F13">
            <w:pPr>
              <w:pStyle w:val="TAL"/>
            </w:pPr>
            <w:r w:rsidRPr="00481D2D">
              <w:t>o</w:t>
            </w:r>
          </w:p>
        </w:tc>
        <w:tc>
          <w:tcPr>
            <w:tcW w:w="1021" w:type="dxa"/>
          </w:tcPr>
          <w:p w14:paraId="7C930AA2" w14:textId="77777777" w:rsidR="001B7F13" w:rsidRPr="00481D2D" w:rsidRDefault="001B7F13">
            <w:pPr>
              <w:pStyle w:val="TAL"/>
            </w:pPr>
            <w:r w:rsidRPr="00481D2D">
              <w:t>o</w:t>
            </w:r>
          </w:p>
        </w:tc>
      </w:tr>
      <w:tr w:rsidR="001B7F13" w:rsidRPr="00481D2D" w14:paraId="66A12849" w14:textId="77777777">
        <w:tc>
          <w:tcPr>
            <w:tcW w:w="851" w:type="dxa"/>
          </w:tcPr>
          <w:p w14:paraId="52074648" w14:textId="77777777" w:rsidR="001B7F13" w:rsidRPr="00481D2D" w:rsidRDefault="001B7F13">
            <w:pPr>
              <w:pStyle w:val="TAL"/>
            </w:pPr>
            <w:r w:rsidRPr="00481D2D">
              <w:t>35</w:t>
            </w:r>
          </w:p>
        </w:tc>
        <w:tc>
          <w:tcPr>
            <w:tcW w:w="2665" w:type="dxa"/>
          </w:tcPr>
          <w:p w14:paraId="7C200F85" w14:textId="77777777" w:rsidR="001B7F13" w:rsidRPr="00481D2D" w:rsidRDefault="001B7F13">
            <w:pPr>
              <w:pStyle w:val="TAL"/>
            </w:pPr>
            <w:r w:rsidRPr="00481D2D">
              <w:t>Supported</w:t>
            </w:r>
          </w:p>
        </w:tc>
        <w:tc>
          <w:tcPr>
            <w:tcW w:w="1021" w:type="dxa"/>
          </w:tcPr>
          <w:p w14:paraId="75005993" w14:textId="77777777" w:rsidR="001B7F13" w:rsidRPr="00481D2D" w:rsidRDefault="001B7F13">
            <w:pPr>
              <w:pStyle w:val="TAL"/>
            </w:pPr>
            <w:r w:rsidRPr="00481D2D">
              <w:t>[26] 20.37</w:t>
            </w:r>
          </w:p>
        </w:tc>
        <w:tc>
          <w:tcPr>
            <w:tcW w:w="1021" w:type="dxa"/>
          </w:tcPr>
          <w:p w14:paraId="29794AC6" w14:textId="77777777" w:rsidR="001B7F13" w:rsidRPr="00481D2D" w:rsidRDefault="001B7F13">
            <w:pPr>
              <w:pStyle w:val="TAL"/>
            </w:pPr>
            <w:r w:rsidRPr="00481D2D">
              <w:t>m</w:t>
            </w:r>
          </w:p>
        </w:tc>
        <w:tc>
          <w:tcPr>
            <w:tcW w:w="1021" w:type="dxa"/>
          </w:tcPr>
          <w:p w14:paraId="2D3656D6" w14:textId="77777777" w:rsidR="001B7F13" w:rsidRPr="00481D2D" w:rsidRDefault="001B7F13">
            <w:pPr>
              <w:pStyle w:val="TAL"/>
            </w:pPr>
            <w:r w:rsidRPr="00481D2D">
              <w:t>m</w:t>
            </w:r>
          </w:p>
        </w:tc>
        <w:tc>
          <w:tcPr>
            <w:tcW w:w="1021" w:type="dxa"/>
          </w:tcPr>
          <w:p w14:paraId="18AE1F78" w14:textId="77777777" w:rsidR="001B7F13" w:rsidRPr="00481D2D" w:rsidRDefault="001B7F13">
            <w:pPr>
              <w:pStyle w:val="TAL"/>
            </w:pPr>
            <w:r w:rsidRPr="00481D2D">
              <w:t>[26] 20.37</w:t>
            </w:r>
          </w:p>
        </w:tc>
        <w:tc>
          <w:tcPr>
            <w:tcW w:w="1021" w:type="dxa"/>
          </w:tcPr>
          <w:p w14:paraId="6AF9FC42" w14:textId="77777777" w:rsidR="001B7F13" w:rsidRPr="00481D2D" w:rsidRDefault="001B7F13">
            <w:pPr>
              <w:pStyle w:val="TAL"/>
            </w:pPr>
            <w:r w:rsidRPr="00481D2D">
              <w:t>m</w:t>
            </w:r>
          </w:p>
        </w:tc>
        <w:tc>
          <w:tcPr>
            <w:tcW w:w="1021" w:type="dxa"/>
          </w:tcPr>
          <w:p w14:paraId="134F5CA0" w14:textId="77777777" w:rsidR="001B7F13" w:rsidRPr="00481D2D" w:rsidRDefault="001B7F13">
            <w:pPr>
              <w:pStyle w:val="TAL"/>
            </w:pPr>
            <w:r w:rsidRPr="00481D2D">
              <w:t>m</w:t>
            </w:r>
          </w:p>
        </w:tc>
      </w:tr>
      <w:tr w:rsidR="00555723" w:rsidRPr="00481D2D" w14:paraId="7D61D220" w14:textId="77777777" w:rsidTr="000F13B1">
        <w:tc>
          <w:tcPr>
            <w:tcW w:w="851" w:type="dxa"/>
          </w:tcPr>
          <w:p w14:paraId="4F936145" w14:textId="77777777" w:rsidR="00555723" w:rsidRPr="00481D2D" w:rsidRDefault="00555723" w:rsidP="000F13B1">
            <w:pPr>
              <w:pStyle w:val="TAL"/>
              <w:rPr>
                <w:lang w:eastAsia="ja-JP"/>
              </w:rPr>
            </w:pPr>
            <w:r w:rsidRPr="00481D2D">
              <w:rPr>
                <w:lang w:eastAsia="ja-JP"/>
              </w:rPr>
              <w:t>35A</w:t>
            </w:r>
          </w:p>
        </w:tc>
        <w:tc>
          <w:tcPr>
            <w:tcW w:w="2665" w:type="dxa"/>
          </w:tcPr>
          <w:p w14:paraId="64076B5B" w14:textId="77777777" w:rsidR="00555723" w:rsidRPr="00481D2D" w:rsidRDefault="00555723" w:rsidP="000F13B1">
            <w:pPr>
              <w:pStyle w:val="TAL"/>
            </w:pPr>
            <w:r w:rsidRPr="00481D2D">
              <w:t>Target-Dialog</w:t>
            </w:r>
          </w:p>
        </w:tc>
        <w:tc>
          <w:tcPr>
            <w:tcW w:w="1021" w:type="dxa"/>
          </w:tcPr>
          <w:p w14:paraId="0BAE735B"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3E8C0FBF" w14:textId="77777777" w:rsidR="00555723" w:rsidRPr="00481D2D" w:rsidRDefault="00555723" w:rsidP="000F13B1">
            <w:pPr>
              <w:pStyle w:val="TAL"/>
              <w:rPr>
                <w:lang w:eastAsia="ja-JP"/>
              </w:rPr>
            </w:pPr>
            <w:r w:rsidRPr="00481D2D">
              <w:rPr>
                <w:lang w:eastAsia="ja-JP"/>
              </w:rPr>
              <w:t>c56</w:t>
            </w:r>
          </w:p>
        </w:tc>
        <w:tc>
          <w:tcPr>
            <w:tcW w:w="1021" w:type="dxa"/>
          </w:tcPr>
          <w:p w14:paraId="1E44FA3D" w14:textId="77777777" w:rsidR="00555723" w:rsidRPr="00481D2D" w:rsidRDefault="00555723" w:rsidP="000F13B1">
            <w:pPr>
              <w:pStyle w:val="TAL"/>
              <w:rPr>
                <w:lang w:eastAsia="ja-JP"/>
              </w:rPr>
            </w:pPr>
            <w:r w:rsidRPr="00481D2D">
              <w:rPr>
                <w:lang w:eastAsia="ja-JP"/>
              </w:rPr>
              <w:t>c56</w:t>
            </w:r>
          </w:p>
        </w:tc>
        <w:tc>
          <w:tcPr>
            <w:tcW w:w="1021" w:type="dxa"/>
          </w:tcPr>
          <w:p w14:paraId="5740C68F" w14:textId="77777777" w:rsidR="00555723" w:rsidRPr="00481D2D" w:rsidRDefault="00555723" w:rsidP="000F13B1">
            <w:pPr>
              <w:pStyle w:val="TAL"/>
              <w:rPr>
                <w:lang w:eastAsia="ja-JP"/>
              </w:rPr>
            </w:pPr>
            <w:r w:rsidRPr="00481D2D">
              <w:rPr>
                <w:rFonts w:hint="eastAsia"/>
                <w:lang w:eastAsia="ja-JP"/>
              </w:rPr>
              <w:t>[</w:t>
            </w:r>
            <w:r w:rsidR="00E26DD4" w:rsidRPr="00481D2D">
              <w:rPr>
                <w:lang w:eastAsia="ja-JP"/>
              </w:rPr>
              <w:t>184</w:t>
            </w:r>
            <w:r w:rsidRPr="00481D2D">
              <w:rPr>
                <w:rFonts w:hint="eastAsia"/>
                <w:lang w:eastAsia="ja-JP"/>
              </w:rPr>
              <w:t>] 7</w:t>
            </w:r>
          </w:p>
        </w:tc>
        <w:tc>
          <w:tcPr>
            <w:tcW w:w="1021" w:type="dxa"/>
          </w:tcPr>
          <w:p w14:paraId="6B0E31F7" w14:textId="77777777" w:rsidR="00555723" w:rsidRPr="00481D2D" w:rsidRDefault="00555723" w:rsidP="000F13B1">
            <w:pPr>
              <w:pStyle w:val="TAL"/>
              <w:rPr>
                <w:lang w:eastAsia="ja-JP"/>
              </w:rPr>
            </w:pPr>
            <w:r w:rsidRPr="00481D2D">
              <w:rPr>
                <w:lang w:eastAsia="ja-JP"/>
              </w:rPr>
              <w:t>c57</w:t>
            </w:r>
          </w:p>
        </w:tc>
        <w:tc>
          <w:tcPr>
            <w:tcW w:w="1021" w:type="dxa"/>
          </w:tcPr>
          <w:p w14:paraId="1A9FBEA7" w14:textId="77777777" w:rsidR="00555723" w:rsidRPr="00481D2D" w:rsidRDefault="00555723" w:rsidP="000F13B1">
            <w:pPr>
              <w:pStyle w:val="TAL"/>
              <w:rPr>
                <w:lang w:eastAsia="ja-JP"/>
              </w:rPr>
            </w:pPr>
            <w:r w:rsidRPr="00481D2D">
              <w:rPr>
                <w:lang w:eastAsia="ja-JP"/>
              </w:rPr>
              <w:t>c57</w:t>
            </w:r>
          </w:p>
        </w:tc>
      </w:tr>
      <w:tr w:rsidR="001B7F13" w:rsidRPr="00481D2D" w14:paraId="3F752AB0" w14:textId="77777777">
        <w:tc>
          <w:tcPr>
            <w:tcW w:w="851" w:type="dxa"/>
          </w:tcPr>
          <w:p w14:paraId="2CC6FE14" w14:textId="77777777" w:rsidR="001B7F13" w:rsidRPr="00481D2D" w:rsidRDefault="001B7F13">
            <w:pPr>
              <w:pStyle w:val="TAL"/>
            </w:pPr>
            <w:r w:rsidRPr="00481D2D">
              <w:t>36</w:t>
            </w:r>
          </w:p>
        </w:tc>
        <w:tc>
          <w:tcPr>
            <w:tcW w:w="2665" w:type="dxa"/>
          </w:tcPr>
          <w:p w14:paraId="690E00D5" w14:textId="77777777" w:rsidR="001B7F13" w:rsidRPr="00481D2D" w:rsidRDefault="001B7F13">
            <w:pPr>
              <w:pStyle w:val="TAL"/>
            </w:pPr>
            <w:r w:rsidRPr="00481D2D">
              <w:t>Timestamp</w:t>
            </w:r>
          </w:p>
        </w:tc>
        <w:tc>
          <w:tcPr>
            <w:tcW w:w="1021" w:type="dxa"/>
          </w:tcPr>
          <w:p w14:paraId="5942D4BA" w14:textId="77777777" w:rsidR="001B7F13" w:rsidRPr="00481D2D" w:rsidRDefault="001B7F13">
            <w:pPr>
              <w:pStyle w:val="TAL"/>
            </w:pPr>
            <w:r w:rsidRPr="00481D2D">
              <w:t>[26] 20.38</w:t>
            </w:r>
          </w:p>
        </w:tc>
        <w:tc>
          <w:tcPr>
            <w:tcW w:w="1021" w:type="dxa"/>
          </w:tcPr>
          <w:p w14:paraId="73E7CC3E" w14:textId="77777777" w:rsidR="001B7F13" w:rsidRPr="00481D2D" w:rsidRDefault="001B7F13">
            <w:pPr>
              <w:pStyle w:val="TAL"/>
            </w:pPr>
            <w:r w:rsidRPr="00481D2D">
              <w:t>c10</w:t>
            </w:r>
          </w:p>
        </w:tc>
        <w:tc>
          <w:tcPr>
            <w:tcW w:w="1021" w:type="dxa"/>
          </w:tcPr>
          <w:p w14:paraId="1E935D36" w14:textId="77777777" w:rsidR="001B7F13" w:rsidRPr="00481D2D" w:rsidRDefault="001B7F13">
            <w:pPr>
              <w:pStyle w:val="TAL"/>
            </w:pPr>
            <w:r w:rsidRPr="00481D2D">
              <w:t>c10</w:t>
            </w:r>
          </w:p>
        </w:tc>
        <w:tc>
          <w:tcPr>
            <w:tcW w:w="1021" w:type="dxa"/>
          </w:tcPr>
          <w:p w14:paraId="166BAFAB" w14:textId="77777777" w:rsidR="001B7F13" w:rsidRPr="00481D2D" w:rsidRDefault="001B7F13">
            <w:pPr>
              <w:pStyle w:val="TAL"/>
            </w:pPr>
            <w:r w:rsidRPr="00481D2D">
              <w:t>[26] 20.38</w:t>
            </w:r>
          </w:p>
        </w:tc>
        <w:tc>
          <w:tcPr>
            <w:tcW w:w="1021" w:type="dxa"/>
          </w:tcPr>
          <w:p w14:paraId="3C3EFECD" w14:textId="77777777" w:rsidR="001B7F13" w:rsidRPr="00481D2D" w:rsidRDefault="001B7F13">
            <w:pPr>
              <w:pStyle w:val="TAL"/>
            </w:pPr>
            <w:r w:rsidRPr="00481D2D">
              <w:t>m</w:t>
            </w:r>
          </w:p>
        </w:tc>
        <w:tc>
          <w:tcPr>
            <w:tcW w:w="1021" w:type="dxa"/>
          </w:tcPr>
          <w:p w14:paraId="57C1C37B" w14:textId="77777777" w:rsidR="001B7F13" w:rsidRPr="00481D2D" w:rsidRDefault="001B7F13">
            <w:pPr>
              <w:pStyle w:val="TAL"/>
            </w:pPr>
            <w:r w:rsidRPr="00481D2D">
              <w:t>m</w:t>
            </w:r>
          </w:p>
        </w:tc>
      </w:tr>
      <w:tr w:rsidR="001B7F13" w:rsidRPr="00481D2D" w14:paraId="319C8ED9" w14:textId="77777777">
        <w:tc>
          <w:tcPr>
            <w:tcW w:w="851" w:type="dxa"/>
          </w:tcPr>
          <w:p w14:paraId="0CF37616" w14:textId="77777777" w:rsidR="001B7F13" w:rsidRPr="00481D2D" w:rsidRDefault="001B7F13">
            <w:pPr>
              <w:pStyle w:val="TAL"/>
            </w:pPr>
            <w:r w:rsidRPr="00481D2D">
              <w:t>37</w:t>
            </w:r>
          </w:p>
        </w:tc>
        <w:tc>
          <w:tcPr>
            <w:tcW w:w="2665" w:type="dxa"/>
          </w:tcPr>
          <w:p w14:paraId="7305DCCA" w14:textId="77777777" w:rsidR="001B7F13" w:rsidRPr="00481D2D" w:rsidRDefault="001B7F13">
            <w:pPr>
              <w:pStyle w:val="TAL"/>
            </w:pPr>
            <w:r w:rsidRPr="00481D2D">
              <w:t>To</w:t>
            </w:r>
          </w:p>
        </w:tc>
        <w:tc>
          <w:tcPr>
            <w:tcW w:w="1021" w:type="dxa"/>
          </w:tcPr>
          <w:p w14:paraId="42F4376E" w14:textId="77777777" w:rsidR="001B7F13" w:rsidRPr="00481D2D" w:rsidRDefault="001B7F13">
            <w:pPr>
              <w:pStyle w:val="TAL"/>
            </w:pPr>
            <w:r w:rsidRPr="00481D2D">
              <w:t>[26] 20.39</w:t>
            </w:r>
          </w:p>
        </w:tc>
        <w:tc>
          <w:tcPr>
            <w:tcW w:w="1021" w:type="dxa"/>
          </w:tcPr>
          <w:p w14:paraId="2DFF4F27" w14:textId="77777777" w:rsidR="001B7F13" w:rsidRPr="00481D2D" w:rsidRDefault="001B7F13">
            <w:pPr>
              <w:pStyle w:val="TAL"/>
            </w:pPr>
            <w:r w:rsidRPr="00481D2D">
              <w:t>m</w:t>
            </w:r>
          </w:p>
        </w:tc>
        <w:tc>
          <w:tcPr>
            <w:tcW w:w="1021" w:type="dxa"/>
          </w:tcPr>
          <w:p w14:paraId="368C5CFE" w14:textId="77777777" w:rsidR="001B7F13" w:rsidRPr="00481D2D" w:rsidRDefault="001B7F13">
            <w:pPr>
              <w:pStyle w:val="TAL"/>
            </w:pPr>
            <w:r w:rsidRPr="00481D2D">
              <w:t>m</w:t>
            </w:r>
          </w:p>
        </w:tc>
        <w:tc>
          <w:tcPr>
            <w:tcW w:w="1021" w:type="dxa"/>
          </w:tcPr>
          <w:p w14:paraId="41D83D3D" w14:textId="77777777" w:rsidR="001B7F13" w:rsidRPr="00481D2D" w:rsidRDefault="001B7F13">
            <w:pPr>
              <w:pStyle w:val="TAL"/>
            </w:pPr>
            <w:r w:rsidRPr="00481D2D">
              <w:t>[26] 20.39</w:t>
            </w:r>
          </w:p>
        </w:tc>
        <w:tc>
          <w:tcPr>
            <w:tcW w:w="1021" w:type="dxa"/>
          </w:tcPr>
          <w:p w14:paraId="1FB21325" w14:textId="77777777" w:rsidR="001B7F13" w:rsidRPr="00481D2D" w:rsidRDefault="001B7F13">
            <w:pPr>
              <w:pStyle w:val="TAL"/>
            </w:pPr>
            <w:r w:rsidRPr="00481D2D">
              <w:t>m</w:t>
            </w:r>
          </w:p>
        </w:tc>
        <w:tc>
          <w:tcPr>
            <w:tcW w:w="1021" w:type="dxa"/>
          </w:tcPr>
          <w:p w14:paraId="0D953EF2" w14:textId="77777777" w:rsidR="001B7F13" w:rsidRPr="00481D2D" w:rsidRDefault="001B7F13">
            <w:pPr>
              <w:pStyle w:val="TAL"/>
            </w:pPr>
            <w:r w:rsidRPr="00481D2D">
              <w:t>m</w:t>
            </w:r>
          </w:p>
        </w:tc>
      </w:tr>
      <w:tr w:rsidR="00B47B75" w:rsidRPr="00481D2D" w14:paraId="27540947" w14:textId="77777777">
        <w:tc>
          <w:tcPr>
            <w:tcW w:w="851" w:type="dxa"/>
          </w:tcPr>
          <w:p w14:paraId="5E20F8DE" w14:textId="77777777" w:rsidR="00B47B75" w:rsidRPr="00481D2D" w:rsidRDefault="00B47B75">
            <w:pPr>
              <w:pStyle w:val="TAL"/>
            </w:pPr>
            <w:r w:rsidRPr="00481D2D">
              <w:t>37A</w:t>
            </w:r>
          </w:p>
        </w:tc>
        <w:tc>
          <w:tcPr>
            <w:tcW w:w="2665" w:type="dxa"/>
          </w:tcPr>
          <w:p w14:paraId="31F834EA" w14:textId="77777777" w:rsidR="00B47B75" w:rsidRPr="00481D2D" w:rsidRDefault="00B47B75">
            <w:pPr>
              <w:pStyle w:val="TAL"/>
            </w:pPr>
            <w:r w:rsidRPr="00481D2D">
              <w:t>Trigger-Consent</w:t>
            </w:r>
          </w:p>
        </w:tc>
        <w:tc>
          <w:tcPr>
            <w:tcW w:w="1021" w:type="dxa"/>
          </w:tcPr>
          <w:p w14:paraId="1A12CDCD" w14:textId="77777777" w:rsidR="00B47B75" w:rsidRPr="00481D2D" w:rsidRDefault="00B47B75">
            <w:pPr>
              <w:pStyle w:val="TAL"/>
            </w:pPr>
            <w:r w:rsidRPr="00481D2D">
              <w:t>[125] 5.11.2</w:t>
            </w:r>
          </w:p>
        </w:tc>
        <w:tc>
          <w:tcPr>
            <w:tcW w:w="1021" w:type="dxa"/>
          </w:tcPr>
          <w:p w14:paraId="5E6DEE50" w14:textId="77777777" w:rsidR="00B47B75" w:rsidRPr="00481D2D" w:rsidRDefault="00B47B75">
            <w:pPr>
              <w:pStyle w:val="TAL"/>
            </w:pPr>
            <w:r w:rsidRPr="00481D2D">
              <w:t>c39</w:t>
            </w:r>
          </w:p>
        </w:tc>
        <w:tc>
          <w:tcPr>
            <w:tcW w:w="1021" w:type="dxa"/>
          </w:tcPr>
          <w:p w14:paraId="3A5C5FC9" w14:textId="77777777" w:rsidR="00B47B75" w:rsidRPr="00481D2D" w:rsidRDefault="00B47B75">
            <w:pPr>
              <w:pStyle w:val="TAL"/>
            </w:pPr>
            <w:r w:rsidRPr="00481D2D">
              <w:t>c39</w:t>
            </w:r>
          </w:p>
        </w:tc>
        <w:tc>
          <w:tcPr>
            <w:tcW w:w="1021" w:type="dxa"/>
          </w:tcPr>
          <w:p w14:paraId="04D36B01" w14:textId="77777777" w:rsidR="00B47B75" w:rsidRPr="00481D2D" w:rsidRDefault="00B47B75">
            <w:pPr>
              <w:pStyle w:val="TAL"/>
            </w:pPr>
            <w:r w:rsidRPr="00481D2D">
              <w:t>[125] 5.11.2</w:t>
            </w:r>
          </w:p>
        </w:tc>
        <w:tc>
          <w:tcPr>
            <w:tcW w:w="1021" w:type="dxa"/>
          </w:tcPr>
          <w:p w14:paraId="3DBCB5B1" w14:textId="77777777" w:rsidR="00B47B75" w:rsidRPr="00481D2D" w:rsidRDefault="00B47B75">
            <w:pPr>
              <w:pStyle w:val="TAL"/>
            </w:pPr>
            <w:r w:rsidRPr="00481D2D">
              <w:t>c40</w:t>
            </w:r>
          </w:p>
        </w:tc>
        <w:tc>
          <w:tcPr>
            <w:tcW w:w="1021" w:type="dxa"/>
          </w:tcPr>
          <w:p w14:paraId="0B932736" w14:textId="77777777" w:rsidR="00B47B75" w:rsidRPr="00481D2D" w:rsidRDefault="00B47B75">
            <w:pPr>
              <w:pStyle w:val="TAL"/>
            </w:pPr>
            <w:r w:rsidRPr="00481D2D">
              <w:t>c40</w:t>
            </w:r>
          </w:p>
        </w:tc>
      </w:tr>
      <w:tr w:rsidR="00B47B75" w:rsidRPr="00481D2D" w14:paraId="1BB10F79" w14:textId="77777777">
        <w:tc>
          <w:tcPr>
            <w:tcW w:w="851" w:type="dxa"/>
          </w:tcPr>
          <w:p w14:paraId="5DF4A748" w14:textId="77777777" w:rsidR="00B47B75" w:rsidRPr="00481D2D" w:rsidRDefault="00B47B75">
            <w:pPr>
              <w:pStyle w:val="TAL"/>
            </w:pPr>
            <w:r w:rsidRPr="00481D2D">
              <w:t>38</w:t>
            </w:r>
          </w:p>
        </w:tc>
        <w:tc>
          <w:tcPr>
            <w:tcW w:w="2665" w:type="dxa"/>
          </w:tcPr>
          <w:p w14:paraId="0DC261BB" w14:textId="77777777" w:rsidR="00B47B75" w:rsidRPr="00481D2D" w:rsidRDefault="00B47B75">
            <w:pPr>
              <w:pStyle w:val="TAL"/>
            </w:pPr>
            <w:r w:rsidRPr="00481D2D">
              <w:t>User-Agent</w:t>
            </w:r>
          </w:p>
        </w:tc>
        <w:tc>
          <w:tcPr>
            <w:tcW w:w="1021" w:type="dxa"/>
          </w:tcPr>
          <w:p w14:paraId="752BFDF9" w14:textId="77777777" w:rsidR="00B47B75" w:rsidRPr="00481D2D" w:rsidRDefault="00B47B75">
            <w:pPr>
              <w:pStyle w:val="TAL"/>
            </w:pPr>
            <w:r w:rsidRPr="00481D2D">
              <w:t>[26] 20.41</w:t>
            </w:r>
          </w:p>
        </w:tc>
        <w:tc>
          <w:tcPr>
            <w:tcW w:w="1021" w:type="dxa"/>
          </w:tcPr>
          <w:p w14:paraId="33BB3EC1" w14:textId="77777777" w:rsidR="00B47B75" w:rsidRPr="00481D2D" w:rsidRDefault="00B47B75">
            <w:pPr>
              <w:pStyle w:val="TAL"/>
            </w:pPr>
            <w:r w:rsidRPr="00481D2D">
              <w:t>o</w:t>
            </w:r>
          </w:p>
        </w:tc>
        <w:tc>
          <w:tcPr>
            <w:tcW w:w="1021" w:type="dxa"/>
          </w:tcPr>
          <w:p w14:paraId="31635159" w14:textId="77777777" w:rsidR="00B47B75" w:rsidRPr="00481D2D" w:rsidRDefault="00B47B75">
            <w:pPr>
              <w:pStyle w:val="TAL"/>
            </w:pPr>
            <w:r w:rsidRPr="00481D2D">
              <w:t>o</w:t>
            </w:r>
          </w:p>
        </w:tc>
        <w:tc>
          <w:tcPr>
            <w:tcW w:w="1021" w:type="dxa"/>
          </w:tcPr>
          <w:p w14:paraId="4A349800" w14:textId="77777777" w:rsidR="00B47B75" w:rsidRPr="00481D2D" w:rsidRDefault="00B47B75">
            <w:pPr>
              <w:pStyle w:val="TAL"/>
            </w:pPr>
            <w:r w:rsidRPr="00481D2D">
              <w:t>[26] 20.41</w:t>
            </w:r>
          </w:p>
        </w:tc>
        <w:tc>
          <w:tcPr>
            <w:tcW w:w="1021" w:type="dxa"/>
          </w:tcPr>
          <w:p w14:paraId="5EB81B94" w14:textId="77777777" w:rsidR="00B47B75" w:rsidRPr="00481D2D" w:rsidRDefault="00B47B75">
            <w:pPr>
              <w:pStyle w:val="TAL"/>
            </w:pPr>
            <w:r w:rsidRPr="00481D2D">
              <w:t>o</w:t>
            </w:r>
          </w:p>
        </w:tc>
        <w:tc>
          <w:tcPr>
            <w:tcW w:w="1021" w:type="dxa"/>
          </w:tcPr>
          <w:p w14:paraId="5806E5F7" w14:textId="77777777" w:rsidR="00B47B75" w:rsidRPr="00481D2D" w:rsidRDefault="00B47B75">
            <w:pPr>
              <w:pStyle w:val="TAL"/>
            </w:pPr>
            <w:r w:rsidRPr="00481D2D">
              <w:t>o</w:t>
            </w:r>
          </w:p>
        </w:tc>
      </w:tr>
      <w:tr w:rsidR="0085241A" w:rsidRPr="00481D2D" w14:paraId="0D6457C6" w14:textId="77777777">
        <w:tc>
          <w:tcPr>
            <w:tcW w:w="851" w:type="dxa"/>
          </w:tcPr>
          <w:p w14:paraId="72AB4728" w14:textId="77777777" w:rsidR="0085241A" w:rsidRPr="00481D2D" w:rsidRDefault="0085241A">
            <w:pPr>
              <w:pStyle w:val="TAL"/>
            </w:pPr>
            <w:r w:rsidRPr="00481D2D">
              <w:t>38A</w:t>
            </w:r>
          </w:p>
        </w:tc>
        <w:tc>
          <w:tcPr>
            <w:tcW w:w="2665" w:type="dxa"/>
          </w:tcPr>
          <w:p w14:paraId="2FD5BE32" w14:textId="77777777" w:rsidR="0085241A" w:rsidRPr="00481D2D" w:rsidRDefault="0085241A">
            <w:pPr>
              <w:pStyle w:val="TAL"/>
            </w:pPr>
            <w:r w:rsidRPr="00481D2D">
              <w:t>User-to-User</w:t>
            </w:r>
          </w:p>
        </w:tc>
        <w:tc>
          <w:tcPr>
            <w:tcW w:w="1021" w:type="dxa"/>
          </w:tcPr>
          <w:p w14:paraId="35EE56F6" w14:textId="77777777" w:rsidR="0085241A" w:rsidRPr="00481D2D" w:rsidRDefault="0085241A">
            <w:pPr>
              <w:pStyle w:val="TAL"/>
            </w:pPr>
            <w:r w:rsidRPr="00481D2D">
              <w:t xml:space="preserve">[126] </w:t>
            </w:r>
            <w:r w:rsidR="00F36F7C" w:rsidRPr="00481D2D">
              <w:t>7</w:t>
            </w:r>
          </w:p>
        </w:tc>
        <w:tc>
          <w:tcPr>
            <w:tcW w:w="1021" w:type="dxa"/>
          </w:tcPr>
          <w:p w14:paraId="138AEA32" w14:textId="77777777" w:rsidR="0085241A" w:rsidRPr="00481D2D" w:rsidRDefault="0085241A">
            <w:pPr>
              <w:pStyle w:val="TAL"/>
            </w:pPr>
            <w:r w:rsidRPr="00481D2D">
              <w:t>c41</w:t>
            </w:r>
          </w:p>
        </w:tc>
        <w:tc>
          <w:tcPr>
            <w:tcW w:w="1021" w:type="dxa"/>
          </w:tcPr>
          <w:p w14:paraId="534736F0" w14:textId="77777777" w:rsidR="0085241A" w:rsidRPr="00481D2D" w:rsidRDefault="0085241A">
            <w:pPr>
              <w:pStyle w:val="TAL"/>
            </w:pPr>
            <w:r w:rsidRPr="00481D2D">
              <w:t>c41</w:t>
            </w:r>
          </w:p>
        </w:tc>
        <w:tc>
          <w:tcPr>
            <w:tcW w:w="1021" w:type="dxa"/>
          </w:tcPr>
          <w:p w14:paraId="6E13668F" w14:textId="77777777" w:rsidR="0085241A" w:rsidRPr="00481D2D" w:rsidRDefault="0085241A">
            <w:pPr>
              <w:pStyle w:val="TAL"/>
            </w:pPr>
            <w:r w:rsidRPr="00481D2D">
              <w:t xml:space="preserve">[126] </w:t>
            </w:r>
            <w:r w:rsidR="00F36F7C" w:rsidRPr="00481D2D">
              <w:t>7</w:t>
            </w:r>
          </w:p>
        </w:tc>
        <w:tc>
          <w:tcPr>
            <w:tcW w:w="1021" w:type="dxa"/>
          </w:tcPr>
          <w:p w14:paraId="79525FD3" w14:textId="77777777" w:rsidR="0085241A" w:rsidRPr="00481D2D" w:rsidRDefault="0085241A">
            <w:pPr>
              <w:pStyle w:val="TAL"/>
            </w:pPr>
            <w:r w:rsidRPr="00481D2D">
              <w:t>c41</w:t>
            </w:r>
          </w:p>
        </w:tc>
        <w:tc>
          <w:tcPr>
            <w:tcW w:w="1021" w:type="dxa"/>
          </w:tcPr>
          <w:p w14:paraId="683326CC" w14:textId="77777777" w:rsidR="0085241A" w:rsidRPr="00481D2D" w:rsidRDefault="0085241A">
            <w:pPr>
              <w:pStyle w:val="TAL"/>
            </w:pPr>
            <w:r w:rsidRPr="00481D2D">
              <w:t>c41</w:t>
            </w:r>
          </w:p>
        </w:tc>
      </w:tr>
      <w:tr w:rsidR="00B47B75" w:rsidRPr="00481D2D" w14:paraId="0C5217FC" w14:textId="77777777">
        <w:tc>
          <w:tcPr>
            <w:tcW w:w="851" w:type="dxa"/>
          </w:tcPr>
          <w:p w14:paraId="5D87FD7A" w14:textId="77777777" w:rsidR="00B47B75" w:rsidRPr="00481D2D" w:rsidRDefault="00B47B75">
            <w:pPr>
              <w:pStyle w:val="TAL"/>
            </w:pPr>
            <w:r w:rsidRPr="00481D2D">
              <w:t>39</w:t>
            </w:r>
          </w:p>
        </w:tc>
        <w:tc>
          <w:tcPr>
            <w:tcW w:w="2665" w:type="dxa"/>
          </w:tcPr>
          <w:p w14:paraId="45141427" w14:textId="77777777" w:rsidR="00B47B75" w:rsidRPr="00481D2D" w:rsidRDefault="00B47B75">
            <w:pPr>
              <w:pStyle w:val="TAL"/>
            </w:pPr>
            <w:r w:rsidRPr="00481D2D">
              <w:t>Via</w:t>
            </w:r>
          </w:p>
        </w:tc>
        <w:tc>
          <w:tcPr>
            <w:tcW w:w="1021" w:type="dxa"/>
          </w:tcPr>
          <w:p w14:paraId="2E55E60C" w14:textId="77777777" w:rsidR="00B47B75" w:rsidRPr="00481D2D" w:rsidRDefault="00B47B75">
            <w:pPr>
              <w:pStyle w:val="TAL"/>
            </w:pPr>
            <w:r w:rsidRPr="00481D2D">
              <w:t>[26] 20.42</w:t>
            </w:r>
          </w:p>
        </w:tc>
        <w:tc>
          <w:tcPr>
            <w:tcW w:w="1021" w:type="dxa"/>
          </w:tcPr>
          <w:p w14:paraId="306737F2" w14:textId="77777777" w:rsidR="00B47B75" w:rsidRPr="00481D2D" w:rsidRDefault="00B47B75">
            <w:pPr>
              <w:pStyle w:val="TAL"/>
            </w:pPr>
            <w:r w:rsidRPr="00481D2D">
              <w:t>m</w:t>
            </w:r>
          </w:p>
        </w:tc>
        <w:tc>
          <w:tcPr>
            <w:tcW w:w="1021" w:type="dxa"/>
          </w:tcPr>
          <w:p w14:paraId="02DA13BD" w14:textId="77777777" w:rsidR="00B47B75" w:rsidRPr="00481D2D" w:rsidRDefault="00B47B75">
            <w:pPr>
              <w:pStyle w:val="TAL"/>
            </w:pPr>
            <w:r w:rsidRPr="00481D2D">
              <w:t>m</w:t>
            </w:r>
          </w:p>
        </w:tc>
        <w:tc>
          <w:tcPr>
            <w:tcW w:w="1021" w:type="dxa"/>
          </w:tcPr>
          <w:p w14:paraId="0333DE74" w14:textId="77777777" w:rsidR="00B47B75" w:rsidRPr="00481D2D" w:rsidRDefault="00B47B75">
            <w:pPr>
              <w:pStyle w:val="TAL"/>
            </w:pPr>
            <w:r w:rsidRPr="00481D2D">
              <w:t>[26] 20.42</w:t>
            </w:r>
          </w:p>
        </w:tc>
        <w:tc>
          <w:tcPr>
            <w:tcW w:w="1021" w:type="dxa"/>
          </w:tcPr>
          <w:p w14:paraId="77E9C2BC" w14:textId="77777777" w:rsidR="00B47B75" w:rsidRPr="00481D2D" w:rsidRDefault="00B47B75">
            <w:pPr>
              <w:pStyle w:val="TAL"/>
            </w:pPr>
            <w:r w:rsidRPr="00481D2D">
              <w:t>m</w:t>
            </w:r>
          </w:p>
        </w:tc>
        <w:tc>
          <w:tcPr>
            <w:tcW w:w="1021" w:type="dxa"/>
          </w:tcPr>
          <w:p w14:paraId="5DE098C8" w14:textId="77777777" w:rsidR="00B47B75" w:rsidRPr="00481D2D" w:rsidRDefault="00B47B75">
            <w:pPr>
              <w:pStyle w:val="TAL"/>
            </w:pPr>
            <w:r w:rsidRPr="00481D2D">
              <w:t>m</w:t>
            </w:r>
          </w:p>
        </w:tc>
      </w:tr>
      <w:tr w:rsidR="00B47B75" w:rsidRPr="00481D2D" w14:paraId="08927A38" w14:textId="77777777">
        <w:trPr>
          <w:cantSplit/>
        </w:trPr>
        <w:tc>
          <w:tcPr>
            <w:tcW w:w="9642" w:type="dxa"/>
            <w:gridSpan w:val="8"/>
          </w:tcPr>
          <w:p w14:paraId="446EE488" w14:textId="77777777" w:rsidR="00B47B75" w:rsidRPr="00481D2D" w:rsidRDefault="00B47B75">
            <w:pPr>
              <w:pStyle w:val="TAN"/>
            </w:pPr>
            <w:r w:rsidRPr="00481D2D">
              <w:t>c1:</w:t>
            </w:r>
            <w:r w:rsidRPr="00481D2D">
              <w:tab/>
              <w:t xml:space="preserve">IF A.4/12 THEN m </w:t>
            </w:r>
            <w:smartTag w:uri="urn:schemas-microsoft-com:office:smarttags" w:element="stockticker">
              <w:r w:rsidRPr="00481D2D">
                <w:t>ELSE</w:t>
              </w:r>
            </w:smartTag>
            <w:r w:rsidRPr="00481D2D">
              <w:t xml:space="preserve"> n/a - - downloading of alerting information.</w:t>
            </w:r>
          </w:p>
          <w:p w14:paraId="6D4201E8" w14:textId="77777777" w:rsidR="00B47B75" w:rsidRPr="00481D2D" w:rsidRDefault="00B47B75">
            <w:pPr>
              <w:pStyle w:val="TAN"/>
            </w:pPr>
            <w:r w:rsidRPr="00481D2D">
              <w:t>c2:</w:t>
            </w:r>
            <w:r w:rsidRPr="00481D2D">
              <w:tab/>
              <w:t>IF A.4/2</w:t>
            </w:r>
            <w:r w:rsidR="00A36102" w:rsidRPr="00481D2D">
              <w:t>2</w:t>
            </w:r>
            <w:r w:rsidRPr="00481D2D">
              <w:t xml:space="preserve"> THEN m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18500C95" w14:textId="77777777" w:rsidR="00B47B75" w:rsidRPr="00481D2D" w:rsidRDefault="00B47B75">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51FF67CD" w14:textId="77777777" w:rsidR="00B47B75" w:rsidRPr="00481D2D" w:rsidRDefault="00B47B75">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E3DFBBD" w14:textId="77777777" w:rsidR="00B47B75" w:rsidRPr="00481D2D" w:rsidRDefault="00B47B75">
            <w:pPr>
              <w:pStyle w:val="TAN"/>
            </w:pPr>
            <w:r w:rsidRPr="00481D2D">
              <w:t>c5:</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3AEF5A73" w14:textId="77777777" w:rsidR="00B47B75" w:rsidRPr="00481D2D" w:rsidRDefault="00B47B75">
            <w:pPr>
              <w:pStyle w:val="TAN"/>
            </w:pPr>
            <w:r w:rsidRPr="00481D2D">
              <w:t>c6:</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0B6DD0FC" w14:textId="77777777" w:rsidR="00B47B75" w:rsidRPr="00481D2D" w:rsidRDefault="00B47B75">
            <w:pPr>
              <w:pStyle w:val="TAN"/>
            </w:pPr>
            <w:r w:rsidRPr="00481D2D">
              <w:t>c7:</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0EF719E8" w14:textId="77777777" w:rsidR="00B47B75" w:rsidRPr="00481D2D" w:rsidRDefault="00B47B75">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38A9A243" w14:textId="77777777" w:rsidR="00B47B75" w:rsidRPr="00481D2D" w:rsidRDefault="00B47B75">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EC2BB08" w14:textId="77777777" w:rsidR="00B47B75" w:rsidRPr="00481D2D" w:rsidRDefault="00B47B75">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14:paraId="6F8E01D0" w14:textId="77777777" w:rsidR="00B47B75" w:rsidRPr="00481D2D" w:rsidRDefault="00B47B75">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14:paraId="35E87596" w14:textId="77777777" w:rsidR="00B47B75" w:rsidRPr="00481D2D" w:rsidRDefault="00B47B75">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14:paraId="31F3BA0F" w14:textId="77777777" w:rsidR="00B47B75" w:rsidRPr="00481D2D" w:rsidRDefault="00B47B75">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14:paraId="6E359E9F" w14:textId="77777777" w:rsidR="00B47B75" w:rsidRPr="00481D2D" w:rsidRDefault="00B47B75">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1A133D6A" w14:textId="77777777" w:rsidR="00B47B75" w:rsidRPr="00481D2D" w:rsidRDefault="00B47B75">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F27C487" w14:textId="77777777" w:rsidR="00B47B75" w:rsidRPr="00481D2D" w:rsidRDefault="00B47B75">
            <w:pPr>
              <w:pStyle w:val="TAN"/>
            </w:pPr>
            <w:r w:rsidRPr="00481D2D">
              <w:t>c1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 A.3/7 OR A.3A/81</w:t>
            </w:r>
            <w:r w:rsidR="00A43D8F" w:rsidRPr="00481D2D">
              <w:rPr>
                <w:lang w:eastAsia="zh-CN"/>
              </w:rPr>
              <w:t xml:space="preserve"> OR A.3A/81A</w:t>
            </w:r>
            <w:r w:rsidR="008153C7" w:rsidRPr="00481D2D">
              <w:rPr>
                <w:lang w:eastAsia="zh-CN"/>
              </w:rPr>
              <w:t xml:space="preserve"> OR A.3A/81B </w:t>
            </w:r>
            <w:r w:rsidR="00E363E6" w:rsidRPr="00481D2D">
              <w:t>OR A.3/6</w:t>
            </w:r>
            <w:r w:rsidR="006957F3" w:rsidRPr="00481D2D">
              <w:rPr>
                <w:rFonts w:hint="eastAsia"/>
                <w:lang w:eastAsia="zh-CN"/>
              </w:rPr>
              <w:t>)</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xml:space="preserve">, </w:t>
            </w:r>
            <w:r w:rsidR="006957F3" w:rsidRPr="00481D2D">
              <w:t>P-CSCF</w:t>
            </w:r>
            <w:r w:rsidR="006957F3" w:rsidRPr="00481D2D">
              <w:rPr>
                <w:rFonts w:hint="eastAsia"/>
                <w:lang w:eastAsia="zh-CN"/>
              </w:rPr>
              <w:t xml:space="preserve">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the AS</w:t>
            </w:r>
            <w:r w:rsidR="00E363E6" w:rsidRPr="00481D2D">
              <w:rPr>
                <w:lang w:eastAsia="zh-CN"/>
              </w:rPr>
              <w:t>,</w:t>
            </w:r>
            <w:r w:rsidR="006957F3" w:rsidRPr="00481D2D">
              <w:rPr>
                <w:rFonts w:hint="eastAsia"/>
                <w:lang w:eastAsia="zh-CN"/>
              </w:rPr>
              <w:t xml:space="preserve"> the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00A43D8F" w:rsidRPr="00481D2D">
              <w:rPr>
                <w:lang w:eastAsia="zh-CN"/>
              </w:rPr>
              <w:t xml:space="preserve">, </w:t>
            </w:r>
            <w:smartTag w:uri="urn:schemas-microsoft-com:office:smarttags" w:element="stockticker">
              <w:r w:rsidR="00A43D8F" w:rsidRPr="00481D2D">
                <w:rPr>
                  <w:lang w:eastAsia="zh-CN"/>
                </w:rPr>
                <w:t>MSC</w:t>
              </w:r>
            </w:smartTag>
            <w:r w:rsidR="00A43D8F" w:rsidRPr="00481D2D">
              <w:rPr>
                <w:lang w:eastAsia="zh-CN"/>
              </w:rPr>
              <w:t xml:space="preserve"> server enhanced for SRVCC </w:t>
            </w:r>
            <w:r w:rsidR="00A43D8F" w:rsidRPr="00481D2D">
              <w:t>using SIP interface</w:t>
            </w:r>
            <w:r w:rsidR="008153C7" w:rsidRPr="00481D2D">
              <w:t xml:space="preserve">, </w:t>
            </w:r>
            <w:smartTag w:uri="urn:schemas-microsoft-com:office:smarttags" w:element="stockticker">
              <w:r w:rsidR="008153C7" w:rsidRPr="00481D2D">
                <w:t>MSC</w:t>
              </w:r>
            </w:smartTag>
            <w:r w:rsidR="008153C7" w:rsidRPr="00481D2D">
              <w:t xml:space="preserve"> server enhanced for DRVCC using SIP interface</w:t>
            </w:r>
            <w:r w:rsidR="00E363E6" w:rsidRPr="00481D2D">
              <w:t xml:space="preserve"> or MGCF</w:t>
            </w:r>
            <w:r w:rsidRPr="00481D2D">
              <w:t>.</w:t>
            </w:r>
          </w:p>
          <w:p w14:paraId="63AB51A6" w14:textId="77777777" w:rsidR="00B47B75" w:rsidRPr="00481D2D" w:rsidRDefault="00B47B75">
            <w:pPr>
              <w:pStyle w:val="TAN"/>
            </w:pPr>
            <w:r w:rsidRPr="00481D2D">
              <w:t>c1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00B136E6" w:rsidRPr="00481D2D">
              <w:t xml:space="preserve"> OR A.3/6</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 xml:space="preserve">), th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B136E6" w:rsidRPr="00481D2D">
              <w:t>,</w:t>
            </w:r>
            <w:r w:rsidR="00EB40B1" w:rsidRPr="00481D2D">
              <w:t xml:space="preserve"> EATF</w:t>
            </w:r>
            <w:r w:rsidR="00B136E6" w:rsidRPr="00481D2D">
              <w:t xml:space="preserve"> or MGCF</w:t>
            </w:r>
            <w:r w:rsidRPr="00481D2D">
              <w:t>.</w:t>
            </w:r>
          </w:p>
          <w:p w14:paraId="3E6828A5" w14:textId="77777777" w:rsidR="00B47B75" w:rsidRPr="00481D2D" w:rsidRDefault="00B47B75">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3CEC0587" w14:textId="77777777" w:rsidR="00B47B75" w:rsidRPr="00481D2D" w:rsidRDefault="00B47B75">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459CDFBD" w14:textId="77777777" w:rsidR="00B47B75" w:rsidRPr="00481D2D" w:rsidRDefault="00B47B75">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E402B61" w14:textId="77777777" w:rsidR="00B47B75" w:rsidRPr="00481D2D" w:rsidRDefault="00B47B75">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ECCFA48" w14:textId="77777777" w:rsidR="00B47B75" w:rsidRPr="00481D2D" w:rsidRDefault="00B47B75">
            <w:pPr>
              <w:pStyle w:val="TAN"/>
            </w:pPr>
            <w:r w:rsidRPr="00481D2D">
              <w:t>c22:</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mediasec header field parameter for marking security mechanisms related to media</w:t>
            </w:r>
            <w:r w:rsidRPr="00481D2D">
              <w:t xml:space="preserve"> (note 4).</w:t>
            </w:r>
          </w:p>
          <w:p w14:paraId="48AA9863" w14:textId="77777777" w:rsidR="00B47B75" w:rsidRPr="00481D2D" w:rsidRDefault="00B47B75">
            <w:pPr>
              <w:pStyle w:val="TAN"/>
            </w:pPr>
            <w:r w:rsidRPr="00481D2D">
              <w:t>c23:</w:t>
            </w:r>
            <w:r w:rsidRPr="00481D2D">
              <w:tab/>
              <w:t xml:space="preserve">IF A.4/37 </w:t>
            </w:r>
            <w:r w:rsidR="00310091"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mediasec header field parameter for marking security mechanisms related to media</w:t>
            </w:r>
            <w:r w:rsidRPr="00481D2D">
              <w:t>.</w:t>
            </w:r>
          </w:p>
          <w:p w14:paraId="53A4EE19" w14:textId="77777777" w:rsidR="00B47B75" w:rsidRPr="00481D2D" w:rsidRDefault="00B47B75">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794F10A4" w14:textId="77777777" w:rsidR="00B47B75" w:rsidRPr="00481D2D" w:rsidRDefault="00B47B75">
            <w:pPr>
              <w:pStyle w:val="TAN"/>
            </w:pPr>
            <w:r w:rsidRPr="00481D2D">
              <w:t>c25:</w:t>
            </w:r>
            <w:r w:rsidRPr="00481D2D">
              <w:tab/>
              <w:t xml:space="preserve">IF A.4/42 THEN m </w:t>
            </w:r>
            <w:smartTag w:uri="urn:schemas-microsoft-com:office:smarttags" w:element="stockticker">
              <w:r w:rsidRPr="00481D2D">
                <w:t>ELSE</w:t>
              </w:r>
            </w:smartTag>
            <w:r w:rsidRPr="00481D2D">
              <w:t xml:space="preserve"> n/a - - the SIP session timer.</w:t>
            </w:r>
          </w:p>
          <w:p w14:paraId="693E626E" w14:textId="77777777" w:rsidR="00B47B75" w:rsidRPr="00481D2D" w:rsidRDefault="00B47B75">
            <w:pPr>
              <w:pStyle w:val="TAN"/>
            </w:pPr>
            <w:r w:rsidRPr="00481D2D">
              <w:t>c26:</w:t>
            </w:r>
            <w:r w:rsidRPr="00481D2D">
              <w:tab/>
              <w:t xml:space="preserve">IF A.4/42 THEN o </w:t>
            </w:r>
            <w:smartTag w:uri="urn:schemas-microsoft-com:office:smarttags" w:element="stockticker">
              <w:r w:rsidRPr="00481D2D">
                <w:t>ELSE</w:t>
              </w:r>
            </w:smartTag>
            <w:r w:rsidRPr="00481D2D">
              <w:t xml:space="preserve"> n/a - - the SIP session timer.</w:t>
            </w:r>
          </w:p>
          <w:p w14:paraId="195303BC" w14:textId="77777777" w:rsidR="00B47B75" w:rsidRPr="00481D2D" w:rsidRDefault="00B47B75">
            <w:pPr>
              <w:pStyle w:val="TAN"/>
            </w:pPr>
            <w:r w:rsidRPr="00481D2D">
              <w:t>c27:</w:t>
            </w:r>
            <w:r w:rsidRPr="00481D2D">
              <w:tab/>
              <w:t xml:space="preserve">IF A.4/43 THEN m </w:t>
            </w:r>
            <w:smartTag w:uri="urn:schemas-microsoft-com:office:smarttags" w:element="stockticker">
              <w:r w:rsidRPr="00481D2D">
                <w:t>ELSE</w:t>
              </w:r>
            </w:smartTag>
            <w:r w:rsidRPr="00481D2D">
              <w:t xml:space="preserve"> n/a - - the SIP Referred-By mechanism.</w:t>
            </w:r>
          </w:p>
          <w:p w14:paraId="20C2FABF" w14:textId="77777777" w:rsidR="00B47B75" w:rsidRPr="00481D2D" w:rsidRDefault="00B47B75">
            <w:pPr>
              <w:pStyle w:val="TAN"/>
            </w:pPr>
            <w:r w:rsidRPr="00481D2D">
              <w:t>c28:</w:t>
            </w:r>
            <w:r w:rsidRPr="00481D2D">
              <w:tab/>
              <w:t xml:space="preserve">IF A.4/43 THEN o </w:t>
            </w:r>
            <w:smartTag w:uri="urn:schemas-microsoft-com:office:smarttags" w:element="stockticker">
              <w:r w:rsidRPr="00481D2D">
                <w:t>ELSE</w:t>
              </w:r>
            </w:smartTag>
            <w:r w:rsidRPr="00481D2D">
              <w:t xml:space="preserve"> n/a - - the SIP Referred-By mechanism.</w:t>
            </w:r>
          </w:p>
          <w:p w14:paraId="731A34BF" w14:textId="77777777" w:rsidR="00B47B75" w:rsidRPr="00481D2D" w:rsidRDefault="00B47B75">
            <w:pPr>
              <w:pStyle w:val="TAN"/>
            </w:pPr>
            <w:r w:rsidRPr="00481D2D">
              <w:t>c29:</w:t>
            </w:r>
            <w:r w:rsidRPr="00481D2D">
              <w:tab/>
              <w:t xml:space="preserve">IF A.4/44 THEN m </w:t>
            </w:r>
            <w:smartTag w:uri="urn:schemas-microsoft-com:office:smarttags" w:element="stockticker">
              <w:r w:rsidRPr="00481D2D">
                <w:t>ELSE</w:t>
              </w:r>
            </w:smartTag>
            <w:r w:rsidRPr="00481D2D">
              <w:t xml:space="preserve"> n/a - - the Session Inititation Protocol (SIP) "Replaces" header.</w:t>
            </w:r>
          </w:p>
          <w:p w14:paraId="4F66688A" w14:textId="77777777" w:rsidR="00B47B75" w:rsidRPr="00481D2D" w:rsidRDefault="00B47B75">
            <w:pPr>
              <w:pStyle w:val="TAN"/>
            </w:pPr>
            <w:r w:rsidRPr="00481D2D">
              <w:t>c30:</w:t>
            </w:r>
            <w:r w:rsidRPr="00481D2D">
              <w:tab/>
              <w:t xml:space="preserve">IF A.4/45 THEN m </w:t>
            </w:r>
            <w:smartTag w:uri="urn:schemas-microsoft-com:office:smarttags" w:element="stockticker">
              <w:r w:rsidRPr="00481D2D">
                <w:t>ELSE</w:t>
              </w:r>
            </w:smartTag>
            <w:r w:rsidRPr="00481D2D">
              <w:t xml:space="preserve"> n/a - - the Session Inititation Protocol (SIP) "Join" header.</w:t>
            </w:r>
          </w:p>
          <w:p w14:paraId="26C5585E" w14:textId="77777777" w:rsidR="00B47B75" w:rsidRPr="00481D2D" w:rsidRDefault="00B47B75">
            <w:pPr>
              <w:pStyle w:val="TAN"/>
            </w:pPr>
            <w:r w:rsidRPr="00481D2D">
              <w:t>c31:</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7BDBC6A4" w14:textId="77777777" w:rsidR="00B47B75" w:rsidRPr="00481D2D" w:rsidRDefault="00B47B75">
            <w:pPr>
              <w:pStyle w:val="TAN"/>
            </w:pPr>
            <w:r w:rsidRPr="00481D2D">
              <w:t>c32:</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39608022" w14:textId="77777777" w:rsidR="00B47B75" w:rsidRPr="00481D2D" w:rsidRDefault="00B47B75" w:rsidP="00A83832">
            <w:pPr>
              <w:pStyle w:val="TAN"/>
            </w:pPr>
            <w:r w:rsidRPr="00481D2D">
              <w:t>c33:</w:t>
            </w:r>
            <w:r w:rsidRPr="00481D2D">
              <w:tab/>
              <w:t xml:space="preserve">IF A.4/60 THEN m </w:t>
            </w:r>
            <w:smartTag w:uri="urn:schemas-microsoft-com:office:smarttags" w:element="stockticker">
              <w:r w:rsidRPr="00481D2D">
                <w:t>ELSE</w:t>
              </w:r>
            </w:smartTag>
            <w:r w:rsidRPr="00481D2D">
              <w:t xml:space="preserve"> n/a - - SIP location conveyance.</w:t>
            </w:r>
          </w:p>
          <w:p w14:paraId="46206A40" w14:textId="77777777" w:rsidR="00B47B75" w:rsidRPr="00481D2D" w:rsidRDefault="00B47B75" w:rsidP="00222E52">
            <w:pPr>
              <w:pStyle w:val="TAN"/>
            </w:pPr>
            <w:r w:rsidRPr="00481D2D">
              <w:t>c34:</w:t>
            </w:r>
            <w:r w:rsidRPr="00481D2D">
              <w:tab/>
              <w:t xml:space="preserve">IF A.4/66 THEN m </w:t>
            </w:r>
            <w:smartTag w:uri="urn:schemas-microsoft-com:office:smarttags" w:element="stockticker">
              <w:r w:rsidRPr="00481D2D">
                <w:t>ELSE</w:t>
              </w:r>
            </w:smartTag>
            <w:r w:rsidRPr="00481D2D">
              <w:t xml:space="preserve"> n/a - - The SIP P-Early-Media private header extension for authorization of early media.</w:t>
            </w:r>
          </w:p>
          <w:p w14:paraId="6498E12E" w14:textId="77777777" w:rsidR="00B47B75" w:rsidRPr="00481D2D" w:rsidRDefault="00B47B75" w:rsidP="00334A21">
            <w:pPr>
              <w:pStyle w:val="TAN"/>
              <w:rPr>
                <w:szCs w:val="24"/>
              </w:rPr>
            </w:pPr>
            <w:r w:rsidRPr="00481D2D">
              <w:rPr>
                <w:rFonts w:eastAsia="MS Mincho"/>
              </w:rPr>
              <w:t>c35:</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580389EF" w14:textId="77777777" w:rsidR="00B47B75" w:rsidRPr="00481D2D" w:rsidRDefault="00B47B75" w:rsidP="001B7F13">
            <w:pPr>
              <w:pStyle w:val="TAN"/>
            </w:pPr>
            <w:r w:rsidRPr="00481D2D">
              <w:t>c36:</w:t>
            </w:r>
            <w:r w:rsidRPr="00481D2D">
              <w:tab/>
              <w:t xml:space="preserve">IF </w:t>
            </w:r>
            <w:r w:rsidR="006C2131" w:rsidRPr="00481D2D">
              <w:t>(</w:t>
            </w:r>
            <w:r w:rsidRPr="00481D2D">
              <w:t xml:space="preserve">A.3/1 </w:t>
            </w:r>
            <w:r w:rsidR="00313E0F" w:rsidRPr="00481D2D">
              <w:t>OR A.3A/81</w:t>
            </w:r>
            <w:r w:rsidR="00A43D8F" w:rsidRPr="00481D2D">
              <w:t xml:space="preserve"> OR A.3A/81A</w:t>
            </w:r>
            <w:r w:rsidR="009F3D3E" w:rsidRPr="00481D2D">
              <w:t xml:space="preserve"> OR A.3A/81B</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00A43D8F" w:rsidRPr="00481D2D">
              <w:t xml:space="preserve">, </w:t>
            </w:r>
            <w:smartTag w:uri="urn:schemas-microsoft-com:office:smarttags" w:element="stockticker">
              <w:r w:rsidR="00A43D8F" w:rsidRPr="00481D2D">
                <w:t>MSC</w:t>
              </w:r>
            </w:smartTag>
            <w:r w:rsidR="00A43D8F" w:rsidRPr="00481D2D">
              <w:t xml:space="preserve"> server enhanced for SRVCC</w:t>
            </w:r>
            <w:r w:rsidR="009F3D3E" w:rsidRPr="00481D2D">
              <w:t xml:space="preserve"> </w:t>
            </w:r>
            <w:r w:rsidR="00A43D8F" w:rsidRPr="00481D2D">
              <w:t>using SIP interface</w:t>
            </w:r>
            <w:r w:rsidR="009F3D3E" w:rsidRPr="00481D2D">
              <w:t xml:space="preserve">, </w:t>
            </w:r>
            <w:smartTag w:uri="urn:schemas-microsoft-com:office:smarttags" w:element="stockticker">
              <w:r w:rsidR="009F3D3E" w:rsidRPr="00481D2D">
                <w:t>MSC</w:t>
              </w:r>
            </w:smartTag>
            <w:r w:rsidR="009F3D3E" w:rsidRPr="00481D2D">
              <w:t xml:space="preserve"> server enhanced for DRVCC using SIP interface</w:t>
            </w:r>
            <w:r w:rsidRPr="00481D2D">
              <w:t xml:space="preserve"> and </w:t>
            </w:r>
            <w:r w:rsidR="00155C2D" w:rsidRPr="00481D2D">
              <w:t>SIP extension for the identification of services.</w:t>
            </w:r>
          </w:p>
          <w:p w14:paraId="1ACF8911" w14:textId="77777777" w:rsidR="00B47B75" w:rsidRPr="00481D2D" w:rsidRDefault="00B47B75" w:rsidP="001B7F13">
            <w:pPr>
              <w:pStyle w:val="TAN"/>
            </w:pPr>
            <w:r w:rsidRPr="00481D2D">
              <w:t>c37:</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p>
          <w:p w14:paraId="26CA1297" w14:textId="77777777" w:rsidR="00B47B75" w:rsidRPr="00481D2D" w:rsidRDefault="00B47B75" w:rsidP="001B7F13">
            <w:pPr>
              <w:pStyle w:val="TAN"/>
            </w:pPr>
            <w:r w:rsidRPr="00481D2D">
              <w:t>c38:</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0085241A" w:rsidRPr="00481D2D">
              <w:t>.</w:t>
            </w:r>
          </w:p>
          <w:p w14:paraId="3137F449" w14:textId="77777777" w:rsidR="00B47B75" w:rsidRPr="00481D2D" w:rsidRDefault="00B47B75" w:rsidP="00B47B75">
            <w:pPr>
              <w:pStyle w:val="TAN"/>
            </w:pPr>
            <w:r w:rsidRPr="00481D2D">
              <w:t>c39:</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4AA36EA8" w14:textId="77777777" w:rsidR="0085241A" w:rsidRPr="00481D2D" w:rsidRDefault="00B47B75" w:rsidP="0085241A">
            <w:pPr>
              <w:pStyle w:val="TAN"/>
            </w:pPr>
            <w:r w:rsidRPr="00481D2D">
              <w:t>c40:</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7AD91093" w14:textId="77777777" w:rsidR="00B47B75" w:rsidRPr="00481D2D" w:rsidRDefault="0085241A" w:rsidP="0085241A">
            <w:pPr>
              <w:pStyle w:val="TAN"/>
            </w:pPr>
            <w:r w:rsidRPr="00481D2D">
              <w:rPr>
                <w:szCs w:val="24"/>
              </w:rPr>
              <w:t>c41:</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14:paraId="745DC6AB" w14:textId="77777777" w:rsidR="00DA641A" w:rsidRPr="00481D2D" w:rsidRDefault="00DA641A" w:rsidP="00DA641A">
            <w:pPr>
              <w:pStyle w:val="TAN"/>
            </w:pPr>
            <w:r w:rsidRPr="00481D2D">
              <w:t>c42:</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4C9B8448" w14:textId="77777777" w:rsidR="00755651" w:rsidRPr="00481D2D" w:rsidRDefault="00755651" w:rsidP="00755651">
            <w:pPr>
              <w:pStyle w:val="TAN"/>
              <w:rPr>
                <w:rFonts w:eastAsia="SimSun"/>
                <w:lang w:eastAsia="zh-CN"/>
              </w:rPr>
            </w:pPr>
            <w:r w:rsidRPr="00481D2D">
              <w:rPr>
                <w:szCs w:val="24"/>
              </w:rPr>
              <w:t>c45:</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xml:space="preserve">, </w:t>
            </w:r>
            <w:r w:rsidR="00B40AC3" w:rsidRPr="00481D2D">
              <w:rPr>
                <w:rFonts w:eastAsia="SimSun"/>
                <w:lang w:eastAsia="zh-CN"/>
              </w:rPr>
              <w:t xml:space="preserve">UE, </w:t>
            </w:r>
            <w:r w:rsidR="00B40AC3" w:rsidRPr="00481D2D">
              <w:t>UE performing the functions of an external attached network</w:t>
            </w:r>
            <w:r w:rsidRPr="00481D2D">
              <w:rPr>
                <w:rFonts w:eastAsia="SimSun"/>
                <w:lang w:eastAsia="zh-CN"/>
              </w:rPr>
              <w:t>.</w:t>
            </w:r>
          </w:p>
          <w:p w14:paraId="052EA93C" w14:textId="77777777" w:rsidR="00755651" w:rsidRPr="00481D2D" w:rsidRDefault="00755651" w:rsidP="00755651">
            <w:pPr>
              <w:pStyle w:val="TAN"/>
              <w:rPr>
                <w:rFonts w:eastAsia="SimSun"/>
                <w:lang w:eastAsia="zh-CN"/>
              </w:rPr>
            </w:pPr>
            <w:r w:rsidRPr="00481D2D">
              <w:rPr>
                <w:rFonts w:eastAsia="SimSun"/>
                <w:lang w:eastAsia="zh-CN"/>
              </w:rPr>
              <w:t>c46:</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6A1F0590" w14:textId="77777777" w:rsidR="00F60C93" w:rsidRPr="00481D2D" w:rsidRDefault="00F60C93" w:rsidP="00F60C93">
            <w:pPr>
              <w:pStyle w:val="TAN"/>
            </w:pPr>
            <w:r w:rsidRPr="00481D2D">
              <w:t>c47:</w:t>
            </w:r>
            <w:r w:rsidRPr="00481D2D">
              <w:tab/>
              <w:t xml:space="preserve">IF A.3/1 </w:t>
            </w:r>
            <w:smartTag w:uri="urn:schemas-microsoft-com:office:smarttags" w:element="stockticker">
              <w:r w:rsidRPr="00481D2D">
                <w:t>AND</w:t>
              </w:r>
            </w:smartTag>
            <w:r w:rsidRPr="00481D2D">
              <w:t xml:space="preserve"> A.4/2B THEN m </w:t>
            </w:r>
            <w:smartTag w:uri="urn:schemas-microsoft-com:office:smarttags" w:element="stockticker">
              <w:r w:rsidRPr="00481D2D">
                <w:t>ELSE</w:t>
              </w:r>
            </w:smartTag>
            <w:r w:rsidRPr="00481D2D">
              <w:t xml:space="preserve"> o - - UE and initiating a session.</w:t>
            </w:r>
          </w:p>
          <w:p w14:paraId="432549F1" w14:textId="77777777" w:rsidR="00682A62" w:rsidRPr="00481D2D" w:rsidRDefault="00A66C1B" w:rsidP="00682A62">
            <w:pPr>
              <w:pStyle w:val="TAN"/>
              <w:rPr>
                <w:lang w:eastAsia="ja-JP"/>
              </w:rPr>
            </w:pPr>
            <w:r w:rsidRPr="00481D2D">
              <w:t>c48:</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tc>
      </w:tr>
      <w:tr w:rsidR="00D17D10" w:rsidRPr="00481D2D" w14:paraId="4C641903" w14:textId="77777777">
        <w:trPr>
          <w:cantSplit/>
        </w:trPr>
        <w:tc>
          <w:tcPr>
            <w:tcW w:w="9642" w:type="dxa"/>
            <w:gridSpan w:val="8"/>
          </w:tcPr>
          <w:p w14:paraId="76677DBF" w14:textId="77777777" w:rsidR="00D17D10" w:rsidRPr="00481D2D" w:rsidRDefault="00D17D10" w:rsidP="00D17D10">
            <w:pPr>
              <w:pStyle w:val="TAN"/>
              <w:rPr>
                <w:rFonts w:eastAsia="SimSun"/>
                <w:lang w:eastAsia="zh-CN"/>
              </w:rPr>
            </w:pPr>
            <w:r w:rsidRPr="00481D2D">
              <w:rPr>
                <w:rFonts w:eastAsia="SimSun"/>
                <w:lang w:eastAsia="zh-CN"/>
              </w:rPr>
              <w:t>c49:</w:t>
            </w:r>
            <w:r w:rsidRPr="00481D2D">
              <w:rPr>
                <w:rFonts w:eastAsia="SimSun"/>
                <w:lang w:eastAsia="zh-CN"/>
              </w:rPr>
              <w:tab/>
              <w:t xml:space="preserve">IF A.4/87 THEN o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requesting answering modes for SIP</w:t>
            </w:r>
            <w:r w:rsidRPr="00481D2D">
              <w:rPr>
                <w:rFonts w:eastAsia="SimSun"/>
                <w:lang w:eastAsia="zh-CN"/>
              </w:rPr>
              <w:t>.</w:t>
            </w:r>
          </w:p>
          <w:p w14:paraId="7B500C8F" w14:textId="77777777" w:rsidR="00D17D10" w:rsidRPr="00481D2D" w:rsidRDefault="00D17D10" w:rsidP="00D17D10">
            <w:pPr>
              <w:pStyle w:val="TAN"/>
            </w:pPr>
            <w:r w:rsidRPr="00481D2D">
              <w:rPr>
                <w:rFonts w:eastAsia="SimSun"/>
                <w:lang w:eastAsia="zh-CN"/>
              </w:rPr>
              <w:t>c50:</w:t>
            </w:r>
            <w:r w:rsidRPr="00481D2D">
              <w:rPr>
                <w:rFonts w:eastAsia="SimSun"/>
                <w:lang w:eastAsia="zh-CN"/>
              </w:rPr>
              <w:tab/>
              <w:t xml:space="preserve">IF A.4/87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requesting answering modes for SIP.</w:t>
            </w:r>
          </w:p>
          <w:p w14:paraId="48FEB3AC" w14:textId="77777777" w:rsidR="00D17D10" w:rsidRPr="00481D2D" w:rsidRDefault="00D17D10" w:rsidP="00D17D10">
            <w:pPr>
              <w:pStyle w:val="TAN"/>
            </w:pPr>
            <w:r w:rsidRPr="00481D2D">
              <w:t>c51:</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6E3FB2B6" w14:textId="77777777" w:rsidR="00D17D10" w:rsidRPr="00481D2D" w:rsidRDefault="00D17D10" w:rsidP="00D17D10">
            <w:pPr>
              <w:pStyle w:val="TAN"/>
            </w:pPr>
            <w:r w:rsidRPr="00481D2D">
              <w:rPr>
                <w:rFonts w:eastAsia="SimSun"/>
                <w:lang w:eastAsia="zh-CN"/>
              </w:rPr>
              <w:t>c5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1CB7D92B" w14:textId="77777777" w:rsidR="00D17D10" w:rsidRPr="00481D2D" w:rsidRDefault="00D17D10" w:rsidP="00D17D10">
            <w:pPr>
              <w:keepNext/>
              <w:keepLines/>
              <w:spacing w:after="0"/>
              <w:ind w:left="851" w:hanging="851"/>
              <w:rPr>
                <w:rFonts w:ascii="Arial" w:hAnsi="Arial"/>
                <w:sz w:val="18"/>
              </w:rPr>
            </w:pPr>
            <w:r w:rsidRPr="00481D2D">
              <w:rPr>
                <w:rFonts w:ascii="Arial" w:hAnsi="Arial"/>
                <w:sz w:val="18"/>
              </w:rPr>
              <w:t>c53:</w:t>
            </w:r>
            <w:r w:rsidRPr="00481D2D">
              <w:rPr>
                <w:rFonts w:ascii="Arial" w:hAnsi="Arial"/>
                <w:sz w:val="18"/>
              </w:rPr>
              <w:tab/>
              <w:t xml:space="preserve">IF A.4/23 THEN m </w:t>
            </w:r>
            <w:smartTag w:uri="urn:schemas-microsoft-com:office:smarttags" w:element="stockticker">
              <w:r w:rsidRPr="00481D2D">
                <w:rPr>
                  <w:rFonts w:ascii="Arial" w:hAnsi="Arial"/>
                  <w:sz w:val="18"/>
                </w:rPr>
                <w:t>ELSE</w:t>
              </w:r>
            </w:smartTag>
            <w:r w:rsidRPr="00481D2D">
              <w:rPr>
                <w:rFonts w:ascii="Arial" w:hAnsi="Arial"/>
                <w:sz w:val="18"/>
              </w:rPr>
              <w:t xml:space="preserve"> n/a - - acting as the subscriber to event information.</w:t>
            </w:r>
          </w:p>
          <w:p w14:paraId="54131392" w14:textId="77777777" w:rsidR="00D17D10" w:rsidRPr="00481D2D" w:rsidRDefault="00D17D10" w:rsidP="00D17D10">
            <w:pPr>
              <w:pStyle w:val="TAN"/>
            </w:pPr>
            <w:r w:rsidRPr="00481D2D">
              <w:rPr>
                <w:rFonts w:eastAsia="SimSun"/>
                <w:lang w:eastAsia="zh-CN"/>
              </w:rPr>
              <w:t>c54:</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7AE2B6C8" w14:textId="77777777" w:rsidR="00D17D10" w:rsidRPr="00481D2D" w:rsidRDefault="00D17D10" w:rsidP="00D17D10">
            <w:pPr>
              <w:pStyle w:val="TAN"/>
            </w:pPr>
            <w:r w:rsidRPr="00481D2D">
              <w:t>c55:</w:t>
            </w:r>
            <w:r w:rsidRPr="00481D2D">
              <w:tab/>
              <w:t xml:space="preserve">IF A.4/38 THEN IF A.3A/83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the Reason header field for the session initiation protocol, </w:t>
            </w:r>
            <w:smartTag w:uri="urn:schemas-microsoft-com:office:smarttags" w:element="stockticker">
              <w:r w:rsidRPr="00481D2D">
                <w:t>SCC</w:t>
              </w:r>
            </w:smartTag>
            <w:r w:rsidRPr="00481D2D">
              <w:t xml:space="preserve"> application server.</w:t>
            </w:r>
          </w:p>
          <w:p w14:paraId="668B0254" w14:textId="77777777" w:rsidR="00D17D10" w:rsidRPr="00481D2D" w:rsidRDefault="00D17D10" w:rsidP="00D17D10">
            <w:pPr>
              <w:pStyle w:val="TAN"/>
              <w:rPr>
                <w:lang w:eastAsia="ja-JP"/>
              </w:rPr>
            </w:pPr>
            <w:r w:rsidRPr="00481D2D">
              <w:rPr>
                <w:rFonts w:hint="eastAsia"/>
                <w:lang w:eastAsia="ja-JP"/>
              </w:rPr>
              <w:t>c</w:t>
            </w:r>
            <w:r w:rsidRPr="00481D2D">
              <w:rPr>
                <w:lang w:eastAsia="ja-JP"/>
              </w:rPr>
              <w:t>56</w:t>
            </w:r>
            <w:r w:rsidRPr="00481D2D">
              <w:rPr>
                <w:rFonts w:hint="eastAsia"/>
                <w:lang w:eastAsia="ja-JP"/>
              </w:rPr>
              <w:t>:</w:t>
            </w:r>
            <w:r w:rsidRPr="00481D2D">
              <w:tab/>
              <w:t xml:space="preserve">IF A.4/99 THEN </w:t>
            </w:r>
            <w:r w:rsidRPr="00481D2D">
              <w:rPr>
                <w:rFonts w:hint="eastAsia"/>
                <w:lang w:eastAsia="ja-JP"/>
              </w:rPr>
              <w:t>o</w:t>
            </w:r>
            <w:r w:rsidRPr="00481D2D">
              <w:t xml:space="preserve"> </w:t>
            </w:r>
            <w:smartTag w:uri="urn:schemas-microsoft-com:office:smarttags" w:element="stockticker">
              <w:r w:rsidRPr="00481D2D">
                <w:t>ELSE</w:t>
              </w:r>
            </w:smartTag>
            <w:r w:rsidRPr="00481D2D">
              <w:t xml:space="preserve"> n/a - - request authorization through dialog Identification in the session initiation protocol.</w:t>
            </w:r>
          </w:p>
          <w:p w14:paraId="7DE52B1A" w14:textId="77777777" w:rsidR="00D17D10" w:rsidRPr="00481D2D" w:rsidRDefault="00D17D10" w:rsidP="00D17D10">
            <w:pPr>
              <w:pStyle w:val="TAN"/>
              <w:rPr>
                <w:lang w:eastAsia="ja-JP"/>
              </w:rPr>
            </w:pPr>
            <w:r w:rsidRPr="00481D2D">
              <w:rPr>
                <w:rFonts w:hint="eastAsia"/>
                <w:lang w:eastAsia="ja-JP"/>
              </w:rPr>
              <w:t>c</w:t>
            </w:r>
            <w:r w:rsidRPr="00481D2D">
              <w:rPr>
                <w:lang w:eastAsia="ja-JP"/>
              </w:rPr>
              <w:t>57</w:t>
            </w:r>
            <w:r w:rsidRPr="00481D2D">
              <w:rPr>
                <w:rFonts w:hint="eastAsia"/>
                <w:lang w:eastAsia="ja-JP"/>
              </w:rPr>
              <w:t>:</w:t>
            </w:r>
            <w:r w:rsidRPr="00481D2D">
              <w:tab/>
              <w:t xml:space="preserve">IF A.4/99 THEN m </w:t>
            </w:r>
            <w:smartTag w:uri="urn:schemas-microsoft-com:office:smarttags" w:element="stockticker">
              <w:r w:rsidRPr="00481D2D">
                <w:t>ELSE</w:t>
              </w:r>
            </w:smartTag>
            <w:r w:rsidRPr="00481D2D">
              <w:t xml:space="preserve"> n/a - - request authorization through dialog Identification in the session initiation protocol.</w:t>
            </w:r>
          </w:p>
          <w:p w14:paraId="5BB37570" w14:textId="77777777" w:rsidR="00D17D10" w:rsidRPr="00481D2D" w:rsidRDefault="00D17D10" w:rsidP="00D17D10">
            <w:pPr>
              <w:pStyle w:val="TAN"/>
              <w:rPr>
                <w:lang w:eastAsia="ja-JP"/>
              </w:rPr>
            </w:pPr>
            <w:r w:rsidRPr="00481D2D">
              <w:rPr>
                <w:lang w:eastAsia="ja-JP"/>
              </w:rPr>
              <w:t>c58:</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0EAD203C" w14:textId="77777777" w:rsidR="00682A62" w:rsidRPr="00481D2D" w:rsidRDefault="00682A62" w:rsidP="00D17D10">
            <w:pPr>
              <w:pStyle w:val="TAN"/>
              <w:rPr>
                <w:lang w:eastAsia="ja-JP"/>
              </w:rPr>
            </w:pPr>
            <w:r w:rsidRPr="00481D2D">
              <w:rPr>
                <w:lang w:eastAsia="ja-JP"/>
              </w:rPr>
              <w:t>c59:</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22BA4968" w14:textId="77777777" w:rsidR="00DB73D1" w:rsidRPr="00481D2D" w:rsidRDefault="00DB73D1" w:rsidP="00DB73D1">
            <w:pPr>
              <w:pStyle w:val="TAN"/>
              <w:rPr>
                <w:lang w:eastAsia="ja-JP"/>
              </w:rPr>
            </w:pPr>
            <w:r w:rsidRPr="00481D2D">
              <w:rPr>
                <w:lang w:eastAsia="ja-JP"/>
              </w:rPr>
              <w:t>c60:</w:t>
            </w:r>
            <w:r w:rsidRPr="00481D2D">
              <w:rPr>
                <w:lang w:eastAsia="ja-JP"/>
              </w:rPr>
              <w:tab/>
              <w:t>IF A.</w:t>
            </w:r>
            <w:r w:rsidR="00232FBB" w:rsidRPr="00481D2D">
              <w:rPr>
                <w:lang w:eastAsia="ja-JP"/>
              </w:rPr>
              <w:t xml:space="preserve"> 4/109</w:t>
            </w:r>
            <w:r w:rsidRPr="00481D2D">
              <w:rPr>
                <w:lang w:eastAsia="ja-JP"/>
              </w:rPr>
              <w:t xml:space="preserve"> THEN o </w:t>
            </w:r>
            <w:smartTag w:uri="urn:schemas-microsoft-com:office:smarttags" w:element="stockticker">
              <w:r w:rsidRPr="00481D2D">
                <w:rPr>
                  <w:lang w:eastAsia="ja-JP"/>
                </w:rPr>
                <w:t>ELSE</w:t>
              </w:r>
            </w:smartTag>
            <w:r w:rsidRPr="00481D2D">
              <w:rPr>
                <w:lang w:eastAsia="ja-JP"/>
              </w:rPr>
              <w:t xml:space="preserve"> n/a - - </w:t>
            </w:r>
            <w:r w:rsidR="00232FBB" w:rsidRPr="00481D2D">
              <w:t>PCRF based P-CSCF restoration.</w:t>
            </w:r>
          </w:p>
          <w:p w14:paraId="5F9EE9AE" w14:textId="77777777" w:rsidR="00114C6E" w:rsidRPr="00481D2D" w:rsidRDefault="00114C6E" w:rsidP="00114C6E">
            <w:pPr>
              <w:pStyle w:val="TAN"/>
              <w:rPr>
                <w:lang w:eastAsia="ja-JP"/>
              </w:rPr>
            </w:pPr>
            <w:r w:rsidRPr="00481D2D">
              <w:t>c61:</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6E779C50" w14:textId="77777777" w:rsidR="00BF2A66" w:rsidRPr="00481D2D" w:rsidRDefault="00BF2A66" w:rsidP="00BF2A66">
            <w:pPr>
              <w:pStyle w:val="TAN"/>
            </w:pPr>
            <w:r w:rsidRPr="00481D2D">
              <w:rPr>
                <w:lang w:eastAsia="ja-JP"/>
              </w:rPr>
              <w:t>c62:</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r w:rsidR="00E27509" w:rsidRPr="00481D2D">
              <w:t>.</w:t>
            </w:r>
          </w:p>
          <w:p w14:paraId="7DB49CAC" w14:textId="77777777" w:rsidR="00746979" w:rsidRPr="00481D2D" w:rsidRDefault="00746979" w:rsidP="00746979">
            <w:pPr>
              <w:pStyle w:val="TAN"/>
            </w:pPr>
            <w:r w:rsidRPr="00481D2D">
              <w:t>c63:</w:t>
            </w:r>
            <w:r w:rsidRPr="00481D2D">
              <w:tab/>
              <w:t>IF A.4/113 AND (A.3/1</w:t>
            </w:r>
            <w:r w:rsidRPr="00481D2D">
              <w:rPr>
                <w:rFonts w:hint="eastAsia"/>
                <w:lang w:eastAsia="zh-CN"/>
              </w:rPr>
              <w:t xml:space="preserve"> OR A.3/2A OR A.3/7)</w:t>
            </w:r>
            <w:r w:rsidRPr="00481D2D">
              <w:t xml:space="preserve"> THEN m ELSE n/a - - the Cellular-Network-Info header extension and UE</w:t>
            </w:r>
            <w:r w:rsidRPr="00481D2D">
              <w:rPr>
                <w:rFonts w:hint="eastAsia"/>
                <w:lang w:eastAsia="zh-CN"/>
              </w:rPr>
              <w:t xml:space="preserve">, </w:t>
            </w:r>
            <w:r w:rsidRPr="00481D2D">
              <w:t>P-CSCF</w:t>
            </w:r>
            <w:r w:rsidRPr="00481D2D">
              <w:rPr>
                <w:rFonts w:hint="eastAsia"/>
                <w:lang w:eastAsia="zh-CN"/>
              </w:rPr>
              <w:t xml:space="preserve"> (IMS-ALG) or the AS</w:t>
            </w:r>
            <w:r w:rsidRPr="00481D2D">
              <w:t>.</w:t>
            </w:r>
          </w:p>
          <w:p w14:paraId="14EB7D2E" w14:textId="77777777" w:rsidR="00746979" w:rsidRPr="00481D2D" w:rsidRDefault="00746979" w:rsidP="00746979">
            <w:pPr>
              <w:pStyle w:val="TAN"/>
            </w:pPr>
            <w:r w:rsidRPr="00481D2D">
              <w:t>c64:</w:t>
            </w:r>
            <w:r w:rsidRPr="00481D2D">
              <w:tab/>
              <w:t>IF A.4/113 AND (</w:t>
            </w:r>
            <w:r w:rsidRPr="00481D2D">
              <w:rPr>
                <w:rFonts w:hint="eastAsia"/>
                <w:lang w:eastAsia="zh-CN"/>
              </w:rPr>
              <w:t xml:space="preserve">A.3/2A OR </w:t>
            </w:r>
            <w:r w:rsidRPr="00481D2D">
              <w:t xml:space="preserve">A.3/7A OR A.3/7D OR A3A/84) THEN m </w:t>
            </w:r>
            <w:r w:rsidR="00666A4D" w:rsidRPr="00481D2D">
              <w:t xml:space="preserve">ELSE IF A.4/113 AND A.3/6 THEN o </w:t>
            </w:r>
            <w:r w:rsidRPr="00481D2D">
              <w:t>ELSE n/a - - the Cellular-Network-Info header extension and P-CSCF (IMS-ALG)</w:t>
            </w:r>
            <w:r w:rsidRPr="00481D2D">
              <w:rPr>
                <w:rFonts w:hint="eastAsia"/>
                <w:lang w:eastAsia="zh-CN"/>
              </w:rPr>
              <w:t xml:space="preserve">, </w:t>
            </w:r>
            <w:r w:rsidRPr="00481D2D">
              <w:t>AS acting as terminating UA or AS acting as third-party call controller, EATF or MGCF.</w:t>
            </w:r>
          </w:p>
          <w:p w14:paraId="292E0995" w14:textId="77777777" w:rsidR="00666A4D" w:rsidRPr="00481D2D" w:rsidRDefault="00666A4D" w:rsidP="00666A4D">
            <w:pPr>
              <w:pStyle w:val="TAN"/>
            </w:pPr>
            <w:r w:rsidRPr="00481D2D">
              <w:t>c65:</w:t>
            </w:r>
            <w:r w:rsidRPr="00481D2D">
              <w:tab/>
              <w:t xml:space="preserve">IF A.4/25 AND (A.3/6 OR A.3/7B OR A.3/8 OR A.3A/81 OR A.3A/81A OR A.3A/81B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MGCF, AS acting as originating UA, MRFC, MSC Server enhanced for ICS, </w:t>
            </w:r>
            <w:r w:rsidRPr="00481D2D">
              <w:rPr>
                <w:rFonts w:eastAsia="PMingLiU"/>
              </w:rPr>
              <w:t xml:space="preserve">MSC server enhanced for SRVCC </w:t>
            </w:r>
            <w:r w:rsidRPr="00481D2D">
              <w:t xml:space="preserve">using SIP interface, </w:t>
            </w:r>
            <w:smartTag w:uri="urn:schemas-microsoft-com:office:smarttags" w:element="stockticker">
              <w:r w:rsidRPr="00481D2D">
                <w:t>MSC</w:t>
              </w:r>
            </w:smartTag>
            <w:r w:rsidRPr="00481D2D">
              <w:t xml:space="preserve"> server enhanced for DRVCC using SIP interface, </w:t>
            </w:r>
            <w:smartTag w:uri="urn:schemas-microsoft-com:office:smarttags" w:element="stockticker">
              <w:r w:rsidRPr="00481D2D">
                <w:t>SCC</w:t>
              </w:r>
            </w:smartTag>
            <w:r w:rsidRPr="00481D2D">
              <w:t xml:space="preserve"> application server, ATCF (UA).</w:t>
            </w:r>
          </w:p>
          <w:p w14:paraId="6632519F" w14:textId="77777777" w:rsidR="00EB430B" w:rsidRPr="00481D2D" w:rsidRDefault="00EB430B" w:rsidP="00746979">
            <w:pPr>
              <w:pStyle w:val="TAN"/>
            </w:pPr>
            <w:r w:rsidRPr="00481D2D">
              <w:t>c6</w:t>
            </w:r>
            <w:r w:rsidR="00666A4D" w:rsidRPr="00481D2D">
              <w:t>6</w:t>
            </w:r>
            <w:r w:rsidRPr="00481D2D">
              <w:t>:</w:t>
            </w:r>
            <w:r w:rsidRPr="00481D2D">
              <w:tab/>
              <w:t xml:space="preserve">IF A.4/114 THEN o </w:t>
            </w:r>
            <w:smartTag w:uri="urn:schemas-microsoft-com:office:smarttags" w:element="stockticker">
              <w:r w:rsidRPr="00481D2D">
                <w:t>ELSE</w:t>
              </w:r>
            </w:smartTag>
            <w:r w:rsidRPr="00481D2D">
              <w:t xml:space="preserve"> n/a - - priority sharing.</w:t>
            </w:r>
          </w:p>
          <w:p w14:paraId="33723F51" w14:textId="77777777" w:rsidR="009F2B7A" w:rsidRPr="00481D2D" w:rsidRDefault="00D80651" w:rsidP="009F2B7A">
            <w:pPr>
              <w:pStyle w:val="TAN"/>
            </w:pPr>
            <w:r w:rsidRPr="00481D2D">
              <w:t>c67:</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40F3D83F" w14:textId="77777777" w:rsidR="002A0E3D" w:rsidRPr="00481D2D" w:rsidRDefault="009F2B7A" w:rsidP="002A0E3D">
            <w:pPr>
              <w:pStyle w:val="TAN"/>
            </w:pPr>
            <w:r w:rsidRPr="00481D2D">
              <w:t>c68:</w:t>
            </w:r>
            <w:r w:rsidRPr="00481D2D">
              <w:tab/>
              <w:t xml:space="preserve">IF A.4/116 AND </w:t>
            </w:r>
            <w:r w:rsidR="00D46EFC" w:rsidRPr="00481D2D">
              <w:t>(</w:t>
            </w:r>
            <w:r w:rsidRPr="00481D2D">
              <w:t>A.3/7</w:t>
            </w:r>
            <w:r w:rsidR="00D46EFC" w:rsidRPr="00481D2D">
              <w:t xml:space="preserve"> OR A.3/9)</w:t>
            </w:r>
            <w:r w:rsidRPr="00481D2D">
              <w:t xml:space="preserve"> THEN m ELSE n/a - - authenticated identity management in the Session Initiation Protocol, AS</w:t>
            </w:r>
            <w:r w:rsidR="00D46EFC" w:rsidRPr="00481D2D">
              <w:t>, IBCF</w:t>
            </w:r>
            <w:r w:rsidRPr="00481D2D">
              <w:t>.</w:t>
            </w:r>
          </w:p>
          <w:p w14:paraId="65BBD036" w14:textId="77777777" w:rsidR="002A0E3D" w:rsidRPr="00481D2D" w:rsidRDefault="002A0E3D" w:rsidP="002A0E3D">
            <w:pPr>
              <w:pStyle w:val="TAN"/>
            </w:pPr>
            <w:r w:rsidRPr="00481D2D">
              <w:rPr>
                <w:lang w:eastAsia="ja-JP"/>
              </w:rPr>
              <w:t>c69:</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12F93F6" w14:textId="77777777" w:rsidR="00CC5FF5" w:rsidRPr="00481D2D" w:rsidRDefault="002A0E3D" w:rsidP="00CC5FF5">
            <w:pPr>
              <w:keepNext/>
              <w:keepLines/>
              <w:spacing w:after="0"/>
              <w:ind w:left="851" w:hanging="851"/>
              <w:rPr>
                <w:rFonts w:ascii="Arial" w:hAnsi="Arial"/>
                <w:sz w:val="18"/>
              </w:rPr>
            </w:pPr>
            <w:r w:rsidRPr="00481D2D">
              <w:rPr>
                <w:lang w:eastAsia="ja-JP"/>
              </w:rPr>
              <w:t>c70:</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494C373B" w14:textId="77777777" w:rsidR="00CC5FF5" w:rsidRPr="00481D2D" w:rsidRDefault="00CC5FF5" w:rsidP="00CC5FF5">
            <w:pPr>
              <w:keepNext/>
              <w:keepLines/>
              <w:spacing w:after="0"/>
              <w:ind w:left="851" w:hanging="851"/>
              <w:rPr>
                <w:rFonts w:ascii="Arial" w:hAnsi="Arial"/>
                <w:sz w:val="18"/>
              </w:rPr>
            </w:pPr>
            <w:r w:rsidRPr="00481D2D">
              <w:rPr>
                <w:rFonts w:ascii="Arial" w:hAnsi="Arial"/>
                <w:sz w:val="18"/>
              </w:rPr>
              <w:t>c71:</w:t>
            </w:r>
            <w:r w:rsidRPr="00481D2D">
              <w:rPr>
                <w:rFonts w:ascii="Arial" w:hAnsi="Arial"/>
                <w:sz w:val="18"/>
              </w:rPr>
              <w:tab/>
              <w:t xml:space="preserve">IF A.4/121 AND (A.3/6 OR A.3/7 OR A.3/9) THEN m ELSE n/a - - </w:t>
            </w:r>
            <w:r w:rsidR="00D46EFC" w:rsidRPr="00481D2D">
              <w:rPr>
                <w:rFonts w:ascii="Arial" w:hAnsi="Arial"/>
                <w:sz w:val="18"/>
                <w:lang w:eastAsia="ja-JP"/>
              </w:rPr>
              <w:t xml:space="preserve">the Attestation-Info </w:t>
            </w:r>
            <w:r w:rsidR="00D46EFC" w:rsidRPr="00481D2D">
              <w:rPr>
                <w:rFonts w:ascii="Arial" w:hAnsi="Arial"/>
                <w:sz w:val="18"/>
              </w:rPr>
              <w:t>header field extension</w:t>
            </w:r>
            <w:r w:rsidRPr="00481D2D">
              <w:rPr>
                <w:rFonts w:ascii="Arial" w:hAnsi="Arial"/>
                <w:sz w:val="18"/>
              </w:rPr>
              <w:t>, MGCF, AS, IBCF.</w:t>
            </w:r>
          </w:p>
          <w:p w14:paraId="0BEFBDCF" w14:textId="77777777" w:rsidR="00D80651" w:rsidRPr="00481D2D" w:rsidRDefault="00CC5FF5" w:rsidP="00CC5FF5">
            <w:pPr>
              <w:pStyle w:val="TAN"/>
            </w:pPr>
            <w:r w:rsidRPr="00481D2D">
              <w:t>c72:</w:t>
            </w:r>
            <w:r w:rsidRPr="00481D2D">
              <w:tab/>
              <w:t xml:space="preserve">IF A.4/122 AND (A.3/6 OR A.3/7 OR A.3/9) THEN m ELSE n/a - - </w:t>
            </w:r>
            <w:r w:rsidR="00D46EFC" w:rsidRPr="00481D2D">
              <w:rPr>
                <w:lang w:eastAsia="ja-JP"/>
              </w:rPr>
              <w:t>the Origination-Id</w:t>
            </w:r>
            <w:r w:rsidR="00D46EFC" w:rsidRPr="00481D2D">
              <w:t xml:space="preserve"> header field extension</w:t>
            </w:r>
            <w:r w:rsidRPr="00481D2D">
              <w:t>, MGCF, AS, IBCF.</w:t>
            </w:r>
          </w:p>
          <w:p w14:paraId="07516CD8" w14:textId="77777777" w:rsidR="00013669" w:rsidRPr="00481D2D" w:rsidRDefault="00013669" w:rsidP="00013669">
            <w:pPr>
              <w:pStyle w:val="TAN"/>
            </w:pPr>
            <w:r w:rsidRPr="00481D2D">
              <w:t>c73:</w:t>
            </w:r>
            <w:r w:rsidRPr="00481D2D">
              <w:tab/>
              <w:t xml:space="preserve">IF A.4/123 AND (A.3/7 OR A.3/9) THEN m ELSE n/a - - </w:t>
            </w:r>
            <w:r w:rsidRPr="00481D2D">
              <w:rPr>
                <w:szCs w:val="18"/>
              </w:rPr>
              <w:t>Dynamic services interactions</w:t>
            </w:r>
            <w:r w:rsidRPr="00481D2D">
              <w:t>, AS, IBCF.</w:t>
            </w:r>
          </w:p>
          <w:p w14:paraId="59C94840" w14:textId="77777777" w:rsidR="00013669" w:rsidRPr="00481D2D" w:rsidRDefault="00013669" w:rsidP="00013669">
            <w:pPr>
              <w:pStyle w:val="TAN"/>
            </w:pPr>
            <w:r w:rsidRPr="00481D2D">
              <w:t>c74:</w:t>
            </w:r>
            <w:r w:rsidRPr="00481D2D">
              <w:tab/>
              <w:t xml:space="preserve">IF A.4/123 AND (A.3/2 OR A.3/7 OR A.3/9) THEN m ELSE n/a - - </w:t>
            </w:r>
            <w:r w:rsidRPr="00481D2D">
              <w:rPr>
                <w:szCs w:val="18"/>
              </w:rPr>
              <w:t>Dynamic services interactions</w:t>
            </w:r>
            <w:r w:rsidRPr="00481D2D">
              <w:t>, P-CSCF, AS, IBCF.</w:t>
            </w:r>
          </w:p>
          <w:p w14:paraId="19E5986B" w14:textId="77777777" w:rsidR="00503AF7" w:rsidRPr="00481D2D" w:rsidRDefault="00503AF7" w:rsidP="00503AF7">
            <w:pPr>
              <w:pStyle w:val="TAN"/>
            </w:pPr>
            <w:r w:rsidRPr="00481D2D">
              <w:t>c75:</w:t>
            </w:r>
            <w:r w:rsidRPr="00481D2D">
              <w:tab/>
              <w:t xml:space="preserve">IF A.4/124 THEN o ELSE n/a - - the </w:t>
            </w:r>
            <w:r w:rsidRPr="00481D2D">
              <w:rPr>
                <w:rFonts w:eastAsia="SimSun"/>
                <w:lang w:eastAsia="zh-CN"/>
              </w:rPr>
              <w:t>Additional-Identity</w:t>
            </w:r>
            <w:r w:rsidRPr="00481D2D">
              <w:t xml:space="preserve"> header field extension.</w:t>
            </w:r>
          </w:p>
          <w:p w14:paraId="1814FA32" w14:textId="77777777" w:rsidR="00503AF7" w:rsidRPr="00481D2D" w:rsidRDefault="00503AF7" w:rsidP="00013669">
            <w:pPr>
              <w:pStyle w:val="TAN"/>
            </w:pPr>
            <w:r w:rsidRPr="00481D2D">
              <w:t>c76:</w:t>
            </w:r>
            <w:r w:rsidRPr="00481D2D">
              <w:tab/>
              <w:t xml:space="preserve">IF A.4/124 THEN m ELSE n/a - - the </w:t>
            </w:r>
            <w:r w:rsidRPr="00481D2D">
              <w:rPr>
                <w:rFonts w:eastAsia="SimSun"/>
                <w:lang w:eastAsia="zh-CN"/>
              </w:rPr>
              <w:t>Additional-Identity</w:t>
            </w:r>
            <w:r w:rsidRPr="00481D2D">
              <w:t xml:space="preserve"> header field extension.</w:t>
            </w:r>
          </w:p>
          <w:p w14:paraId="77CF01EA" w14:textId="77777777" w:rsidR="006D45CD" w:rsidRPr="00481D2D" w:rsidRDefault="006D45CD" w:rsidP="006D45CD">
            <w:pPr>
              <w:pStyle w:val="TAN"/>
            </w:pPr>
            <w:r w:rsidRPr="00481D2D">
              <w:t>c77:</w:t>
            </w:r>
            <w:r w:rsidRPr="00481D2D">
              <w:tab/>
              <w:t xml:space="preserve">IF </w:t>
            </w:r>
            <w:r w:rsidRPr="00481D2D">
              <w:rPr>
                <w:rFonts w:eastAsia="MS Mincho"/>
              </w:rPr>
              <w:t xml:space="preserve">A.4/70 AND </w:t>
            </w:r>
            <w:r w:rsidRPr="00481D2D">
              <w:t xml:space="preserve">A.4/126 AND A.3/9 THEN m ELSE n/a - - communications resource priority for </w:t>
            </w:r>
            <w:r w:rsidRPr="00481D2D">
              <w:rPr>
                <w:szCs w:val="24"/>
              </w:rPr>
              <w:t>the session initiation protocol,</w:t>
            </w:r>
            <w:r w:rsidRPr="00481D2D">
              <w:rPr>
                <w:lang w:eastAsia="ja-JP"/>
              </w:rPr>
              <w:t xml:space="preserve"> the </w:t>
            </w:r>
            <w:r w:rsidRPr="00481D2D">
              <w:t>Priority-Verstat header field extension, IBCF.</w:t>
            </w:r>
          </w:p>
          <w:p w14:paraId="5B895F39" w14:textId="77777777" w:rsidR="006D45CD" w:rsidRPr="00481D2D" w:rsidRDefault="006D45CD" w:rsidP="006D45CD">
            <w:pPr>
              <w:pStyle w:val="TAN"/>
            </w:pPr>
            <w:r w:rsidRPr="00481D2D">
              <w:t>c78:</w:t>
            </w:r>
            <w:r w:rsidRPr="00481D2D">
              <w:tab/>
              <w:t xml:space="preserve">IF </w:t>
            </w:r>
            <w:r w:rsidRPr="00481D2D">
              <w:rPr>
                <w:rFonts w:eastAsia="MS Mincho"/>
              </w:rPr>
              <w:t xml:space="preserve">A.4/70 AND </w:t>
            </w:r>
            <w:r w:rsidRPr="00481D2D">
              <w:t xml:space="preserve">A.4/126 THEN o ELSE n/a - - communications resource priority for </w:t>
            </w:r>
            <w:r w:rsidRPr="00481D2D">
              <w:rPr>
                <w:szCs w:val="24"/>
              </w:rPr>
              <w:t>the session initiation protocol,</w:t>
            </w:r>
            <w:r w:rsidRPr="00481D2D">
              <w:rPr>
                <w:lang w:eastAsia="ja-JP"/>
              </w:rPr>
              <w:t xml:space="preserve"> the </w:t>
            </w:r>
            <w:r w:rsidRPr="00481D2D">
              <w:t>Priority-Verstat header field extension.</w:t>
            </w:r>
          </w:p>
          <w:p w14:paraId="4016F93B" w14:textId="77777777" w:rsidR="00D17D10" w:rsidRPr="00481D2D" w:rsidRDefault="00D17D10" w:rsidP="00D17D10">
            <w:pPr>
              <w:pStyle w:val="TAN"/>
            </w:pPr>
            <w:r w:rsidRPr="00481D2D">
              <w:t>o.1:</w:t>
            </w:r>
            <w:r w:rsidRPr="00481D2D">
              <w:tab/>
              <w:t>At least one of these shall be supported.</w:t>
            </w:r>
          </w:p>
        </w:tc>
      </w:tr>
      <w:tr w:rsidR="00B47B75" w:rsidRPr="00481D2D" w14:paraId="5D11693D" w14:textId="77777777">
        <w:trPr>
          <w:cantSplit/>
        </w:trPr>
        <w:tc>
          <w:tcPr>
            <w:tcW w:w="9642" w:type="dxa"/>
            <w:gridSpan w:val="8"/>
          </w:tcPr>
          <w:p w14:paraId="372053FE" w14:textId="77777777" w:rsidR="00B47B75" w:rsidRPr="00481D2D" w:rsidRDefault="00B47B75">
            <w:pPr>
              <w:pStyle w:val="TAN"/>
            </w:pPr>
            <w:r w:rsidRPr="00481D2D">
              <w:t>NOTE 1:</w:t>
            </w:r>
            <w:r w:rsidRPr="00481D2D">
              <w:tab/>
              <w:t>RFC 3261 [26] gives the status of this header as SHOULD rather than OPTIONAL.</w:t>
            </w:r>
          </w:p>
          <w:p w14:paraId="6E43112F" w14:textId="77777777" w:rsidR="000B46B6" w:rsidRPr="00481D2D" w:rsidRDefault="00B47B75">
            <w:pPr>
              <w:pStyle w:val="TAN"/>
            </w:pPr>
            <w:r w:rsidRPr="00481D2D">
              <w:t>NOTE 2:</w:t>
            </w:r>
            <w:r w:rsidR="006E59FF" w:rsidRPr="00481D2D">
              <w:tab/>
            </w:r>
            <w:r w:rsidRPr="00481D2D">
              <w:t>No distinction has been made in these tables between first use of a request on a From/To/Call-ID combination, and the usage in a subsequent one. Therefore the use of "o" etc. above has been included from a viewpoint of first usage.</w:t>
            </w:r>
          </w:p>
          <w:p w14:paraId="1DF73715" w14:textId="77777777" w:rsidR="00B47B75" w:rsidRPr="00481D2D" w:rsidRDefault="00B47B75">
            <w:pPr>
              <w:pStyle w:val="TAN"/>
            </w:pPr>
            <w:r w:rsidRPr="00481D2D">
              <w:t>NOTE 3:</w:t>
            </w:r>
            <w:r w:rsidRPr="00481D2D">
              <w:tab/>
              <w:t xml:space="preserve">The strength of this requirement in </w:t>
            </w:r>
            <w:r w:rsidR="00806A44" w:rsidRPr="00481D2D">
              <w:t>RFC 7315</w:t>
            </w:r>
            <w:r w:rsidR="00E1477C" w:rsidRPr="00481D2D">
              <w:t> </w:t>
            </w:r>
            <w:r w:rsidRPr="00481D2D">
              <w:t>[52] is SHOULD NOT, rather than MUST NOT.</w:t>
            </w:r>
          </w:p>
          <w:p w14:paraId="3008CF9C" w14:textId="77777777" w:rsidR="00B47B75" w:rsidRPr="00481D2D" w:rsidRDefault="00B47B75">
            <w:pPr>
              <w:pStyle w:val="TAN"/>
            </w:pPr>
            <w:r w:rsidRPr="00481D2D">
              <w:t>NOTE 4:</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7FFF33A1" w14:textId="77777777" w:rsidR="00897956" w:rsidRPr="00481D2D" w:rsidRDefault="00897956">
      <w:pPr>
        <w:rPr>
          <w:strike/>
        </w:rPr>
      </w:pPr>
    </w:p>
    <w:p w14:paraId="7C6CABF5" w14:textId="77777777" w:rsidR="00897956" w:rsidRPr="00481D2D" w:rsidRDefault="00897956">
      <w:pPr>
        <w:keepNext/>
        <w:keepLines/>
      </w:pPr>
      <w:r w:rsidRPr="00481D2D">
        <w:t>Prerequisite A.5/8 - - INVITE request</w:t>
      </w:r>
    </w:p>
    <w:p w14:paraId="700DDB99" w14:textId="77777777" w:rsidR="00897956" w:rsidRPr="00481D2D" w:rsidRDefault="00897956">
      <w:pPr>
        <w:pStyle w:val="TH"/>
      </w:pPr>
      <w:r w:rsidRPr="00481D2D">
        <w:t>Table A.47: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73028E8" w14:textId="77777777">
        <w:trPr>
          <w:cantSplit/>
        </w:trPr>
        <w:tc>
          <w:tcPr>
            <w:tcW w:w="851" w:type="dxa"/>
            <w:vMerge w:val="restart"/>
          </w:tcPr>
          <w:p w14:paraId="5EAE77B0" w14:textId="77777777" w:rsidR="00897956" w:rsidRPr="00481D2D" w:rsidRDefault="00897956">
            <w:pPr>
              <w:pStyle w:val="TAH"/>
            </w:pPr>
            <w:r w:rsidRPr="00481D2D">
              <w:t>Item</w:t>
            </w:r>
          </w:p>
        </w:tc>
        <w:tc>
          <w:tcPr>
            <w:tcW w:w="2665" w:type="dxa"/>
            <w:vMerge w:val="restart"/>
          </w:tcPr>
          <w:p w14:paraId="6632858F" w14:textId="77777777" w:rsidR="00897956" w:rsidRPr="00481D2D" w:rsidRDefault="00897956">
            <w:pPr>
              <w:pStyle w:val="TAH"/>
            </w:pPr>
            <w:r w:rsidRPr="00481D2D">
              <w:t>Header</w:t>
            </w:r>
          </w:p>
        </w:tc>
        <w:tc>
          <w:tcPr>
            <w:tcW w:w="3063" w:type="dxa"/>
            <w:gridSpan w:val="3"/>
          </w:tcPr>
          <w:p w14:paraId="3B3AAAFF" w14:textId="77777777" w:rsidR="00897956" w:rsidRPr="00481D2D" w:rsidRDefault="00897956">
            <w:pPr>
              <w:pStyle w:val="TAH"/>
            </w:pPr>
            <w:r w:rsidRPr="00481D2D">
              <w:t>Sending</w:t>
            </w:r>
          </w:p>
        </w:tc>
        <w:tc>
          <w:tcPr>
            <w:tcW w:w="3063" w:type="dxa"/>
            <w:gridSpan w:val="3"/>
          </w:tcPr>
          <w:p w14:paraId="54BECFA1" w14:textId="77777777" w:rsidR="00897956" w:rsidRPr="00481D2D" w:rsidRDefault="00897956">
            <w:pPr>
              <w:pStyle w:val="TAH"/>
              <w:rPr>
                <w:b w:val="0"/>
              </w:rPr>
            </w:pPr>
            <w:r w:rsidRPr="00481D2D">
              <w:t>Receiving</w:t>
            </w:r>
          </w:p>
        </w:tc>
      </w:tr>
      <w:tr w:rsidR="00897956" w:rsidRPr="00481D2D" w14:paraId="1D8236A5" w14:textId="77777777">
        <w:trPr>
          <w:cantSplit/>
        </w:trPr>
        <w:tc>
          <w:tcPr>
            <w:tcW w:w="851" w:type="dxa"/>
            <w:vMerge/>
          </w:tcPr>
          <w:p w14:paraId="4D9E28D1" w14:textId="77777777" w:rsidR="00897956" w:rsidRPr="00481D2D" w:rsidRDefault="00897956">
            <w:pPr>
              <w:pStyle w:val="TAH"/>
            </w:pPr>
          </w:p>
        </w:tc>
        <w:tc>
          <w:tcPr>
            <w:tcW w:w="2665" w:type="dxa"/>
            <w:vMerge/>
          </w:tcPr>
          <w:p w14:paraId="4790C047" w14:textId="77777777" w:rsidR="00897956" w:rsidRPr="00481D2D" w:rsidRDefault="00897956">
            <w:pPr>
              <w:pStyle w:val="TAH"/>
            </w:pPr>
          </w:p>
        </w:tc>
        <w:tc>
          <w:tcPr>
            <w:tcW w:w="1021" w:type="dxa"/>
          </w:tcPr>
          <w:p w14:paraId="172D4248" w14:textId="77777777" w:rsidR="00897956" w:rsidRPr="00481D2D" w:rsidRDefault="00897956">
            <w:pPr>
              <w:pStyle w:val="TAH"/>
            </w:pPr>
            <w:r w:rsidRPr="00481D2D">
              <w:t>Ref.</w:t>
            </w:r>
          </w:p>
        </w:tc>
        <w:tc>
          <w:tcPr>
            <w:tcW w:w="1021" w:type="dxa"/>
          </w:tcPr>
          <w:p w14:paraId="3E547981" w14:textId="77777777" w:rsidR="00897956" w:rsidRPr="00481D2D" w:rsidRDefault="00897956">
            <w:pPr>
              <w:pStyle w:val="TAH"/>
            </w:pPr>
            <w:r w:rsidRPr="00481D2D">
              <w:t>RFC status</w:t>
            </w:r>
          </w:p>
        </w:tc>
        <w:tc>
          <w:tcPr>
            <w:tcW w:w="1021" w:type="dxa"/>
          </w:tcPr>
          <w:p w14:paraId="49C6304A" w14:textId="77777777" w:rsidR="00897956" w:rsidRPr="00481D2D" w:rsidRDefault="00897956">
            <w:pPr>
              <w:pStyle w:val="TAH"/>
            </w:pPr>
            <w:r w:rsidRPr="00481D2D">
              <w:t>Profile status</w:t>
            </w:r>
          </w:p>
        </w:tc>
        <w:tc>
          <w:tcPr>
            <w:tcW w:w="1021" w:type="dxa"/>
          </w:tcPr>
          <w:p w14:paraId="53376C56" w14:textId="77777777" w:rsidR="00897956" w:rsidRPr="00481D2D" w:rsidRDefault="00897956">
            <w:pPr>
              <w:pStyle w:val="TAH"/>
            </w:pPr>
            <w:r w:rsidRPr="00481D2D">
              <w:t>Ref.</w:t>
            </w:r>
          </w:p>
        </w:tc>
        <w:tc>
          <w:tcPr>
            <w:tcW w:w="1021" w:type="dxa"/>
          </w:tcPr>
          <w:p w14:paraId="1043F6D6" w14:textId="77777777" w:rsidR="00897956" w:rsidRPr="00481D2D" w:rsidRDefault="00897956">
            <w:pPr>
              <w:pStyle w:val="TAH"/>
            </w:pPr>
            <w:r w:rsidRPr="00481D2D">
              <w:t>RFC status</w:t>
            </w:r>
          </w:p>
        </w:tc>
        <w:tc>
          <w:tcPr>
            <w:tcW w:w="1021" w:type="dxa"/>
          </w:tcPr>
          <w:p w14:paraId="1A61302F" w14:textId="77777777" w:rsidR="00897956" w:rsidRPr="00481D2D" w:rsidRDefault="00897956">
            <w:pPr>
              <w:pStyle w:val="TAH"/>
            </w:pPr>
            <w:r w:rsidRPr="00481D2D">
              <w:t>Profile status</w:t>
            </w:r>
          </w:p>
        </w:tc>
      </w:tr>
      <w:tr w:rsidR="00897956" w:rsidRPr="00481D2D" w14:paraId="587CE23C" w14:textId="77777777">
        <w:tc>
          <w:tcPr>
            <w:tcW w:w="851" w:type="dxa"/>
          </w:tcPr>
          <w:p w14:paraId="27771AEE" w14:textId="77777777" w:rsidR="00897956" w:rsidRPr="00481D2D" w:rsidRDefault="00897956">
            <w:pPr>
              <w:pStyle w:val="TAL"/>
            </w:pPr>
            <w:r w:rsidRPr="00481D2D">
              <w:t>1</w:t>
            </w:r>
          </w:p>
        </w:tc>
        <w:tc>
          <w:tcPr>
            <w:tcW w:w="2665" w:type="dxa"/>
          </w:tcPr>
          <w:p w14:paraId="1F50DEC6" w14:textId="77777777" w:rsidR="00897956" w:rsidRPr="00481D2D" w:rsidRDefault="00705D12">
            <w:pPr>
              <w:pStyle w:val="TAL"/>
            </w:pPr>
            <w:r w:rsidRPr="00481D2D">
              <w:rPr>
                <w:rFonts w:eastAsia="MS Mincho"/>
              </w:rPr>
              <w:t xml:space="preserve">XML Schema for </w:t>
            </w:r>
            <w:smartTag w:uri="urn:schemas-microsoft-com:office:smarttags" w:element="stockticker">
              <w:r w:rsidRPr="00481D2D">
                <w:rPr>
                  <w:rFonts w:eastAsia="MS Mincho"/>
                </w:rPr>
                <w:t>PST</w:t>
              </w:r>
            </w:smartTag>
            <w:r w:rsidRPr="00481D2D">
              <w:rPr>
                <w:rFonts w:eastAsia="MS Mincho"/>
              </w:rPr>
              <w:t>N</w:t>
            </w:r>
          </w:p>
        </w:tc>
        <w:tc>
          <w:tcPr>
            <w:tcW w:w="1021" w:type="dxa"/>
          </w:tcPr>
          <w:p w14:paraId="7C7F2240" w14:textId="77777777" w:rsidR="00897956" w:rsidRPr="00481D2D" w:rsidRDefault="00705D12">
            <w:pPr>
              <w:pStyle w:val="TAL"/>
            </w:pPr>
            <w:r w:rsidRPr="00481D2D">
              <w:t>[11B]</w:t>
            </w:r>
          </w:p>
        </w:tc>
        <w:tc>
          <w:tcPr>
            <w:tcW w:w="1021" w:type="dxa"/>
          </w:tcPr>
          <w:p w14:paraId="3451E6AA" w14:textId="77777777" w:rsidR="00897956" w:rsidRPr="00481D2D" w:rsidRDefault="00897956">
            <w:pPr>
              <w:pStyle w:val="TAL"/>
            </w:pPr>
          </w:p>
        </w:tc>
        <w:tc>
          <w:tcPr>
            <w:tcW w:w="1021" w:type="dxa"/>
          </w:tcPr>
          <w:p w14:paraId="450AD383" w14:textId="77777777" w:rsidR="00897956" w:rsidRPr="00481D2D" w:rsidRDefault="00705D12">
            <w:pPr>
              <w:pStyle w:val="TAL"/>
            </w:pPr>
            <w:r w:rsidRPr="00481D2D">
              <w:t>c1</w:t>
            </w:r>
          </w:p>
        </w:tc>
        <w:tc>
          <w:tcPr>
            <w:tcW w:w="1021" w:type="dxa"/>
          </w:tcPr>
          <w:p w14:paraId="4B611491" w14:textId="77777777" w:rsidR="00897956" w:rsidRPr="00481D2D" w:rsidRDefault="00705D12">
            <w:pPr>
              <w:pStyle w:val="TAL"/>
            </w:pPr>
            <w:r w:rsidRPr="00481D2D">
              <w:t>[11B]</w:t>
            </w:r>
          </w:p>
        </w:tc>
        <w:tc>
          <w:tcPr>
            <w:tcW w:w="1021" w:type="dxa"/>
          </w:tcPr>
          <w:p w14:paraId="665EDF8E" w14:textId="77777777" w:rsidR="00897956" w:rsidRPr="00481D2D" w:rsidRDefault="00897956">
            <w:pPr>
              <w:pStyle w:val="TAL"/>
            </w:pPr>
          </w:p>
        </w:tc>
        <w:tc>
          <w:tcPr>
            <w:tcW w:w="1021" w:type="dxa"/>
          </w:tcPr>
          <w:p w14:paraId="60B34577" w14:textId="77777777" w:rsidR="00897956" w:rsidRPr="00481D2D" w:rsidRDefault="00705D12">
            <w:pPr>
              <w:pStyle w:val="TAL"/>
            </w:pPr>
            <w:r w:rsidRPr="00481D2D">
              <w:t>c1</w:t>
            </w:r>
          </w:p>
        </w:tc>
      </w:tr>
      <w:tr w:rsidR="00DD4E79" w:rsidRPr="00481D2D" w14:paraId="13237025" w14:textId="77777777" w:rsidTr="00DD4E79">
        <w:tc>
          <w:tcPr>
            <w:tcW w:w="851" w:type="dxa"/>
            <w:tcBorders>
              <w:top w:val="single" w:sz="4" w:space="0" w:color="auto"/>
              <w:left w:val="single" w:sz="4" w:space="0" w:color="auto"/>
              <w:bottom w:val="single" w:sz="4" w:space="0" w:color="auto"/>
              <w:right w:val="single" w:sz="4" w:space="0" w:color="auto"/>
            </w:tcBorders>
          </w:tcPr>
          <w:p w14:paraId="4A00093D" w14:textId="77777777" w:rsidR="00DD4E79" w:rsidRPr="00481D2D" w:rsidRDefault="00DD4E79" w:rsidP="00DD4E79">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E6F4325" w14:textId="77777777"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14:paraId="0D6FE86B"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1933FBA8" w14:textId="77777777" w:rsidR="00DD4E79" w:rsidRPr="00481D2D" w:rsidRDefault="00DD4E79" w:rsidP="00DD4E79">
            <w:pPr>
              <w:pStyle w:val="TAL"/>
            </w:pPr>
          </w:p>
        </w:tc>
        <w:tc>
          <w:tcPr>
            <w:tcW w:w="1021" w:type="dxa"/>
            <w:tcBorders>
              <w:top w:val="single" w:sz="4" w:space="0" w:color="auto"/>
              <w:left w:val="single" w:sz="4" w:space="0" w:color="auto"/>
              <w:bottom w:val="single" w:sz="4" w:space="0" w:color="auto"/>
              <w:right w:val="single" w:sz="4" w:space="0" w:color="auto"/>
            </w:tcBorders>
          </w:tcPr>
          <w:p w14:paraId="7A4A2B01" w14:textId="77777777" w:rsidR="00DD4E79" w:rsidRPr="00481D2D" w:rsidRDefault="00DD4E79" w:rsidP="00DD4E79">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0A60B070"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3A5D81E5" w14:textId="77777777" w:rsidR="00DD4E79" w:rsidRPr="00481D2D" w:rsidRDefault="00DD4E79" w:rsidP="00DD4E79">
            <w:pPr>
              <w:pStyle w:val="TAL"/>
            </w:pPr>
          </w:p>
        </w:tc>
        <w:tc>
          <w:tcPr>
            <w:tcW w:w="1021" w:type="dxa"/>
            <w:tcBorders>
              <w:top w:val="single" w:sz="4" w:space="0" w:color="auto"/>
              <w:left w:val="single" w:sz="4" w:space="0" w:color="auto"/>
              <w:bottom w:val="single" w:sz="4" w:space="0" w:color="auto"/>
              <w:right w:val="single" w:sz="4" w:space="0" w:color="auto"/>
            </w:tcBorders>
          </w:tcPr>
          <w:p w14:paraId="304CF36D" w14:textId="77777777" w:rsidR="00DD4E79" w:rsidRPr="00481D2D" w:rsidRDefault="00DD4E79" w:rsidP="00DD4E79">
            <w:pPr>
              <w:pStyle w:val="TAL"/>
            </w:pPr>
            <w:r w:rsidRPr="00481D2D">
              <w:t>c3</w:t>
            </w:r>
          </w:p>
        </w:tc>
      </w:tr>
      <w:tr w:rsidR="00343E5B" w:rsidRPr="00481D2D" w14:paraId="2B72916E" w14:textId="77777777" w:rsidTr="00C16614">
        <w:tc>
          <w:tcPr>
            <w:tcW w:w="851" w:type="dxa"/>
            <w:tcBorders>
              <w:top w:val="single" w:sz="4" w:space="0" w:color="auto"/>
              <w:left w:val="single" w:sz="4" w:space="0" w:color="auto"/>
              <w:bottom w:val="single" w:sz="4" w:space="0" w:color="auto"/>
              <w:right w:val="single" w:sz="4" w:space="0" w:color="auto"/>
            </w:tcBorders>
          </w:tcPr>
          <w:p w14:paraId="51920339"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69927BFE"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33ABBAC2"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E286523"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EBCE68D" w14:textId="77777777" w:rsidR="00343E5B" w:rsidRPr="00481D2D" w:rsidRDefault="00343E5B" w:rsidP="00C1661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3FE58C36"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6440B70D"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1BB59D9" w14:textId="77777777" w:rsidR="00343E5B" w:rsidRPr="00481D2D" w:rsidRDefault="00343E5B" w:rsidP="00C16614">
            <w:pPr>
              <w:pStyle w:val="TAL"/>
            </w:pPr>
            <w:r w:rsidRPr="00481D2D">
              <w:t>c4</w:t>
            </w:r>
          </w:p>
        </w:tc>
      </w:tr>
      <w:tr w:rsidR="008F5800" w:rsidRPr="00481D2D" w14:paraId="41D22A66" w14:textId="77777777" w:rsidTr="008F5800">
        <w:tc>
          <w:tcPr>
            <w:tcW w:w="851" w:type="dxa"/>
            <w:tcBorders>
              <w:top w:val="single" w:sz="4" w:space="0" w:color="auto"/>
              <w:left w:val="single" w:sz="4" w:space="0" w:color="auto"/>
              <w:bottom w:val="single" w:sz="4" w:space="0" w:color="auto"/>
              <w:right w:val="single" w:sz="4" w:space="0" w:color="auto"/>
            </w:tcBorders>
          </w:tcPr>
          <w:p w14:paraId="6541FA42" w14:textId="77777777" w:rsidR="008F5800" w:rsidRPr="00481D2D" w:rsidRDefault="008F5800" w:rsidP="008F5800">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2F2A92E4" w14:textId="77777777" w:rsidR="008F5800" w:rsidRPr="00481D2D" w:rsidRDefault="008F5800" w:rsidP="008F5800">
            <w:pPr>
              <w:pStyle w:val="TAL"/>
            </w:pPr>
            <w:r w:rsidRPr="00481D2D">
              <w:t>application/vnd.etsi.aoc+xml</w:t>
            </w:r>
          </w:p>
        </w:tc>
        <w:tc>
          <w:tcPr>
            <w:tcW w:w="1021" w:type="dxa"/>
            <w:tcBorders>
              <w:top w:val="single" w:sz="4" w:space="0" w:color="auto"/>
              <w:left w:val="single" w:sz="4" w:space="0" w:color="auto"/>
              <w:bottom w:val="single" w:sz="4" w:space="0" w:color="auto"/>
              <w:right w:val="single" w:sz="4" w:space="0" w:color="auto"/>
            </w:tcBorders>
          </w:tcPr>
          <w:p w14:paraId="0F51F14C"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55A2BA7D"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ED92AFE" w14:textId="77777777" w:rsidR="008F5800" w:rsidRPr="00481D2D" w:rsidRDefault="008F5800" w:rsidP="008F5800">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4C534D75"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32CF4CA8"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5BCA9FD" w14:textId="77777777" w:rsidR="008F5800" w:rsidRPr="00481D2D" w:rsidRDefault="008F5800" w:rsidP="008F5800">
            <w:pPr>
              <w:pStyle w:val="TAL"/>
            </w:pPr>
            <w:r w:rsidRPr="00481D2D">
              <w:t>c6</w:t>
            </w:r>
          </w:p>
        </w:tc>
      </w:tr>
      <w:tr w:rsidR="00F125FC" w:rsidRPr="00481D2D" w14:paraId="3F11CCE3" w14:textId="77777777" w:rsidTr="006F5691">
        <w:tc>
          <w:tcPr>
            <w:tcW w:w="851" w:type="dxa"/>
            <w:tcBorders>
              <w:top w:val="single" w:sz="4" w:space="0" w:color="auto"/>
              <w:left w:val="single" w:sz="4" w:space="0" w:color="auto"/>
              <w:bottom w:val="single" w:sz="4" w:space="0" w:color="auto"/>
              <w:right w:val="single" w:sz="4" w:space="0" w:color="auto"/>
            </w:tcBorders>
          </w:tcPr>
          <w:p w14:paraId="36B15C94" w14:textId="77777777" w:rsidR="00F125FC" w:rsidRPr="00481D2D" w:rsidRDefault="00F125FC" w:rsidP="006F5691">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4D396538" w14:textId="77777777" w:rsidR="00F125FC" w:rsidRPr="00481D2D" w:rsidRDefault="00F125FC" w:rsidP="006F5691">
            <w:pPr>
              <w:pStyle w:val="TAL"/>
            </w:pPr>
            <w:r w:rsidRPr="00481D2D">
              <w:t>application/EmergencyCallData.eCall.MSD</w:t>
            </w:r>
          </w:p>
        </w:tc>
        <w:tc>
          <w:tcPr>
            <w:tcW w:w="1021" w:type="dxa"/>
            <w:tcBorders>
              <w:top w:val="single" w:sz="4" w:space="0" w:color="auto"/>
              <w:left w:val="single" w:sz="4" w:space="0" w:color="auto"/>
              <w:bottom w:val="single" w:sz="4" w:space="0" w:color="auto"/>
              <w:right w:val="single" w:sz="4" w:space="0" w:color="auto"/>
            </w:tcBorders>
          </w:tcPr>
          <w:p w14:paraId="2DECEBD0" w14:textId="77777777" w:rsidR="00F125FC" w:rsidRPr="00481D2D" w:rsidRDefault="00F125FC" w:rsidP="006F5691">
            <w:pPr>
              <w:pStyle w:val="TAL"/>
            </w:pPr>
            <w:r w:rsidRPr="00481D2D">
              <w:t>[244] 14.3</w:t>
            </w:r>
          </w:p>
        </w:tc>
        <w:tc>
          <w:tcPr>
            <w:tcW w:w="1021" w:type="dxa"/>
            <w:tcBorders>
              <w:top w:val="single" w:sz="4" w:space="0" w:color="auto"/>
              <w:left w:val="single" w:sz="4" w:space="0" w:color="auto"/>
              <w:bottom w:val="single" w:sz="4" w:space="0" w:color="auto"/>
              <w:right w:val="single" w:sz="4" w:space="0" w:color="auto"/>
            </w:tcBorders>
          </w:tcPr>
          <w:p w14:paraId="751F5590"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4E226EB2" w14:textId="77777777" w:rsidR="00F125FC" w:rsidRPr="00481D2D" w:rsidRDefault="00F125FC" w:rsidP="006F5691">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19FD8665" w14:textId="77777777" w:rsidR="00F125FC" w:rsidRPr="00481D2D" w:rsidRDefault="00F125FC" w:rsidP="006F5691">
            <w:pPr>
              <w:pStyle w:val="TAL"/>
            </w:pPr>
            <w:r w:rsidRPr="00481D2D">
              <w:t>[244] 14.3</w:t>
            </w:r>
          </w:p>
        </w:tc>
        <w:tc>
          <w:tcPr>
            <w:tcW w:w="1021" w:type="dxa"/>
            <w:tcBorders>
              <w:top w:val="single" w:sz="4" w:space="0" w:color="auto"/>
              <w:left w:val="single" w:sz="4" w:space="0" w:color="auto"/>
              <w:bottom w:val="single" w:sz="4" w:space="0" w:color="auto"/>
              <w:right w:val="single" w:sz="4" w:space="0" w:color="auto"/>
            </w:tcBorders>
          </w:tcPr>
          <w:p w14:paraId="2E19A177"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285424BA" w14:textId="77777777" w:rsidR="00F125FC" w:rsidRPr="00481D2D" w:rsidRDefault="00F125FC" w:rsidP="006F5691">
            <w:pPr>
              <w:pStyle w:val="TAL"/>
            </w:pPr>
            <w:r w:rsidRPr="00481D2D">
              <w:t>c8</w:t>
            </w:r>
          </w:p>
        </w:tc>
      </w:tr>
      <w:tr w:rsidR="00705D12" w:rsidRPr="00481D2D" w14:paraId="5406619E" w14:textId="77777777">
        <w:tc>
          <w:tcPr>
            <w:tcW w:w="9642" w:type="dxa"/>
            <w:gridSpan w:val="8"/>
          </w:tcPr>
          <w:p w14:paraId="28EDE7B9" w14:textId="77777777" w:rsidR="00705D12" w:rsidRPr="00481D2D" w:rsidRDefault="00705D12" w:rsidP="007D0EE6">
            <w:pPr>
              <w:pStyle w:val="TAN"/>
              <w:keepNext w:val="0"/>
              <w:keepLines w:val="0"/>
              <w:widowControl w:val="0"/>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14:paraId="49DF7415" w14:textId="77777777" w:rsidR="00DD4E79" w:rsidRPr="00481D2D" w:rsidRDefault="00DD4E79" w:rsidP="00DD4E79">
            <w:pPr>
              <w:pStyle w:val="TAN"/>
              <w:widowControl w:val="0"/>
            </w:pPr>
            <w:r w:rsidRPr="00481D2D">
              <w:t>c2:</w:t>
            </w:r>
            <w:r w:rsidRPr="00481D2D">
              <w:tab/>
              <w:t>IF A.3A/92</w:t>
            </w:r>
            <w:r w:rsidR="00F86983" w:rsidRPr="00481D2D">
              <w:t>A OR A.3A/93B</w:t>
            </w:r>
            <w:r w:rsidRPr="00481D2D">
              <w:t xml:space="preserve"> OR A.3/9 OR A.3/2 OR A.3A/89 THEN m </w:t>
            </w:r>
            <w:smartTag w:uri="urn:schemas-microsoft-com:office:smarttags" w:element="stockticker">
              <w:r w:rsidRPr="00481D2D">
                <w:t>ELSE</w:t>
              </w:r>
            </w:smartTag>
            <w:r w:rsidRPr="00481D2D">
              <w:t xml:space="preserve"> n/a - - USSI UE</w:t>
            </w:r>
            <w:r w:rsidR="00F86983" w:rsidRPr="00481D2D">
              <w:t xml:space="preserve"> supporting user-initiated USSD operations, USSI AS supporting network-initiated USSD operations</w:t>
            </w:r>
            <w:r w:rsidRPr="00481D2D">
              <w:t>, IBCF, P-CSCF, ATCF (UA).</w:t>
            </w:r>
          </w:p>
          <w:p w14:paraId="1C75153C" w14:textId="77777777" w:rsidR="00DD4E79" w:rsidRPr="00481D2D" w:rsidRDefault="00DD4E79" w:rsidP="00DD4E79">
            <w:pPr>
              <w:pStyle w:val="TAN"/>
              <w:keepNext w:val="0"/>
              <w:keepLines w:val="0"/>
              <w:widowControl w:val="0"/>
            </w:pPr>
            <w:r w:rsidRPr="00481D2D">
              <w:t>c3:</w:t>
            </w:r>
            <w:r w:rsidRPr="00481D2D">
              <w:tab/>
              <w:t>IF A.3A/93</w:t>
            </w:r>
            <w:r w:rsidR="00F86983" w:rsidRPr="00481D2D">
              <w:t>A OR A.3A/92B</w:t>
            </w:r>
            <w:r w:rsidRPr="00481D2D">
              <w:t xml:space="preserve"> OR A.3/9 OR A.3/2 OR A.3A/89 THEN m </w:t>
            </w:r>
            <w:smartTag w:uri="urn:schemas-microsoft-com:office:smarttags" w:element="stockticker">
              <w:r w:rsidRPr="00481D2D">
                <w:t>ELSE</w:t>
              </w:r>
            </w:smartTag>
            <w:r w:rsidRPr="00481D2D">
              <w:t xml:space="preserve"> n/a - - USSI AS</w:t>
            </w:r>
            <w:r w:rsidR="00F86983" w:rsidRPr="00481D2D">
              <w:t xml:space="preserve"> supporting user-initiated USSD operations, USSI UE supporting network-initiated USSD operations</w:t>
            </w:r>
            <w:r w:rsidRPr="00481D2D">
              <w:t>, IBCF, P-CSCF, ATCF (UA).</w:t>
            </w:r>
          </w:p>
          <w:p w14:paraId="52BC5CD6" w14:textId="77777777" w:rsidR="008F5800" w:rsidRPr="00481D2D" w:rsidRDefault="00343E5B" w:rsidP="008F5800">
            <w:pPr>
              <w:pStyle w:val="TAN"/>
              <w:rPr>
                <w:szCs w:val="24"/>
              </w:rPr>
            </w:pPr>
            <w:r w:rsidRPr="00481D2D">
              <w:t>c4:</w:t>
            </w:r>
            <w:r w:rsidRPr="00481D2D">
              <w:tab/>
              <w:t>IF A.3A/102 OR A.3A/103 THEN m ELSE n/a - - MCPTT client, MCPTT server.</w:t>
            </w:r>
          </w:p>
          <w:p w14:paraId="1F4266DE" w14:textId="77777777" w:rsidR="008F5800" w:rsidRPr="00481D2D" w:rsidRDefault="008F5800" w:rsidP="008F5800">
            <w:pPr>
              <w:pStyle w:val="TAN"/>
            </w:pPr>
            <w:r w:rsidRPr="00481D2D">
              <w:rPr>
                <w:szCs w:val="24"/>
              </w:rPr>
              <w:t>c5</w:t>
            </w:r>
            <w:r w:rsidRPr="00481D2D">
              <w:rPr>
                <w:szCs w:val="24"/>
              </w:rPr>
              <w:tab/>
              <w:t xml:space="preserve">IF A.3A/53 THEN m ELSE n/a - - </w:t>
            </w:r>
            <w:r w:rsidRPr="00481D2D">
              <w:t>Advice of charge application server.</w:t>
            </w:r>
          </w:p>
          <w:p w14:paraId="5171266B" w14:textId="77777777" w:rsidR="00F125FC" w:rsidRPr="00481D2D" w:rsidRDefault="008F5800" w:rsidP="00F125FC">
            <w:pPr>
              <w:pStyle w:val="TAN"/>
            </w:pPr>
            <w:r w:rsidRPr="00481D2D">
              <w:t>c6</w:t>
            </w:r>
            <w:r w:rsidRPr="00481D2D">
              <w:tab/>
              <w:t>IF A.3A/54 THEN m ELSE n/a - - Advice of charge UA client.</w:t>
            </w:r>
          </w:p>
          <w:p w14:paraId="7CDBB38E" w14:textId="77777777" w:rsidR="00F125FC" w:rsidRPr="00481D2D" w:rsidRDefault="00F125FC" w:rsidP="00F125FC">
            <w:pPr>
              <w:pStyle w:val="TAN"/>
            </w:pPr>
            <w:r w:rsidRPr="00481D2D">
              <w:t>c7:</w:t>
            </w:r>
            <w:r w:rsidRPr="00481D2D">
              <w:tab/>
              <w:t xml:space="preserve">IF (A.3/1 AND A.4/120) THEN m ELSE IF ((A.3/2A OR A.3/11A OR A.3A/84) AND A.4/120) THEN i ELSE n/a - - UE, </w:t>
            </w:r>
            <w:r w:rsidRPr="00481D2D">
              <w:rPr>
                <w:lang w:eastAsia="ja-JP"/>
              </w:rPr>
              <w:t xml:space="preserve">Next-Generation Pan-European eCall </w:t>
            </w:r>
            <w:r w:rsidRPr="00481D2D">
              <w:t>emergency service, P-CSCF (IMS-</w:t>
            </w:r>
            <w:smartTag w:uri="urn:schemas-microsoft-com:office:smarttags" w:element="stockticker">
              <w:r w:rsidRPr="00481D2D">
                <w:t>ALG</w:t>
              </w:r>
            </w:smartTag>
            <w:r w:rsidRPr="00481D2D">
              <w:t>), E-CSCF acting as UA, EATF.</w:t>
            </w:r>
          </w:p>
          <w:p w14:paraId="138442E1" w14:textId="77777777" w:rsidR="00343E5B" w:rsidRPr="00481D2D" w:rsidRDefault="00F125FC" w:rsidP="00F125FC">
            <w:pPr>
              <w:pStyle w:val="TAN"/>
              <w:keepNext w:val="0"/>
              <w:keepLines w:val="0"/>
              <w:widowControl w:val="0"/>
            </w:pPr>
            <w:r w:rsidRPr="00481D2D">
              <w:t>c8:</w:t>
            </w:r>
            <w:r w:rsidRPr="00481D2D">
              <w:tab/>
              <w:t>IF ((A.3/2A OR A.3/11A OR A.3A/84 OR A.3/12) AND A.4/120) THEN i ELSE n/a - - P-CSCF (IMS-</w:t>
            </w:r>
            <w:smartTag w:uri="urn:schemas-microsoft-com:office:smarttags" w:element="stockticker">
              <w:r w:rsidRPr="00481D2D">
                <w:t>ALG</w:t>
              </w:r>
            </w:smartTag>
            <w:r w:rsidRPr="00481D2D">
              <w:t xml:space="preserve">), E-CSCF acting as UA, EATF, LRF, </w:t>
            </w:r>
            <w:r w:rsidRPr="00481D2D">
              <w:rPr>
                <w:lang w:eastAsia="ja-JP"/>
              </w:rPr>
              <w:t xml:space="preserve">Next-Generation Pan-European eCall </w:t>
            </w:r>
            <w:r w:rsidRPr="00481D2D">
              <w:t>emergency service.</w:t>
            </w:r>
          </w:p>
        </w:tc>
      </w:tr>
    </w:tbl>
    <w:p w14:paraId="13DBC6DD" w14:textId="77777777" w:rsidR="00897956" w:rsidRPr="00481D2D" w:rsidRDefault="00897956"/>
    <w:p w14:paraId="7168C54E" w14:textId="77777777" w:rsidR="00897956" w:rsidRPr="00481D2D" w:rsidRDefault="00897956">
      <w:pPr>
        <w:keepNext/>
        <w:keepLines/>
      </w:pPr>
      <w:r w:rsidRPr="00481D2D">
        <w:t>Prerequisite A.5/9 - - INVITE response</w:t>
      </w:r>
    </w:p>
    <w:p w14:paraId="5B6623F1" w14:textId="77777777" w:rsidR="00897956" w:rsidRPr="00481D2D" w:rsidRDefault="00897956">
      <w:pPr>
        <w:keepNext/>
        <w:keepLines/>
      </w:pPr>
      <w:r w:rsidRPr="00481D2D">
        <w:t>Prerequisite: A.6/1 - - Additional for 100 (Trying) response</w:t>
      </w:r>
    </w:p>
    <w:p w14:paraId="787DAFE3" w14:textId="77777777" w:rsidR="00897956" w:rsidRPr="00481D2D" w:rsidRDefault="00897956">
      <w:pPr>
        <w:pStyle w:val="TH"/>
      </w:pPr>
      <w:r w:rsidRPr="00481D2D">
        <w:t>Table A.48: Supported header</w:t>
      </w:r>
      <w:r w:rsidR="00EB5529"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055B21E" w14:textId="77777777">
        <w:trPr>
          <w:cantSplit/>
        </w:trPr>
        <w:tc>
          <w:tcPr>
            <w:tcW w:w="851" w:type="dxa"/>
            <w:vMerge w:val="restart"/>
          </w:tcPr>
          <w:p w14:paraId="08D1816B" w14:textId="77777777" w:rsidR="00897956" w:rsidRPr="00481D2D" w:rsidRDefault="00897956">
            <w:pPr>
              <w:pStyle w:val="TAH"/>
            </w:pPr>
            <w:r w:rsidRPr="00481D2D">
              <w:t>Item</w:t>
            </w:r>
          </w:p>
        </w:tc>
        <w:tc>
          <w:tcPr>
            <w:tcW w:w="2665" w:type="dxa"/>
            <w:vMerge w:val="restart"/>
          </w:tcPr>
          <w:p w14:paraId="685E935A" w14:textId="77777777" w:rsidR="00897956" w:rsidRPr="00481D2D" w:rsidRDefault="00897956">
            <w:pPr>
              <w:pStyle w:val="TAH"/>
            </w:pPr>
            <w:r w:rsidRPr="00481D2D">
              <w:t>Header</w:t>
            </w:r>
            <w:r w:rsidR="00EB5529" w:rsidRPr="00481D2D">
              <w:t xml:space="preserve"> field</w:t>
            </w:r>
          </w:p>
        </w:tc>
        <w:tc>
          <w:tcPr>
            <w:tcW w:w="3063" w:type="dxa"/>
            <w:gridSpan w:val="3"/>
          </w:tcPr>
          <w:p w14:paraId="0F47C75A" w14:textId="77777777" w:rsidR="00897956" w:rsidRPr="00481D2D" w:rsidRDefault="00897956">
            <w:pPr>
              <w:pStyle w:val="TAH"/>
            </w:pPr>
            <w:r w:rsidRPr="00481D2D">
              <w:t>Sending</w:t>
            </w:r>
          </w:p>
        </w:tc>
        <w:tc>
          <w:tcPr>
            <w:tcW w:w="3063" w:type="dxa"/>
            <w:gridSpan w:val="3"/>
          </w:tcPr>
          <w:p w14:paraId="4FB79180" w14:textId="77777777" w:rsidR="00897956" w:rsidRPr="00481D2D" w:rsidRDefault="00897956">
            <w:pPr>
              <w:pStyle w:val="TAH"/>
              <w:rPr>
                <w:b w:val="0"/>
              </w:rPr>
            </w:pPr>
            <w:r w:rsidRPr="00481D2D">
              <w:t>Receiving</w:t>
            </w:r>
          </w:p>
        </w:tc>
      </w:tr>
      <w:tr w:rsidR="00897956" w:rsidRPr="00481D2D" w14:paraId="43576BFE" w14:textId="77777777">
        <w:trPr>
          <w:cantSplit/>
        </w:trPr>
        <w:tc>
          <w:tcPr>
            <w:tcW w:w="851" w:type="dxa"/>
            <w:vMerge/>
          </w:tcPr>
          <w:p w14:paraId="029F01D8" w14:textId="77777777" w:rsidR="00897956" w:rsidRPr="00481D2D" w:rsidRDefault="00897956">
            <w:pPr>
              <w:pStyle w:val="TAH"/>
            </w:pPr>
          </w:p>
        </w:tc>
        <w:tc>
          <w:tcPr>
            <w:tcW w:w="2665" w:type="dxa"/>
            <w:vMerge/>
          </w:tcPr>
          <w:p w14:paraId="29165FE3" w14:textId="77777777" w:rsidR="00897956" w:rsidRPr="00481D2D" w:rsidRDefault="00897956">
            <w:pPr>
              <w:pStyle w:val="TAH"/>
            </w:pPr>
          </w:p>
        </w:tc>
        <w:tc>
          <w:tcPr>
            <w:tcW w:w="1021" w:type="dxa"/>
          </w:tcPr>
          <w:p w14:paraId="5A694595" w14:textId="77777777" w:rsidR="00897956" w:rsidRPr="00481D2D" w:rsidRDefault="00897956">
            <w:pPr>
              <w:pStyle w:val="TAH"/>
            </w:pPr>
            <w:r w:rsidRPr="00481D2D">
              <w:t>Ref.</w:t>
            </w:r>
          </w:p>
        </w:tc>
        <w:tc>
          <w:tcPr>
            <w:tcW w:w="1021" w:type="dxa"/>
          </w:tcPr>
          <w:p w14:paraId="139F45DD" w14:textId="77777777" w:rsidR="00897956" w:rsidRPr="00481D2D" w:rsidRDefault="00897956">
            <w:pPr>
              <w:pStyle w:val="TAH"/>
            </w:pPr>
            <w:r w:rsidRPr="00481D2D">
              <w:t>RFC status</w:t>
            </w:r>
          </w:p>
        </w:tc>
        <w:tc>
          <w:tcPr>
            <w:tcW w:w="1021" w:type="dxa"/>
          </w:tcPr>
          <w:p w14:paraId="6047F5DE" w14:textId="77777777" w:rsidR="00897956" w:rsidRPr="00481D2D" w:rsidRDefault="00897956">
            <w:pPr>
              <w:pStyle w:val="TAH"/>
            </w:pPr>
            <w:r w:rsidRPr="00481D2D">
              <w:t>Profile status</w:t>
            </w:r>
          </w:p>
        </w:tc>
        <w:tc>
          <w:tcPr>
            <w:tcW w:w="1021" w:type="dxa"/>
          </w:tcPr>
          <w:p w14:paraId="43B02389" w14:textId="77777777" w:rsidR="00897956" w:rsidRPr="00481D2D" w:rsidRDefault="00897956">
            <w:pPr>
              <w:pStyle w:val="TAH"/>
            </w:pPr>
            <w:r w:rsidRPr="00481D2D">
              <w:t>Ref.</w:t>
            </w:r>
          </w:p>
        </w:tc>
        <w:tc>
          <w:tcPr>
            <w:tcW w:w="1021" w:type="dxa"/>
          </w:tcPr>
          <w:p w14:paraId="57500919" w14:textId="77777777" w:rsidR="00897956" w:rsidRPr="00481D2D" w:rsidRDefault="00897956">
            <w:pPr>
              <w:pStyle w:val="TAH"/>
            </w:pPr>
            <w:r w:rsidRPr="00481D2D">
              <w:t>RFC status</w:t>
            </w:r>
          </w:p>
        </w:tc>
        <w:tc>
          <w:tcPr>
            <w:tcW w:w="1021" w:type="dxa"/>
          </w:tcPr>
          <w:p w14:paraId="3479E51D" w14:textId="77777777" w:rsidR="00897956" w:rsidRPr="00481D2D" w:rsidRDefault="00897956">
            <w:pPr>
              <w:pStyle w:val="TAH"/>
            </w:pPr>
            <w:r w:rsidRPr="00481D2D">
              <w:t>Profile status</w:t>
            </w:r>
          </w:p>
        </w:tc>
      </w:tr>
      <w:tr w:rsidR="00897956" w:rsidRPr="00481D2D" w14:paraId="3BA7B539" w14:textId="77777777">
        <w:tc>
          <w:tcPr>
            <w:tcW w:w="851" w:type="dxa"/>
          </w:tcPr>
          <w:p w14:paraId="0BD6BCAE" w14:textId="77777777" w:rsidR="00897956" w:rsidRPr="00481D2D" w:rsidRDefault="00897956">
            <w:pPr>
              <w:pStyle w:val="TAL"/>
            </w:pPr>
            <w:r w:rsidRPr="00481D2D">
              <w:t>1</w:t>
            </w:r>
          </w:p>
        </w:tc>
        <w:tc>
          <w:tcPr>
            <w:tcW w:w="2665" w:type="dxa"/>
          </w:tcPr>
          <w:p w14:paraId="481104AD" w14:textId="77777777" w:rsidR="00897956" w:rsidRPr="00481D2D" w:rsidRDefault="00897956">
            <w:pPr>
              <w:pStyle w:val="TAL"/>
            </w:pPr>
            <w:r w:rsidRPr="00481D2D">
              <w:t>Call-ID</w:t>
            </w:r>
          </w:p>
        </w:tc>
        <w:tc>
          <w:tcPr>
            <w:tcW w:w="1021" w:type="dxa"/>
          </w:tcPr>
          <w:p w14:paraId="4FED33CB" w14:textId="77777777" w:rsidR="00897956" w:rsidRPr="00481D2D" w:rsidRDefault="00897956">
            <w:pPr>
              <w:pStyle w:val="TAL"/>
            </w:pPr>
            <w:r w:rsidRPr="00481D2D">
              <w:t>[26] 20.8</w:t>
            </w:r>
          </w:p>
        </w:tc>
        <w:tc>
          <w:tcPr>
            <w:tcW w:w="1021" w:type="dxa"/>
          </w:tcPr>
          <w:p w14:paraId="59E8CF82" w14:textId="77777777" w:rsidR="00897956" w:rsidRPr="00481D2D" w:rsidRDefault="00897956">
            <w:pPr>
              <w:pStyle w:val="TAL"/>
            </w:pPr>
            <w:r w:rsidRPr="00481D2D">
              <w:t>m</w:t>
            </w:r>
          </w:p>
        </w:tc>
        <w:tc>
          <w:tcPr>
            <w:tcW w:w="1021" w:type="dxa"/>
          </w:tcPr>
          <w:p w14:paraId="536D831F" w14:textId="77777777" w:rsidR="00897956" w:rsidRPr="00481D2D" w:rsidRDefault="00897956">
            <w:pPr>
              <w:pStyle w:val="TAL"/>
            </w:pPr>
            <w:r w:rsidRPr="00481D2D">
              <w:t>m</w:t>
            </w:r>
          </w:p>
        </w:tc>
        <w:tc>
          <w:tcPr>
            <w:tcW w:w="1021" w:type="dxa"/>
          </w:tcPr>
          <w:p w14:paraId="2B4C0E62" w14:textId="77777777" w:rsidR="00897956" w:rsidRPr="00481D2D" w:rsidRDefault="00897956">
            <w:pPr>
              <w:pStyle w:val="TAL"/>
            </w:pPr>
            <w:r w:rsidRPr="00481D2D">
              <w:t>[26] 20.8</w:t>
            </w:r>
          </w:p>
        </w:tc>
        <w:tc>
          <w:tcPr>
            <w:tcW w:w="1021" w:type="dxa"/>
          </w:tcPr>
          <w:p w14:paraId="1FD0A271" w14:textId="77777777" w:rsidR="00897956" w:rsidRPr="00481D2D" w:rsidRDefault="00897956">
            <w:pPr>
              <w:pStyle w:val="TAL"/>
            </w:pPr>
            <w:r w:rsidRPr="00481D2D">
              <w:t>m</w:t>
            </w:r>
          </w:p>
        </w:tc>
        <w:tc>
          <w:tcPr>
            <w:tcW w:w="1021" w:type="dxa"/>
          </w:tcPr>
          <w:p w14:paraId="21F47E8D" w14:textId="77777777" w:rsidR="00897956" w:rsidRPr="00481D2D" w:rsidRDefault="00897956">
            <w:pPr>
              <w:pStyle w:val="TAL"/>
            </w:pPr>
            <w:r w:rsidRPr="00481D2D">
              <w:t>m</w:t>
            </w:r>
          </w:p>
        </w:tc>
      </w:tr>
      <w:tr w:rsidR="00897956" w:rsidRPr="00481D2D" w14:paraId="6FB0E65F" w14:textId="77777777">
        <w:tc>
          <w:tcPr>
            <w:tcW w:w="851" w:type="dxa"/>
          </w:tcPr>
          <w:p w14:paraId="2BE028EB" w14:textId="77777777" w:rsidR="00897956" w:rsidRPr="00481D2D" w:rsidRDefault="00897956">
            <w:pPr>
              <w:pStyle w:val="TAL"/>
            </w:pPr>
            <w:r w:rsidRPr="00481D2D">
              <w:t>2</w:t>
            </w:r>
          </w:p>
        </w:tc>
        <w:tc>
          <w:tcPr>
            <w:tcW w:w="2665" w:type="dxa"/>
          </w:tcPr>
          <w:p w14:paraId="518E97B6" w14:textId="77777777" w:rsidR="00897956" w:rsidRPr="00481D2D" w:rsidRDefault="00897956">
            <w:pPr>
              <w:pStyle w:val="TAL"/>
            </w:pPr>
            <w:r w:rsidRPr="00481D2D">
              <w:t>Content-Length</w:t>
            </w:r>
          </w:p>
        </w:tc>
        <w:tc>
          <w:tcPr>
            <w:tcW w:w="1021" w:type="dxa"/>
          </w:tcPr>
          <w:p w14:paraId="665F00E0" w14:textId="77777777" w:rsidR="00897956" w:rsidRPr="00481D2D" w:rsidRDefault="00897956">
            <w:pPr>
              <w:pStyle w:val="TAL"/>
            </w:pPr>
            <w:r w:rsidRPr="00481D2D">
              <w:t>[26] 20.14</w:t>
            </w:r>
          </w:p>
        </w:tc>
        <w:tc>
          <w:tcPr>
            <w:tcW w:w="1021" w:type="dxa"/>
          </w:tcPr>
          <w:p w14:paraId="65B17075" w14:textId="77777777" w:rsidR="00897956" w:rsidRPr="00481D2D" w:rsidRDefault="00897956">
            <w:pPr>
              <w:pStyle w:val="TAL"/>
            </w:pPr>
            <w:r w:rsidRPr="00481D2D">
              <w:t>m</w:t>
            </w:r>
          </w:p>
        </w:tc>
        <w:tc>
          <w:tcPr>
            <w:tcW w:w="1021" w:type="dxa"/>
          </w:tcPr>
          <w:p w14:paraId="63342599" w14:textId="77777777" w:rsidR="00897956" w:rsidRPr="00481D2D" w:rsidRDefault="00897956">
            <w:pPr>
              <w:pStyle w:val="TAL"/>
            </w:pPr>
            <w:r w:rsidRPr="00481D2D">
              <w:t>m</w:t>
            </w:r>
          </w:p>
        </w:tc>
        <w:tc>
          <w:tcPr>
            <w:tcW w:w="1021" w:type="dxa"/>
          </w:tcPr>
          <w:p w14:paraId="62934A67" w14:textId="77777777" w:rsidR="00897956" w:rsidRPr="00481D2D" w:rsidRDefault="00897956">
            <w:pPr>
              <w:pStyle w:val="TAL"/>
            </w:pPr>
            <w:r w:rsidRPr="00481D2D">
              <w:t>[26] 20.14</w:t>
            </w:r>
          </w:p>
        </w:tc>
        <w:tc>
          <w:tcPr>
            <w:tcW w:w="1021" w:type="dxa"/>
          </w:tcPr>
          <w:p w14:paraId="479A39DE" w14:textId="77777777" w:rsidR="00897956" w:rsidRPr="00481D2D" w:rsidRDefault="00897956">
            <w:pPr>
              <w:pStyle w:val="TAL"/>
            </w:pPr>
            <w:r w:rsidRPr="00481D2D">
              <w:t>m</w:t>
            </w:r>
          </w:p>
        </w:tc>
        <w:tc>
          <w:tcPr>
            <w:tcW w:w="1021" w:type="dxa"/>
          </w:tcPr>
          <w:p w14:paraId="02AADB6F" w14:textId="77777777" w:rsidR="00897956" w:rsidRPr="00481D2D" w:rsidRDefault="00897956">
            <w:pPr>
              <w:pStyle w:val="TAL"/>
            </w:pPr>
            <w:r w:rsidRPr="00481D2D">
              <w:t>m</w:t>
            </w:r>
          </w:p>
        </w:tc>
      </w:tr>
      <w:tr w:rsidR="00897956" w:rsidRPr="00481D2D" w14:paraId="461BFA82" w14:textId="77777777">
        <w:tc>
          <w:tcPr>
            <w:tcW w:w="851" w:type="dxa"/>
          </w:tcPr>
          <w:p w14:paraId="7082BB6E" w14:textId="77777777" w:rsidR="00897956" w:rsidRPr="00481D2D" w:rsidRDefault="00897956">
            <w:pPr>
              <w:pStyle w:val="TAL"/>
            </w:pPr>
            <w:r w:rsidRPr="00481D2D">
              <w:t>3</w:t>
            </w:r>
          </w:p>
        </w:tc>
        <w:tc>
          <w:tcPr>
            <w:tcW w:w="2665" w:type="dxa"/>
          </w:tcPr>
          <w:p w14:paraId="625D5189" w14:textId="77777777" w:rsidR="00897956" w:rsidRPr="00481D2D" w:rsidRDefault="00897956">
            <w:pPr>
              <w:pStyle w:val="TAL"/>
            </w:pPr>
            <w:r w:rsidRPr="00481D2D">
              <w:t>C</w:t>
            </w:r>
            <w:r w:rsidR="00AB6F58" w:rsidRPr="00481D2D">
              <w:t>S</w:t>
            </w:r>
            <w:r w:rsidRPr="00481D2D">
              <w:t>eq</w:t>
            </w:r>
          </w:p>
        </w:tc>
        <w:tc>
          <w:tcPr>
            <w:tcW w:w="1021" w:type="dxa"/>
          </w:tcPr>
          <w:p w14:paraId="310DE83C" w14:textId="77777777" w:rsidR="00897956" w:rsidRPr="00481D2D" w:rsidRDefault="00897956">
            <w:pPr>
              <w:pStyle w:val="TAL"/>
            </w:pPr>
            <w:r w:rsidRPr="00481D2D">
              <w:t>[26] 20.16</w:t>
            </w:r>
          </w:p>
        </w:tc>
        <w:tc>
          <w:tcPr>
            <w:tcW w:w="1021" w:type="dxa"/>
          </w:tcPr>
          <w:p w14:paraId="7D931C1C" w14:textId="77777777" w:rsidR="00897956" w:rsidRPr="00481D2D" w:rsidRDefault="00897956">
            <w:pPr>
              <w:pStyle w:val="TAL"/>
            </w:pPr>
            <w:r w:rsidRPr="00481D2D">
              <w:t>m</w:t>
            </w:r>
          </w:p>
        </w:tc>
        <w:tc>
          <w:tcPr>
            <w:tcW w:w="1021" w:type="dxa"/>
          </w:tcPr>
          <w:p w14:paraId="0FAA67F8" w14:textId="77777777" w:rsidR="00897956" w:rsidRPr="00481D2D" w:rsidRDefault="00897956">
            <w:pPr>
              <w:pStyle w:val="TAL"/>
            </w:pPr>
            <w:r w:rsidRPr="00481D2D">
              <w:t>m</w:t>
            </w:r>
          </w:p>
        </w:tc>
        <w:tc>
          <w:tcPr>
            <w:tcW w:w="1021" w:type="dxa"/>
          </w:tcPr>
          <w:p w14:paraId="17634A12" w14:textId="77777777" w:rsidR="00897956" w:rsidRPr="00481D2D" w:rsidRDefault="00897956">
            <w:pPr>
              <w:pStyle w:val="TAL"/>
            </w:pPr>
            <w:r w:rsidRPr="00481D2D">
              <w:t>[26] 20.16</w:t>
            </w:r>
          </w:p>
        </w:tc>
        <w:tc>
          <w:tcPr>
            <w:tcW w:w="1021" w:type="dxa"/>
          </w:tcPr>
          <w:p w14:paraId="571D5820" w14:textId="77777777" w:rsidR="00897956" w:rsidRPr="00481D2D" w:rsidRDefault="00897956">
            <w:pPr>
              <w:pStyle w:val="TAL"/>
            </w:pPr>
            <w:r w:rsidRPr="00481D2D">
              <w:t>m</w:t>
            </w:r>
          </w:p>
        </w:tc>
        <w:tc>
          <w:tcPr>
            <w:tcW w:w="1021" w:type="dxa"/>
          </w:tcPr>
          <w:p w14:paraId="1BCA9753" w14:textId="77777777" w:rsidR="00897956" w:rsidRPr="00481D2D" w:rsidRDefault="00897956">
            <w:pPr>
              <w:pStyle w:val="TAL"/>
            </w:pPr>
            <w:r w:rsidRPr="00481D2D">
              <w:t>m</w:t>
            </w:r>
          </w:p>
        </w:tc>
      </w:tr>
      <w:tr w:rsidR="00897956" w:rsidRPr="00481D2D" w14:paraId="5FD1960C" w14:textId="77777777">
        <w:tc>
          <w:tcPr>
            <w:tcW w:w="851" w:type="dxa"/>
          </w:tcPr>
          <w:p w14:paraId="3A661F46" w14:textId="77777777" w:rsidR="00897956" w:rsidRPr="00481D2D" w:rsidRDefault="00897956">
            <w:pPr>
              <w:pStyle w:val="TAL"/>
            </w:pPr>
            <w:r w:rsidRPr="00481D2D">
              <w:t>4</w:t>
            </w:r>
          </w:p>
        </w:tc>
        <w:tc>
          <w:tcPr>
            <w:tcW w:w="2665" w:type="dxa"/>
          </w:tcPr>
          <w:p w14:paraId="7ACA964B" w14:textId="77777777" w:rsidR="00897956" w:rsidRPr="00481D2D" w:rsidRDefault="00897956">
            <w:pPr>
              <w:pStyle w:val="TAL"/>
            </w:pPr>
            <w:r w:rsidRPr="00481D2D">
              <w:t>Date</w:t>
            </w:r>
          </w:p>
        </w:tc>
        <w:tc>
          <w:tcPr>
            <w:tcW w:w="1021" w:type="dxa"/>
          </w:tcPr>
          <w:p w14:paraId="48F4C198" w14:textId="77777777" w:rsidR="00897956" w:rsidRPr="00481D2D" w:rsidRDefault="00897956">
            <w:pPr>
              <w:pStyle w:val="TAL"/>
            </w:pPr>
            <w:r w:rsidRPr="00481D2D">
              <w:t>[26] 20.17</w:t>
            </w:r>
          </w:p>
        </w:tc>
        <w:tc>
          <w:tcPr>
            <w:tcW w:w="1021" w:type="dxa"/>
          </w:tcPr>
          <w:p w14:paraId="70B3B1EB" w14:textId="77777777" w:rsidR="00897956" w:rsidRPr="00481D2D" w:rsidRDefault="00897956">
            <w:pPr>
              <w:pStyle w:val="TAL"/>
            </w:pPr>
            <w:r w:rsidRPr="00481D2D">
              <w:t>c1</w:t>
            </w:r>
          </w:p>
        </w:tc>
        <w:tc>
          <w:tcPr>
            <w:tcW w:w="1021" w:type="dxa"/>
          </w:tcPr>
          <w:p w14:paraId="38BD6C13" w14:textId="77777777" w:rsidR="00897956" w:rsidRPr="00481D2D" w:rsidRDefault="00897956">
            <w:pPr>
              <w:pStyle w:val="TAL"/>
            </w:pPr>
            <w:r w:rsidRPr="00481D2D">
              <w:t>c1</w:t>
            </w:r>
          </w:p>
        </w:tc>
        <w:tc>
          <w:tcPr>
            <w:tcW w:w="1021" w:type="dxa"/>
          </w:tcPr>
          <w:p w14:paraId="55E7D75D" w14:textId="77777777" w:rsidR="00897956" w:rsidRPr="00481D2D" w:rsidRDefault="00897956">
            <w:pPr>
              <w:pStyle w:val="TAL"/>
            </w:pPr>
            <w:r w:rsidRPr="00481D2D">
              <w:t>[26] 20.17</w:t>
            </w:r>
          </w:p>
        </w:tc>
        <w:tc>
          <w:tcPr>
            <w:tcW w:w="1021" w:type="dxa"/>
          </w:tcPr>
          <w:p w14:paraId="3A3DE90C" w14:textId="77777777" w:rsidR="00897956" w:rsidRPr="00481D2D" w:rsidRDefault="00897956">
            <w:pPr>
              <w:pStyle w:val="TAL"/>
            </w:pPr>
            <w:r w:rsidRPr="00481D2D">
              <w:t>m</w:t>
            </w:r>
          </w:p>
        </w:tc>
        <w:tc>
          <w:tcPr>
            <w:tcW w:w="1021" w:type="dxa"/>
          </w:tcPr>
          <w:p w14:paraId="7422382A" w14:textId="77777777" w:rsidR="00897956" w:rsidRPr="00481D2D" w:rsidRDefault="00897956">
            <w:pPr>
              <w:pStyle w:val="TAL"/>
            </w:pPr>
            <w:r w:rsidRPr="00481D2D">
              <w:t>m</w:t>
            </w:r>
          </w:p>
        </w:tc>
      </w:tr>
      <w:tr w:rsidR="00897956" w:rsidRPr="00481D2D" w14:paraId="1172569F" w14:textId="77777777">
        <w:tc>
          <w:tcPr>
            <w:tcW w:w="851" w:type="dxa"/>
          </w:tcPr>
          <w:p w14:paraId="06762EB1" w14:textId="77777777" w:rsidR="00897956" w:rsidRPr="00481D2D" w:rsidRDefault="00897956">
            <w:pPr>
              <w:pStyle w:val="TAL"/>
            </w:pPr>
            <w:r w:rsidRPr="00481D2D">
              <w:t>5</w:t>
            </w:r>
          </w:p>
        </w:tc>
        <w:tc>
          <w:tcPr>
            <w:tcW w:w="2665" w:type="dxa"/>
          </w:tcPr>
          <w:p w14:paraId="7EE9F817" w14:textId="77777777" w:rsidR="00897956" w:rsidRPr="00481D2D" w:rsidRDefault="00897956">
            <w:pPr>
              <w:pStyle w:val="TAL"/>
            </w:pPr>
            <w:r w:rsidRPr="00481D2D">
              <w:t>From</w:t>
            </w:r>
          </w:p>
        </w:tc>
        <w:tc>
          <w:tcPr>
            <w:tcW w:w="1021" w:type="dxa"/>
          </w:tcPr>
          <w:p w14:paraId="70DF889B" w14:textId="77777777" w:rsidR="00897956" w:rsidRPr="00481D2D" w:rsidRDefault="00897956">
            <w:pPr>
              <w:pStyle w:val="TAL"/>
            </w:pPr>
            <w:r w:rsidRPr="00481D2D">
              <w:t>[26] 20.20</w:t>
            </w:r>
          </w:p>
        </w:tc>
        <w:tc>
          <w:tcPr>
            <w:tcW w:w="1021" w:type="dxa"/>
          </w:tcPr>
          <w:p w14:paraId="4A88A50F" w14:textId="77777777" w:rsidR="00897956" w:rsidRPr="00481D2D" w:rsidRDefault="00897956">
            <w:pPr>
              <w:pStyle w:val="TAL"/>
            </w:pPr>
            <w:r w:rsidRPr="00481D2D">
              <w:t>m</w:t>
            </w:r>
          </w:p>
        </w:tc>
        <w:tc>
          <w:tcPr>
            <w:tcW w:w="1021" w:type="dxa"/>
          </w:tcPr>
          <w:p w14:paraId="773108F0" w14:textId="77777777" w:rsidR="00897956" w:rsidRPr="00481D2D" w:rsidRDefault="00897956">
            <w:pPr>
              <w:pStyle w:val="TAL"/>
            </w:pPr>
            <w:r w:rsidRPr="00481D2D">
              <w:t>m</w:t>
            </w:r>
          </w:p>
        </w:tc>
        <w:tc>
          <w:tcPr>
            <w:tcW w:w="1021" w:type="dxa"/>
          </w:tcPr>
          <w:p w14:paraId="2F30CCE2" w14:textId="77777777" w:rsidR="00897956" w:rsidRPr="00481D2D" w:rsidRDefault="00897956">
            <w:pPr>
              <w:pStyle w:val="TAL"/>
            </w:pPr>
            <w:r w:rsidRPr="00481D2D">
              <w:t>[26] 20.20</w:t>
            </w:r>
          </w:p>
        </w:tc>
        <w:tc>
          <w:tcPr>
            <w:tcW w:w="1021" w:type="dxa"/>
          </w:tcPr>
          <w:p w14:paraId="7E30D0F1" w14:textId="77777777" w:rsidR="00897956" w:rsidRPr="00481D2D" w:rsidRDefault="00897956">
            <w:pPr>
              <w:pStyle w:val="TAL"/>
            </w:pPr>
            <w:r w:rsidRPr="00481D2D">
              <w:t>m</w:t>
            </w:r>
          </w:p>
        </w:tc>
        <w:tc>
          <w:tcPr>
            <w:tcW w:w="1021" w:type="dxa"/>
          </w:tcPr>
          <w:p w14:paraId="31CC9B66" w14:textId="77777777" w:rsidR="00897956" w:rsidRPr="00481D2D" w:rsidRDefault="00897956">
            <w:pPr>
              <w:pStyle w:val="TAL"/>
            </w:pPr>
            <w:r w:rsidRPr="00481D2D">
              <w:t>m</w:t>
            </w:r>
          </w:p>
        </w:tc>
      </w:tr>
      <w:tr w:rsidR="00897956" w:rsidRPr="00481D2D" w14:paraId="31F25A91" w14:textId="77777777">
        <w:tc>
          <w:tcPr>
            <w:tcW w:w="851" w:type="dxa"/>
          </w:tcPr>
          <w:p w14:paraId="6A71DEF0" w14:textId="77777777" w:rsidR="00897956" w:rsidRPr="00481D2D" w:rsidRDefault="00897956">
            <w:pPr>
              <w:pStyle w:val="TAL"/>
            </w:pPr>
            <w:r w:rsidRPr="00481D2D">
              <w:t>6</w:t>
            </w:r>
          </w:p>
        </w:tc>
        <w:tc>
          <w:tcPr>
            <w:tcW w:w="2665" w:type="dxa"/>
          </w:tcPr>
          <w:p w14:paraId="2D827A7A" w14:textId="77777777" w:rsidR="00897956" w:rsidRPr="00481D2D" w:rsidRDefault="00897956">
            <w:pPr>
              <w:pStyle w:val="TAL"/>
            </w:pPr>
            <w:r w:rsidRPr="00481D2D">
              <w:t>To</w:t>
            </w:r>
          </w:p>
        </w:tc>
        <w:tc>
          <w:tcPr>
            <w:tcW w:w="1021" w:type="dxa"/>
          </w:tcPr>
          <w:p w14:paraId="01A15345" w14:textId="77777777" w:rsidR="00897956" w:rsidRPr="00481D2D" w:rsidRDefault="00897956">
            <w:pPr>
              <w:pStyle w:val="TAL"/>
            </w:pPr>
            <w:r w:rsidRPr="00481D2D">
              <w:t>[26] 20.39</w:t>
            </w:r>
          </w:p>
        </w:tc>
        <w:tc>
          <w:tcPr>
            <w:tcW w:w="1021" w:type="dxa"/>
          </w:tcPr>
          <w:p w14:paraId="25043358" w14:textId="77777777" w:rsidR="00897956" w:rsidRPr="00481D2D" w:rsidRDefault="00897956">
            <w:pPr>
              <w:pStyle w:val="TAL"/>
            </w:pPr>
            <w:r w:rsidRPr="00481D2D">
              <w:t>m</w:t>
            </w:r>
          </w:p>
        </w:tc>
        <w:tc>
          <w:tcPr>
            <w:tcW w:w="1021" w:type="dxa"/>
          </w:tcPr>
          <w:p w14:paraId="2D327011" w14:textId="77777777" w:rsidR="00897956" w:rsidRPr="00481D2D" w:rsidRDefault="00897956">
            <w:pPr>
              <w:pStyle w:val="TAL"/>
            </w:pPr>
            <w:r w:rsidRPr="00481D2D">
              <w:t>m</w:t>
            </w:r>
          </w:p>
        </w:tc>
        <w:tc>
          <w:tcPr>
            <w:tcW w:w="1021" w:type="dxa"/>
          </w:tcPr>
          <w:p w14:paraId="03020AE4" w14:textId="77777777" w:rsidR="00897956" w:rsidRPr="00481D2D" w:rsidRDefault="00897956">
            <w:pPr>
              <w:pStyle w:val="TAL"/>
            </w:pPr>
            <w:r w:rsidRPr="00481D2D">
              <w:t>[26] 20.39</w:t>
            </w:r>
          </w:p>
        </w:tc>
        <w:tc>
          <w:tcPr>
            <w:tcW w:w="1021" w:type="dxa"/>
          </w:tcPr>
          <w:p w14:paraId="00688C56" w14:textId="77777777" w:rsidR="00897956" w:rsidRPr="00481D2D" w:rsidRDefault="00897956">
            <w:pPr>
              <w:pStyle w:val="TAL"/>
            </w:pPr>
            <w:r w:rsidRPr="00481D2D">
              <w:t>m</w:t>
            </w:r>
          </w:p>
        </w:tc>
        <w:tc>
          <w:tcPr>
            <w:tcW w:w="1021" w:type="dxa"/>
          </w:tcPr>
          <w:p w14:paraId="45DC5D41" w14:textId="77777777" w:rsidR="00897956" w:rsidRPr="00481D2D" w:rsidRDefault="00897956">
            <w:pPr>
              <w:pStyle w:val="TAL"/>
            </w:pPr>
            <w:r w:rsidRPr="00481D2D">
              <w:t>m</w:t>
            </w:r>
          </w:p>
        </w:tc>
      </w:tr>
      <w:tr w:rsidR="00897956" w:rsidRPr="00481D2D" w14:paraId="37762A48" w14:textId="77777777">
        <w:tc>
          <w:tcPr>
            <w:tcW w:w="851" w:type="dxa"/>
          </w:tcPr>
          <w:p w14:paraId="39893761" w14:textId="77777777" w:rsidR="00897956" w:rsidRPr="00481D2D" w:rsidRDefault="00897956">
            <w:pPr>
              <w:pStyle w:val="TAL"/>
            </w:pPr>
            <w:r w:rsidRPr="00481D2D">
              <w:t>7</w:t>
            </w:r>
          </w:p>
        </w:tc>
        <w:tc>
          <w:tcPr>
            <w:tcW w:w="2665" w:type="dxa"/>
          </w:tcPr>
          <w:p w14:paraId="601E61BF" w14:textId="77777777" w:rsidR="00897956" w:rsidRPr="00481D2D" w:rsidRDefault="00897956">
            <w:pPr>
              <w:pStyle w:val="TAL"/>
            </w:pPr>
            <w:r w:rsidRPr="00481D2D">
              <w:t>Via</w:t>
            </w:r>
          </w:p>
        </w:tc>
        <w:tc>
          <w:tcPr>
            <w:tcW w:w="1021" w:type="dxa"/>
          </w:tcPr>
          <w:p w14:paraId="0898D09B" w14:textId="77777777" w:rsidR="00897956" w:rsidRPr="00481D2D" w:rsidRDefault="00897956">
            <w:pPr>
              <w:pStyle w:val="TAL"/>
            </w:pPr>
            <w:r w:rsidRPr="00481D2D">
              <w:t>[26] 20.42</w:t>
            </w:r>
          </w:p>
        </w:tc>
        <w:tc>
          <w:tcPr>
            <w:tcW w:w="1021" w:type="dxa"/>
          </w:tcPr>
          <w:p w14:paraId="69877338" w14:textId="77777777" w:rsidR="00897956" w:rsidRPr="00481D2D" w:rsidRDefault="00897956">
            <w:pPr>
              <w:pStyle w:val="TAL"/>
            </w:pPr>
            <w:r w:rsidRPr="00481D2D">
              <w:t>m</w:t>
            </w:r>
          </w:p>
        </w:tc>
        <w:tc>
          <w:tcPr>
            <w:tcW w:w="1021" w:type="dxa"/>
          </w:tcPr>
          <w:p w14:paraId="0C5C0BEE" w14:textId="77777777" w:rsidR="00897956" w:rsidRPr="00481D2D" w:rsidRDefault="00897956">
            <w:pPr>
              <w:pStyle w:val="TAL"/>
            </w:pPr>
            <w:r w:rsidRPr="00481D2D">
              <w:t>m</w:t>
            </w:r>
          </w:p>
        </w:tc>
        <w:tc>
          <w:tcPr>
            <w:tcW w:w="1021" w:type="dxa"/>
          </w:tcPr>
          <w:p w14:paraId="4242621B" w14:textId="77777777" w:rsidR="00897956" w:rsidRPr="00481D2D" w:rsidRDefault="00897956">
            <w:pPr>
              <w:pStyle w:val="TAL"/>
            </w:pPr>
            <w:r w:rsidRPr="00481D2D">
              <w:t>[26] 20.42</w:t>
            </w:r>
          </w:p>
        </w:tc>
        <w:tc>
          <w:tcPr>
            <w:tcW w:w="1021" w:type="dxa"/>
          </w:tcPr>
          <w:p w14:paraId="07BA8BF1" w14:textId="77777777" w:rsidR="00897956" w:rsidRPr="00481D2D" w:rsidRDefault="00897956">
            <w:pPr>
              <w:pStyle w:val="TAL"/>
            </w:pPr>
            <w:r w:rsidRPr="00481D2D">
              <w:t>m</w:t>
            </w:r>
          </w:p>
        </w:tc>
        <w:tc>
          <w:tcPr>
            <w:tcW w:w="1021" w:type="dxa"/>
          </w:tcPr>
          <w:p w14:paraId="1A973FC5" w14:textId="77777777" w:rsidR="00897956" w:rsidRPr="00481D2D" w:rsidRDefault="00897956">
            <w:pPr>
              <w:pStyle w:val="TAL"/>
            </w:pPr>
            <w:r w:rsidRPr="00481D2D">
              <w:t>m</w:t>
            </w:r>
          </w:p>
        </w:tc>
      </w:tr>
      <w:tr w:rsidR="00897956" w:rsidRPr="00481D2D" w14:paraId="4518E657" w14:textId="77777777">
        <w:tc>
          <w:tcPr>
            <w:tcW w:w="9642" w:type="dxa"/>
            <w:gridSpan w:val="8"/>
          </w:tcPr>
          <w:p w14:paraId="4B40CB18" w14:textId="77777777" w:rsidR="00C5468C" w:rsidRPr="00481D2D" w:rsidRDefault="00897956" w:rsidP="00C5468C">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FBC47BD" w14:textId="77777777" w:rsidR="00897956" w:rsidRPr="00481D2D" w:rsidRDefault="00897956" w:rsidP="00C5468C">
            <w:pPr>
              <w:pStyle w:val="TAN"/>
            </w:pPr>
          </w:p>
        </w:tc>
      </w:tr>
    </w:tbl>
    <w:p w14:paraId="674978C9" w14:textId="77777777" w:rsidR="00897956" w:rsidRPr="00481D2D" w:rsidRDefault="00897956"/>
    <w:p w14:paraId="08ABA76A" w14:textId="77777777" w:rsidR="00897956" w:rsidRPr="00481D2D" w:rsidRDefault="00897956">
      <w:pPr>
        <w:keepNext/>
        <w:keepLines/>
      </w:pPr>
      <w:r w:rsidRPr="00481D2D">
        <w:t>Prerequisite A.5/9 - - INVITE response for all remaining status-codes</w:t>
      </w:r>
    </w:p>
    <w:p w14:paraId="3C4252AB" w14:textId="77777777" w:rsidR="00897956" w:rsidRPr="00481D2D" w:rsidRDefault="00897956">
      <w:pPr>
        <w:pStyle w:val="TH"/>
      </w:pPr>
      <w:r w:rsidRPr="00481D2D">
        <w:t>Table A.49: Supported header</w:t>
      </w:r>
      <w:r w:rsidR="006059A0" w:rsidRPr="00481D2D">
        <w:t xml:space="preserve"> </w:t>
      </w:r>
      <w:r w:rsidR="00976393" w:rsidRPr="00481D2D">
        <w:t>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3F8DC39" w14:textId="77777777">
        <w:trPr>
          <w:cantSplit/>
        </w:trPr>
        <w:tc>
          <w:tcPr>
            <w:tcW w:w="851" w:type="dxa"/>
            <w:vMerge w:val="restart"/>
          </w:tcPr>
          <w:p w14:paraId="576A36B2" w14:textId="77777777" w:rsidR="00897956" w:rsidRPr="00481D2D" w:rsidRDefault="00897956">
            <w:pPr>
              <w:pStyle w:val="TAH"/>
            </w:pPr>
            <w:r w:rsidRPr="00481D2D">
              <w:t>Item</w:t>
            </w:r>
          </w:p>
        </w:tc>
        <w:tc>
          <w:tcPr>
            <w:tcW w:w="2665" w:type="dxa"/>
            <w:vMerge w:val="restart"/>
          </w:tcPr>
          <w:p w14:paraId="20C13CEF" w14:textId="77777777" w:rsidR="00897956" w:rsidRPr="00481D2D" w:rsidRDefault="00897956">
            <w:pPr>
              <w:pStyle w:val="TAH"/>
            </w:pPr>
            <w:r w:rsidRPr="00481D2D">
              <w:t>Header</w:t>
            </w:r>
            <w:r w:rsidR="00976393" w:rsidRPr="00481D2D">
              <w:t xml:space="preserve"> field</w:t>
            </w:r>
          </w:p>
        </w:tc>
        <w:tc>
          <w:tcPr>
            <w:tcW w:w="3063" w:type="dxa"/>
            <w:gridSpan w:val="3"/>
          </w:tcPr>
          <w:p w14:paraId="304B5060" w14:textId="77777777" w:rsidR="00897956" w:rsidRPr="00481D2D" w:rsidRDefault="00897956">
            <w:pPr>
              <w:pStyle w:val="TAH"/>
            </w:pPr>
            <w:r w:rsidRPr="00481D2D">
              <w:t>Sending</w:t>
            </w:r>
          </w:p>
        </w:tc>
        <w:tc>
          <w:tcPr>
            <w:tcW w:w="3063" w:type="dxa"/>
            <w:gridSpan w:val="3"/>
          </w:tcPr>
          <w:p w14:paraId="54574B84" w14:textId="77777777" w:rsidR="00897956" w:rsidRPr="00481D2D" w:rsidRDefault="00897956">
            <w:pPr>
              <w:pStyle w:val="TAH"/>
              <w:rPr>
                <w:b w:val="0"/>
              </w:rPr>
            </w:pPr>
            <w:r w:rsidRPr="00481D2D">
              <w:t>Receiving</w:t>
            </w:r>
          </w:p>
        </w:tc>
      </w:tr>
      <w:tr w:rsidR="00897956" w:rsidRPr="00481D2D" w14:paraId="3CB5E6F2" w14:textId="77777777">
        <w:trPr>
          <w:cantSplit/>
        </w:trPr>
        <w:tc>
          <w:tcPr>
            <w:tcW w:w="851" w:type="dxa"/>
            <w:vMerge/>
          </w:tcPr>
          <w:p w14:paraId="6D25454E" w14:textId="77777777" w:rsidR="00897956" w:rsidRPr="00481D2D" w:rsidRDefault="00897956">
            <w:pPr>
              <w:pStyle w:val="TAH"/>
            </w:pPr>
          </w:p>
        </w:tc>
        <w:tc>
          <w:tcPr>
            <w:tcW w:w="2665" w:type="dxa"/>
            <w:vMerge/>
          </w:tcPr>
          <w:p w14:paraId="49E0AFEE" w14:textId="77777777" w:rsidR="00897956" w:rsidRPr="00481D2D" w:rsidRDefault="00897956">
            <w:pPr>
              <w:pStyle w:val="TAH"/>
            </w:pPr>
          </w:p>
        </w:tc>
        <w:tc>
          <w:tcPr>
            <w:tcW w:w="1021" w:type="dxa"/>
          </w:tcPr>
          <w:p w14:paraId="4BCA1B32" w14:textId="77777777" w:rsidR="00897956" w:rsidRPr="00481D2D" w:rsidRDefault="00897956">
            <w:pPr>
              <w:pStyle w:val="TAH"/>
            </w:pPr>
            <w:r w:rsidRPr="00481D2D">
              <w:t>Ref.</w:t>
            </w:r>
          </w:p>
        </w:tc>
        <w:tc>
          <w:tcPr>
            <w:tcW w:w="1021" w:type="dxa"/>
          </w:tcPr>
          <w:p w14:paraId="23822FEC" w14:textId="77777777" w:rsidR="00897956" w:rsidRPr="00481D2D" w:rsidRDefault="00897956">
            <w:pPr>
              <w:pStyle w:val="TAH"/>
            </w:pPr>
            <w:r w:rsidRPr="00481D2D">
              <w:t>RFC status</w:t>
            </w:r>
          </w:p>
        </w:tc>
        <w:tc>
          <w:tcPr>
            <w:tcW w:w="1021" w:type="dxa"/>
          </w:tcPr>
          <w:p w14:paraId="547533A5" w14:textId="77777777" w:rsidR="00897956" w:rsidRPr="00481D2D" w:rsidRDefault="00897956">
            <w:pPr>
              <w:pStyle w:val="TAH"/>
            </w:pPr>
            <w:r w:rsidRPr="00481D2D">
              <w:t>Profile status</w:t>
            </w:r>
          </w:p>
        </w:tc>
        <w:tc>
          <w:tcPr>
            <w:tcW w:w="1021" w:type="dxa"/>
          </w:tcPr>
          <w:p w14:paraId="2F4B22A6" w14:textId="77777777" w:rsidR="00897956" w:rsidRPr="00481D2D" w:rsidRDefault="00897956">
            <w:pPr>
              <w:pStyle w:val="TAH"/>
            </w:pPr>
            <w:r w:rsidRPr="00481D2D">
              <w:t>Ref.</w:t>
            </w:r>
          </w:p>
        </w:tc>
        <w:tc>
          <w:tcPr>
            <w:tcW w:w="1021" w:type="dxa"/>
          </w:tcPr>
          <w:p w14:paraId="707D0EBF" w14:textId="77777777" w:rsidR="00897956" w:rsidRPr="00481D2D" w:rsidRDefault="00897956">
            <w:pPr>
              <w:pStyle w:val="TAH"/>
            </w:pPr>
            <w:r w:rsidRPr="00481D2D">
              <w:t>RFC status</w:t>
            </w:r>
          </w:p>
        </w:tc>
        <w:tc>
          <w:tcPr>
            <w:tcW w:w="1021" w:type="dxa"/>
          </w:tcPr>
          <w:p w14:paraId="08ABAA6E" w14:textId="77777777" w:rsidR="00897956" w:rsidRPr="00481D2D" w:rsidRDefault="00897956">
            <w:pPr>
              <w:pStyle w:val="TAH"/>
            </w:pPr>
            <w:r w:rsidRPr="00481D2D">
              <w:t>Profile status</w:t>
            </w:r>
          </w:p>
        </w:tc>
      </w:tr>
      <w:tr w:rsidR="00897956" w:rsidRPr="00481D2D" w14:paraId="21EBE5CF" w14:textId="77777777">
        <w:tc>
          <w:tcPr>
            <w:tcW w:w="851" w:type="dxa"/>
          </w:tcPr>
          <w:p w14:paraId="2969B977" w14:textId="77777777" w:rsidR="00897956" w:rsidRPr="00481D2D" w:rsidRDefault="00897956">
            <w:pPr>
              <w:pStyle w:val="TAL"/>
            </w:pPr>
            <w:r w:rsidRPr="00481D2D">
              <w:t>0A</w:t>
            </w:r>
          </w:p>
        </w:tc>
        <w:tc>
          <w:tcPr>
            <w:tcW w:w="2665" w:type="dxa"/>
          </w:tcPr>
          <w:p w14:paraId="57FCE51E" w14:textId="77777777" w:rsidR="00897956" w:rsidRPr="00481D2D" w:rsidRDefault="00897956">
            <w:pPr>
              <w:pStyle w:val="TAL"/>
            </w:pPr>
            <w:r w:rsidRPr="00481D2D">
              <w:t>Allow</w:t>
            </w:r>
          </w:p>
        </w:tc>
        <w:tc>
          <w:tcPr>
            <w:tcW w:w="1021" w:type="dxa"/>
          </w:tcPr>
          <w:p w14:paraId="1BEE9667" w14:textId="77777777" w:rsidR="00897956" w:rsidRPr="00481D2D" w:rsidRDefault="00897956">
            <w:pPr>
              <w:pStyle w:val="TAL"/>
            </w:pPr>
            <w:r w:rsidRPr="00481D2D">
              <w:t>[26] 20.5</w:t>
            </w:r>
          </w:p>
        </w:tc>
        <w:tc>
          <w:tcPr>
            <w:tcW w:w="1021" w:type="dxa"/>
          </w:tcPr>
          <w:p w14:paraId="2B0CB37A" w14:textId="77777777" w:rsidR="00897956" w:rsidRPr="00481D2D" w:rsidRDefault="00897956">
            <w:pPr>
              <w:pStyle w:val="TAL"/>
            </w:pPr>
            <w:r w:rsidRPr="00481D2D">
              <w:t>c12</w:t>
            </w:r>
          </w:p>
        </w:tc>
        <w:tc>
          <w:tcPr>
            <w:tcW w:w="1021" w:type="dxa"/>
          </w:tcPr>
          <w:p w14:paraId="214E22CB" w14:textId="77777777" w:rsidR="00897956" w:rsidRPr="00481D2D" w:rsidRDefault="00897956">
            <w:pPr>
              <w:pStyle w:val="TAL"/>
            </w:pPr>
            <w:r w:rsidRPr="00481D2D">
              <w:t>c12</w:t>
            </w:r>
          </w:p>
        </w:tc>
        <w:tc>
          <w:tcPr>
            <w:tcW w:w="1021" w:type="dxa"/>
          </w:tcPr>
          <w:p w14:paraId="4D99868F" w14:textId="77777777" w:rsidR="00897956" w:rsidRPr="00481D2D" w:rsidRDefault="00897956">
            <w:pPr>
              <w:pStyle w:val="TAL"/>
            </w:pPr>
            <w:r w:rsidRPr="00481D2D">
              <w:t>[26] 20.5</w:t>
            </w:r>
          </w:p>
        </w:tc>
        <w:tc>
          <w:tcPr>
            <w:tcW w:w="1021" w:type="dxa"/>
          </w:tcPr>
          <w:p w14:paraId="15CBFA5D" w14:textId="77777777" w:rsidR="00897956" w:rsidRPr="00481D2D" w:rsidRDefault="00897956">
            <w:pPr>
              <w:pStyle w:val="TAL"/>
            </w:pPr>
            <w:r w:rsidRPr="00481D2D">
              <w:t>m</w:t>
            </w:r>
          </w:p>
        </w:tc>
        <w:tc>
          <w:tcPr>
            <w:tcW w:w="1021" w:type="dxa"/>
          </w:tcPr>
          <w:p w14:paraId="4D50702A" w14:textId="77777777" w:rsidR="00897956" w:rsidRPr="00481D2D" w:rsidRDefault="00897956">
            <w:pPr>
              <w:pStyle w:val="TAL"/>
            </w:pPr>
            <w:r w:rsidRPr="00481D2D">
              <w:t>m</w:t>
            </w:r>
          </w:p>
        </w:tc>
      </w:tr>
      <w:tr w:rsidR="00897956" w:rsidRPr="00481D2D" w14:paraId="58C90312" w14:textId="77777777">
        <w:tc>
          <w:tcPr>
            <w:tcW w:w="851" w:type="dxa"/>
          </w:tcPr>
          <w:p w14:paraId="71DBF4E9" w14:textId="77777777" w:rsidR="00897956" w:rsidRPr="00481D2D" w:rsidRDefault="00897956">
            <w:pPr>
              <w:pStyle w:val="TAL"/>
            </w:pPr>
            <w:r w:rsidRPr="00481D2D">
              <w:t>1</w:t>
            </w:r>
          </w:p>
        </w:tc>
        <w:tc>
          <w:tcPr>
            <w:tcW w:w="2665" w:type="dxa"/>
          </w:tcPr>
          <w:p w14:paraId="1E4F901F" w14:textId="77777777" w:rsidR="00897956" w:rsidRPr="00481D2D" w:rsidRDefault="00897956">
            <w:pPr>
              <w:pStyle w:val="TAL"/>
            </w:pPr>
            <w:r w:rsidRPr="00481D2D">
              <w:t>Call-ID</w:t>
            </w:r>
          </w:p>
        </w:tc>
        <w:tc>
          <w:tcPr>
            <w:tcW w:w="1021" w:type="dxa"/>
          </w:tcPr>
          <w:p w14:paraId="6D58CA4E" w14:textId="77777777" w:rsidR="00897956" w:rsidRPr="00481D2D" w:rsidRDefault="00897956">
            <w:pPr>
              <w:pStyle w:val="TAL"/>
            </w:pPr>
            <w:r w:rsidRPr="00481D2D">
              <w:t>[26] 20.8</w:t>
            </w:r>
          </w:p>
        </w:tc>
        <w:tc>
          <w:tcPr>
            <w:tcW w:w="1021" w:type="dxa"/>
          </w:tcPr>
          <w:p w14:paraId="0255F266" w14:textId="77777777" w:rsidR="00897956" w:rsidRPr="00481D2D" w:rsidRDefault="00897956">
            <w:pPr>
              <w:pStyle w:val="TAL"/>
            </w:pPr>
            <w:r w:rsidRPr="00481D2D">
              <w:t>m</w:t>
            </w:r>
          </w:p>
        </w:tc>
        <w:tc>
          <w:tcPr>
            <w:tcW w:w="1021" w:type="dxa"/>
          </w:tcPr>
          <w:p w14:paraId="3640E170" w14:textId="77777777" w:rsidR="00897956" w:rsidRPr="00481D2D" w:rsidRDefault="00897956">
            <w:pPr>
              <w:pStyle w:val="TAL"/>
            </w:pPr>
            <w:r w:rsidRPr="00481D2D">
              <w:t>m</w:t>
            </w:r>
          </w:p>
        </w:tc>
        <w:tc>
          <w:tcPr>
            <w:tcW w:w="1021" w:type="dxa"/>
          </w:tcPr>
          <w:p w14:paraId="721549DF" w14:textId="77777777" w:rsidR="00897956" w:rsidRPr="00481D2D" w:rsidRDefault="00897956">
            <w:pPr>
              <w:pStyle w:val="TAL"/>
            </w:pPr>
            <w:r w:rsidRPr="00481D2D">
              <w:t>[26] 20.8</w:t>
            </w:r>
          </w:p>
        </w:tc>
        <w:tc>
          <w:tcPr>
            <w:tcW w:w="1021" w:type="dxa"/>
          </w:tcPr>
          <w:p w14:paraId="35BFEC18" w14:textId="77777777" w:rsidR="00897956" w:rsidRPr="00481D2D" w:rsidRDefault="00897956">
            <w:pPr>
              <w:pStyle w:val="TAL"/>
            </w:pPr>
            <w:r w:rsidRPr="00481D2D">
              <w:t>m</w:t>
            </w:r>
          </w:p>
        </w:tc>
        <w:tc>
          <w:tcPr>
            <w:tcW w:w="1021" w:type="dxa"/>
          </w:tcPr>
          <w:p w14:paraId="1ED126C5" w14:textId="77777777" w:rsidR="00897956" w:rsidRPr="00481D2D" w:rsidRDefault="00897956">
            <w:pPr>
              <w:pStyle w:val="TAL"/>
            </w:pPr>
            <w:r w:rsidRPr="00481D2D">
              <w:t>m</w:t>
            </w:r>
          </w:p>
        </w:tc>
      </w:tr>
      <w:tr w:rsidR="00897956" w:rsidRPr="00481D2D" w14:paraId="00ACF7DB" w14:textId="77777777">
        <w:tc>
          <w:tcPr>
            <w:tcW w:w="851" w:type="dxa"/>
          </w:tcPr>
          <w:p w14:paraId="3287A986" w14:textId="77777777" w:rsidR="00897956" w:rsidRPr="00481D2D" w:rsidRDefault="00897956">
            <w:pPr>
              <w:pStyle w:val="TAL"/>
            </w:pPr>
            <w:r w:rsidRPr="00481D2D">
              <w:t>1A</w:t>
            </w:r>
          </w:p>
        </w:tc>
        <w:tc>
          <w:tcPr>
            <w:tcW w:w="2665" w:type="dxa"/>
          </w:tcPr>
          <w:p w14:paraId="197F474F" w14:textId="77777777" w:rsidR="00897956" w:rsidRPr="00481D2D" w:rsidRDefault="00897956">
            <w:pPr>
              <w:pStyle w:val="TAL"/>
            </w:pPr>
            <w:r w:rsidRPr="00481D2D">
              <w:t>Call-Info</w:t>
            </w:r>
          </w:p>
        </w:tc>
        <w:tc>
          <w:tcPr>
            <w:tcW w:w="1021" w:type="dxa"/>
          </w:tcPr>
          <w:p w14:paraId="42DF5C12" w14:textId="77777777" w:rsidR="00897956" w:rsidRPr="00481D2D" w:rsidRDefault="00897956">
            <w:pPr>
              <w:pStyle w:val="TAL"/>
            </w:pPr>
            <w:r w:rsidRPr="00481D2D">
              <w:t>[26] 20.9</w:t>
            </w:r>
          </w:p>
        </w:tc>
        <w:tc>
          <w:tcPr>
            <w:tcW w:w="1021" w:type="dxa"/>
          </w:tcPr>
          <w:p w14:paraId="0DDBE520" w14:textId="77777777" w:rsidR="00897956" w:rsidRPr="00481D2D" w:rsidRDefault="00897956">
            <w:pPr>
              <w:pStyle w:val="TAL"/>
            </w:pPr>
            <w:r w:rsidRPr="00481D2D">
              <w:t>o</w:t>
            </w:r>
          </w:p>
        </w:tc>
        <w:tc>
          <w:tcPr>
            <w:tcW w:w="1021" w:type="dxa"/>
          </w:tcPr>
          <w:p w14:paraId="47F1B426" w14:textId="77777777" w:rsidR="00897956" w:rsidRPr="00481D2D" w:rsidRDefault="00897956">
            <w:pPr>
              <w:pStyle w:val="TAL"/>
            </w:pPr>
            <w:r w:rsidRPr="00481D2D">
              <w:t>o</w:t>
            </w:r>
          </w:p>
        </w:tc>
        <w:tc>
          <w:tcPr>
            <w:tcW w:w="1021" w:type="dxa"/>
          </w:tcPr>
          <w:p w14:paraId="1E98E023" w14:textId="77777777" w:rsidR="00897956" w:rsidRPr="00481D2D" w:rsidRDefault="00897956">
            <w:pPr>
              <w:pStyle w:val="TAL"/>
            </w:pPr>
            <w:r w:rsidRPr="00481D2D">
              <w:t>[26] 20.9</w:t>
            </w:r>
          </w:p>
        </w:tc>
        <w:tc>
          <w:tcPr>
            <w:tcW w:w="1021" w:type="dxa"/>
          </w:tcPr>
          <w:p w14:paraId="69DB5962" w14:textId="77777777" w:rsidR="00897956" w:rsidRPr="00481D2D" w:rsidRDefault="00897956">
            <w:pPr>
              <w:pStyle w:val="TAL"/>
            </w:pPr>
            <w:r w:rsidRPr="00481D2D">
              <w:t>o</w:t>
            </w:r>
          </w:p>
        </w:tc>
        <w:tc>
          <w:tcPr>
            <w:tcW w:w="1021" w:type="dxa"/>
          </w:tcPr>
          <w:p w14:paraId="1F00E70F" w14:textId="77777777" w:rsidR="00897956" w:rsidRPr="00481D2D" w:rsidRDefault="00897956">
            <w:pPr>
              <w:pStyle w:val="TAL"/>
            </w:pPr>
            <w:r w:rsidRPr="00481D2D">
              <w:t>o</w:t>
            </w:r>
          </w:p>
        </w:tc>
      </w:tr>
      <w:tr w:rsidR="00746979" w:rsidRPr="00481D2D" w14:paraId="6297AFED" w14:textId="77777777" w:rsidTr="00915E8F">
        <w:tc>
          <w:tcPr>
            <w:tcW w:w="851" w:type="dxa"/>
          </w:tcPr>
          <w:p w14:paraId="06AD3207" w14:textId="77777777" w:rsidR="00746979" w:rsidRPr="00481D2D" w:rsidRDefault="00746979" w:rsidP="00915E8F">
            <w:pPr>
              <w:pStyle w:val="TAL"/>
            </w:pPr>
            <w:r w:rsidRPr="00481D2D">
              <w:t>1B</w:t>
            </w:r>
          </w:p>
        </w:tc>
        <w:tc>
          <w:tcPr>
            <w:tcW w:w="2665" w:type="dxa"/>
          </w:tcPr>
          <w:p w14:paraId="3D64E321" w14:textId="77777777" w:rsidR="00746979" w:rsidRPr="00481D2D" w:rsidRDefault="00746979" w:rsidP="00915E8F">
            <w:pPr>
              <w:pStyle w:val="TAL"/>
            </w:pPr>
            <w:r w:rsidRPr="00481D2D">
              <w:rPr>
                <w:lang w:eastAsia="zh-CN"/>
              </w:rPr>
              <w:t>Cellular-Network-Info</w:t>
            </w:r>
          </w:p>
        </w:tc>
        <w:tc>
          <w:tcPr>
            <w:tcW w:w="1021" w:type="dxa"/>
          </w:tcPr>
          <w:p w14:paraId="626A2AE3" w14:textId="77777777" w:rsidR="00746979" w:rsidRPr="00481D2D" w:rsidRDefault="00746979" w:rsidP="00915E8F">
            <w:pPr>
              <w:pStyle w:val="TAL"/>
            </w:pPr>
            <w:r w:rsidRPr="00481D2D">
              <w:t>7.2.15</w:t>
            </w:r>
          </w:p>
        </w:tc>
        <w:tc>
          <w:tcPr>
            <w:tcW w:w="1021" w:type="dxa"/>
          </w:tcPr>
          <w:p w14:paraId="1DFC29F9" w14:textId="77777777" w:rsidR="00746979" w:rsidRPr="00481D2D" w:rsidRDefault="00746979" w:rsidP="00915E8F">
            <w:pPr>
              <w:pStyle w:val="TAL"/>
            </w:pPr>
            <w:r w:rsidRPr="00481D2D">
              <w:t>n/a</w:t>
            </w:r>
          </w:p>
        </w:tc>
        <w:tc>
          <w:tcPr>
            <w:tcW w:w="1021" w:type="dxa"/>
          </w:tcPr>
          <w:p w14:paraId="6DE2F152" w14:textId="77777777" w:rsidR="00746979" w:rsidRPr="00481D2D" w:rsidRDefault="00746979" w:rsidP="00915E8F">
            <w:pPr>
              <w:pStyle w:val="TAL"/>
            </w:pPr>
            <w:r w:rsidRPr="00481D2D">
              <w:t>c20</w:t>
            </w:r>
          </w:p>
        </w:tc>
        <w:tc>
          <w:tcPr>
            <w:tcW w:w="1021" w:type="dxa"/>
          </w:tcPr>
          <w:p w14:paraId="3650DC03" w14:textId="77777777" w:rsidR="00746979" w:rsidRPr="00481D2D" w:rsidRDefault="00746979" w:rsidP="00915E8F">
            <w:pPr>
              <w:pStyle w:val="TAL"/>
            </w:pPr>
            <w:r w:rsidRPr="00481D2D">
              <w:t>7.2.15</w:t>
            </w:r>
          </w:p>
        </w:tc>
        <w:tc>
          <w:tcPr>
            <w:tcW w:w="1021" w:type="dxa"/>
          </w:tcPr>
          <w:p w14:paraId="5715376E" w14:textId="77777777" w:rsidR="00746979" w:rsidRPr="00481D2D" w:rsidRDefault="00746979" w:rsidP="00915E8F">
            <w:pPr>
              <w:pStyle w:val="TAL"/>
            </w:pPr>
            <w:r w:rsidRPr="00481D2D">
              <w:t>n/a</w:t>
            </w:r>
          </w:p>
        </w:tc>
        <w:tc>
          <w:tcPr>
            <w:tcW w:w="1021" w:type="dxa"/>
          </w:tcPr>
          <w:p w14:paraId="63FC56B8" w14:textId="77777777" w:rsidR="00746979" w:rsidRPr="00481D2D" w:rsidRDefault="00746979" w:rsidP="00915E8F">
            <w:pPr>
              <w:pStyle w:val="TAL"/>
            </w:pPr>
            <w:r w:rsidRPr="00481D2D">
              <w:t>c21</w:t>
            </w:r>
          </w:p>
        </w:tc>
      </w:tr>
      <w:tr w:rsidR="00897956" w:rsidRPr="00481D2D" w14:paraId="78783D8E" w14:textId="77777777">
        <w:tc>
          <w:tcPr>
            <w:tcW w:w="851" w:type="dxa"/>
          </w:tcPr>
          <w:p w14:paraId="70450431" w14:textId="77777777" w:rsidR="00897956" w:rsidRPr="00481D2D" w:rsidRDefault="00897956">
            <w:pPr>
              <w:pStyle w:val="TAL"/>
            </w:pPr>
            <w:r w:rsidRPr="00481D2D">
              <w:t>2</w:t>
            </w:r>
          </w:p>
        </w:tc>
        <w:tc>
          <w:tcPr>
            <w:tcW w:w="2665" w:type="dxa"/>
          </w:tcPr>
          <w:p w14:paraId="22BEB7A0" w14:textId="77777777" w:rsidR="00897956" w:rsidRPr="00481D2D" w:rsidRDefault="00897956">
            <w:pPr>
              <w:pStyle w:val="TAL"/>
            </w:pPr>
            <w:r w:rsidRPr="00481D2D">
              <w:t>Content-Disposition</w:t>
            </w:r>
          </w:p>
        </w:tc>
        <w:tc>
          <w:tcPr>
            <w:tcW w:w="1021" w:type="dxa"/>
          </w:tcPr>
          <w:p w14:paraId="0997374A" w14:textId="77777777" w:rsidR="00897956" w:rsidRPr="00481D2D" w:rsidRDefault="00897956">
            <w:pPr>
              <w:pStyle w:val="TAL"/>
            </w:pPr>
            <w:r w:rsidRPr="00481D2D">
              <w:t>[26] 20.11</w:t>
            </w:r>
          </w:p>
        </w:tc>
        <w:tc>
          <w:tcPr>
            <w:tcW w:w="1021" w:type="dxa"/>
          </w:tcPr>
          <w:p w14:paraId="0930D446" w14:textId="77777777" w:rsidR="00897956" w:rsidRPr="00481D2D" w:rsidRDefault="00897956">
            <w:pPr>
              <w:pStyle w:val="TAL"/>
            </w:pPr>
            <w:r w:rsidRPr="00481D2D">
              <w:t>o</w:t>
            </w:r>
          </w:p>
        </w:tc>
        <w:tc>
          <w:tcPr>
            <w:tcW w:w="1021" w:type="dxa"/>
          </w:tcPr>
          <w:p w14:paraId="314C325C" w14:textId="77777777" w:rsidR="00897956" w:rsidRPr="00481D2D" w:rsidRDefault="00897956">
            <w:pPr>
              <w:pStyle w:val="TAL"/>
            </w:pPr>
            <w:r w:rsidRPr="00481D2D">
              <w:t>o</w:t>
            </w:r>
          </w:p>
        </w:tc>
        <w:tc>
          <w:tcPr>
            <w:tcW w:w="1021" w:type="dxa"/>
          </w:tcPr>
          <w:p w14:paraId="5334BE59" w14:textId="77777777" w:rsidR="00897956" w:rsidRPr="00481D2D" w:rsidRDefault="00897956">
            <w:pPr>
              <w:pStyle w:val="TAL"/>
            </w:pPr>
            <w:r w:rsidRPr="00481D2D">
              <w:t>[26] 20.11</w:t>
            </w:r>
          </w:p>
        </w:tc>
        <w:tc>
          <w:tcPr>
            <w:tcW w:w="1021" w:type="dxa"/>
          </w:tcPr>
          <w:p w14:paraId="29774EC0" w14:textId="77777777" w:rsidR="00897956" w:rsidRPr="00481D2D" w:rsidRDefault="00897956">
            <w:pPr>
              <w:pStyle w:val="TAL"/>
            </w:pPr>
            <w:r w:rsidRPr="00481D2D">
              <w:t>m</w:t>
            </w:r>
          </w:p>
        </w:tc>
        <w:tc>
          <w:tcPr>
            <w:tcW w:w="1021" w:type="dxa"/>
          </w:tcPr>
          <w:p w14:paraId="6114DD3C" w14:textId="77777777" w:rsidR="00897956" w:rsidRPr="00481D2D" w:rsidRDefault="00897956">
            <w:pPr>
              <w:pStyle w:val="TAL"/>
            </w:pPr>
            <w:r w:rsidRPr="00481D2D">
              <w:t>m</w:t>
            </w:r>
          </w:p>
        </w:tc>
      </w:tr>
      <w:tr w:rsidR="00897956" w:rsidRPr="00481D2D" w14:paraId="29378212" w14:textId="77777777">
        <w:tc>
          <w:tcPr>
            <w:tcW w:w="851" w:type="dxa"/>
          </w:tcPr>
          <w:p w14:paraId="37DE6CF8" w14:textId="77777777" w:rsidR="00897956" w:rsidRPr="00481D2D" w:rsidRDefault="00897956">
            <w:pPr>
              <w:pStyle w:val="TAL"/>
            </w:pPr>
            <w:r w:rsidRPr="00481D2D">
              <w:t>3</w:t>
            </w:r>
          </w:p>
        </w:tc>
        <w:tc>
          <w:tcPr>
            <w:tcW w:w="2665" w:type="dxa"/>
          </w:tcPr>
          <w:p w14:paraId="6B072DA6" w14:textId="77777777" w:rsidR="00897956" w:rsidRPr="00481D2D" w:rsidRDefault="00897956">
            <w:pPr>
              <w:pStyle w:val="TAL"/>
            </w:pPr>
            <w:r w:rsidRPr="00481D2D">
              <w:t>Content-Encoding</w:t>
            </w:r>
          </w:p>
        </w:tc>
        <w:tc>
          <w:tcPr>
            <w:tcW w:w="1021" w:type="dxa"/>
          </w:tcPr>
          <w:p w14:paraId="0D6F250E" w14:textId="77777777" w:rsidR="00897956" w:rsidRPr="00481D2D" w:rsidRDefault="00897956">
            <w:pPr>
              <w:pStyle w:val="TAL"/>
            </w:pPr>
            <w:r w:rsidRPr="00481D2D">
              <w:t>[26] 20.12</w:t>
            </w:r>
          </w:p>
        </w:tc>
        <w:tc>
          <w:tcPr>
            <w:tcW w:w="1021" w:type="dxa"/>
          </w:tcPr>
          <w:p w14:paraId="7BED455A" w14:textId="77777777" w:rsidR="00897956" w:rsidRPr="00481D2D" w:rsidRDefault="00897956">
            <w:pPr>
              <w:pStyle w:val="TAL"/>
            </w:pPr>
            <w:r w:rsidRPr="00481D2D">
              <w:t>o</w:t>
            </w:r>
          </w:p>
        </w:tc>
        <w:tc>
          <w:tcPr>
            <w:tcW w:w="1021" w:type="dxa"/>
          </w:tcPr>
          <w:p w14:paraId="588A8189" w14:textId="77777777" w:rsidR="00897956" w:rsidRPr="00481D2D" w:rsidRDefault="00897956">
            <w:pPr>
              <w:pStyle w:val="TAL"/>
            </w:pPr>
            <w:r w:rsidRPr="00481D2D">
              <w:t>o</w:t>
            </w:r>
          </w:p>
        </w:tc>
        <w:tc>
          <w:tcPr>
            <w:tcW w:w="1021" w:type="dxa"/>
          </w:tcPr>
          <w:p w14:paraId="549837B7" w14:textId="77777777" w:rsidR="00897956" w:rsidRPr="00481D2D" w:rsidRDefault="00897956">
            <w:pPr>
              <w:pStyle w:val="TAL"/>
            </w:pPr>
            <w:r w:rsidRPr="00481D2D">
              <w:t>[26] 20.12</w:t>
            </w:r>
          </w:p>
        </w:tc>
        <w:tc>
          <w:tcPr>
            <w:tcW w:w="1021" w:type="dxa"/>
          </w:tcPr>
          <w:p w14:paraId="6E9E443D" w14:textId="77777777" w:rsidR="00897956" w:rsidRPr="00481D2D" w:rsidRDefault="00897956">
            <w:pPr>
              <w:pStyle w:val="TAL"/>
            </w:pPr>
            <w:r w:rsidRPr="00481D2D">
              <w:t>m</w:t>
            </w:r>
          </w:p>
        </w:tc>
        <w:tc>
          <w:tcPr>
            <w:tcW w:w="1021" w:type="dxa"/>
          </w:tcPr>
          <w:p w14:paraId="48ACD36B" w14:textId="77777777" w:rsidR="00897956" w:rsidRPr="00481D2D" w:rsidRDefault="00897956">
            <w:pPr>
              <w:pStyle w:val="TAL"/>
            </w:pPr>
            <w:r w:rsidRPr="00481D2D">
              <w:t>m</w:t>
            </w:r>
          </w:p>
        </w:tc>
      </w:tr>
      <w:tr w:rsidR="002A0E3D" w:rsidRPr="00481D2D" w14:paraId="37BF2A20" w14:textId="77777777" w:rsidTr="0058236F">
        <w:tc>
          <w:tcPr>
            <w:tcW w:w="851" w:type="dxa"/>
          </w:tcPr>
          <w:p w14:paraId="5185A9FB" w14:textId="77777777" w:rsidR="002A0E3D" w:rsidRPr="00481D2D" w:rsidRDefault="002A0E3D" w:rsidP="0058236F">
            <w:pPr>
              <w:pStyle w:val="TAL"/>
            </w:pPr>
            <w:r w:rsidRPr="00481D2D">
              <w:t>3A</w:t>
            </w:r>
          </w:p>
        </w:tc>
        <w:tc>
          <w:tcPr>
            <w:tcW w:w="2665" w:type="dxa"/>
          </w:tcPr>
          <w:p w14:paraId="0FD6D9EE" w14:textId="77777777" w:rsidR="002A0E3D" w:rsidRPr="00481D2D" w:rsidRDefault="002A0E3D" w:rsidP="0058236F">
            <w:pPr>
              <w:pStyle w:val="TAL"/>
            </w:pPr>
            <w:r w:rsidRPr="00481D2D">
              <w:t>Content-ID</w:t>
            </w:r>
          </w:p>
        </w:tc>
        <w:tc>
          <w:tcPr>
            <w:tcW w:w="1021" w:type="dxa"/>
          </w:tcPr>
          <w:p w14:paraId="40732779" w14:textId="77777777" w:rsidR="002A0E3D" w:rsidRPr="00481D2D" w:rsidRDefault="002A0E3D" w:rsidP="002A0E3D">
            <w:pPr>
              <w:pStyle w:val="TAL"/>
            </w:pPr>
            <w:r w:rsidRPr="00481D2D">
              <w:t>[256] 3.2</w:t>
            </w:r>
          </w:p>
        </w:tc>
        <w:tc>
          <w:tcPr>
            <w:tcW w:w="1021" w:type="dxa"/>
          </w:tcPr>
          <w:p w14:paraId="1CBE26A6" w14:textId="77777777" w:rsidR="002A0E3D" w:rsidRPr="00481D2D" w:rsidRDefault="002A0E3D" w:rsidP="0058236F">
            <w:pPr>
              <w:pStyle w:val="TAL"/>
            </w:pPr>
            <w:r w:rsidRPr="00481D2D">
              <w:t>o</w:t>
            </w:r>
          </w:p>
        </w:tc>
        <w:tc>
          <w:tcPr>
            <w:tcW w:w="1021" w:type="dxa"/>
          </w:tcPr>
          <w:p w14:paraId="45DD720A" w14:textId="77777777" w:rsidR="002A0E3D" w:rsidRPr="00481D2D" w:rsidRDefault="002A0E3D" w:rsidP="0058236F">
            <w:pPr>
              <w:pStyle w:val="TAL"/>
            </w:pPr>
            <w:r w:rsidRPr="00481D2D">
              <w:t>c23</w:t>
            </w:r>
          </w:p>
        </w:tc>
        <w:tc>
          <w:tcPr>
            <w:tcW w:w="1021" w:type="dxa"/>
          </w:tcPr>
          <w:p w14:paraId="5B6CCB43" w14:textId="77777777" w:rsidR="002A0E3D" w:rsidRPr="00481D2D" w:rsidRDefault="002A0E3D" w:rsidP="002A0E3D">
            <w:pPr>
              <w:pStyle w:val="TAL"/>
            </w:pPr>
            <w:r w:rsidRPr="00481D2D">
              <w:t>[256] 3.2</w:t>
            </w:r>
          </w:p>
        </w:tc>
        <w:tc>
          <w:tcPr>
            <w:tcW w:w="1021" w:type="dxa"/>
          </w:tcPr>
          <w:p w14:paraId="77BEBD2D" w14:textId="77777777" w:rsidR="002A0E3D" w:rsidRPr="00481D2D" w:rsidRDefault="002A0E3D" w:rsidP="0058236F">
            <w:pPr>
              <w:pStyle w:val="TAL"/>
            </w:pPr>
            <w:r w:rsidRPr="00481D2D">
              <w:t>m</w:t>
            </w:r>
          </w:p>
        </w:tc>
        <w:tc>
          <w:tcPr>
            <w:tcW w:w="1021" w:type="dxa"/>
          </w:tcPr>
          <w:p w14:paraId="6B6C6081" w14:textId="77777777" w:rsidR="002A0E3D" w:rsidRPr="00481D2D" w:rsidRDefault="002A0E3D" w:rsidP="0058236F">
            <w:pPr>
              <w:pStyle w:val="TAL"/>
            </w:pPr>
            <w:r w:rsidRPr="00481D2D">
              <w:t>c24</w:t>
            </w:r>
          </w:p>
        </w:tc>
      </w:tr>
      <w:tr w:rsidR="00897956" w:rsidRPr="00481D2D" w14:paraId="73ED16A9" w14:textId="77777777">
        <w:tc>
          <w:tcPr>
            <w:tcW w:w="851" w:type="dxa"/>
          </w:tcPr>
          <w:p w14:paraId="3BBFF1CE" w14:textId="77777777" w:rsidR="00897956" w:rsidRPr="00481D2D" w:rsidRDefault="00897956">
            <w:pPr>
              <w:pStyle w:val="TAL"/>
            </w:pPr>
            <w:r w:rsidRPr="00481D2D">
              <w:t>4</w:t>
            </w:r>
          </w:p>
        </w:tc>
        <w:tc>
          <w:tcPr>
            <w:tcW w:w="2665" w:type="dxa"/>
          </w:tcPr>
          <w:p w14:paraId="4DAC400E" w14:textId="77777777" w:rsidR="00897956" w:rsidRPr="00481D2D" w:rsidRDefault="00897956">
            <w:pPr>
              <w:pStyle w:val="TAL"/>
            </w:pPr>
            <w:r w:rsidRPr="00481D2D">
              <w:t>Content-Language</w:t>
            </w:r>
          </w:p>
        </w:tc>
        <w:tc>
          <w:tcPr>
            <w:tcW w:w="1021" w:type="dxa"/>
          </w:tcPr>
          <w:p w14:paraId="64223938" w14:textId="77777777" w:rsidR="00897956" w:rsidRPr="00481D2D" w:rsidRDefault="00897956">
            <w:pPr>
              <w:pStyle w:val="TAL"/>
            </w:pPr>
            <w:r w:rsidRPr="00481D2D">
              <w:t>[26] 20.13</w:t>
            </w:r>
          </w:p>
        </w:tc>
        <w:tc>
          <w:tcPr>
            <w:tcW w:w="1021" w:type="dxa"/>
          </w:tcPr>
          <w:p w14:paraId="0FF9F4E9" w14:textId="77777777" w:rsidR="00897956" w:rsidRPr="00481D2D" w:rsidRDefault="00897956">
            <w:pPr>
              <w:pStyle w:val="TAL"/>
            </w:pPr>
            <w:r w:rsidRPr="00481D2D">
              <w:t>o</w:t>
            </w:r>
          </w:p>
        </w:tc>
        <w:tc>
          <w:tcPr>
            <w:tcW w:w="1021" w:type="dxa"/>
          </w:tcPr>
          <w:p w14:paraId="033540C7" w14:textId="77777777" w:rsidR="00897956" w:rsidRPr="00481D2D" w:rsidRDefault="00897956">
            <w:pPr>
              <w:pStyle w:val="TAL"/>
            </w:pPr>
            <w:r w:rsidRPr="00481D2D">
              <w:t>o</w:t>
            </w:r>
          </w:p>
        </w:tc>
        <w:tc>
          <w:tcPr>
            <w:tcW w:w="1021" w:type="dxa"/>
          </w:tcPr>
          <w:p w14:paraId="2D02B343" w14:textId="77777777" w:rsidR="00897956" w:rsidRPr="00481D2D" w:rsidRDefault="00897956">
            <w:pPr>
              <w:pStyle w:val="TAL"/>
            </w:pPr>
            <w:r w:rsidRPr="00481D2D">
              <w:t>[26] 20.13</w:t>
            </w:r>
          </w:p>
        </w:tc>
        <w:tc>
          <w:tcPr>
            <w:tcW w:w="1021" w:type="dxa"/>
          </w:tcPr>
          <w:p w14:paraId="5BA3E82F" w14:textId="77777777" w:rsidR="00897956" w:rsidRPr="00481D2D" w:rsidRDefault="00897956">
            <w:pPr>
              <w:pStyle w:val="TAL"/>
            </w:pPr>
            <w:r w:rsidRPr="00481D2D">
              <w:t>m</w:t>
            </w:r>
          </w:p>
        </w:tc>
        <w:tc>
          <w:tcPr>
            <w:tcW w:w="1021" w:type="dxa"/>
          </w:tcPr>
          <w:p w14:paraId="3A0F318F" w14:textId="77777777" w:rsidR="00897956" w:rsidRPr="00481D2D" w:rsidRDefault="00897956">
            <w:pPr>
              <w:pStyle w:val="TAL"/>
            </w:pPr>
            <w:r w:rsidRPr="00481D2D">
              <w:t>m</w:t>
            </w:r>
          </w:p>
        </w:tc>
      </w:tr>
      <w:tr w:rsidR="00897956" w:rsidRPr="00481D2D" w14:paraId="4EF3CFDC" w14:textId="77777777">
        <w:tc>
          <w:tcPr>
            <w:tcW w:w="851" w:type="dxa"/>
          </w:tcPr>
          <w:p w14:paraId="698B37D2" w14:textId="77777777" w:rsidR="00897956" w:rsidRPr="00481D2D" w:rsidRDefault="00897956">
            <w:pPr>
              <w:pStyle w:val="TAL"/>
            </w:pPr>
            <w:r w:rsidRPr="00481D2D">
              <w:t>5</w:t>
            </w:r>
          </w:p>
        </w:tc>
        <w:tc>
          <w:tcPr>
            <w:tcW w:w="2665" w:type="dxa"/>
          </w:tcPr>
          <w:p w14:paraId="1CE958D2" w14:textId="77777777" w:rsidR="00897956" w:rsidRPr="00481D2D" w:rsidRDefault="00897956">
            <w:pPr>
              <w:pStyle w:val="TAL"/>
            </w:pPr>
            <w:r w:rsidRPr="00481D2D">
              <w:t>Content-Length</w:t>
            </w:r>
          </w:p>
        </w:tc>
        <w:tc>
          <w:tcPr>
            <w:tcW w:w="1021" w:type="dxa"/>
          </w:tcPr>
          <w:p w14:paraId="3F01287C" w14:textId="77777777" w:rsidR="00897956" w:rsidRPr="00481D2D" w:rsidRDefault="00897956">
            <w:pPr>
              <w:pStyle w:val="TAL"/>
            </w:pPr>
            <w:r w:rsidRPr="00481D2D">
              <w:t>[26] 20.14</w:t>
            </w:r>
          </w:p>
        </w:tc>
        <w:tc>
          <w:tcPr>
            <w:tcW w:w="1021" w:type="dxa"/>
          </w:tcPr>
          <w:p w14:paraId="2A7AFFBB" w14:textId="77777777" w:rsidR="00897956" w:rsidRPr="00481D2D" w:rsidRDefault="00897956">
            <w:pPr>
              <w:pStyle w:val="TAL"/>
            </w:pPr>
            <w:r w:rsidRPr="00481D2D">
              <w:t>m</w:t>
            </w:r>
          </w:p>
        </w:tc>
        <w:tc>
          <w:tcPr>
            <w:tcW w:w="1021" w:type="dxa"/>
          </w:tcPr>
          <w:p w14:paraId="4BB164E0" w14:textId="77777777" w:rsidR="00897956" w:rsidRPr="00481D2D" w:rsidRDefault="00897956">
            <w:pPr>
              <w:pStyle w:val="TAL"/>
            </w:pPr>
            <w:r w:rsidRPr="00481D2D">
              <w:t>m</w:t>
            </w:r>
          </w:p>
        </w:tc>
        <w:tc>
          <w:tcPr>
            <w:tcW w:w="1021" w:type="dxa"/>
          </w:tcPr>
          <w:p w14:paraId="6F77CB33" w14:textId="77777777" w:rsidR="00897956" w:rsidRPr="00481D2D" w:rsidRDefault="00897956">
            <w:pPr>
              <w:pStyle w:val="TAL"/>
            </w:pPr>
            <w:r w:rsidRPr="00481D2D">
              <w:t>[26] 20.14</w:t>
            </w:r>
          </w:p>
        </w:tc>
        <w:tc>
          <w:tcPr>
            <w:tcW w:w="1021" w:type="dxa"/>
          </w:tcPr>
          <w:p w14:paraId="61BB5DF5" w14:textId="77777777" w:rsidR="00897956" w:rsidRPr="00481D2D" w:rsidRDefault="00897956">
            <w:pPr>
              <w:pStyle w:val="TAL"/>
            </w:pPr>
            <w:r w:rsidRPr="00481D2D">
              <w:t>m</w:t>
            </w:r>
          </w:p>
        </w:tc>
        <w:tc>
          <w:tcPr>
            <w:tcW w:w="1021" w:type="dxa"/>
          </w:tcPr>
          <w:p w14:paraId="6C1078B6" w14:textId="77777777" w:rsidR="00897956" w:rsidRPr="00481D2D" w:rsidRDefault="00897956">
            <w:pPr>
              <w:pStyle w:val="TAL"/>
            </w:pPr>
            <w:r w:rsidRPr="00481D2D">
              <w:t>m</w:t>
            </w:r>
          </w:p>
        </w:tc>
      </w:tr>
      <w:tr w:rsidR="00897956" w:rsidRPr="00481D2D" w14:paraId="3266B6DE" w14:textId="77777777">
        <w:tc>
          <w:tcPr>
            <w:tcW w:w="851" w:type="dxa"/>
          </w:tcPr>
          <w:p w14:paraId="7A79FA91" w14:textId="77777777" w:rsidR="00897956" w:rsidRPr="00481D2D" w:rsidRDefault="00897956">
            <w:pPr>
              <w:pStyle w:val="TAL"/>
            </w:pPr>
            <w:r w:rsidRPr="00481D2D">
              <w:t>6</w:t>
            </w:r>
          </w:p>
        </w:tc>
        <w:tc>
          <w:tcPr>
            <w:tcW w:w="2665" w:type="dxa"/>
          </w:tcPr>
          <w:p w14:paraId="348E901A" w14:textId="77777777" w:rsidR="00897956" w:rsidRPr="00481D2D" w:rsidRDefault="00897956">
            <w:pPr>
              <w:pStyle w:val="TAL"/>
            </w:pPr>
            <w:r w:rsidRPr="00481D2D">
              <w:t>Content-Type</w:t>
            </w:r>
          </w:p>
        </w:tc>
        <w:tc>
          <w:tcPr>
            <w:tcW w:w="1021" w:type="dxa"/>
          </w:tcPr>
          <w:p w14:paraId="5C3AFFFF" w14:textId="77777777" w:rsidR="00897956" w:rsidRPr="00481D2D" w:rsidRDefault="00897956">
            <w:pPr>
              <w:pStyle w:val="TAL"/>
            </w:pPr>
            <w:r w:rsidRPr="00481D2D">
              <w:t>[26] 20.15</w:t>
            </w:r>
          </w:p>
        </w:tc>
        <w:tc>
          <w:tcPr>
            <w:tcW w:w="1021" w:type="dxa"/>
          </w:tcPr>
          <w:p w14:paraId="5E7BCF93" w14:textId="77777777" w:rsidR="00897956" w:rsidRPr="00481D2D" w:rsidRDefault="00897956">
            <w:pPr>
              <w:pStyle w:val="TAL"/>
            </w:pPr>
            <w:r w:rsidRPr="00481D2D">
              <w:t>m</w:t>
            </w:r>
          </w:p>
        </w:tc>
        <w:tc>
          <w:tcPr>
            <w:tcW w:w="1021" w:type="dxa"/>
          </w:tcPr>
          <w:p w14:paraId="4ED7107F" w14:textId="77777777" w:rsidR="00897956" w:rsidRPr="00481D2D" w:rsidRDefault="00897956">
            <w:pPr>
              <w:pStyle w:val="TAL"/>
            </w:pPr>
            <w:r w:rsidRPr="00481D2D">
              <w:t>m</w:t>
            </w:r>
          </w:p>
        </w:tc>
        <w:tc>
          <w:tcPr>
            <w:tcW w:w="1021" w:type="dxa"/>
          </w:tcPr>
          <w:p w14:paraId="2BA0A6AA" w14:textId="77777777" w:rsidR="00897956" w:rsidRPr="00481D2D" w:rsidRDefault="00897956">
            <w:pPr>
              <w:pStyle w:val="TAL"/>
            </w:pPr>
            <w:r w:rsidRPr="00481D2D">
              <w:t>[26] 20.15</w:t>
            </w:r>
          </w:p>
        </w:tc>
        <w:tc>
          <w:tcPr>
            <w:tcW w:w="1021" w:type="dxa"/>
          </w:tcPr>
          <w:p w14:paraId="4D268905" w14:textId="77777777" w:rsidR="00897956" w:rsidRPr="00481D2D" w:rsidRDefault="00897956">
            <w:pPr>
              <w:pStyle w:val="TAL"/>
            </w:pPr>
            <w:r w:rsidRPr="00481D2D">
              <w:t>m</w:t>
            </w:r>
          </w:p>
        </w:tc>
        <w:tc>
          <w:tcPr>
            <w:tcW w:w="1021" w:type="dxa"/>
          </w:tcPr>
          <w:p w14:paraId="5A6366AC" w14:textId="77777777" w:rsidR="00897956" w:rsidRPr="00481D2D" w:rsidRDefault="00897956">
            <w:pPr>
              <w:pStyle w:val="TAL"/>
            </w:pPr>
            <w:r w:rsidRPr="00481D2D">
              <w:t>m</w:t>
            </w:r>
          </w:p>
        </w:tc>
      </w:tr>
      <w:tr w:rsidR="00897956" w:rsidRPr="00481D2D" w14:paraId="283FC471" w14:textId="77777777">
        <w:tc>
          <w:tcPr>
            <w:tcW w:w="851" w:type="dxa"/>
          </w:tcPr>
          <w:p w14:paraId="29822915" w14:textId="77777777" w:rsidR="00897956" w:rsidRPr="00481D2D" w:rsidRDefault="00897956">
            <w:pPr>
              <w:pStyle w:val="TAL"/>
            </w:pPr>
            <w:r w:rsidRPr="00481D2D">
              <w:t>7</w:t>
            </w:r>
          </w:p>
        </w:tc>
        <w:tc>
          <w:tcPr>
            <w:tcW w:w="2665" w:type="dxa"/>
          </w:tcPr>
          <w:p w14:paraId="016EDA95" w14:textId="77777777" w:rsidR="00897956" w:rsidRPr="00481D2D" w:rsidRDefault="00897956">
            <w:pPr>
              <w:pStyle w:val="TAL"/>
            </w:pPr>
            <w:r w:rsidRPr="00481D2D">
              <w:t>C</w:t>
            </w:r>
            <w:r w:rsidR="00AB6F58" w:rsidRPr="00481D2D">
              <w:t>S</w:t>
            </w:r>
            <w:r w:rsidRPr="00481D2D">
              <w:t>eq</w:t>
            </w:r>
          </w:p>
        </w:tc>
        <w:tc>
          <w:tcPr>
            <w:tcW w:w="1021" w:type="dxa"/>
          </w:tcPr>
          <w:p w14:paraId="14C43257" w14:textId="77777777" w:rsidR="00897956" w:rsidRPr="00481D2D" w:rsidRDefault="00897956">
            <w:pPr>
              <w:pStyle w:val="TAL"/>
            </w:pPr>
            <w:r w:rsidRPr="00481D2D">
              <w:t>[26] 20.16</w:t>
            </w:r>
          </w:p>
        </w:tc>
        <w:tc>
          <w:tcPr>
            <w:tcW w:w="1021" w:type="dxa"/>
          </w:tcPr>
          <w:p w14:paraId="45CBED87" w14:textId="77777777" w:rsidR="00897956" w:rsidRPr="00481D2D" w:rsidRDefault="00897956">
            <w:pPr>
              <w:pStyle w:val="TAL"/>
            </w:pPr>
            <w:r w:rsidRPr="00481D2D">
              <w:t>m</w:t>
            </w:r>
          </w:p>
        </w:tc>
        <w:tc>
          <w:tcPr>
            <w:tcW w:w="1021" w:type="dxa"/>
          </w:tcPr>
          <w:p w14:paraId="3B6422AE" w14:textId="77777777" w:rsidR="00897956" w:rsidRPr="00481D2D" w:rsidRDefault="00897956">
            <w:pPr>
              <w:pStyle w:val="TAL"/>
            </w:pPr>
            <w:r w:rsidRPr="00481D2D">
              <w:t>m</w:t>
            </w:r>
          </w:p>
        </w:tc>
        <w:tc>
          <w:tcPr>
            <w:tcW w:w="1021" w:type="dxa"/>
          </w:tcPr>
          <w:p w14:paraId="0B934C13" w14:textId="77777777" w:rsidR="00897956" w:rsidRPr="00481D2D" w:rsidRDefault="00897956">
            <w:pPr>
              <w:pStyle w:val="TAL"/>
            </w:pPr>
            <w:r w:rsidRPr="00481D2D">
              <w:t>[26] 20.16</w:t>
            </w:r>
          </w:p>
        </w:tc>
        <w:tc>
          <w:tcPr>
            <w:tcW w:w="1021" w:type="dxa"/>
          </w:tcPr>
          <w:p w14:paraId="2CDA26BB" w14:textId="77777777" w:rsidR="00897956" w:rsidRPr="00481D2D" w:rsidRDefault="00897956">
            <w:pPr>
              <w:pStyle w:val="TAL"/>
            </w:pPr>
            <w:r w:rsidRPr="00481D2D">
              <w:t>m</w:t>
            </w:r>
          </w:p>
        </w:tc>
        <w:tc>
          <w:tcPr>
            <w:tcW w:w="1021" w:type="dxa"/>
          </w:tcPr>
          <w:p w14:paraId="480CA5C1" w14:textId="77777777" w:rsidR="00897956" w:rsidRPr="00481D2D" w:rsidRDefault="00897956">
            <w:pPr>
              <w:pStyle w:val="TAL"/>
            </w:pPr>
            <w:r w:rsidRPr="00481D2D">
              <w:t>m</w:t>
            </w:r>
          </w:p>
        </w:tc>
      </w:tr>
      <w:tr w:rsidR="00897956" w:rsidRPr="00481D2D" w14:paraId="6DBE14E9" w14:textId="77777777">
        <w:tc>
          <w:tcPr>
            <w:tcW w:w="851" w:type="dxa"/>
          </w:tcPr>
          <w:p w14:paraId="315FE909" w14:textId="77777777" w:rsidR="00897956" w:rsidRPr="00481D2D" w:rsidRDefault="00897956">
            <w:pPr>
              <w:pStyle w:val="TAL"/>
            </w:pPr>
            <w:r w:rsidRPr="00481D2D">
              <w:t>8</w:t>
            </w:r>
          </w:p>
        </w:tc>
        <w:tc>
          <w:tcPr>
            <w:tcW w:w="2665" w:type="dxa"/>
          </w:tcPr>
          <w:p w14:paraId="477BCAC5" w14:textId="77777777" w:rsidR="00897956" w:rsidRPr="00481D2D" w:rsidRDefault="00897956">
            <w:pPr>
              <w:pStyle w:val="TAL"/>
            </w:pPr>
            <w:r w:rsidRPr="00481D2D">
              <w:t>Date</w:t>
            </w:r>
          </w:p>
        </w:tc>
        <w:tc>
          <w:tcPr>
            <w:tcW w:w="1021" w:type="dxa"/>
          </w:tcPr>
          <w:p w14:paraId="731ED2DC" w14:textId="77777777" w:rsidR="00897956" w:rsidRPr="00481D2D" w:rsidRDefault="00897956">
            <w:pPr>
              <w:pStyle w:val="TAL"/>
            </w:pPr>
            <w:r w:rsidRPr="00481D2D">
              <w:t>[26] 20.17</w:t>
            </w:r>
          </w:p>
        </w:tc>
        <w:tc>
          <w:tcPr>
            <w:tcW w:w="1021" w:type="dxa"/>
          </w:tcPr>
          <w:p w14:paraId="008C4653" w14:textId="77777777" w:rsidR="00897956" w:rsidRPr="00481D2D" w:rsidRDefault="00897956">
            <w:pPr>
              <w:pStyle w:val="TAL"/>
            </w:pPr>
            <w:r w:rsidRPr="00481D2D">
              <w:t>c1</w:t>
            </w:r>
          </w:p>
        </w:tc>
        <w:tc>
          <w:tcPr>
            <w:tcW w:w="1021" w:type="dxa"/>
          </w:tcPr>
          <w:p w14:paraId="20729022" w14:textId="77777777" w:rsidR="00897956" w:rsidRPr="00481D2D" w:rsidRDefault="00897956">
            <w:pPr>
              <w:pStyle w:val="TAL"/>
            </w:pPr>
            <w:r w:rsidRPr="00481D2D">
              <w:t>c1</w:t>
            </w:r>
          </w:p>
        </w:tc>
        <w:tc>
          <w:tcPr>
            <w:tcW w:w="1021" w:type="dxa"/>
          </w:tcPr>
          <w:p w14:paraId="661021BF" w14:textId="77777777" w:rsidR="00897956" w:rsidRPr="00481D2D" w:rsidRDefault="00897956">
            <w:pPr>
              <w:pStyle w:val="TAL"/>
            </w:pPr>
            <w:r w:rsidRPr="00481D2D">
              <w:t>[26] 20.17</w:t>
            </w:r>
          </w:p>
        </w:tc>
        <w:tc>
          <w:tcPr>
            <w:tcW w:w="1021" w:type="dxa"/>
          </w:tcPr>
          <w:p w14:paraId="13EB86FA" w14:textId="77777777" w:rsidR="00897956" w:rsidRPr="00481D2D" w:rsidRDefault="00897956">
            <w:pPr>
              <w:pStyle w:val="TAL"/>
            </w:pPr>
            <w:r w:rsidRPr="00481D2D">
              <w:t>m</w:t>
            </w:r>
          </w:p>
        </w:tc>
        <w:tc>
          <w:tcPr>
            <w:tcW w:w="1021" w:type="dxa"/>
          </w:tcPr>
          <w:p w14:paraId="4DA5D3E0" w14:textId="77777777" w:rsidR="00897956" w:rsidRPr="00481D2D" w:rsidRDefault="00897956">
            <w:pPr>
              <w:pStyle w:val="TAL"/>
            </w:pPr>
            <w:r w:rsidRPr="00481D2D">
              <w:t>m</w:t>
            </w:r>
          </w:p>
        </w:tc>
      </w:tr>
      <w:tr w:rsidR="00897956" w:rsidRPr="00481D2D" w14:paraId="012F824F" w14:textId="77777777">
        <w:tc>
          <w:tcPr>
            <w:tcW w:w="851" w:type="dxa"/>
          </w:tcPr>
          <w:p w14:paraId="303514FF" w14:textId="77777777" w:rsidR="00897956" w:rsidRPr="00481D2D" w:rsidRDefault="00897956">
            <w:pPr>
              <w:pStyle w:val="TAL"/>
            </w:pPr>
            <w:r w:rsidRPr="00481D2D">
              <w:t>8ª</w:t>
            </w:r>
          </w:p>
        </w:tc>
        <w:tc>
          <w:tcPr>
            <w:tcW w:w="2665" w:type="dxa"/>
          </w:tcPr>
          <w:p w14:paraId="7F735945" w14:textId="77777777" w:rsidR="00897956" w:rsidRPr="00481D2D" w:rsidRDefault="00897956">
            <w:pPr>
              <w:pStyle w:val="TAL"/>
            </w:pPr>
            <w:r w:rsidRPr="00481D2D">
              <w:t>Expires</w:t>
            </w:r>
          </w:p>
        </w:tc>
        <w:tc>
          <w:tcPr>
            <w:tcW w:w="1021" w:type="dxa"/>
          </w:tcPr>
          <w:p w14:paraId="073495B8" w14:textId="77777777" w:rsidR="00897956" w:rsidRPr="00481D2D" w:rsidRDefault="00897956">
            <w:pPr>
              <w:pStyle w:val="TAL"/>
            </w:pPr>
            <w:r w:rsidRPr="00481D2D">
              <w:t>[26] 20.19</w:t>
            </w:r>
          </w:p>
        </w:tc>
        <w:tc>
          <w:tcPr>
            <w:tcW w:w="1021" w:type="dxa"/>
          </w:tcPr>
          <w:p w14:paraId="07606BD2" w14:textId="77777777" w:rsidR="00897956" w:rsidRPr="00481D2D" w:rsidRDefault="00897956">
            <w:pPr>
              <w:pStyle w:val="TAL"/>
            </w:pPr>
            <w:r w:rsidRPr="00481D2D">
              <w:t>o</w:t>
            </w:r>
          </w:p>
        </w:tc>
        <w:tc>
          <w:tcPr>
            <w:tcW w:w="1021" w:type="dxa"/>
          </w:tcPr>
          <w:p w14:paraId="1914FEB4" w14:textId="77777777" w:rsidR="00897956" w:rsidRPr="00481D2D" w:rsidRDefault="00897956">
            <w:pPr>
              <w:pStyle w:val="TAL"/>
            </w:pPr>
            <w:r w:rsidRPr="00481D2D">
              <w:t>o</w:t>
            </w:r>
          </w:p>
        </w:tc>
        <w:tc>
          <w:tcPr>
            <w:tcW w:w="1021" w:type="dxa"/>
          </w:tcPr>
          <w:p w14:paraId="557C07B2" w14:textId="77777777" w:rsidR="00897956" w:rsidRPr="00481D2D" w:rsidRDefault="00897956">
            <w:pPr>
              <w:pStyle w:val="TAL"/>
            </w:pPr>
            <w:r w:rsidRPr="00481D2D">
              <w:t>[26] 20.19</w:t>
            </w:r>
          </w:p>
        </w:tc>
        <w:tc>
          <w:tcPr>
            <w:tcW w:w="1021" w:type="dxa"/>
          </w:tcPr>
          <w:p w14:paraId="12401C5F" w14:textId="77777777" w:rsidR="00897956" w:rsidRPr="00481D2D" w:rsidRDefault="00897956">
            <w:pPr>
              <w:pStyle w:val="TAL"/>
            </w:pPr>
            <w:r w:rsidRPr="00481D2D">
              <w:t>o</w:t>
            </w:r>
          </w:p>
        </w:tc>
        <w:tc>
          <w:tcPr>
            <w:tcW w:w="1021" w:type="dxa"/>
          </w:tcPr>
          <w:p w14:paraId="408D20C8" w14:textId="77777777" w:rsidR="00897956" w:rsidRPr="00481D2D" w:rsidRDefault="00897956">
            <w:pPr>
              <w:pStyle w:val="TAL"/>
            </w:pPr>
            <w:r w:rsidRPr="00481D2D">
              <w:t>o</w:t>
            </w:r>
          </w:p>
        </w:tc>
      </w:tr>
      <w:tr w:rsidR="00897956" w:rsidRPr="00481D2D" w14:paraId="5E64D064" w14:textId="77777777">
        <w:tc>
          <w:tcPr>
            <w:tcW w:w="851" w:type="dxa"/>
          </w:tcPr>
          <w:p w14:paraId="16A6C886" w14:textId="77777777" w:rsidR="00897956" w:rsidRPr="00481D2D" w:rsidRDefault="00897956">
            <w:pPr>
              <w:pStyle w:val="TAL"/>
            </w:pPr>
            <w:r w:rsidRPr="00481D2D">
              <w:t>9</w:t>
            </w:r>
          </w:p>
        </w:tc>
        <w:tc>
          <w:tcPr>
            <w:tcW w:w="2665" w:type="dxa"/>
          </w:tcPr>
          <w:p w14:paraId="17677C86" w14:textId="77777777" w:rsidR="00897956" w:rsidRPr="00481D2D" w:rsidRDefault="00897956">
            <w:pPr>
              <w:pStyle w:val="TAL"/>
            </w:pPr>
            <w:r w:rsidRPr="00481D2D">
              <w:t>From</w:t>
            </w:r>
          </w:p>
        </w:tc>
        <w:tc>
          <w:tcPr>
            <w:tcW w:w="1021" w:type="dxa"/>
          </w:tcPr>
          <w:p w14:paraId="7820D65D" w14:textId="77777777" w:rsidR="00897956" w:rsidRPr="00481D2D" w:rsidRDefault="00897956">
            <w:pPr>
              <w:pStyle w:val="TAL"/>
            </w:pPr>
            <w:r w:rsidRPr="00481D2D">
              <w:t>[26] 20.20</w:t>
            </w:r>
          </w:p>
        </w:tc>
        <w:tc>
          <w:tcPr>
            <w:tcW w:w="1021" w:type="dxa"/>
          </w:tcPr>
          <w:p w14:paraId="1ECCA064" w14:textId="77777777" w:rsidR="00897956" w:rsidRPr="00481D2D" w:rsidRDefault="00897956">
            <w:pPr>
              <w:pStyle w:val="TAL"/>
            </w:pPr>
            <w:r w:rsidRPr="00481D2D">
              <w:t>m</w:t>
            </w:r>
          </w:p>
        </w:tc>
        <w:tc>
          <w:tcPr>
            <w:tcW w:w="1021" w:type="dxa"/>
          </w:tcPr>
          <w:p w14:paraId="2B31DC18" w14:textId="77777777" w:rsidR="00897956" w:rsidRPr="00481D2D" w:rsidRDefault="00897956">
            <w:pPr>
              <w:pStyle w:val="TAL"/>
            </w:pPr>
            <w:r w:rsidRPr="00481D2D">
              <w:t>m</w:t>
            </w:r>
          </w:p>
        </w:tc>
        <w:tc>
          <w:tcPr>
            <w:tcW w:w="1021" w:type="dxa"/>
          </w:tcPr>
          <w:p w14:paraId="32D54E4D" w14:textId="77777777" w:rsidR="00897956" w:rsidRPr="00481D2D" w:rsidRDefault="00897956">
            <w:pPr>
              <w:pStyle w:val="TAL"/>
            </w:pPr>
            <w:r w:rsidRPr="00481D2D">
              <w:t>[26] 20.20</w:t>
            </w:r>
          </w:p>
        </w:tc>
        <w:tc>
          <w:tcPr>
            <w:tcW w:w="1021" w:type="dxa"/>
          </w:tcPr>
          <w:p w14:paraId="3C29A1AF" w14:textId="77777777" w:rsidR="00897956" w:rsidRPr="00481D2D" w:rsidRDefault="00897956">
            <w:pPr>
              <w:pStyle w:val="TAL"/>
            </w:pPr>
            <w:r w:rsidRPr="00481D2D">
              <w:t>m</w:t>
            </w:r>
          </w:p>
        </w:tc>
        <w:tc>
          <w:tcPr>
            <w:tcW w:w="1021" w:type="dxa"/>
          </w:tcPr>
          <w:p w14:paraId="242C9BE1" w14:textId="77777777" w:rsidR="00897956" w:rsidRPr="00481D2D" w:rsidRDefault="00897956">
            <w:pPr>
              <w:pStyle w:val="TAL"/>
            </w:pPr>
            <w:r w:rsidRPr="00481D2D">
              <w:t>m</w:t>
            </w:r>
          </w:p>
        </w:tc>
      </w:tr>
      <w:tr w:rsidR="00AD21C8" w:rsidRPr="00481D2D" w14:paraId="677E608C" w14:textId="77777777">
        <w:tc>
          <w:tcPr>
            <w:tcW w:w="851" w:type="dxa"/>
          </w:tcPr>
          <w:p w14:paraId="5C9B7B5F" w14:textId="77777777" w:rsidR="00AD21C8" w:rsidRPr="00481D2D" w:rsidRDefault="00AD21C8">
            <w:pPr>
              <w:pStyle w:val="TAL"/>
            </w:pPr>
            <w:r w:rsidRPr="00481D2D">
              <w:t>9A</w:t>
            </w:r>
          </w:p>
        </w:tc>
        <w:tc>
          <w:tcPr>
            <w:tcW w:w="2665" w:type="dxa"/>
          </w:tcPr>
          <w:p w14:paraId="53D8CCB1" w14:textId="77777777" w:rsidR="00AD21C8" w:rsidRPr="00481D2D" w:rsidRDefault="00AD21C8">
            <w:pPr>
              <w:pStyle w:val="TAL"/>
            </w:pPr>
            <w:r w:rsidRPr="00481D2D">
              <w:t>Geolocation</w:t>
            </w:r>
            <w:r w:rsidR="00FC320B" w:rsidRPr="00481D2D">
              <w:t>-Error</w:t>
            </w:r>
          </w:p>
        </w:tc>
        <w:tc>
          <w:tcPr>
            <w:tcW w:w="1021" w:type="dxa"/>
          </w:tcPr>
          <w:p w14:paraId="3F3192B2" w14:textId="77777777" w:rsidR="00AD21C8" w:rsidRPr="00481D2D" w:rsidRDefault="00AD21C8">
            <w:pPr>
              <w:pStyle w:val="TAL"/>
            </w:pPr>
            <w:r w:rsidRPr="00481D2D">
              <w:t xml:space="preserve">[89] </w:t>
            </w:r>
            <w:r w:rsidR="00FC320B" w:rsidRPr="00481D2D">
              <w:t>4.3</w:t>
            </w:r>
          </w:p>
        </w:tc>
        <w:tc>
          <w:tcPr>
            <w:tcW w:w="1021" w:type="dxa"/>
          </w:tcPr>
          <w:p w14:paraId="6BD57BD2" w14:textId="77777777" w:rsidR="00AD21C8" w:rsidRPr="00481D2D" w:rsidRDefault="00AD21C8">
            <w:pPr>
              <w:pStyle w:val="TAL"/>
            </w:pPr>
            <w:r w:rsidRPr="00481D2D">
              <w:t>c14</w:t>
            </w:r>
          </w:p>
        </w:tc>
        <w:tc>
          <w:tcPr>
            <w:tcW w:w="1021" w:type="dxa"/>
          </w:tcPr>
          <w:p w14:paraId="77FC1A3A" w14:textId="77777777" w:rsidR="00AD21C8" w:rsidRPr="00481D2D" w:rsidRDefault="00AD21C8">
            <w:pPr>
              <w:pStyle w:val="TAL"/>
            </w:pPr>
            <w:r w:rsidRPr="00481D2D">
              <w:t>c14</w:t>
            </w:r>
          </w:p>
        </w:tc>
        <w:tc>
          <w:tcPr>
            <w:tcW w:w="1021" w:type="dxa"/>
          </w:tcPr>
          <w:p w14:paraId="1D87157D" w14:textId="77777777" w:rsidR="00AD21C8" w:rsidRPr="00481D2D" w:rsidRDefault="00AD21C8">
            <w:pPr>
              <w:pStyle w:val="TAL"/>
            </w:pPr>
            <w:r w:rsidRPr="00481D2D">
              <w:t xml:space="preserve">[89] </w:t>
            </w:r>
            <w:r w:rsidR="00FC320B" w:rsidRPr="00481D2D">
              <w:t>4.3</w:t>
            </w:r>
          </w:p>
        </w:tc>
        <w:tc>
          <w:tcPr>
            <w:tcW w:w="1021" w:type="dxa"/>
          </w:tcPr>
          <w:p w14:paraId="62501DF8" w14:textId="77777777" w:rsidR="00AD21C8" w:rsidRPr="00481D2D" w:rsidRDefault="00AD21C8">
            <w:pPr>
              <w:pStyle w:val="TAL"/>
            </w:pPr>
            <w:r w:rsidRPr="00481D2D">
              <w:t>c14</w:t>
            </w:r>
          </w:p>
        </w:tc>
        <w:tc>
          <w:tcPr>
            <w:tcW w:w="1021" w:type="dxa"/>
          </w:tcPr>
          <w:p w14:paraId="369AB0D3" w14:textId="77777777" w:rsidR="00AD21C8" w:rsidRPr="00481D2D" w:rsidRDefault="00AD21C8">
            <w:pPr>
              <w:pStyle w:val="TAL"/>
            </w:pPr>
            <w:r w:rsidRPr="00481D2D">
              <w:t>c14</w:t>
            </w:r>
          </w:p>
        </w:tc>
      </w:tr>
      <w:tr w:rsidR="00AD21C8" w:rsidRPr="00481D2D" w14:paraId="50DE3FF6" w14:textId="77777777">
        <w:tc>
          <w:tcPr>
            <w:tcW w:w="851" w:type="dxa"/>
          </w:tcPr>
          <w:p w14:paraId="764AC927" w14:textId="77777777" w:rsidR="00AD21C8" w:rsidRPr="00481D2D" w:rsidRDefault="00AD21C8">
            <w:pPr>
              <w:pStyle w:val="TAL"/>
            </w:pPr>
            <w:r w:rsidRPr="00481D2D">
              <w:t>9B</w:t>
            </w:r>
          </w:p>
        </w:tc>
        <w:tc>
          <w:tcPr>
            <w:tcW w:w="2665" w:type="dxa"/>
          </w:tcPr>
          <w:p w14:paraId="2E13C565" w14:textId="77777777" w:rsidR="00AD21C8" w:rsidRPr="00481D2D" w:rsidRDefault="00AD21C8">
            <w:pPr>
              <w:pStyle w:val="TAL"/>
            </w:pPr>
            <w:r w:rsidRPr="00481D2D">
              <w:t>History-Info</w:t>
            </w:r>
          </w:p>
        </w:tc>
        <w:tc>
          <w:tcPr>
            <w:tcW w:w="1021" w:type="dxa"/>
          </w:tcPr>
          <w:p w14:paraId="478880A5" w14:textId="77777777" w:rsidR="00AD21C8" w:rsidRPr="00481D2D" w:rsidRDefault="00AD21C8">
            <w:pPr>
              <w:pStyle w:val="TAL"/>
            </w:pPr>
            <w:r w:rsidRPr="00481D2D">
              <w:t>[66] 4.1</w:t>
            </w:r>
          </w:p>
        </w:tc>
        <w:tc>
          <w:tcPr>
            <w:tcW w:w="1021" w:type="dxa"/>
          </w:tcPr>
          <w:p w14:paraId="5ABC0252" w14:textId="77777777" w:rsidR="00AD21C8" w:rsidRPr="00481D2D" w:rsidRDefault="00AD21C8">
            <w:pPr>
              <w:pStyle w:val="TAL"/>
            </w:pPr>
            <w:r w:rsidRPr="00481D2D">
              <w:t>c13</w:t>
            </w:r>
          </w:p>
        </w:tc>
        <w:tc>
          <w:tcPr>
            <w:tcW w:w="1021" w:type="dxa"/>
          </w:tcPr>
          <w:p w14:paraId="79B1EF75" w14:textId="77777777" w:rsidR="00AD21C8" w:rsidRPr="00481D2D" w:rsidRDefault="00AD21C8">
            <w:pPr>
              <w:pStyle w:val="TAL"/>
            </w:pPr>
            <w:r w:rsidRPr="00481D2D">
              <w:t>c13</w:t>
            </w:r>
          </w:p>
        </w:tc>
        <w:tc>
          <w:tcPr>
            <w:tcW w:w="1021" w:type="dxa"/>
          </w:tcPr>
          <w:p w14:paraId="3A3C5C62" w14:textId="77777777" w:rsidR="00AD21C8" w:rsidRPr="00481D2D" w:rsidRDefault="00AD21C8">
            <w:pPr>
              <w:pStyle w:val="TAL"/>
            </w:pPr>
            <w:r w:rsidRPr="00481D2D">
              <w:t xml:space="preserve">[66] 4.1 </w:t>
            </w:r>
          </w:p>
        </w:tc>
        <w:tc>
          <w:tcPr>
            <w:tcW w:w="1021" w:type="dxa"/>
          </w:tcPr>
          <w:p w14:paraId="38B0DF43" w14:textId="77777777" w:rsidR="00AD21C8" w:rsidRPr="00481D2D" w:rsidRDefault="00AD21C8">
            <w:pPr>
              <w:pStyle w:val="TAL"/>
            </w:pPr>
            <w:r w:rsidRPr="00481D2D">
              <w:t>c13</w:t>
            </w:r>
          </w:p>
        </w:tc>
        <w:tc>
          <w:tcPr>
            <w:tcW w:w="1021" w:type="dxa"/>
          </w:tcPr>
          <w:p w14:paraId="7471E800" w14:textId="77777777" w:rsidR="00AD21C8" w:rsidRPr="00481D2D" w:rsidRDefault="00AD21C8">
            <w:pPr>
              <w:pStyle w:val="TAL"/>
            </w:pPr>
            <w:r w:rsidRPr="00481D2D">
              <w:t>c13</w:t>
            </w:r>
          </w:p>
        </w:tc>
      </w:tr>
      <w:tr w:rsidR="00AD21C8" w:rsidRPr="00481D2D" w14:paraId="7313C279" w14:textId="77777777">
        <w:tc>
          <w:tcPr>
            <w:tcW w:w="851" w:type="dxa"/>
          </w:tcPr>
          <w:p w14:paraId="794892DC" w14:textId="77777777" w:rsidR="00AD21C8" w:rsidRPr="00481D2D" w:rsidRDefault="00AD21C8">
            <w:pPr>
              <w:pStyle w:val="TAL"/>
            </w:pPr>
            <w:r w:rsidRPr="00481D2D">
              <w:t>10</w:t>
            </w:r>
          </w:p>
        </w:tc>
        <w:tc>
          <w:tcPr>
            <w:tcW w:w="2665" w:type="dxa"/>
          </w:tcPr>
          <w:p w14:paraId="70370199" w14:textId="77777777" w:rsidR="00AD21C8" w:rsidRPr="00481D2D" w:rsidRDefault="00AD21C8">
            <w:pPr>
              <w:pStyle w:val="TAL"/>
            </w:pPr>
            <w:r w:rsidRPr="00481D2D">
              <w:t>MIME-Version</w:t>
            </w:r>
          </w:p>
        </w:tc>
        <w:tc>
          <w:tcPr>
            <w:tcW w:w="1021" w:type="dxa"/>
          </w:tcPr>
          <w:p w14:paraId="09453835" w14:textId="77777777" w:rsidR="00AD21C8" w:rsidRPr="00481D2D" w:rsidRDefault="00AD21C8">
            <w:pPr>
              <w:pStyle w:val="TAL"/>
            </w:pPr>
            <w:r w:rsidRPr="00481D2D">
              <w:t>[26] 20.24</w:t>
            </w:r>
          </w:p>
        </w:tc>
        <w:tc>
          <w:tcPr>
            <w:tcW w:w="1021" w:type="dxa"/>
          </w:tcPr>
          <w:p w14:paraId="3F89F2D7" w14:textId="77777777" w:rsidR="00AD21C8" w:rsidRPr="00481D2D" w:rsidRDefault="00AD21C8">
            <w:pPr>
              <w:pStyle w:val="TAL"/>
            </w:pPr>
            <w:r w:rsidRPr="00481D2D">
              <w:t>o</w:t>
            </w:r>
          </w:p>
        </w:tc>
        <w:tc>
          <w:tcPr>
            <w:tcW w:w="1021" w:type="dxa"/>
          </w:tcPr>
          <w:p w14:paraId="2A35F4AE" w14:textId="77777777" w:rsidR="00AD21C8" w:rsidRPr="00481D2D" w:rsidRDefault="00AD21C8">
            <w:pPr>
              <w:pStyle w:val="TAL"/>
            </w:pPr>
            <w:r w:rsidRPr="00481D2D">
              <w:t>o</w:t>
            </w:r>
          </w:p>
        </w:tc>
        <w:tc>
          <w:tcPr>
            <w:tcW w:w="1021" w:type="dxa"/>
          </w:tcPr>
          <w:p w14:paraId="72F87121" w14:textId="77777777" w:rsidR="00AD21C8" w:rsidRPr="00481D2D" w:rsidRDefault="00AD21C8">
            <w:pPr>
              <w:pStyle w:val="TAL"/>
            </w:pPr>
            <w:r w:rsidRPr="00481D2D">
              <w:t>[26] 20.24</w:t>
            </w:r>
          </w:p>
        </w:tc>
        <w:tc>
          <w:tcPr>
            <w:tcW w:w="1021" w:type="dxa"/>
          </w:tcPr>
          <w:p w14:paraId="4018E87D" w14:textId="77777777" w:rsidR="00AD21C8" w:rsidRPr="00481D2D" w:rsidRDefault="00AD21C8">
            <w:pPr>
              <w:pStyle w:val="TAL"/>
            </w:pPr>
            <w:r w:rsidRPr="00481D2D">
              <w:t>m</w:t>
            </w:r>
          </w:p>
        </w:tc>
        <w:tc>
          <w:tcPr>
            <w:tcW w:w="1021" w:type="dxa"/>
          </w:tcPr>
          <w:p w14:paraId="169BD3A9" w14:textId="77777777" w:rsidR="00AD21C8" w:rsidRPr="00481D2D" w:rsidRDefault="00AD21C8">
            <w:pPr>
              <w:pStyle w:val="TAL"/>
            </w:pPr>
            <w:r w:rsidRPr="00481D2D">
              <w:t>m</w:t>
            </w:r>
          </w:p>
        </w:tc>
      </w:tr>
      <w:tr w:rsidR="00AD21C8" w:rsidRPr="00481D2D" w14:paraId="533E601D" w14:textId="77777777">
        <w:tc>
          <w:tcPr>
            <w:tcW w:w="851" w:type="dxa"/>
          </w:tcPr>
          <w:p w14:paraId="5818921E" w14:textId="77777777" w:rsidR="00AD21C8" w:rsidRPr="00481D2D" w:rsidRDefault="00AD21C8">
            <w:pPr>
              <w:pStyle w:val="TAL"/>
            </w:pPr>
            <w:r w:rsidRPr="00481D2D">
              <w:t>11</w:t>
            </w:r>
          </w:p>
        </w:tc>
        <w:tc>
          <w:tcPr>
            <w:tcW w:w="2665" w:type="dxa"/>
          </w:tcPr>
          <w:p w14:paraId="41AA73F9" w14:textId="77777777" w:rsidR="00AD21C8" w:rsidRPr="00481D2D" w:rsidRDefault="00AD21C8">
            <w:pPr>
              <w:pStyle w:val="TAL"/>
            </w:pPr>
            <w:r w:rsidRPr="00481D2D">
              <w:t>Organization</w:t>
            </w:r>
          </w:p>
        </w:tc>
        <w:tc>
          <w:tcPr>
            <w:tcW w:w="1021" w:type="dxa"/>
          </w:tcPr>
          <w:p w14:paraId="432FE096" w14:textId="77777777" w:rsidR="00AD21C8" w:rsidRPr="00481D2D" w:rsidRDefault="00AD21C8">
            <w:pPr>
              <w:pStyle w:val="TAL"/>
            </w:pPr>
            <w:r w:rsidRPr="00481D2D">
              <w:t>[26] 20.25</w:t>
            </w:r>
          </w:p>
        </w:tc>
        <w:tc>
          <w:tcPr>
            <w:tcW w:w="1021" w:type="dxa"/>
          </w:tcPr>
          <w:p w14:paraId="1EC7BF20" w14:textId="77777777" w:rsidR="00AD21C8" w:rsidRPr="00481D2D" w:rsidRDefault="00AD21C8">
            <w:pPr>
              <w:pStyle w:val="TAL"/>
            </w:pPr>
            <w:r w:rsidRPr="00481D2D">
              <w:t>o</w:t>
            </w:r>
          </w:p>
        </w:tc>
        <w:tc>
          <w:tcPr>
            <w:tcW w:w="1021" w:type="dxa"/>
          </w:tcPr>
          <w:p w14:paraId="6FFBDFED" w14:textId="77777777" w:rsidR="00AD21C8" w:rsidRPr="00481D2D" w:rsidRDefault="00AD21C8">
            <w:pPr>
              <w:pStyle w:val="TAL"/>
            </w:pPr>
            <w:r w:rsidRPr="00481D2D">
              <w:t>o</w:t>
            </w:r>
          </w:p>
        </w:tc>
        <w:tc>
          <w:tcPr>
            <w:tcW w:w="1021" w:type="dxa"/>
          </w:tcPr>
          <w:p w14:paraId="2CCA74DE" w14:textId="77777777" w:rsidR="00AD21C8" w:rsidRPr="00481D2D" w:rsidRDefault="00AD21C8">
            <w:pPr>
              <w:pStyle w:val="TAL"/>
            </w:pPr>
            <w:r w:rsidRPr="00481D2D">
              <w:t>[26] 20.25</w:t>
            </w:r>
          </w:p>
        </w:tc>
        <w:tc>
          <w:tcPr>
            <w:tcW w:w="1021" w:type="dxa"/>
          </w:tcPr>
          <w:p w14:paraId="6DF24688" w14:textId="77777777" w:rsidR="00AD21C8" w:rsidRPr="00481D2D" w:rsidRDefault="00AD21C8">
            <w:pPr>
              <w:pStyle w:val="TAL"/>
            </w:pPr>
            <w:r w:rsidRPr="00481D2D">
              <w:t>o</w:t>
            </w:r>
          </w:p>
        </w:tc>
        <w:tc>
          <w:tcPr>
            <w:tcW w:w="1021" w:type="dxa"/>
          </w:tcPr>
          <w:p w14:paraId="0288C01A" w14:textId="77777777" w:rsidR="00AD21C8" w:rsidRPr="00481D2D" w:rsidRDefault="00AD21C8">
            <w:pPr>
              <w:pStyle w:val="TAL"/>
            </w:pPr>
            <w:r w:rsidRPr="00481D2D">
              <w:t>o</w:t>
            </w:r>
          </w:p>
        </w:tc>
      </w:tr>
      <w:tr w:rsidR="00AD21C8" w:rsidRPr="00481D2D" w14:paraId="5DB8ECF1" w14:textId="77777777">
        <w:tc>
          <w:tcPr>
            <w:tcW w:w="851" w:type="dxa"/>
          </w:tcPr>
          <w:p w14:paraId="1AFA1AFF" w14:textId="77777777" w:rsidR="00AD21C8" w:rsidRPr="00481D2D" w:rsidRDefault="00AD21C8">
            <w:pPr>
              <w:pStyle w:val="TAL"/>
            </w:pPr>
            <w:r w:rsidRPr="00481D2D">
              <w:t>11A</w:t>
            </w:r>
          </w:p>
        </w:tc>
        <w:tc>
          <w:tcPr>
            <w:tcW w:w="2665" w:type="dxa"/>
          </w:tcPr>
          <w:p w14:paraId="07EA66AE" w14:textId="77777777" w:rsidR="00AD21C8" w:rsidRPr="00481D2D" w:rsidRDefault="00AD21C8">
            <w:pPr>
              <w:pStyle w:val="TAL"/>
            </w:pPr>
            <w:r w:rsidRPr="00481D2D">
              <w:t>P-Access-Network-Info</w:t>
            </w:r>
          </w:p>
        </w:tc>
        <w:tc>
          <w:tcPr>
            <w:tcW w:w="1021" w:type="dxa"/>
          </w:tcPr>
          <w:p w14:paraId="4671E3F9"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1A439B3B" w14:textId="77777777" w:rsidR="00AD21C8" w:rsidRPr="00481D2D" w:rsidRDefault="00AD21C8">
            <w:pPr>
              <w:pStyle w:val="TAL"/>
            </w:pPr>
            <w:r w:rsidRPr="00481D2D">
              <w:t>c5</w:t>
            </w:r>
          </w:p>
        </w:tc>
        <w:tc>
          <w:tcPr>
            <w:tcW w:w="1021" w:type="dxa"/>
          </w:tcPr>
          <w:p w14:paraId="2EA6DCC2" w14:textId="77777777" w:rsidR="00AD21C8" w:rsidRPr="00481D2D" w:rsidRDefault="00AD21C8">
            <w:pPr>
              <w:pStyle w:val="TAL"/>
            </w:pPr>
            <w:r w:rsidRPr="00481D2D">
              <w:t>c6</w:t>
            </w:r>
          </w:p>
        </w:tc>
        <w:tc>
          <w:tcPr>
            <w:tcW w:w="1021" w:type="dxa"/>
          </w:tcPr>
          <w:p w14:paraId="526FCC67"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260161AA" w14:textId="77777777" w:rsidR="00AD21C8" w:rsidRPr="00481D2D" w:rsidRDefault="00AD21C8">
            <w:pPr>
              <w:pStyle w:val="TAL"/>
            </w:pPr>
            <w:r w:rsidRPr="00481D2D">
              <w:t>c5</w:t>
            </w:r>
          </w:p>
        </w:tc>
        <w:tc>
          <w:tcPr>
            <w:tcW w:w="1021" w:type="dxa"/>
          </w:tcPr>
          <w:p w14:paraId="1E0C6CDC" w14:textId="77777777" w:rsidR="00AD21C8" w:rsidRPr="00481D2D" w:rsidRDefault="00AD21C8">
            <w:pPr>
              <w:pStyle w:val="TAL"/>
            </w:pPr>
            <w:r w:rsidRPr="00481D2D">
              <w:t>c7</w:t>
            </w:r>
          </w:p>
        </w:tc>
      </w:tr>
      <w:tr w:rsidR="00AD21C8" w:rsidRPr="00481D2D" w14:paraId="5D038279" w14:textId="77777777">
        <w:tc>
          <w:tcPr>
            <w:tcW w:w="851" w:type="dxa"/>
          </w:tcPr>
          <w:p w14:paraId="1A66BC29" w14:textId="77777777" w:rsidR="00AD21C8" w:rsidRPr="00481D2D" w:rsidRDefault="00AD21C8">
            <w:pPr>
              <w:pStyle w:val="TAL"/>
            </w:pPr>
            <w:r w:rsidRPr="00481D2D">
              <w:t>11B</w:t>
            </w:r>
          </w:p>
        </w:tc>
        <w:tc>
          <w:tcPr>
            <w:tcW w:w="2665" w:type="dxa"/>
          </w:tcPr>
          <w:p w14:paraId="724D25DE" w14:textId="77777777" w:rsidR="00AD21C8" w:rsidRPr="00481D2D" w:rsidRDefault="00AD21C8">
            <w:pPr>
              <w:pStyle w:val="TAL"/>
            </w:pPr>
            <w:r w:rsidRPr="00481D2D">
              <w:t>P-Asserted-Identity</w:t>
            </w:r>
          </w:p>
        </w:tc>
        <w:tc>
          <w:tcPr>
            <w:tcW w:w="1021" w:type="dxa"/>
          </w:tcPr>
          <w:p w14:paraId="14B29F9A" w14:textId="77777777" w:rsidR="00AD21C8" w:rsidRPr="00481D2D" w:rsidRDefault="00AD21C8">
            <w:pPr>
              <w:pStyle w:val="TAL"/>
            </w:pPr>
            <w:r w:rsidRPr="00481D2D">
              <w:t>[34] 9.1</w:t>
            </w:r>
          </w:p>
        </w:tc>
        <w:tc>
          <w:tcPr>
            <w:tcW w:w="1021" w:type="dxa"/>
          </w:tcPr>
          <w:p w14:paraId="23A1846E" w14:textId="77777777" w:rsidR="00AD21C8" w:rsidRPr="00481D2D" w:rsidRDefault="00AD21C8">
            <w:pPr>
              <w:pStyle w:val="TAL"/>
            </w:pPr>
            <w:r w:rsidRPr="00481D2D">
              <w:t>n/a</w:t>
            </w:r>
          </w:p>
        </w:tc>
        <w:tc>
          <w:tcPr>
            <w:tcW w:w="1021" w:type="dxa"/>
          </w:tcPr>
          <w:p w14:paraId="06622D42" w14:textId="77777777" w:rsidR="00AD21C8" w:rsidRPr="00481D2D" w:rsidRDefault="00666A4D">
            <w:pPr>
              <w:pStyle w:val="TAL"/>
            </w:pPr>
            <w:r w:rsidRPr="00481D2D">
              <w:t>c22</w:t>
            </w:r>
          </w:p>
        </w:tc>
        <w:tc>
          <w:tcPr>
            <w:tcW w:w="1021" w:type="dxa"/>
          </w:tcPr>
          <w:p w14:paraId="7F6EE06A" w14:textId="77777777" w:rsidR="00AD21C8" w:rsidRPr="00481D2D" w:rsidRDefault="00AD21C8">
            <w:pPr>
              <w:pStyle w:val="TAL"/>
            </w:pPr>
            <w:r w:rsidRPr="00481D2D">
              <w:t>[34] 9.1</w:t>
            </w:r>
          </w:p>
        </w:tc>
        <w:tc>
          <w:tcPr>
            <w:tcW w:w="1021" w:type="dxa"/>
          </w:tcPr>
          <w:p w14:paraId="5BA43F7D" w14:textId="77777777" w:rsidR="00AD21C8" w:rsidRPr="00481D2D" w:rsidRDefault="00AD21C8">
            <w:pPr>
              <w:pStyle w:val="TAL"/>
            </w:pPr>
            <w:r w:rsidRPr="00481D2D">
              <w:t>c3</w:t>
            </w:r>
          </w:p>
        </w:tc>
        <w:tc>
          <w:tcPr>
            <w:tcW w:w="1021" w:type="dxa"/>
          </w:tcPr>
          <w:p w14:paraId="4724775A" w14:textId="77777777" w:rsidR="00AD21C8" w:rsidRPr="00481D2D" w:rsidRDefault="00AD21C8">
            <w:pPr>
              <w:pStyle w:val="TAL"/>
            </w:pPr>
            <w:r w:rsidRPr="00481D2D">
              <w:t>c3</w:t>
            </w:r>
          </w:p>
        </w:tc>
      </w:tr>
      <w:tr w:rsidR="00AD21C8" w:rsidRPr="00481D2D" w14:paraId="78553102" w14:textId="77777777">
        <w:tc>
          <w:tcPr>
            <w:tcW w:w="851" w:type="dxa"/>
          </w:tcPr>
          <w:p w14:paraId="6AB1406F" w14:textId="77777777" w:rsidR="00AD21C8" w:rsidRPr="00481D2D" w:rsidRDefault="00AD21C8">
            <w:pPr>
              <w:pStyle w:val="TAL"/>
            </w:pPr>
            <w:r w:rsidRPr="00481D2D">
              <w:t>11C</w:t>
            </w:r>
          </w:p>
        </w:tc>
        <w:tc>
          <w:tcPr>
            <w:tcW w:w="2665" w:type="dxa"/>
          </w:tcPr>
          <w:p w14:paraId="2D01D26B" w14:textId="77777777" w:rsidR="00AD21C8" w:rsidRPr="00481D2D" w:rsidRDefault="00AD21C8">
            <w:pPr>
              <w:pStyle w:val="TAL"/>
            </w:pPr>
            <w:r w:rsidRPr="00481D2D">
              <w:t>P-Charging-Function-Addresses</w:t>
            </w:r>
          </w:p>
        </w:tc>
        <w:tc>
          <w:tcPr>
            <w:tcW w:w="1021" w:type="dxa"/>
          </w:tcPr>
          <w:p w14:paraId="39F22285" w14:textId="77777777" w:rsidR="00AD21C8" w:rsidRPr="00481D2D" w:rsidRDefault="00AD21C8">
            <w:pPr>
              <w:pStyle w:val="TAL"/>
            </w:pPr>
            <w:r w:rsidRPr="00481D2D">
              <w:t>[52] 4.5</w:t>
            </w:r>
            <w:r w:rsidR="006059A0" w:rsidRPr="00481D2D">
              <w:t>, [52A] 4</w:t>
            </w:r>
          </w:p>
        </w:tc>
        <w:tc>
          <w:tcPr>
            <w:tcW w:w="1021" w:type="dxa"/>
          </w:tcPr>
          <w:p w14:paraId="19232561" w14:textId="77777777" w:rsidR="00AD21C8" w:rsidRPr="00481D2D" w:rsidRDefault="00AD21C8">
            <w:pPr>
              <w:pStyle w:val="TAL"/>
            </w:pPr>
            <w:r w:rsidRPr="00481D2D">
              <w:t>c10</w:t>
            </w:r>
          </w:p>
        </w:tc>
        <w:tc>
          <w:tcPr>
            <w:tcW w:w="1021" w:type="dxa"/>
          </w:tcPr>
          <w:p w14:paraId="745DC4A4" w14:textId="77777777" w:rsidR="00AD21C8" w:rsidRPr="00481D2D" w:rsidRDefault="00AD21C8">
            <w:pPr>
              <w:pStyle w:val="TAL"/>
            </w:pPr>
            <w:r w:rsidRPr="00481D2D">
              <w:t>c11</w:t>
            </w:r>
          </w:p>
        </w:tc>
        <w:tc>
          <w:tcPr>
            <w:tcW w:w="1021" w:type="dxa"/>
          </w:tcPr>
          <w:p w14:paraId="4C4DAF94" w14:textId="77777777" w:rsidR="00AD21C8" w:rsidRPr="00481D2D" w:rsidRDefault="00AD21C8">
            <w:pPr>
              <w:pStyle w:val="TAL"/>
            </w:pPr>
            <w:r w:rsidRPr="00481D2D">
              <w:t>[52] 4.5</w:t>
            </w:r>
            <w:r w:rsidR="006059A0" w:rsidRPr="00481D2D">
              <w:t>, [52A] 4</w:t>
            </w:r>
          </w:p>
        </w:tc>
        <w:tc>
          <w:tcPr>
            <w:tcW w:w="1021" w:type="dxa"/>
          </w:tcPr>
          <w:p w14:paraId="5B559F19" w14:textId="77777777" w:rsidR="00AD21C8" w:rsidRPr="00481D2D" w:rsidRDefault="00AD21C8">
            <w:pPr>
              <w:pStyle w:val="TAL"/>
            </w:pPr>
            <w:r w:rsidRPr="00481D2D">
              <w:t>c11</w:t>
            </w:r>
          </w:p>
        </w:tc>
        <w:tc>
          <w:tcPr>
            <w:tcW w:w="1021" w:type="dxa"/>
          </w:tcPr>
          <w:p w14:paraId="7EC57638" w14:textId="77777777" w:rsidR="00AD21C8" w:rsidRPr="00481D2D" w:rsidRDefault="00AD21C8">
            <w:pPr>
              <w:pStyle w:val="TAL"/>
            </w:pPr>
            <w:r w:rsidRPr="00481D2D">
              <w:t>c11</w:t>
            </w:r>
          </w:p>
        </w:tc>
      </w:tr>
      <w:tr w:rsidR="00AD21C8" w:rsidRPr="00481D2D" w14:paraId="746C3271" w14:textId="77777777">
        <w:tc>
          <w:tcPr>
            <w:tcW w:w="851" w:type="dxa"/>
          </w:tcPr>
          <w:p w14:paraId="774624DE" w14:textId="77777777" w:rsidR="00AD21C8" w:rsidRPr="00481D2D" w:rsidRDefault="00AD21C8">
            <w:pPr>
              <w:pStyle w:val="TAL"/>
            </w:pPr>
            <w:r w:rsidRPr="00481D2D">
              <w:t>11D</w:t>
            </w:r>
          </w:p>
        </w:tc>
        <w:tc>
          <w:tcPr>
            <w:tcW w:w="2665" w:type="dxa"/>
          </w:tcPr>
          <w:p w14:paraId="59013E53" w14:textId="77777777" w:rsidR="00AD21C8" w:rsidRPr="00481D2D" w:rsidRDefault="00AD21C8">
            <w:pPr>
              <w:pStyle w:val="TAL"/>
            </w:pPr>
            <w:r w:rsidRPr="00481D2D">
              <w:t>P-Charging-Vector</w:t>
            </w:r>
          </w:p>
        </w:tc>
        <w:tc>
          <w:tcPr>
            <w:tcW w:w="1021" w:type="dxa"/>
          </w:tcPr>
          <w:p w14:paraId="1FC0E2BA" w14:textId="77777777" w:rsidR="00AD21C8" w:rsidRPr="00481D2D" w:rsidRDefault="00AD21C8">
            <w:pPr>
              <w:pStyle w:val="TAL"/>
            </w:pPr>
            <w:r w:rsidRPr="00481D2D">
              <w:t>[52] 4.6</w:t>
            </w:r>
            <w:r w:rsidR="006059A0" w:rsidRPr="00481D2D">
              <w:t>, [52A] 4</w:t>
            </w:r>
          </w:p>
        </w:tc>
        <w:tc>
          <w:tcPr>
            <w:tcW w:w="1021" w:type="dxa"/>
          </w:tcPr>
          <w:p w14:paraId="45C6B49D" w14:textId="77777777" w:rsidR="00AD21C8" w:rsidRPr="00481D2D" w:rsidRDefault="00AD21C8">
            <w:pPr>
              <w:pStyle w:val="TAL"/>
            </w:pPr>
            <w:r w:rsidRPr="00481D2D">
              <w:t>c8</w:t>
            </w:r>
          </w:p>
        </w:tc>
        <w:tc>
          <w:tcPr>
            <w:tcW w:w="1021" w:type="dxa"/>
          </w:tcPr>
          <w:p w14:paraId="730BC9F7" w14:textId="77777777" w:rsidR="00AD21C8" w:rsidRPr="00481D2D" w:rsidRDefault="00AD21C8">
            <w:pPr>
              <w:pStyle w:val="TAL"/>
            </w:pPr>
            <w:r w:rsidRPr="00481D2D">
              <w:t>c9</w:t>
            </w:r>
          </w:p>
        </w:tc>
        <w:tc>
          <w:tcPr>
            <w:tcW w:w="1021" w:type="dxa"/>
          </w:tcPr>
          <w:p w14:paraId="26500E41" w14:textId="77777777" w:rsidR="00AD21C8" w:rsidRPr="00481D2D" w:rsidRDefault="00AD21C8">
            <w:pPr>
              <w:pStyle w:val="TAL"/>
            </w:pPr>
            <w:r w:rsidRPr="00481D2D">
              <w:t>[52] 4.6</w:t>
            </w:r>
            <w:r w:rsidR="006059A0" w:rsidRPr="00481D2D">
              <w:t>, [52A] 4</w:t>
            </w:r>
          </w:p>
        </w:tc>
        <w:tc>
          <w:tcPr>
            <w:tcW w:w="1021" w:type="dxa"/>
          </w:tcPr>
          <w:p w14:paraId="683FA176" w14:textId="77777777" w:rsidR="00AD21C8" w:rsidRPr="00481D2D" w:rsidRDefault="00AD21C8">
            <w:pPr>
              <w:pStyle w:val="TAL"/>
            </w:pPr>
            <w:r w:rsidRPr="00481D2D">
              <w:t>c8</w:t>
            </w:r>
          </w:p>
        </w:tc>
        <w:tc>
          <w:tcPr>
            <w:tcW w:w="1021" w:type="dxa"/>
          </w:tcPr>
          <w:p w14:paraId="6C222181" w14:textId="77777777" w:rsidR="00AD21C8" w:rsidRPr="00481D2D" w:rsidRDefault="00AD21C8">
            <w:pPr>
              <w:pStyle w:val="TAL"/>
            </w:pPr>
            <w:r w:rsidRPr="00481D2D">
              <w:t>c9</w:t>
            </w:r>
          </w:p>
        </w:tc>
      </w:tr>
      <w:tr w:rsidR="00AD21C8" w:rsidRPr="00481D2D" w14:paraId="3ECC0423" w14:textId="77777777">
        <w:tc>
          <w:tcPr>
            <w:tcW w:w="851" w:type="dxa"/>
          </w:tcPr>
          <w:p w14:paraId="75D81E7F" w14:textId="77777777" w:rsidR="00AD21C8" w:rsidRPr="00481D2D" w:rsidRDefault="00AD21C8">
            <w:pPr>
              <w:pStyle w:val="TAL"/>
            </w:pPr>
            <w:r w:rsidRPr="00481D2D">
              <w:t>11</w:t>
            </w:r>
            <w:r w:rsidR="00C5468C" w:rsidRPr="00481D2D">
              <w:t>F</w:t>
            </w:r>
          </w:p>
        </w:tc>
        <w:tc>
          <w:tcPr>
            <w:tcW w:w="2665" w:type="dxa"/>
          </w:tcPr>
          <w:p w14:paraId="7F16DB4E" w14:textId="77777777" w:rsidR="00AD21C8" w:rsidRPr="00481D2D" w:rsidRDefault="00AD21C8">
            <w:pPr>
              <w:pStyle w:val="TAL"/>
            </w:pPr>
            <w:r w:rsidRPr="00481D2D">
              <w:t>P-Preferred-Identity</w:t>
            </w:r>
          </w:p>
        </w:tc>
        <w:tc>
          <w:tcPr>
            <w:tcW w:w="1021" w:type="dxa"/>
          </w:tcPr>
          <w:p w14:paraId="2AE83234" w14:textId="77777777" w:rsidR="00AD21C8" w:rsidRPr="00481D2D" w:rsidRDefault="00AD21C8">
            <w:pPr>
              <w:pStyle w:val="TAL"/>
            </w:pPr>
            <w:r w:rsidRPr="00481D2D">
              <w:t>[34] 9.2</w:t>
            </w:r>
          </w:p>
        </w:tc>
        <w:tc>
          <w:tcPr>
            <w:tcW w:w="1021" w:type="dxa"/>
          </w:tcPr>
          <w:p w14:paraId="28DAB9E7" w14:textId="77777777" w:rsidR="00AD21C8" w:rsidRPr="00481D2D" w:rsidRDefault="00AD21C8">
            <w:pPr>
              <w:pStyle w:val="TAL"/>
            </w:pPr>
            <w:r w:rsidRPr="00481D2D">
              <w:t>c3</w:t>
            </w:r>
          </w:p>
        </w:tc>
        <w:tc>
          <w:tcPr>
            <w:tcW w:w="1021" w:type="dxa"/>
          </w:tcPr>
          <w:p w14:paraId="6A1A918E" w14:textId="77777777" w:rsidR="00AD21C8" w:rsidRPr="00481D2D" w:rsidRDefault="00AD21C8">
            <w:pPr>
              <w:pStyle w:val="TAL"/>
            </w:pPr>
            <w:r w:rsidRPr="00481D2D">
              <w:t>x</w:t>
            </w:r>
          </w:p>
        </w:tc>
        <w:tc>
          <w:tcPr>
            <w:tcW w:w="1021" w:type="dxa"/>
          </w:tcPr>
          <w:p w14:paraId="184EEF19" w14:textId="77777777" w:rsidR="00AD21C8" w:rsidRPr="00481D2D" w:rsidRDefault="00AD21C8">
            <w:pPr>
              <w:pStyle w:val="TAL"/>
            </w:pPr>
            <w:r w:rsidRPr="00481D2D">
              <w:t>[34] 9.2</w:t>
            </w:r>
          </w:p>
        </w:tc>
        <w:tc>
          <w:tcPr>
            <w:tcW w:w="1021" w:type="dxa"/>
          </w:tcPr>
          <w:p w14:paraId="273744E3" w14:textId="77777777" w:rsidR="00AD21C8" w:rsidRPr="00481D2D" w:rsidRDefault="00AD21C8">
            <w:pPr>
              <w:pStyle w:val="TAL"/>
            </w:pPr>
            <w:r w:rsidRPr="00481D2D">
              <w:t>n/a</w:t>
            </w:r>
          </w:p>
        </w:tc>
        <w:tc>
          <w:tcPr>
            <w:tcW w:w="1021" w:type="dxa"/>
          </w:tcPr>
          <w:p w14:paraId="0E5A71CA" w14:textId="77777777" w:rsidR="00AD21C8" w:rsidRPr="00481D2D" w:rsidRDefault="00AD21C8">
            <w:pPr>
              <w:pStyle w:val="TAL"/>
            </w:pPr>
            <w:r w:rsidRPr="00481D2D">
              <w:t>n/a</w:t>
            </w:r>
          </w:p>
        </w:tc>
      </w:tr>
      <w:tr w:rsidR="00AD21C8" w:rsidRPr="00481D2D" w14:paraId="63EC7229" w14:textId="77777777">
        <w:tc>
          <w:tcPr>
            <w:tcW w:w="851" w:type="dxa"/>
          </w:tcPr>
          <w:p w14:paraId="33C77D92" w14:textId="77777777" w:rsidR="00AD21C8" w:rsidRPr="00481D2D" w:rsidRDefault="00AD21C8">
            <w:pPr>
              <w:pStyle w:val="TAL"/>
            </w:pPr>
            <w:r w:rsidRPr="00481D2D">
              <w:t>11</w:t>
            </w:r>
            <w:r w:rsidR="00C5468C" w:rsidRPr="00481D2D">
              <w:t>G</w:t>
            </w:r>
          </w:p>
        </w:tc>
        <w:tc>
          <w:tcPr>
            <w:tcW w:w="2665" w:type="dxa"/>
          </w:tcPr>
          <w:p w14:paraId="07290F20" w14:textId="77777777" w:rsidR="00AD21C8" w:rsidRPr="00481D2D" w:rsidRDefault="00AD21C8">
            <w:pPr>
              <w:pStyle w:val="TAL"/>
            </w:pPr>
            <w:r w:rsidRPr="00481D2D">
              <w:t>Privacy</w:t>
            </w:r>
          </w:p>
        </w:tc>
        <w:tc>
          <w:tcPr>
            <w:tcW w:w="1021" w:type="dxa"/>
          </w:tcPr>
          <w:p w14:paraId="4D36043C" w14:textId="77777777" w:rsidR="00AD21C8" w:rsidRPr="00481D2D" w:rsidRDefault="00AD21C8">
            <w:pPr>
              <w:pStyle w:val="TAL"/>
            </w:pPr>
            <w:r w:rsidRPr="00481D2D">
              <w:t>[33] 4.2</w:t>
            </w:r>
          </w:p>
        </w:tc>
        <w:tc>
          <w:tcPr>
            <w:tcW w:w="1021" w:type="dxa"/>
          </w:tcPr>
          <w:p w14:paraId="2C4D41D2" w14:textId="77777777" w:rsidR="00AD21C8" w:rsidRPr="00481D2D" w:rsidRDefault="00AD21C8">
            <w:pPr>
              <w:pStyle w:val="TAL"/>
            </w:pPr>
            <w:r w:rsidRPr="00481D2D">
              <w:t>c4</w:t>
            </w:r>
          </w:p>
        </w:tc>
        <w:tc>
          <w:tcPr>
            <w:tcW w:w="1021" w:type="dxa"/>
          </w:tcPr>
          <w:p w14:paraId="2AE2EED4" w14:textId="77777777" w:rsidR="00AD21C8" w:rsidRPr="00481D2D" w:rsidRDefault="00AD21C8">
            <w:pPr>
              <w:pStyle w:val="TAL"/>
            </w:pPr>
            <w:r w:rsidRPr="00481D2D">
              <w:t>c4</w:t>
            </w:r>
          </w:p>
        </w:tc>
        <w:tc>
          <w:tcPr>
            <w:tcW w:w="1021" w:type="dxa"/>
          </w:tcPr>
          <w:p w14:paraId="5EF1172D" w14:textId="77777777" w:rsidR="00AD21C8" w:rsidRPr="00481D2D" w:rsidRDefault="00AD21C8">
            <w:pPr>
              <w:pStyle w:val="TAL"/>
            </w:pPr>
            <w:r w:rsidRPr="00481D2D">
              <w:t>[33] 4.2</w:t>
            </w:r>
          </w:p>
        </w:tc>
        <w:tc>
          <w:tcPr>
            <w:tcW w:w="1021" w:type="dxa"/>
          </w:tcPr>
          <w:p w14:paraId="62130338" w14:textId="77777777" w:rsidR="00AD21C8" w:rsidRPr="00481D2D" w:rsidRDefault="00AD21C8">
            <w:pPr>
              <w:pStyle w:val="TAL"/>
            </w:pPr>
            <w:r w:rsidRPr="00481D2D">
              <w:t>c4</w:t>
            </w:r>
          </w:p>
        </w:tc>
        <w:tc>
          <w:tcPr>
            <w:tcW w:w="1021" w:type="dxa"/>
          </w:tcPr>
          <w:p w14:paraId="0E6F6E70" w14:textId="77777777" w:rsidR="00AD21C8" w:rsidRPr="00481D2D" w:rsidRDefault="00AD21C8">
            <w:pPr>
              <w:pStyle w:val="TAL"/>
            </w:pPr>
            <w:r w:rsidRPr="00481D2D">
              <w:t>c4</w:t>
            </w:r>
          </w:p>
        </w:tc>
      </w:tr>
      <w:tr w:rsidR="003868F0" w:rsidRPr="00481D2D" w14:paraId="02C6FFE0" w14:textId="77777777" w:rsidTr="005F1F74">
        <w:tc>
          <w:tcPr>
            <w:tcW w:w="851" w:type="dxa"/>
          </w:tcPr>
          <w:p w14:paraId="00E486EF" w14:textId="77777777" w:rsidR="003868F0" w:rsidRPr="00481D2D" w:rsidRDefault="003868F0" w:rsidP="005F1F74">
            <w:pPr>
              <w:pStyle w:val="TAL"/>
            </w:pPr>
            <w:r w:rsidRPr="00481D2D">
              <w:t>11H</w:t>
            </w:r>
          </w:p>
        </w:tc>
        <w:tc>
          <w:tcPr>
            <w:tcW w:w="2665" w:type="dxa"/>
          </w:tcPr>
          <w:p w14:paraId="5A1931D9" w14:textId="77777777" w:rsidR="003868F0" w:rsidRPr="00481D2D" w:rsidRDefault="003868F0" w:rsidP="005F1F74">
            <w:pPr>
              <w:pStyle w:val="TAL"/>
            </w:pPr>
            <w:r w:rsidRPr="00481D2D">
              <w:t>Relayed-Charge</w:t>
            </w:r>
          </w:p>
        </w:tc>
        <w:tc>
          <w:tcPr>
            <w:tcW w:w="1021" w:type="dxa"/>
          </w:tcPr>
          <w:p w14:paraId="139A466D" w14:textId="77777777" w:rsidR="003868F0" w:rsidRPr="00481D2D" w:rsidRDefault="003868F0" w:rsidP="005F1F74">
            <w:pPr>
              <w:pStyle w:val="TAL"/>
            </w:pPr>
            <w:r w:rsidRPr="00481D2D">
              <w:t>7.2.12</w:t>
            </w:r>
          </w:p>
        </w:tc>
        <w:tc>
          <w:tcPr>
            <w:tcW w:w="1021" w:type="dxa"/>
          </w:tcPr>
          <w:p w14:paraId="208C7474" w14:textId="77777777" w:rsidR="003868F0" w:rsidRPr="00481D2D" w:rsidRDefault="003868F0" w:rsidP="005F1F74">
            <w:pPr>
              <w:pStyle w:val="TAL"/>
            </w:pPr>
            <w:r w:rsidRPr="00481D2D">
              <w:t>n/a</w:t>
            </w:r>
          </w:p>
        </w:tc>
        <w:tc>
          <w:tcPr>
            <w:tcW w:w="1021" w:type="dxa"/>
          </w:tcPr>
          <w:p w14:paraId="475C4A1A" w14:textId="77777777" w:rsidR="003868F0" w:rsidRPr="00481D2D" w:rsidRDefault="003868F0" w:rsidP="005F1F74">
            <w:pPr>
              <w:pStyle w:val="TAL"/>
            </w:pPr>
            <w:r w:rsidRPr="00481D2D">
              <w:t>c19</w:t>
            </w:r>
          </w:p>
        </w:tc>
        <w:tc>
          <w:tcPr>
            <w:tcW w:w="1021" w:type="dxa"/>
          </w:tcPr>
          <w:p w14:paraId="3A93979F" w14:textId="77777777" w:rsidR="003868F0" w:rsidRPr="00481D2D" w:rsidRDefault="003868F0" w:rsidP="005F1F74">
            <w:pPr>
              <w:pStyle w:val="TAL"/>
            </w:pPr>
            <w:r w:rsidRPr="00481D2D">
              <w:t>7.2.12</w:t>
            </w:r>
          </w:p>
        </w:tc>
        <w:tc>
          <w:tcPr>
            <w:tcW w:w="1021" w:type="dxa"/>
          </w:tcPr>
          <w:p w14:paraId="4B2C6FE0" w14:textId="77777777" w:rsidR="003868F0" w:rsidRPr="00481D2D" w:rsidRDefault="003868F0" w:rsidP="005F1F74">
            <w:pPr>
              <w:pStyle w:val="TAL"/>
            </w:pPr>
            <w:r w:rsidRPr="00481D2D">
              <w:t>n/a</w:t>
            </w:r>
          </w:p>
        </w:tc>
        <w:tc>
          <w:tcPr>
            <w:tcW w:w="1021" w:type="dxa"/>
          </w:tcPr>
          <w:p w14:paraId="02CCB84C" w14:textId="77777777" w:rsidR="003868F0" w:rsidRPr="00481D2D" w:rsidRDefault="003868F0" w:rsidP="005F1F74">
            <w:pPr>
              <w:pStyle w:val="TAL"/>
            </w:pPr>
            <w:r w:rsidRPr="00481D2D">
              <w:t>c19</w:t>
            </w:r>
          </w:p>
        </w:tc>
      </w:tr>
      <w:tr w:rsidR="00AD21C8" w:rsidRPr="00481D2D" w14:paraId="4595478F" w14:textId="77777777">
        <w:tc>
          <w:tcPr>
            <w:tcW w:w="851" w:type="dxa"/>
          </w:tcPr>
          <w:p w14:paraId="2752D3B3" w14:textId="77777777" w:rsidR="00AD21C8" w:rsidRPr="00481D2D" w:rsidRDefault="00AD21C8">
            <w:pPr>
              <w:pStyle w:val="TAL"/>
            </w:pPr>
            <w:r w:rsidRPr="00481D2D">
              <w:t>11</w:t>
            </w:r>
            <w:r w:rsidR="003868F0" w:rsidRPr="00481D2D">
              <w:t>I</w:t>
            </w:r>
          </w:p>
        </w:tc>
        <w:tc>
          <w:tcPr>
            <w:tcW w:w="2665" w:type="dxa"/>
          </w:tcPr>
          <w:p w14:paraId="2F9041A8" w14:textId="77777777" w:rsidR="00AD21C8" w:rsidRPr="00481D2D" w:rsidRDefault="00AD21C8">
            <w:pPr>
              <w:pStyle w:val="TAL"/>
            </w:pPr>
            <w:r w:rsidRPr="00481D2D">
              <w:t>Reply-To</w:t>
            </w:r>
          </w:p>
        </w:tc>
        <w:tc>
          <w:tcPr>
            <w:tcW w:w="1021" w:type="dxa"/>
          </w:tcPr>
          <w:p w14:paraId="4C338EBD" w14:textId="77777777" w:rsidR="00AD21C8" w:rsidRPr="00481D2D" w:rsidRDefault="00AD21C8">
            <w:pPr>
              <w:pStyle w:val="TAL"/>
            </w:pPr>
            <w:r w:rsidRPr="00481D2D">
              <w:t>[26] 20.31</w:t>
            </w:r>
          </w:p>
        </w:tc>
        <w:tc>
          <w:tcPr>
            <w:tcW w:w="1021" w:type="dxa"/>
          </w:tcPr>
          <w:p w14:paraId="70F7D827" w14:textId="77777777" w:rsidR="00AD21C8" w:rsidRPr="00481D2D" w:rsidRDefault="00AD21C8">
            <w:pPr>
              <w:pStyle w:val="TAL"/>
            </w:pPr>
            <w:r w:rsidRPr="00481D2D">
              <w:t>o</w:t>
            </w:r>
          </w:p>
        </w:tc>
        <w:tc>
          <w:tcPr>
            <w:tcW w:w="1021" w:type="dxa"/>
          </w:tcPr>
          <w:p w14:paraId="6F2C34CB" w14:textId="77777777" w:rsidR="00AD21C8" w:rsidRPr="00481D2D" w:rsidRDefault="00AD21C8">
            <w:pPr>
              <w:pStyle w:val="TAL"/>
            </w:pPr>
            <w:r w:rsidRPr="00481D2D">
              <w:t>o</w:t>
            </w:r>
          </w:p>
        </w:tc>
        <w:tc>
          <w:tcPr>
            <w:tcW w:w="1021" w:type="dxa"/>
          </w:tcPr>
          <w:p w14:paraId="0DF24DDB" w14:textId="77777777" w:rsidR="00AD21C8" w:rsidRPr="00481D2D" w:rsidRDefault="00AD21C8">
            <w:pPr>
              <w:pStyle w:val="TAL"/>
            </w:pPr>
            <w:r w:rsidRPr="00481D2D">
              <w:t>[26] 20.31</w:t>
            </w:r>
          </w:p>
        </w:tc>
        <w:tc>
          <w:tcPr>
            <w:tcW w:w="1021" w:type="dxa"/>
          </w:tcPr>
          <w:p w14:paraId="23A172A6" w14:textId="77777777" w:rsidR="00AD21C8" w:rsidRPr="00481D2D" w:rsidRDefault="00AD21C8">
            <w:pPr>
              <w:pStyle w:val="TAL"/>
            </w:pPr>
            <w:r w:rsidRPr="00481D2D">
              <w:t>o</w:t>
            </w:r>
          </w:p>
        </w:tc>
        <w:tc>
          <w:tcPr>
            <w:tcW w:w="1021" w:type="dxa"/>
          </w:tcPr>
          <w:p w14:paraId="03B8049A" w14:textId="77777777" w:rsidR="00AD21C8" w:rsidRPr="00481D2D" w:rsidRDefault="00AD21C8">
            <w:pPr>
              <w:pStyle w:val="TAL"/>
            </w:pPr>
            <w:r w:rsidRPr="00481D2D">
              <w:t>o</w:t>
            </w:r>
          </w:p>
        </w:tc>
      </w:tr>
      <w:tr w:rsidR="00AD21C8" w:rsidRPr="00481D2D" w14:paraId="212768A0" w14:textId="77777777">
        <w:tc>
          <w:tcPr>
            <w:tcW w:w="851" w:type="dxa"/>
          </w:tcPr>
          <w:p w14:paraId="0AE71AF6" w14:textId="77777777" w:rsidR="00AD21C8" w:rsidRPr="00481D2D" w:rsidRDefault="00AD21C8">
            <w:pPr>
              <w:pStyle w:val="TAL"/>
            </w:pPr>
            <w:r w:rsidRPr="00481D2D">
              <w:t>11</w:t>
            </w:r>
            <w:r w:rsidR="003868F0" w:rsidRPr="00481D2D">
              <w:t>J</w:t>
            </w:r>
          </w:p>
        </w:tc>
        <w:tc>
          <w:tcPr>
            <w:tcW w:w="2665" w:type="dxa"/>
          </w:tcPr>
          <w:p w14:paraId="5F01F2F5" w14:textId="77777777" w:rsidR="00AD21C8" w:rsidRPr="00481D2D" w:rsidRDefault="00AD21C8">
            <w:pPr>
              <w:pStyle w:val="TAL"/>
            </w:pPr>
            <w:r w:rsidRPr="00481D2D">
              <w:t>Require</w:t>
            </w:r>
          </w:p>
        </w:tc>
        <w:tc>
          <w:tcPr>
            <w:tcW w:w="1021" w:type="dxa"/>
          </w:tcPr>
          <w:p w14:paraId="68D2858E" w14:textId="77777777" w:rsidR="00AD21C8" w:rsidRPr="00481D2D" w:rsidRDefault="00AD21C8">
            <w:pPr>
              <w:pStyle w:val="TAL"/>
            </w:pPr>
            <w:r w:rsidRPr="00481D2D">
              <w:t>[26] 20.32</w:t>
            </w:r>
          </w:p>
        </w:tc>
        <w:tc>
          <w:tcPr>
            <w:tcW w:w="1021" w:type="dxa"/>
          </w:tcPr>
          <w:p w14:paraId="6F5A8FA5" w14:textId="77777777" w:rsidR="00AD21C8" w:rsidRPr="00481D2D" w:rsidRDefault="00AD21C8">
            <w:pPr>
              <w:pStyle w:val="TAL"/>
            </w:pPr>
            <w:r w:rsidRPr="00481D2D">
              <w:t>m</w:t>
            </w:r>
          </w:p>
        </w:tc>
        <w:tc>
          <w:tcPr>
            <w:tcW w:w="1021" w:type="dxa"/>
          </w:tcPr>
          <w:p w14:paraId="00459ED6" w14:textId="77777777" w:rsidR="00AD21C8" w:rsidRPr="00481D2D" w:rsidRDefault="00AD21C8">
            <w:pPr>
              <w:pStyle w:val="TAL"/>
            </w:pPr>
            <w:r w:rsidRPr="00481D2D">
              <w:t>m</w:t>
            </w:r>
          </w:p>
        </w:tc>
        <w:tc>
          <w:tcPr>
            <w:tcW w:w="1021" w:type="dxa"/>
          </w:tcPr>
          <w:p w14:paraId="09EB2ED1" w14:textId="77777777" w:rsidR="00AD21C8" w:rsidRPr="00481D2D" w:rsidRDefault="00AD21C8">
            <w:pPr>
              <w:pStyle w:val="TAL"/>
            </w:pPr>
            <w:r w:rsidRPr="00481D2D">
              <w:t>[26] 20.32</w:t>
            </w:r>
          </w:p>
        </w:tc>
        <w:tc>
          <w:tcPr>
            <w:tcW w:w="1021" w:type="dxa"/>
          </w:tcPr>
          <w:p w14:paraId="1E6FCED0" w14:textId="77777777" w:rsidR="00AD21C8" w:rsidRPr="00481D2D" w:rsidRDefault="00AD21C8">
            <w:pPr>
              <w:pStyle w:val="TAL"/>
            </w:pPr>
            <w:r w:rsidRPr="00481D2D">
              <w:t>m</w:t>
            </w:r>
          </w:p>
        </w:tc>
        <w:tc>
          <w:tcPr>
            <w:tcW w:w="1021" w:type="dxa"/>
          </w:tcPr>
          <w:p w14:paraId="425DBCF9" w14:textId="77777777" w:rsidR="00AD21C8" w:rsidRPr="00481D2D" w:rsidRDefault="00AD21C8">
            <w:pPr>
              <w:pStyle w:val="TAL"/>
            </w:pPr>
            <w:r w:rsidRPr="00481D2D">
              <w:t>m</w:t>
            </w:r>
          </w:p>
        </w:tc>
      </w:tr>
      <w:tr w:rsidR="00AD21C8" w:rsidRPr="00481D2D" w14:paraId="3DF62614" w14:textId="77777777">
        <w:tc>
          <w:tcPr>
            <w:tcW w:w="851" w:type="dxa"/>
          </w:tcPr>
          <w:p w14:paraId="7FE57AEB" w14:textId="77777777" w:rsidR="00AD21C8" w:rsidRPr="00481D2D" w:rsidRDefault="00AD21C8">
            <w:pPr>
              <w:pStyle w:val="TAL"/>
            </w:pPr>
            <w:r w:rsidRPr="00481D2D">
              <w:t>11</w:t>
            </w:r>
            <w:r w:rsidR="003868F0" w:rsidRPr="00481D2D">
              <w:t>K</w:t>
            </w:r>
          </w:p>
        </w:tc>
        <w:tc>
          <w:tcPr>
            <w:tcW w:w="2665" w:type="dxa"/>
          </w:tcPr>
          <w:p w14:paraId="21A97D70" w14:textId="77777777" w:rsidR="00AD21C8" w:rsidRPr="00481D2D" w:rsidRDefault="00AD21C8">
            <w:pPr>
              <w:pStyle w:val="TAL"/>
            </w:pPr>
            <w:r w:rsidRPr="00481D2D">
              <w:t>Server</w:t>
            </w:r>
          </w:p>
        </w:tc>
        <w:tc>
          <w:tcPr>
            <w:tcW w:w="1021" w:type="dxa"/>
          </w:tcPr>
          <w:p w14:paraId="7E3DF319" w14:textId="77777777" w:rsidR="00AD21C8" w:rsidRPr="00481D2D" w:rsidRDefault="00AD21C8">
            <w:pPr>
              <w:pStyle w:val="TAL"/>
            </w:pPr>
            <w:r w:rsidRPr="00481D2D">
              <w:t>[26] 20.35</w:t>
            </w:r>
          </w:p>
        </w:tc>
        <w:tc>
          <w:tcPr>
            <w:tcW w:w="1021" w:type="dxa"/>
          </w:tcPr>
          <w:p w14:paraId="29A3F5E0" w14:textId="77777777" w:rsidR="00AD21C8" w:rsidRPr="00481D2D" w:rsidRDefault="00AD21C8">
            <w:pPr>
              <w:pStyle w:val="TAL"/>
            </w:pPr>
            <w:r w:rsidRPr="00481D2D">
              <w:t>o</w:t>
            </w:r>
          </w:p>
        </w:tc>
        <w:tc>
          <w:tcPr>
            <w:tcW w:w="1021" w:type="dxa"/>
          </w:tcPr>
          <w:p w14:paraId="121C6C84" w14:textId="77777777" w:rsidR="00AD21C8" w:rsidRPr="00481D2D" w:rsidRDefault="00AD21C8">
            <w:pPr>
              <w:pStyle w:val="TAL"/>
            </w:pPr>
            <w:r w:rsidRPr="00481D2D">
              <w:t>o</w:t>
            </w:r>
          </w:p>
        </w:tc>
        <w:tc>
          <w:tcPr>
            <w:tcW w:w="1021" w:type="dxa"/>
          </w:tcPr>
          <w:p w14:paraId="677BCB22" w14:textId="77777777" w:rsidR="00AD21C8" w:rsidRPr="00481D2D" w:rsidRDefault="00AD21C8">
            <w:pPr>
              <w:pStyle w:val="TAL"/>
            </w:pPr>
            <w:r w:rsidRPr="00481D2D">
              <w:t>[26] 20.35</w:t>
            </w:r>
          </w:p>
        </w:tc>
        <w:tc>
          <w:tcPr>
            <w:tcW w:w="1021" w:type="dxa"/>
          </w:tcPr>
          <w:p w14:paraId="132CC6A0" w14:textId="77777777" w:rsidR="00AD21C8" w:rsidRPr="00481D2D" w:rsidRDefault="00AD21C8">
            <w:pPr>
              <w:pStyle w:val="TAL"/>
            </w:pPr>
            <w:r w:rsidRPr="00481D2D">
              <w:t>o</w:t>
            </w:r>
          </w:p>
        </w:tc>
        <w:tc>
          <w:tcPr>
            <w:tcW w:w="1021" w:type="dxa"/>
          </w:tcPr>
          <w:p w14:paraId="37CC917C" w14:textId="77777777" w:rsidR="00AD21C8" w:rsidRPr="00481D2D" w:rsidRDefault="00AD21C8">
            <w:pPr>
              <w:pStyle w:val="TAL"/>
            </w:pPr>
            <w:r w:rsidRPr="00481D2D">
              <w:t>o</w:t>
            </w:r>
          </w:p>
        </w:tc>
      </w:tr>
      <w:tr w:rsidR="00013669" w:rsidRPr="00481D2D" w14:paraId="7FB5A669" w14:textId="77777777" w:rsidTr="00F72EEC">
        <w:tc>
          <w:tcPr>
            <w:tcW w:w="851" w:type="dxa"/>
          </w:tcPr>
          <w:p w14:paraId="271F938D" w14:textId="77777777" w:rsidR="00013669" w:rsidRPr="00481D2D" w:rsidRDefault="00013669" w:rsidP="00F72EEC">
            <w:pPr>
              <w:pStyle w:val="TAL"/>
            </w:pPr>
            <w:r w:rsidRPr="00481D2D">
              <w:t>11LA</w:t>
            </w:r>
          </w:p>
        </w:tc>
        <w:tc>
          <w:tcPr>
            <w:tcW w:w="2665" w:type="dxa"/>
          </w:tcPr>
          <w:p w14:paraId="016C4A3D" w14:textId="77777777" w:rsidR="00013669" w:rsidRPr="00481D2D" w:rsidRDefault="00013669" w:rsidP="00F72EEC">
            <w:pPr>
              <w:pStyle w:val="TAL"/>
            </w:pPr>
            <w:r w:rsidRPr="00481D2D">
              <w:t>Service-Interact-Info</w:t>
            </w:r>
          </w:p>
        </w:tc>
        <w:tc>
          <w:tcPr>
            <w:tcW w:w="1021" w:type="dxa"/>
          </w:tcPr>
          <w:p w14:paraId="3268BA9C" w14:textId="77777777" w:rsidR="00013669" w:rsidRPr="00481D2D" w:rsidRDefault="00013669" w:rsidP="00F72EEC">
            <w:pPr>
              <w:pStyle w:val="TAL"/>
            </w:pPr>
            <w:r w:rsidRPr="00481D2D">
              <w:t>Subclause 7.2.14</w:t>
            </w:r>
          </w:p>
        </w:tc>
        <w:tc>
          <w:tcPr>
            <w:tcW w:w="1021" w:type="dxa"/>
          </w:tcPr>
          <w:p w14:paraId="76CBD234" w14:textId="77777777" w:rsidR="00013669" w:rsidRPr="00481D2D" w:rsidRDefault="00013669" w:rsidP="00F72EEC">
            <w:pPr>
              <w:pStyle w:val="TAL"/>
            </w:pPr>
            <w:r w:rsidRPr="00481D2D">
              <w:t>n/a</w:t>
            </w:r>
          </w:p>
        </w:tc>
        <w:tc>
          <w:tcPr>
            <w:tcW w:w="1021" w:type="dxa"/>
          </w:tcPr>
          <w:p w14:paraId="044C10F0" w14:textId="77777777" w:rsidR="00013669" w:rsidRPr="00481D2D" w:rsidRDefault="00013669" w:rsidP="00F72EEC">
            <w:pPr>
              <w:pStyle w:val="TAL"/>
            </w:pPr>
            <w:r w:rsidRPr="00481D2D">
              <w:t>c25</w:t>
            </w:r>
          </w:p>
        </w:tc>
        <w:tc>
          <w:tcPr>
            <w:tcW w:w="1021" w:type="dxa"/>
          </w:tcPr>
          <w:p w14:paraId="7532829A" w14:textId="77777777" w:rsidR="00013669" w:rsidRPr="00481D2D" w:rsidRDefault="00013669" w:rsidP="00F72EEC">
            <w:pPr>
              <w:pStyle w:val="TAL"/>
            </w:pPr>
            <w:r w:rsidRPr="00481D2D">
              <w:t>Subclause 7.2.14</w:t>
            </w:r>
          </w:p>
        </w:tc>
        <w:tc>
          <w:tcPr>
            <w:tcW w:w="1021" w:type="dxa"/>
          </w:tcPr>
          <w:p w14:paraId="2DC94FB9" w14:textId="77777777" w:rsidR="00013669" w:rsidRPr="00481D2D" w:rsidRDefault="00013669" w:rsidP="00F72EEC">
            <w:pPr>
              <w:pStyle w:val="TAL"/>
            </w:pPr>
            <w:r w:rsidRPr="00481D2D">
              <w:t>n/a</w:t>
            </w:r>
          </w:p>
        </w:tc>
        <w:tc>
          <w:tcPr>
            <w:tcW w:w="1021" w:type="dxa"/>
          </w:tcPr>
          <w:p w14:paraId="1F0436C3" w14:textId="77777777" w:rsidR="00013669" w:rsidRPr="00481D2D" w:rsidRDefault="00013669" w:rsidP="00F72EEC">
            <w:pPr>
              <w:pStyle w:val="TAL"/>
            </w:pPr>
            <w:r w:rsidRPr="00481D2D">
              <w:t>c26</w:t>
            </w:r>
          </w:p>
        </w:tc>
      </w:tr>
      <w:tr w:rsidR="00047EC0" w:rsidRPr="00481D2D" w14:paraId="0EE79662" w14:textId="77777777" w:rsidTr="00047EC0">
        <w:tc>
          <w:tcPr>
            <w:tcW w:w="851" w:type="dxa"/>
          </w:tcPr>
          <w:p w14:paraId="76BE0699" w14:textId="77777777" w:rsidR="00047EC0" w:rsidRPr="00481D2D" w:rsidRDefault="00047EC0" w:rsidP="00047EC0">
            <w:pPr>
              <w:pStyle w:val="TAL"/>
            </w:pPr>
            <w:r w:rsidRPr="00481D2D">
              <w:t>11</w:t>
            </w:r>
            <w:r w:rsidR="003868F0" w:rsidRPr="00481D2D">
              <w:t>L</w:t>
            </w:r>
          </w:p>
        </w:tc>
        <w:tc>
          <w:tcPr>
            <w:tcW w:w="2665" w:type="dxa"/>
          </w:tcPr>
          <w:p w14:paraId="7310108B" w14:textId="77777777" w:rsidR="00047EC0" w:rsidRPr="00481D2D" w:rsidRDefault="00047EC0" w:rsidP="00047EC0">
            <w:pPr>
              <w:pStyle w:val="TAL"/>
            </w:pPr>
            <w:r w:rsidRPr="00481D2D">
              <w:t>Session-ID</w:t>
            </w:r>
          </w:p>
        </w:tc>
        <w:tc>
          <w:tcPr>
            <w:tcW w:w="1021" w:type="dxa"/>
          </w:tcPr>
          <w:p w14:paraId="4A57932A" w14:textId="77777777" w:rsidR="00047EC0" w:rsidRPr="00481D2D" w:rsidRDefault="00047EC0" w:rsidP="00047EC0">
            <w:pPr>
              <w:pStyle w:val="TAL"/>
            </w:pPr>
            <w:r w:rsidRPr="00481D2D">
              <w:t>[162]</w:t>
            </w:r>
          </w:p>
        </w:tc>
        <w:tc>
          <w:tcPr>
            <w:tcW w:w="1021" w:type="dxa"/>
          </w:tcPr>
          <w:p w14:paraId="1CB5970A" w14:textId="77777777" w:rsidR="00047EC0" w:rsidRPr="00481D2D" w:rsidRDefault="00047EC0" w:rsidP="00047EC0">
            <w:pPr>
              <w:pStyle w:val="TAL"/>
            </w:pPr>
            <w:r w:rsidRPr="00481D2D">
              <w:t>o</w:t>
            </w:r>
          </w:p>
        </w:tc>
        <w:tc>
          <w:tcPr>
            <w:tcW w:w="1021" w:type="dxa"/>
          </w:tcPr>
          <w:p w14:paraId="7D7019DE" w14:textId="77777777" w:rsidR="00047EC0" w:rsidRPr="00481D2D" w:rsidRDefault="00047EC0" w:rsidP="00047EC0">
            <w:pPr>
              <w:pStyle w:val="TAL"/>
            </w:pPr>
            <w:r w:rsidRPr="00481D2D">
              <w:t>c18</w:t>
            </w:r>
          </w:p>
        </w:tc>
        <w:tc>
          <w:tcPr>
            <w:tcW w:w="1021" w:type="dxa"/>
          </w:tcPr>
          <w:p w14:paraId="509D658A" w14:textId="77777777" w:rsidR="00047EC0" w:rsidRPr="00481D2D" w:rsidRDefault="00047EC0" w:rsidP="00047EC0">
            <w:pPr>
              <w:pStyle w:val="TAL"/>
            </w:pPr>
            <w:r w:rsidRPr="00481D2D">
              <w:t>[162]</w:t>
            </w:r>
          </w:p>
        </w:tc>
        <w:tc>
          <w:tcPr>
            <w:tcW w:w="1021" w:type="dxa"/>
          </w:tcPr>
          <w:p w14:paraId="414D3DC4" w14:textId="77777777" w:rsidR="00047EC0" w:rsidRPr="00481D2D" w:rsidRDefault="00047EC0" w:rsidP="00047EC0">
            <w:pPr>
              <w:pStyle w:val="TAL"/>
            </w:pPr>
            <w:r w:rsidRPr="00481D2D">
              <w:t>o</w:t>
            </w:r>
          </w:p>
        </w:tc>
        <w:tc>
          <w:tcPr>
            <w:tcW w:w="1021" w:type="dxa"/>
          </w:tcPr>
          <w:p w14:paraId="4B4771DA" w14:textId="77777777" w:rsidR="00047EC0" w:rsidRPr="00481D2D" w:rsidRDefault="00047EC0" w:rsidP="00047EC0">
            <w:pPr>
              <w:pStyle w:val="TAL"/>
            </w:pPr>
            <w:r w:rsidRPr="00481D2D">
              <w:t>c18</w:t>
            </w:r>
          </w:p>
        </w:tc>
      </w:tr>
      <w:tr w:rsidR="00AD21C8" w:rsidRPr="00481D2D" w14:paraId="61D54EA5" w14:textId="77777777">
        <w:tc>
          <w:tcPr>
            <w:tcW w:w="851" w:type="dxa"/>
          </w:tcPr>
          <w:p w14:paraId="6580ED70" w14:textId="77777777" w:rsidR="00AD21C8" w:rsidRPr="00481D2D" w:rsidRDefault="00AD21C8">
            <w:pPr>
              <w:pStyle w:val="TAL"/>
            </w:pPr>
            <w:r w:rsidRPr="00481D2D">
              <w:t>12</w:t>
            </w:r>
          </w:p>
        </w:tc>
        <w:tc>
          <w:tcPr>
            <w:tcW w:w="2665" w:type="dxa"/>
          </w:tcPr>
          <w:p w14:paraId="1E21D89A" w14:textId="77777777" w:rsidR="00AD21C8" w:rsidRPr="00481D2D" w:rsidRDefault="00AD21C8">
            <w:pPr>
              <w:pStyle w:val="TAL"/>
            </w:pPr>
            <w:r w:rsidRPr="00481D2D">
              <w:t>Timestamp</w:t>
            </w:r>
          </w:p>
        </w:tc>
        <w:tc>
          <w:tcPr>
            <w:tcW w:w="1021" w:type="dxa"/>
          </w:tcPr>
          <w:p w14:paraId="137F498A" w14:textId="77777777" w:rsidR="00AD21C8" w:rsidRPr="00481D2D" w:rsidRDefault="00AD21C8">
            <w:pPr>
              <w:pStyle w:val="TAL"/>
            </w:pPr>
            <w:r w:rsidRPr="00481D2D">
              <w:t>[26] 20.38</w:t>
            </w:r>
          </w:p>
        </w:tc>
        <w:tc>
          <w:tcPr>
            <w:tcW w:w="1021" w:type="dxa"/>
          </w:tcPr>
          <w:p w14:paraId="1534F273" w14:textId="77777777" w:rsidR="00AD21C8" w:rsidRPr="00481D2D" w:rsidRDefault="00AD21C8">
            <w:pPr>
              <w:pStyle w:val="TAL"/>
            </w:pPr>
            <w:r w:rsidRPr="00481D2D">
              <w:t>m</w:t>
            </w:r>
          </w:p>
        </w:tc>
        <w:tc>
          <w:tcPr>
            <w:tcW w:w="1021" w:type="dxa"/>
          </w:tcPr>
          <w:p w14:paraId="2B45EBE9" w14:textId="77777777" w:rsidR="00AD21C8" w:rsidRPr="00481D2D" w:rsidRDefault="00AD21C8">
            <w:pPr>
              <w:pStyle w:val="TAL"/>
            </w:pPr>
            <w:r w:rsidRPr="00481D2D">
              <w:t>m</w:t>
            </w:r>
          </w:p>
        </w:tc>
        <w:tc>
          <w:tcPr>
            <w:tcW w:w="1021" w:type="dxa"/>
          </w:tcPr>
          <w:p w14:paraId="34782416" w14:textId="77777777" w:rsidR="00AD21C8" w:rsidRPr="00481D2D" w:rsidRDefault="00AD21C8">
            <w:pPr>
              <w:pStyle w:val="TAL"/>
            </w:pPr>
            <w:r w:rsidRPr="00481D2D">
              <w:t>[26] 20.38</w:t>
            </w:r>
          </w:p>
        </w:tc>
        <w:tc>
          <w:tcPr>
            <w:tcW w:w="1021" w:type="dxa"/>
          </w:tcPr>
          <w:p w14:paraId="000D1CB0" w14:textId="77777777" w:rsidR="00AD21C8" w:rsidRPr="00481D2D" w:rsidRDefault="00AD21C8">
            <w:pPr>
              <w:pStyle w:val="TAL"/>
            </w:pPr>
            <w:r w:rsidRPr="00481D2D">
              <w:t>c2</w:t>
            </w:r>
          </w:p>
        </w:tc>
        <w:tc>
          <w:tcPr>
            <w:tcW w:w="1021" w:type="dxa"/>
          </w:tcPr>
          <w:p w14:paraId="1212445D" w14:textId="77777777" w:rsidR="00AD21C8" w:rsidRPr="00481D2D" w:rsidRDefault="00AD21C8">
            <w:pPr>
              <w:pStyle w:val="TAL"/>
            </w:pPr>
            <w:r w:rsidRPr="00481D2D">
              <w:t>c2</w:t>
            </w:r>
          </w:p>
        </w:tc>
      </w:tr>
      <w:tr w:rsidR="00AD21C8" w:rsidRPr="00481D2D" w14:paraId="409CC7A8" w14:textId="77777777">
        <w:tc>
          <w:tcPr>
            <w:tcW w:w="851" w:type="dxa"/>
          </w:tcPr>
          <w:p w14:paraId="4F36F38A" w14:textId="77777777" w:rsidR="00AD21C8" w:rsidRPr="00481D2D" w:rsidRDefault="00AD21C8">
            <w:pPr>
              <w:pStyle w:val="TAL"/>
            </w:pPr>
            <w:r w:rsidRPr="00481D2D">
              <w:t>13</w:t>
            </w:r>
          </w:p>
        </w:tc>
        <w:tc>
          <w:tcPr>
            <w:tcW w:w="2665" w:type="dxa"/>
          </w:tcPr>
          <w:p w14:paraId="0A29D678" w14:textId="77777777" w:rsidR="00AD21C8" w:rsidRPr="00481D2D" w:rsidRDefault="00AD21C8">
            <w:pPr>
              <w:pStyle w:val="TAL"/>
            </w:pPr>
            <w:r w:rsidRPr="00481D2D">
              <w:t>To</w:t>
            </w:r>
          </w:p>
        </w:tc>
        <w:tc>
          <w:tcPr>
            <w:tcW w:w="1021" w:type="dxa"/>
          </w:tcPr>
          <w:p w14:paraId="02156B33" w14:textId="77777777" w:rsidR="00AD21C8" w:rsidRPr="00481D2D" w:rsidRDefault="00AD21C8">
            <w:pPr>
              <w:pStyle w:val="TAL"/>
            </w:pPr>
            <w:r w:rsidRPr="00481D2D">
              <w:t>[26] 20.39</w:t>
            </w:r>
          </w:p>
        </w:tc>
        <w:tc>
          <w:tcPr>
            <w:tcW w:w="1021" w:type="dxa"/>
          </w:tcPr>
          <w:p w14:paraId="0ABE4073" w14:textId="77777777" w:rsidR="00AD21C8" w:rsidRPr="00481D2D" w:rsidRDefault="00AD21C8">
            <w:pPr>
              <w:pStyle w:val="TAL"/>
            </w:pPr>
            <w:r w:rsidRPr="00481D2D">
              <w:t>m</w:t>
            </w:r>
          </w:p>
        </w:tc>
        <w:tc>
          <w:tcPr>
            <w:tcW w:w="1021" w:type="dxa"/>
          </w:tcPr>
          <w:p w14:paraId="3FBB22BE" w14:textId="77777777" w:rsidR="00AD21C8" w:rsidRPr="00481D2D" w:rsidRDefault="00AD21C8">
            <w:pPr>
              <w:pStyle w:val="TAL"/>
            </w:pPr>
            <w:r w:rsidRPr="00481D2D">
              <w:t>m</w:t>
            </w:r>
          </w:p>
        </w:tc>
        <w:tc>
          <w:tcPr>
            <w:tcW w:w="1021" w:type="dxa"/>
          </w:tcPr>
          <w:p w14:paraId="0930AEE1" w14:textId="77777777" w:rsidR="00AD21C8" w:rsidRPr="00481D2D" w:rsidRDefault="00AD21C8">
            <w:pPr>
              <w:pStyle w:val="TAL"/>
            </w:pPr>
            <w:r w:rsidRPr="00481D2D">
              <w:t>[26] 20.39</w:t>
            </w:r>
          </w:p>
        </w:tc>
        <w:tc>
          <w:tcPr>
            <w:tcW w:w="1021" w:type="dxa"/>
          </w:tcPr>
          <w:p w14:paraId="2BB1AC74" w14:textId="77777777" w:rsidR="00AD21C8" w:rsidRPr="00481D2D" w:rsidRDefault="00AD21C8">
            <w:pPr>
              <w:pStyle w:val="TAL"/>
            </w:pPr>
            <w:r w:rsidRPr="00481D2D">
              <w:t>m</w:t>
            </w:r>
          </w:p>
        </w:tc>
        <w:tc>
          <w:tcPr>
            <w:tcW w:w="1021" w:type="dxa"/>
          </w:tcPr>
          <w:p w14:paraId="5A31B941" w14:textId="77777777" w:rsidR="00AD21C8" w:rsidRPr="00481D2D" w:rsidRDefault="00AD21C8">
            <w:pPr>
              <w:pStyle w:val="TAL"/>
            </w:pPr>
            <w:r w:rsidRPr="00481D2D">
              <w:t>m</w:t>
            </w:r>
          </w:p>
        </w:tc>
      </w:tr>
      <w:tr w:rsidR="00AD21C8" w:rsidRPr="00481D2D" w14:paraId="57B48B4B" w14:textId="77777777">
        <w:tc>
          <w:tcPr>
            <w:tcW w:w="851" w:type="dxa"/>
          </w:tcPr>
          <w:p w14:paraId="59A45817" w14:textId="77777777" w:rsidR="00AD21C8" w:rsidRPr="00481D2D" w:rsidRDefault="00AD21C8">
            <w:pPr>
              <w:pStyle w:val="TAL"/>
            </w:pPr>
            <w:r w:rsidRPr="00481D2D">
              <w:t>13A</w:t>
            </w:r>
          </w:p>
        </w:tc>
        <w:tc>
          <w:tcPr>
            <w:tcW w:w="2665" w:type="dxa"/>
          </w:tcPr>
          <w:p w14:paraId="10D43EF4" w14:textId="77777777" w:rsidR="00AD21C8" w:rsidRPr="00481D2D" w:rsidRDefault="00AD21C8">
            <w:pPr>
              <w:pStyle w:val="TAL"/>
            </w:pPr>
            <w:r w:rsidRPr="00481D2D">
              <w:t>User-Agent</w:t>
            </w:r>
          </w:p>
        </w:tc>
        <w:tc>
          <w:tcPr>
            <w:tcW w:w="1021" w:type="dxa"/>
          </w:tcPr>
          <w:p w14:paraId="397FCCE4" w14:textId="77777777" w:rsidR="00AD21C8" w:rsidRPr="00481D2D" w:rsidRDefault="00AD21C8">
            <w:pPr>
              <w:pStyle w:val="TAL"/>
            </w:pPr>
            <w:r w:rsidRPr="00481D2D">
              <w:t>[26] 20.41</w:t>
            </w:r>
          </w:p>
        </w:tc>
        <w:tc>
          <w:tcPr>
            <w:tcW w:w="1021" w:type="dxa"/>
          </w:tcPr>
          <w:p w14:paraId="76E40DC8" w14:textId="77777777" w:rsidR="00AD21C8" w:rsidRPr="00481D2D" w:rsidRDefault="00AD21C8">
            <w:pPr>
              <w:pStyle w:val="TAL"/>
            </w:pPr>
            <w:r w:rsidRPr="00481D2D">
              <w:t>o</w:t>
            </w:r>
          </w:p>
        </w:tc>
        <w:tc>
          <w:tcPr>
            <w:tcW w:w="1021" w:type="dxa"/>
          </w:tcPr>
          <w:p w14:paraId="25F1B263" w14:textId="77777777" w:rsidR="00AD21C8" w:rsidRPr="00481D2D" w:rsidRDefault="00AD21C8">
            <w:pPr>
              <w:pStyle w:val="TAL"/>
            </w:pPr>
            <w:r w:rsidRPr="00481D2D">
              <w:t>o</w:t>
            </w:r>
          </w:p>
        </w:tc>
        <w:tc>
          <w:tcPr>
            <w:tcW w:w="1021" w:type="dxa"/>
          </w:tcPr>
          <w:p w14:paraId="445535D7" w14:textId="77777777" w:rsidR="00AD21C8" w:rsidRPr="00481D2D" w:rsidRDefault="00AD21C8">
            <w:pPr>
              <w:pStyle w:val="TAL"/>
            </w:pPr>
            <w:r w:rsidRPr="00481D2D">
              <w:t>[26] 20.41</w:t>
            </w:r>
          </w:p>
        </w:tc>
        <w:tc>
          <w:tcPr>
            <w:tcW w:w="1021" w:type="dxa"/>
          </w:tcPr>
          <w:p w14:paraId="13FF4396" w14:textId="77777777" w:rsidR="00AD21C8" w:rsidRPr="00481D2D" w:rsidRDefault="00AD21C8">
            <w:pPr>
              <w:pStyle w:val="TAL"/>
            </w:pPr>
            <w:r w:rsidRPr="00481D2D">
              <w:t>o</w:t>
            </w:r>
          </w:p>
        </w:tc>
        <w:tc>
          <w:tcPr>
            <w:tcW w:w="1021" w:type="dxa"/>
          </w:tcPr>
          <w:p w14:paraId="42D09A19" w14:textId="77777777" w:rsidR="00AD21C8" w:rsidRPr="00481D2D" w:rsidRDefault="00AD21C8">
            <w:pPr>
              <w:pStyle w:val="TAL"/>
            </w:pPr>
            <w:r w:rsidRPr="00481D2D">
              <w:t>o</w:t>
            </w:r>
          </w:p>
        </w:tc>
      </w:tr>
      <w:tr w:rsidR="0085241A" w:rsidRPr="00481D2D" w14:paraId="1F7D9891" w14:textId="77777777">
        <w:tc>
          <w:tcPr>
            <w:tcW w:w="851" w:type="dxa"/>
          </w:tcPr>
          <w:p w14:paraId="4450B0C2" w14:textId="77777777" w:rsidR="0085241A" w:rsidRPr="00481D2D" w:rsidRDefault="0085241A">
            <w:pPr>
              <w:pStyle w:val="TAL"/>
            </w:pPr>
            <w:r w:rsidRPr="00481D2D">
              <w:t>13B</w:t>
            </w:r>
          </w:p>
        </w:tc>
        <w:tc>
          <w:tcPr>
            <w:tcW w:w="2665" w:type="dxa"/>
          </w:tcPr>
          <w:p w14:paraId="6699ED9F" w14:textId="77777777" w:rsidR="0085241A" w:rsidRPr="00481D2D" w:rsidRDefault="0085241A">
            <w:pPr>
              <w:pStyle w:val="TAL"/>
            </w:pPr>
            <w:r w:rsidRPr="00481D2D">
              <w:t>User-to-User</w:t>
            </w:r>
          </w:p>
        </w:tc>
        <w:tc>
          <w:tcPr>
            <w:tcW w:w="1021" w:type="dxa"/>
          </w:tcPr>
          <w:p w14:paraId="3A3DE339" w14:textId="77777777" w:rsidR="0085241A" w:rsidRPr="00481D2D" w:rsidRDefault="0085241A">
            <w:pPr>
              <w:pStyle w:val="TAL"/>
            </w:pPr>
            <w:r w:rsidRPr="00481D2D">
              <w:t xml:space="preserve">[126] </w:t>
            </w:r>
            <w:r w:rsidR="00F36F7C" w:rsidRPr="00481D2D">
              <w:t>7</w:t>
            </w:r>
          </w:p>
        </w:tc>
        <w:tc>
          <w:tcPr>
            <w:tcW w:w="1021" w:type="dxa"/>
          </w:tcPr>
          <w:p w14:paraId="7342E236" w14:textId="77777777" w:rsidR="0085241A" w:rsidRPr="00481D2D" w:rsidRDefault="0085241A">
            <w:pPr>
              <w:pStyle w:val="TAL"/>
            </w:pPr>
            <w:r w:rsidRPr="00481D2D">
              <w:t>c15</w:t>
            </w:r>
          </w:p>
        </w:tc>
        <w:tc>
          <w:tcPr>
            <w:tcW w:w="1021" w:type="dxa"/>
          </w:tcPr>
          <w:p w14:paraId="67ED3005" w14:textId="77777777" w:rsidR="0085241A" w:rsidRPr="00481D2D" w:rsidRDefault="0085241A">
            <w:pPr>
              <w:pStyle w:val="TAL"/>
            </w:pPr>
            <w:r w:rsidRPr="00481D2D">
              <w:t>c15</w:t>
            </w:r>
          </w:p>
        </w:tc>
        <w:tc>
          <w:tcPr>
            <w:tcW w:w="1021" w:type="dxa"/>
          </w:tcPr>
          <w:p w14:paraId="11581A25" w14:textId="77777777" w:rsidR="0085241A" w:rsidRPr="00481D2D" w:rsidRDefault="0085241A">
            <w:pPr>
              <w:pStyle w:val="TAL"/>
            </w:pPr>
            <w:r w:rsidRPr="00481D2D">
              <w:t xml:space="preserve">[126] </w:t>
            </w:r>
            <w:r w:rsidR="00F36F7C" w:rsidRPr="00481D2D">
              <w:t>7</w:t>
            </w:r>
          </w:p>
        </w:tc>
        <w:tc>
          <w:tcPr>
            <w:tcW w:w="1021" w:type="dxa"/>
          </w:tcPr>
          <w:p w14:paraId="7BEFA740" w14:textId="77777777" w:rsidR="0085241A" w:rsidRPr="00481D2D" w:rsidRDefault="0085241A">
            <w:pPr>
              <w:pStyle w:val="TAL"/>
            </w:pPr>
            <w:r w:rsidRPr="00481D2D">
              <w:t>c15</w:t>
            </w:r>
          </w:p>
        </w:tc>
        <w:tc>
          <w:tcPr>
            <w:tcW w:w="1021" w:type="dxa"/>
          </w:tcPr>
          <w:p w14:paraId="33F029BA" w14:textId="77777777" w:rsidR="0085241A" w:rsidRPr="00481D2D" w:rsidRDefault="0085241A">
            <w:pPr>
              <w:pStyle w:val="TAL"/>
            </w:pPr>
            <w:r w:rsidRPr="00481D2D">
              <w:t>c15</w:t>
            </w:r>
          </w:p>
        </w:tc>
      </w:tr>
      <w:tr w:rsidR="00AD21C8" w:rsidRPr="00481D2D" w14:paraId="469A3EAD" w14:textId="77777777">
        <w:tc>
          <w:tcPr>
            <w:tcW w:w="851" w:type="dxa"/>
          </w:tcPr>
          <w:p w14:paraId="3052BDE8" w14:textId="77777777" w:rsidR="00AD21C8" w:rsidRPr="00481D2D" w:rsidRDefault="00AD21C8">
            <w:pPr>
              <w:pStyle w:val="TAL"/>
            </w:pPr>
            <w:r w:rsidRPr="00481D2D">
              <w:t>14</w:t>
            </w:r>
          </w:p>
        </w:tc>
        <w:tc>
          <w:tcPr>
            <w:tcW w:w="2665" w:type="dxa"/>
          </w:tcPr>
          <w:p w14:paraId="714C2ED7" w14:textId="77777777" w:rsidR="00AD21C8" w:rsidRPr="00481D2D" w:rsidRDefault="00AD21C8">
            <w:pPr>
              <w:pStyle w:val="TAL"/>
            </w:pPr>
            <w:r w:rsidRPr="00481D2D">
              <w:t>Via</w:t>
            </w:r>
          </w:p>
        </w:tc>
        <w:tc>
          <w:tcPr>
            <w:tcW w:w="1021" w:type="dxa"/>
          </w:tcPr>
          <w:p w14:paraId="12ADEBD7" w14:textId="77777777" w:rsidR="00AD21C8" w:rsidRPr="00481D2D" w:rsidRDefault="00AD21C8">
            <w:pPr>
              <w:pStyle w:val="TAL"/>
            </w:pPr>
            <w:r w:rsidRPr="00481D2D">
              <w:t>[26] 20.42</w:t>
            </w:r>
          </w:p>
        </w:tc>
        <w:tc>
          <w:tcPr>
            <w:tcW w:w="1021" w:type="dxa"/>
          </w:tcPr>
          <w:p w14:paraId="353D42CA" w14:textId="77777777" w:rsidR="00AD21C8" w:rsidRPr="00481D2D" w:rsidRDefault="00AD21C8">
            <w:pPr>
              <w:pStyle w:val="TAL"/>
            </w:pPr>
            <w:r w:rsidRPr="00481D2D">
              <w:t>m</w:t>
            </w:r>
          </w:p>
        </w:tc>
        <w:tc>
          <w:tcPr>
            <w:tcW w:w="1021" w:type="dxa"/>
          </w:tcPr>
          <w:p w14:paraId="0A381541" w14:textId="77777777" w:rsidR="00AD21C8" w:rsidRPr="00481D2D" w:rsidRDefault="00AD21C8">
            <w:pPr>
              <w:pStyle w:val="TAL"/>
            </w:pPr>
            <w:r w:rsidRPr="00481D2D">
              <w:t>m</w:t>
            </w:r>
          </w:p>
        </w:tc>
        <w:tc>
          <w:tcPr>
            <w:tcW w:w="1021" w:type="dxa"/>
          </w:tcPr>
          <w:p w14:paraId="2494183C" w14:textId="77777777" w:rsidR="00AD21C8" w:rsidRPr="00481D2D" w:rsidRDefault="00AD21C8">
            <w:pPr>
              <w:pStyle w:val="TAL"/>
            </w:pPr>
            <w:r w:rsidRPr="00481D2D">
              <w:t>[26] 20.42</w:t>
            </w:r>
          </w:p>
        </w:tc>
        <w:tc>
          <w:tcPr>
            <w:tcW w:w="1021" w:type="dxa"/>
          </w:tcPr>
          <w:p w14:paraId="6072836C" w14:textId="77777777" w:rsidR="00AD21C8" w:rsidRPr="00481D2D" w:rsidRDefault="00AD21C8">
            <w:pPr>
              <w:pStyle w:val="TAL"/>
            </w:pPr>
            <w:r w:rsidRPr="00481D2D">
              <w:t>m</w:t>
            </w:r>
          </w:p>
        </w:tc>
        <w:tc>
          <w:tcPr>
            <w:tcW w:w="1021" w:type="dxa"/>
          </w:tcPr>
          <w:p w14:paraId="2428A6F8" w14:textId="77777777" w:rsidR="00AD21C8" w:rsidRPr="00481D2D" w:rsidRDefault="00AD21C8">
            <w:pPr>
              <w:pStyle w:val="TAL"/>
            </w:pPr>
            <w:r w:rsidRPr="00481D2D">
              <w:t>m</w:t>
            </w:r>
          </w:p>
        </w:tc>
      </w:tr>
      <w:tr w:rsidR="00AD21C8" w:rsidRPr="00481D2D" w14:paraId="77FAF831" w14:textId="77777777">
        <w:tc>
          <w:tcPr>
            <w:tcW w:w="851" w:type="dxa"/>
          </w:tcPr>
          <w:p w14:paraId="266350BC" w14:textId="77777777" w:rsidR="00AD21C8" w:rsidRPr="00481D2D" w:rsidRDefault="00AD21C8">
            <w:pPr>
              <w:pStyle w:val="TAL"/>
            </w:pPr>
            <w:r w:rsidRPr="00481D2D">
              <w:t>15</w:t>
            </w:r>
          </w:p>
        </w:tc>
        <w:tc>
          <w:tcPr>
            <w:tcW w:w="2665" w:type="dxa"/>
          </w:tcPr>
          <w:p w14:paraId="4B1D06A0" w14:textId="77777777" w:rsidR="00AD21C8" w:rsidRPr="00481D2D" w:rsidRDefault="00AD21C8">
            <w:pPr>
              <w:pStyle w:val="TAL"/>
            </w:pPr>
            <w:r w:rsidRPr="00481D2D">
              <w:t>Warning</w:t>
            </w:r>
          </w:p>
        </w:tc>
        <w:tc>
          <w:tcPr>
            <w:tcW w:w="1021" w:type="dxa"/>
          </w:tcPr>
          <w:p w14:paraId="33940929" w14:textId="77777777" w:rsidR="00AD21C8" w:rsidRPr="00481D2D" w:rsidRDefault="00AD21C8">
            <w:pPr>
              <w:pStyle w:val="TAL"/>
            </w:pPr>
            <w:r w:rsidRPr="00481D2D">
              <w:t>[26] 20.43</w:t>
            </w:r>
          </w:p>
        </w:tc>
        <w:tc>
          <w:tcPr>
            <w:tcW w:w="1021" w:type="dxa"/>
          </w:tcPr>
          <w:p w14:paraId="513025FC" w14:textId="77777777" w:rsidR="00AD21C8" w:rsidRPr="00481D2D" w:rsidRDefault="00AD21C8">
            <w:pPr>
              <w:pStyle w:val="TAL"/>
            </w:pPr>
            <w:r w:rsidRPr="00481D2D">
              <w:t>o (note)</w:t>
            </w:r>
          </w:p>
        </w:tc>
        <w:tc>
          <w:tcPr>
            <w:tcW w:w="1021" w:type="dxa"/>
          </w:tcPr>
          <w:p w14:paraId="3F2E2850" w14:textId="77777777" w:rsidR="00AD21C8" w:rsidRPr="00481D2D" w:rsidRDefault="00AD21C8">
            <w:pPr>
              <w:pStyle w:val="TAL"/>
            </w:pPr>
            <w:r w:rsidRPr="00481D2D">
              <w:t>o</w:t>
            </w:r>
          </w:p>
        </w:tc>
        <w:tc>
          <w:tcPr>
            <w:tcW w:w="1021" w:type="dxa"/>
          </w:tcPr>
          <w:p w14:paraId="68CD50E3" w14:textId="77777777" w:rsidR="00AD21C8" w:rsidRPr="00481D2D" w:rsidRDefault="00AD21C8">
            <w:pPr>
              <w:pStyle w:val="TAL"/>
            </w:pPr>
            <w:r w:rsidRPr="00481D2D">
              <w:t>[26] 20.43</w:t>
            </w:r>
          </w:p>
        </w:tc>
        <w:tc>
          <w:tcPr>
            <w:tcW w:w="1021" w:type="dxa"/>
          </w:tcPr>
          <w:p w14:paraId="27A50DC7" w14:textId="77777777" w:rsidR="00AD21C8" w:rsidRPr="00481D2D" w:rsidRDefault="00AD21C8">
            <w:pPr>
              <w:pStyle w:val="TAL"/>
            </w:pPr>
            <w:r w:rsidRPr="00481D2D">
              <w:t>o</w:t>
            </w:r>
          </w:p>
        </w:tc>
        <w:tc>
          <w:tcPr>
            <w:tcW w:w="1021" w:type="dxa"/>
          </w:tcPr>
          <w:p w14:paraId="020E41B2" w14:textId="77777777" w:rsidR="00AD21C8" w:rsidRPr="00481D2D" w:rsidRDefault="00AD21C8">
            <w:pPr>
              <w:pStyle w:val="TAL"/>
            </w:pPr>
            <w:r w:rsidRPr="00481D2D">
              <w:t>o</w:t>
            </w:r>
          </w:p>
        </w:tc>
      </w:tr>
      <w:tr w:rsidR="00AD21C8" w:rsidRPr="00481D2D" w14:paraId="08766CDE" w14:textId="77777777">
        <w:trPr>
          <w:cantSplit/>
        </w:trPr>
        <w:tc>
          <w:tcPr>
            <w:tcW w:w="9642" w:type="dxa"/>
            <w:gridSpan w:val="8"/>
          </w:tcPr>
          <w:p w14:paraId="72106849" w14:textId="77777777"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A7DAC6E" w14:textId="77777777"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424CF82A" w14:textId="77777777"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1DD93502" w14:textId="77777777"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30D347B9" w14:textId="77777777"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34734E50" w14:textId="77777777"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 A.3/7 OR A.3A/81</w:t>
            </w:r>
            <w:r w:rsidR="00A43D8F" w:rsidRPr="00481D2D">
              <w:rPr>
                <w:lang w:eastAsia="zh-CN"/>
              </w:rPr>
              <w:t xml:space="preserve"> </w:t>
            </w:r>
            <w:r w:rsidR="009F3D3E" w:rsidRPr="00481D2D">
              <w:rPr>
                <w:lang w:eastAsia="zh-CN"/>
              </w:rPr>
              <w:t xml:space="preserve">OR </w:t>
            </w:r>
            <w:r w:rsidR="00A43D8F" w:rsidRPr="00481D2D">
              <w:rPr>
                <w:lang w:eastAsia="zh-CN"/>
              </w:rPr>
              <w:t>A.3/81A</w:t>
            </w:r>
            <w:r w:rsidR="009F3D3E" w:rsidRPr="00481D2D">
              <w:t xml:space="preserve"> OR A.3A/81B</w:t>
            </w:r>
            <w:r w:rsidR="006957F3" w:rsidRPr="00481D2D">
              <w:rPr>
                <w:rFonts w:hint="eastAsia"/>
                <w:lang w:eastAsia="zh-CN"/>
              </w:rPr>
              <w:t>)</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t>,</w:t>
            </w:r>
            <w:r w:rsidR="006957F3" w:rsidRPr="00481D2D">
              <w:rPr>
                <w:rFonts w:hint="eastAsia"/>
                <w:lang w:eastAsia="zh-CN"/>
              </w:rPr>
              <w:t xml:space="preserve">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AS or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00A43D8F" w:rsidRPr="00481D2D">
              <w:rPr>
                <w:lang w:eastAsia="zh-CN"/>
              </w:rPr>
              <w:t xml:space="preserve"> or </w:t>
            </w:r>
            <w:smartTag w:uri="urn:schemas-microsoft-com:office:smarttags" w:element="stockticker">
              <w:r w:rsidR="00A43D8F" w:rsidRPr="00481D2D">
                <w:rPr>
                  <w:lang w:eastAsia="zh-CN"/>
                </w:rPr>
                <w:t>MSC</w:t>
              </w:r>
            </w:smartTag>
            <w:r w:rsidR="00A43D8F" w:rsidRPr="00481D2D">
              <w:rPr>
                <w:lang w:eastAsia="zh-CN"/>
              </w:rPr>
              <w:t xml:space="preserve"> Server enhanced for SRVCC </w:t>
            </w:r>
            <w:r w:rsidR="00A43D8F" w:rsidRPr="00481D2D">
              <w:t>using SIP interface</w:t>
            </w:r>
            <w:r w:rsidR="009F3D3E" w:rsidRPr="00481D2D">
              <w:t xml:space="preserve">, </w:t>
            </w:r>
            <w:smartTag w:uri="urn:schemas-microsoft-com:office:smarttags" w:element="stockticker">
              <w:r w:rsidR="009F3D3E" w:rsidRPr="00481D2D">
                <w:t>MSC</w:t>
              </w:r>
            </w:smartTag>
            <w:r w:rsidR="009F3D3E" w:rsidRPr="00481D2D">
              <w:t xml:space="preserve"> server enhanced for DRVCC using SIP interface</w:t>
            </w:r>
            <w:r w:rsidRPr="00481D2D">
              <w:t>.</w:t>
            </w:r>
          </w:p>
          <w:p w14:paraId="46901F31" w14:textId="77777777"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rPr>
                <w:lang w:eastAsia="zh-CN"/>
              </w:rPr>
              <w:t>P-CSCF</w:t>
            </w:r>
            <w:r w:rsidR="006957F3" w:rsidRPr="00481D2D">
              <w:rPr>
                <w:rFonts w:hint="eastAsia"/>
                <w:lang w:eastAsia="zh-CN"/>
              </w:rPr>
              <w:t xml:space="preserve"> </w:t>
            </w:r>
            <w:r w:rsidR="006957F3" w:rsidRPr="00481D2D">
              <w:rPr>
                <w:lang w:eastAsia="zh-CN"/>
              </w:rPr>
              <w:t>(IMS-</w:t>
            </w:r>
            <w:smartTag w:uri="urn:schemas-microsoft-com:office:smarttags" w:element="stockticker">
              <w:r w:rsidR="006957F3" w:rsidRPr="00481D2D">
                <w:rPr>
                  <w:lang w:eastAsia="zh-CN"/>
                </w:rPr>
                <w:t>ALG</w:t>
              </w:r>
            </w:smartTag>
            <w:r w:rsidR="006957F3" w:rsidRPr="00481D2D">
              <w:rPr>
                <w:lang w:eastAsia="zh-CN"/>
              </w:rPr>
              <w:t>),</w:t>
            </w:r>
            <w:r w:rsidR="006957F3" w:rsidRPr="00481D2D">
              <w:rPr>
                <w:rFonts w:hint="eastAsia"/>
                <w:lang w:eastAsia="zh-CN"/>
              </w:rPr>
              <w:t xml:space="preserv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22096342" w14:textId="77777777"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5D31A741" w14:textId="77777777" w:rsidR="00AD21C8" w:rsidRPr="00481D2D" w:rsidRDefault="00AD21C8">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54EA3F01" w14:textId="77777777" w:rsidR="00AD21C8" w:rsidRPr="00481D2D" w:rsidRDefault="00AD21C8">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397FF3C3" w14:textId="77777777" w:rsidR="00AD21C8" w:rsidRPr="00481D2D" w:rsidRDefault="00AD21C8">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7CB756FA" w14:textId="77777777" w:rsidR="00AD21C8" w:rsidRPr="00481D2D" w:rsidRDefault="00AD21C8">
            <w:pPr>
              <w:pStyle w:val="TAN"/>
            </w:pPr>
            <w:r w:rsidRPr="00481D2D">
              <w:t>c12:</w:t>
            </w:r>
            <w:r w:rsidRPr="00481D2D">
              <w:tab/>
              <w:t>IF A.6/</w:t>
            </w:r>
            <w:r w:rsidR="00614972" w:rsidRPr="00481D2D">
              <w:t>102</w:t>
            </w:r>
            <w:r w:rsidRPr="00481D2D">
              <w:t xml:space="preserve"> OR A.6/18 THEN m </w:t>
            </w:r>
            <w:smartTag w:uri="urn:schemas-microsoft-com:office:smarttags" w:element="stockticker">
              <w:r w:rsidRPr="00481D2D">
                <w:t>ELSE</w:t>
              </w:r>
            </w:smartTag>
            <w:r w:rsidRPr="00481D2D">
              <w:t xml:space="preserve"> o - - </w:t>
            </w:r>
            <w:r w:rsidR="00614972" w:rsidRPr="00481D2D">
              <w:t>2xx response</w:t>
            </w:r>
            <w:r w:rsidRPr="00481D2D">
              <w:t>, 405 (Method Not Allowed).</w:t>
            </w:r>
          </w:p>
          <w:p w14:paraId="2090BE8A" w14:textId="77777777" w:rsidR="00AD21C8" w:rsidRPr="00481D2D" w:rsidRDefault="00AD21C8" w:rsidP="00AD21C8">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6BEA8893" w14:textId="77777777" w:rsidR="0085241A" w:rsidRPr="00481D2D" w:rsidRDefault="00AD21C8" w:rsidP="0085241A">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1F866471" w14:textId="77777777" w:rsidR="00C5468C" w:rsidRPr="00481D2D" w:rsidRDefault="0085241A" w:rsidP="00C5468C">
            <w:pPr>
              <w:pStyle w:val="TAN"/>
            </w:pPr>
            <w:r w:rsidRPr="00481D2D">
              <w:rPr>
                <w:szCs w:val="24"/>
              </w:rPr>
              <w:t>c15:</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14:paraId="01C81267" w14:textId="77777777" w:rsidR="00AD21C8"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7376BA9A" w14:textId="77777777" w:rsidR="003868F0" w:rsidRPr="00481D2D" w:rsidRDefault="003868F0"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2CE1A733" w14:textId="77777777" w:rsidR="00746979" w:rsidRPr="00481D2D" w:rsidRDefault="00746979" w:rsidP="00746979">
            <w:pPr>
              <w:pStyle w:val="TAN"/>
            </w:pPr>
            <w:r w:rsidRPr="00481D2D">
              <w:t>c20:</w:t>
            </w:r>
            <w:r w:rsidRPr="00481D2D">
              <w:tab/>
              <w:t>IF A.4/113 AND (A.3/1</w:t>
            </w:r>
            <w:r w:rsidRPr="00481D2D">
              <w:rPr>
                <w:rFonts w:hint="eastAsia"/>
                <w:lang w:eastAsia="zh-CN"/>
              </w:rPr>
              <w:t xml:space="preserve"> OR A.3/2A OR A.3/7)</w:t>
            </w:r>
            <w:r w:rsidRPr="00481D2D">
              <w:t xml:space="preserve"> THEN m ELSE n/a - - the </w:t>
            </w:r>
            <w:r w:rsidRPr="00481D2D">
              <w:rPr>
                <w:lang w:eastAsia="zh-CN"/>
              </w:rPr>
              <w:t>Cellular-Network-Info</w:t>
            </w:r>
            <w:r w:rsidRPr="00481D2D">
              <w:t xml:space="preserve"> header extension and UE,</w:t>
            </w:r>
            <w:r w:rsidRPr="00481D2D">
              <w:rPr>
                <w:rFonts w:hint="eastAsia"/>
                <w:lang w:eastAsia="zh-CN"/>
              </w:rPr>
              <w:t xml:space="preserve"> P-CSCF (IMS-ALG) or AS</w:t>
            </w:r>
            <w:r w:rsidRPr="00481D2D">
              <w:t>.</w:t>
            </w:r>
          </w:p>
          <w:p w14:paraId="67D826AB" w14:textId="77777777" w:rsidR="00666A4D" w:rsidRPr="00481D2D" w:rsidRDefault="00746979" w:rsidP="00666A4D">
            <w:pPr>
              <w:pStyle w:val="TAN"/>
            </w:pPr>
            <w:r w:rsidRPr="00481D2D">
              <w:t>c21:</w:t>
            </w:r>
            <w:r w:rsidRPr="00481D2D">
              <w:tab/>
              <w:t>IF A.4/113 AND (</w:t>
            </w:r>
            <w:r w:rsidRPr="00481D2D">
              <w:rPr>
                <w:rFonts w:hint="eastAsia"/>
                <w:lang w:eastAsia="zh-CN"/>
              </w:rPr>
              <w:t xml:space="preserve">A.3/2A OR </w:t>
            </w:r>
            <w:r w:rsidRPr="00481D2D">
              <w:t xml:space="preserve">A.3/7A OR A.3/7D OR A3A/84) THEN m ELSE n/a - - the </w:t>
            </w:r>
            <w:r w:rsidRPr="00481D2D">
              <w:rPr>
                <w:lang w:eastAsia="zh-CN"/>
              </w:rPr>
              <w:t>Cellular-Network-Info</w:t>
            </w:r>
            <w:r w:rsidRPr="00481D2D">
              <w:t xml:space="preserve"> header extension and </w:t>
            </w:r>
            <w:r w:rsidRPr="00481D2D">
              <w:rPr>
                <w:lang w:eastAsia="zh-CN"/>
              </w:rPr>
              <w:t>P-CSCF</w:t>
            </w:r>
            <w:r w:rsidRPr="00481D2D">
              <w:rPr>
                <w:rFonts w:hint="eastAsia"/>
                <w:lang w:eastAsia="zh-CN"/>
              </w:rPr>
              <w:t xml:space="preserve"> </w:t>
            </w:r>
            <w:r w:rsidRPr="00481D2D">
              <w:rPr>
                <w:lang w:eastAsia="zh-CN"/>
              </w:rPr>
              <w:t>(IMS-ALG),</w:t>
            </w:r>
            <w:r w:rsidRPr="00481D2D">
              <w:rPr>
                <w:rFonts w:hint="eastAsia"/>
                <w:lang w:eastAsia="zh-CN"/>
              </w:rPr>
              <w:t xml:space="preserve"> </w:t>
            </w:r>
            <w:r w:rsidRPr="00481D2D">
              <w:t>AS acting as terminating UA, AS acting as third-party call controller or EATF.</w:t>
            </w:r>
          </w:p>
          <w:p w14:paraId="6A505179" w14:textId="77777777" w:rsidR="002A0E3D" w:rsidRPr="00481D2D" w:rsidRDefault="00666A4D" w:rsidP="002A0E3D">
            <w:pPr>
              <w:pStyle w:val="TAN"/>
            </w:pPr>
            <w:r w:rsidRPr="00481D2D">
              <w:t>c22:</w:t>
            </w:r>
            <w:r w:rsidRPr="00481D2D">
              <w:tab/>
              <w:t xml:space="preserve">IF A.4/25 AND (A.3/6 OR A.3/7B OR A.3/8 OR A.3A/81 OR A.3A/81A OR A.3A/81B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MGCF, AS acting as originating UA, MRFC, MSC Server enhanced for ICS, </w:t>
            </w:r>
            <w:r w:rsidRPr="00481D2D">
              <w:rPr>
                <w:rFonts w:eastAsia="PMingLiU"/>
              </w:rPr>
              <w:t xml:space="preserve">MSC server enhanced for SRVCC </w:t>
            </w:r>
            <w:r w:rsidRPr="00481D2D">
              <w:t xml:space="preserve">using SIP interface, </w:t>
            </w:r>
            <w:smartTag w:uri="urn:schemas-microsoft-com:office:smarttags" w:element="stockticker">
              <w:r w:rsidRPr="00481D2D">
                <w:t>MSC</w:t>
              </w:r>
            </w:smartTag>
            <w:r w:rsidRPr="00481D2D">
              <w:t xml:space="preserve"> server enhanced for DRVCC using SIP interface, </w:t>
            </w:r>
            <w:smartTag w:uri="urn:schemas-microsoft-com:office:smarttags" w:element="stockticker">
              <w:r w:rsidRPr="00481D2D">
                <w:t>SCC</w:t>
              </w:r>
            </w:smartTag>
            <w:r w:rsidRPr="00481D2D">
              <w:t xml:space="preserve"> application server, ATCF (UA).</w:t>
            </w:r>
          </w:p>
          <w:p w14:paraId="2652899E" w14:textId="77777777" w:rsidR="002A0E3D" w:rsidRPr="00481D2D" w:rsidRDefault="002A0E3D" w:rsidP="002A0E3D">
            <w:pPr>
              <w:pStyle w:val="TAN"/>
            </w:pPr>
            <w:r w:rsidRPr="00481D2D">
              <w:rPr>
                <w:lang w:eastAsia="ja-JP"/>
              </w:rPr>
              <w:t>c23:</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47763323" w14:textId="77777777" w:rsidR="00013669" w:rsidRPr="00481D2D" w:rsidRDefault="002A0E3D" w:rsidP="00013669">
            <w:pPr>
              <w:pStyle w:val="TAN"/>
            </w:pPr>
            <w:r w:rsidRPr="00481D2D">
              <w:rPr>
                <w:lang w:eastAsia="ja-JP"/>
              </w:rPr>
              <w:t>c24:</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1C949D29" w14:textId="77777777" w:rsidR="00013669" w:rsidRPr="00481D2D" w:rsidRDefault="00013669" w:rsidP="00013669">
            <w:pPr>
              <w:pStyle w:val="TAN"/>
            </w:pPr>
            <w:r w:rsidRPr="00481D2D">
              <w:t>c25:</w:t>
            </w:r>
            <w:r w:rsidRPr="00481D2D">
              <w:tab/>
              <w:t xml:space="preserve">IF A.4/123 AND (A.3/7 OR A.3/9) THEN m ELSE n/a - - </w:t>
            </w:r>
            <w:r w:rsidRPr="00481D2D">
              <w:rPr>
                <w:szCs w:val="18"/>
              </w:rPr>
              <w:t>Dynamic services interactions</w:t>
            </w:r>
            <w:r w:rsidRPr="00481D2D">
              <w:t>, AS, IBCF.</w:t>
            </w:r>
          </w:p>
          <w:p w14:paraId="0C5DE066" w14:textId="77777777" w:rsidR="00746979" w:rsidRPr="00481D2D" w:rsidRDefault="00013669" w:rsidP="00013669">
            <w:pPr>
              <w:pStyle w:val="TAN"/>
            </w:pPr>
            <w:r w:rsidRPr="00481D2D">
              <w:t>c26:</w:t>
            </w:r>
            <w:r w:rsidRPr="00481D2D">
              <w:tab/>
              <w:t xml:space="preserve">IF A.4/123 AND (A.3/2 OR A.3/7 OR A.3/9) THEN m ELSE n/a - - </w:t>
            </w:r>
            <w:r w:rsidRPr="00481D2D">
              <w:rPr>
                <w:szCs w:val="18"/>
              </w:rPr>
              <w:t>Dynamic services interactions</w:t>
            </w:r>
            <w:r w:rsidRPr="00481D2D">
              <w:t>, P-CSCF, AS, IBCF.</w:t>
            </w:r>
          </w:p>
        </w:tc>
      </w:tr>
      <w:tr w:rsidR="00AD21C8" w:rsidRPr="00481D2D" w14:paraId="7681C7D1" w14:textId="77777777">
        <w:trPr>
          <w:cantSplit/>
        </w:trPr>
        <w:tc>
          <w:tcPr>
            <w:tcW w:w="9642" w:type="dxa"/>
            <w:gridSpan w:val="8"/>
          </w:tcPr>
          <w:p w14:paraId="423B42E3" w14:textId="77777777" w:rsidR="00AD21C8" w:rsidRPr="00481D2D" w:rsidRDefault="00AD21C8">
            <w:pPr>
              <w:pStyle w:val="TAN"/>
            </w:pPr>
            <w:r w:rsidRPr="00481D2D">
              <w:t>NOTE:</w:t>
            </w:r>
            <w:r w:rsidRPr="00481D2D">
              <w:tab/>
              <w:t>For a 488 (Not Acceptable Here) response, RFC 3261 [26] gives the status of this header as SHOULD rather than OPTIONAL.</w:t>
            </w:r>
          </w:p>
        </w:tc>
      </w:tr>
    </w:tbl>
    <w:p w14:paraId="6BDB9675" w14:textId="77777777" w:rsidR="00897956" w:rsidRPr="00481D2D" w:rsidRDefault="00897956"/>
    <w:p w14:paraId="6227F851" w14:textId="77777777" w:rsidR="00897956" w:rsidRPr="00481D2D" w:rsidRDefault="00897956">
      <w:pPr>
        <w:keepNext/>
        <w:keepLines/>
      </w:pPr>
      <w:r w:rsidRPr="00481D2D">
        <w:t>Prerequisite A.5/9 - - INVITE response</w:t>
      </w:r>
    </w:p>
    <w:p w14:paraId="326E3855" w14:textId="77777777" w:rsidR="00897956" w:rsidRPr="00481D2D" w:rsidRDefault="00897956">
      <w:pPr>
        <w:keepNext/>
        <w:keepLines/>
      </w:pPr>
      <w:r w:rsidRPr="00481D2D">
        <w:t>Prerequisite: A.6/101</w:t>
      </w:r>
      <w:r w:rsidR="003E4A8C" w:rsidRPr="00481D2D">
        <w:t>A</w:t>
      </w:r>
      <w:r w:rsidRPr="00481D2D">
        <w:t xml:space="preserve"> - - Additional for 1</w:t>
      </w:r>
      <w:r w:rsidR="003E4A8C" w:rsidRPr="00481D2D">
        <w:t>8</w:t>
      </w:r>
      <w:r w:rsidRPr="00481D2D">
        <w:t>x response</w:t>
      </w:r>
    </w:p>
    <w:p w14:paraId="4973E6DA" w14:textId="77777777" w:rsidR="00897956" w:rsidRPr="00481D2D" w:rsidRDefault="00897956">
      <w:pPr>
        <w:pStyle w:val="TH"/>
      </w:pPr>
      <w:r w:rsidRPr="00481D2D">
        <w:t>Table A.50: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81DA42C" w14:textId="77777777">
        <w:trPr>
          <w:cantSplit/>
        </w:trPr>
        <w:tc>
          <w:tcPr>
            <w:tcW w:w="851" w:type="dxa"/>
            <w:vMerge w:val="restart"/>
          </w:tcPr>
          <w:p w14:paraId="7E6C0817" w14:textId="77777777" w:rsidR="00897956" w:rsidRPr="00481D2D" w:rsidRDefault="00897956">
            <w:pPr>
              <w:pStyle w:val="TAH"/>
            </w:pPr>
            <w:r w:rsidRPr="00481D2D">
              <w:t>Item</w:t>
            </w:r>
          </w:p>
        </w:tc>
        <w:tc>
          <w:tcPr>
            <w:tcW w:w="2665" w:type="dxa"/>
            <w:vMerge w:val="restart"/>
          </w:tcPr>
          <w:p w14:paraId="117F64D3" w14:textId="77777777" w:rsidR="00897956" w:rsidRPr="00481D2D" w:rsidRDefault="00897956">
            <w:pPr>
              <w:pStyle w:val="TAH"/>
            </w:pPr>
            <w:r w:rsidRPr="00481D2D">
              <w:t>Header</w:t>
            </w:r>
            <w:r w:rsidR="00976393" w:rsidRPr="00481D2D">
              <w:t xml:space="preserve"> field</w:t>
            </w:r>
          </w:p>
        </w:tc>
        <w:tc>
          <w:tcPr>
            <w:tcW w:w="3063" w:type="dxa"/>
            <w:gridSpan w:val="3"/>
          </w:tcPr>
          <w:p w14:paraId="5F4BBFE7" w14:textId="77777777" w:rsidR="00897956" w:rsidRPr="00481D2D" w:rsidRDefault="00897956">
            <w:pPr>
              <w:pStyle w:val="TAH"/>
            </w:pPr>
            <w:r w:rsidRPr="00481D2D">
              <w:t>Sending</w:t>
            </w:r>
          </w:p>
        </w:tc>
        <w:tc>
          <w:tcPr>
            <w:tcW w:w="3063" w:type="dxa"/>
            <w:gridSpan w:val="3"/>
          </w:tcPr>
          <w:p w14:paraId="780DE52B" w14:textId="77777777" w:rsidR="00897956" w:rsidRPr="00481D2D" w:rsidRDefault="00897956">
            <w:pPr>
              <w:pStyle w:val="TAH"/>
              <w:rPr>
                <w:b w:val="0"/>
              </w:rPr>
            </w:pPr>
            <w:r w:rsidRPr="00481D2D">
              <w:t>Receiving</w:t>
            </w:r>
          </w:p>
        </w:tc>
      </w:tr>
      <w:tr w:rsidR="00897956" w:rsidRPr="00481D2D" w14:paraId="36B2B443" w14:textId="77777777">
        <w:trPr>
          <w:cantSplit/>
        </w:trPr>
        <w:tc>
          <w:tcPr>
            <w:tcW w:w="851" w:type="dxa"/>
            <w:vMerge/>
          </w:tcPr>
          <w:p w14:paraId="34300813" w14:textId="77777777" w:rsidR="00897956" w:rsidRPr="00481D2D" w:rsidRDefault="00897956">
            <w:pPr>
              <w:pStyle w:val="TAH"/>
            </w:pPr>
          </w:p>
        </w:tc>
        <w:tc>
          <w:tcPr>
            <w:tcW w:w="2665" w:type="dxa"/>
            <w:vMerge/>
          </w:tcPr>
          <w:p w14:paraId="31B27D72" w14:textId="77777777" w:rsidR="00897956" w:rsidRPr="00481D2D" w:rsidRDefault="00897956">
            <w:pPr>
              <w:pStyle w:val="TAH"/>
            </w:pPr>
          </w:p>
        </w:tc>
        <w:tc>
          <w:tcPr>
            <w:tcW w:w="1021" w:type="dxa"/>
          </w:tcPr>
          <w:p w14:paraId="27834F43" w14:textId="77777777" w:rsidR="00897956" w:rsidRPr="00481D2D" w:rsidRDefault="00897956">
            <w:pPr>
              <w:pStyle w:val="TAH"/>
            </w:pPr>
            <w:r w:rsidRPr="00481D2D">
              <w:t>Ref.</w:t>
            </w:r>
          </w:p>
        </w:tc>
        <w:tc>
          <w:tcPr>
            <w:tcW w:w="1021" w:type="dxa"/>
          </w:tcPr>
          <w:p w14:paraId="738496CD" w14:textId="77777777" w:rsidR="00897956" w:rsidRPr="00481D2D" w:rsidRDefault="00897956">
            <w:pPr>
              <w:pStyle w:val="TAH"/>
            </w:pPr>
            <w:r w:rsidRPr="00481D2D">
              <w:t>RFC status</w:t>
            </w:r>
          </w:p>
        </w:tc>
        <w:tc>
          <w:tcPr>
            <w:tcW w:w="1021" w:type="dxa"/>
          </w:tcPr>
          <w:p w14:paraId="409A3208" w14:textId="77777777" w:rsidR="00897956" w:rsidRPr="00481D2D" w:rsidRDefault="00897956">
            <w:pPr>
              <w:pStyle w:val="TAH"/>
            </w:pPr>
            <w:r w:rsidRPr="00481D2D">
              <w:t>Profile status</w:t>
            </w:r>
          </w:p>
        </w:tc>
        <w:tc>
          <w:tcPr>
            <w:tcW w:w="1021" w:type="dxa"/>
          </w:tcPr>
          <w:p w14:paraId="767E249C" w14:textId="77777777" w:rsidR="00897956" w:rsidRPr="00481D2D" w:rsidRDefault="00897956">
            <w:pPr>
              <w:pStyle w:val="TAH"/>
            </w:pPr>
            <w:r w:rsidRPr="00481D2D">
              <w:t>Ref.</w:t>
            </w:r>
          </w:p>
        </w:tc>
        <w:tc>
          <w:tcPr>
            <w:tcW w:w="1021" w:type="dxa"/>
          </w:tcPr>
          <w:p w14:paraId="604F6E5B" w14:textId="77777777" w:rsidR="00897956" w:rsidRPr="00481D2D" w:rsidRDefault="00897956">
            <w:pPr>
              <w:pStyle w:val="TAH"/>
            </w:pPr>
            <w:r w:rsidRPr="00481D2D">
              <w:t>RFC status</w:t>
            </w:r>
          </w:p>
        </w:tc>
        <w:tc>
          <w:tcPr>
            <w:tcW w:w="1021" w:type="dxa"/>
          </w:tcPr>
          <w:p w14:paraId="6249724C" w14:textId="77777777" w:rsidR="00897956" w:rsidRPr="00481D2D" w:rsidRDefault="00897956">
            <w:pPr>
              <w:pStyle w:val="TAH"/>
            </w:pPr>
            <w:r w:rsidRPr="00481D2D">
              <w:t>Profile status</w:t>
            </w:r>
          </w:p>
        </w:tc>
      </w:tr>
      <w:tr w:rsidR="00897956" w:rsidRPr="00481D2D" w14:paraId="12FE7483" w14:textId="77777777">
        <w:tc>
          <w:tcPr>
            <w:tcW w:w="851" w:type="dxa"/>
          </w:tcPr>
          <w:p w14:paraId="00BA4257" w14:textId="77777777" w:rsidR="00897956" w:rsidRPr="00481D2D" w:rsidRDefault="00897956">
            <w:pPr>
              <w:pStyle w:val="TAL"/>
            </w:pPr>
            <w:r w:rsidRPr="00481D2D">
              <w:t>4</w:t>
            </w:r>
          </w:p>
        </w:tc>
        <w:tc>
          <w:tcPr>
            <w:tcW w:w="2665" w:type="dxa"/>
          </w:tcPr>
          <w:p w14:paraId="048FA879" w14:textId="77777777" w:rsidR="00897956" w:rsidRPr="00481D2D" w:rsidRDefault="00897956">
            <w:pPr>
              <w:pStyle w:val="TAL"/>
            </w:pPr>
            <w:r w:rsidRPr="00481D2D">
              <w:t>Contact</w:t>
            </w:r>
          </w:p>
        </w:tc>
        <w:tc>
          <w:tcPr>
            <w:tcW w:w="1021" w:type="dxa"/>
          </w:tcPr>
          <w:p w14:paraId="163EEB86" w14:textId="77777777" w:rsidR="00897956" w:rsidRPr="00481D2D" w:rsidRDefault="00897956">
            <w:pPr>
              <w:pStyle w:val="TAL"/>
            </w:pPr>
            <w:r w:rsidRPr="00481D2D">
              <w:t>[26] 20.10</w:t>
            </w:r>
          </w:p>
        </w:tc>
        <w:tc>
          <w:tcPr>
            <w:tcW w:w="1021" w:type="dxa"/>
          </w:tcPr>
          <w:p w14:paraId="06DE302F" w14:textId="77777777" w:rsidR="00897956" w:rsidRPr="00481D2D" w:rsidRDefault="00897956">
            <w:pPr>
              <w:pStyle w:val="TAL"/>
            </w:pPr>
            <w:r w:rsidRPr="00481D2D">
              <w:t>o</w:t>
            </w:r>
          </w:p>
        </w:tc>
        <w:tc>
          <w:tcPr>
            <w:tcW w:w="1021" w:type="dxa"/>
          </w:tcPr>
          <w:p w14:paraId="14EB2DA3" w14:textId="77777777" w:rsidR="00897956" w:rsidRPr="00481D2D" w:rsidRDefault="00897956">
            <w:pPr>
              <w:pStyle w:val="TAL"/>
            </w:pPr>
            <w:r w:rsidRPr="00481D2D">
              <w:t>m</w:t>
            </w:r>
          </w:p>
        </w:tc>
        <w:tc>
          <w:tcPr>
            <w:tcW w:w="1021" w:type="dxa"/>
          </w:tcPr>
          <w:p w14:paraId="1D42727B" w14:textId="77777777" w:rsidR="00897956" w:rsidRPr="00481D2D" w:rsidRDefault="00897956">
            <w:pPr>
              <w:pStyle w:val="TAL"/>
            </w:pPr>
            <w:r w:rsidRPr="00481D2D">
              <w:t>[26] 20.10</w:t>
            </w:r>
          </w:p>
        </w:tc>
        <w:tc>
          <w:tcPr>
            <w:tcW w:w="1021" w:type="dxa"/>
          </w:tcPr>
          <w:p w14:paraId="192EA16C" w14:textId="77777777" w:rsidR="00897956" w:rsidRPr="00481D2D" w:rsidRDefault="00897956">
            <w:pPr>
              <w:pStyle w:val="TAL"/>
            </w:pPr>
            <w:r w:rsidRPr="00481D2D">
              <w:t>m</w:t>
            </w:r>
          </w:p>
        </w:tc>
        <w:tc>
          <w:tcPr>
            <w:tcW w:w="1021" w:type="dxa"/>
          </w:tcPr>
          <w:p w14:paraId="2CF375E4" w14:textId="77777777" w:rsidR="00897956" w:rsidRPr="00481D2D" w:rsidRDefault="00897956">
            <w:pPr>
              <w:pStyle w:val="TAL"/>
            </w:pPr>
            <w:r w:rsidRPr="00481D2D">
              <w:t>m</w:t>
            </w:r>
          </w:p>
        </w:tc>
      </w:tr>
      <w:tr w:rsidR="00DE592E" w:rsidRPr="00481D2D" w14:paraId="11C1182D" w14:textId="77777777" w:rsidTr="00D61096">
        <w:tc>
          <w:tcPr>
            <w:tcW w:w="851" w:type="dxa"/>
          </w:tcPr>
          <w:p w14:paraId="46C88069" w14:textId="77777777" w:rsidR="00DE592E" w:rsidRPr="00481D2D" w:rsidRDefault="00DE592E" w:rsidP="00D61096">
            <w:pPr>
              <w:pStyle w:val="TAL"/>
            </w:pPr>
            <w:r w:rsidRPr="00481D2D">
              <w:t>4A</w:t>
            </w:r>
          </w:p>
        </w:tc>
        <w:tc>
          <w:tcPr>
            <w:tcW w:w="2665" w:type="dxa"/>
          </w:tcPr>
          <w:p w14:paraId="14F3062D" w14:textId="77777777" w:rsidR="00DE592E" w:rsidRPr="00481D2D" w:rsidRDefault="00DE592E" w:rsidP="00D61096">
            <w:pPr>
              <w:pStyle w:val="TAL"/>
            </w:pPr>
            <w:r w:rsidRPr="00481D2D">
              <w:t>Feature-Caps</w:t>
            </w:r>
          </w:p>
        </w:tc>
        <w:tc>
          <w:tcPr>
            <w:tcW w:w="1021" w:type="dxa"/>
          </w:tcPr>
          <w:p w14:paraId="4A40B182" w14:textId="77777777" w:rsidR="00DE592E" w:rsidRPr="00481D2D" w:rsidRDefault="00DE592E" w:rsidP="00D61096">
            <w:pPr>
              <w:pStyle w:val="TAL"/>
            </w:pPr>
            <w:r w:rsidRPr="00481D2D">
              <w:t>[190]</w:t>
            </w:r>
          </w:p>
        </w:tc>
        <w:tc>
          <w:tcPr>
            <w:tcW w:w="1021" w:type="dxa"/>
          </w:tcPr>
          <w:p w14:paraId="2EE694CE" w14:textId="77777777" w:rsidR="00DE592E" w:rsidRPr="00481D2D" w:rsidRDefault="00DE592E" w:rsidP="00D61096">
            <w:pPr>
              <w:pStyle w:val="TAL"/>
            </w:pPr>
            <w:r w:rsidRPr="00481D2D">
              <w:t>c1</w:t>
            </w:r>
            <w:r w:rsidR="00682A62" w:rsidRPr="00481D2D">
              <w:t>7</w:t>
            </w:r>
          </w:p>
        </w:tc>
        <w:tc>
          <w:tcPr>
            <w:tcW w:w="1021" w:type="dxa"/>
          </w:tcPr>
          <w:p w14:paraId="5EE76EBD" w14:textId="77777777" w:rsidR="00DE592E" w:rsidRPr="00481D2D" w:rsidRDefault="00DE592E" w:rsidP="00D61096">
            <w:pPr>
              <w:pStyle w:val="TAL"/>
            </w:pPr>
            <w:r w:rsidRPr="00481D2D">
              <w:t>c1</w:t>
            </w:r>
            <w:r w:rsidR="00682A62" w:rsidRPr="00481D2D">
              <w:t>7</w:t>
            </w:r>
          </w:p>
        </w:tc>
        <w:tc>
          <w:tcPr>
            <w:tcW w:w="1021" w:type="dxa"/>
          </w:tcPr>
          <w:p w14:paraId="6F902292" w14:textId="77777777" w:rsidR="00DE592E" w:rsidRPr="00481D2D" w:rsidRDefault="00DE592E" w:rsidP="00D61096">
            <w:pPr>
              <w:pStyle w:val="TAL"/>
            </w:pPr>
            <w:r w:rsidRPr="00481D2D">
              <w:t>[190]</w:t>
            </w:r>
          </w:p>
        </w:tc>
        <w:tc>
          <w:tcPr>
            <w:tcW w:w="1021" w:type="dxa"/>
          </w:tcPr>
          <w:p w14:paraId="078B3A0C" w14:textId="77777777" w:rsidR="00DE592E" w:rsidRPr="00481D2D" w:rsidRDefault="00DE592E" w:rsidP="00D61096">
            <w:pPr>
              <w:pStyle w:val="TAL"/>
            </w:pPr>
            <w:r w:rsidRPr="00481D2D">
              <w:t>c16</w:t>
            </w:r>
          </w:p>
        </w:tc>
        <w:tc>
          <w:tcPr>
            <w:tcW w:w="1021" w:type="dxa"/>
          </w:tcPr>
          <w:p w14:paraId="033E8D58" w14:textId="77777777" w:rsidR="00DE592E" w:rsidRPr="00481D2D" w:rsidRDefault="00DE592E" w:rsidP="00D61096">
            <w:pPr>
              <w:pStyle w:val="TAL"/>
            </w:pPr>
            <w:r w:rsidRPr="00481D2D">
              <w:t>c16</w:t>
            </w:r>
          </w:p>
        </w:tc>
      </w:tr>
      <w:tr w:rsidR="00CB0C86" w:rsidRPr="00481D2D" w14:paraId="7A948072" w14:textId="77777777">
        <w:tc>
          <w:tcPr>
            <w:tcW w:w="851" w:type="dxa"/>
          </w:tcPr>
          <w:p w14:paraId="37C93A76" w14:textId="77777777" w:rsidR="00CB0C86" w:rsidRPr="00481D2D" w:rsidRDefault="00CB0C86">
            <w:pPr>
              <w:pStyle w:val="TAL"/>
            </w:pPr>
            <w:r w:rsidRPr="00481D2D">
              <w:t>5</w:t>
            </w:r>
          </w:p>
        </w:tc>
        <w:tc>
          <w:tcPr>
            <w:tcW w:w="2665" w:type="dxa"/>
          </w:tcPr>
          <w:p w14:paraId="3DD48F9E" w14:textId="77777777" w:rsidR="00CB0C86" w:rsidRPr="00481D2D" w:rsidRDefault="00CB0C86">
            <w:pPr>
              <w:pStyle w:val="TAL"/>
            </w:pPr>
            <w:r w:rsidRPr="00481D2D">
              <w:t>P-Answer-State</w:t>
            </w:r>
          </w:p>
        </w:tc>
        <w:tc>
          <w:tcPr>
            <w:tcW w:w="1021" w:type="dxa"/>
          </w:tcPr>
          <w:p w14:paraId="1E967691" w14:textId="77777777" w:rsidR="00CB0C86" w:rsidRPr="00481D2D" w:rsidRDefault="00CB0C86">
            <w:pPr>
              <w:pStyle w:val="TAL"/>
            </w:pPr>
            <w:r w:rsidRPr="00481D2D">
              <w:t>[111]</w:t>
            </w:r>
          </w:p>
        </w:tc>
        <w:tc>
          <w:tcPr>
            <w:tcW w:w="1021" w:type="dxa"/>
          </w:tcPr>
          <w:p w14:paraId="0D4F6E2C" w14:textId="77777777" w:rsidR="00CB0C86" w:rsidRPr="00481D2D" w:rsidRDefault="00CB0C86">
            <w:pPr>
              <w:pStyle w:val="TAL"/>
            </w:pPr>
            <w:r w:rsidRPr="00481D2D">
              <w:t>c13</w:t>
            </w:r>
          </w:p>
        </w:tc>
        <w:tc>
          <w:tcPr>
            <w:tcW w:w="1021" w:type="dxa"/>
          </w:tcPr>
          <w:p w14:paraId="3B424B20" w14:textId="77777777" w:rsidR="00CB0C86" w:rsidRPr="00481D2D" w:rsidRDefault="00CB0C86">
            <w:pPr>
              <w:pStyle w:val="TAL"/>
            </w:pPr>
            <w:r w:rsidRPr="00481D2D">
              <w:t>c13</w:t>
            </w:r>
          </w:p>
        </w:tc>
        <w:tc>
          <w:tcPr>
            <w:tcW w:w="1021" w:type="dxa"/>
          </w:tcPr>
          <w:p w14:paraId="7948ECDA" w14:textId="77777777" w:rsidR="00CB0C86" w:rsidRPr="00481D2D" w:rsidRDefault="00CB0C86">
            <w:pPr>
              <w:pStyle w:val="TAL"/>
            </w:pPr>
            <w:r w:rsidRPr="00481D2D">
              <w:t>[111]</w:t>
            </w:r>
          </w:p>
        </w:tc>
        <w:tc>
          <w:tcPr>
            <w:tcW w:w="1021" w:type="dxa"/>
          </w:tcPr>
          <w:p w14:paraId="7DB36C6A" w14:textId="77777777" w:rsidR="00CB0C86" w:rsidRPr="00481D2D" w:rsidRDefault="00CB0C86">
            <w:pPr>
              <w:pStyle w:val="TAL"/>
            </w:pPr>
            <w:r w:rsidRPr="00481D2D">
              <w:t>c13</w:t>
            </w:r>
          </w:p>
        </w:tc>
        <w:tc>
          <w:tcPr>
            <w:tcW w:w="1021" w:type="dxa"/>
          </w:tcPr>
          <w:p w14:paraId="67531D36" w14:textId="77777777" w:rsidR="00CB0C86" w:rsidRPr="00481D2D" w:rsidRDefault="00CB0C86">
            <w:pPr>
              <w:pStyle w:val="TAL"/>
            </w:pPr>
            <w:r w:rsidRPr="00481D2D">
              <w:t>c13</w:t>
            </w:r>
          </w:p>
        </w:tc>
      </w:tr>
      <w:tr w:rsidR="003E4A8C" w:rsidRPr="00481D2D" w14:paraId="12304194" w14:textId="77777777">
        <w:tc>
          <w:tcPr>
            <w:tcW w:w="851" w:type="dxa"/>
          </w:tcPr>
          <w:p w14:paraId="2E10A1D5" w14:textId="77777777" w:rsidR="003E4A8C" w:rsidRPr="00481D2D" w:rsidRDefault="003E4A8C" w:rsidP="00547C67">
            <w:pPr>
              <w:pStyle w:val="TAL"/>
            </w:pPr>
            <w:r w:rsidRPr="00481D2D">
              <w:t>5A</w:t>
            </w:r>
          </w:p>
        </w:tc>
        <w:tc>
          <w:tcPr>
            <w:tcW w:w="2665" w:type="dxa"/>
          </w:tcPr>
          <w:p w14:paraId="4F1D2B24" w14:textId="77777777" w:rsidR="003E4A8C" w:rsidRPr="00481D2D" w:rsidRDefault="003E4A8C" w:rsidP="00547C67">
            <w:pPr>
              <w:pStyle w:val="TAL"/>
            </w:pPr>
            <w:r w:rsidRPr="00481D2D">
              <w:t>P-Early-Media</w:t>
            </w:r>
          </w:p>
        </w:tc>
        <w:tc>
          <w:tcPr>
            <w:tcW w:w="1021" w:type="dxa"/>
          </w:tcPr>
          <w:p w14:paraId="2D0CD7D9" w14:textId="77777777" w:rsidR="003E4A8C" w:rsidRPr="00481D2D" w:rsidRDefault="003E4A8C" w:rsidP="00547C67">
            <w:pPr>
              <w:pStyle w:val="TAL"/>
            </w:pPr>
            <w:r w:rsidRPr="00481D2D">
              <w:t>[109] 8</w:t>
            </w:r>
          </w:p>
        </w:tc>
        <w:tc>
          <w:tcPr>
            <w:tcW w:w="1021" w:type="dxa"/>
          </w:tcPr>
          <w:p w14:paraId="60C17C84" w14:textId="77777777" w:rsidR="003E4A8C" w:rsidRPr="00481D2D" w:rsidRDefault="00222E52" w:rsidP="00547C67">
            <w:pPr>
              <w:pStyle w:val="TAL"/>
            </w:pPr>
            <w:r w:rsidRPr="00481D2D">
              <w:t>c</w:t>
            </w:r>
            <w:r w:rsidR="003E4A8C" w:rsidRPr="00481D2D">
              <w:t>14</w:t>
            </w:r>
          </w:p>
        </w:tc>
        <w:tc>
          <w:tcPr>
            <w:tcW w:w="1021" w:type="dxa"/>
          </w:tcPr>
          <w:p w14:paraId="79D2C83D" w14:textId="77777777" w:rsidR="003E4A8C" w:rsidRPr="00481D2D" w:rsidRDefault="003E4A8C" w:rsidP="00547C67">
            <w:pPr>
              <w:pStyle w:val="TAL"/>
            </w:pPr>
            <w:r w:rsidRPr="00481D2D">
              <w:t>c14</w:t>
            </w:r>
          </w:p>
        </w:tc>
        <w:tc>
          <w:tcPr>
            <w:tcW w:w="1021" w:type="dxa"/>
          </w:tcPr>
          <w:p w14:paraId="2658C8C5" w14:textId="77777777" w:rsidR="003E4A8C" w:rsidRPr="00481D2D" w:rsidRDefault="003E4A8C" w:rsidP="00547C67">
            <w:pPr>
              <w:pStyle w:val="TAL"/>
            </w:pPr>
            <w:r w:rsidRPr="00481D2D">
              <w:t>[109] 8</w:t>
            </w:r>
          </w:p>
        </w:tc>
        <w:tc>
          <w:tcPr>
            <w:tcW w:w="1021" w:type="dxa"/>
          </w:tcPr>
          <w:p w14:paraId="371AE3BE" w14:textId="77777777" w:rsidR="003E4A8C" w:rsidRPr="00481D2D" w:rsidRDefault="003E4A8C" w:rsidP="00547C67">
            <w:pPr>
              <w:pStyle w:val="TAL"/>
            </w:pPr>
            <w:r w:rsidRPr="00481D2D">
              <w:t>c14</w:t>
            </w:r>
          </w:p>
        </w:tc>
        <w:tc>
          <w:tcPr>
            <w:tcW w:w="1021" w:type="dxa"/>
          </w:tcPr>
          <w:p w14:paraId="1D9FB004" w14:textId="77777777" w:rsidR="003E4A8C" w:rsidRPr="00481D2D" w:rsidRDefault="003E4A8C" w:rsidP="00547C67">
            <w:pPr>
              <w:pStyle w:val="TAL"/>
            </w:pPr>
            <w:r w:rsidRPr="00481D2D">
              <w:t>c14</w:t>
            </w:r>
          </w:p>
        </w:tc>
      </w:tr>
      <w:tr w:rsidR="00CB0C86" w:rsidRPr="00481D2D" w14:paraId="3386B6BA" w14:textId="77777777">
        <w:tc>
          <w:tcPr>
            <w:tcW w:w="851" w:type="dxa"/>
          </w:tcPr>
          <w:p w14:paraId="6050801D" w14:textId="77777777" w:rsidR="00CB0C86" w:rsidRPr="00481D2D" w:rsidRDefault="00CB0C86">
            <w:pPr>
              <w:pStyle w:val="TAL"/>
            </w:pPr>
            <w:r w:rsidRPr="00481D2D">
              <w:t>6</w:t>
            </w:r>
          </w:p>
        </w:tc>
        <w:tc>
          <w:tcPr>
            <w:tcW w:w="2665" w:type="dxa"/>
          </w:tcPr>
          <w:p w14:paraId="0B4FBEF7" w14:textId="77777777" w:rsidR="00CB0C86" w:rsidRPr="00481D2D" w:rsidRDefault="00CB0C86">
            <w:pPr>
              <w:pStyle w:val="TAL"/>
            </w:pPr>
            <w:r w:rsidRPr="00481D2D">
              <w:t>P-Media-Authorization</w:t>
            </w:r>
          </w:p>
        </w:tc>
        <w:tc>
          <w:tcPr>
            <w:tcW w:w="1021" w:type="dxa"/>
          </w:tcPr>
          <w:p w14:paraId="0D5DC8D3" w14:textId="77777777" w:rsidR="00CB0C86" w:rsidRPr="00481D2D" w:rsidRDefault="00CB0C86">
            <w:pPr>
              <w:pStyle w:val="TAL"/>
            </w:pPr>
            <w:r w:rsidRPr="00481D2D">
              <w:t>[31] 5.1</w:t>
            </w:r>
          </w:p>
        </w:tc>
        <w:tc>
          <w:tcPr>
            <w:tcW w:w="1021" w:type="dxa"/>
          </w:tcPr>
          <w:p w14:paraId="61EDF7E1" w14:textId="77777777" w:rsidR="00CB0C86" w:rsidRPr="00481D2D" w:rsidRDefault="00CB0C86">
            <w:pPr>
              <w:pStyle w:val="TAL"/>
            </w:pPr>
            <w:r w:rsidRPr="00481D2D">
              <w:t>n/a</w:t>
            </w:r>
          </w:p>
        </w:tc>
        <w:tc>
          <w:tcPr>
            <w:tcW w:w="1021" w:type="dxa"/>
          </w:tcPr>
          <w:p w14:paraId="014B598B" w14:textId="77777777" w:rsidR="00CB0C86" w:rsidRPr="00481D2D" w:rsidRDefault="00CB0C86">
            <w:pPr>
              <w:pStyle w:val="TAL"/>
            </w:pPr>
            <w:r w:rsidRPr="00481D2D">
              <w:t>n/a</w:t>
            </w:r>
          </w:p>
        </w:tc>
        <w:tc>
          <w:tcPr>
            <w:tcW w:w="1021" w:type="dxa"/>
          </w:tcPr>
          <w:p w14:paraId="42B6E510" w14:textId="77777777" w:rsidR="00CB0C86" w:rsidRPr="00481D2D" w:rsidRDefault="00CB0C86">
            <w:pPr>
              <w:pStyle w:val="TAL"/>
            </w:pPr>
            <w:r w:rsidRPr="00481D2D">
              <w:t>[31] 5.1</w:t>
            </w:r>
          </w:p>
        </w:tc>
        <w:tc>
          <w:tcPr>
            <w:tcW w:w="1021" w:type="dxa"/>
          </w:tcPr>
          <w:p w14:paraId="7D7E8029" w14:textId="77777777" w:rsidR="00CB0C86" w:rsidRPr="00481D2D" w:rsidRDefault="00CB0C86">
            <w:pPr>
              <w:pStyle w:val="TAL"/>
            </w:pPr>
            <w:r w:rsidRPr="00481D2D">
              <w:t>c11</w:t>
            </w:r>
          </w:p>
        </w:tc>
        <w:tc>
          <w:tcPr>
            <w:tcW w:w="1021" w:type="dxa"/>
          </w:tcPr>
          <w:p w14:paraId="79079908" w14:textId="77777777" w:rsidR="00CB0C86" w:rsidRPr="00481D2D" w:rsidRDefault="00CB0C86">
            <w:pPr>
              <w:pStyle w:val="TAL"/>
            </w:pPr>
            <w:r w:rsidRPr="00481D2D">
              <w:t>c12</w:t>
            </w:r>
          </w:p>
        </w:tc>
      </w:tr>
      <w:tr w:rsidR="00EB430B" w:rsidRPr="00481D2D" w14:paraId="611E41D9" w14:textId="77777777" w:rsidTr="00074644">
        <w:tc>
          <w:tcPr>
            <w:tcW w:w="851" w:type="dxa"/>
          </w:tcPr>
          <w:p w14:paraId="521CC9EC" w14:textId="77777777" w:rsidR="00EB430B" w:rsidRPr="00481D2D" w:rsidRDefault="00EB430B" w:rsidP="00074644">
            <w:pPr>
              <w:pStyle w:val="TAL"/>
            </w:pPr>
            <w:r w:rsidRPr="00481D2D">
              <w:t>6AA</w:t>
            </w:r>
          </w:p>
        </w:tc>
        <w:tc>
          <w:tcPr>
            <w:tcW w:w="2665" w:type="dxa"/>
          </w:tcPr>
          <w:p w14:paraId="357B4019" w14:textId="77777777" w:rsidR="00EB430B" w:rsidRPr="00481D2D" w:rsidRDefault="00EB430B" w:rsidP="00074644">
            <w:pPr>
              <w:pStyle w:val="TAL"/>
            </w:pPr>
            <w:r w:rsidRPr="00481D2D">
              <w:t>Priority-Share</w:t>
            </w:r>
          </w:p>
        </w:tc>
        <w:tc>
          <w:tcPr>
            <w:tcW w:w="1021" w:type="dxa"/>
          </w:tcPr>
          <w:p w14:paraId="5456BEFF" w14:textId="77777777" w:rsidR="00EB430B" w:rsidRPr="00481D2D" w:rsidRDefault="00EB430B" w:rsidP="00074644">
            <w:pPr>
              <w:pStyle w:val="TAL"/>
            </w:pPr>
            <w:r w:rsidRPr="00481D2D">
              <w:t>Subclause </w:t>
            </w:r>
            <w:r w:rsidR="0063111F" w:rsidRPr="00481D2D">
              <w:t>7.2.16</w:t>
            </w:r>
          </w:p>
        </w:tc>
        <w:tc>
          <w:tcPr>
            <w:tcW w:w="1021" w:type="dxa"/>
          </w:tcPr>
          <w:p w14:paraId="1EEA1428" w14:textId="77777777" w:rsidR="00EB430B" w:rsidRPr="00481D2D" w:rsidRDefault="00EB430B" w:rsidP="00074644">
            <w:pPr>
              <w:pStyle w:val="TAL"/>
            </w:pPr>
            <w:r w:rsidRPr="00481D2D">
              <w:t>n/a</w:t>
            </w:r>
          </w:p>
        </w:tc>
        <w:tc>
          <w:tcPr>
            <w:tcW w:w="1021" w:type="dxa"/>
          </w:tcPr>
          <w:p w14:paraId="1513FC01" w14:textId="77777777" w:rsidR="00EB430B" w:rsidRPr="00481D2D" w:rsidRDefault="00EB430B" w:rsidP="00074644">
            <w:pPr>
              <w:pStyle w:val="TAL"/>
            </w:pPr>
            <w:r w:rsidRPr="00481D2D">
              <w:t>c19</w:t>
            </w:r>
          </w:p>
        </w:tc>
        <w:tc>
          <w:tcPr>
            <w:tcW w:w="1021" w:type="dxa"/>
          </w:tcPr>
          <w:p w14:paraId="3AB7720E" w14:textId="77777777" w:rsidR="00EB430B" w:rsidRPr="00481D2D" w:rsidRDefault="00EB430B" w:rsidP="00074644">
            <w:pPr>
              <w:pStyle w:val="TAL"/>
            </w:pPr>
            <w:r w:rsidRPr="00481D2D">
              <w:t>Subclause </w:t>
            </w:r>
            <w:r w:rsidR="0063111F" w:rsidRPr="00481D2D">
              <w:t>7.2.16</w:t>
            </w:r>
          </w:p>
        </w:tc>
        <w:tc>
          <w:tcPr>
            <w:tcW w:w="1021" w:type="dxa"/>
          </w:tcPr>
          <w:p w14:paraId="2A9F45B3" w14:textId="77777777" w:rsidR="00EB430B" w:rsidRPr="00481D2D" w:rsidRDefault="00EB430B" w:rsidP="00074644">
            <w:pPr>
              <w:pStyle w:val="TAL"/>
            </w:pPr>
            <w:r w:rsidRPr="00481D2D">
              <w:t>n/a</w:t>
            </w:r>
          </w:p>
        </w:tc>
        <w:tc>
          <w:tcPr>
            <w:tcW w:w="1021" w:type="dxa"/>
          </w:tcPr>
          <w:p w14:paraId="3B41A9DC" w14:textId="77777777" w:rsidR="00EB430B" w:rsidRPr="00481D2D" w:rsidRDefault="00EB430B" w:rsidP="00EB430B">
            <w:pPr>
              <w:pStyle w:val="TAL"/>
            </w:pPr>
            <w:r w:rsidRPr="00481D2D">
              <w:t>c19</w:t>
            </w:r>
          </w:p>
        </w:tc>
      </w:tr>
      <w:tr w:rsidR="004D3564" w:rsidRPr="00481D2D" w14:paraId="1D161041" w14:textId="77777777">
        <w:tc>
          <w:tcPr>
            <w:tcW w:w="851" w:type="dxa"/>
          </w:tcPr>
          <w:p w14:paraId="60D1155F" w14:textId="77777777" w:rsidR="004D3564" w:rsidRPr="00481D2D" w:rsidRDefault="004D3564" w:rsidP="007D1264">
            <w:pPr>
              <w:pStyle w:val="TAL"/>
            </w:pPr>
            <w:r w:rsidRPr="00481D2D">
              <w:t>6A</w:t>
            </w:r>
          </w:p>
        </w:tc>
        <w:tc>
          <w:tcPr>
            <w:tcW w:w="2665" w:type="dxa"/>
          </w:tcPr>
          <w:p w14:paraId="502DBACC" w14:textId="77777777" w:rsidR="004D3564" w:rsidRPr="00481D2D" w:rsidRDefault="004D3564" w:rsidP="007D1264">
            <w:pPr>
              <w:pStyle w:val="TAL"/>
            </w:pPr>
            <w:r w:rsidRPr="00481D2D">
              <w:t>Reason</w:t>
            </w:r>
          </w:p>
        </w:tc>
        <w:tc>
          <w:tcPr>
            <w:tcW w:w="1021" w:type="dxa"/>
          </w:tcPr>
          <w:p w14:paraId="0564036C" w14:textId="77777777" w:rsidR="004D3564" w:rsidRPr="00481D2D" w:rsidRDefault="004D3564" w:rsidP="007D1264">
            <w:pPr>
              <w:pStyle w:val="TAL"/>
            </w:pPr>
            <w:r w:rsidRPr="00481D2D">
              <w:t>[130]</w:t>
            </w:r>
            <w:r w:rsidR="00CE615F">
              <w:t>, [294]</w:t>
            </w:r>
          </w:p>
        </w:tc>
        <w:tc>
          <w:tcPr>
            <w:tcW w:w="1021" w:type="dxa"/>
          </w:tcPr>
          <w:p w14:paraId="68E3FB82" w14:textId="77777777" w:rsidR="004D3564" w:rsidRPr="00481D2D" w:rsidRDefault="004D3564" w:rsidP="007D1264">
            <w:pPr>
              <w:pStyle w:val="TAL"/>
            </w:pPr>
            <w:r w:rsidRPr="00481D2D">
              <w:t>o</w:t>
            </w:r>
          </w:p>
        </w:tc>
        <w:tc>
          <w:tcPr>
            <w:tcW w:w="1021" w:type="dxa"/>
          </w:tcPr>
          <w:p w14:paraId="0D3489B0" w14:textId="77777777" w:rsidR="004D3564" w:rsidRPr="00481D2D" w:rsidRDefault="004D3564" w:rsidP="007D1264">
            <w:pPr>
              <w:pStyle w:val="TAL"/>
            </w:pPr>
            <w:r w:rsidRPr="00481D2D">
              <w:t>c15</w:t>
            </w:r>
          </w:p>
        </w:tc>
        <w:tc>
          <w:tcPr>
            <w:tcW w:w="1021" w:type="dxa"/>
          </w:tcPr>
          <w:p w14:paraId="3392E826" w14:textId="77777777" w:rsidR="004D3564" w:rsidRPr="00481D2D" w:rsidRDefault="004D3564" w:rsidP="007D1264">
            <w:pPr>
              <w:pStyle w:val="TAL"/>
            </w:pPr>
            <w:r w:rsidRPr="00481D2D">
              <w:t>[130]</w:t>
            </w:r>
            <w:r w:rsidR="00CE615F">
              <w:t>, [294]</w:t>
            </w:r>
          </w:p>
        </w:tc>
        <w:tc>
          <w:tcPr>
            <w:tcW w:w="1021" w:type="dxa"/>
          </w:tcPr>
          <w:p w14:paraId="25E0D106" w14:textId="77777777" w:rsidR="004D3564" w:rsidRPr="00481D2D" w:rsidRDefault="004D3564" w:rsidP="007D1264">
            <w:pPr>
              <w:pStyle w:val="TAL"/>
            </w:pPr>
            <w:r w:rsidRPr="00481D2D">
              <w:t>o</w:t>
            </w:r>
          </w:p>
        </w:tc>
        <w:tc>
          <w:tcPr>
            <w:tcW w:w="1021" w:type="dxa"/>
          </w:tcPr>
          <w:p w14:paraId="3CBF9724" w14:textId="77777777" w:rsidR="004D3564" w:rsidRPr="00481D2D" w:rsidRDefault="004D3564" w:rsidP="007D1264">
            <w:pPr>
              <w:pStyle w:val="TAL"/>
            </w:pPr>
            <w:r w:rsidRPr="00481D2D">
              <w:t>c15</w:t>
            </w:r>
          </w:p>
        </w:tc>
      </w:tr>
      <w:tr w:rsidR="002932BE" w:rsidRPr="00481D2D" w14:paraId="4FE37B18" w14:textId="77777777">
        <w:tc>
          <w:tcPr>
            <w:tcW w:w="851" w:type="dxa"/>
          </w:tcPr>
          <w:p w14:paraId="727A4EB9" w14:textId="77777777" w:rsidR="002932BE" w:rsidRPr="00481D2D" w:rsidRDefault="002932BE" w:rsidP="007E6836">
            <w:pPr>
              <w:pStyle w:val="TAL"/>
            </w:pPr>
            <w:r w:rsidRPr="00481D2D">
              <w:t>7</w:t>
            </w:r>
          </w:p>
        </w:tc>
        <w:tc>
          <w:tcPr>
            <w:tcW w:w="2665" w:type="dxa"/>
          </w:tcPr>
          <w:p w14:paraId="592B097D" w14:textId="77777777" w:rsidR="002932BE" w:rsidRPr="00481D2D" w:rsidRDefault="002932BE" w:rsidP="007E6836">
            <w:pPr>
              <w:pStyle w:val="TAL"/>
            </w:pPr>
            <w:r w:rsidRPr="00481D2D">
              <w:t>Record-Route</w:t>
            </w:r>
          </w:p>
        </w:tc>
        <w:tc>
          <w:tcPr>
            <w:tcW w:w="1021" w:type="dxa"/>
          </w:tcPr>
          <w:p w14:paraId="6317EB08" w14:textId="77777777" w:rsidR="002932BE" w:rsidRPr="00481D2D" w:rsidRDefault="002932BE" w:rsidP="007E6836">
            <w:pPr>
              <w:pStyle w:val="TAL"/>
            </w:pPr>
            <w:r w:rsidRPr="00481D2D">
              <w:t>[26] 20.30</w:t>
            </w:r>
          </w:p>
        </w:tc>
        <w:tc>
          <w:tcPr>
            <w:tcW w:w="1021" w:type="dxa"/>
          </w:tcPr>
          <w:p w14:paraId="27A07DF4" w14:textId="77777777" w:rsidR="002932BE" w:rsidRPr="00481D2D" w:rsidRDefault="002932BE" w:rsidP="007E6836">
            <w:pPr>
              <w:pStyle w:val="TAL"/>
            </w:pPr>
            <w:r w:rsidRPr="00481D2D">
              <w:t>o</w:t>
            </w:r>
          </w:p>
        </w:tc>
        <w:tc>
          <w:tcPr>
            <w:tcW w:w="1021" w:type="dxa"/>
          </w:tcPr>
          <w:p w14:paraId="530CD0A2" w14:textId="77777777" w:rsidR="002932BE" w:rsidRPr="00481D2D" w:rsidRDefault="002932BE" w:rsidP="007E6836">
            <w:pPr>
              <w:pStyle w:val="TAL"/>
            </w:pPr>
            <w:r w:rsidRPr="00481D2D">
              <w:t>m</w:t>
            </w:r>
          </w:p>
        </w:tc>
        <w:tc>
          <w:tcPr>
            <w:tcW w:w="1021" w:type="dxa"/>
          </w:tcPr>
          <w:p w14:paraId="2DACAC45" w14:textId="77777777" w:rsidR="002932BE" w:rsidRPr="00481D2D" w:rsidRDefault="002932BE" w:rsidP="007E6836">
            <w:pPr>
              <w:pStyle w:val="TAL"/>
            </w:pPr>
            <w:r w:rsidRPr="00481D2D">
              <w:t>[26] 20.30</w:t>
            </w:r>
          </w:p>
        </w:tc>
        <w:tc>
          <w:tcPr>
            <w:tcW w:w="1021" w:type="dxa"/>
          </w:tcPr>
          <w:p w14:paraId="5459AF9A" w14:textId="77777777" w:rsidR="002932BE" w:rsidRPr="00481D2D" w:rsidRDefault="002932BE" w:rsidP="007E6836">
            <w:pPr>
              <w:pStyle w:val="TAL"/>
            </w:pPr>
            <w:r w:rsidRPr="00481D2D">
              <w:t>m</w:t>
            </w:r>
          </w:p>
        </w:tc>
        <w:tc>
          <w:tcPr>
            <w:tcW w:w="1021" w:type="dxa"/>
          </w:tcPr>
          <w:p w14:paraId="0FB28D4D" w14:textId="77777777" w:rsidR="002932BE" w:rsidRPr="00481D2D" w:rsidRDefault="002932BE" w:rsidP="007E6836">
            <w:pPr>
              <w:pStyle w:val="TAL"/>
            </w:pPr>
            <w:r w:rsidRPr="00481D2D">
              <w:t>m</w:t>
            </w:r>
          </w:p>
        </w:tc>
      </w:tr>
      <w:tr w:rsidR="00A66C1B" w:rsidRPr="00481D2D" w14:paraId="7C90CFAB" w14:textId="77777777">
        <w:tc>
          <w:tcPr>
            <w:tcW w:w="851" w:type="dxa"/>
          </w:tcPr>
          <w:p w14:paraId="64F6236E" w14:textId="77777777" w:rsidR="00A66C1B" w:rsidRPr="00481D2D" w:rsidRDefault="00A66C1B" w:rsidP="00A66C1B">
            <w:pPr>
              <w:pStyle w:val="TAL"/>
            </w:pPr>
            <w:r w:rsidRPr="00481D2D">
              <w:t>8</w:t>
            </w:r>
          </w:p>
        </w:tc>
        <w:tc>
          <w:tcPr>
            <w:tcW w:w="2665" w:type="dxa"/>
          </w:tcPr>
          <w:p w14:paraId="51BA1963" w14:textId="77777777" w:rsidR="00A66C1B" w:rsidRPr="00481D2D" w:rsidRDefault="00A66C1B" w:rsidP="00A66C1B">
            <w:pPr>
              <w:pStyle w:val="TAL"/>
            </w:pPr>
            <w:r w:rsidRPr="00481D2D">
              <w:t>Recv-Info</w:t>
            </w:r>
          </w:p>
        </w:tc>
        <w:tc>
          <w:tcPr>
            <w:tcW w:w="1021" w:type="dxa"/>
          </w:tcPr>
          <w:p w14:paraId="6B6CD06A"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48847076" w14:textId="77777777" w:rsidR="00A66C1B" w:rsidRPr="00481D2D" w:rsidRDefault="00A66C1B" w:rsidP="00A66C1B">
            <w:pPr>
              <w:pStyle w:val="TAL"/>
            </w:pPr>
            <w:r w:rsidRPr="00481D2D">
              <w:t>c4</w:t>
            </w:r>
          </w:p>
        </w:tc>
        <w:tc>
          <w:tcPr>
            <w:tcW w:w="1021" w:type="dxa"/>
          </w:tcPr>
          <w:p w14:paraId="1BDB45BF" w14:textId="77777777" w:rsidR="00A66C1B" w:rsidRPr="00481D2D" w:rsidRDefault="00A66C1B" w:rsidP="00A66C1B">
            <w:pPr>
              <w:pStyle w:val="TAL"/>
            </w:pPr>
            <w:r w:rsidRPr="00481D2D">
              <w:t>c4</w:t>
            </w:r>
          </w:p>
        </w:tc>
        <w:tc>
          <w:tcPr>
            <w:tcW w:w="1021" w:type="dxa"/>
          </w:tcPr>
          <w:p w14:paraId="460F72EC"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59B8ACF6" w14:textId="77777777" w:rsidR="00A66C1B" w:rsidRPr="00481D2D" w:rsidRDefault="00A66C1B" w:rsidP="00A66C1B">
            <w:pPr>
              <w:pStyle w:val="TAL"/>
            </w:pPr>
            <w:r w:rsidRPr="00481D2D">
              <w:t>c4</w:t>
            </w:r>
          </w:p>
        </w:tc>
        <w:tc>
          <w:tcPr>
            <w:tcW w:w="1021" w:type="dxa"/>
          </w:tcPr>
          <w:p w14:paraId="1CD0426B" w14:textId="77777777" w:rsidR="00A66C1B" w:rsidRPr="00481D2D" w:rsidRDefault="00A66C1B" w:rsidP="00A66C1B">
            <w:pPr>
              <w:pStyle w:val="TAL"/>
            </w:pPr>
            <w:r w:rsidRPr="00481D2D">
              <w:t>c4</w:t>
            </w:r>
          </w:p>
        </w:tc>
      </w:tr>
      <w:tr w:rsidR="00BF2A66" w:rsidRPr="00481D2D" w14:paraId="2ED32ED3" w14:textId="77777777" w:rsidTr="00496912">
        <w:tc>
          <w:tcPr>
            <w:tcW w:w="851" w:type="dxa"/>
          </w:tcPr>
          <w:p w14:paraId="5A7BDA4A" w14:textId="77777777" w:rsidR="00BF2A66" w:rsidRPr="00481D2D" w:rsidRDefault="00BF2A66" w:rsidP="00496912">
            <w:pPr>
              <w:pStyle w:val="TAL"/>
            </w:pPr>
            <w:r w:rsidRPr="00481D2D">
              <w:t>8A</w:t>
            </w:r>
          </w:p>
        </w:tc>
        <w:tc>
          <w:tcPr>
            <w:tcW w:w="2665" w:type="dxa"/>
          </w:tcPr>
          <w:p w14:paraId="5C723CCC" w14:textId="77777777" w:rsidR="00BF2A66" w:rsidRPr="00481D2D" w:rsidRDefault="00BF2A66" w:rsidP="00496912">
            <w:pPr>
              <w:pStyle w:val="TAL"/>
            </w:pPr>
            <w:r w:rsidRPr="00481D2D">
              <w:t>Resource-Share</w:t>
            </w:r>
          </w:p>
        </w:tc>
        <w:tc>
          <w:tcPr>
            <w:tcW w:w="1021" w:type="dxa"/>
          </w:tcPr>
          <w:p w14:paraId="259337E0" w14:textId="77777777" w:rsidR="00BF2A66" w:rsidRPr="00481D2D" w:rsidRDefault="00BF2A66" w:rsidP="00496912">
            <w:pPr>
              <w:pStyle w:val="TAL"/>
            </w:pPr>
            <w:r w:rsidRPr="00481D2D">
              <w:t>Subclause 7.2.13</w:t>
            </w:r>
          </w:p>
        </w:tc>
        <w:tc>
          <w:tcPr>
            <w:tcW w:w="1021" w:type="dxa"/>
          </w:tcPr>
          <w:p w14:paraId="1BD35715" w14:textId="77777777" w:rsidR="00BF2A66" w:rsidRPr="00481D2D" w:rsidRDefault="00BF2A66" w:rsidP="00496912">
            <w:pPr>
              <w:pStyle w:val="TAL"/>
            </w:pPr>
            <w:r w:rsidRPr="00481D2D">
              <w:t>n/a</w:t>
            </w:r>
          </w:p>
        </w:tc>
        <w:tc>
          <w:tcPr>
            <w:tcW w:w="1021" w:type="dxa"/>
          </w:tcPr>
          <w:p w14:paraId="15C077C7" w14:textId="77777777" w:rsidR="00BF2A66" w:rsidRPr="00481D2D" w:rsidRDefault="00BF2A66" w:rsidP="00496912">
            <w:pPr>
              <w:pStyle w:val="TAL"/>
            </w:pPr>
            <w:r w:rsidRPr="00481D2D">
              <w:t>c18</w:t>
            </w:r>
          </w:p>
        </w:tc>
        <w:tc>
          <w:tcPr>
            <w:tcW w:w="1021" w:type="dxa"/>
          </w:tcPr>
          <w:p w14:paraId="13BFDB26" w14:textId="77777777" w:rsidR="00BF2A66" w:rsidRPr="00481D2D" w:rsidRDefault="00BF2A66" w:rsidP="00496912">
            <w:pPr>
              <w:pStyle w:val="TAL"/>
            </w:pPr>
            <w:r w:rsidRPr="00481D2D">
              <w:t>Subclause 7.2.13</w:t>
            </w:r>
          </w:p>
        </w:tc>
        <w:tc>
          <w:tcPr>
            <w:tcW w:w="1021" w:type="dxa"/>
          </w:tcPr>
          <w:p w14:paraId="4246E9B7" w14:textId="77777777" w:rsidR="00BF2A66" w:rsidRPr="00481D2D" w:rsidRDefault="00BF2A66" w:rsidP="00496912">
            <w:pPr>
              <w:pStyle w:val="TAL"/>
            </w:pPr>
            <w:r w:rsidRPr="00481D2D">
              <w:t>n/a</w:t>
            </w:r>
          </w:p>
        </w:tc>
        <w:tc>
          <w:tcPr>
            <w:tcW w:w="1021" w:type="dxa"/>
          </w:tcPr>
          <w:p w14:paraId="3580F210" w14:textId="77777777" w:rsidR="00BF2A66" w:rsidRPr="00481D2D" w:rsidRDefault="00BF2A66" w:rsidP="00496912">
            <w:pPr>
              <w:pStyle w:val="TAL"/>
            </w:pPr>
            <w:r w:rsidRPr="00481D2D">
              <w:t>c18</w:t>
            </w:r>
          </w:p>
        </w:tc>
      </w:tr>
      <w:tr w:rsidR="00CB0C86" w:rsidRPr="00481D2D" w14:paraId="42C97055" w14:textId="77777777">
        <w:tc>
          <w:tcPr>
            <w:tcW w:w="851" w:type="dxa"/>
          </w:tcPr>
          <w:p w14:paraId="76B8146A" w14:textId="77777777" w:rsidR="00CB0C86" w:rsidRPr="00481D2D" w:rsidRDefault="00CB0C86">
            <w:pPr>
              <w:pStyle w:val="TAL"/>
            </w:pPr>
            <w:r w:rsidRPr="00481D2D">
              <w:t>9</w:t>
            </w:r>
          </w:p>
        </w:tc>
        <w:tc>
          <w:tcPr>
            <w:tcW w:w="2665" w:type="dxa"/>
          </w:tcPr>
          <w:p w14:paraId="0EF41674" w14:textId="77777777" w:rsidR="00CB0C86" w:rsidRPr="00481D2D" w:rsidRDefault="00CB0C86">
            <w:pPr>
              <w:pStyle w:val="TAL"/>
            </w:pPr>
            <w:r w:rsidRPr="00481D2D">
              <w:t>R</w:t>
            </w:r>
            <w:r w:rsidR="00AB6F58" w:rsidRPr="00481D2D">
              <w:t>S</w:t>
            </w:r>
            <w:r w:rsidRPr="00481D2D">
              <w:t>eq</w:t>
            </w:r>
          </w:p>
        </w:tc>
        <w:tc>
          <w:tcPr>
            <w:tcW w:w="1021" w:type="dxa"/>
          </w:tcPr>
          <w:p w14:paraId="450E2201" w14:textId="77777777" w:rsidR="00CB0C86" w:rsidRPr="00481D2D" w:rsidRDefault="00CB0C86">
            <w:pPr>
              <w:pStyle w:val="TAL"/>
            </w:pPr>
            <w:r w:rsidRPr="00481D2D">
              <w:t>[27] 7.1</w:t>
            </w:r>
          </w:p>
        </w:tc>
        <w:tc>
          <w:tcPr>
            <w:tcW w:w="1021" w:type="dxa"/>
          </w:tcPr>
          <w:p w14:paraId="4A3B4D3D" w14:textId="77777777" w:rsidR="00CB0C86" w:rsidRPr="00481D2D" w:rsidRDefault="00CB0C86">
            <w:pPr>
              <w:pStyle w:val="TAL"/>
            </w:pPr>
            <w:r w:rsidRPr="00481D2D">
              <w:t>c2</w:t>
            </w:r>
          </w:p>
        </w:tc>
        <w:tc>
          <w:tcPr>
            <w:tcW w:w="1021" w:type="dxa"/>
          </w:tcPr>
          <w:p w14:paraId="600F04EF" w14:textId="77777777" w:rsidR="00CB0C86" w:rsidRPr="00481D2D" w:rsidRDefault="00CB0C86">
            <w:pPr>
              <w:pStyle w:val="TAL"/>
            </w:pPr>
            <w:r w:rsidRPr="00481D2D">
              <w:t>m</w:t>
            </w:r>
          </w:p>
        </w:tc>
        <w:tc>
          <w:tcPr>
            <w:tcW w:w="1021" w:type="dxa"/>
          </w:tcPr>
          <w:p w14:paraId="3B3D349E" w14:textId="77777777" w:rsidR="00CB0C86" w:rsidRPr="00481D2D" w:rsidRDefault="00CB0C86">
            <w:pPr>
              <w:pStyle w:val="TAL"/>
            </w:pPr>
            <w:r w:rsidRPr="00481D2D">
              <w:t>[27] 7.1</w:t>
            </w:r>
          </w:p>
        </w:tc>
        <w:tc>
          <w:tcPr>
            <w:tcW w:w="1021" w:type="dxa"/>
          </w:tcPr>
          <w:p w14:paraId="36186B8A" w14:textId="77777777" w:rsidR="00CB0C86" w:rsidRPr="00481D2D" w:rsidRDefault="00CB0C86">
            <w:pPr>
              <w:pStyle w:val="TAL"/>
            </w:pPr>
            <w:r w:rsidRPr="00481D2D">
              <w:t>c3</w:t>
            </w:r>
          </w:p>
        </w:tc>
        <w:tc>
          <w:tcPr>
            <w:tcW w:w="1021" w:type="dxa"/>
          </w:tcPr>
          <w:p w14:paraId="61E25450" w14:textId="77777777" w:rsidR="00CB0C86" w:rsidRPr="00481D2D" w:rsidRDefault="00CB0C86">
            <w:pPr>
              <w:pStyle w:val="TAL"/>
            </w:pPr>
            <w:r w:rsidRPr="00481D2D">
              <w:t>m</w:t>
            </w:r>
          </w:p>
        </w:tc>
      </w:tr>
      <w:tr w:rsidR="00CB0C86" w:rsidRPr="00481D2D" w14:paraId="04F43E65" w14:textId="77777777">
        <w:trPr>
          <w:cantSplit/>
        </w:trPr>
        <w:tc>
          <w:tcPr>
            <w:tcW w:w="9642" w:type="dxa"/>
            <w:gridSpan w:val="8"/>
          </w:tcPr>
          <w:p w14:paraId="44E73C9A" w14:textId="77777777" w:rsidR="00CB0C86" w:rsidRPr="00481D2D" w:rsidRDefault="00CB0C86">
            <w:pPr>
              <w:pStyle w:val="TAN"/>
            </w:pPr>
            <w:r w:rsidRPr="00481D2D">
              <w:t>c2:</w:t>
            </w:r>
            <w:r w:rsidRPr="00481D2D">
              <w:tab/>
              <w:t xml:space="preserve">IF A.4/14 THEN o </w:t>
            </w:r>
            <w:smartTag w:uri="urn:schemas-microsoft-com:office:smarttags" w:element="stockticker">
              <w:r w:rsidRPr="00481D2D">
                <w:t>ELSE</w:t>
              </w:r>
            </w:smartTag>
            <w:r w:rsidRPr="00481D2D">
              <w:t xml:space="preserve"> n/a - - reliability of provisional responses in SIP.</w:t>
            </w:r>
          </w:p>
          <w:p w14:paraId="760CC3F9" w14:textId="77777777" w:rsidR="00CB0C86" w:rsidRPr="00481D2D" w:rsidRDefault="00CB0C86">
            <w:pPr>
              <w:pStyle w:val="TAN"/>
            </w:pPr>
            <w:r w:rsidRPr="00481D2D">
              <w:t>c3:</w:t>
            </w:r>
            <w:r w:rsidRPr="00481D2D">
              <w:tab/>
              <w:t xml:space="preserve">IF A.4/14 THEN m </w:t>
            </w:r>
            <w:smartTag w:uri="urn:schemas-microsoft-com:office:smarttags" w:element="stockticker">
              <w:r w:rsidRPr="00481D2D">
                <w:t>ELSE</w:t>
              </w:r>
            </w:smartTag>
            <w:r w:rsidRPr="00481D2D">
              <w:t xml:space="preserve"> n/a - - reliability of provisional responses in SIP.</w:t>
            </w:r>
          </w:p>
          <w:p w14:paraId="62C7141A" w14:textId="77777777" w:rsidR="00A66C1B" w:rsidRPr="00481D2D" w:rsidRDefault="00A66C1B" w:rsidP="00A66C1B">
            <w:pPr>
              <w:pStyle w:val="TAN"/>
            </w:pPr>
            <w:r w:rsidRPr="00481D2D">
              <w:t>c4:</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14:paraId="0A5B11F9" w14:textId="77777777" w:rsidR="00CB0C86" w:rsidRPr="00481D2D" w:rsidRDefault="00CB0C86">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14:paraId="62CD3FD7" w14:textId="77777777" w:rsidR="00CB0C86" w:rsidRPr="00481D2D" w:rsidRDefault="00CB0C86">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14:paraId="771718C2" w14:textId="77777777" w:rsidR="003E4A8C" w:rsidRPr="00481D2D" w:rsidRDefault="00CB0C86" w:rsidP="003E4A8C">
            <w:pPr>
              <w:pStyle w:val="TAN"/>
            </w:pPr>
            <w:r w:rsidRPr="00481D2D">
              <w:t>c13:</w:t>
            </w:r>
            <w:r w:rsidRPr="00481D2D">
              <w:tab/>
              <w:t>IF A.4/</w:t>
            </w:r>
            <w:r w:rsidR="00A765D1" w:rsidRPr="00481D2D">
              <w:t>65</w:t>
            </w:r>
            <w:r w:rsidRPr="00481D2D">
              <w:t xml:space="preserve">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4C1DBBC5" w14:textId="77777777" w:rsidR="004D3564" w:rsidRPr="00481D2D" w:rsidRDefault="003E4A8C" w:rsidP="004D3564">
            <w:pPr>
              <w:pStyle w:val="TAN"/>
            </w:pPr>
            <w:r w:rsidRPr="00481D2D">
              <w:t>c1</w:t>
            </w:r>
            <w:r w:rsidR="00222E52" w:rsidRPr="00481D2D">
              <w:t>4</w:t>
            </w:r>
            <w:r w:rsidRPr="00481D2D">
              <w:t>:</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2BB9409F" w14:textId="77777777" w:rsidR="00DE592E" w:rsidRPr="00481D2D" w:rsidRDefault="004D3564" w:rsidP="00DE592E">
            <w:pPr>
              <w:pStyle w:val="TAN"/>
              <w:rPr>
                <w:rFonts w:eastAsia="SimSun"/>
              </w:rPr>
            </w:pPr>
            <w:r w:rsidRPr="00481D2D">
              <w:t>c15:</w:t>
            </w:r>
            <w:r w:rsidR="006E59FF" w:rsidRPr="00481D2D">
              <w:tab/>
            </w:r>
            <w:r w:rsidRPr="00481D2D">
              <w:t xml:space="preserve">IF A.4/38A </w:t>
            </w:r>
            <w:r w:rsidR="00CE615F" w:rsidRPr="0021247A">
              <w:t xml:space="preserve">OR A.4/3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00682A62" w:rsidRPr="00481D2D">
              <w:rPr>
                <w:rFonts w:eastAsia="SimSun"/>
              </w:rPr>
              <w:t>.</w:t>
            </w:r>
          </w:p>
          <w:p w14:paraId="7CF0D53F" w14:textId="77777777" w:rsidR="00CB0C86" w:rsidRPr="00481D2D" w:rsidRDefault="00DE592E" w:rsidP="00DE592E">
            <w:pPr>
              <w:pStyle w:val="TAN"/>
            </w:pPr>
            <w:r w:rsidRPr="00481D2D">
              <w:t>c16:</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3E31C8A6" w14:textId="77777777" w:rsidR="00BF2A66" w:rsidRPr="00481D2D" w:rsidRDefault="00682A62" w:rsidP="00BF2A66">
            <w:pPr>
              <w:pStyle w:val="TAN"/>
              <w:rPr>
                <w:lang w:eastAsia="ja-JP"/>
              </w:rPr>
            </w:pPr>
            <w:r w:rsidRPr="00481D2D">
              <w:rPr>
                <w:lang w:eastAsia="ja-JP"/>
              </w:rPr>
              <w:t>c17:</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16EB5E66" w14:textId="77777777" w:rsidR="00EB430B" w:rsidRPr="00481D2D" w:rsidRDefault="00BF2A66" w:rsidP="00EB430B">
            <w:pPr>
              <w:pStyle w:val="TAN"/>
            </w:pPr>
            <w:r w:rsidRPr="00481D2D">
              <w:rPr>
                <w:lang w:eastAsia="ja-JP"/>
              </w:rPr>
              <w:t>c18:</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p>
          <w:p w14:paraId="5E913D94" w14:textId="77777777" w:rsidR="00EB430B" w:rsidRPr="00481D2D" w:rsidRDefault="00EB430B" w:rsidP="00EB430B">
            <w:pPr>
              <w:pStyle w:val="TAN"/>
            </w:pPr>
            <w:r w:rsidRPr="00481D2D">
              <w:t>c19:</w:t>
            </w:r>
            <w:r w:rsidRPr="00481D2D">
              <w:tab/>
              <w:t xml:space="preserve">IF A.4/114THEN o </w:t>
            </w:r>
            <w:smartTag w:uri="urn:schemas-microsoft-com:office:smarttags" w:element="stockticker">
              <w:r w:rsidRPr="00481D2D">
                <w:t>ELSE</w:t>
              </w:r>
            </w:smartTag>
            <w:r w:rsidRPr="00481D2D">
              <w:t xml:space="preserve"> n/a - - priority sharing.</w:t>
            </w:r>
          </w:p>
        </w:tc>
      </w:tr>
    </w:tbl>
    <w:p w14:paraId="290A6430" w14:textId="77777777" w:rsidR="00897956" w:rsidRPr="00481D2D" w:rsidRDefault="00897956"/>
    <w:p w14:paraId="0EB24175" w14:textId="77777777" w:rsidR="00AC7F30" w:rsidRPr="00481D2D" w:rsidRDefault="00AC7F30" w:rsidP="00AC7F30">
      <w:pPr>
        <w:keepNext/>
        <w:keepLines/>
      </w:pPr>
      <w:r w:rsidRPr="00481D2D">
        <w:t>Prerequisite A.5/9 - - INVITE response</w:t>
      </w:r>
    </w:p>
    <w:p w14:paraId="6785EBEF" w14:textId="77777777" w:rsidR="00AC7F30" w:rsidRPr="00481D2D" w:rsidRDefault="00AC7F30" w:rsidP="00AC7F30">
      <w:pPr>
        <w:keepNext/>
        <w:keepLines/>
      </w:pPr>
      <w:r w:rsidRPr="00481D2D">
        <w:t>Prerequisite: A.6/2 - - Additional for 180 (Ringing) response</w:t>
      </w:r>
    </w:p>
    <w:p w14:paraId="17B92624" w14:textId="77777777" w:rsidR="00AC7F30" w:rsidRPr="00481D2D" w:rsidRDefault="00AC7F30" w:rsidP="00AC7F30">
      <w:pPr>
        <w:pStyle w:val="TH"/>
      </w:pPr>
      <w:r w:rsidRPr="00481D2D">
        <w:t>Table A.50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C7F30" w:rsidRPr="00481D2D" w14:paraId="6A1A0FD5" w14:textId="77777777" w:rsidTr="00815C10">
        <w:trPr>
          <w:cantSplit/>
        </w:trPr>
        <w:tc>
          <w:tcPr>
            <w:tcW w:w="851" w:type="dxa"/>
            <w:vMerge w:val="restart"/>
          </w:tcPr>
          <w:p w14:paraId="34F8DF49" w14:textId="77777777" w:rsidR="00AC7F30" w:rsidRPr="00481D2D" w:rsidRDefault="00AC7F30" w:rsidP="00815C10">
            <w:pPr>
              <w:pStyle w:val="TAH"/>
            </w:pPr>
            <w:r w:rsidRPr="00481D2D">
              <w:t>Item</w:t>
            </w:r>
          </w:p>
        </w:tc>
        <w:tc>
          <w:tcPr>
            <w:tcW w:w="2665" w:type="dxa"/>
            <w:vMerge w:val="restart"/>
          </w:tcPr>
          <w:p w14:paraId="4A9AD3CD" w14:textId="77777777" w:rsidR="00AC7F30" w:rsidRPr="00481D2D" w:rsidRDefault="00AC7F30" w:rsidP="00815C10">
            <w:pPr>
              <w:pStyle w:val="TAH"/>
            </w:pPr>
            <w:r w:rsidRPr="00481D2D">
              <w:t>Header field</w:t>
            </w:r>
          </w:p>
        </w:tc>
        <w:tc>
          <w:tcPr>
            <w:tcW w:w="3063" w:type="dxa"/>
            <w:gridSpan w:val="3"/>
          </w:tcPr>
          <w:p w14:paraId="30BC48F9" w14:textId="77777777" w:rsidR="00AC7F30" w:rsidRPr="00481D2D" w:rsidRDefault="00AC7F30" w:rsidP="00815C10">
            <w:pPr>
              <w:pStyle w:val="TAH"/>
            </w:pPr>
            <w:r w:rsidRPr="00481D2D">
              <w:t>Sending</w:t>
            </w:r>
          </w:p>
        </w:tc>
        <w:tc>
          <w:tcPr>
            <w:tcW w:w="3063" w:type="dxa"/>
            <w:gridSpan w:val="3"/>
          </w:tcPr>
          <w:p w14:paraId="424848B5" w14:textId="77777777" w:rsidR="00AC7F30" w:rsidRPr="00481D2D" w:rsidRDefault="00AC7F30" w:rsidP="00815C10">
            <w:pPr>
              <w:pStyle w:val="TAH"/>
              <w:rPr>
                <w:b w:val="0"/>
              </w:rPr>
            </w:pPr>
            <w:r w:rsidRPr="00481D2D">
              <w:t>Receiving</w:t>
            </w:r>
          </w:p>
        </w:tc>
      </w:tr>
      <w:tr w:rsidR="00AC7F30" w:rsidRPr="00481D2D" w14:paraId="49DEAF39" w14:textId="77777777" w:rsidTr="00815C10">
        <w:trPr>
          <w:cantSplit/>
        </w:trPr>
        <w:tc>
          <w:tcPr>
            <w:tcW w:w="851" w:type="dxa"/>
            <w:vMerge/>
          </w:tcPr>
          <w:p w14:paraId="04DE548B" w14:textId="77777777" w:rsidR="00AC7F30" w:rsidRPr="00481D2D" w:rsidRDefault="00AC7F30" w:rsidP="00815C10">
            <w:pPr>
              <w:pStyle w:val="TAH"/>
            </w:pPr>
          </w:p>
        </w:tc>
        <w:tc>
          <w:tcPr>
            <w:tcW w:w="2665" w:type="dxa"/>
            <w:vMerge/>
          </w:tcPr>
          <w:p w14:paraId="605E1D21" w14:textId="77777777" w:rsidR="00AC7F30" w:rsidRPr="00481D2D" w:rsidRDefault="00AC7F30" w:rsidP="00815C10">
            <w:pPr>
              <w:pStyle w:val="TAH"/>
            </w:pPr>
          </w:p>
        </w:tc>
        <w:tc>
          <w:tcPr>
            <w:tcW w:w="1021" w:type="dxa"/>
          </w:tcPr>
          <w:p w14:paraId="15906384" w14:textId="77777777" w:rsidR="00AC7F30" w:rsidRPr="00481D2D" w:rsidRDefault="00AC7F30" w:rsidP="00815C10">
            <w:pPr>
              <w:pStyle w:val="TAH"/>
            </w:pPr>
            <w:r w:rsidRPr="00481D2D">
              <w:t>Ref.</w:t>
            </w:r>
          </w:p>
        </w:tc>
        <w:tc>
          <w:tcPr>
            <w:tcW w:w="1021" w:type="dxa"/>
          </w:tcPr>
          <w:p w14:paraId="5F468157" w14:textId="77777777" w:rsidR="00AC7F30" w:rsidRPr="00481D2D" w:rsidRDefault="00AC7F30" w:rsidP="00815C10">
            <w:pPr>
              <w:pStyle w:val="TAH"/>
            </w:pPr>
            <w:r w:rsidRPr="00481D2D">
              <w:t>RFC status</w:t>
            </w:r>
          </w:p>
        </w:tc>
        <w:tc>
          <w:tcPr>
            <w:tcW w:w="1021" w:type="dxa"/>
          </w:tcPr>
          <w:p w14:paraId="2EDCBDE6" w14:textId="77777777" w:rsidR="00AC7F30" w:rsidRPr="00481D2D" w:rsidRDefault="00AC7F30" w:rsidP="00815C10">
            <w:pPr>
              <w:pStyle w:val="TAH"/>
            </w:pPr>
            <w:r w:rsidRPr="00481D2D">
              <w:t>Profile status</w:t>
            </w:r>
          </w:p>
        </w:tc>
        <w:tc>
          <w:tcPr>
            <w:tcW w:w="1021" w:type="dxa"/>
          </w:tcPr>
          <w:p w14:paraId="656DEB7B" w14:textId="77777777" w:rsidR="00AC7F30" w:rsidRPr="00481D2D" w:rsidRDefault="00AC7F30" w:rsidP="00815C10">
            <w:pPr>
              <w:pStyle w:val="TAH"/>
            </w:pPr>
            <w:r w:rsidRPr="00481D2D">
              <w:t>Ref.</w:t>
            </w:r>
          </w:p>
        </w:tc>
        <w:tc>
          <w:tcPr>
            <w:tcW w:w="1021" w:type="dxa"/>
          </w:tcPr>
          <w:p w14:paraId="44EFC019" w14:textId="77777777" w:rsidR="00AC7F30" w:rsidRPr="00481D2D" w:rsidRDefault="00AC7F30" w:rsidP="00815C10">
            <w:pPr>
              <w:pStyle w:val="TAH"/>
            </w:pPr>
            <w:r w:rsidRPr="00481D2D">
              <w:t>RFC status</w:t>
            </w:r>
          </w:p>
        </w:tc>
        <w:tc>
          <w:tcPr>
            <w:tcW w:w="1021" w:type="dxa"/>
          </w:tcPr>
          <w:p w14:paraId="3CA966EF" w14:textId="77777777" w:rsidR="00AC7F30" w:rsidRPr="00481D2D" w:rsidRDefault="00AC7F30" w:rsidP="00815C10">
            <w:pPr>
              <w:pStyle w:val="TAH"/>
            </w:pPr>
            <w:r w:rsidRPr="00481D2D">
              <w:t>Profile status</w:t>
            </w:r>
          </w:p>
        </w:tc>
      </w:tr>
      <w:tr w:rsidR="00AC7F30" w:rsidRPr="00481D2D" w14:paraId="1B378BF0" w14:textId="77777777" w:rsidTr="00815C10">
        <w:tc>
          <w:tcPr>
            <w:tcW w:w="851" w:type="dxa"/>
          </w:tcPr>
          <w:p w14:paraId="7EF4F3B9" w14:textId="77777777" w:rsidR="00AC7F30" w:rsidRPr="00481D2D" w:rsidRDefault="00AC7F30" w:rsidP="00815C10">
            <w:pPr>
              <w:pStyle w:val="TAL"/>
            </w:pPr>
            <w:r w:rsidRPr="00481D2D">
              <w:t>1</w:t>
            </w:r>
          </w:p>
        </w:tc>
        <w:tc>
          <w:tcPr>
            <w:tcW w:w="2665" w:type="dxa"/>
          </w:tcPr>
          <w:p w14:paraId="1636EE21" w14:textId="77777777" w:rsidR="00AC7F30" w:rsidRPr="00481D2D" w:rsidRDefault="00AC7F30" w:rsidP="00815C10">
            <w:pPr>
              <w:pStyle w:val="TAL"/>
            </w:pPr>
            <w:r w:rsidRPr="00481D2D">
              <w:t>Alert-Info</w:t>
            </w:r>
          </w:p>
        </w:tc>
        <w:tc>
          <w:tcPr>
            <w:tcW w:w="1021" w:type="dxa"/>
          </w:tcPr>
          <w:p w14:paraId="545A2D72" w14:textId="77777777" w:rsidR="00AC7F30" w:rsidRPr="00481D2D" w:rsidRDefault="00AC7F30" w:rsidP="00815C10">
            <w:pPr>
              <w:pStyle w:val="TAL"/>
            </w:pPr>
            <w:r w:rsidRPr="00481D2D">
              <w:t>[26] 20.4</w:t>
            </w:r>
          </w:p>
        </w:tc>
        <w:tc>
          <w:tcPr>
            <w:tcW w:w="1021" w:type="dxa"/>
          </w:tcPr>
          <w:p w14:paraId="228E56DE" w14:textId="77777777" w:rsidR="00AC7F30" w:rsidRPr="00481D2D" w:rsidRDefault="00AC7F30" w:rsidP="00815C10">
            <w:pPr>
              <w:pStyle w:val="TAL"/>
            </w:pPr>
            <w:r w:rsidRPr="00481D2D">
              <w:t>o</w:t>
            </w:r>
          </w:p>
        </w:tc>
        <w:tc>
          <w:tcPr>
            <w:tcW w:w="1021" w:type="dxa"/>
          </w:tcPr>
          <w:p w14:paraId="49A73E11" w14:textId="77777777" w:rsidR="00AC7F30" w:rsidRPr="00481D2D" w:rsidRDefault="00AC7F30" w:rsidP="00815C10">
            <w:pPr>
              <w:pStyle w:val="TAL"/>
            </w:pPr>
            <w:r w:rsidRPr="00481D2D">
              <w:t>c1</w:t>
            </w:r>
          </w:p>
        </w:tc>
        <w:tc>
          <w:tcPr>
            <w:tcW w:w="1021" w:type="dxa"/>
          </w:tcPr>
          <w:p w14:paraId="3004ED97" w14:textId="77777777" w:rsidR="00AC7F30" w:rsidRPr="00481D2D" w:rsidRDefault="00AC7F30" w:rsidP="00815C10">
            <w:pPr>
              <w:pStyle w:val="TAL"/>
            </w:pPr>
            <w:r w:rsidRPr="00481D2D">
              <w:t>[26] 20.4</w:t>
            </w:r>
          </w:p>
        </w:tc>
        <w:tc>
          <w:tcPr>
            <w:tcW w:w="1021" w:type="dxa"/>
          </w:tcPr>
          <w:p w14:paraId="481B8469" w14:textId="77777777" w:rsidR="00AC7F30" w:rsidRPr="00481D2D" w:rsidRDefault="00AC7F30" w:rsidP="00815C10">
            <w:pPr>
              <w:pStyle w:val="TAL"/>
            </w:pPr>
            <w:r w:rsidRPr="00481D2D">
              <w:t>o</w:t>
            </w:r>
          </w:p>
        </w:tc>
        <w:tc>
          <w:tcPr>
            <w:tcW w:w="1021" w:type="dxa"/>
          </w:tcPr>
          <w:p w14:paraId="62B37FB7" w14:textId="77777777" w:rsidR="00AC7F30" w:rsidRPr="00481D2D" w:rsidRDefault="00AC7F30" w:rsidP="00815C10">
            <w:pPr>
              <w:pStyle w:val="TAL"/>
            </w:pPr>
            <w:r w:rsidRPr="00481D2D">
              <w:t>c1</w:t>
            </w:r>
          </w:p>
        </w:tc>
      </w:tr>
      <w:tr w:rsidR="00AC7F30" w:rsidRPr="00481D2D" w14:paraId="4E58E1BE" w14:textId="77777777" w:rsidTr="00815C10">
        <w:trPr>
          <w:cantSplit/>
        </w:trPr>
        <w:tc>
          <w:tcPr>
            <w:tcW w:w="9642" w:type="dxa"/>
            <w:gridSpan w:val="8"/>
          </w:tcPr>
          <w:p w14:paraId="3D0044B6" w14:textId="77777777" w:rsidR="00AC7F30" w:rsidRPr="00481D2D" w:rsidRDefault="00AC7F30" w:rsidP="00815C10">
            <w:pPr>
              <w:pStyle w:val="TAN"/>
            </w:pPr>
            <w:r w:rsidRPr="00481D2D">
              <w:rPr>
                <w:szCs w:val="24"/>
              </w:rPr>
              <w:t>c1:</w:t>
            </w:r>
            <w:r w:rsidRPr="00481D2D">
              <w:rPr>
                <w:szCs w:val="24"/>
              </w:rPr>
              <w:tab/>
              <w:t>IF A.4/9</w:t>
            </w:r>
            <w:r w:rsidR="006A6A65" w:rsidRPr="00481D2D">
              <w:rPr>
                <w:szCs w:val="24"/>
              </w:rPr>
              <w:t>6</w:t>
            </w:r>
            <w:r w:rsidRPr="00481D2D">
              <w:rPr>
                <w:szCs w:val="24"/>
              </w:rPr>
              <w:t xml:space="preserve"> THEN m </w:t>
            </w:r>
            <w:smartTag w:uri="urn:schemas-microsoft-com:office:smarttags" w:element="stockticker">
              <w:r w:rsidRPr="00481D2D">
                <w:rPr>
                  <w:szCs w:val="24"/>
                </w:rPr>
                <w:t>ELSE</w:t>
              </w:r>
            </w:smartTag>
            <w:r w:rsidRPr="00481D2D">
              <w:rPr>
                <w:szCs w:val="24"/>
              </w:rPr>
              <w:t xml:space="preserve"> o - - </w:t>
            </w:r>
            <w:r w:rsidRPr="00481D2D">
              <w:t>Alert-Info URNs for the Session Initiation Protocol</w:t>
            </w:r>
            <w:r w:rsidRPr="00481D2D">
              <w:rPr>
                <w:szCs w:val="24"/>
              </w:rPr>
              <w:t>.</w:t>
            </w:r>
          </w:p>
        </w:tc>
      </w:tr>
    </w:tbl>
    <w:p w14:paraId="42D917E1" w14:textId="77777777" w:rsidR="00AC7F30" w:rsidRPr="00481D2D" w:rsidRDefault="00AC7F30" w:rsidP="00AC7F30">
      <w:pPr>
        <w:keepNext/>
        <w:keepLines/>
      </w:pPr>
    </w:p>
    <w:p w14:paraId="1D75F51F" w14:textId="77777777" w:rsidR="00983EA1" w:rsidRPr="00481D2D" w:rsidRDefault="00983EA1" w:rsidP="00983EA1">
      <w:pPr>
        <w:keepNext/>
        <w:keepLines/>
      </w:pPr>
      <w:r w:rsidRPr="00481D2D">
        <w:t>Prerequisite A.5/9 - - INVITE response</w:t>
      </w:r>
    </w:p>
    <w:p w14:paraId="51496CB2" w14:textId="77777777" w:rsidR="00983EA1" w:rsidRPr="00481D2D" w:rsidRDefault="00983EA1" w:rsidP="00983EA1">
      <w:pPr>
        <w:keepNext/>
        <w:keepLines/>
      </w:pPr>
      <w:r w:rsidRPr="00481D2D">
        <w:t>Prerequisite: A.6/5A - - Additional for 199 (Early Dialog Terminated) response</w:t>
      </w:r>
    </w:p>
    <w:p w14:paraId="08DBB89E" w14:textId="77777777" w:rsidR="00983EA1" w:rsidRPr="00481D2D" w:rsidRDefault="00983EA1" w:rsidP="00983EA1">
      <w:pPr>
        <w:pStyle w:val="TH"/>
      </w:pPr>
      <w:r w:rsidRPr="00481D2D">
        <w:t>Table A.50</w:t>
      </w:r>
      <w:r w:rsidR="00AC7F30" w:rsidRPr="00481D2D">
        <w:t>B</w:t>
      </w:r>
      <w:r w:rsidRPr="00481D2D">
        <w:t>: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3EA1" w:rsidRPr="00481D2D" w14:paraId="01DFACAD" w14:textId="77777777">
        <w:trPr>
          <w:cantSplit/>
        </w:trPr>
        <w:tc>
          <w:tcPr>
            <w:tcW w:w="851" w:type="dxa"/>
            <w:vMerge w:val="restart"/>
          </w:tcPr>
          <w:p w14:paraId="7046319A" w14:textId="77777777" w:rsidR="00983EA1" w:rsidRPr="00481D2D" w:rsidRDefault="00983EA1" w:rsidP="00B9488B">
            <w:pPr>
              <w:pStyle w:val="TAH"/>
            </w:pPr>
            <w:r w:rsidRPr="00481D2D">
              <w:t>Item</w:t>
            </w:r>
          </w:p>
        </w:tc>
        <w:tc>
          <w:tcPr>
            <w:tcW w:w="2665" w:type="dxa"/>
            <w:vMerge w:val="restart"/>
          </w:tcPr>
          <w:p w14:paraId="4FE9E797" w14:textId="77777777" w:rsidR="00983EA1" w:rsidRPr="00481D2D" w:rsidRDefault="00983EA1" w:rsidP="00B9488B">
            <w:pPr>
              <w:pStyle w:val="TAH"/>
            </w:pPr>
            <w:r w:rsidRPr="00481D2D">
              <w:t>Header</w:t>
            </w:r>
            <w:r w:rsidR="00976393" w:rsidRPr="00481D2D">
              <w:t xml:space="preserve"> field</w:t>
            </w:r>
          </w:p>
        </w:tc>
        <w:tc>
          <w:tcPr>
            <w:tcW w:w="3063" w:type="dxa"/>
            <w:gridSpan w:val="3"/>
          </w:tcPr>
          <w:p w14:paraId="5B66756E" w14:textId="77777777" w:rsidR="00983EA1" w:rsidRPr="00481D2D" w:rsidRDefault="00983EA1" w:rsidP="00B9488B">
            <w:pPr>
              <w:pStyle w:val="TAH"/>
            </w:pPr>
            <w:r w:rsidRPr="00481D2D">
              <w:t>Sending</w:t>
            </w:r>
          </w:p>
        </w:tc>
        <w:tc>
          <w:tcPr>
            <w:tcW w:w="3063" w:type="dxa"/>
            <w:gridSpan w:val="3"/>
          </w:tcPr>
          <w:p w14:paraId="04B3D42E" w14:textId="77777777" w:rsidR="00983EA1" w:rsidRPr="00481D2D" w:rsidRDefault="00983EA1" w:rsidP="00B9488B">
            <w:pPr>
              <w:pStyle w:val="TAH"/>
              <w:rPr>
                <w:b w:val="0"/>
              </w:rPr>
            </w:pPr>
            <w:r w:rsidRPr="00481D2D">
              <w:t>Receiving</w:t>
            </w:r>
          </w:p>
        </w:tc>
      </w:tr>
      <w:tr w:rsidR="00983EA1" w:rsidRPr="00481D2D" w14:paraId="552C9053" w14:textId="77777777">
        <w:trPr>
          <w:cantSplit/>
        </w:trPr>
        <w:tc>
          <w:tcPr>
            <w:tcW w:w="851" w:type="dxa"/>
            <w:vMerge/>
          </w:tcPr>
          <w:p w14:paraId="7CF012A7" w14:textId="77777777" w:rsidR="00983EA1" w:rsidRPr="00481D2D" w:rsidRDefault="00983EA1" w:rsidP="00B9488B">
            <w:pPr>
              <w:pStyle w:val="TAH"/>
            </w:pPr>
          </w:p>
        </w:tc>
        <w:tc>
          <w:tcPr>
            <w:tcW w:w="2665" w:type="dxa"/>
            <w:vMerge/>
          </w:tcPr>
          <w:p w14:paraId="21089E83" w14:textId="77777777" w:rsidR="00983EA1" w:rsidRPr="00481D2D" w:rsidRDefault="00983EA1" w:rsidP="00B9488B">
            <w:pPr>
              <w:pStyle w:val="TAH"/>
            </w:pPr>
          </w:p>
        </w:tc>
        <w:tc>
          <w:tcPr>
            <w:tcW w:w="1021" w:type="dxa"/>
          </w:tcPr>
          <w:p w14:paraId="62B5CC26" w14:textId="77777777" w:rsidR="00983EA1" w:rsidRPr="00481D2D" w:rsidRDefault="00983EA1" w:rsidP="00B9488B">
            <w:pPr>
              <w:pStyle w:val="TAH"/>
            </w:pPr>
            <w:r w:rsidRPr="00481D2D">
              <w:t>Ref.</w:t>
            </w:r>
          </w:p>
        </w:tc>
        <w:tc>
          <w:tcPr>
            <w:tcW w:w="1021" w:type="dxa"/>
          </w:tcPr>
          <w:p w14:paraId="7365AF5C" w14:textId="77777777" w:rsidR="00983EA1" w:rsidRPr="00481D2D" w:rsidRDefault="00983EA1" w:rsidP="00B9488B">
            <w:pPr>
              <w:pStyle w:val="TAH"/>
            </w:pPr>
            <w:r w:rsidRPr="00481D2D">
              <w:t>RFC status</w:t>
            </w:r>
          </w:p>
        </w:tc>
        <w:tc>
          <w:tcPr>
            <w:tcW w:w="1021" w:type="dxa"/>
          </w:tcPr>
          <w:p w14:paraId="1F05494C" w14:textId="77777777" w:rsidR="00983EA1" w:rsidRPr="00481D2D" w:rsidRDefault="00983EA1" w:rsidP="00B9488B">
            <w:pPr>
              <w:pStyle w:val="TAH"/>
            </w:pPr>
            <w:r w:rsidRPr="00481D2D">
              <w:t>Profile status</w:t>
            </w:r>
          </w:p>
        </w:tc>
        <w:tc>
          <w:tcPr>
            <w:tcW w:w="1021" w:type="dxa"/>
          </w:tcPr>
          <w:p w14:paraId="28D9993D" w14:textId="77777777" w:rsidR="00983EA1" w:rsidRPr="00481D2D" w:rsidRDefault="00983EA1" w:rsidP="00B9488B">
            <w:pPr>
              <w:pStyle w:val="TAH"/>
            </w:pPr>
            <w:r w:rsidRPr="00481D2D">
              <w:t>Ref.</w:t>
            </w:r>
          </w:p>
        </w:tc>
        <w:tc>
          <w:tcPr>
            <w:tcW w:w="1021" w:type="dxa"/>
          </w:tcPr>
          <w:p w14:paraId="3ED88E94" w14:textId="77777777" w:rsidR="00983EA1" w:rsidRPr="00481D2D" w:rsidRDefault="00983EA1" w:rsidP="00B9488B">
            <w:pPr>
              <w:pStyle w:val="TAH"/>
            </w:pPr>
            <w:r w:rsidRPr="00481D2D">
              <w:t>RFC status</w:t>
            </w:r>
          </w:p>
        </w:tc>
        <w:tc>
          <w:tcPr>
            <w:tcW w:w="1021" w:type="dxa"/>
          </w:tcPr>
          <w:p w14:paraId="14E2A04E" w14:textId="77777777" w:rsidR="00983EA1" w:rsidRPr="00481D2D" w:rsidRDefault="00983EA1" w:rsidP="00B9488B">
            <w:pPr>
              <w:pStyle w:val="TAH"/>
            </w:pPr>
            <w:r w:rsidRPr="00481D2D">
              <w:t>Profile status</w:t>
            </w:r>
          </w:p>
        </w:tc>
      </w:tr>
      <w:tr w:rsidR="00983EA1" w:rsidRPr="00481D2D" w14:paraId="35D6D78A" w14:textId="77777777">
        <w:tc>
          <w:tcPr>
            <w:tcW w:w="851" w:type="dxa"/>
          </w:tcPr>
          <w:p w14:paraId="29A99EA3" w14:textId="77777777" w:rsidR="00983EA1" w:rsidRPr="00481D2D" w:rsidRDefault="00983EA1" w:rsidP="00B9488B">
            <w:pPr>
              <w:pStyle w:val="TAL"/>
            </w:pPr>
            <w:r w:rsidRPr="00481D2D">
              <w:t>4</w:t>
            </w:r>
          </w:p>
        </w:tc>
        <w:tc>
          <w:tcPr>
            <w:tcW w:w="2665" w:type="dxa"/>
          </w:tcPr>
          <w:p w14:paraId="6B37AEED" w14:textId="77777777" w:rsidR="00983EA1" w:rsidRPr="00481D2D" w:rsidRDefault="00983EA1" w:rsidP="00B9488B">
            <w:pPr>
              <w:pStyle w:val="TAL"/>
            </w:pPr>
            <w:r w:rsidRPr="00481D2D">
              <w:t>Contact</w:t>
            </w:r>
          </w:p>
        </w:tc>
        <w:tc>
          <w:tcPr>
            <w:tcW w:w="1021" w:type="dxa"/>
          </w:tcPr>
          <w:p w14:paraId="523EA086" w14:textId="77777777" w:rsidR="00983EA1" w:rsidRPr="00481D2D" w:rsidRDefault="00983EA1" w:rsidP="00B9488B">
            <w:pPr>
              <w:pStyle w:val="TAL"/>
            </w:pPr>
            <w:r w:rsidRPr="00481D2D">
              <w:t>[26] 20.10</w:t>
            </w:r>
          </w:p>
        </w:tc>
        <w:tc>
          <w:tcPr>
            <w:tcW w:w="1021" w:type="dxa"/>
          </w:tcPr>
          <w:p w14:paraId="47A11A35" w14:textId="77777777" w:rsidR="00983EA1" w:rsidRPr="00481D2D" w:rsidRDefault="00983EA1" w:rsidP="00B9488B">
            <w:pPr>
              <w:pStyle w:val="TAL"/>
            </w:pPr>
            <w:r w:rsidRPr="00481D2D">
              <w:t>o</w:t>
            </w:r>
          </w:p>
        </w:tc>
        <w:tc>
          <w:tcPr>
            <w:tcW w:w="1021" w:type="dxa"/>
          </w:tcPr>
          <w:p w14:paraId="0A7741D1" w14:textId="77777777" w:rsidR="00983EA1" w:rsidRPr="00481D2D" w:rsidRDefault="00983EA1" w:rsidP="00B9488B">
            <w:pPr>
              <w:pStyle w:val="TAL"/>
            </w:pPr>
            <w:r w:rsidRPr="00481D2D">
              <w:t>m</w:t>
            </w:r>
          </w:p>
        </w:tc>
        <w:tc>
          <w:tcPr>
            <w:tcW w:w="1021" w:type="dxa"/>
          </w:tcPr>
          <w:p w14:paraId="1C24AB3F" w14:textId="77777777" w:rsidR="00983EA1" w:rsidRPr="00481D2D" w:rsidRDefault="00983EA1" w:rsidP="00B9488B">
            <w:pPr>
              <w:pStyle w:val="TAL"/>
            </w:pPr>
            <w:r w:rsidRPr="00481D2D">
              <w:t>[26] 20.10</w:t>
            </w:r>
          </w:p>
        </w:tc>
        <w:tc>
          <w:tcPr>
            <w:tcW w:w="1021" w:type="dxa"/>
          </w:tcPr>
          <w:p w14:paraId="45CA4BD4" w14:textId="77777777" w:rsidR="00983EA1" w:rsidRPr="00481D2D" w:rsidRDefault="00983EA1" w:rsidP="00B9488B">
            <w:pPr>
              <w:pStyle w:val="TAL"/>
            </w:pPr>
            <w:r w:rsidRPr="00481D2D">
              <w:t>m</w:t>
            </w:r>
          </w:p>
        </w:tc>
        <w:tc>
          <w:tcPr>
            <w:tcW w:w="1021" w:type="dxa"/>
          </w:tcPr>
          <w:p w14:paraId="7CCBE9D7" w14:textId="77777777" w:rsidR="00983EA1" w:rsidRPr="00481D2D" w:rsidRDefault="00983EA1" w:rsidP="00B9488B">
            <w:pPr>
              <w:pStyle w:val="TAL"/>
            </w:pPr>
            <w:r w:rsidRPr="00481D2D">
              <w:t>m</w:t>
            </w:r>
          </w:p>
        </w:tc>
      </w:tr>
      <w:tr w:rsidR="004D3564" w:rsidRPr="00481D2D" w14:paraId="07B4771D" w14:textId="77777777">
        <w:tc>
          <w:tcPr>
            <w:tcW w:w="851" w:type="dxa"/>
          </w:tcPr>
          <w:p w14:paraId="0E179B7B" w14:textId="77777777" w:rsidR="004D3564" w:rsidRPr="00481D2D" w:rsidRDefault="004D3564" w:rsidP="007D1264">
            <w:pPr>
              <w:pStyle w:val="TAL"/>
            </w:pPr>
            <w:r w:rsidRPr="00481D2D">
              <w:t>5</w:t>
            </w:r>
          </w:p>
        </w:tc>
        <w:tc>
          <w:tcPr>
            <w:tcW w:w="2665" w:type="dxa"/>
          </w:tcPr>
          <w:p w14:paraId="3AB48910" w14:textId="77777777" w:rsidR="004D3564" w:rsidRPr="00481D2D" w:rsidRDefault="004D3564" w:rsidP="007D1264">
            <w:pPr>
              <w:pStyle w:val="TAL"/>
            </w:pPr>
            <w:r w:rsidRPr="00481D2D">
              <w:t>Reason</w:t>
            </w:r>
          </w:p>
        </w:tc>
        <w:tc>
          <w:tcPr>
            <w:tcW w:w="1021" w:type="dxa"/>
          </w:tcPr>
          <w:p w14:paraId="3AFAFA50" w14:textId="77777777" w:rsidR="004D3564" w:rsidRPr="00481D2D" w:rsidRDefault="004D3564" w:rsidP="007D1264">
            <w:pPr>
              <w:pStyle w:val="TAL"/>
            </w:pPr>
            <w:r w:rsidRPr="00481D2D">
              <w:t>[130]</w:t>
            </w:r>
            <w:r w:rsidR="00CE615F">
              <w:t>, [294]</w:t>
            </w:r>
          </w:p>
        </w:tc>
        <w:tc>
          <w:tcPr>
            <w:tcW w:w="1021" w:type="dxa"/>
          </w:tcPr>
          <w:p w14:paraId="49619E30" w14:textId="77777777" w:rsidR="004D3564" w:rsidRPr="00481D2D" w:rsidRDefault="004D3564" w:rsidP="007D1264">
            <w:pPr>
              <w:pStyle w:val="TAL"/>
            </w:pPr>
            <w:r w:rsidRPr="00481D2D">
              <w:t>o</w:t>
            </w:r>
          </w:p>
        </w:tc>
        <w:tc>
          <w:tcPr>
            <w:tcW w:w="1021" w:type="dxa"/>
          </w:tcPr>
          <w:p w14:paraId="40FE6A15" w14:textId="77777777" w:rsidR="004D3564" w:rsidRPr="00481D2D" w:rsidRDefault="004D3564" w:rsidP="007D1264">
            <w:pPr>
              <w:pStyle w:val="TAL"/>
            </w:pPr>
            <w:r w:rsidRPr="00481D2D">
              <w:t>c5</w:t>
            </w:r>
          </w:p>
        </w:tc>
        <w:tc>
          <w:tcPr>
            <w:tcW w:w="1021" w:type="dxa"/>
          </w:tcPr>
          <w:p w14:paraId="7B388EE0" w14:textId="77777777" w:rsidR="004D3564" w:rsidRPr="00481D2D" w:rsidRDefault="004D3564" w:rsidP="007D1264">
            <w:pPr>
              <w:pStyle w:val="TAL"/>
            </w:pPr>
            <w:r w:rsidRPr="00481D2D">
              <w:t>[130]</w:t>
            </w:r>
            <w:r w:rsidR="00CE615F">
              <w:t>, [294]</w:t>
            </w:r>
          </w:p>
        </w:tc>
        <w:tc>
          <w:tcPr>
            <w:tcW w:w="1021" w:type="dxa"/>
          </w:tcPr>
          <w:p w14:paraId="43CE331E" w14:textId="77777777" w:rsidR="004D3564" w:rsidRPr="00481D2D" w:rsidRDefault="004D3564" w:rsidP="007D1264">
            <w:pPr>
              <w:pStyle w:val="TAL"/>
            </w:pPr>
            <w:r w:rsidRPr="00481D2D">
              <w:t>o</w:t>
            </w:r>
          </w:p>
        </w:tc>
        <w:tc>
          <w:tcPr>
            <w:tcW w:w="1021" w:type="dxa"/>
          </w:tcPr>
          <w:p w14:paraId="588BD698" w14:textId="77777777" w:rsidR="004D3564" w:rsidRPr="00481D2D" w:rsidRDefault="004D3564" w:rsidP="007D1264">
            <w:pPr>
              <w:pStyle w:val="TAL"/>
            </w:pPr>
            <w:r w:rsidRPr="00481D2D">
              <w:t>c5</w:t>
            </w:r>
          </w:p>
        </w:tc>
      </w:tr>
      <w:tr w:rsidR="00983EA1" w:rsidRPr="00481D2D" w14:paraId="38220B9C" w14:textId="77777777">
        <w:tc>
          <w:tcPr>
            <w:tcW w:w="851" w:type="dxa"/>
          </w:tcPr>
          <w:p w14:paraId="314A4A9C" w14:textId="77777777" w:rsidR="00983EA1" w:rsidRPr="00481D2D" w:rsidRDefault="00983EA1" w:rsidP="00B9488B">
            <w:pPr>
              <w:pStyle w:val="TAL"/>
            </w:pPr>
            <w:r w:rsidRPr="00481D2D">
              <w:t>7</w:t>
            </w:r>
          </w:p>
        </w:tc>
        <w:tc>
          <w:tcPr>
            <w:tcW w:w="2665" w:type="dxa"/>
          </w:tcPr>
          <w:p w14:paraId="0A1D098F" w14:textId="77777777" w:rsidR="00983EA1" w:rsidRPr="00481D2D" w:rsidRDefault="00983EA1" w:rsidP="00B9488B">
            <w:pPr>
              <w:pStyle w:val="TAL"/>
            </w:pPr>
            <w:r w:rsidRPr="00481D2D">
              <w:t>Record-Route</w:t>
            </w:r>
          </w:p>
        </w:tc>
        <w:tc>
          <w:tcPr>
            <w:tcW w:w="1021" w:type="dxa"/>
          </w:tcPr>
          <w:p w14:paraId="17045FFC" w14:textId="77777777" w:rsidR="00983EA1" w:rsidRPr="00481D2D" w:rsidRDefault="00983EA1" w:rsidP="00B9488B">
            <w:pPr>
              <w:pStyle w:val="TAL"/>
            </w:pPr>
            <w:r w:rsidRPr="00481D2D">
              <w:t>[26] 20.30</w:t>
            </w:r>
          </w:p>
        </w:tc>
        <w:tc>
          <w:tcPr>
            <w:tcW w:w="1021" w:type="dxa"/>
          </w:tcPr>
          <w:p w14:paraId="1DE30065" w14:textId="77777777" w:rsidR="00983EA1" w:rsidRPr="00481D2D" w:rsidRDefault="00983EA1" w:rsidP="00B9488B">
            <w:pPr>
              <w:pStyle w:val="TAL"/>
            </w:pPr>
            <w:r w:rsidRPr="00481D2D">
              <w:t>o</w:t>
            </w:r>
          </w:p>
        </w:tc>
        <w:tc>
          <w:tcPr>
            <w:tcW w:w="1021" w:type="dxa"/>
          </w:tcPr>
          <w:p w14:paraId="2892DEDC" w14:textId="77777777" w:rsidR="00983EA1" w:rsidRPr="00481D2D" w:rsidRDefault="00983EA1" w:rsidP="00B9488B">
            <w:pPr>
              <w:pStyle w:val="TAL"/>
            </w:pPr>
            <w:r w:rsidRPr="00481D2D">
              <w:t>m</w:t>
            </w:r>
          </w:p>
        </w:tc>
        <w:tc>
          <w:tcPr>
            <w:tcW w:w="1021" w:type="dxa"/>
          </w:tcPr>
          <w:p w14:paraId="257C724B" w14:textId="77777777" w:rsidR="00983EA1" w:rsidRPr="00481D2D" w:rsidRDefault="00983EA1" w:rsidP="00B9488B">
            <w:pPr>
              <w:pStyle w:val="TAL"/>
            </w:pPr>
            <w:r w:rsidRPr="00481D2D">
              <w:t>[26] 20.30</w:t>
            </w:r>
          </w:p>
        </w:tc>
        <w:tc>
          <w:tcPr>
            <w:tcW w:w="1021" w:type="dxa"/>
          </w:tcPr>
          <w:p w14:paraId="32396EF4" w14:textId="77777777" w:rsidR="00983EA1" w:rsidRPr="00481D2D" w:rsidRDefault="00983EA1" w:rsidP="00B9488B">
            <w:pPr>
              <w:pStyle w:val="TAL"/>
            </w:pPr>
            <w:r w:rsidRPr="00481D2D">
              <w:t>m</w:t>
            </w:r>
          </w:p>
        </w:tc>
        <w:tc>
          <w:tcPr>
            <w:tcW w:w="1021" w:type="dxa"/>
          </w:tcPr>
          <w:p w14:paraId="606259F6" w14:textId="77777777" w:rsidR="00983EA1" w:rsidRPr="00481D2D" w:rsidRDefault="00983EA1" w:rsidP="00B9488B">
            <w:pPr>
              <w:pStyle w:val="TAL"/>
            </w:pPr>
            <w:r w:rsidRPr="00481D2D">
              <w:t>m</w:t>
            </w:r>
          </w:p>
        </w:tc>
      </w:tr>
      <w:tr w:rsidR="00A66C1B" w:rsidRPr="00481D2D" w14:paraId="30C7361F" w14:textId="77777777">
        <w:tc>
          <w:tcPr>
            <w:tcW w:w="851" w:type="dxa"/>
          </w:tcPr>
          <w:p w14:paraId="0D241FF7" w14:textId="77777777" w:rsidR="00A66C1B" w:rsidRPr="00481D2D" w:rsidRDefault="00A66C1B" w:rsidP="00A66C1B">
            <w:pPr>
              <w:pStyle w:val="TAL"/>
            </w:pPr>
            <w:r w:rsidRPr="00481D2D">
              <w:t>8</w:t>
            </w:r>
          </w:p>
        </w:tc>
        <w:tc>
          <w:tcPr>
            <w:tcW w:w="2665" w:type="dxa"/>
          </w:tcPr>
          <w:p w14:paraId="3DEAF45D" w14:textId="77777777" w:rsidR="00A66C1B" w:rsidRPr="00481D2D" w:rsidRDefault="00A66C1B" w:rsidP="00A66C1B">
            <w:pPr>
              <w:pStyle w:val="TAL"/>
            </w:pPr>
            <w:r w:rsidRPr="00481D2D">
              <w:t>Recv-Info</w:t>
            </w:r>
          </w:p>
        </w:tc>
        <w:tc>
          <w:tcPr>
            <w:tcW w:w="1021" w:type="dxa"/>
          </w:tcPr>
          <w:p w14:paraId="79AD5F03"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0B22DE05" w14:textId="77777777" w:rsidR="00A66C1B" w:rsidRPr="00481D2D" w:rsidRDefault="00A66C1B" w:rsidP="00A66C1B">
            <w:pPr>
              <w:pStyle w:val="TAL"/>
            </w:pPr>
            <w:r w:rsidRPr="00481D2D">
              <w:t>c4</w:t>
            </w:r>
          </w:p>
        </w:tc>
        <w:tc>
          <w:tcPr>
            <w:tcW w:w="1021" w:type="dxa"/>
          </w:tcPr>
          <w:p w14:paraId="53AC16E5" w14:textId="77777777" w:rsidR="00A66C1B" w:rsidRPr="00481D2D" w:rsidRDefault="00A66C1B" w:rsidP="00A66C1B">
            <w:pPr>
              <w:pStyle w:val="TAL"/>
            </w:pPr>
            <w:r w:rsidRPr="00481D2D">
              <w:t>c4</w:t>
            </w:r>
          </w:p>
        </w:tc>
        <w:tc>
          <w:tcPr>
            <w:tcW w:w="1021" w:type="dxa"/>
          </w:tcPr>
          <w:p w14:paraId="0BF7280F"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23C88B43" w14:textId="77777777" w:rsidR="00A66C1B" w:rsidRPr="00481D2D" w:rsidRDefault="00A66C1B" w:rsidP="00A66C1B">
            <w:pPr>
              <w:pStyle w:val="TAL"/>
            </w:pPr>
            <w:r w:rsidRPr="00481D2D">
              <w:t>c4</w:t>
            </w:r>
          </w:p>
        </w:tc>
        <w:tc>
          <w:tcPr>
            <w:tcW w:w="1021" w:type="dxa"/>
          </w:tcPr>
          <w:p w14:paraId="5F934B93" w14:textId="77777777" w:rsidR="00A66C1B" w:rsidRPr="00481D2D" w:rsidRDefault="00A66C1B" w:rsidP="00A66C1B">
            <w:pPr>
              <w:pStyle w:val="TAL"/>
            </w:pPr>
            <w:r w:rsidRPr="00481D2D">
              <w:t>c4</w:t>
            </w:r>
          </w:p>
        </w:tc>
      </w:tr>
      <w:tr w:rsidR="00983EA1" w:rsidRPr="00481D2D" w14:paraId="6EA387A8" w14:textId="77777777">
        <w:tc>
          <w:tcPr>
            <w:tcW w:w="851" w:type="dxa"/>
          </w:tcPr>
          <w:p w14:paraId="6574166E" w14:textId="77777777" w:rsidR="00983EA1" w:rsidRPr="00481D2D" w:rsidRDefault="00983EA1" w:rsidP="00B9488B">
            <w:pPr>
              <w:pStyle w:val="TAL"/>
            </w:pPr>
            <w:r w:rsidRPr="00481D2D">
              <w:t>9</w:t>
            </w:r>
          </w:p>
        </w:tc>
        <w:tc>
          <w:tcPr>
            <w:tcW w:w="2665" w:type="dxa"/>
          </w:tcPr>
          <w:p w14:paraId="318D6BA1" w14:textId="77777777" w:rsidR="00983EA1" w:rsidRPr="00481D2D" w:rsidRDefault="00983EA1" w:rsidP="00B9488B">
            <w:pPr>
              <w:pStyle w:val="TAL"/>
            </w:pPr>
            <w:r w:rsidRPr="00481D2D">
              <w:t>R</w:t>
            </w:r>
            <w:r w:rsidR="00AB6F58" w:rsidRPr="00481D2D">
              <w:t>S</w:t>
            </w:r>
            <w:r w:rsidRPr="00481D2D">
              <w:t>eq</w:t>
            </w:r>
          </w:p>
        </w:tc>
        <w:tc>
          <w:tcPr>
            <w:tcW w:w="1021" w:type="dxa"/>
          </w:tcPr>
          <w:p w14:paraId="1966C806" w14:textId="77777777" w:rsidR="00983EA1" w:rsidRPr="00481D2D" w:rsidRDefault="00983EA1" w:rsidP="00B9488B">
            <w:pPr>
              <w:pStyle w:val="TAL"/>
            </w:pPr>
            <w:r w:rsidRPr="00481D2D">
              <w:t>[27] 7.1</w:t>
            </w:r>
          </w:p>
        </w:tc>
        <w:tc>
          <w:tcPr>
            <w:tcW w:w="1021" w:type="dxa"/>
          </w:tcPr>
          <w:p w14:paraId="17143B11" w14:textId="77777777" w:rsidR="00983EA1" w:rsidRPr="00481D2D" w:rsidRDefault="00983EA1" w:rsidP="00B9488B">
            <w:pPr>
              <w:pStyle w:val="TAL"/>
            </w:pPr>
            <w:r w:rsidRPr="00481D2D">
              <w:t>c2</w:t>
            </w:r>
          </w:p>
        </w:tc>
        <w:tc>
          <w:tcPr>
            <w:tcW w:w="1021" w:type="dxa"/>
          </w:tcPr>
          <w:p w14:paraId="7E2AA715" w14:textId="77777777" w:rsidR="00983EA1" w:rsidRPr="00481D2D" w:rsidRDefault="00983EA1" w:rsidP="00B9488B">
            <w:pPr>
              <w:pStyle w:val="TAL"/>
            </w:pPr>
            <w:r w:rsidRPr="00481D2D">
              <w:t>m</w:t>
            </w:r>
          </w:p>
        </w:tc>
        <w:tc>
          <w:tcPr>
            <w:tcW w:w="1021" w:type="dxa"/>
          </w:tcPr>
          <w:p w14:paraId="4558BB67" w14:textId="77777777" w:rsidR="00983EA1" w:rsidRPr="00481D2D" w:rsidRDefault="00983EA1" w:rsidP="00B9488B">
            <w:pPr>
              <w:pStyle w:val="TAL"/>
            </w:pPr>
            <w:r w:rsidRPr="00481D2D">
              <w:t>[27] 7.1</w:t>
            </w:r>
          </w:p>
        </w:tc>
        <w:tc>
          <w:tcPr>
            <w:tcW w:w="1021" w:type="dxa"/>
          </w:tcPr>
          <w:p w14:paraId="781A321C" w14:textId="77777777" w:rsidR="00983EA1" w:rsidRPr="00481D2D" w:rsidRDefault="00983EA1" w:rsidP="00B9488B">
            <w:pPr>
              <w:pStyle w:val="TAL"/>
            </w:pPr>
            <w:r w:rsidRPr="00481D2D">
              <w:t>c3</w:t>
            </w:r>
          </w:p>
        </w:tc>
        <w:tc>
          <w:tcPr>
            <w:tcW w:w="1021" w:type="dxa"/>
          </w:tcPr>
          <w:p w14:paraId="20015841" w14:textId="77777777" w:rsidR="00983EA1" w:rsidRPr="00481D2D" w:rsidRDefault="00983EA1" w:rsidP="00B9488B">
            <w:pPr>
              <w:pStyle w:val="TAL"/>
            </w:pPr>
            <w:r w:rsidRPr="00481D2D">
              <w:t>m</w:t>
            </w:r>
          </w:p>
        </w:tc>
      </w:tr>
      <w:tr w:rsidR="00983EA1" w:rsidRPr="00481D2D" w14:paraId="7A0C2545" w14:textId="77777777">
        <w:trPr>
          <w:cantSplit/>
        </w:trPr>
        <w:tc>
          <w:tcPr>
            <w:tcW w:w="9642" w:type="dxa"/>
            <w:gridSpan w:val="8"/>
          </w:tcPr>
          <w:p w14:paraId="12983444" w14:textId="77777777" w:rsidR="00983EA1" w:rsidRPr="00481D2D" w:rsidRDefault="00983EA1" w:rsidP="00B9488B">
            <w:pPr>
              <w:pStyle w:val="TAN"/>
            </w:pPr>
            <w:r w:rsidRPr="00481D2D">
              <w:t>c2:</w:t>
            </w:r>
            <w:r w:rsidRPr="00481D2D">
              <w:tab/>
              <w:t xml:space="preserve">IF A.4/14 THEN o </w:t>
            </w:r>
            <w:smartTag w:uri="urn:schemas-microsoft-com:office:smarttags" w:element="stockticker">
              <w:r w:rsidRPr="00481D2D">
                <w:t>ELSE</w:t>
              </w:r>
            </w:smartTag>
            <w:r w:rsidRPr="00481D2D">
              <w:t xml:space="preserve"> n/a - - reliability of provisional responses in SIP.</w:t>
            </w:r>
          </w:p>
          <w:p w14:paraId="7419CE78" w14:textId="77777777" w:rsidR="00A66C1B" w:rsidRPr="00481D2D" w:rsidRDefault="00983EA1" w:rsidP="00A66C1B">
            <w:pPr>
              <w:pStyle w:val="TAN"/>
            </w:pPr>
            <w:r w:rsidRPr="00481D2D">
              <w:t>c3:</w:t>
            </w:r>
            <w:r w:rsidRPr="00481D2D">
              <w:tab/>
              <w:t xml:space="preserve">IF A.4/14 THEN m </w:t>
            </w:r>
            <w:smartTag w:uri="urn:schemas-microsoft-com:office:smarttags" w:element="stockticker">
              <w:r w:rsidRPr="00481D2D">
                <w:t>ELSE</w:t>
              </w:r>
            </w:smartTag>
            <w:r w:rsidRPr="00481D2D">
              <w:t xml:space="preserve"> n/a - - reliability of provisional responses in SIP.</w:t>
            </w:r>
          </w:p>
          <w:p w14:paraId="1D12D386" w14:textId="77777777" w:rsidR="004D3564" w:rsidRPr="00481D2D" w:rsidRDefault="00A66C1B" w:rsidP="004D3564">
            <w:pPr>
              <w:pStyle w:val="TAN"/>
            </w:pPr>
            <w:r w:rsidRPr="00481D2D">
              <w:t>c4:</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14:paraId="76496DF4" w14:textId="77777777" w:rsidR="00983EA1" w:rsidRPr="00481D2D" w:rsidRDefault="00CE615F" w:rsidP="004D3564">
            <w:pPr>
              <w:pStyle w:val="TAN"/>
            </w:pPr>
            <w:r>
              <w:t>c</w:t>
            </w:r>
            <w:r w:rsidR="004D3564" w:rsidRPr="00481D2D">
              <w:t>5:</w:t>
            </w:r>
            <w:r w:rsidR="004D3564" w:rsidRPr="00481D2D">
              <w:tab/>
              <w:t xml:space="preserve">IF A.4/38A </w:t>
            </w:r>
            <w:r w:rsidRPr="0021247A">
              <w:t xml:space="preserve">OR A.4/38C </w:t>
            </w:r>
            <w:r w:rsidR="004D3564" w:rsidRPr="00481D2D">
              <w:t xml:space="preserve">THEN o </w:t>
            </w:r>
            <w:smartTag w:uri="urn:schemas-microsoft-com:office:smarttags" w:element="stockticker">
              <w:r w:rsidR="004D3564" w:rsidRPr="00481D2D">
                <w:t>ELSE</w:t>
              </w:r>
            </w:smartTag>
            <w:r w:rsidR="004D3564" w:rsidRPr="00481D2D">
              <w:t xml:space="preserve"> n/a - - </w:t>
            </w:r>
            <w:r w:rsidR="004D3564" w:rsidRPr="00481D2D">
              <w:rPr>
                <w:rFonts w:eastAsia="SimSun"/>
              </w:rPr>
              <w:t>use of the Reason header field in Session Initiation Protocol (SIP) responses</w:t>
            </w:r>
            <w:r w:rsidRPr="0021247A">
              <w:rPr>
                <w:rFonts w:eastAsia="SimSun"/>
              </w:rPr>
              <w:t xml:space="preserve"> </w:t>
            </w:r>
            <w:r w:rsidRPr="0021247A">
              <w:t>(carrying Q.850 or STIR codes)</w:t>
            </w:r>
            <w:r>
              <w:rPr>
                <w:rFonts w:eastAsia="SimSun"/>
              </w:rPr>
              <w:t>.</w:t>
            </w:r>
          </w:p>
        </w:tc>
      </w:tr>
    </w:tbl>
    <w:p w14:paraId="3EFEBD2E" w14:textId="77777777" w:rsidR="00983EA1" w:rsidRPr="00481D2D" w:rsidRDefault="00983EA1" w:rsidP="00983EA1"/>
    <w:p w14:paraId="4DAC63F4" w14:textId="77777777" w:rsidR="00897956" w:rsidRPr="00481D2D" w:rsidRDefault="00897956">
      <w:pPr>
        <w:keepNext/>
        <w:keepLines/>
      </w:pPr>
      <w:r w:rsidRPr="00481D2D">
        <w:t>Prerequisite A.5/9 - - INVITE response</w:t>
      </w:r>
    </w:p>
    <w:p w14:paraId="6983641A" w14:textId="77777777" w:rsidR="00897956" w:rsidRPr="00481D2D" w:rsidRDefault="00897956">
      <w:pPr>
        <w:keepNext/>
        <w:keepLines/>
      </w:pPr>
      <w:r w:rsidRPr="00481D2D">
        <w:t>Prerequisite: A.6/102 - - Additional for 2xx response</w:t>
      </w:r>
    </w:p>
    <w:p w14:paraId="70A418D4" w14:textId="77777777" w:rsidR="00897956" w:rsidRPr="00481D2D" w:rsidRDefault="00897956">
      <w:pPr>
        <w:pStyle w:val="TH"/>
      </w:pPr>
      <w:r w:rsidRPr="00481D2D">
        <w:t>Table A.51: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98C2BD" w14:textId="77777777">
        <w:trPr>
          <w:cantSplit/>
        </w:trPr>
        <w:tc>
          <w:tcPr>
            <w:tcW w:w="851" w:type="dxa"/>
            <w:vMerge w:val="restart"/>
          </w:tcPr>
          <w:p w14:paraId="62595F9F" w14:textId="77777777" w:rsidR="00897956" w:rsidRPr="00481D2D" w:rsidRDefault="00897956">
            <w:pPr>
              <w:pStyle w:val="TAH"/>
            </w:pPr>
            <w:r w:rsidRPr="00481D2D">
              <w:t>Item</w:t>
            </w:r>
          </w:p>
        </w:tc>
        <w:tc>
          <w:tcPr>
            <w:tcW w:w="2665" w:type="dxa"/>
            <w:vMerge w:val="restart"/>
          </w:tcPr>
          <w:p w14:paraId="19B6321A" w14:textId="77777777" w:rsidR="00897956" w:rsidRPr="00481D2D" w:rsidRDefault="00897956">
            <w:pPr>
              <w:pStyle w:val="TAH"/>
            </w:pPr>
            <w:r w:rsidRPr="00481D2D">
              <w:t>Header</w:t>
            </w:r>
            <w:r w:rsidR="00976393" w:rsidRPr="00481D2D">
              <w:t xml:space="preserve"> field</w:t>
            </w:r>
          </w:p>
        </w:tc>
        <w:tc>
          <w:tcPr>
            <w:tcW w:w="3063" w:type="dxa"/>
            <w:gridSpan w:val="3"/>
          </w:tcPr>
          <w:p w14:paraId="7DACD307" w14:textId="77777777" w:rsidR="00897956" w:rsidRPr="00481D2D" w:rsidRDefault="00897956">
            <w:pPr>
              <w:pStyle w:val="TAH"/>
            </w:pPr>
            <w:r w:rsidRPr="00481D2D">
              <w:t>Sending</w:t>
            </w:r>
          </w:p>
        </w:tc>
        <w:tc>
          <w:tcPr>
            <w:tcW w:w="3063" w:type="dxa"/>
            <w:gridSpan w:val="3"/>
          </w:tcPr>
          <w:p w14:paraId="6A28AD99" w14:textId="77777777" w:rsidR="00897956" w:rsidRPr="00481D2D" w:rsidRDefault="00897956">
            <w:pPr>
              <w:pStyle w:val="TAH"/>
              <w:rPr>
                <w:b w:val="0"/>
              </w:rPr>
            </w:pPr>
            <w:r w:rsidRPr="00481D2D">
              <w:t>Receiving</w:t>
            </w:r>
          </w:p>
        </w:tc>
      </w:tr>
      <w:tr w:rsidR="00897956" w:rsidRPr="00481D2D" w14:paraId="61C49B25" w14:textId="77777777">
        <w:trPr>
          <w:cantSplit/>
        </w:trPr>
        <w:tc>
          <w:tcPr>
            <w:tcW w:w="851" w:type="dxa"/>
            <w:vMerge/>
          </w:tcPr>
          <w:p w14:paraId="4073A5AD" w14:textId="77777777" w:rsidR="00897956" w:rsidRPr="00481D2D" w:rsidRDefault="00897956">
            <w:pPr>
              <w:pStyle w:val="TAH"/>
            </w:pPr>
          </w:p>
        </w:tc>
        <w:tc>
          <w:tcPr>
            <w:tcW w:w="2665" w:type="dxa"/>
            <w:vMerge/>
          </w:tcPr>
          <w:p w14:paraId="2FA7AF99" w14:textId="77777777" w:rsidR="00897956" w:rsidRPr="00481D2D" w:rsidRDefault="00897956">
            <w:pPr>
              <w:pStyle w:val="TAH"/>
            </w:pPr>
          </w:p>
        </w:tc>
        <w:tc>
          <w:tcPr>
            <w:tcW w:w="1021" w:type="dxa"/>
          </w:tcPr>
          <w:p w14:paraId="4F083A93" w14:textId="77777777" w:rsidR="00897956" w:rsidRPr="00481D2D" w:rsidRDefault="00897956">
            <w:pPr>
              <w:pStyle w:val="TAH"/>
            </w:pPr>
            <w:r w:rsidRPr="00481D2D">
              <w:t>Ref.</w:t>
            </w:r>
          </w:p>
        </w:tc>
        <w:tc>
          <w:tcPr>
            <w:tcW w:w="1021" w:type="dxa"/>
          </w:tcPr>
          <w:p w14:paraId="09BC09E0" w14:textId="77777777" w:rsidR="00897956" w:rsidRPr="00481D2D" w:rsidRDefault="00897956">
            <w:pPr>
              <w:pStyle w:val="TAH"/>
            </w:pPr>
            <w:r w:rsidRPr="00481D2D">
              <w:t>RFC status</w:t>
            </w:r>
          </w:p>
        </w:tc>
        <w:tc>
          <w:tcPr>
            <w:tcW w:w="1021" w:type="dxa"/>
          </w:tcPr>
          <w:p w14:paraId="0DD37C24" w14:textId="77777777" w:rsidR="00897956" w:rsidRPr="00481D2D" w:rsidRDefault="00897956">
            <w:pPr>
              <w:pStyle w:val="TAH"/>
            </w:pPr>
            <w:r w:rsidRPr="00481D2D">
              <w:t>Profile status</w:t>
            </w:r>
          </w:p>
        </w:tc>
        <w:tc>
          <w:tcPr>
            <w:tcW w:w="1021" w:type="dxa"/>
          </w:tcPr>
          <w:p w14:paraId="054E398A" w14:textId="77777777" w:rsidR="00897956" w:rsidRPr="00481D2D" w:rsidRDefault="00897956">
            <w:pPr>
              <w:pStyle w:val="TAH"/>
            </w:pPr>
            <w:r w:rsidRPr="00481D2D">
              <w:t>Ref.</w:t>
            </w:r>
          </w:p>
        </w:tc>
        <w:tc>
          <w:tcPr>
            <w:tcW w:w="1021" w:type="dxa"/>
          </w:tcPr>
          <w:p w14:paraId="2502090C" w14:textId="77777777" w:rsidR="00897956" w:rsidRPr="00481D2D" w:rsidRDefault="00897956">
            <w:pPr>
              <w:pStyle w:val="TAH"/>
            </w:pPr>
            <w:r w:rsidRPr="00481D2D">
              <w:t>RFC status</w:t>
            </w:r>
          </w:p>
        </w:tc>
        <w:tc>
          <w:tcPr>
            <w:tcW w:w="1021" w:type="dxa"/>
          </w:tcPr>
          <w:p w14:paraId="5A21E7C0" w14:textId="77777777" w:rsidR="00897956" w:rsidRPr="00481D2D" w:rsidRDefault="00897956">
            <w:pPr>
              <w:pStyle w:val="TAH"/>
            </w:pPr>
            <w:r w:rsidRPr="00481D2D">
              <w:t>Profile status</w:t>
            </w:r>
          </w:p>
        </w:tc>
      </w:tr>
      <w:tr w:rsidR="00897956" w:rsidRPr="00481D2D" w14:paraId="16DF0D58" w14:textId="77777777">
        <w:tc>
          <w:tcPr>
            <w:tcW w:w="851" w:type="dxa"/>
          </w:tcPr>
          <w:p w14:paraId="4E80D7F2" w14:textId="77777777" w:rsidR="00897956" w:rsidRPr="00481D2D" w:rsidRDefault="00897956">
            <w:pPr>
              <w:pStyle w:val="TAL"/>
            </w:pPr>
            <w:r w:rsidRPr="00481D2D">
              <w:t>1</w:t>
            </w:r>
          </w:p>
        </w:tc>
        <w:tc>
          <w:tcPr>
            <w:tcW w:w="2665" w:type="dxa"/>
          </w:tcPr>
          <w:p w14:paraId="3FE94245" w14:textId="77777777" w:rsidR="00897956" w:rsidRPr="00481D2D" w:rsidRDefault="00897956">
            <w:pPr>
              <w:pStyle w:val="TAL"/>
            </w:pPr>
            <w:r w:rsidRPr="00481D2D">
              <w:t>Accept</w:t>
            </w:r>
          </w:p>
        </w:tc>
        <w:tc>
          <w:tcPr>
            <w:tcW w:w="1021" w:type="dxa"/>
          </w:tcPr>
          <w:p w14:paraId="72A0255C" w14:textId="77777777" w:rsidR="00897956" w:rsidRPr="00481D2D" w:rsidRDefault="00897956">
            <w:pPr>
              <w:pStyle w:val="TAL"/>
            </w:pPr>
            <w:r w:rsidRPr="00481D2D">
              <w:t>[26] 20.1</w:t>
            </w:r>
          </w:p>
        </w:tc>
        <w:tc>
          <w:tcPr>
            <w:tcW w:w="1021" w:type="dxa"/>
          </w:tcPr>
          <w:p w14:paraId="04C62187" w14:textId="77777777" w:rsidR="00897956" w:rsidRPr="00481D2D" w:rsidRDefault="00897956">
            <w:pPr>
              <w:pStyle w:val="TAL"/>
            </w:pPr>
            <w:r w:rsidRPr="00481D2D">
              <w:t>o</w:t>
            </w:r>
          </w:p>
        </w:tc>
        <w:tc>
          <w:tcPr>
            <w:tcW w:w="1021" w:type="dxa"/>
          </w:tcPr>
          <w:p w14:paraId="4000E91F" w14:textId="77777777" w:rsidR="00897956" w:rsidRPr="00481D2D" w:rsidRDefault="00897956">
            <w:pPr>
              <w:pStyle w:val="TAL"/>
            </w:pPr>
            <w:r w:rsidRPr="00481D2D">
              <w:t>o</w:t>
            </w:r>
          </w:p>
        </w:tc>
        <w:tc>
          <w:tcPr>
            <w:tcW w:w="1021" w:type="dxa"/>
          </w:tcPr>
          <w:p w14:paraId="7DFC2320" w14:textId="77777777" w:rsidR="00897956" w:rsidRPr="00481D2D" w:rsidRDefault="00897956">
            <w:pPr>
              <w:pStyle w:val="TAL"/>
            </w:pPr>
            <w:r w:rsidRPr="00481D2D">
              <w:t>[26] 20.1</w:t>
            </w:r>
          </w:p>
        </w:tc>
        <w:tc>
          <w:tcPr>
            <w:tcW w:w="1021" w:type="dxa"/>
          </w:tcPr>
          <w:p w14:paraId="4CDC6CCC" w14:textId="77777777" w:rsidR="00897956" w:rsidRPr="00481D2D" w:rsidRDefault="00897956">
            <w:pPr>
              <w:pStyle w:val="TAL"/>
            </w:pPr>
            <w:r w:rsidRPr="00481D2D">
              <w:t>m</w:t>
            </w:r>
          </w:p>
        </w:tc>
        <w:tc>
          <w:tcPr>
            <w:tcW w:w="1021" w:type="dxa"/>
          </w:tcPr>
          <w:p w14:paraId="3F46B6C9" w14:textId="77777777" w:rsidR="00897956" w:rsidRPr="00481D2D" w:rsidRDefault="00897956">
            <w:pPr>
              <w:pStyle w:val="TAL"/>
            </w:pPr>
            <w:r w:rsidRPr="00481D2D">
              <w:t>m</w:t>
            </w:r>
          </w:p>
        </w:tc>
      </w:tr>
      <w:tr w:rsidR="00897956" w:rsidRPr="00481D2D" w14:paraId="2108ADB9" w14:textId="77777777">
        <w:tc>
          <w:tcPr>
            <w:tcW w:w="851" w:type="dxa"/>
          </w:tcPr>
          <w:p w14:paraId="060FB806" w14:textId="77777777" w:rsidR="00897956" w:rsidRPr="00481D2D" w:rsidRDefault="00897956">
            <w:pPr>
              <w:pStyle w:val="TAL"/>
            </w:pPr>
            <w:r w:rsidRPr="00481D2D">
              <w:t>1A</w:t>
            </w:r>
          </w:p>
        </w:tc>
        <w:tc>
          <w:tcPr>
            <w:tcW w:w="2665" w:type="dxa"/>
          </w:tcPr>
          <w:p w14:paraId="2413637F" w14:textId="77777777" w:rsidR="00897956" w:rsidRPr="00481D2D" w:rsidRDefault="00897956">
            <w:pPr>
              <w:pStyle w:val="TAL"/>
            </w:pPr>
            <w:r w:rsidRPr="00481D2D">
              <w:t>Accept-Encoding</w:t>
            </w:r>
          </w:p>
        </w:tc>
        <w:tc>
          <w:tcPr>
            <w:tcW w:w="1021" w:type="dxa"/>
          </w:tcPr>
          <w:p w14:paraId="16DCC426" w14:textId="77777777" w:rsidR="00897956" w:rsidRPr="00481D2D" w:rsidRDefault="00897956">
            <w:pPr>
              <w:pStyle w:val="TAL"/>
            </w:pPr>
            <w:r w:rsidRPr="00481D2D">
              <w:t>[26] 20.2</w:t>
            </w:r>
          </w:p>
        </w:tc>
        <w:tc>
          <w:tcPr>
            <w:tcW w:w="1021" w:type="dxa"/>
          </w:tcPr>
          <w:p w14:paraId="2E5DA472" w14:textId="77777777" w:rsidR="00897956" w:rsidRPr="00481D2D" w:rsidRDefault="00897956">
            <w:pPr>
              <w:pStyle w:val="TAL"/>
            </w:pPr>
            <w:r w:rsidRPr="00481D2D">
              <w:t>o</w:t>
            </w:r>
          </w:p>
        </w:tc>
        <w:tc>
          <w:tcPr>
            <w:tcW w:w="1021" w:type="dxa"/>
          </w:tcPr>
          <w:p w14:paraId="597A7D8F" w14:textId="77777777" w:rsidR="00897956" w:rsidRPr="00481D2D" w:rsidRDefault="00897956">
            <w:pPr>
              <w:pStyle w:val="TAL"/>
            </w:pPr>
            <w:r w:rsidRPr="00481D2D">
              <w:t>o</w:t>
            </w:r>
          </w:p>
        </w:tc>
        <w:tc>
          <w:tcPr>
            <w:tcW w:w="1021" w:type="dxa"/>
          </w:tcPr>
          <w:p w14:paraId="4B2FB01D" w14:textId="77777777" w:rsidR="00897956" w:rsidRPr="00481D2D" w:rsidRDefault="00897956">
            <w:pPr>
              <w:pStyle w:val="TAL"/>
            </w:pPr>
            <w:r w:rsidRPr="00481D2D">
              <w:t>[26] 20.2</w:t>
            </w:r>
          </w:p>
        </w:tc>
        <w:tc>
          <w:tcPr>
            <w:tcW w:w="1021" w:type="dxa"/>
          </w:tcPr>
          <w:p w14:paraId="7F842837" w14:textId="77777777" w:rsidR="00897956" w:rsidRPr="00481D2D" w:rsidRDefault="00897956">
            <w:pPr>
              <w:pStyle w:val="TAL"/>
            </w:pPr>
            <w:r w:rsidRPr="00481D2D">
              <w:t>m</w:t>
            </w:r>
          </w:p>
        </w:tc>
        <w:tc>
          <w:tcPr>
            <w:tcW w:w="1021" w:type="dxa"/>
          </w:tcPr>
          <w:p w14:paraId="0C07C477" w14:textId="77777777" w:rsidR="00897956" w:rsidRPr="00481D2D" w:rsidRDefault="00897956">
            <w:pPr>
              <w:pStyle w:val="TAL"/>
            </w:pPr>
            <w:r w:rsidRPr="00481D2D">
              <w:t>m</w:t>
            </w:r>
          </w:p>
        </w:tc>
      </w:tr>
      <w:tr w:rsidR="00897956" w:rsidRPr="00481D2D" w14:paraId="6C3D320C" w14:textId="77777777">
        <w:tc>
          <w:tcPr>
            <w:tcW w:w="851" w:type="dxa"/>
          </w:tcPr>
          <w:p w14:paraId="64FD574A" w14:textId="77777777" w:rsidR="00897956" w:rsidRPr="00481D2D" w:rsidRDefault="00897956">
            <w:pPr>
              <w:pStyle w:val="TAL"/>
            </w:pPr>
            <w:r w:rsidRPr="00481D2D">
              <w:t>1B</w:t>
            </w:r>
          </w:p>
        </w:tc>
        <w:tc>
          <w:tcPr>
            <w:tcW w:w="2665" w:type="dxa"/>
          </w:tcPr>
          <w:p w14:paraId="660A9DDA" w14:textId="77777777" w:rsidR="00897956" w:rsidRPr="00481D2D" w:rsidRDefault="00897956">
            <w:pPr>
              <w:pStyle w:val="TAL"/>
            </w:pPr>
            <w:r w:rsidRPr="00481D2D">
              <w:t>Accept-Language</w:t>
            </w:r>
          </w:p>
        </w:tc>
        <w:tc>
          <w:tcPr>
            <w:tcW w:w="1021" w:type="dxa"/>
          </w:tcPr>
          <w:p w14:paraId="4056AA95" w14:textId="77777777" w:rsidR="00897956" w:rsidRPr="00481D2D" w:rsidRDefault="00897956">
            <w:pPr>
              <w:pStyle w:val="TAL"/>
            </w:pPr>
            <w:r w:rsidRPr="00481D2D">
              <w:t>[26] 20.3</w:t>
            </w:r>
          </w:p>
        </w:tc>
        <w:tc>
          <w:tcPr>
            <w:tcW w:w="1021" w:type="dxa"/>
          </w:tcPr>
          <w:p w14:paraId="57DAEFAB" w14:textId="77777777" w:rsidR="00897956" w:rsidRPr="00481D2D" w:rsidRDefault="00897956">
            <w:pPr>
              <w:pStyle w:val="TAL"/>
            </w:pPr>
            <w:r w:rsidRPr="00481D2D">
              <w:t>o</w:t>
            </w:r>
          </w:p>
        </w:tc>
        <w:tc>
          <w:tcPr>
            <w:tcW w:w="1021" w:type="dxa"/>
          </w:tcPr>
          <w:p w14:paraId="05294F49" w14:textId="77777777" w:rsidR="00897956" w:rsidRPr="00481D2D" w:rsidRDefault="00897956">
            <w:pPr>
              <w:pStyle w:val="TAL"/>
            </w:pPr>
            <w:r w:rsidRPr="00481D2D">
              <w:t>o</w:t>
            </w:r>
          </w:p>
        </w:tc>
        <w:tc>
          <w:tcPr>
            <w:tcW w:w="1021" w:type="dxa"/>
          </w:tcPr>
          <w:p w14:paraId="1CD36708" w14:textId="77777777" w:rsidR="00897956" w:rsidRPr="00481D2D" w:rsidRDefault="00897956">
            <w:pPr>
              <w:pStyle w:val="TAL"/>
            </w:pPr>
            <w:r w:rsidRPr="00481D2D">
              <w:t>[26] 20.3</w:t>
            </w:r>
          </w:p>
        </w:tc>
        <w:tc>
          <w:tcPr>
            <w:tcW w:w="1021" w:type="dxa"/>
          </w:tcPr>
          <w:p w14:paraId="75246AA1" w14:textId="77777777" w:rsidR="00897956" w:rsidRPr="00481D2D" w:rsidRDefault="00897956">
            <w:pPr>
              <w:pStyle w:val="TAL"/>
            </w:pPr>
            <w:r w:rsidRPr="00481D2D">
              <w:t>m</w:t>
            </w:r>
          </w:p>
        </w:tc>
        <w:tc>
          <w:tcPr>
            <w:tcW w:w="1021" w:type="dxa"/>
          </w:tcPr>
          <w:p w14:paraId="111BA2B2" w14:textId="77777777" w:rsidR="00897956" w:rsidRPr="00481D2D" w:rsidRDefault="00897956">
            <w:pPr>
              <w:pStyle w:val="TAL"/>
            </w:pPr>
            <w:r w:rsidRPr="00481D2D">
              <w:t>m</w:t>
            </w:r>
          </w:p>
        </w:tc>
      </w:tr>
      <w:tr w:rsidR="00334A21" w:rsidRPr="00481D2D" w14:paraId="425891F7" w14:textId="77777777">
        <w:tc>
          <w:tcPr>
            <w:tcW w:w="851" w:type="dxa"/>
          </w:tcPr>
          <w:p w14:paraId="02B5D6B9" w14:textId="77777777" w:rsidR="00334A21" w:rsidRPr="00481D2D" w:rsidRDefault="00334A21" w:rsidP="00334A21">
            <w:pPr>
              <w:pStyle w:val="TAL"/>
            </w:pPr>
            <w:r w:rsidRPr="00481D2D">
              <w:t>1C</w:t>
            </w:r>
          </w:p>
        </w:tc>
        <w:tc>
          <w:tcPr>
            <w:tcW w:w="2665" w:type="dxa"/>
          </w:tcPr>
          <w:p w14:paraId="14FB1B1A" w14:textId="77777777" w:rsidR="00334A21" w:rsidRPr="00481D2D" w:rsidRDefault="00334A21" w:rsidP="00334A21">
            <w:pPr>
              <w:pStyle w:val="TAL"/>
            </w:pPr>
            <w:r w:rsidRPr="00481D2D">
              <w:t>Accept-Resource-Priority</w:t>
            </w:r>
          </w:p>
        </w:tc>
        <w:tc>
          <w:tcPr>
            <w:tcW w:w="1021" w:type="dxa"/>
          </w:tcPr>
          <w:p w14:paraId="004B6827" w14:textId="77777777" w:rsidR="00334A21" w:rsidRPr="00481D2D" w:rsidRDefault="00AE232F" w:rsidP="00334A21">
            <w:pPr>
              <w:pStyle w:val="TAL"/>
            </w:pPr>
            <w:r w:rsidRPr="00481D2D">
              <w:t>[116</w:t>
            </w:r>
            <w:r w:rsidR="00334A21" w:rsidRPr="00481D2D">
              <w:t>] 3.2</w:t>
            </w:r>
          </w:p>
        </w:tc>
        <w:tc>
          <w:tcPr>
            <w:tcW w:w="1021" w:type="dxa"/>
          </w:tcPr>
          <w:p w14:paraId="67E75105" w14:textId="77777777" w:rsidR="00334A21" w:rsidRPr="00481D2D" w:rsidRDefault="00334A21" w:rsidP="00334A21">
            <w:pPr>
              <w:pStyle w:val="TAL"/>
            </w:pPr>
            <w:r w:rsidRPr="00481D2D">
              <w:t>c15</w:t>
            </w:r>
          </w:p>
        </w:tc>
        <w:tc>
          <w:tcPr>
            <w:tcW w:w="1021" w:type="dxa"/>
          </w:tcPr>
          <w:p w14:paraId="301C1724" w14:textId="77777777" w:rsidR="00334A21" w:rsidRPr="00481D2D" w:rsidRDefault="00334A21" w:rsidP="00334A21">
            <w:pPr>
              <w:pStyle w:val="TAL"/>
            </w:pPr>
            <w:r w:rsidRPr="00481D2D">
              <w:t>c15</w:t>
            </w:r>
          </w:p>
        </w:tc>
        <w:tc>
          <w:tcPr>
            <w:tcW w:w="1021" w:type="dxa"/>
          </w:tcPr>
          <w:p w14:paraId="40B09EA3" w14:textId="77777777" w:rsidR="00334A21" w:rsidRPr="00481D2D" w:rsidRDefault="00AE232F" w:rsidP="00334A21">
            <w:pPr>
              <w:pStyle w:val="TAL"/>
            </w:pPr>
            <w:r w:rsidRPr="00481D2D">
              <w:t>[116</w:t>
            </w:r>
            <w:r w:rsidR="00334A21" w:rsidRPr="00481D2D">
              <w:t>] 3.2</w:t>
            </w:r>
          </w:p>
        </w:tc>
        <w:tc>
          <w:tcPr>
            <w:tcW w:w="1021" w:type="dxa"/>
          </w:tcPr>
          <w:p w14:paraId="52C2B5E5" w14:textId="77777777" w:rsidR="00334A21" w:rsidRPr="00481D2D" w:rsidRDefault="00334A21" w:rsidP="00334A21">
            <w:pPr>
              <w:pStyle w:val="TAL"/>
            </w:pPr>
            <w:r w:rsidRPr="00481D2D">
              <w:t>c15</w:t>
            </w:r>
          </w:p>
        </w:tc>
        <w:tc>
          <w:tcPr>
            <w:tcW w:w="1021" w:type="dxa"/>
          </w:tcPr>
          <w:p w14:paraId="12C8F480" w14:textId="77777777" w:rsidR="00334A21" w:rsidRPr="00481D2D" w:rsidRDefault="00334A21" w:rsidP="00334A21">
            <w:pPr>
              <w:pStyle w:val="TAL"/>
            </w:pPr>
            <w:r w:rsidRPr="00481D2D">
              <w:t>c15</w:t>
            </w:r>
          </w:p>
        </w:tc>
      </w:tr>
      <w:tr w:rsidR="00897956" w:rsidRPr="00481D2D" w14:paraId="7A22D32D" w14:textId="77777777">
        <w:tc>
          <w:tcPr>
            <w:tcW w:w="851" w:type="dxa"/>
          </w:tcPr>
          <w:p w14:paraId="5AE484CC" w14:textId="77777777" w:rsidR="00897956" w:rsidRPr="00481D2D" w:rsidRDefault="00897956">
            <w:pPr>
              <w:pStyle w:val="TAL"/>
            </w:pPr>
            <w:r w:rsidRPr="00481D2D">
              <w:t>2</w:t>
            </w:r>
          </w:p>
        </w:tc>
        <w:tc>
          <w:tcPr>
            <w:tcW w:w="2665" w:type="dxa"/>
          </w:tcPr>
          <w:p w14:paraId="0BC77EAC" w14:textId="77777777" w:rsidR="00897956" w:rsidRPr="00481D2D" w:rsidRDefault="00897956">
            <w:pPr>
              <w:pStyle w:val="TAL"/>
            </w:pPr>
            <w:r w:rsidRPr="00481D2D">
              <w:t>Allow-Events</w:t>
            </w:r>
          </w:p>
        </w:tc>
        <w:tc>
          <w:tcPr>
            <w:tcW w:w="1021" w:type="dxa"/>
          </w:tcPr>
          <w:p w14:paraId="7F5349EC" w14:textId="77777777" w:rsidR="00897956" w:rsidRPr="00481D2D" w:rsidRDefault="00897956">
            <w:pPr>
              <w:pStyle w:val="TAL"/>
            </w:pPr>
            <w:r w:rsidRPr="00481D2D">
              <w:t xml:space="preserve">[28] </w:t>
            </w:r>
            <w:r w:rsidR="007915D7" w:rsidRPr="00481D2D">
              <w:t>8</w:t>
            </w:r>
            <w:r w:rsidRPr="00481D2D">
              <w:t>.2.2</w:t>
            </w:r>
          </w:p>
        </w:tc>
        <w:tc>
          <w:tcPr>
            <w:tcW w:w="1021" w:type="dxa"/>
          </w:tcPr>
          <w:p w14:paraId="3947E0D7" w14:textId="77777777" w:rsidR="00897956" w:rsidRPr="00481D2D" w:rsidRDefault="00897956">
            <w:pPr>
              <w:pStyle w:val="TAL"/>
            </w:pPr>
            <w:r w:rsidRPr="00481D2D">
              <w:t>c3</w:t>
            </w:r>
          </w:p>
        </w:tc>
        <w:tc>
          <w:tcPr>
            <w:tcW w:w="1021" w:type="dxa"/>
          </w:tcPr>
          <w:p w14:paraId="1589668F" w14:textId="77777777" w:rsidR="00897956" w:rsidRPr="00481D2D" w:rsidRDefault="00897956">
            <w:pPr>
              <w:pStyle w:val="TAL"/>
            </w:pPr>
            <w:r w:rsidRPr="00481D2D">
              <w:t>c3</w:t>
            </w:r>
          </w:p>
        </w:tc>
        <w:tc>
          <w:tcPr>
            <w:tcW w:w="1021" w:type="dxa"/>
          </w:tcPr>
          <w:p w14:paraId="5330363E" w14:textId="77777777" w:rsidR="00897956" w:rsidRPr="00481D2D" w:rsidRDefault="00897956">
            <w:pPr>
              <w:pStyle w:val="TAL"/>
            </w:pPr>
            <w:r w:rsidRPr="00481D2D">
              <w:t xml:space="preserve">[28] </w:t>
            </w:r>
            <w:r w:rsidR="007915D7" w:rsidRPr="00481D2D">
              <w:t>8</w:t>
            </w:r>
            <w:r w:rsidRPr="00481D2D">
              <w:t>.2.2</w:t>
            </w:r>
          </w:p>
        </w:tc>
        <w:tc>
          <w:tcPr>
            <w:tcW w:w="1021" w:type="dxa"/>
          </w:tcPr>
          <w:p w14:paraId="7B9DCE7F" w14:textId="77777777" w:rsidR="00897956" w:rsidRPr="00481D2D" w:rsidRDefault="00897956">
            <w:pPr>
              <w:pStyle w:val="TAL"/>
            </w:pPr>
            <w:r w:rsidRPr="00481D2D">
              <w:t>c4</w:t>
            </w:r>
          </w:p>
        </w:tc>
        <w:tc>
          <w:tcPr>
            <w:tcW w:w="1021" w:type="dxa"/>
          </w:tcPr>
          <w:p w14:paraId="7007E681" w14:textId="77777777" w:rsidR="00897956" w:rsidRPr="00481D2D" w:rsidRDefault="00897956">
            <w:pPr>
              <w:pStyle w:val="TAL"/>
            </w:pPr>
            <w:r w:rsidRPr="00481D2D">
              <w:t>c4</w:t>
            </w:r>
          </w:p>
        </w:tc>
      </w:tr>
      <w:tr w:rsidR="006E2856" w:rsidRPr="00481D2D" w14:paraId="10DB89FD" w14:textId="77777777">
        <w:tc>
          <w:tcPr>
            <w:tcW w:w="851" w:type="dxa"/>
          </w:tcPr>
          <w:p w14:paraId="250C7057" w14:textId="77777777" w:rsidR="006E2856" w:rsidRPr="00481D2D" w:rsidRDefault="006E2856" w:rsidP="00D85794">
            <w:pPr>
              <w:pStyle w:val="TAL"/>
            </w:pPr>
            <w:r w:rsidRPr="00481D2D">
              <w:t>3</w:t>
            </w:r>
          </w:p>
        </w:tc>
        <w:tc>
          <w:tcPr>
            <w:tcW w:w="2665" w:type="dxa"/>
          </w:tcPr>
          <w:p w14:paraId="693E9158" w14:textId="77777777" w:rsidR="006E2856" w:rsidRPr="00481D2D" w:rsidRDefault="006E2856" w:rsidP="00D85794">
            <w:pPr>
              <w:pStyle w:val="TAL"/>
            </w:pPr>
            <w:r w:rsidRPr="00481D2D">
              <w:t>Answer-Mode</w:t>
            </w:r>
          </w:p>
        </w:tc>
        <w:tc>
          <w:tcPr>
            <w:tcW w:w="1021" w:type="dxa"/>
          </w:tcPr>
          <w:p w14:paraId="205AD1B6" w14:textId="77777777" w:rsidR="006E2856" w:rsidRPr="00481D2D" w:rsidRDefault="006E2856" w:rsidP="00D85794">
            <w:pPr>
              <w:pStyle w:val="TAL"/>
            </w:pPr>
            <w:r w:rsidRPr="00481D2D">
              <w:t>[15</w:t>
            </w:r>
            <w:r w:rsidR="00AC0C56" w:rsidRPr="00481D2D">
              <w:t>8</w:t>
            </w:r>
            <w:r w:rsidRPr="00481D2D">
              <w:t>]</w:t>
            </w:r>
          </w:p>
        </w:tc>
        <w:tc>
          <w:tcPr>
            <w:tcW w:w="1021" w:type="dxa"/>
          </w:tcPr>
          <w:p w14:paraId="572BE671" w14:textId="77777777" w:rsidR="006E2856" w:rsidRPr="00481D2D" w:rsidRDefault="006E2856" w:rsidP="00D85794">
            <w:pPr>
              <w:pStyle w:val="TAL"/>
            </w:pPr>
            <w:r w:rsidRPr="00481D2D">
              <w:t>c6</w:t>
            </w:r>
          </w:p>
        </w:tc>
        <w:tc>
          <w:tcPr>
            <w:tcW w:w="1021" w:type="dxa"/>
          </w:tcPr>
          <w:p w14:paraId="4A346726" w14:textId="77777777" w:rsidR="006E2856" w:rsidRPr="00481D2D" w:rsidRDefault="006E2856" w:rsidP="00D85794">
            <w:pPr>
              <w:pStyle w:val="TAL"/>
            </w:pPr>
            <w:r w:rsidRPr="00481D2D">
              <w:t>c6</w:t>
            </w:r>
          </w:p>
        </w:tc>
        <w:tc>
          <w:tcPr>
            <w:tcW w:w="1021" w:type="dxa"/>
          </w:tcPr>
          <w:p w14:paraId="5765FE6F" w14:textId="77777777" w:rsidR="006E2856" w:rsidRPr="00481D2D" w:rsidRDefault="006E2856" w:rsidP="00D85794">
            <w:pPr>
              <w:pStyle w:val="TAL"/>
            </w:pPr>
            <w:r w:rsidRPr="00481D2D">
              <w:t>[15</w:t>
            </w:r>
            <w:r w:rsidR="00AC0C56" w:rsidRPr="00481D2D">
              <w:t>8</w:t>
            </w:r>
            <w:r w:rsidRPr="00481D2D">
              <w:t>]</w:t>
            </w:r>
          </w:p>
        </w:tc>
        <w:tc>
          <w:tcPr>
            <w:tcW w:w="1021" w:type="dxa"/>
          </w:tcPr>
          <w:p w14:paraId="7EDEDC29" w14:textId="77777777" w:rsidR="006E2856" w:rsidRPr="00481D2D" w:rsidRDefault="006E2856" w:rsidP="00D85794">
            <w:pPr>
              <w:pStyle w:val="TAL"/>
            </w:pPr>
            <w:r w:rsidRPr="00481D2D">
              <w:t>c7</w:t>
            </w:r>
          </w:p>
        </w:tc>
        <w:tc>
          <w:tcPr>
            <w:tcW w:w="1021" w:type="dxa"/>
          </w:tcPr>
          <w:p w14:paraId="46B10A0E" w14:textId="77777777" w:rsidR="006E2856" w:rsidRPr="00481D2D" w:rsidRDefault="006E2856" w:rsidP="00D85794">
            <w:pPr>
              <w:pStyle w:val="TAL"/>
            </w:pPr>
            <w:r w:rsidRPr="00481D2D">
              <w:t>c7</w:t>
            </w:r>
          </w:p>
        </w:tc>
      </w:tr>
      <w:tr w:rsidR="00897956" w:rsidRPr="00481D2D" w14:paraId="335726FD" w14:textId="77777777">
        <w:tc>
          <w:tcPr>
            <w:tcW w:w="851" w:type="dxa"/>
          </w:tcPr>
          <w:p w14:paraId="51496CA6" w14:textId="77777777" w:rsidR="00897956" w:rsidRPr="00481D2D" w:rsidRDefault="00897956">
            <w:pPr>
              <w:pStyle w:val="TAL"/>
            </w:pPr>
            <w:r w:rsidRPr="00481D2D">
              <w:t>4</w:t>
            </w:r>
          </w:p>
        </w:tc>
        <w:tc>
          <w:tcPr>
            <w:tcW w:w="2665" w:type="dxa"/>
          </w:tcPr>
          <w:p w14:paraId="08DA0FEC" w14:textId="77777777" w:rsidR="00897956" w:rsidRPr="00481D2D" w:rsidRDefault="00897956">
            <w:pPr>
              <w:pStyle w:val="TAL"/>
            </w:pPr>
            <w:r w:rsidRPr="00481D2D">
              <w:t>Authentication-Info</w:t>
            </w:r>
          </w:p>
        </w:tc>
        <w:tc>
          <w:tcPr>
            <w:tcW w:w="1021" w:type="dxa"/>
          </w:tcPr>
          <w:p w14:paraId="30A18EA0" w14:textId="77777777" w:rsidR="00897956" w:rsidRPr="00481D2D" w:rsidRDefault="00897956">
            <w:pPr>
              <w:pStyle w:val="TAL"/>
            </w:pPr>
            <w:r w:rsidRPr="00481D2D">
              <w:t>[26] 20.6</w:t>
            </w:r>
          </w:p>
        </w:tc>
        <w:tc>
          <w:tcPr>
            <w:tcW w:w="1021" w:type="dxa"/>
          </w:tcPr>
          <w:p w14:paraId="40E96B50" w14:textId="77777777" w:rsidR="00897956" w:rsidRPr="00481D2D" w:rsidRDefault="00897956">
            <w:pPr>
              <w:pStyle w:val="TAL"/>
            </w:pPr>
            <w:r w:rsidRPr="00481D2D">
              <w:t>c1</w:t>
            </w:r>
          </w:p>
        </w:tc>
        <w:tc>
          <w:tcPr>
            <w:tcW w:w="1021" w:type="dxa"/>
          </w:tcPr>
          <w:p w14:paraId="55C6B813" w14:textId="77777777" w:rsidR="00897956" w:rsidRPr="00481D2D" w:rsidRDefault="00897956">
            <w:pPr>
              <w:pStyle w:val="TAL"/>
            </w:pPr>
            <w:r w:rsidRPr="00481D2D">
              <w:t>c1</w:t>
            </w:r>
          </w:p>
        </w:tc>
        <w:tc>
          <w:tcPr>
            <w:tcW w:w="1021" w:type="dxa"/>
          </w:tcPr>
          <w:p w14:paraId="43908CD7" w14:textId="77777777" w:rsidR="00897956" w:rsidRPr="00481D2D" w:rsidRDefault="00897956">
            <w:pPr>
              <w:pStyle w:val="TAL"/>
            </w:pPr>
            <w:r w:rsidRPr="00481D2D">
              <w:t>[26] 20.6</w:t>
            </w:r>
          </w:p>
        </w:tc>
        <w:tc>
          <w:tcPr>
            <w:tcW w:w="1021" w:type="dxa"/>
          </w:tcPr>
          <w:p w14:paraId="1B77E914" w14:textId="77777777" w:rsidR="00897956" w:rsidRPr="00481D2D" w:rsidRDefault="00897956">
            <w:pPr>
              <w:pStyle w:val="TAL"/>
            </w:pPr>
            <w:r w:rsidRPr="00481D2D">
              <w:t>c2</w:t>
            </w:r>
          </w:p>
        </w:tc>
        <w:tc>
          <w:tcPr>
            <w:tcW w:w="1021" w:type="dxa"/>
          </w:tcPr>
          <w:p w14:paraId="623556FE" w14:textId="77777777" w:rsidR="00897956" w:rsidRPr="00481D2D" w:rsidRDefault="00897956">
            <w:pPr>
              <w:pStyle w:val="TAL"/>
            </w:pPr>
            <w:r w:rsidRPr="00481D2D">
              <w:t>c2</w:t>
            </w:r>
          </w:p>
        </w:tc>
      </w:tr>
      <w:tr w:rsidR="00897956" w:rsidRPr="00481D2D" w14:paraId="680D2423" w14:textId="77777777">
        <w:tc>
          <w:tcPr>
            <w:tcW w:w="851" w:type="dxa"/>
          </w:tcPr>
          <w:p w14:paraId="317F9426" w14:textId="77777777" w:rsidR="00897956" w:rsidRPr="00481D2D" w:rsidRDefault="00897956">
            <w:pPr>
              <w:pStyle w:val="TAL"/>
            </w:pPr>
            <w:r w:rsidRPr="00481D2D">
              <w:t>6</w:t>
            </w:r>
          </w:p>
        </w:tc>
        <w:tc>
          <w:tcPr>
            <w:tcW w:w="2665" w:type="dxa"/>
          </w:tcPr>
          <w:p w14:paraId="0663404A" w14:textId="77777777" w:rsidR="00897956" w:rsidRPr="00481D2D" w:rsidRDefault="00897956">
            <w:pPr>
              <w:pStyle w:val="TAL"/>
            </w:pPr>
            <w:r w:rsidRPr="00481D2D">
              <w:t>Contact</w:t>
            </w:r>
          </w:p>
        </w:tc>
        <w:tc>
          <w:tcPr>
            <w:tcW w:w="1021" w:type="dxa"/>
          </w:tcPr>
          <w:p w14:paraId="28A5F920" w14:textId="77777777" w:rsidR="00897956" w:rsidRPr="00481D2D" w:rsidRDefault="00897956">
            <w:pPr>
              <w:pStyle w:val="TAL"/>
            </w:pPr>
            <w:r w:rsidRPr="00481D2D">
              <w:t>[26] 20.10</w:t>
            </w:r>
          </w:p>
        </w:tc>
        <w:tc>
          <w:tcPr>
            <w:tcW w:w="1021" w:type="dxa"/>
          </w:tcPr>
          <w:p w14:paraId="02531AD8" w14:textId="77777777" w:rsidR="00897956" w:rsidRPr="00481D2D" w:rsidRDefault="00897956">
            <w:pPr>
              <w:pStyle w:val="TAL"/>
            </w:pPr>
            <w:r w:rsidRPr="00481D2D">
              <w:t>m</w:t>
            </w:r>
          </w:p>
        </w:tc>
        <w:tc>
          <w:tcPr>
            <w:tcW w:w="1021" w:type="dxa"/>
          </w:tcPr>
          <w:p w14:paraId="49397841" w14:textId="77777777" w:rsidR="00897956" w:rsidRPr="00481D2D" w:rsidRDefault="00897956">
            <w:pPr>
              <w:pStyle w:val="TAL"/>
            </w:pPr>
            <w:r w:rsidRPr="00481D2D">
              <w:t>m</w:t>
            </w:r>
          </w:p>
        </w:tc>
        <w:tc>
          <w:tcPr>
            <w:tcW w:w="1021" w:type="dxa"/>
          </w:tcPr>
          <w:p w14:paraId="3CC740C3" w14:textId="77777777" w:rsidR="00897956" w:rsidRPr="00481D2D" w:rsidRDefault="00897956">
            <w:pPr>
              <w:pStyle w:val="TAL"/>
            </w:pPr>
            <w:r w:rsidRPr="00481D2D">
              <w:t>[26] 20.10</w:t>
            </w:r>
          </w:p>
        </w:tc>
        <w:tc>
          <w:tcPr>
            <w:tcW w:w="1021" w:type="dxa"/>
          </w:tcPr>
          <w:p w14:paraId="430C5FF1" w14:textId="77777777" w:rsidR="00897956" w:rsidRPr="00481D2D" w:rsidRDefault="00897956">
            <w:pPr>
              <w:pStyle w:val="TAL"/>
            </w:pPr>
            <w:r w:rsidRPr="00481D2D">
              <w:t>m</w:t>
            </w:r>
          </w:p>
        </w:tc>
        <w:tc>
          <w:tcPr>
            <w:tcW w:w="1021" w:type="dxa"/>
          </w:tcPr>
          <w:p w14:paraId="4CC977FE" w14:textId="77777777" w:rsidR="00897956" w:rsidRPr="00481D2D" w:rsidRDefault="00897956">
            <w:pPr>
              <w:pStyle w:val="TAL"/>
            </w:pPr>
            <w:r w:rsidRPr="00481D2D">
              <w:t>m</w:t>
            </w:r>
          </w:p>
        </w:tc>
      </w:tr>
      <w:tr w:rsidR="00DE592E" w:rsidRPr="00481D2D" w14:paraId="6BF64898" w14:textId="77777777" w:rsidTr="00D61096">
        <w:tc>
          <w:tcPr>
            <w:tcW w:w="851" w:type="dxa"/>
          </w:tcPr>
          <w:p w14:paraId="5B303CE3" w14:textId="77777777" w:rsidR="00DE592E" w:rsidRPr="00481D2D" w:rsidRDefault="00DE592E" w:rsidP="00D61096">
            <w:pPr>
              <w:pStyle w:val="TAL"/>
            </w:pPr>
            <w:r w:rsidRPr="00481D2D">
              <w:t>6A</w:t>
            </w:r>
          </w:p>
        </w:tc>
        <w:tc>
          <w:tcPr>
            <w:tcW w:w="2665" w:type="dxa"/>
          </w:tcPr>
          <w:p w14:paraId="649CB910" w14:textId="77777777" w:rsidR="00DE592E" w:rsidRPr="00481D2D" w:rsidRDefault="00DE592E" w:rsidP="00D61096">
            <w:pPr>
              <w:pStyle w:val="TAL"/>
            </w:pPr>
            <w:r w:rsidRPr="00481D2D">
              <w:t>Feature-Caps</w:t>
            </w:r>
          </w:p>
        </w:tc>
        <w:tc>
          <w:tcPr>
            <w:tcW w:w="1021" w:type="dxa"/>
          </w:tcPr>
          <w:p w14:paraId="6B748A87" w14:textId="77777777" w:rsidR="00DE592E" w:rsidRPr="00481D2D" w:rsidRDefault="00DE592E" w:rsidP="00D61096">
            <w:pPr>
              <w:pStyle w:val="TAL"/>
            </w:pPr>
            <w:r w:rsidRPr="00481D2D">
              <w:t>[190]</w:t>
            </w:r>
          </w:p>
        </w:tc>
        <w:tc>
          <w:tcPr>
            <w:tcW w:w="1021" w:type="dxa"/>
          </w:tcPr>
          <w:p w14:paraId="70F35693" w14:textId="77777777" w:rsidR="00DE592E" w:rsidRPr="00481D2D" w:rsidRDefault="00DE592E" w:rsidP="00D61096">
            <w:pPr>
              <w:pStyle w:val="TAL"/>
            </w:pPr>
            <w:r w:rsidRPr="00481D2D">
              <w:t>c1</w:t>
            </w:r>
            <w:r w:rsidR="00682A62" w:rsidRPr="00481D2D">
              <w:t>8</w:t>
            </w:r>
          </w:p>
        </w:tc>
        <w:tc>
          <w:tcPr>
            <w:tcW w:w="1021" w:type="dxa"/>
          </w:tcPr>
          <w:p w14:paraId="424D3738" w14:textId="77777777" w:rsidR="00DE592E" w:rsidRPr="00481D2D" w:rsidRDefault="00DE592E" w:rsidP="00D61096">
            <w:pPr>
              <w:pStyle w:val="TAL"/>
            </w:pPr>
            <w:r w:rsidRPr="00481D2D">
              <w:t>c1</w:t>
            </w:r>
            <w:r w:rsidR="00682A62" w:rsidRPr="00481D2D">
              <w:t>8</w:t>
            </w:r>
          </w:p>
        </w:tc>
        <w:tc>
          <w:tcPr>
            <w:tcW w:w="1021" w:type="dxa"/>
          </w:tcPr>
          <w:p w14:paraId="274C35E3" w14:textId="77777777" w:rsidR="00DE592E" w:rsidRPr="00481D2D" w:rsidRDefault="00DE592E" w:rsidP="00D61096">
            <w:pPr>
              <w:pStyle w:val="TAL"/>
            </w:pPr>
            <w:r w:rsidRPr="00481D2D">
              <w:t>[190]</w:t>
            </w:r>
          </w:p>
        </w:tc>
        <w:tc>
          <w:tcPr>
            <w:tcW w:w="1021" w:type="dxa"/>
          </w:tcPr>
          <w:p w14:paraId="31BC1770" w14:textId="77777777" w:rsidR="00DE592E" w:rsidRPr="00481D2D" w:rsidRDefault="00DE592E" w:rsidP="00D61096">
            <w:pPr>
              <w:pStyle w:val="TAL"/>
            </w:pPr>
            <w:r w:rsidRPr="00481D2D">
              <w:t>c17</w:t>
            </w:r>
          </w:p>
        </w:tc>
        <w:tc>
          <w:tcPr>
            <w:tcW w:w="1021" w:type="dxa"/>
          </w:tcPr>
          <w:p w14:paraId="17DBF297" w14:textId="77777777" w:rsidR="00DE592E" w:rsidRPr="00481D2D" w:rsidRDefault="00DE592E" w:rsidP="00D61096">
            <w:pPr>
              <w:pStyle w:val="TAL"/>
            </w:pPr>
            <w:r w:rsidRPr="00481D2D">
              <w:t>c17</w:t>
            </w:r>
          </w:p>
        </w:tc>
      </w:tr>
      <w:tr w:rsidR="00CB0C86" w:rsidRPr="00481D2D" w14:paraId="77152D9A" w14:textId="77777777">
        <w:tc>
          <w:tcPr>
            <w:tcW w:w="851" w:type="dxa"/>
          </w:tcPr>
          <w:p w14:paraId="624BE2D5" w14:textId="77777777" w:rsidR="00CB0C86" w:rsidRPr="00481D2D" w:rsidRDefault="00CB0C86">
            <w:pPr>
              <w:pStyle w:val="TAL"/>
            </w:pPr>
            <w:r w:rsidRPr="00481D2D">
              <w:t>7</w:t>
            </w:r>
          </w:p>
        </w:tc>
        <w:tc>
          <w:tcPr>
            <w:tcW w:w="2665" w:type="dxa"/>
          </w:tcPr>
          <w:p w14:paraId="1449E9B6" w14:textId="77777777" w:rsidR="00CB0C86" w:rsidRPr="00481D2D" w:rsidRDefault="00CB0C86">
            <w:pPr>
              <w:pStyle w:val="TAL"/>
            </w:pPr>
            <w:r w:rsidRPr="00481D2D">
              <w:t>P-Answer-State</w:t>
            </w:r>
          </w:p>
        </w:tc>
        <w:tc>
          <w:tcPr>
            <w:tcW w:w="1021" w:type="dxa"/>
          </w:tcPr>
          <w:p w14:paraId="7297A6E8" w14:textId="77777777" w:rsidR="00CB0C86" w:rsidRPr="00481D2D" w:rsidRDefault="00CB0C86">
            <w:pPr>
              <w:pStyle w:val="TAL"/>
            </w:pPr>
            <w:r w:rsidRPr="00481D2D">
              <w:t>[111]</w:t>
            </w:r>
          </w:p>
        </w:tc>
        <w:tc>
          <w:tcPr>
            <w:tcW w:w="1021" w:type="dxa"/>
          </w:tcPr>
          <w:p w14:paraId="3EEB1089" w14:textId="77777777" w:rsidR="00CB0C86" w:rsidRPr="00481D2D" w:rsidRDefault="00CB0C86">
            <w:pPr>
              <w:pStyle w:val="TAL"/>
            </w:pPr>
            <w:r w:rsidRPr="00481D2D">
              <w:t>c14</w:t>
            </w:r>
          </w:p>
        </w:tc>
        <w:tc>
          <w:tcPr>
            <w:tcW w:w="1021" w:type="dxa"/>
          </w:tcPr>
          <w:p w14:paraId="5AE63428" w14:textId="77777777" w:rsidR="00CB0C86" w:rsidRPr="00481D2D" w:rsidRDefault="00CB0C86">
            <w:pPr>
              <w:pStyle w:val="TAL"/>
            </w:pPr>
            <w:r w:rsidRPr="00481D2D">
              <w:t>c14</w:t>
            </w:r>
          </w:p>
        </w:tc>
        <w:tc>
          <w:tcPr>
            <w:tcW w:w="1021" w:type="dxa"/>
          </w:tcPr>
          <w:p w14:paraId="4C6BBAF2" w14:textId="77777777" w:rsidR="00CB0C86" w:rsidRPr="00481D2D" w:rsidRDefault="00CB0C86">
            <w:pPr>
              <w:pStyle w:val="TAL"/>
            </w:pPr>
            <w:r w:rsidRPr="00481D2D">
              <w:t>[111]</w:t>
            </w:r>
          </w:p>
        </w:tc>
        <w:tc>
          <w:tcPr>
            <w:tcW w:w="1021" w:type="dxa"/>
          </w:tcPr>
          <w:p w14:paraId="5BEFBCA4" w14:textId="77777777" w:rsidR="00CB0C86" w:rsidRPr="00481D2D" w:rsidRDefault="00CB0C86">
            <w:pPr>
              <w:pStyle w:val="TAL"/>
            </w:pPr>
            <w:r w:rsidRPr="00481D2D">
              <w:t>c14</w:t>
            </w:r>
          </w:p>
        </w:tc>
        <w:tc>
          <w:tcPr>
            <w:tcW w:w="1021" w:type="dxa"/>
          </w:tcPr>
          <w:p w14:paraId="1724BA8B" w14:textId="77777777" w:rsidR="00CB0C86" w:rsidRPr="00481D2D" w:rsidRDefault="00CB0C86">
            <w:pPr>
              <w:pStyle w:val="TAL"/>
            </w:pPr>
            <w:r w:rsidRPr="00481D2D">
              <w:t>c14</w:t>
            </w:r>
          </w:p>
        </w:tc>
      </w:tr>
      <w:tr w:rsidR="00CB0C86" w:rsidRPr="00481D2D" w14:paraId="21A7AEA8" w14:textId="77777777">
        <w:tc>
          <w:tcPr>
            <w:tcW w:w="851" w:type="dxa"/>
          </w:tcPr>
          <w:p w14:paraId="02835540" w14:textId="77777777" w:rsidR="00CB0C86" w:rsidRPr="00481D2D" w:rsidRDefault="00CB0C86">
            <w:pPr>
              <w:pStyle w:val="TAL"/>
            </w:pPr>
            <w:r w:rsidRPr="00481D2D">
              <w:t>8</w:t>
            </w:r>
          </w:p>
        </w:tc>
        <w:tc>
          <w:tcPr>
            <w:tcW w:w="2665" w:type="dxa"/>
          </w:tcPr>
          <w:p w14:paraId="036A25BC" w14:textId="77777777" w:rsidR="00CB0C86" w:rsidRPr="00481D2D" w:rsidRDefault="00CB0C86">
            <w:pPr>
              <w:pStyle w:val="TAL"/>
            </w:pPr>
            <w:r w:rsidRPr="00481D2D">
              <w:t>P-Media-Authorization</w:t>
            </w:r>
          </w:p>
        </w:tc>
        <w:tc>
          <w:tcPr>
            <w:tcW w:w="1021" w:type="dxa"/>
          </w:tcPr>
          <w:p w14:paraId="1A365A98" w14:textId="77777777" w:rsidR="00CB0C86" w:rsidRPr="00481D2D" w:rsidRDefault="00CB0C86">
            <w:pPr>
              <w:pStyle w:val="TAL"/>
            </w:pPr>
            <w:r w:rsidRPr="00481D2D">
              <w:t>[31] 5.1</w:t>
            </w:r>
          </w:p>
        </w:tc>
        <w:tc>
          <w:tcPr>
            <w:tcW w:w="1021" w:type="dxa"/>
          </w:tcPr>
          <w:p w14:paraId="323E33A8" w14:textId="77777777" w:rsidR="00CB0C86" w:rsidRPr="00481D2D" w:rsidRDefault="00CB0C86">
            <w:pPr>
              <w:pStyle w:val="TAL"/>
            </w:pPr>
            <w:r w:rsidRPr="00481D2D">
              <w:t>n/a</w:t>
            </w:r>
          </w:p>
        </w:tc>
        <w:tc>
          <w:tcPr>
            <w:tcW w:w="1021" w:type="dxa"/>
          </w:tcPr>
          <w:p w14:paraId="17507256" w14:textId="77777777" w:rsidR="00CB0C86" w:rsidRPr="00481D2D" w:rsidRDefault="00CB0C86">
            <w:pPr>
              <w:pStyle w:val="TAL"/>
            </w:pPr>
            <w:r w:rsidRPr="00481D2D">
              <w:t>n/a</w:t>
            </w:r>
          </w:p>
        </w:tc>
        <w:tc>
          <w:tcPr>
            <w:tcW w:w="1021" w:type="dxa"/>
          </w:tcPr>
          <w:p w14:paraId="043F1537" w14:textId="77777777" w:rsidR="00CB0C86" w:rsidRPr="00481D2D" w:rsidRDefault="00CB0C86">
            <w:pPr>
              <w:pStyle w:val="TAL"/>
            </w:pPr>
            <w:r w:rsidRPr="00481D2D">
              <w:t>[31] 5.1</w:t>
            </w:r>
          </w:p>
        </w:tc>
        <w:tc>
          <w:tcPr>
            <w:tcW w:w="1021" w:type="dxa"/>
          </w:tcPr>
          <w:p w14:paraId="031D9126" w14:textId="77777777" w:rsidR="00CB0C86" w:rsidRPr="00481D2D" w:rsidRDefault="00CB0C86">
            <w:pPr>
              <w:pStyle w:val="TAL"/>
            </w:pPr>
            <w:r w:rsidRPr="00481D2D">
              <w:t>c11</w:t>
            </w:r>
          </w:p>
        </w:tc>
        <w:tc>
          <w:tcPr>
            <w:tcW w:w="1021" w:type="dxa"/>
          </w:tcPr>
          <w:p w14:paraId="20561671" w14:textId="77777777" w:rsidR="00CB0C86" w:rsidRPr="00481D2D" w:rsidRDefault="00CB0C86">
            <w:pPr>
              <w:pStyle w:val="TAL"/>
            </w:pPr>
            <w:r w:rsidRPr="00481D2D">
              <w:t>c12</w:t>
            </w:r>
          </w:p>
        </w:tc>
      </w:tr>
      <w:tr w:rsidR="00EB430B" w:rsidRPr="00481D2D" w14:paraId="6BAFE43F" w14:textId="77777777" w:rsidTr="00074644">
        <w:tc>
          <w:tcPr>
            <w:tcW w:w="851" w:type="dxa"/>
          </w:tcPr>
          <w:p w14:paraId="38E41B57" w14:textId="77777777" w:rsidR="00EB430B" w:rsidRPr="00481D2D" w:rsidRDefault="00EB430B" w:rsidP="00EB430B">
            <w:pPr>
              <w:pStyle w:val="TAL"/>
            </w:pPr>
            <w:r w:rsidRPr="00481D2D">
              <w:t>8AA</w:t>
            </w:r>
          </w:p>
        </w:tc>
        <w:tc>
          <w:tcPr>
            <w:tcW w:w="2665" w:type="dxa"/>
          </w:tcPr>
          <w:p w14:paraId="21F9B28F" w14:textId="77777777" w:rsidR="00EB430B" w:rsidRPr="00481D2D" w:rsidRDefault="00EB430B" w:rsidP="00074644">
            <w:pPr>
              <w:pStyle w:val="TAL"/>
            </w:pPr>
            <w:r w:rsidRPr="00481D2D">
              <w:t>Priority-Share</w:t>
            </w:r>
          </w:p>
        </w:tc>
        <w:tc>
          <w:tcPr>
            <w:tcW w:w="1021" w:type="dxa"/>
          </w:tcPr>
          <w:p w14:paraId="0343E0EF" w14:textId="77777777" w:rsidR="00EB430B" w:rsidRPr="00481D2D" w:rsidRDefault="00EB430B" w:rsidP="00074644">
            <w:pPr>
              <w:pStyle w:val="TAL"/>
            </w:pPr>
            <w:r w:rsidRPr="00481D2D">
              <w:t>Subclause </w:t>
            </w:r>
            <w:r w:rsidR="0063111F" w:rsidRPr="00481D2D">
              <w:t>7.2.16</w:t>
            </w:r>
          </w:p>
        </w:tc>
        <w:tc>
          <w:tcPr>
            <w:tcW w:w="1021" w:type="dxa"/>
          </w:tcPr>
          <w:p w14:paraId="5E18E127" w14:textId="77777777" w:rsidR="00EB430B" w:rsidRPr="00481D2D" w:rsidRDefault="00EB430B" w:rsidP="00074644">
            <w:pPr>
              <w:pStyle w:val="TAL"/>
            </w:pPr>
            <w:r w:rsidRPr="00481D2D">
              <w:t>n/a</w:t>
            </w:r>
          </w:p>
        </w:tc>
        <w:tc>
          <w:tcPr>
            <w:tcW w:w="1021" w:type="dxa"/>
          </w:tcPr>
          <w:p w14:paraId="7B827513" w14:textId="77777777" w:rsidR="00EB430B" w:rsidRPr="00481D2D" w:rsidRDefault="00EB430B" w:rsidP="00074644">
            <w:pPr>
              <w:pStyle w:val="TAL"/>
            </w:pPr>
            <w:r w:rsidRPr="00481D2D">
              <w:t>c20</w:t>
            </w:r>
          </w:p>
        </w:tc>
        <w:tc>
          <w:tcPr>
            <w:tcW w:w="1021" w:type="dxa"/>
          </w:tcPr>
          <w:p w14:paraId="56D25DED" w14:textId="77777777" w:rsidR="00EB430B" w:rsidRPr="00481D2D" w:rsidRDefault="00EB430B" w:rsidP="00074644">
            <w:pPr>
              <w:pStyle w:val="TAL"/>
            </w:pPr>
            <w:r w:rsidRPr="00481D2D">
              <w:t>Subclause </w:t>
            </w:r>
            <w:r w:rsidR="0063111F" w:rsidRPr="00481D2D">
              <w:t>7.2.16</w:t>
            </w:r>
          </w:p>
        </w:tc>
        <w:tc>
          <w:tcPr>
            <w:tcW w:w="1021" w:type="dxa"/>
          </w:tcPr>
          <w:p w14:paraId="5F6A2908" w14:textId="77777777" w:rsidR="00EB430B" w:rsidRPr="00481D2D" w:rsidRDefault="00EB430B" w:rsidP="00074644">
            <w:pPr>
              <w:pStyle w:val="TAL"/>
            </w:pPr>
            <w:r w:rsidRPr="00481D2D">
              <w:t>n/a</w:t>
            </w:r>
          </w:p>
        </w:tc>
        <w:tc>
          <w:tcPr>
            <w:tcW w:w="1021" w:type="dxa"/>
          </w:tcPr>
          <w:p w14:paraId="06B5133E" w14:textId="77777777" w:rsidR="00EB430B" w:rsidRPr="00481D2D" w:rsidRDefault="00EB430B" w:rsidP="00074644">
            <w:pPr>
              <w:pStyle w:val="TAL"/>
            </w:pPr>
            <w:r w:rsidRPr="00481D2D">
              <w:t>c20</w:t>
            </w:r>
          </w:p>
        </w:tc>
      </w:tr>
      <w:tr w:rsidR="006E2856" w:rsidRPr="00481D2D" w14:paraId="6A040070" w14:textId="77777777">
        <w:tc>
          <w:tcPr>
            <w:tcW w:w="851" w:type="dxa"/>
          </w:tcPr>
          <w:p w14:paraId="55D443F7" w14:textId="77777777" w:rsidR="006E2856" w:rsidRPr="00481D2D" w:rsidRDefault="006E2856" w:rsidP="00D85794">
            <w:pPr>
              <w:pStyle w:val="TAL"/>
            </w:pPr>
            <w:r w:rsidRPr="00481D2D">
              <w:t>8A</w:t>
            </w:r>
          </w:p>
        </w:tc>
        <w:tc>
          <w:tcPr>
            <w:tcW w:w="2665" w:type="dxa"/>
          </w:tcPr>
          <w:p w14:paraId="4B4036F8" w14:textId="77777777" w:rsidR="006E2856" w:rsidRPr="00481D2D" w:rsidRDefault="006E2856" w:rsidP="00D85794">
            <w:pPr>
              <w:pStyle w:val="TAL"/>
            </w:pPr>
            <w:r w:rsidRPr="00481D2D">
              <w:t>Priv-Answer-Mode</w:t>
            </w:r>
          </w:p>
        </w:tc>
        <w:tc>
          <w:tcPr>
            <w:tcW w:w="1021" w:type="dxa"/>
          </w:tcPr>
          <w:p w14:paraId="79899292" w14:textId="77777777" w:rsidR="006E2856" w:rsidRPr="00481D2D" w:rsidRDefault="006E2856" w:rsidP="00D85794">
            <w:pPr>
              <w:pStyle w:val="TAL"/>
            </w:pPr>
            <w:r w:rsidRPr="00481D2D">
              <w:t>[15</w:t>
            </w:r>
            <w:r w:rsidR="00AC0C56" w:rsidRPr="00481D2D">
              <w:t>8</w:t>
            </w:r>
            <w:r w:rsidRPr="00481D2D">
              <w:t>]</w:t>
            </w:r>
          </w:p>
        </w:tc>
        <w:tc>
          <w:tcPr>
            <w:tcW w:w="1021" w:type="dxa"/>
          </w:tcPr>
          <w:p w14:paraId="2DC8DA02" w14:textId="77777777" w:rsidR="006E2856" w:rsidRPr="00481D2D" w:rsidRDefault="006E2856" w:rsidP="00D85794">
            <w:pPr>
              <w:pStyle w:val="TAL"/>
            </w:pPr>
            <w:r w:rsidRPr="00481D2D">
              <w:t>c6</w:t>
            </w:r>
          </w:p>
        </w:tc>
        <w:tc>
          <w:tcPr>
            <w:tcW w:w="1021" w:type="dxa"/>
          </w:tcPr>
          <w:p w14:paraId="0D605905" w14:textId="77777777" w:rsidR="006E2856" w:rsidRPr="00481D2D" w:rsidRDefault="006E2856" w:rsidP="00D85794">
            <w:pPr>
              <w:pStyle w:val="TAL"/>
            </w:pPr>
            <w:r w:rsidRPr="00481D2D">
              <w:t>c6</w:t>
            </w:r>
          </w:p>
        </w:tc>
        <w:tc>
          <w:tcPr>
            <w:tcW w:w="1021" w:type="dxa"/>
          </w:tcPr>
          <w:p w14:paraId="4443C392" w14:textId="77777777" w:rsidR="006E2856" w:rsidRPr="00481D2D" w:rsidRDefault="006E2856" w:rsidP="00D85794">
            <w:pPr>
              <w:pStyle w:val="TAL"/>
            </w:pPr>
            <w:r w:rsidRPr="00481D2D">
              <w:t>[15</w:t>
            </w:r>
            <w:r w:rsidR="00AC0C56" w:rsidRPr="00481D2D">
              <w:t>8</w:t>
            </w:r>
            <w:r w:rsidRPr="00481D2D">
              <w:t>]</w:t>
            </w:r>
          </w:p>
        </w:tc>
        <w:tc>
          <w:tcPr>
            <w:tcW w:w="1021" w:type="dxa"/>
          </w:tcPr>
          <w:p w14:paraId="76B29F10" w14:textId="77777777" w:rsidR="006E2856" w:rsidRPr="00481D2D" w:rsidRDefault="006E2856" w:rsidP="00D85794">
            <w:pPr>
              <w:pStyle w:val="TAL"/>
            </w:pPr>
            <w:r w:rsidRPr="00481D2D">
              <w:t>c7</w:t>
            </w:r>
          </w:p>
        </w:tc>
        <w:tc>
          <w:tcPr>
            <w:tcW w:w="1021" w:type="dxa"/>
          </w:tcPr>
          <w:p w14:paraId="3D8D1FA6" w14:textId="77777777" w:rsidR="006E2856" w:rsidRPr="00481D2D" w:rsidRDefault="006E2856" w:rsidP="00D85794">
            <w:pPr>
              <w:pStyle w:val="TAL"/>
            </w:pPr>
            <w:r w:rsidRPr="00481D2D">
              <w:t>c7</w:t>
            </w:r>
          </w:p>
        </w:tc>
      </w:tr>
      <w:tr w:rsidR="001A6882" w:rsidRPr="00481D2D" w14:paraId="7A20C3E6" w14:textId="77777777">
        <w:tc>
          <w:tcPr>
            <w:tcW w:w="851" w:type="dxa"/>
          </w:tcPr>
          <w:p w14:paraId="3691C06C" w14:textId="77777777" w:rsidR="001A6882" w:rsidRPr="00481D2D" w:rsidRDefault="001A6882" w:rsidP="001A6882">
            <w:pPr>
              <w:pStyle w:val="TAL"/>
            </w:pPr>
            <w:r>
              <w:t>8B</w:t>
            </w:r>
          </w:p>
        </w:tc>
        <w:tc>
          <w:tcPr>
            <w:tcW w:w="2665" w:type="dxa"/>
          </w:tcPr>
          <w:p w14:paraId="108FD31E" w14:textId="77777777" w:rsidR="001A6882" w:rsidRPr="00481D2D" w:rsidRDefault="001A6882" w:rsidP="001A6882">
            <w:pPr>
              <w:pStyle w:val="TAL"/>
            </w:pPr>
            <w:r w:rsidRPr="00481D2D">
              <w:t>Reason</w:t>
            </w:r>
          </w:p>
        </w:tc>
        <w:tc>
          <w:tcPr>
            <w:tcW w:w="1021" w:type="dxa"/>
          </w:tcPr>
          <w:p w14:paraId="78A2DE3E" w14:textId="77777777" w:rsidR="001A6882" w:rsidRPr="00481D2D" w:rsidRDefault="001A6882" w:rsidP="001A6882">
            <w:pPr>
              <w:pStyle w:val="TAL"/>
            </w:pPr>
            <w:r w:rsidRPr="0021247A">
              <w:t>[294]</w:t>
            </w:r>
          </w:p>
        </w:tc>
        <w:tc>
          <w:tcPr>
            <w:tcW w:w="1021" w:type="dxa"/>
          </w:tcPr>
          <w:p w14:paraId="1B34E125" w14:textId="77777777" w:rsidR="001A6882" w:rsidRPr="00481D2D" w:rsidRDefault="001A6882" w:rsidP="001A6882">
            <w:pPr>
              <w:pStyle w:val="TAL"/>
            </w:pPr>
            <w:r w:rsidRPr="0021247A">
              <w:t>o</w:t>
            </w:r>
          </w:p>
        </w:tc>
        <w:tc>
          <w:tcPr>
            <w:tcW w:w="1021" w:type="dxa"/>
          </w:tcPr>
          <w:p w14:paraId="56ADFC37" w14:textId="77777777" w:rsidR="001A6882" w:rsidRPr="00481D2D" w:rsidRDefault="001A6882" w:rsidP="001A6882">
            <w:pPr>
              <w:pStyle w:val="TAL"/>
            </w:pPr>
            <w:r w:rsidRPr="0021247A">
              <w:t>c2</w:t>
            </w:r>
            <w:r>
              <w:t>1</w:t>
            </w:r>
          </w:p>
        </w:tc>
        <w:tc>
          <w:tcPr>
            <w:tcW w:w="1021" w:type="dxa"/>
          </w:tcPr>
          <w:p w14:paraId="6BB1B786" w14:textId="77777777" w:rsidR="001A6882" w:rsidRPr="00481D2D" w:rsidRDefault="001A6882" w:rsidP="001A6882">
            <w:pPr>
              <w:pStyle w:val="TAL"/>
            </w:pPr>
            <w:r w:rsidRPr="0021247A">
              <w:t>[294]</w:t>
            </w:r>
          </w:p>
        </w:tc>
        <w:tc>
          <w:tcPr>
            <w:tcW w:w="1021" w:type="dxa"/>
          </w:tcPr>
          <w:p w14:paraId="1BDA7EF3" w14:textId="77777777" w:rsidR="001A6882" w:rsidRPr="00481D2D" w:rsidRDefault="001A6882" w:rsidP="001A6882">
            <w:pPr>
              <w:pStyle w:val="TAL"/>
            </w:pPr>
            <w:r w:rsidRPr="0021247A">
              <w:t>o</w:t>
            </w:r>
          </w:p>
        </w:tc>
        <w:tc>
          <w:tcPr>
            <w:tcW w:w="1021" w:type="dxa"/>
          </w:tcPr>
          <w:p w14:paraId="28450014" w14:textId="77777777" w:rsidR="001A6882" w:rsidRPr="00481D2D" w:rsidRDefault="001A6882" w:rsidP="001A6882">
            <w:pPr>
              <w:pStyle w:val="TAL"/>
            </w:pPr>
            <w:r w:rsidRPr="0021247A">
              <w:t>c2</w:t>
            </w:r>
            <w:r>
              <w:t>1</w:t>
            </w:r>
          </w:p>
        </w:tc>
      </w:tr>
      <w:tr w:rsidR="00CB0C86" w:rsidRPr="00481D2D" w14:paraId="2A2ED89D" w14:textId="77777777">
        <w:tc>
          <w:tcPr>
            <w:tcW w:w="851" w:type="dxa"/>
          </w:tcPr>
          <w:p w14:paraId="56083714" w14:textId="77777777" w:rsidR="00CB0C86" w:rsidRPr="00481D2D" w:rsidRDefault="00CB0C86">
            <w:pPr>
              <w:pStyle w:val="TAL"/>
            </w:pPr>
            <w:r w:rsidRPr="00481D2D">
              <w:t>9</w:t>
            </w:r>
          </w:p>
        </w:tc>
        <w:tc>
          <w:tcPr>
            <w:tcW w:w="2665" w:type="dxa"/>
          </w:tcPr>
          <w:p w14:paraId="1435E318" w14:textId="77777777" w:rsidR="00CB0C86" w:rsidRPr="00481D2D" w:rsidRDefault="00CB0C86">
            <w:pPr>
              <w:pStyle w:val="TAL"/>
            </w:pPr>
            <w:r w:rsidRPr="00481D2D">
              <w:t>Record-Route</w:t>
            </w:r>
          </w:p>
        </w:tc>
        <w:tc>
          <w:tcPr>
            <w:tcW w:w="1021" w:type="dxa"/>
          </w:tcPr>
          <w:p w14:paraId="7255C79D" w14:textId="77777777" w:rsidR="00CB0C86" w:rsidRPr="00481D2D" w:rsidRDefault="00CB0C86">
            <w:pPr>
              <w:pStyle w:val="TAL"/>
            </w:pPr>
            <w:r w:rsidRPr="00481D2D">
              <w:t>[26] 20.30</w:t>
            </w:r>
          </w:p>
        </w:tc>
        <w:tc>
          <w:tcPr>
            <w:tcW w:w="1021" w:type="dxa"/>
          </w:tcPr>
          <w:p w14:paraId="5FD7BF34" w14:textId="77777777" w:rsidR="00CB0C86" w:rsidRPr="00481D2D" w:rsidRDefault="00CB0C86">
            <w:pPr>
              <w:pStyle w:val="TAL"/>
            </w:pPr>
            <w:r w:rsidRPr="00481D2D">
              <w:t>m</w:t>
            </w:r>
          </w:p>
        </w:tc>
        <w:tc>
          <w:tcPr>
            <w:tcW w:w="1021" w:type="dxa"/>
          </w:tcPr>
          <w:p w14:paraId="72CF20C1" w14:textId="77777777" w:rsidR="00CB0C86" w:rsidRPr="00481D2D" w:rsidRDefault="00CB0C86">
            <w:pPr>
              <w:pStyle w:val="TAL"/>
            </w:pPr>
            <w:r w:rsidRPr="00481D2D">
              <w:t>m</w:t>
            </w:r>
          </w:p>
        </w:tc>
        <w:tc>
          <w:tcPr>
            <w:tcW w:w="1021" w:type="dxa"/>
          </w:tcPr>
          <w:p w14:paraId="0F28776A" w14:textId="77777777" w:rsidR="00CB0C86" w:rsidRPr="00481D2D" w:rsidRDefault="00CB0C86">
            <w:pPr>
              <w:pStyle w:val="TAL"/>
            </w:pPr>
            <w:r w:rsidRPr="00481D2D">
              <w:t>[26] 20.30</w:t>
            </w:r>
          </w:p>
        </w:tc>
        <w:tc>
          <w:tcPr>
            <w:tcW w:w="1021" w:type="dxa"/>
          </w:tcPr>
          <w:p w14:paraId="1E79D52F" w14:textId="77777777" w:rsidR="00CB0C86" w:rsidRPr="00481D2D" w:rsidRDefault="00CB0C86">
            <w:pPr>
              <w:pStyle w:val="TAL"/>
            </w:pPr>
            <w:r w:rsidRPr="00481D2D">
              <w:t>m</w:t>
            </w:r>
          </w:p>
        </w:tc>
        <w:tc>
          <w:tcPr>
            <w:tcW w:w="1021" w:type="dxa"/>
          </w:tcPr>
          <w:p w14:paraId="42F41DFA" w14:textId="77777777" w:rsidR="00CB0C86" w:rsidRPr="00481D2D" w:rsidRDefault="00CB0C86">
            <w:pPr>
              <w:pStyle w:val="TAL"/>
            </w:pPr>
            <w:r w:rsidRPr="00481D2D">
              <w:t>m</w:t>
            </w:r>
          </w:p>
        </w:tc>
      </w:tr>
      <w:tr w:rsidR="00A66C1B" w:rsidRPr="00481D2D" w14:paraId="5C38C58A" w14:textId="77777777">
        <w:tc>
          <w:tcPr>
            <w:tcW w:w="851" w:type="dxa"/>
          </w:tcPr>
          <w:p w14:paraId="6238BBE0" w14:textId="77777777" w:rsidR="00A66C1B" w:rsidRPr="00481D2D" w:rsidRDefault="00A66C1B" w:rsidP="00A66C1B">
            <w:pPr>
              <w:pStyle w:val="TAL"/>
            </w:pPr>
            <w:r w:rsidRPr="00481D2D">
              <w:t>9A</w:t>
            </w:r>
          </w:p>
        </w:tc>
        <w:tc>
          <w:tcPr>
            <w:tcW w:w="2665" w:type="dxa"/>
          </w:tcPr>
          <w:p w14:paraId="358C6D19" w14:textId="77777777" w:rsidR="00A66C1B" w:rsidRPr="00481D2D" w:rsidRDefault="00A66C1B" w:rsidP="00A66C1B">
            <w:pPr>
              <w:pStyle w:val="TAL"/>
            </w:pPr>
            <w:r w:rsidRPr="00481D2D">
              <w:t>Recv-Info</w:t>
            </w:r>
          </w:p>
        </w:tc>
        <w:tc>
          <w:tcPr>
            <w:tcW w:w="1021" w:type="dxa"/>
          </w:tcPr>
          <w:p w14:paraId="6742210F"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6EFB3981" w14:textId="77777777" w:rsidR="00A66C1B" w:rsidRPr="00481D2D" w:rsidRDefault="00A66C1B" w:rsidP="00A66C1B">
            <w:pPr>
              <w:pStyle w:val="TAL"/>
            </w:pPr>
            <w:r w:rsidRPr="00481D2D">
              <w:t>c5</w:t>
            </w:r>
          </w:p>
        </w:tc>
        <w:tc>
          <w:tcPr>
            <w:tcW w:w="1021" w:type="dxa"/>
          </w:tcPr>
          <w:p w14:paraId="36D9E9C6" w14:textId="77777777" w:rsidR="00A66C1B" w:rsidRPr="00481D2D" w:rsidRDefault="00A66C1B" w:rsidP="00A66C1B">
            <w:pPr>
              <w:pStyle w:val="TAL"/>
            </w:pPr>
            <w:r w:rsidRPr="00481D2D">
              <w:t>c5</w:t>
            </w:r>
          </w:p>
        </w:tc>
        <w:tc>
          <w:tcPr>
            <w:tcW w:w="1021" w:type="dxa"/>
          </w:tcPr>
          <w:p w14:paraId="60EA1796"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0F97BA59" w14:textId="77777777" w:rsidR="00A66C1B" w:rsidRPr="00481D2D" w:rsidRDefault="00A66C1B" w:rsidP="00A66C1B">
            <w:pPr>
              <w:pStyle w:val="TAL"/>
            </w:pPr>
            <w:r w:rsidRPr="00481D2D">
              <w:t>c5</w:t>
            </w:r>
          </w:p>
        </w:tc>
        <w:tc>
          <w:tcPr>
            <w:tcW w:w="1021" w:type="dxa"/>
          </w:tcPr>
          <w:p w14:paraId="4AD4AE8A" w14:textId="77777777" w:rsidR="00A66C1B" w:rsidRPr="00481D2D" w:rsidRDefault="00A66C1B" w:rsidP="00A66C1B">
            <w:pPr>
              <w:pStyle w:val="TAL"/>
            </w:pPr>
            <w:r w:rsidRPr="00481D2D">
              <w:t>c5</w:t>
            </w:r>
          </w:p>
        </w:tc>
      </w:tr>
      <w:tr w:rsidR="00310091" w:rsidRPr="00481D2D" w14:paraId="251BAB38" w14:textId="77777777" w:rsidTr="00310091">
        <w:tc>
          <w:tcPr>
            <w:tcW w:w="851" w:type="dxa"/>
          </w:tcPr>
          <w:p w14:paraId="08FF1E12" w14:textId="77777777" w:rsidR="00310091" w:rsidRPr="00481D2D" w:rsidRDefault="002C1550" w:rsidP="00310091">
            <w:pPr>
              <w:pStyle w:val="TAL"/>
            </w:pPr>
            <w:r w:rsidRPr="00481D2D">
              <w:t>9B</w:t>
            </w:r>
          </w:p>
        </w:tc>
        <w:tc>
          <w:tcPr>
            <w:tcW w:w="2665" w:type="dxa"/>
          </w:tcPr>
          <w:p w14:paraId="3E315156" w14:textId="77777777" w:rsidR="00310091" w:rsidRPr="00481D2D" w:rsidRDefault="002C1550" w:rsidP="00310091">
            <w:pPr>
              <w:pStyle w:val="TAL"/>
              <w:rPr>
                <w:rFonts w:eastAsia="MS Mincho"/>
              </w:rPr>
            </w:pPr>
            <w:r w:rsidRPr="00481D2D">
              <w:t>Resource-Share</w:t>
            </w:r>
          </w:p>
        </w:tc>
        <w:tc>
          <w:tcPr>
            <w:tcW w:w="1021" w:type="dxa"/>
          </w:tcPr>
          <w:p w14:paraId="050A1DF2" w14:textId="77777777" w:rsidR="00310091" w:rsidRPr="00481D2D" w:rsidRDefault="002C1550" w:rsidP="00310091">
            <w:pPr>
              <w:pStyle w:val="TAL"/>
            </w:pPr>
            <w:r w:rsidRPr="00481D2D">
              <w:t>Subclause 7.2.13</w:t>
            </w:r>
          </w:p>
        </w:tc>
        <w:tc>
          <w:tcPr>
            <w:tcW w:w="1021" w:type="dxa"/>
          </w:tcPr>
          <w:p w14:paraId="702B8E40" w14:textId="77777777" w:rsidR="00310091" w:rsidRPr="00481D2D" w:rsidRDefault="002C1550" w:rsidP="00310091">
            <w:pPr>
              <w:pStyle w:val="TAL"/>
            </w:pPr>
            <w:r w:rsidRPr="00481D2D">
              <w:t>n/a</w:t>
            </w:r>
          </w:p>
        </w:tc>
        <w:tc>
          <w:tcPr>
            <w:tcW w:w="1021" w:type="dxa"/>
          </w:tcPr>
          <w:p w14:paraId="51FD1613" w14:textId="77777777" w:rsidR="00310091" w:rsidRPr="00481D2D" w:rsidRDefault="002C1550" w:rsidP="00310091">
            <w:pPr>
              <w:pStyle w:val="TAL"/>
            </w:pPr>
            <w:r w:rsidRPr="00481D2D">
              <w:t>c19</w:t>
            </w:r>
          </w:p>
        </w:tc>
        <w:tc>
          <w:tcPr>
            <w:tcW w:w="1021" w:type="dxa"/>
          </w:tcPr>
          <w:p w14:paraId="7544B53C" w14:textId="77777777" w:rsidR="00310091" w:rsidRPr="00481D2D" w:rsidRDefault="002C1550" w:rsidP="00310091">
            <w:pPr>
              <w:pStyle w:val="TAL"/>
            </w:pPr>
            <w:r w:rsidRPr="00481D2D">
              <w:t>Subclause 7.2.13</w:t>
            </w:r>
          </w:p>
        </w:tc>
        <w:tc>
          <w:tcPr>
            <w:tcW w:w="1021" w:type="dxa"/>
          </w:tcPr>
          <w:p w14:paraId="67E9B2EF" w14:textId="77777777" w:rsidR="00310091" w:rsidRPr="00481D2D" w:rsidRDefault="002C1550" w:rsidP="00310091">
            <w:pPr>
              <w:pStyle w:val="TAL"/>
            </w:pPr>
            <w:r w:rsidRPr="00481D2D">
              <w:t>n/a</w:t>
            </w:r>
          </w:p>
        </w:tc>
        <w:tc>
          <w:tcPr>
            <w:tcW w:w="1021" w:type="dxa"/>
          </w:tcPr>
          <w:p w14:paraId="0B8269A6" w14:textId="77777777" w:rsidR="00310091" w:rsidRPr="00481D2D" w:rsidRDefault="002C1550" w:rsidP="00310091">
            <w:pPr>
              <w:pStyle w:val="TAL"/>
            </w:pPr>
            <w:r w:rsidRPr="00481D2D">
              <w:t>c19</w:t>
            </w:r>
          </w:p>
        </w:tc>
      </w:tr>
      <w:tr w:rsidR="00CB0C86" w:rsidRPr="00481D2D" w14:paraId="768EBC48" w14:textId="77777777">
        <w:tc>
          <w:tcPr>
            <w:tcW w:w="851" w:type="dxa"/>
          </w:tcPr>
          <w:p w14:paraId="318459BD" w14:textId="77777777" w:rsidR="00CB0C86" w:rsidRPr="00481D2D" w:rsidRDefault="00CB0C86">
            <w:pPr>
              <w:pStyle w:val="TAL"/>
            </w:pPr>
            <w:r w:rsidRPr="00481D2D">
              <w:t>10</w:t>
            </w:r>
          </w:p>
        </w:tc>
        <w:tc>
          <w:tcPr>
            <w:tcW w:w="2665" w:type="dxa"/>
          </w:tcPr>
          <w:p w14:paraId="3D736BB2" w14:textId="77777777" w:rsidR="00CB0C86" w:rsidRPr="00481D2D" w:rsidRDefault="00CB0C86">
            <w:pPr>
              <w:pStyle w:val="TAL"/>
            </w:pPr>
            <w:r w:rsidRPr="00481D2D">
              <w:t>Session-Expires</w:t>
            </w:r>
          </w:p>
        </w:tc>
        <w:tc>
          <w:tcPr>
            <w:tcW w:w="1021" w:type="dxa"/>
          </w:tcPr>
          <w:p w14:paraId="0FF762CF" w14:textId="77777777" w:rsidR="00CB0C86" w:rsidRPr="00481D2D" w:rsidRDefault="00CB0C86">
            <w:pPr>
              <w:pStyle w:val="TAL"/>
            </w:pPr>
            <w:r w:rsidRPr="00481D2D">
              <w:t>[58] 4</w:t>
            </w:r>
          </w:p>
        </w:tc>
        <w:tc>
          <w:tcPr>
            <w:tcW w:w="1021" w:type="dxa"/>
          </w:tcPr>
          <w:p w14:paraId="20965C31" w14:textId="77777777" w:rsidR="00CB0C86" w:rsidRPr="00481D2D" w:rsidRDefault="00CB0C86">
            <w:pPr>
              <w:pStyle w:val="TAL"/>
            </w:pPr>
            <w:r w:rsidRPr="00481D2D">
              <w:t>c13</w:t>
            </w:r>
          </w:p>
        </w:tc>
        <w:tc>
          <w:tcPr>
            <w:tcW w:w="1021" w:type="dxa"/>
          </w:tcPr>
          <w:p w14:paraId="435B9818" w14:textId="77777777" w:rsidR="00CB0C86" w:rsidRPr="00481D2D" w:rsidRDefault="00CB0C86">
            <w:pPr>
              <w:pStyle w:val="TAL"/>
            </w:pPr>
            <w:r w:rsidRPr="00481D2D">
              <w:t>c13</w:t>
            </w:r>
          </w:p>
        </w:tc>
        <w:tc>
          <w:tcPr>
            <w:tcW w:w="1021" w:type="dxa"/>
          </w:tcPr>
          <w:p w14:paraId="2BE6B7D2" w14:textId="77777777" w:rsidR="00CB0C86" w:rsidRPr="00481D2D" w:rsidRDefault="00CB0C86">
            <w:pPr>
              <w:pStyle w:val="TAL"/>
            </w:pPr>
            <w:r w:rsidRPr="00481D2D">
              <w:t>[58] 4</w:t>
            </w:r>
          </w:p>
        </w:tc>
        <w:tc>
          <w:tcPr>
            <w:tcW w:w="1021" w:type="dxa"/>
          </w:tcPr>
          <w:p w14:paraId="4D26CABB" w14:textId="77777777" w:rsidR="00CB0C86" w:rsidRPr="00481D2D" w:rsidRDefault="00CB0C86">
            <w:pPr>
              <w:pStyle w:val="TAL"/>
            </w:pPr>
            <w:r w:rsidRPr="00481D2D">
              <w:t>c13</w:t>
            </w:r>
          </w:p>
        </w:tc>
        <w:tc>
          <w:tcPr>
            <w:tcW w:w="1021" w:type="dxa"/>
          </w:tcPr>
          <w:p w14:paraId="643C40CC" w14:textId="77777777" w:rsidR="00CB0C86" w:rsidRPr="00481D2D" w:rsidRDefault="00CB0C86">
            <w:pPr>
              <w:pStyle w:val="TAL"/>
            </w:pPr>
            <w:r w:rsidRPr="00481D2D">
              <w:t>c13</w:t>
            </w:r>
          </w:p>
        </w:tc>
      </w:tr>
      <w:tr w:rsidR="00CB0C86" w:rsidRPr="00481D2D" w14:paraId="45C371B5" w14:textId="77777777">
        <w:tc>
          <w:tcPr>
            <w:tcW w:w="851" w:type="dxa"/>
          </w:tcPr>
          <w:p w14:paraId="5CD9FEC1" w14:textId="77777777" w:rsidR="00CB0C86" w:rsidRPr="00481D2D" w:rsidRDefault="00CB0C86">
            <w:pPr>
              <w:pStyle w:val="TAL"/>
            </w:pPr>
            <w:r w:rsidRPr="00481D2D">
              <w:t>13</w:t>
            </w:r>
          </w:p>
        </w:tc>
        <w:tc>
          <w:tcPr>
            <w:tcW w:w="2665" w:type="dxa"/>
          </w:tcPr>
          <w:p w14:paraId="320F21D5" w14:textId="77777777" w:rsidR="00CB0C86" w:rsidRPr="00481D2D" w:rsidRDefault="00CB0C86">
            <w:pPr>
              <w:pStyle w:val="TAL"/>
            </w:pPr>
            <w:r w:rsidRPr="00481D2D">
              <w:t>Supported</w:t>
            </w:r>
          </w:p>
        </w:tc>
        <w:tc>
          <w:tcPr>
            <w:tcW w:w="1021" w:type="dxa"/>
          </w:tcPr>
          <w:p w14:paraId="0991BB8E" w14:textId="77777777" w:rsidR="00CB0C86" w:rsidRPr="00481D2D" w:rsidRDefault="00CB0C86">
            <w:pPr>
              <w:pStyle w:val="TAL"/>
            </w:pPr>
            <w:r w:rsidRPr="00481D2D">
              <w:t>[26] 20.37</w:t>
            </w:r>
          </w:p>
        </w:tc>
        <w:tc>
          <w:tcPr>
            <w:tcW w:w="1021" w:type="dxa"/>
          </w:tcPr>
          <w:p w14:paraId="36D4DB87" w14:textId="77777777" w:rsidR="00CB0C86" w:rsidRPr="00481D2D" w:rsidRDefault="00CB0C86">
            <w:pPr>
              <w:pStyle w:val="TAL"/>
            </w:pPr>
            <w:r w:rsidRPr="00481D2D">
              <w:t>m</w:t>
            </w:r>
          </w:p>
        </w:tc>
        <w:tc>
          <w:tcPr>
            <w:tcW w:w="1021" w:type="dxa"/>
          </w:tcPr>
          <w:p w14:paraId="1EF69293" w14:textId="77777777" w:rsidR="00CB0C86" w:rsidRPr="00481D2D" w:rsidRDefault="00CB0C86">
            <w:pPr>
              <w:pStyle w:val="TAL"/>
            </w:pPr>
            <w:r w:rsidRPr="00481D2D">
              <w:t>m</w:t>
            </w:r>
          </w:p>
        </w:tc>
        <w:tc>
          <w:tcPr>
            <w:tcW w:w="1021" w:type="dxa"/>
          </w:tcPr>
          <w:p w14:paraId="7461E4A5" w14:textId="77777777" w:rsidR="00CB0C86" w:rsidRPr="00481D2D" w:rsidRDefault="00CB0C86">
            <w:pPr>
              <w:pStyle w:val="TAL"/>
            </w:pPr>
            <w:r w:rsidRPr="00481D2D">
              <w:t>[26] 20.37</w:t>
            </w:r>
          </w:p>
        </w:tc>
        <w:tc>
          <w:tcPr>
            <w:tcW w:w="1021" w:type="dxa"/>
          </w:tcPr>
          <w:p w14:paraId="6A8D8693" w14:textId="77777777" w:rsidR="00CB0C86" w:rsidRPr="00481D2D" w:rsidRDefault="00CB0C86">
            <w:pPr>
              <w:pStyle w:val="TAL"/>
            </w:pPr>
            <w:r w:rsidRPr="00481D2D">
              <w:t>m</w:t>
            </w:r>
          </w:p>
        </w:tc>
        <w:tc>
          <w:tcPr>
            <w:tcW w:w="1021" w:type="dxa"/>
          </w:tcPr>
          <w:p w14:paraId="5270A053" w14:textId="77777777" w:rsidR="00CB0C86" w:rsidRPr="00481D2D" w:rsidRDefault="00CB0C86">
            <w:pPr>
              <w:pStyle w:val="TAL"/>
            </w:pPr>
            <w:r w:rsidRPr="00481D2D">
              <w:t>m</w:t>
            </w:r>
          </w:p>
        </w:tc>
      </w:tr>
      <w:tr w:rsidR="00CB0C86" w:rsidRPr="00481D2D" w14:paraId="5AE45D9C" w14:textId="77777777">
        <w:trPr>
          <w:cantSplit/>
        </w:trPr>
        <w:tc>
          <w:tcPr>
            <w:tcW w:w="9642" w:type="dxa"/>
            <w:gridSpan w:val="8"/>
          </w:tcPr>
          <w:p w14:paraId="75EE199F" w14:textId="77777777" w:rsidR="00CB0C86" w:rsidRPr="00481D2D" w:rsidRDefault="00CB0C8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4A59E60B" w14:textId="77777777" w:rsidR="00CB0C86" w:rsidRPr="00481D2D" w:rsidRDefault="00CB0C8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75DB0271" w14:textId="77777777" w:rsidR="00CB0C86" w:rsidRPr="00481D2D" w:rsidRDefault="00CB0C86">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6DF9B012" w14:textId="77777777" w:rsidR="00CB0C86" w:rsidRPr="00481D2D" w:rsidRDefault="00CB0C86">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1EE488AB" w14:textId="77777777" w:rsidR="006E2856" w:rsidRPr="00481D2D" w:rsidRDefault="00A66C1B" w:rsidP="006E2856">
            <w:pPr>
              <w:pStyle w:val="TAN"/>
            </w:pPr>
            <w:r w:rsidRPr="00481D2D">
              <w:t>c5:</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14:paraId="405BD1C7" w14:textId="77777777" w:rsidR="006E2856" w:rsidRPr="00481D2D" w:rsidRDefault="006E2856" w:rsidP="006E2856">
            <w:pPr>
              <w:pStyle w:val="TAN"/>
            </w:pPr>
            <w:r w:rsidRPr="00481D2D">
              <w:t>c6</w:t>
            </w:r>
            <w:r w:rsidR="006E59FF" w:rsidRPr="00481D2D">
              <w:tab/>
            </w:r>
            <w:r w:rsidRPr="00481D2D">
              <w:t xml:space="preserve">IF A.4/87 THEN o </w:t>
            </w:r>
            <w:smartTag w:uri="urn:schemas-microsoft-com:office:smarttags" w:element="stockticker">
              <w:r w:rsidRPr="00481D2D">
                <w:t>ELSE</w:t>
              </w:r>
            </w:smartTag>
            <w:r w:rsidRPr="00481D2D">
              <w:t xml:space="preserve"> n/a - - requesting answering modes for </w:t>
            </w:r>
            <w:r w:rsidR="00754661" w:rsidRPr="00481D2D">
              <w:t>SIP</w:t>
            </w:r>
            <w:r w:rsidRPr="00481D2D">
              <w:t>.</w:t>
            </w:r>
          </w:p>
          <w:p w14:paraId="1D8B87FA" w14:textId="77777777" w:rsidR="00A66C1B" w:rsidRPr="00481D2D" w:rsidRDefault="006E2856" w:rsidP="006E2856">
            <w:pPr>
              <w:pStyle w:val="TAN"/>
            </w:pPr>
            <w:r w:rsidRPr="00481D2D">
              <w:t>c7</w:t>
            </w:r>
            <w:r w:rsidR="006E59FF" w:rsidRPr="00481D2D">
              <w:tab/>
            </w:r>
            <w:r w:rsidRPr="00481D2D">
              <w:t xml:space="preserve">IF A.4/87 THEN m </w:t>
            </w:r>
            <w:smartTag w:uri="urn:schemas-microsoft-com:office:smarttags" w:element="stockticker">
              <w:r w:rsidRPr="00481D2D">
                <w:t>ELSE</w:t>
              </w:r>
            </w:smartTag>
            <w:r w:rsidRPr="00481D2D">
              <w:t xml:space="preserve"> n/a - - requesting answering modes for </w:t>
            </w:r>
            <w:r w:rsidR="00754661" w:rsidRPr="00481D2D">
              <w:t>SIP</w:t>
            </w:r>
            <w:r w:rsidRPr="00481D2D">
              <w:t>.</w:t>
            </w:r>
          </w:p>
          <w:p w14:paraId="0CEC3CA4" w14:textId="77777777" w:rsidR="00CB0C86" w:rsidRPr="00481D2D" w:rsidRDefault="00CB0C86">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14:paraId="5DDF299B" w14:textId="77777777" w:rsidR="00CB0C86" w:rsidRPr="00481D2D" w:rsidRDefault="00CB0C86">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14:paraId="554C0AD4" w14:textId="77777777" w:rsidR="00CB0C86" w:rsidRPr="00481D2D" w:rsidRDefault="00CB0C86">
            <w:pPr>
              <w:pStyle w:val="TAN"/>
            </w:pPr>
            <w:r w:rsidRPr="00481D2D">
              <w:t>c13:</w:t>
            </w:r>
            <w:r w:rsidRPr="00481D2D">
              <w:tab/>
              <w:t xml:space="preserve">IF A.4/42 THEN m </w:t>
            </w:r>
            <w:smartTag w:uri="urn:schemas-microsoft-com:office:smarttags" w:element="stockticker">
              <w:r w:rsidRPr="00481D2D">
                <w:t>ELSE</w:t>
              </w:r>
            </w:smartTag>
            <w:r w:rsidRPr="00481D2D">
              <w:t xml:space="preserve"> n/a - - the SIP session timer.</w:t>
            </w:r>
          </w:p>
          <w:p w14:paraId="614859F4" w14:textId="77777777" w:rsidR="00334A21" w:rsidRPr="00481D2D" w:rsidRDefault="00A765D1" w:rsidP="00334A21">
            <w:pPr>
              <w:pStyle w:val="TAN"/>
            </w:pPr>
            <w:r w:rsidRPr="00481D2D">
              <w:t>c14:</w:t>
            </w:r>
            <w:r w:rsidRPr="00481D2D">
              <w:tab/>
              <w:t xml:space="preserve">IF A.4/6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2FAFD7E8" w14:textId="77777777" w:rsidR="00310091" w:rsidRPr="00481D2D" w:rsidRDefault="00334A21" w:rsidP="00310091">
            <w:pPr>
              <w:pStyle w:val="TAN"/>
              <w:rPr>
                <w:szCs w:val="24"/>
              </w:rPr>
            </w:pPr>
            <w:r w:rsidRPr="00481D2D">
              <w:t>c15:</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07FAB933" w14:textId="77777777" w:rsidR="00334A21" w:rsidRPr="00481D2D" w:rsidRDefault="00DE592E" w:rsidP="00DE592E">
            <w:pPr>
              <w:pStyle w:val="TAN"/>
            </w:pPr>
            <w:r w:rsidRPr="00481D2D">
              <w:t>c1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389F8BCE" w14:textId="77777777" w:rsidR="002C1550" w:rsidRPr="00481D2D" w:rsidRDefault="00682A62" w:rsidP="002C1550">
            <w:pPr>
              <w:pStyle w:val="TAN"/>
              <w:rPr>
                <w:lang w:eastAsia="ja-JP"/>
              </w:rPr>
            </w:pPr>
            <w:r w:rsidRPr="00481D2D">
              <w:rPr>
                <w:lang w:eastAsia="ja-JP"/>
              </w:rPr>
              <w:t>c1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5BC3331A" w14:textId="77777777" w:rsidR="00EB430B" w:rsidRPr="00481D2D" w:rsidRDefault="002C1550" w:rsidP="00EB430B">
            <w:pPr>
              <w:pStyle w:val="TAN"/>
            </w:pPr>
            <w:r w:rsidRPr="00481D2D">
              <w:rPr>
                <w:lang w:eastAsia="ja-JP"/>
              </w:rPr>
              <w:t>c19:</w:t>
            </w:r>
            <w:r w:rsidRPr="00481D2D">
              <w:rPr>
                <w:lang w:eastAsia="ja-JP"/>
              </w:rPr>
              <w:tab/>
            </w:r>
            <w:r w:rsidRPr="00481D2D">
              <w:t xml:space="preserve">IF A.4/112 THEN m </w:t>
            </w:r>
            <w:smartTag w:uri="urn:schemas-microsoft-com:office:smarttags" w:element="stockticker">
              <w:r w:rsidRPr="00481D2D">
                <w:t>ELSE</w:t>
              </w:r>
            </w:smartTag>
            <w:r w:rsidRPr="00481D2D">
              <w:t xml:space="preserve"> n/a - - resource sharing.</w:t>
            </w:r>
          </w:p>
          <w:p w14:paraId="6A8C6168" w14:textId="77777777" w:rsidR="00682A62" w:rsidRDefault="00EB430B" w:rsidP="00EB430B">
            <w:pPr>
              <w:pStyle w:val="TAN"/>
            </w:pPr>
            <w:r w:rsidRPr="00481D2D">
              <w:t>c20:</w:t>
            </w:r>
            <w:r w:rsidRPr="00481D2D">
              <w:tab/>
              <w:t xml:space="preserve">IF A.4/114THEN o </w:t>
            </w:r>
            <w:smartTag w:uri="urn:schemas-microsoft-com:office:smarttags" w:element="stockticker">
              <w:r w:rsidRPr="00481D2D">
                <w:t>ELSE</w:t>
              </w:r>
            </w:smartTag>
            <w:r w:rsidRPr="00481D2D">
              <w:t xml:space="preserve"> n/a - - priority sharing.</w:t>
            </w:r>
          </w:p>
          <w:p w14:paraId="2681C161" w14:textId="77777777" w:rsidR="001A6882" w:rsidRPr="00481D2D" w:rsidRDefault="001A6882" w:rsidP="00EB430B">
            <w:pPr>
              <w:pStyle w:val="TAN"/>
            </w:pPr>
            <w:r w:rsidRPr="0021247A">
              <w:t>c2</w:t>
            </w:r>
            <w:r>
              <w:t>1</w:t>
            </w:r>
            <w:r w:rsidRPr="0021247A">
              <w:t>:</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05E80C6E" w14:textId="77777777" w:rsidR="00897956" w:rsidRPr="00481D2D" w:rsidRDefault="00897956"/>
    <w:p w14:paraId="32319AE0" w14:textId="77777777" w:rsidR="00897956" w:rsidRPr="00481D2D" w:rsidRDefault="00897956">
      <w:pPr>
        <w:keepNext/>
        <w:keepLines/>
      </w:pPr>
      <w:r w:rsidRPr="00481D2D">
        <w:t>Prerequisite A.5/9 - - INVITE response</w:t>
      </w:r>
    </w:p>
    <w:p w14:paraId="340F3EB8" w14:textId="77777777" w:rsidR="00897956" w:rsidRPr="00481D2D" w:rsidRDefault="00897956">
      <w:pPr>
        <w:keepNext/>
        <w:keepLines/>
      </w:pPr>
      <w:r w:rsidRPr="00481D2D">
        <w:t>Prerequisite: A.6/103 OR A.6/104 OR A.6/105 OR A.6/106 - - Additional for 3xx – 6xx response</w:t>
      </w:r>
    </w:p>
    <w:p w14:paraId="47E5ED4A" w14:textId="77777777" w:rsidR="00897956" w:rsidRPr="00481D2D" w:rsidRDefault="00897956">
      <w:pPr>
        <w:pStyle w:val="TH"/>
      </w:pPr>
      <w:r w:rsidRPr="00481D2D">
        <w:t>Table A.51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0A553C0" w14:textId="77777777">
        <w:trPr>
          <w:cantSplit/>
        </w:trPr>
        <w:tc>
          <w:tcPr>
            <w:tcW w:w="851" w:type="dxa"/>
            <w:vMerge w:val="restart"/>
          </w:tcPr>
          <w:p w14:paraId="5ACCFE8E" w14:textId="77777777" w:rsidR="00897956" w:rsidRPr="00481D2D" w:rsidRDefault="00897956">
            <w:pPr>
              <w:pStyle w:val="TAH"/>
            </w:pPr>
            <w:r w:rsidRPr="00481D2D">
              <w:t>Item</w:t>
            </w:r>
          </w:p>
        </w:tc>
        <w:tc>
          <w:tcPr>
            <w:tcW w:w="2665" w:type="dxa"/>
            <w:vMerge w:val="restart"/>
          </w:tcPr>
          <w:p w14:paraId="054E8327" w14:textId="77777777" w:rsidR="00897956" w:rsidRPr="00481D2D" w:rsidRDefault="00897956">
            <w:pPr>
              <w:pStyle w:val="TAH"/>
            </w:pPr>
            <w:r w:rsidRPr="00481D2D">
              <w:t>Header</w:t>
            </w:r>
            <w:r w:rsidR="00976393" w:rsidRPr="00481D2D">
              <w:t xml:space="preserve"> field</w:t>
            </w:r>
          </w:p>
        </w:tc>
        <w:tc>
          <w:tcPr>
            <w:tcW w:w="3063" w:type="dxa"/>
            <w:gridSpan w:val="3"/>
          </w:tcPr>
          <w:p w14:paraId="300A226C" w14:textId="77777777" w:rsidR="00897956" w:rsidRPr="00481D2D" w:rsidRDefault="00897956">
            <w:pPr>
              <w:pStyle w:val="TAH"/>
            </w:pPr>
            <w:r w:rsidRPr="00481D2D">
              <w:t>Sending</w:t>
            </w:r>
          </w:p>
        </w:tc>
        <w:tc>
          <w:tcPr>
            <w:tcW w:w="3063" w:type="dxa"/>
            <w:gridSpan w:val="3"/>
          </w:tcPr>
          <w:p w14:paraId="0FD74601" w14:textId="77777777" w:rsidR="00897956" w:rsidRPr="00481D2D" w:rsidRDefault="00897956">
            <w:pPr>
              <w:pStyle w:val="TAH"/>
              <w:rPr>
                <w:b w:val="0"/>
              </w:rPr>
            </w:pPr>
            <w:r w:rsidRPr="00481D2D">
              <w:t>Receiving</w:t>
            </w:r>
          </w:p>
        </w:tc>
      </w:tr>
      <w:tr w:rsidR="00897956" w:rsidRPr="00481D2D" w14:paraId="15E1533B" w14:textId="77777777">
        <w:trPr>
          <w:cantSplit/>
        </w:trPr>
        <w:tc>
          <w:tcPr>
            <w:tcW w:w="851" w:type="dxa"/>
            <w:vMerge/>
          </w:tcPr>
          <w:p w14:paraId="718AE036" w14:textId="77777777" w:rsidR="00897956" w:rsidRPr="00481D2D" w:rsidRDefault="00897956">
            <w:pPr>
              <w:pStyle w:val="TAH"/>
            </w:pPr>
          </w:p>
        </w:tc>
        <w:tc>
          <w:tcPr>
            <w:tcW w:w="2665" w:type="dxa"/>
            <w:vMerge/>
          </w:tcPr>
          <w:p w14:paraId="77C8744B" w14:textId="77777777" w:rsidR="00897956" w:rsidRPr="00481D2D" w:rsidRDefault="00897956">
            <w:pPr>
              <w:pStyle w:val="TAH"/>
            </w:pPr>
          </w:p>
        </w:tc>
        <w:tc>
          <w:tcPr>
            <w:tcW w:w="1021" w:type="dxa"/>
          </w:tcPr>
          <w:p w14:paraId="60226B0A" w14:textId="77777777" w:rsidR="00897956" w:rsidRPr="00481D2D" w:rsidRDefault="00897956">
            <w:pPr>
              <w:pStyle w:val="TAH"/>
            </w:pPr>
            <w:r w:rsidRPr="00481D2D">
              <w:t>Ref.</w:t>
            </w:r>
          </w:p>
        </w:tc>
        <w:tc>
          <w:tcPr>
            <w:tcW w:w="1021" w:type="dxa"/>
          </w:tcPr>
          <w:p w14:paraId="237139F9" w14:textId="77777777" w:rsidR="00897956" w:rsidRPr="00481D2D" w:rsidRDefault="00897956">
            <w:pPr>
              <w:pStyle w:val="TAH"/>
            </w:pPr>
            <w:r w:rsidRPr="00481D2D">
              <w:t>RFC status</w:t>
            </w:r>
          </w:p>
        </w:tc>
        <w:tc>
          <w:tcPr>
            <w:tcW w:w="1021" w:type="dxa"/>
          </w:tcPr>
          <w:p w14:paraId="49C9C90B" w14:textId="77777777" w:rsidR="00897956" w:rsidRPr="00481D2D" w:rsidRDefault="00897956">
            <w:pPr>
              <w:pStyle w:val="TAH"/>
            </w:pPr>
            <w:r w:rsidRPr="00481D2D">
              <w:t>Profile status</w:t>
            </w:r>
          </w:p>
        </w:tc>
        <w:tc>
          <w:tcPr>
            <w:tcW w:w="1021" w:type="dxa"/>
          </w:tcPr>
          <w:p w14:paraId="5D327EB1" w14:textId="77777777" w:rsidR="00897956" w:rsidRPr="00481D2D" w:rsidRDefault="00897956">
            <w:pPr>
              <w:pStyle w:val="TAH"/>
            </w:pPr>
            <w:r w:rsidRPr="00481D2D">
              <w:t>Ref.</w:t>
            </w:r>
          </w:p>
        </w:tc>
        <w:tc>
          <w:tcPr>
            <w:tcW w:w="1021" w:type="dxa"/>
          </w:tcPr>
          <w:p w14:paraId="75332204" w14:textId="77777777" w:rsidR="00897956" w:rsidRPr="00481D2D" w:rsidRDefault="00897956">
            <w:pPr>
              <w:pStyle w:val="TAH"/>
            </w:pPr>
            <w:r w:rsidRPr="00481D2D">
              <w:t>RFC status</w:t>
            </w:r>
          </w:p>
        </w:tc>
        <w:tc>
          <w:tcPr>
            <w:tcW w:w="1021" w:type="dxa"/>
          </w:tcPr>
          <w:p w14:paraId="45ACEBDD" w14:textId="77777777" w:rsidR="00897956" w:rsidRPr="00481D2D" w:rsidRDefault="00897956">
            <w:pPr>
              <w:pStyle w:val="TAH"/>
            </w:pPr>
            <w:r w:rsidRPr="00481D2D">
              <w:t>Profile status</w:t>
            </w:r>
          </w:p>
        </w:tc>
      </w:tr>
      <w:tr w:rsidR="00897956" w:rsidRPr="00481D2D" w14:paraId="69EE5BFC" w14:textId="77777777">
        <w:tc>
          <w:tcPr>
            <w:tcW w:w="851" w:type="dxa"/>
          </w:tcPr>
          <w:p w14:paraId="0042BF07" w14:textId="77777777" w:rsidR="00897956" w:rsidRPr="00481D2D" w:rsidRDefault="00897956">
            <w:pPr>
              <w:pStyle w:val="TAL"/>
            </w:pPr>
            <w:r w:rsidRPr="00481D2D">
              <w:t>1</w:t>
            </w:r>
          </w:p>
        </w:tc>
        <w:tc>
          <w:tcPr>
            <w:tcW w:w="2665" w:type="dxa"/>
          </w:tcPr>
          <w:p w14:paraId="1BA712B0" w14:textId="77777777" w:rsidR="00897956" w:rsidRPr="00481D2D" w:rsidRDefault="00897956">
            <w:pPr>
              <w:pStyle w:val="TAL"/>
            </w:pPr>
            <w:r w:rsidRPr="00481D2D">
              <w:t>Error-Info</w:t>
            </w:r>
          </w:p>
        </w:tc>
        <w:tc>
          <w:tcPr>
            <w:tcW w:w="1021" w:type="dxa"/>
          </w:tcPr>
          <w:p w14:paraId="7384A4AE" w14:textId="77777777" w:rsidR="00897956" w:rsidRPr="00481D2D" w:rsidRDefault="00897956">
            <w:pPr>
              <w:pStyle w:val="TAL"/>
            </w:pPr>
            <w:r w:rsidRPr="00481D2D">
              <w:t>[26] 20.18</w:t>
            </w:r>
          </w:p>
        </w:tc>
        <w:tc>
          <w:tcPr>
            <w:tcW w:w="1021" w:type="dxa"/>
          </w:tcPr>
          <w:p w14:paraId="42AE9F05" w14:textId="77777777" w:rsidR="00897956" w:rsidRPr="00481D2D" w:rsidRDefault="00897956">
            <w:pPr>
              <w:pStyle w:val="TAL"/>
            </w:pPr>
            <w:r w:rsidRPr="00481D2D">
              <w:t>o</w:t>
            </w:r>
          </w:p>
        </w:tc>
        <w:tc>
          <w:tcPr>
            <w:tcW w:w="1021" w:type="dxa"/>
          </w:tcPr>
          <w:p w14:paraId="40176DBD" w14:textId="77777777" w:rsidR="00897956" w:rsidRPr="00481D2D" w:rsidRDefault="00897956">
            <w:pPr>
              <w:pStyle w:val="TAL"/>
            </w:pPr>
            <w:r w:rsidRPr="00481D2D">
              <w:t>o</w:t>
            </w:r>
          </w:p>
        </w:tc>
        <w:tc>
          <w:tcPr>
            <w:tcW w:w="1021" w:type="dxa"/>
          </w:tcPr>
          <w:p w14:paraId="5DD9CD37" w14:textId="77777777" w:rsidR="00897956" w:rsidRPr="00481D2D" w:rsidRDefault="00897956">
            <w:pPr>
              <w:pStyle w:val="TAL"/>
            </w:pPr>
            <w:r w:rsidRPr="00481D2D">
              <w:t>[26] 20.18</w:t>
            </w:r>
          </w:p>
        </w:tc>
        <w:tc>
          <w:tcPr>
            <w:tcW w:w="1021" w:type="dxa"/>
          </w:tcPr>
          <w:p w14:paraId="07A2A3DB" w14:textId="77777777" w:rsidR="00897956" w:rsidRPr="00481D2D" w:rsidRDefault="00897956">
            <w:pPr>
              <w:pStyle w:val="TAL"/>
            </w:pPr>
            <w:r w:rsidRPr="00481D2D">
              <w:t>o</w:t>
            </w:r>
          </w:p>
        </w:tc>
        <w:tc>
          <w:tcPr>
            <w:tcW w:w="1021" w:type="dxa"/>
          </w:tcPr>
          <w:p w14:paraId="0574B91E" w14:textId="77777777" w:rsidR="00897956" w:rsidRPr="00481D2D" w:rsidRDefault="00897956">
            <w:pPr>
              <w:pStyle w:val="TAL"/>
            </w:pPr>
            <w:r w:rsidRPr="00481D2D">
              <w:t>o</w:t>
            </w:r>
          </w:p>
        </w:tc>
      </w:tr>
      <w:tr w:rsidR="004D3564" w:rsidRPr="00481D2D" w14:paraId="7E9B2670" w14:textId="77777777">
        <w:tc>
          <w:tcPr>
            <w:tcW w:w="851" w:type="dxa"/>
            <w:tcBorders>
              <w:top w:val="single" w:sz="4" w:space="0" w:color="auto"/>
              <w:left w:val="single" w:sz="4" w:space="0" w:color="auto"/>
              <w:bottom w:val="single" w:sz="4" w:space="0" w:color="auto"/>
              <w:right w:val="single" w:sz="4" w:space="0" w:color="auto"/>
            </w:tcBorders>
          </w:tcPr>
          <w:p w14:paraId="784BB334" w14:textId="77777777" w:rsidR="004D3564" w:rsidRPr="00481D2D" w:rsidRDefault="004D3564" w:rsidP="007D126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B26B7DF" w14:textId="77777777" w:rsidR="004D3564" w:rsidRPr="00481D2D" w:rsidRDefault="004D3564" w:rsidP="007D1264">
            <w:pPr>
              <w:pStyle w:val="TAL"/>
            </w:pPr>
            <w:r w:rsidRPr="00481D2D">
              <w:t>Reason</w:t>
            </w:r>
          </w:p>
        </w:tc>
        <w:tc>
          <w:tcPr>
            <w:tcW w:w="1021" w:type="dxa"/>
            <w:tcBorders>
              <w:top w:val="single" w:sz="4" w:space="0" w:color="auto"/>
              <w:left w:val="single" w:sz="4" w:space="0" w:color="auto"/>
              <w:bottom w:val="single" w:sz="4" w:space="0" w:color="auto"/>
              <w:right w:val="single" w:sz="4" w:space="0" w:color="auto"/>
            </w:tcBorders>
          </w:tcPr>
          <w:p w14:paraId="6768A1BA" w14:textId="77777777"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14:paraId="341153DB"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17CAD8FE" w14:textId="77777777" w:rsidR="004D3564" w:rsidRPr="00481D2D" w:rsidRDefault="004D3564" w:rsidP="007D126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BF35958" w14:textId="77777777"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14:paraId="21B77357"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15D09970" w14:textId="77777777" w:rsidR="004D3564" w:rsidRPr="00481D2D" w:rsidRDefault="004D3564" w:rsidP="007D1264">
            <w:pPr>
              <w:pStyle w:val="TAL"/>
            </w:pPr>
            <w:r w:rsidRPr="00481D2D">
              <w:t>c1</w:t>
            </w:r>
          </w:p>
        </w:tc>
      </w:tr>
      <w:tr w:rsidR="00E9447C" w:rsidRPr="00481D2D" w14:paraId="664AEE0C" w14:textId="77777777" w:rsidTr="00A123AE">
        <w:tc>
          <w:tcPr>
            <w:tcW w:w="851" w:type="dxa"/>
            <w:tcBorders>
              <w:top w:val="single" w:sz="4" w:space="0" w:color="auto"/>
              <w:left w:val="single" w:sz="4" w:space="0" w:color="auto"/>
              <w:bottom w:val="single" w:sz="4" w:space="0" w:color="auto"/>
              <w:right w:val="single" w:sz="4" w:space="0" w:color="auto"/>
            </w:tcBorders>
          </w:tcPr>
          <w:p w14:paraId="211EA534" w14:textId="77777777" w:rsidR="00E9447C" w:rsidRPr="00481D2D" w:rsidRDefault="00E9447C" w:rsidP="00A123AE">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2FB481F3"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AEA1AC0"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210F890"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01C8AB9" w14:textId="77777777" w:rsidR="00E9447C" w:rsidRPr="00481D2D" w:rsidRDefault="00E9447C" w:rsidP="00A123AE">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0202AFF4"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C24E7D3"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EDE6EBB" w14:textId="77777777" w:rsidR="00E9447C" w:rsidRPr="00481D2D" w:rsidRDefault="00E9447C" w:rsidP="00A123AE">
            <w:pPr>
              <w:pStyle w:val="TAL"/>
            </w:pPr>
            <w:r w:rsidRPr="00481D2D">
              <w:t>c2</w:t>
            </w:r>
          </w:p>
        </w:tc>
      </w:tr>
      <w:tr w:rsidR="004D3564" w:rsidRPr="00481D2D" w14:paraId="61B4040D" w14:textId="77777777">
        <w:tc>
          <w:tcPr>
            <w:tcW w:w="9642" w:type="dxa"/>
            <w:gridSpan w:val="8"/>
          </w:tcPr>
          <w:p w14:paraId="639B34C6" w14:textId="77777777" w:rsidR="00E9447C" w:rsidRPr="00481D2D" w:rsidRDefault="004D3564" w:rsidP="00E9447C">
            <w:pPr>
              <w:pStyle w:val="TAN"/>
              <w:rPr>
                <w:rFonts w:eastAsia="SimSun"/>
              </w:rPr>
            </w:pPr>
            <w:r w:rsidRPr="00481D2D">
              <w:t>c1:</w:t>
            </w:r>
            <w:r w:rsidR="006E59FF" w:rsidRPr="00481D2D">
              <w:tab/>
            </w:r>
            <w:r w:rsidRPr="00481D2D">
              <w:t xml:space="preserve">IF A.4/38A </w:t>
            </w:r>
            <w:r w:rsidR="00CE615F" w:rsidRPr="0021247A">
              <w:t xml:space="preserve">OR A.4/3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00CE615F" w:rsidRPr="0021247A">
              <w:rPr>
                <w:rFonts w:eastAsia="SimSun"/>
              </w:rPr>
              <w:t>.</w:t>
            </w:r>
          </w:p>
          <w:p w14:paraId="544477C8" w14:textId="77777777" w:rsidR="004D3564" w:rsidRPr="00481D2D" w:rsidRDefault="00E9447C" w:rsidP="00E9447C">
            <w:pPr>
              <w:pStyle w:val="TAN"/>
            </w:pPr>
            <w:r w:rsidRPr="00481D2D">
              <w:t>c2:</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520C631A" w14:textId="77777777" w:rsidR="00897956" w:rsidRPr="00481D2D" w:rsidRDefault="00897956">
      <w:pPr>
        <w:keepNext/>
        <w:keepLines/>
      </w:pPr>
    </w:p>
    <w:p w14:paraId="4042CA5E" w14:textId="77777777" w:rsidR="00897956" w:rsidRPr="00481D2D" w:rsidRDefault="00897956">
      <w:pPr>
        <w:keepNext/>
        <w:keepLines/>
      </w:pPr>
      <w:r w:rsidRPr="00481D2D">
        <w:t>Prerequisite A.5/9 - - INVITE response</w:t>
      </w:r>
    </w:p>
    <w:p w14:paraId="5D5A3D88" w14:textId="77777777" w:rsidR="00897956" w:rsidRPr="00481D2D" w:rsidRDefault="00897956">
      <w:pPr>
        <w:keepNext/>
        <w:keepLines/>
      </w:pPr>
      <w:r w:rsidRPr="00481D2D">
        <w:t>Prerequisite: A.6/103 OR A.6/35 - - Additional for 3xx or 485 (Ambiguous) response</w:t>
      </w:r>
    </w:p>
    <w:p w14:paraId="69F76BE3" w14:textId="77777777" w:rsidR="00897956" w:rsidRPr="00481D2D" w:rsidRDefault="00897956">
      <w:pPr>
        <w:pStyle w:val="TH"/>
      </w:pPr>
      <w:r w:rsidRPr="00481D2D">
        <w:t>Table A.52: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F92AFCA" w14:textId="77777777">
        <w:trPr>
          <w:cantSplit/>
        </w:trPr>
        <w:tc>
          <w:tcPr>
            <w:tcW w:w="851" w:type="dxa"/>
            <w:vMerge w:val="restart"/>
          </w:tcPr>
          <w:p w14:paraId="53F2C95E" w14:textId="77777777" w:rsidR="00897956" w:rsidRPr="00481D2D" w:rsidRDefault="00897956">
            <w:pPr>
              <w:pStyle w:val="TAH"/>
            </w:pPr>
            <w:r w:rsidRPr="00481D2D">
              <w:t>Item</w:t>
            </w:r>
          </w:p>
        </w:tc>
        <w:tc>
          <w:tcPr>
            <w:tcW w:w="2665" w:type="dxa"/>
            <w:vMerge w:val="restart"/>
          </w:tcPr>
          <w:p w14:paraId="2423F630" w14:textId="77777777" w:rsidR="00897956" w:rsidRPr="00481D2D" w:rsidRDefault="00897956">
            <w:pPr>
              <w:pStyle w:val="TAH"/>
            </w:pPr>
            <w:r w:rsidRPr="00481D2D">
              <w:t>Header</w:t>
            </w:r>
            <w:r w:rsidR="00976393" w:rsidRPr="00481D2D">
              <w:t xml:space="preserve"> field</w:t>
            </w:r>
          </w:p>
        </w:tc>
        <w:tc>
          <w:tcPr>
            <w:tcW w:w="3063" w:type="dxa"/>
            <w:gridSpan w:val="3"/>
          </w:tcPr>
          <w:p w14:paraId="12A85D84" w14:textId="77777777" w:rsidR="00897956" w:rsidRPr="00481D2D" w:rsidRDefault="00897956">
            <w:pPr>
              <w:pStyle w:val="TAH"/>
            </w:pPr>
            <w:r w:rsidRPr="00481D2D">
              <w:t>Sending</w:t>
            </w:r>
          </w:p>
        </w:tc>
        <w:tc>
          <w:tcPr>
            <w:tcW w:w="3063" w:type="dxa"/>
            <w:gridSpan w:val="3"/>
          </w:tcPr>
          <w:p w14:paraId="60184EC4" w14:textId="77777777" w:rsidR="00897956" w:rsidRPr="00481D2D" w:rsidRDefault="00897956">
            <w:pPr>
              <w:pStyle w:val="TAH"/>
              <w:rPr>
                <w:b w:val="0"/>
              </w:rPr>
            </w:pPr>
            <w:r w:rsidRPr="00481D2D">
              <w:t>Receiving</w:t>
            </w:r>
          </w:p>
        </w:tc>
      </w:tr>
      <w:tr w:rsidR="00897956" w:rsidRPr="00481D2D" w14:paraId="2E0CDE74" w14:textId="77777777">
        <w:trPr>
          <w:cantSplit/>
        </w:trPr>
        <w:tc>
          <w:tcPr>
            <w:tcW w:w="851" w:type="dxa"/>
            <w:vMerge/>
          </w:tcPr>
          <w:p w14:paraId="596E9227" w14:textId="77777777" w:rsidR="00897956" w:rsidRPr="00481D2D" w:rsidRDefault="00897956">
            <w:pPr>
              <w:pStyle w:val="TAH"/>
            </w:pPr>
          </w:p>
        </w:tc>
        <w:tc>
          <w:tcPr>
            <w:tcW w:w="2665" w:type="dxa"/>
            <w:vMerge/>
          </w:tcPr>
          <w:p w14:paraId="01E9BDBC" w14:textId="77777777" w:rsidR="00897956" w:rsidRPr="00481D2D" w:rsidRDefault="00897956">
            <w:pPr>
              <w:pStyle w:val="TAH"/>
            </w:pPr>
          </w:p>
        </w:tc>
        <w:tc>
          <w:tcPr>
            <w:tcW w:w="1021" w:type="dxa"/>
          </w:tcPr>
          <w:p w14:paraId="7F20876C" w14:textId="77777777" w:rsidR="00897956" w:rsidRPr="00481D2D" w:rsidRDefault="00897956">
            <w:pPr>
              <w:pStyle w:val="TAH"/>
            </w:pPr>
            <w:r w:rsidRPr="00481D2D">
              <w:t>Ref.</w:t>
            </w:r>
          </w:p>
        </w:tc>
        <w:tc>
          <w:tcPr>
            <w:tcW w:w="1021" w:type="dxa"/>
          </w:tcPr>
          <w:p w14:paraId="1DF827EF" w14:textId="77777777" w:rsidR="00897956" w:rsidRPr="00481D2D" w:rsidRDefault="00897956">
            <w:pPr>
              <w:pStyle w:val="TAH"/>
            </w:pPr>
            <w:r w:rsidRPr="00481D2D">
              <w:t>RFC status</w:t>
            </w:r>
          </w:p>
        </w:tc>
        <w:tc>
          <w:tcPr>
            <w:tcW w:w="1021" w:type="dxa"/>
          </w:tcPr>
          <w:p w14:paraId="5420C361" w14:textId="77777777" w:rsidR="00897956" w:rsidRPr="00481D2D" w:rsidRDefault="00897956">
            <w:pPr>
              <w:pStyle w:val="TAH"/>
            </w:pPr>
            <w:r w:rsidRPr="00481D2D">
              <w:t>Profile status</w:t>
            </w:r>
          </w:p>
        </w:tc>
        <w:tc>
          <w:tcPr>
            <w:tcW w:w="1021" w:type="dxa"/>
          </w:tcPr>
          <w:p w14:paraId="07F44BFD" w14:textId="77777777" w:rsidR="00897956" w:rsidRPr="00481D2D" w:rsidRDefault="00897956">
            <w:pPr>
              <w:pStyle w:val="TAH"/>
            </w:pPr>
            <w:r w:rsidRPr="00481D2D">
              <w:t>Ref.</w:t>
            </w:r>
          </w:p>
        </w:tc>
        <w:tc>
          <w:tcPr>
            <w:tcW w:w="1021" w:type="dxa"/>
          </w:tcPr>
          <w:p w14:paraId="4213E407" w14:textId="77777777" w:rsidR="00897956" w:rsidRPr="00481D2D" w:rsidRDefault="00897956">
            <w:pPr>
              <w:pStyle w:val="TAH"/>
            </w:pPr>
            <w:r w:rsidRPr="00481D2D">
              <w:t>RFC status</w:t>
            </w:r>
          </w:p>
        </w:tc>
        <w:tc>
          <w:tcPr>
            <w:tcW w:w="1021" w:type="dxa"/>
          </w:tcPr>
          <w:p w14:paraId="101FC673" w14:textId="77777777" w:rsidR="00897956" w:rsidRPr="00481D2D" w:rsidRDefault="00897956">
            <w:pPr>
              <w:pStyle w:val="TAH"/>
            </w:pPr>
            <w:r w:rsidRPr="00481D2D">
              <w:t>Profile status</w:t>
            </w:r>
          </w:p>
        </w:tc>
      </w:tr>
      <w:tr w:rsidR="00897956" w:rsidRPr="00481D2D" w14:paraId="770CBD05" w14:textId="77777777">
        <w:tc>
          <w:tcPr>
            <w:tcW w:w="851" w:type="dxa"/>
          </w:tcPr>
          <w:p w14:paraId="3EBED637" w14:textId="77777777" w:rsidR="00897956" w:rsidRPr="00481D2D" w:rsidRDefault="00897956">
            <w:pPr>
              <w:pStyle w:val="TAL"/>
            </w:pPr>
            <w:r w:rsidRPr="00481D2D">
              <w:t>4</w:t>
            </w:r>
          </w:p>
        </w:tc>
        <w:tc>
          <w:tcPr>
            <w:tcW w:w="2665" w:type="dxa"/>
          </w:tcPr>
          <w:p w14:paraId="3A2CE029" w14:textId="77777777" w:rsidR="00897956" w:rsidRPr="00481D2D" w:rsidRDefault="00897956">
            <w:pPr>
              <w:pStyle w:val="TAL"/>
            </w:pPr>
            <w:r w:rsidRPr="00481D2D">
              <w:t>Contact</w:t>
            </w:r>
          </w:p>
        </w:tc>
        <w:tc>
          <w:tcPr>
            <w:tcW w:w="1021" w:type="dxa"/>
          </w:tcPr>
          <w:p w14:paraId="66A0591D" w14:textId="77777777" w:rsidR="00897956" w:rsidRPr="00481D2D" w:rsidRDefault="00897956">
            <w:pPr>
              <w:pStyle w:val="TAL"/>
            </w:pPr>
            <w:r w:rsidRPr="00481D2D">
              <w:t>[26] 20.10</w:t>
            </w:r>
          </w:p>
        </w:tc>
        <w:tc>
          <w:tcPr>
            <w:tcW w:w="1021" w:type="dxa"/>
          </w:tcPr>
          <w:p w14:paraId="30878DAB" w14:textId="77777777" w:rsidR="00897956" w:rsidRPr="00481D2D" w:rsidRDefault="00897956">
            <w:pPr>
              <w:pStyle w:val="TAL"/>
            </w:pPr>
            <w:r w:rsidRPr="00481D2D">
              <w:t>o (note 1)</w:t>
            </w:r>
          </w:p>
        </w:tc>
        <w:tc>
          <w:tcPr>
            <w:tcW w:w="1021" w:type="dxa"/>
          </w:tcPr>
          <w:p w14:paraId="5B52B4AF" w14:textId="77777777" w:rsidR="00897956" w:rsidRPr="00481D2D" w:rsidRDefault="00897956">
            <w:pPr>
              <w:pStyle w:val="TAL"/>
            </w:pPr>
            <w:r w:rsidRPr="00481D2D">
              <w:t>o</w:t>
            </w:r>
          </w:p>
        </w:tc>
        <w:tc>
          <w:tcPr>
            <w:tcW w:w="1021" w:type="dxa"/>
          </w:tcPr>
          <w:p w14:paraId="0EEA7611" w14:textId="77777777" w:rsidR="00897956" w:rsidRPr="00481D2D" w:rsidRDefault="00897956">
            <w:pPr>
              <w:pStyle w:val="TAL"/>
            </w:pPr>
            <w:r w:rsidRPr="00481D2D">
              <w:t>[26] 20.10</w:t>
            </w:r>
          </w:p>
        </w:tc>
        <w:tc>
          <w:tcPr>
            <w:tcW w:w="1021" w:type="dxa"/>
          </w:tcPr>
          <w:p w14:paraId="53C03182" w14:textId="77777777" w:rsidR="00897956" w:rsidRPr="00481D2D" w:rsidRDefault="00897956">
            <w:pPr>
              <w:pStyle w:val="TAL"/>
            </w:pPr>
            <w:r w:rsidRPr="00481D2D">
              <w:t>m</w:t>
            </w:r>
          </w:p>
        </w:tc>
        <w:tc>
          <w:tcPr>
            <w:tcW w:w="1021" w:type="dxa"/>
          </w:tcPr>
          <w:p w14:paraId="0F381F12" w14:textId="77777777" w:rsidR="00897956" w:rsidRPr="00481D2D" w:rsidRDefault="00897956">
            <w:pPr>
              <w:pStyle w:val="TAL"/>
            </w:pPr>
            <w:r w:rsidRPr="00481D2D">
              <w:t>m</w:t>
            </w:r>
          </w:p>
        </w:tc>
      </w:tr>
      <w:tr w:rsidR="00897956" w:rsidRPr="00481D2D" w14:paraId="58F9A5E5" w14:textId="77777777">
        <w:trPr>
          <w:cantSplit/>
        </w:trPr>
        <w:tc>
          <w:tcPr>
            <w:tcW w:w="9642" w:type="dxa"/>
            <w:gridSpan w:val="8"/>
          </w:tcPr>
          <w:p w14:paraId="3EBC4D98" w14:textId="77777777" w:rsidR="00897956" w:rsidRPr="00481D2D" w:rsidRDefault="00897956">
            <w:pPr>
              <w:pStyle w:val="TAN"/>
            </w:pPr>
            <w:r w:rsidRPr="00481D2D">
              <w:t>NOTE:</w:t>
            </w:r>
            <w:r w:rsidRPr="00481D2D">
              <w:tab/>
              <w:t>The strength of this requirement is RECOMMENDED rather than OPTIONAL.</w:t>
            </w:r>
          </w:p>
        </w:tc>
      </w:tr>
    </w:tbl>
    <w:p w14:paraId="7C5E2EAF" w14:textId="77777777" w:rsidR="00897956" w:rsidRPr="00481D2D" w:rsidRDefault="00897956"/>
    <w:p w14:paraId="4431F060" w14:textId="77777777" w:rsidR="00897956" w:rsidRPr="00481D2D" w:rsidRDefault="00897956">
      <w:pPr>
        <w:keepNext/>
        <w:keepLines/>
      </w:pPr>
      <w:r w:rsidRPr="00481D2D">
        <w:t>Prerequisite A.5/9 - - INVITE response</w:t>
      </w:r>
    </w:p>
    <w:p w14:paraId="4ADF7601" w14:textId="77777777" w:rsidR="00897956" w:rsidRPr="00481D2D" w:rsidRDefault="00897956">
      <w:pPr>
        <w:keepNext/>
        <w:keepLines/>
      </w:pPr>
      <w:r w:rsidRPr="00481D2D">
        <w:t>Prerequisite: A.6/14 - - Additional for 401 (Unauthorized) response</w:t>
      </w:r>
    </w:p>
    <w:p w14:paraId="79BEEA1D" w14:textId="77777777" w:rsidR="00897956" w:rsidRPr="00481D2D" w:rsidRDefault="00897956">
      <w:pPr>
        <w:pStyle w:val="TH"/>
      </w:pPr>
      <w:r w:rsidRPr="00481D2D">
        <w:t>Table A.53: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465B98B" w14:textId="77777777">
        <w:trPr>
          <w:cantSplit/>
        </w:trPr>
        <w:tc>
          <w:tcPr>
            <w:tcW w:w="851" w:type="dxa"/>
            <w:vMerge w:val="restart"/>
          </w:tcPr>
          <w:p w14:paraId="2C284E00" w14:textId="77777777" w:rsidR="00897956" w:rsidRPr="00481D2D" w:rsidRDefault="00897956">
            <w:pPr>
              <w:pStyle w:val="TAH"/>
            </w:pPr>
            <w:r w:rsidRPr="00481D2D">
              <w:t>Item</w:t>
            </w:r>
          </w:p>
        </w:tc>
        <w:tc>
          <w:tcPr>
            <w:tcW w:w="2665" w:type="dxa"/>
            <w:vMerge w:val="restart"/>
          </w:tcPr>
          <w:p w14:paraId="21452C65" w14:textId="77777777" w:rsidR="00897956" w:rsidRPr="00481D2D" w:rsidRDefault="00897956">
            <w:pPr>
              <w:pStyle w:val="TAH"/>
            </w:pPr>
            <w:r w:rsidRPr="00481D2D">
              <w:t>Header</w:t>
            </w:r>
            <w:r w:rsidR="00976393" w:rsidRPr="00481D2D">
              <w:t xml:space="preserve"> field</w:t>
            </w:r>
          </w:p>
        </w:tc>
        <w:tc>
          <w:tcPr>
            <w:tcW w:w="3063" w:type="dxa"/>
            <w:gridSpan w:val="3"/>
          </w:tcPr>
          <w:p w14:paraId="75C4E2B9" w14:textId="77777777" w:rsidR="00897956" w:rsidRPr="00481D2D" w:rsidRDefault="00897956">
            <w:pPr>
              <w:pStyle w:val="TAH"/>
            </w:pPr>
            <w:r w:rsidRPr="00481D2D">
              <w:t>Sending</w:t>
            </w:r>
          </w:p>
        </w:tc>
        <w:tc>
          <w:tcPr>
            <w:tcW w:w="3063" w:type="dxa"/>
            <w:gridSpan w:val="3"/>
          </w:tcPr>
          <w:p w14:paraId="1D3AD0B7" w14:textId="77777777" w:rsidR="00897956" w:rsidRPr="00481D2D" w:rsidRDefault="00897956">
            <w:pPr>
              <w:pStyle w:val="TAH"/>
              <w:rPr>
                <w:b w:val="0"/>
              </w:rPr>
            </w:pPr>
            <w:r w:rsidRPr="00481D2D">
              <w:t>Receiving</w:t>
            </w:r>
          </w:p>
        </w:tc>
      </w:tr>
      <w:tr w:rsidR="00897956" w:rsidRPr="00481D2D" w14:paraId="6DC0C59D" w14:textId="77777777">
        <w:trPr>
          <w:cantSplit/>
        </w:trPr>
        <w:tc>
          <w:tcPr>
            <w:tcW w:w="851" w:type="dxa"/>
            <w:vMerge/>
          </w:tcPr>
          <w:p w14:paraId="7D8C0B1E" w14:textId="77777777" w:rsidR="00897956" w:rsidRPr="00481D2D" w:rsidRDefault="00897956">
            <w:pPr>
              <w:pStyle w:val="TAH"/>
            </w:pPr>
          </w:p>
        </w:tc>
        <w:tc>
          <w:tcPr>
            <w:tcW w:w="2665" w:type="dxa"/>
            <w:vMerge/>
          </w:tcPr>
          <w:p w14:paraId="00938765" w14:textId="77777777" w:rsidR="00897956" w:rsidRPr="00481D2D" w:rsidRDefault="00897956">
            <w:pPr>
              <w:pStyle w:val="TAH"/>
            </w:pPr>
          </w:p>
        </w:tc>
        <w:tc>
          <w:tcPr>
            <w:tcW w:w="1021" w:type="dxa"/>
          </w:tcPr>
          <w:p w14:paraId="36BDED28" w14:textId="77777777" w:rsidR="00897956" w:rsidRPr="00481D2D" w:rsidRDefault="00897956">
            <w:pPr>
              <w:pStyle w:val="TAH"/>
            </w:pPr>
            <w:r w:rsidRPr="00481D2D">
              <w:t>Ref.</w:t>
            </w:r>
          </w:p>
        </w:tc>
        <w:tc>
          <w:tcPr>
            <w:tcW w:w="1021" w:type="dxa"/>
          </w:tcPr>
          <w:p w14:paraId="2F3FEB9A" w14:textId="77777777" w:rsidR="00897956" w:rsidRPr="00481D2D" w:rsidRDefault="00897956">
            <w:pPr>
              <w:pStyle w:val="TAH"/>
            </w:pPr>
            <w:r w:rsidRPr="00481D2D">
              <w:t>RFC status</w:t>
            </w:r>
          </w:p>
        </w:tc>
        <w:tc>
          <w:tcPr>
            <w:tcW w:w="1021" w:type="dxa"/>
          </w:tcPr>
          <w:p w14:paraId="423E509B" w14:textId="77777777" w:rsidR="00897956" w:rsidRPr="00481D2D" w:rsidRDefault="00897956">
            <w:pPr>
              <w:pStyle w:val="TAH"/>
            </w:pPr>
            <w:r w:rsidRPr="00481D2D">
              <w:t>Profile status</w:t>
            </w:r>
          </w:p>
        </w:tc>
        <w:tc>
          <w:tcPr>
            <w:tcW w:w="1021" w:type="dxa"/>
          </w:tcPr>
          <w:p w14:paraId="6BA72618" w14:textId="77777777" w:rsidR="00897956" w:rsidRPr="00481D2D" w:rsidRDefault="00897956">
            <w:pPr>
              <w:pStyle w:val="TAH"/>
            </w:pPr>
            <w:r w:rsidRPr="00481D2D">
              <w:t>Ref.</w:t>
            </w:r>
          </w:p>
        </w:tc>
        <w:tc>
          <w:tcPr>
            <w:tcW w:w="1021" w:type="dxa"/>
          </w:tcPr>
          <w:p w14:paraId="066D541E" w14:textId="77777777" w:rsidR="00897956" w:rsidRPr="00481D2D" w:rsidRDefault="00897956">
            <w:pPr>
              <w:pStyle w:val="TAH"/>
            </w:pPr>
            <w:r w:rsidRPr="00481D2D">
              <w:t>RFC status</w:t>
            </w:r>
          </w:p>
        </w:tc>
        <w:tc>
          <w:tcPr>
            <w:tcW w:w="1021" w:type="dxa"/>
          </w:tcPr>
          <w:p w14:paraId="2B40BDDE" w14:textId="77777777" w:rsidR="00897956" w:rsidRPr="00481D2D" w:rsidRDefault="00897956">
            <w:pPr>
              <w:pStyle w:val="TAH"/>
            </w:pPr>
            <w:r w:rsidRPr="00481D2D">
              <w:t>Profile status</w:t>
            </w:r>
          </w:p>
        </w:tc>
      </w:tr>
      <w:tr w:rsidR="00897956" w:rsidRPr="00481D2D" w14:paraId="12024A28" w14:textId="77777777">
        <w:tc>
          <w:tcPr>
            <w:tcW w:w="851" w:type="dxa"/>
          </w:tcPr>
          <w:p w14:paraId="1769FB51" w14:textId="77777777" w:rsidR="00897956" w:rsidRPr="00481D2D" w:rsidRDefault="00897956">
            <w:pPr>
              <w:pStyle w:val="TAL"/>
            </w:pPr>
            <w:r w:rsidRPr="00481D2D">
              <w:t>6</w:t>
            </w:r>
          </w:p>
        </w:tc>
        <w:tc>
          <w:tcPr>
            <w:tcW w:w="2665" w:type="dxa"/>
          </w:tcPr>
          <w:p w14:paraId="57DB1FD3" w14:textId="77777777" w:rsidR="00897956" w:rsidRPr="00481D2D" w:rsidRDefault="00897956">
            <w:pPr>
              <w:pStyle w:val="TAL"/>
            </w:pPr>
            <w:r w:rsidRPr="00481D2D">
              <w:t>Proxy-Authenticate</w:t>
            </w:r>
          </w:p>
        </w:tc>
        <w:tc>
          <w:tcPr>
            <w:tcW w:w="1021" w:type="dxa"/>
          </w:tcPr>
          <w:p w14:paraId="0C60D3D9" w14:textId="77777777" w:rsidR="00897956" w:rsidRPr="00481D2D" w:rsidRDefault="00897956">
            <w:pPr>
              <w:pStyle w:val="TAL"/>
            </w:pPr>
            <w:r w:rsidRPr="00481D2D">
              <w:t>[26] 20.27</w:t>
            </w:r>
          </w:p>
        </w:tc>
        <w:tc>
          <w:tcPr>
            <w:tcW w:w="1021" w:type="dxa"/>
          </w:tcPr>
          <w:p w14:paraId="79ABD869" w14:textId="77777777" w:rsidR="00897956" w:rsidRPr="00481D2D" w:rsidRDefault="00897956">
            <w:pPr>
              <w:pStyle w:val="TAL"/>
            </w:pPr>
            <w:r w:rsidRPr="00481D2D">
              <w:t>c3</w:t>
            </w:r>
          </w:p>
        </w:tc>
        <w:tc>
          <w:tcPr>
            <w:tcW w:w="1021" w:type="dxa"/>
          </w:tcPr>
          <w:p w14:paraId="509A3745" w14:textId="77777777" w:rsidR="00897956" w:rsidRPr="00481D2D" w:rsidRDefault="00897956">
            <w:pPr>
              <w:pStyle w:val="TAL"/>
            </w:pPr>
            <w:r w:rsidRPr="00481D2D">
              <w:t>c3</w:t>
            </w:r>
          </w:p>
        </w:tc>
        <w:tc>
          <w:tcPr>
            <w:tcW w:w="1021" w:type="dxa"/>
          </w:tcPr>
          <w:p w14:paraId="4747271C" w14:textId="77777777" w:rsidR="00897956" w:rsidRPr="00481D2D" w:rsidRDefault="00897956">
            <w:pPr>
              <w:pStyle w:val="TAL"/>
            </w:pPr>
            <w:r w:rsidRPr="00481D2D">
              <w:t>[26] 20.27</w:t>
            </w:r>
          </w:p>
        </w:tc>
        <w:tc>
          <w:tcPr>
            <w:tcW w:w="1021" w:type="dxa"/>
          </w:tcPr>
          <w:p w14:paraId="0FB43D3C" w14:textId="77777777" w:rsidR="00897956" w:rsidRPr="00481D2D" w:rsidRDefault="00897956">
            <w:pPr>
              <w:pStyle w:val="TAL"/>
            </w:pPr>
            <w:r w:rsidRPr="00481D2D">
              <w:t>c3</w:t>
            </w:r>
          </w:p>
        </w:tc>
        <w:tc>
          <w:tcPr>
            <w:tcW w:w="1021" w:type="dxa"/>
          </w:tcPr>
          <w:p w14:paraId="109DD508" w14:textId="77777777" w:rsidR="00897956" w:rsidRPr="00481D2D" w:rsidRDefault="00897956">
            <w:pPr>
              <w:pStyle w:val="TAL"/>
            </w:pPr>
            <w:r w:rsidRPr="00481D2D">
              <w:t>c3</w:t>
            </w:r>
          </w:p>
        </w:tc>
      </w:tr>
      <w:tr w:rsidR="00897956" w:rsidRPr="00481D2D" w14:paraId="3B9D2097" w14:textId="77777777">
        <w:tc>
          <w:tcPr>
            <w:tcW w:w="851" w:type="dxa"/>
          </w:tcPr>
          <w:p w14:paraId="7CE3A77C" w14:textId="77777777" w:rsidR="00897956" w:rsidRPr="00481D2D" w:rsidRDefault="00897956">
            <w:pPr>
              <w:pStyle w:val="TAL"/>
            </w:pPr>
            <w:r w:rsidRPr="00481D2D">
              <w:t>13</w:t>
            </w:r>
          </w:p>
        </w:tc>
        <w:tc>
          <w:tcPr>
            <w:tcW w:w="2665" w:type="dxa"/>
          </w:tcPr>
          <w:p w14:paraId="449D40C6"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FCAC82A" w14:textId="77777777" w:rsidR="00897956" w:rsidRPr="00481D2D" w:rsidRDefault="00897956">
            <w:pPr>
              <w:pStyle w:val="TAL"/>
            </w:pPr>
            <w:r w:rsidRPr="00481D2D">
              <w:t>[26] 20.44</w:t>
            </w:r>
          </w:p>
        </w:tc>
        <w:tc>
          <w:tcPr>
            <w:tcW w:w="1021" w:type="dxa"/>
          </w:tcPr>
          <w:p w14:paraId="016DE41B" w14:textId="77777777" w:rsidR="00897956" w:rsidRPr="00481D2D" w:rsidRDefault="00897956">
            <w:pPr>
              <w:pStyle w:val="TAL"/>
            </w:pPr>
            <w:r w:rsidRPr="00481D2D">
              <w:t>m</w:t>
            </w:r>
          </w:p>
        </w:tc>
        <w:tc>
          <w:tcPr>
            <w:tcW w:w="1021" w:type="dxa"/>
          </w:tcPr>
          <w:p w14:paraId="6FD4820C" w14:textId="77777777" w:rsidR="00897956" w:rsidRPr="00481D2D" w:rsidRDefault="00897956">
            <w:pPr>
              <w:pStyle w:val="TAL"/>
            </w:pPr>
            <w:r w:rsidRPr="00481D2D">
              <w:t>m</w:t>
            </w:r>
          </w:p>
        </w:tc>
        <w:tc>
          <w:tcPr>
            <w:tcW w:w="1021" w:type="dxa"/>
          </w:tcPr>
          <w:p w14:paraId="468E06F0" w14:textId="77777777" w:rsidR="00897956" w:rsidRPr="00481D2D" w:rsidRDefault="00897956">
            <w:pPr>
              <w:pStyle w:val="TAL"/>
            </w:pPr>
            <w:r w:rsidRPr="00481D2D">
              <w:t>[26] 20.44</w:t>
            </w:r>
          </w:p>
        </w:tc>
        <w:tc>
          <w:tcPr>
            <w:tcW w:w="1021" w:type="dxa"/>
          </w:tcPr>
          <w:p w14:paraId="51ACFEE0" w14:textId="77777777" w:rsidR="00897956" w:rsidRPr="00481D2D" w:rsidRDefault="00897956">
            <w:pPr>
              <w:pStyle w:val="TAL"/>
            </w:pPr>
            <w:r w:rsidRPr="00481D2D">
              <w:t>m</w:t>
            </w:r>
          </w:p>
        </w:tc>
        <w:tc>
          <w:tcPr>
            <w:tcW w:w="1021" w:type="dxa"/>
          </w:tcPr>
          <w:p w14:paraId="74BAC178" w14:textId="77777777" w:rsidR="00897956" w:rsidRPr="00481D2D" w:rsidRDefault="00897956">
            <w:pPr>
              <w:pStyle w:val="TAL"/>
            </w:pPr>
            <w:r w:rsidRPr="00481D2D">
              <w:t>m</w:t>
            </w:r>
          </w:p>
        </w:tc>
      </w:tr>
      <w:tr w:rsidR="00897956" w:rsidRPr="00481D2D" w14:paraId="54B36FD2" w14:textId="77777777">
        <w:trPr>
          <w:cantSplit/>
        </w:trPr>
        <w:tc>
          <w:tcPr>
            <w:tcW w:w="9642" w:type="dxa"/>
            <w:gridSpan w:val="8"/>
          </w:tcPr>
          <w:p w14:paraId="15F80E69"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84D858B" w14:textId="77777777"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01091691" w14:textId="77777777" w:rsidR="00897956" w:rsidRPr="00481D2D" w:rsidRDefault="00897956">
            <w:pPr>
              <w:pStyle w:val="TAN"/>
            </w:pPr>
            <w:r w:rsidRPr="00481D2D">
              <w:t>c3:</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02D5BF82" w14:textId="77777777" w:rsidR="00897956" w:rsidRPr="00481D2D" w:rsidRDefault="00897956"/>
    <w:p w14:paraId="5D20929A" w14:textId="77777777" w:rsidR="00897956" w:rsidRPr="00481D2D" w:rsidRDefault="002F3A10" w:rsidP="002F3A10">
      <w:pPr>
        <w:keepNext/>
        <w:keepLines/>
      </w:pPr>
      <w:r w:rsidRPr="00481D2D">
        <w:t>Prerequisite A.5/9 - - INVITE response</w:t>
      </w:r>
    </w:p>
    <w:p w14:paraId="45A4F683" w14:textId="77777777" w:rsidR="002F3A10" w:rsidRPr="00481D2D" w:rsidRDefault="00E201CB" w:rsidP="002F3A10">
      <w:pPr>
        <w:keepNext/>
        <w:keepLines/>
      </w:pPr>
      <w:r w:rsidRPr="00481D2D">
        <w:t>Prerequisite: A.6/16 - - Additional for 403 (Forbidden) response</w:t>
      </w:r>
    </w:p>
    <w:p w14:paraId="6491E4E4" w14:textId="77777777" w:rsidR="00E201CB" w:rsidRPr="00481D2D" w:rsidRDefault="002F3A10" w:rsidP="002F3A10">
      <w:pPr>
        <w:pStyle w:val="TH"/>
      </w:pPr>
      <w:r w:rsidRPr="00481D2D">
        <w:t>Table A.53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E201CB" w:rsidRPr="00481D2D" w14:paraId="0FF10487" w14:textId="77777777" w:rsidTr="000F13B1">
        <w:trPr>
          <w:cantSplit/>
        </w:trPr>
        <w:tc>
          <w:tcPr>
            <w:tcW w:w="851" w:type="dxa"/>
            <w:vMerge w:val="restart"/>
          </w:tcPr>
          <w:p w14:paraId="4C06EED8" w14:textId="77777777" w:rsidR="00E201CB" w:rsidRPr="00481D2D" w:rsidRDefault="00E201CB" w:rsidP="000F13B1">
            <w:pPr>
              <w:pStyle w:val="TAH"/>
            </w:pPr>
            <w:r w:rsidRPr="00481D2D">
              <w:t>Item</w:t>
            </w:r>
          </w:p>
        </w:tc>
        <w:tc>
          <w:tcPr>
            <w:tcW w:w="2665" w:type="dxa"/>
            <w:vMerge w:val="restart"/>
          </w:tcPr>
          <w:p w14:paraId="4105C383" w14:textId="77777777" w:rsidR="00E201CB" w:rsidRPr="00481D2D" w:rsidRDefault="00E201CB" w:rsidP="000F13B1">
            <w:pPr>
              <w:pStyle w:val="TAH"/>
            </w:pPr>
            <w:r w:rsidRPr="00481D2D">
              <w:t>Header field</w:t>
            </w:r>
          </w:p>
        </w:tc>
        <w:tc>
          <w:tcPr>
            <w:tcW w:w="3063" w:type="dxa"/>
            <w:gridSpan w:val="3"/>
          </w:tcPr>
          <w:p w14:paraId="152A59C6" w14:textId="77777777" w:rsidR="00E201CB" w:rsidRPr="00481D2D" w:rsidRDefault="00E201CB" w:rsidP="000F13B1">
            <w:pPr>
              <w:pStyle w:val="TAH"/>
            </w:pPr>
            <w:r w:rsidRPr="00481D2D">
              <w:t>Sending</w:t>
            </w:r>
          </w:p>
        </w:tc>
        <w:tc>
          <w:tcPr>
            <w:tcW w:w="3063" w:type="dxa"/>
            <w:gridSpan w:val="3"/>
          </w:tcPr>
          <w:p w14:paraId="14C2CAF6" w14:textId="77777777" w:rsidR="00E201CB" w:rsidRPr="00481D2D" w:rsidRDefault="00E201CB" w:rsidP="000F13B1">
            <w:pPr>
              <w:pStyle w:val="TAH"/>
              <w:rPr>
                <w:b w:val="0"/>
              </w:rPr>
            </w:pPr>
            <w:r w:rsidRPr="00481D2D">
              <w:t>Receiving</w:t>
            </w:r>
          </w:p>
        </w:tc>
      </w:tr>
      <w:tr w:rsidR="00E201CB" w:rsidRPr="00481D2D" w14:paraId="3EDDA858" w14:textId="77777777" w:rsidTr="000F13B1">
        <w:trPr>
          <w:cantSplit/>
        </w:trPr>
        <w:tc>
          <w:tcPr>
            <w:tcW w:w="851" w:type="dxa"/>
            <w:vMerge/>
          </w:tcPr>
          <w:p w14:paraId="2C477B9F" w14:textId="77777777" w:rsidR="00E201CB" w:rsidRPr="00481D2D" w:rsidRDefault="00E201CB" w:rsidP="000F13B1">
            <w:pPr>
              <w:pStyle w:val="TAH"/>
            </w:pPr>
          </w:p>
        </w:tc>
        <w:tc>
          <w:tcPr>
            <w:tcW w:w="2665" w:type="dxa"/>
            <w:vMerge/>
          </w:tcPr>
          <w:p w14:paraId="4D5E4EAA" w14:textId="77777777" w:rsidR="00E201CB" w:rsidRPr="00481D2D" w:rsidRDefault="00E201CB" w:rsidP="000F13B1">
            <w:pPr>
              <w:pStyle w:val="TAH"/>
            </w:pPr>
          </w:p>
        </w:tc>
        <w:tc>
          <w:tcPr>
            <w:tcW w:w="1021" w:type="dxa"/>
          </w:tcPr>
          <w:p w14:paraId="35FCA9AC" w14:textId="77777777" w:rsidR="00E201CB" w:rsidRPr="00481D2D" w:rsidRDefault="00E201CB" w:rsidP="000F13B1">
            <w:pPr>
              <w:pStyle w:val="TAH"/>
            </w:pPr>
            <w:r w:rsidRPr="00481D2D">
              <w:t>Ref.</w:t>
            </w:r>
          </w:p>
        </w:tc>
        <w:tc>
          <w:tcPr>
            <w:tcW w:w="1021" w:type="dxa"/>
          </w:tcPr>
          <w:p w14:paraId="39060420" w14:textId="77777777" w:rsidR="00E201CB" w:rsidRPr="00481D2D" w:rsidRDefault="00E201CB" w:rsidP="000F13B1">
            <w:pPr>
              <w:pStyle w:val="TAH"/>
            </w:pPr>
            <w:r w:rsidRPr="00481D2D">
              <w:t>RFC status</w:t>
            </w:r>
          </w:p>
        </w:tc>
        <w:tc>
          <w:tcPr>
            <w:tcW w:w="1021" w:type="dxa"/>
          </w:tcPr>
          <w:p w14:paraId="36D914E5" w14:textId="77777777" w:rsidR="00E201CB" w:rsidRPr="00481D2D" w:rsidRDefault="00E201CB" w:rsidP="000F13B1">
            <w:pPr>
              <w:pStyle w:val="TAH"/>
            </w:pPr>
            <w:r w:rsidRPr="00481D2D">
              <w:t>Profile status</w:t>
            </w:r>
          </w:p>
        </w:tc>
        <w:tc>
          <w:tcPr>
            <w:tcW w:w="1021" w:type="dxa"/>
          </w:tcPr>
          <w:p w14:paraId="410363CB" w14:textId="77777777" w:rsidR="00E201CB" w:rsidRPr="00481D2D" w:rsidRDefault="00E201CB" w:rsidP="000F13B1">
            <w:pPr>
              <w:pStyle w:val="TAH"/>
            </w:pPr>
            <w:r w:rsidRPr="00481D2D">
              <w:t>Ref.</w:t>
            </w:r>
          </w:p>
        </w:tc>
        <w:tc>
          <w:tcPr>
            <w:tcW w:w="1021" w:type="dxa"/>
          </w:tcPr>
          <w:p w14:paraId="3A182AFA" w14:textId="77777777" w:rsidR="00E201CB" w:rsidRPr="00481D2D" w:rsidRDefault="00E201CB" w:rsidP="000F13B1">
            <w:pPr>
              <w:pStyle w:val="TAH"/>
            </w:pPr>
            <w:r w:rsidRPr="00481D2D">
              <w:t>RFC status</w:t>
            </w:r>
          </w:p>
        </w:tc>
        <w:tc>
          <w:tcPr>
            <w:tcW w:w="1021" w:type="dxa"/>
          </w:tcPr>
          <w:p w14:paraId="4C35968E" w14:textId="77777777" w:rsidR="00E201CB" w:rsidRPr="00481D2D" w:rsidRDefault="00E201CB" w:rsidP="000F13B1">
            <w:pPr>
              <w:pStyle w:val="TAH"/>
            </w:pPr>
            <w:r w:rsidRPr="00481D2D">
              <w:t>Profile status</w:t>
            </w:r>
          </w:p>
        </w:tc>
      </w:tr>
      <w:tr w:rsidR="00E201CB" w:rsidRPr="00481D2D" w14:paraId="560B69D8" w14:textId="77777777" w:rsidTr="000F13B1">
        <w:tc>
          <w:tcPr>
            <w:tcW w:w="851" w:type="dxa"/>
          </w:tcPr>
          <w:p w14:paraId="588FFAE1" w14:textId="77777777" w:rsidR="00E201CB" w:rsidRPr="00481D2D" w:rsidRDefault="00E201CB" w:rsidP="000F13B1">
            <w:pPr>
              <w:pStyle w:val="TAL"/>
            </w:pPr>
            <w:r w:rsidRPr="00481D2D">
              <w:t>1</w:t>
            </w:r>
          </w:p>
        </w:tc>
        <w:tc>
          <w:tcPr>
            <w:tcW w:w="2665" w:type="dxa"/>
          </w:tcPr>
          <w:p w14:paraId="26986B72" w14:textId="77777777" w:rsidR="00E201CB" w:rsidRPr="00481D2D" w:rsidRDefault="00E201CB" w:rsidP="000F13B1">
            <w:pPr>
              <w:pStyle w:val="TAL"/>
            </w:pPr>
            <w:r w:rsidRPr="00481D2D">
              <w:t>P-Refused-</w:t>
            </w:r>
            <w:smartTag w:uri="urn:schemas-microsoft-com:office:smarttags" w:element="stockticker">
              <w:r w:rsidRPr="00481D2D">
                <w:t>URI</w:t>
              </w:r>
            </w:smartTag>
            <w:r w:rsidRPr="00481D2D">
              <w:t>-List</w:t>
            </w:r>
          </w:p>
        </w:tc>
        <w:tc>
          <w:tcPr>
            <w:tcW w:w="1021" w:type="dxa"/>
          </w:tcPr>
          <w:p w14:paraId="405EC8DC" w14:textId="77777777" w:rsidR="00E201CB" w:rsidRPr="00481D2D" w:rsidRDefault="00AA5F8D" w:rsidP="000F13B1">
            <w:pPr>
              <w:pStyle w:val="TAL"/>
            </w:pPr>
            <w:r w:rsidRPr="00481D2D">
              <w:t>[183</w:t>
            </w:r>
            <w:r w:rsidR="00E201CB" w:rsidRPr="00481D2D">
              <w:t>]</w:t>
            </w:r>
          </w:p>
        </w:tc>
        <w:tc>
          <w:tcPr>
            <w:tcW w:w="1021" w:type="dxa"/>
          </w:tcPr>
          <w:p w14:paraId="0F4C6E9A" w14:textId="77777777" w:rsidR="00E201CB" w:rsidRPr="00481D2D" w:rsidRDefault="00E201CB" w:rsidP="000F13B1">
            <w:pPr>
              <w:pStyle w:val="TAL"/>
            </w:pPr>
            <w:r w:rsidRPr="00481D2D">
              <w:t>c1</w:t>
            </w:r>
          </w:p>
        </w:tc>
        <w:tc>
          <w:tcPr>
            <w:tcW w:w="1021" w:type="dxa"/>
          </w:tcPr>
          <w:p w14:paraId="023BB2C9" w14:textId="77777777" w:rsidR="00E201CB" w:rsidRPr="00481D2D" w:rsidRDefault="00E201CB" w:rsidP="000F13B1">
            <w:pPr>
              <w:pStyle w:val="TAL"/>
            </w:pPr>
            <w:r w:rsidRPr="00481D2D">
              <w:t>c1</w:t>
            </w:r>
          </w:p>
        </w:tc>
        <w:tc>
          <w:tcPr>
            <w:tcW w:w="1021" w:type="dxa"/>
          </w:tcPr>
          <w:p w14:paraId="47467C45" w14:textId="77777777" w:rsidR="00E201CB" w:rsidRPr="00481D2D" w:rsidRDefault="00AA5F8D" w:rsidP="000F13B1">
            <w:pPr>
              <w:pStyle w:val="TAL"/>
            </w:pPr>
            <w:r w:rsidRPr="00481D2D">
              <w:t>[183</w:t>
            </w:r>
            <w:r w:rsidR="00E201CB" w:rsidRPr="00481D2D">
              <w:t>]</w:t>
            </w:r>
          </w:p>
        </w:tc>
        <w:tc>
          <w:tcPr>
            <w:tcW w:w="1021" w:type="dxa"/>
          </w:tcPr>
          <w:p w14:paraId="761A4632" w14:textId="77777777" w:rsidR="00E201CB" w:rsidRPr="00481D2D" w:rsidRDefault="00E201CB" w:rsidP="000F13B1">
            <w:pPr>
              <w:pStyle w:val="TAL"/>
            </w:pPr>
            <w:r w:rsidRPr="00481D2D">
              <w:t>c1</w:t>
            </w:r>
          </w:p>
        </w:tc>
        <w:tc>
          <w:tcPr>
            <w:tcW w:w="1021" w:type="dxa"/>
          </w:tcPr>
          <w:p w14:paraId="6903E8EB" w14:textId="77777777" w:rsidR="00E201CB" w:rsidRPr="00481D2D" w:rsidRDefault="00E201CB" w:rsidP="000F13B1">
            <w:pPr>
              <w:pStyle w:val="TAL"/>
            </w:pPr>
            <w:r w:rsidRPr="00481D2D">
              <w:t>c1</w:t>
            </w:r>
          </w:p>
        </w:tc>
      </w:tr>
      <w:tr w:rsidR="00E201CB" w:rsidRPr="00481D2D" w14:paraId="03F44A01" w14:textId="77777777" w:rsidTr="000F13B1">
        <w:trPr>
          <w:cantSplit/>
        </w:trPr>
        <w:tc>
          <w:tcPr>
            <w:tcW w:w="9642" w:type="dxa"/>
            <w:gridSpan w:val="8"/>
          </w:tcPr>
          <w:p w14:paraId="0EE86195" w14:textId="77777777" w:rsidR="00E201CB" w:rsidRPr="00481D2D" w:rsidRDefault="00E201CB" w:rsidP="000F13B1">
            <w:pPr>
              <w:pStyle w:val="TAN"/>
            </w:pPr>
            <w:r w:rsidRPr="00481D2D">
              <w:t>c1:</w:t>
            </w:r>
            <w:r w:rsidRPr="00481D2D">
              <w:tab/>
            </w:r>
            <w:r w:rsidR="00AA5F8D" w:rsidRPr="00481D2D">
              <w:t>IF A.4/98</w:t>
            </w:r>
            <w:r w:rsidRPr="00481D2D">
              <w:t xml:space="preserve"> THEN m </w:t>
            </w:r>
            <w:smartTag w:uri="urn:schemas-microsoft-com:office:smarttags" w:element="stockticker">
              <w:r w:rsidRPr="00481D2D">
                <w:t>ELSE</w:t>
              </w:r>
            </w:smartTag>
            <w:r w:rsidRPr="00481D2D">
              <w:t xml:space="preserve"> n/a -- The SIP P-Refused-</w:t>
            </w:r>
            <w:smartTag w:uri="urn:schemas-microsoft-com:office:smarttags" w:element="stockticker">
              <w:r w:rsidRPr="00481D2D">
                <w:t>URI</w:t>
              </w:r>
            </w:smartTag>
            <w:r w:rsidRPr="00481D2D">
              <w:t xml:space="preserve">-List private-header. </w:t>
            </w:r>
          </w:p>
        </w:tc>
      </w:tr>
    </w:tbl>
    <w:p w14:paraId="4DC7B6AB" w14:textId="77777777" w:rsidR="00E201CB" w:rsidRPr="00481D2D" w:rsidRDefault="00E201CB" w:rsidP="00E201CB"/>
    <w:p w14:paraId="01B7A1B4" w14:textId="77777777" w:rsidR="004163BB" w:rsidRPr="00481D2D" w:rsidRDefault="004163BB" w:rsidP="004163BB">
      <w:pPr>
        <w:keepNext/>
        <w:keepLines/>
      </w:pPr>
      <w:r w:rsidRPr="00481D2D">
        <w:t>Prerequisite A.5/9 - - INVITE response</w:t>
      </w:r>
    </w:p>
    <w:p w14:paraId="7CC33939" w14:textId="77777777" w:rsidR="004163BB" w:rsidRPr="00481D2D" w:rsidRDefault="004163BB" w:rsidP="004163BB">
      <w:pPr>
        <w:keepNext/>
        <w:keepLines/>
      </w:pPr>
      <w:r w:rsidRPr="00481D2D">
        <w:t>Prerequisite: A.6/17 OR A.6/23 OR A.6/30 OR A.6/36 OR A.6/50 OR A.6/51 - - Additional for 404 (Not Found), 413 (Request Entity Too Large), 480(Temporarily not available), 486 (Busy Here), 500 (Internal Server Error), 600 (Busy Everywhere), 603 (Decline) response</w:t>
      </w:r>
    </w:p>
    <w:p w14:paraId="687740CF" w14:textId="77777777" w:rsidR="00897956" w:rsidRPr="00481D2D" w:rsidRDefault="00897956">
      <w:pPr>
        <w:pStyle w:val="TH"/>
      </w:pPr>
      <w:r w:rsidRPr="00481D2D">
        <w:t>Table A.54: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BCA4E0" w14:textId="77777777">
        <w:trPr>
          <w:cantSplit/>
        </w:trPr>
        <w:tc>
          <w:tcPr>
            <w:tcW w:w="851" w:type="dxa"/>
            <w:vMerge w:val="restart"/>
          </w:tcPr>
          <w:p w14:paraId="41FE34C5" w14:textId="77777777" w:rsidR="00897956" w:rsidRPr="00481D2D" w:rsidRDefault="00897956">
            <w:pPr>
              <w:pStyle w:val="TAH"/>
            </w:pPr>
            <w:r w:rsidRPr="00481D2D">
              <w:t>Item</w:t>
            </w:r>
          </w:p>
        </w:tc>
        <w:tc>
          <w:tcPr>
            <w:tcW w:w="2665" w:type="dxa"/>
            <w:vMerge w:val="restart"/>
          </w:tcPr>
          <w:p w14:paraId="503B2ECD" w14:textId="77777777" w:rsidR="00897956" w:rsidRPr="00481D2D" w:rsidRDefault="00897956">
            <w:pPr>
              <w:pStyle w:val="TAH"/>
            </w:pPr>
            <w:r w:rsidRPr="00481D2D">
              <w:t>Header</w:t>
            </w:r>
            <w:r w:rsidR="00976393" w:rsidRPr="00481D2D">
              <w:t xml:space="preserve"> field</w:t>
            </w:r>
          </w:p>
        </w:tc>
        <w:tc>
          <w:tcPr>
            <w:tcW w:w="3063" w:type="dxa"/>
            <w:gridSpan w:val="3"/>
          </w:tcPr>
          <w:p w14:paraId="097F4205" w14:textId="77777777" w:rsidR="00897956" w:rsidRPr="00481D2D" w:rsidRDefault="00897956">
            <w:pPr>
              <w:pStyle w:val="TAH"/>
            </w:pPr>
            <w:r w:rsidRPr="00481D2D">
              <w:t>Sending</w:t>
            </w:r>
          </w:p>
        </w:tc>
        <w:tc>
          <w:tcPr>
            <w:tcW w:w="3063" w:type="dxa"/>
            <w:gridSpan w:val="3"/>
          </w:tcPr>
          <w:p w14:paraId="72148198" w14:textId="77777777" w:rsidR="00897956" w:rsidRPr="00481D2D" w:rsidRDefault="00897956">
            <w:pPr>
              <w:pStyle w:val="TAH"/>
              <w:rPr>
                <w:b w:val="0"/>
              </w:rPr>
            </w:pPr>
            <w:r w:rsidRPr="00481D2D">
              <w:t>Receiving</w:t>
            </w:r>
          </w:p>
        </w:tc>
      </w:tr>
      <w:tr w:rsidR="00897956" w:rsidRPr="00481D2D" w14:paraId="274EBE44" w14:textId="77777777">
        <w:trPr>
          <w:cantSplit/>
        </w:trPr>
        <w:tc>
          <w:tcPr>
            <w:tcW w:w="851" w:type="dxa"/>
            <w:vMerge/>
          </w:tcPr>
          <w:p w14:paraId="3B0DD435" w14:textId="77777777" w:rsidR="00897956" w:rsidRPr="00481D2D" w:rsidRDefault="00897956">
            <w:pPr>
              <w:pStyle w:val="TAH"/>
            </w:pPr>
          </w:p>
        </w:tc>
        <w:tc>
          <w:tcPr>
            <w:tcW w:w="2665" w:type="dxa"/>
            <w:vMerge/>
          </w:tcPr>
          <w:p w14:paraId="1C92BCE3" w14:textId="77777777" w:rsidR="00897956" w:rsidRPr="00481D2D" w:rsidRDefault="00897956">
            <w:pPr>
              <w:pStyle w:val="TAH"/>
            </w:pPr>
          </w:p>
        </w:tc>
        <w:tc>
          <w:tcPr>
            <w:tcW w:w="1021" w:type="dxa"/>
          </w:tcPr>
          <w:p w14:paraId="44651CD1" w14:textId="77777777" w:rsidR="00897956" w:rsidRPr="00481D2D" w:rsidRDefault="00897956">
            <w:pPr>
              <w:pStyle w:val="TAH"/>
            </w:pPr>
            <w:r w:rsidRPr="00481D2D">
              <w:t>Ref.</w:t>
            </w:r>
          </w:p>
        </w:tc>
        <w:tc>
          <w:tcPr>
            <w:tcW w:w="1021" w:type="dxa"/>
          </w:tcPr>
          <w:p w14:paraId="760F5B49" w14:textId="77777777" w:rsidR="00897956" w:rsidRPr="00481D2D" w:rsidRDefault="00897956">
            <w:pPr>
              <w:pStyle w:val="TAH"/>
            </w:pPr>
            <w:r w:rsidRPr="00481D2D">
              <w:t>RFC status</w:t>
            </w:r>
          </w:p>
        </w:tc>
        <w:tc>
          <w:tcPr>
            <w:tcW w:w="1021" w:type="dxa"/>
          </w:tcPr>
          <w:p w14:paraId="462DE5CC" w14:textId="77777777" w:rsidR="00897956" w:rsidRPr="00481D2D" w:rsidRDefault="00897956">
            <w:pPr>
              <w:pStyle w:val="TAH"/>
            </w:pPr>
            <w:r w:rsidRPr="00481D2D">
              <w:t>Profile status</w:t>
            </w:r>
          </w:p>
        </w:tc>
        <w:tc>
          <w:tcPr>
            <w:tcW w:w="1021" w:type="dxa"/>
          </w:tcPr>
          <w:p w14:paraId="69D59AB3" w14:textId="77777777" w:rsidR="00897956" w:rsidRPr="00481D2D" w:rsidRDefault="00897956">
            <w:pPr>
              <w:pStyle w:val="TAH"/>
            </w:pPr>
            <w:r w:rsidRPr="00481D2D">
              <w:t>Ref.</w:t>
            </w:r>
          </w:p>
        </w:tc>
        <w:tc>
          <w:tcPr>
            <w:tcW w:w="1021" w:type="dxa"/>
          </w:tcPr>
          <w:p w14:paraId="429CABD4" w14:textId="77777777" w:rsidR="00897956" w:rsidRPr="00481D2D" w:rsidRDefault="00897956">
            <w:pPr>
              <w:pStyle w:val="TAH"/>
            </w:pPr>
            <w:r w:rsidRPr="00481D2D">
              <w:t>RFC status</w:t>
            </w:r>
          </w:p>
        </w:tc>
        <w:tc>
          <w:tcPr>
            <w:tcW w:w="1021" w:type="dxa"/>
          </w:tcPr>
          <w:p w14:paraId="0F78C5F3" w14:textId="77777777" w:rsidR="00897956" w:rsidRPr="00481D2D" w:rsidRDefault="00897956">
            <w:pPr>
              <w:pStyle w:val="TAH"/>
            </w:pPr>
            <w:r w:rsidRPr="00481D2D">
              <w:t>Profile status</w:t>
            </w:r>
          </w:p>
        </w:tc>
      </w:tr>
      <w:tr w:rsidR="00897956" w:rsidRPr="00481D2D" w14:paraId="22119754" w14:textId="77777777">
        <w:tc>
          <w:tcPr>
            <w:tcW w:w="851" w:type="dxa"/>
          </w:tcPr>
          <w:p w14:paraId="12E5F905" w14:textId="77777777" w:rsidR="00897956" w:rsidRPr="00481D2D" w:rsidRDefault="00897956">
            <w:pPr>
              <w:pStyle w:val="TAL"/>
            </w:pPr>
            <w:r w:rsidRPr="00481D2D">
              <w:t>8</w:t>
            </w:r>
          </w:p>
        </w:tc>
        <w:tc>
          <w:tcPr>
            <w:tcW w:w="2665" w:type="dxa"/>
          </w:tcPr>
          <w:p w14:paraId="1B8EDEC7" w14:textId="77777777" w:rsidR="00897956" w:rsidRPr="00481D2D" w:rsidRDefault="00897956">
            <w:pPr>
              <w:pStyle w:val="TAL"/>
            </w:pPr>
            <w:r w:rsidRPr="00481D2D">
              <w:t>Retry-After</w:t>
            </w:r>
          </w:p>
        </w:tc>
        <w:tc>
          <w:tcPr>
            <w:tcW w:w="1021" w:type="dxa"/>
          </w:tcPr>
          <w:p w14:paraId="53054757" w14:textId="77777777" w:rsidR="00897956" w:rsidRPr="00481D2D" w:rsidRDefault="00897956">
            <w:pPr>
              <w:pStyle w:val="TAL"/>
            </w:pPr>
            <w:r w:rsidRPr="00481D2D">
              <w:t>[26] 20.33</w:t>
            </w:r>
          </w:p>
        </w:tc>
        <w:tc>
          <w:tcPr>
            <w:tcW w:w="1021" w:type="dxa"/>
          </w:tcPr>
          <w:p w14:paraId="0C8EC6A6" w14:textId="77777777" w:rsidR="00897956" w:rsidRPr="00481D2D" w:rsidRDefault="00897956">
            <w:pPr>
              <w:pStyle w:val="TAL"/>
            </w:pPr>
            <w:r w:rsidRPr="00481D2D">
              <w:t>o</w:t>
            </w:r>
          </w:p>
        </w:tc>
        <w:tc>
          <w:tcPr>
            <w:tcW w:w="1021" w:type="dxa"/>
          </w:tcPr>
          <w:p w14:paraId="5C679350" w14:textId="77777777" w:rsidR="00897956" w:rsidRPr="00481D2D" w:rsidRDefault="00897956">
            <w:pPr>
              <w:pStyle w:val="TAL"/>
            </w:pPr>
            <w:r w:rsidRPr="00481D2D">
              <w:t>o</w:t>
            </w:r>
          </w:p>
        </w:tc>
        <w:tc>
          <w:tcPr>
            <w:tcW w:w="1021" w:type="dxa"/>
          </w:tcPr>
          <w:p w14:paraId="0C8B4912" w14:textId="77777777" w:rsidR="00897956" w:rsidRPr="00481D2D" w:rsidRDefault="00897956">
            <w:pPr>
              <w:pStyle w:val="TAL"/>
            </w:pPr>
            <w:r w:rsidRPr="00481D2D">
              <w:t>[26] 20.33</w:t>
            </w:r>
          </w:p>
        </w:tc>
        <w:tc>
          <w:tcPr>
            <w:tcW w:w="1021" w:type="dxa"/>
          </w:tcPr>
          <w:p w14:paraId="567EE552" w14:textId="77777777" w:rsidR="00897956" w:rsidRPr="00481D2D" w:rsidRDefault="00897956">
            <w:pPr>
              <w:pStyle w:val="TAL"/>
            </w:pPr>
            <w:r w:rsidRPr="00481D2D">
              <w:t>o</w:t>
            </w:r>
          </w:p>
        </w:tc>
        <w:tc>
          <w:tcPr>
            <w:tcW w:w="1021" w:type="dxa"/>
          </w:tcPr>
          <w:p w14:paraId="5D3053F4" w14:textId="77777777" w:rsidR="00897956" w:rsidRPr="00481D2D" w:rsidRDefault="00897956">
            <w:pPr>
              <w:pStyle w:val="TAL"/>
            </w:pPr>
            <w:r w:rsidRPr="00481D2D">
              <w:t>o</w:t>
            </w:r>
          </w:p>
        </w:tc>
      </w:tr>
    </w:tbl>
    <w:p w14:paraId="17E72345" w14:textId="77777777" w:rsidR="00897956" w:rsidRPr="00481D2D" w:rsidRDefault="00897956"/>
    <w:p w14:paraId="1940D8EC" w14:textId="77777777" w:rsidR="00897956" w:rsidRPr="00481D2D" w:rsidRDefault="00897956">
      <w:pPr>
        <w:pStyle w:val="TH"/>
      </w:pPr>
      <w:r w:rsidRPr="00481D2D">
        <w:t>Table A.55: Void</w:t>
      </w:r>
    </w:p>
    <w:p w14:paraId="67CE9AD1" w14:textId="77777777" w:rsidR="00897956" w:rsidRPr="00481D2D" w:rsidRDefault="00897956">
      <w:pPr>
        <w:keepNext/>
        <w:keepLines/>
      </w:pPr>
      <w:r w:rsidRPr="00481D2D">
        <w:t>Prerequisite A.5/9 - - INVITE response</w:t>
      </w:r>
    </w:p>
    <w:p w14:paraId="7C162FE5" w14:textId="77777777" w:rsidR="00897956" w:rsidRPr="00481D2D" w:rsidRDefault="00897956">
      <w:pPr>
        <w:keepNext/>
        <w:keepLines/>
      </w:pPr>
      <w:r w:rsidRPr="00481D2D">
        <w:t>Prerequisite: A.6/20 - - Additional for 407 (Proxy Authentication Required) response</w:t>
      </w:r>
    </w:p>
    <w:p w14:paraId="7A385A93" w14:textId="77777777" w:rsidR="00897956" w:rsidRPr="00481D2D" w:rsidRDefault="00897956">
      <w:pPr>
        <w:pStyle w:val="TH"/>
      </w:pPr>
      <w:r w:rsidRPr="00481D2D">
        <w:t>Table A.56: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5E925F8" w14:textId="77777777">
        <w:trPr>
          <w:cantSplit/>
        </w:trPr>
        <w:tc>
          <w:tcPr>
            <w:tcW w:w="851" w:type="dxa"/>
            <w:vMerge w:val="restart"/>
          </w:tcPr>
          <w:p w14:paraId="5EF7B94E" w14:textId="77777777" w:rsidR="00897956" w:rsidRPr="00481D2D" w:rsidRDefault="00897956">
            <w:pPr>
              <w:pStyle w:val="TAH"/>
            </w:pPr>
            <w:r w:rsidRPr="00481D2D">
              <w:t>Item</w:t>
            </w:r>
          </w:p>
        </w:tc>
        <w:tc>
          <w:tcPr>
            <w:tcW w:w="2665" w:type="dxa"/>
            <w:vMerge w:val="restart"/>
          </w:tcPr>
          <w:p w14:paraId="608CC192" w14:textId="77777777" w:rsidR="00897956" w:rsidRPr="00481D2D" w:rsidRDefault="00897956">
            <w:pPr>
              <w:pStyle w:val="TAH"/>
            </w:pPr>
            <w:r w:rsidRPr="00481D2D">
              <w:t>Header</w:t>
            </w:r>
            <w:r w:rsidR="00976393" w:rsidRPr="00481D2D">
              <w:t xml:space="preserve"> field</w:t>
            </w:r>
          </w:p>
        </w:tc>
        <w:tc>
          <w:tcPr>
            <w:tcW w:w="3063" w:type="dxa"/>
            <w:gridSpan w:val="3"/>
          </w:tcPr>
          <w:p w14:paraId="12EAEEE2" w14:textId="77777777" w:rsidR="00897956" w:rsidRPr="00481D2D" w:rsidRDefault="00897956">
            <w:pPr>
              <w:pStyle w:val="TAH"/>
            </w:pPr>
            <w:r w:rsidRPr="00481D2D">
              <w:t>Sending</w:t>
            </w:r>
          </w:p>
        </w:tc>
        <w:tc>
          <w:tcPr>
            <w:tcW w:w="3063" w:type="dxa"/>
            <w:gridSpan w:val="3"/>
          </w:tcPr>
          <w:p w14:paraId="59DB1CB5" w14:textId="77777777" w:rsidR="00897956" w:rsidRPr="00481D2D" w:rsidRDefault="00897956">
            <w:pPr>
              <w:pStyle w:val="TAH"/>
              <w:rPr>
                <w:b w:val="0"/>
              </w:rPr>
            </w:pPr>
            <w:r w:rsidRPr="00481D2D">
              <w:t>Receiving</w:t>
            </w:r>
          </w:p>
        </w:tc>
      </w:tr>
      <w:tr w:rsidR="00897956" w:rsidRPr="00481D2D" w14:paraId="1A1DCE25" w14:textId="77777777">
        <w:trPr>
          <w:cantSplit/>
        </w:trPr>
        <w:tc>
          <w:tcPr>
            <w:tcW w:w="851" w:type="dxa"/>
            <w:vMerge/>
          </w:tcPr>
          <w:p w14:paraId="1C62693F" w14:textId="77777777" w:rsidR="00897956" w:rsidRPr="00481D2D" w:rsidRDefault="00897956">
            <w:pPr>
              <w:pStyle w:val="TAH"/>
            </w:pPr>
          </w:p>
        </w:tc>
        <w:tc>
          <w:tcPr>
            <w:tcW w:w="2665" w:type="dxa"/>
            <w:vMerge/>
          </w:tcPr>
          <w:p w14:paraId="066C5AAD" w14:textId="77777777" w:rsidR="00897956" w:rsidRPr="00481D2D" w:rsidRDefault="00897956">
            <w:pPr>
              <w:pStyle w:val="TAH"/>
            </w:pPr>
          </w:p>
        </w:tc>
        <w:tc>
          <w:tcPr>
            <w:tcW w:w="1021" w:type="dxa"/>
          </w:tcPr>
          <w:p w14:paraId="05DF4896" w14:textId="77777777" w:rsidR="00897956" w:rsidRPr="00481D2D" w:rsidRDefault="00897956">
            <w:pPr>
              <w:pStyle w:val="TAH"/>
            </w:pPr>
            <w:r w:rsidRPr="00481D2D">
              <w:t>Ref.</w:t>
            </w:r>
          </w:p>
        </w:tc>
        <w:tc>
          <w:tcPr>
            <w:tcW w:w="1021" w:type="dxa"/>
          </w:tcPr>
          <w:p w14:paraId="61F05CA3" w14:textId="77777777" w:rsidR="00897956" w:rsidRPr="00481D2D" w:rsidRDefault="00897956">
            <w:pPr>
              <w:pStyle w:val="TAH"/>
            </w:pPr>
            <w:r w:rsidRPr="00481D2D">
              <w:t>RFC status</w:t>
            </w:r>
          </w:p>
        </w:tc>
        <w:tc>
          <w:tcPr>
            <w:tcW w:w="1021" w:type="dxa"/>
          </w:tcPr>
          <w:p w14:paraId="5D1EB141" w14:textId="77777777" w:rsidR="00897956" w:rsidRPr="00481D2D" w:rsidRDefault="00897956">
            <w:pPr>
              <w:pStyle w:val="TAH"/>
            </w:pPr>
            <w:r w:rsidRPr="00481D2D">
              <w:t>Profile status</w:t>
            </w:r>
          </w:p>
        </w:tc>
        <w:tc>
          <w:tcPr>
            <w:tcW w:w="1021" w:type="dxa"/>
          </w:tcPr>
          <w:p w14:paraId="7D82F4DC" w14:textId="77777777" w:rsidR="00897956" w:rsidRPr="00481D2D" w:rsidRDefault="00897956">
            <w:pPr>
              <w:pStyle w:val="TAH"/>
            </w:pPr>
            <w:r w:rsidRPr="00481D2D">
              <w:t>Ref.</w:t>
            </w:r>
          </w:p>
        </w:tc>
        <w:tc>
          <w:tcPr>
            <w:tcW w:w="1021" w:type="dxa"/>
          </w:tcPr>
          <w:p w14:paraId="23F88B7E" w14:textId="77777777" w:rsidR="00897956" w:rsidRPr="00481D2D" w:rsidRDefault="00897956">
            <w:pPr>
              <w:pStyle w:val="TAH"/>
            </w:pPr>
            <w:r w:rsidRPr="00481D2D">
              <w:t>RFC status</w:t>
            </w:r>
          </w:p>
        </w:tc>
        <w:tc>
          <w:tcPr>
            <w:tcW w:w="1021" w:type="dxa"/>
          </w:tcPr>
          <w:p w14:paraId="110C2616" w14:textId="77777777" w:rsidR="00897956" w:rsidRPr="00481D2D" w:rsidRDefault="00897956">
            <w:pPr>
              <w:pStyle w:val="TAH"/>
            </w:pPr>
            <w:r w:rsidRPr="00481D2D">
              <w:t>Profile status</w:t>
            </w:r>
          </w:p>
        </w:tc>
      </w:tr>
      <w:tr w:rsidR="00897956" w:rsidRPr="00481D2D" w14:paraId="098D188D" w14:textId="77777777">
        <w:tc>
          <w:tcPr>
            <w:tcW w:w="851" w:type="dxa"/>
          </w:tcPr>
          <w:p w14:paraId="047A251B" w14:textId="77777777" w:rsidR="00897956" w:rsidRPr="00481D2D" w:rsidRDefault="00897956">
            <w:pPr>
              <w:pStyle w:val="TAL"/>
            </w:pPr>
            <w:r w:rsidRPr="00481D2D">
              <w:t>6</w:t>
            </w:r>
          </w:p>
        </w:tc>
        <w:tc>
          <w:tcPr>
            <w:tcW w:w="2665" w:type="dxa"/>
          </w:tcPr>
          <w:p w14:paraId="5CEE311B" w14:textId="77777777" w:rsidR="00897956" w:rsidRPr="00481D2D" w:rsidRDefault="00897956">
            <w:pPr>
              <w:pStyle w:val="TAL"/>
            </w:pPr>
            <w:r w:rsidRPr="00481D2D">
              <w:t>Proxy-Authenticate</w:t>
            </w:r>
          </w:p>
        </w:tc>
        <w:tc>
          <w:tcPr>
            <w:tcW w:w="1021" w:type="dxa"/>
          </w:tcPr>
          <w:p w14:paraId="38DED0C5" w14:textId="77777777" w:rsidR="00897956" w:rsidRPr="00481D2D" w:rsidRDefault="00897956">
            <w:pPr>
              <w:pStyle w:val="TAL"/>
            </w:pPr>
            <w:r w:rsidRPr="00481D2D">
              <w:t>[26] 20.27</w:t>
            </w:r>
          </w:p>
        </w:tc>
        <w:tc>
          <w:tcPr>
            <w:tcW w:w="1021" w:type="dxa"/>
          </w:tcPr>
          <w:p w14:paraId="56FBE7FD" w14:textId="77777777" w:rsidR="00897956" w:rsidRPr="00481D2D" w:rsidRDefault="00706A23">
            <w:pPr>
              <w:pStyle w:val="TAL"/>
            </w:pPr>
            <w:r w:rsidRPr="00481D2D">
              <w:t>c1</w:t>
            </w:r>
          </w:p>
        </w:tc>
        <w:tc>
          <w:tcPr>
            <w:tcW w:w="1021" w:type="dxa"/>
          </w:tcPr>
          <w:p w14:paraId="18FFA742" w14:textId="77777777" w:rsidR="00897956" w:rsidRPr="00481D2D" w:rsidRDefault="00706A23">
            <w:pPr>
              <w:pStyle w:val="TAL"/>
            </w:pPr>
            <w:r w:rsidRPr="00481D2D">
              <w:t>c1</w:t>
            </w:r>
          </w:p>
        </w:tc>
        <w:tc>
          <w:tcPr>
            <w:tcW w:w="1021" w:type="dxa"/>
          </w:tcPr>
          <w:p w14:paraId="22C05A5B" w14:textId="77777777" w:rsidR="00897956" w:rsidRPr="00481D2D" w:rsidRDefault="00897956">
            <w:pPr>
              <w:pStyle w:val="TAL"/>
            </w:pPr>
            <w:r w:rsidRPr="00481D2D">
              <w:t>[26] 20.27</w:t>
            </w:r>
          </w:p>
        </w:tc>
        <w:tc>
          <w:tcPr>
            <w:tcW w:w="1021" w:type="dxa"/>
          </w:tcPr>
          <w:p w14:paraId="4857248F" w14:textId="77777777" w:rsidR="00897956" w:rsidRPr="00481D2D" w:rsidRDefault="00706A23">
            <w:pPr>
              <w:pStyle w:val="TAL"/>
            </w:pPr>
            <w:r w:rsidRPr="00481D2D">
              <w:t>c1</w:t>
            </w:r>
          </w:p>
        </w:tc>
        <w:tc>
          <w:tcPr>
            <w:tcW w:w="1021" w:type="dxa"/>
          </w:tcPr>
          <w:p w14:paraId="52225113" w14:textId="77777777" w:rsidR="00897956" w:rsidRPr="00481D2D" w:rsidRDefault="00706A23">
            <w:pPr>
              <w:pStyle w:val="TAL"/>
            </w:pPr>
            <w:r w:rsidRPr="00481D2D">
              <w:t>c1</w:t>
            </w:r>
          </w:p>
        </w:tc>
      </w:tr>
      <w:tr w:rsidR="00897956" w:rsidRPr="00481D2D" w14:paraId="2D8F411A" w14:textId="77777777">
        <w:tc>
          <w:tcPr>
            <w:tcW w:w="851" w:type="dxa"/>
          </w:tcPr>
          <w:p w14:paraId="04F39A1D" w14:textId="77777777" w:rsidR="00897956" w:rsidRPr="00481D2D" w:rsidRDefault="00897956">
            <w:pPr>
              <w:pStyle w:val="TAL"/>
            </w:pPr>
            <w:r w:rsidRPr="00481D2D">
              <w:t>11</w:t>
            </w:r>
          </w:p>
        </w:tc>
        <w:tc>
          <w:tcPr>
            <w:tcW w:w="2665" w:type="dxa"/>
          </w:tcPr>
          <w:p w14:paraId="106C098E"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BB736D9" w14:textId="77777777" w:rsidR="00897956" w:rsidRPr="00481D2D" w:rsidRDefault="00897956">
            <w:pPr>
              <w:pStyle w:val="TAL"/>
            </w:pPr>
            <w:r w:rsidRPr="00481D2D">
              <w:t>[26] 20.44</w:t>
            </w:r>
          </w:p>
        </w:tc>
        <w:tc>
          <w:tcPr>
            <w:tcW w:w="1021" w:type="dxa"/>
          </w:tcPr>
          <w:p w14:paraId="5EBFE764" w14:textId="77777777" w:rsidR="00897956" w:rsidRPr="00481D2D" w:rsidRDefault="00897956">
            <w:pPr>
              <w:pStyle w:val="TAL"/>
            </w:pPr>
            <w:r w:rsidRPr="00481D2D">
              <w:t>o</w:t>
            </w:r>
          </w:p>
        </w:tc>
        <w:tc>
          <w:tcPr>
            <w:tcW w:w="1021" w:type="dxa"/>
          </w:tcPr>
          <w:p w14:paraId="031CC8E4" w14:textId="77777777" w:rsidR="00897956" w:rsidRPr="00481D2D" w:rsidRDefault="00897956">
            <w:pPr>
              <w:pStyle w:val="TAL"/>
            </w:pPr>
            <w:r w:rsidRPr="00481D2D">
              <w:t>o</w:t>
            </w:r>
          </w:p>
        </w:tc>
        <w:tc>
          <w:tcPr>
            <w:tcW w:w="1021" w:type="dxa"/>
          </w:tcPr>
          <w:p w14:paraId="025372FA" w14:textId="77777777" w:rsidR="00897956" w:rsidRPr="00481D2D" w:rsidRDefault="00897956">
            <w:pPr>
              <w:pStyle w:val="TAL"/>
            </w:pPr>
            <w:r w:rsidRPr="00481D2D">
              <w:t>[26] 20.44</w:t>
            </w:r>
          </w:p>
        </w:tc>
        <w:tc>
          <w:tcPr>
            <w:tcW w:w="1021" w:type="dxa"/>
          </w:tcPr>
          <w:p w14:paraId="566E9160" w14:textId="77777777" w:rsidR="00897956" w:rsidRPr="00481D2D" w:rsidRDefault="00897956">
            <w:pPr>
              <w:pStyle w:val="TAL"/>
            </w:pPr>
            <w:r w:rsidRPr="00481D2D">
              <w:t>o</w:t>
            </w:r>
          </w:p>
        </w:tc>
        <w:tc>
          <w:tcPr>
            <w:tcW w:w="1021" w:type="dxa"/>
          </w:tcPr>
          <w:p w14:paraId="6ACBF552" w14:textId="77777777" w:rsidR="00897956" w:rsidRPr="00481D2D" w:rsidRDefault="00897956">
            <w:pPr>
              <w:pStyle w:val="TAL"/>
            </w:pPr>
            <w:r w:rsidRPr="00481D2D">
              <w:t>o</w:t>
            </w:r>
          </w:p>
        </w:tc>
      </w:tr>
      <w:tr w:rsidR="00897956" w:rsidRPr="00481D2D" w14:paraId="72EA3A9B" w14:textId="77777777">
        <w:trPr>
          <w:cantSplit/>
        </w:trPr>
        <w:tc>
          <w:tcPr>
            <w:tcW w:w="9642" w:type="dxa"/>
            <w:gridSpan w:val="8"/>
          </w:tcPr>
          <w:p w14:paraId="6BC15517"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1ED731D7" w14:textId="77777777" w:rsidR="00897956" w:rsidRPr="00481D2D" w:rsidRDefault="00897956"/>
    <w:p w14:paraId="409FBD60" w14:textId="77777777" w:rsidR="00300F8B" w:rsidRPr="00481D2D" w:rsidRDefault="00300F8B" w:rsidP="00300F8B">
      <w:pPr>
        <w:keepNext/>
        <w:keepLines/>
      </w:pPr>
      <w:r w:rsidRPr="00481D2D">
        <w:t>Prerequisite A.5/9 - - INVITE response</w:t>
      </w:r>
    </w:p>
    <w:p w14:paraId="4B30F586" w14:textId="77777777" w:rsidR="00300F8B" w:rsidRPr="00481D2D" w:rsidRDefault="00300F8B" w:rsidP="00300F8B">
      <w:pPr>
        <w:keepNext/>
        <w:keepLines/>
      </w:pPr>
      <w:r w:rsidRPr="00481D2D">
        <w:t>Prerequisite: A.6/21 - - Additional for 408 (Request timeout) response</w:t>
      </w:r>
    </w:p>
    <w:p w14:paraId="3047F3DE" w14:textId="77777777" w:rsidR="00300F8B" w:rsidRPr="00481D2D" w:rsidRDefault="00300F8B" w:rsidP="00300F8B">
      <w:pPr>
        <w:pStyle w:val="TH"/>
      </w:pPr>
      <w:r w:rsidRPr="00481D2D">
        <w:t>Table A.56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00F8B" w:rsidRPr="00481D2D" w14:paraId="5C6B87B5" w14:textId="77777777" w:rsidTr="004E2DE2">
        <w:trPr>
          <w:cantSplit/>
        </w:trPr>
        <w:tc>
          <w:tcPr>
            <w:tcW w:w="851" w:type="dxa"/>
            <w:vMerge w:val="restart"/>
          </w:tcPr>
          <w:p w14:paraId="53634B7D" w14:textId="77777777" w:rsidR="00300F8B" w:rsidRPr="00481D2D" w:rsidRDefault="00300F8B" w:rsidP="004E2DE2">
            <w:pPr>
              <w:pStyle w:val="TAH"/>
            </w:pPr>
            <w:r w:rsidRPr="00481D2D">
              <w:t>Item</w:t>
            </w:r>
          </w:p>
        </w:tc>
        <w:tc>
          <w:tcPr>
            <w:tcW w:w="2665" w:type="dxa"/>
            <w:vMerge w:val="restart"/>
          </w:tcPr>
          <w:p w14:paraId="2353CAF6" w14:textId="77777777" w:rsidR="00300F8B" w:rsidRPr="00481D2D" w:rsidRDefault="00300F8B" w:rsidP="004E2DE2">
            <w:pPr>
              <w:pStyle w:val="TAH"/>
            </w:pPr>
            <w:r w:rsidRPr="00481D2D">
              <w:t>Header field</w:t>
            </w:r>
          </w:p>
        </w:tc>
        <w:tc>
          <w:tcPr>
            <w:tcW w:w="3063" w:type="dxa"/>
            <w:gridSpan w:val="3"/>
          </w:tcPr>
          <w:p w14:paraId="609DFCF5" w14:textId="77777777" w:rsidR="00300F8B" w:rsidRPr="00481D2D" w:rsidRDefault="00300F8B" w:rsidP="004E2DE2">
            <w:pPr>
              <w:pStyle w:val="TAH"/>
            </w:pPr>
            <w:r w:rsidRPr="00481D2D">
              <w:t>Sending</w:t>
            </w:r>
          </w:p>
        </w:tc>
        <w:tc>
          <w:tcPr>
            <w:tcW w:w="3063" w:type="dxa"/>
            <w:gridSpan w:val="3"/>
          </w:tcPr>
          <w:p w14:paraId="27FE28AF" w14:textId="77777777" w:rsidR="00300F8B" w:rsidRPr="00481D2D" w:rsidRDefault="00300F8B" w:rsidP="004E2DE2">
            <w:pPr>
              <w:pStyle w:val="TAH"/>
              <w:rPr>
                <w:b w:val="0"/>
              </w:rPr>
            </w:pPr>
            <w:r w:rsidRPr="00481D2D">
              <w:t>Receiving</w:t>
            </w:r>
          </w:p>
        </w:tc>
      </w:tr>
      <w:tr w:rsidR="00300F8B" w:rsidRPr="00481D2D" w14:paraId="332F1667" w14:textId="77777777" w:rsidTr="004E2DE2">
        <w:trPr>
          <w:cantSplit/>
        </w:trPr>
        <w:tc>
          <w:tcPr>
            <w:tcW w:w="851" w:type="dxa"/>
            <w:vMerge/>
          </w:tcPr>
          <w:p w14:paraId="24420532" w14:textId="77777777" w:rsidR="00300F8B" w:rsidRPr="00481D2D" w:rsidRDefault="00300F8B" w:rsidP="004E2DE2">
            <w:pPr>
              <w:pStyle w:val="TAH"/>
            </w:pPr>
          </w:p>
        </w:tc>
        <w:tc>
          <w:tcPr>
            <w:tcW w:w="2665" w:type="dxa"/>
            <w:vMerge/>
          </w:tcPr>
          <w:p w14:paraId="13CE0BDC" w14:textId="77777777" w:rsidR="00300F8B" w:rsidRPr="00481D2D" w:rsidRDefault="00300F8B" w:rsidP="004E2DE2">
            <w:pPr>
              <w:pStyle w:val="TAH"/>
            </w:pPr>
          </w:p>
        </w:tc>
        <w:tc>
          <w:tcPr>
            <w:tcW w:w="1021" w:type="dxa"/>
          </w:tcPr>
          <w:p w14:paraId="62A9AF57" w14:textId="77777777" w:rsidR="00300F8B" w:rsidRPr="00481D2D" w:rsidRDefault="00300F8B" w:rsidP="004E2DE2">
            <w:pPr>
              <w:pStyle w:val="TAH"/>
            </w:pPr>
            <w:r w:rsidRPr="00481D2D">
              <w:t>Ref.</w:t>
            </w:r>
          </w:p>
        </w:tc>
        <w:tc>
          <w:tcPr>
            <w:tcW w:w="1021" w:type="dxa"/>
          </w:tcPr>
          <w:p w14:paraId="22B89431" w14:textId="77777777" w:rsidR="00300F8B" w:rsidRPr="00481D2D" w:rsidRDefault="00300F8B" w:rsidP="004E2DE2">
            <w:pPr>
              <w:pStyle w:val="TAH"/>
            </w:pPr>
            <w:r w:rsidRPr="00481D2D">
              <w:t>RFC status</w:t>
            </w:r>
          </w:p>
        </w:tc>
        <w:tc>
          <w:tcPr>
            <w:tcW w:w="1021" w:type="dxa"/>
          </w:tcPr>
          <w:p w14:paraId="1E19F1BF" w14:textId="77777777" w:rsidR="00300F8B" w:rsidRPr="00481D2D" w:rsidRDefault="00300F8B" w:rsidP="004E2DE2">
            <w:pPr>
              <w:pStyle w:val="TAH"/>
            </w:pPr>
            <w:r w:rsidRPr="00481D2D">
              <w:t>Profile status</w:t>
            </w:r>
          </w:p>
        </w:tc>
        <w:tc>
          <w:tcPr>
            <w:tcW w:w="1021" w:type="dxa"/>
          </w:tcPr>
          <w:p w14:paraId="645BECF9" w14:textId="77777777" w:rsidR="00300F8B" w:rsidRPr="00481D2D" w:rsidRDefault="00300F8B" w:rsidP="004E2DE2">
            <w:pPr>
              <w:pStyle w:val="TAH"/>
            </w:pPr>
            <w:r w:rsidRPr="00481D2D">
              <w:t>Ref.</w:t>
            </w:r>
          </w:p>
        </w:tc>
        <w:tc>
          <w:tcPr>
            <w:tcW w:w="1021" w:type="dxa"/>
          </w:tcPr>
          <w:p w14:paraId="359EFC53" w14:textId="77777777" w:rsidR="00300F8B" w:rsidRPr="00481D2D" w:rsidRDefault="00300F8B" w:rsidP="004E2DE2">
            <w:pPr>
              <w:pStyle w:val="TAH"/>
            </w:pPr>
            <w:r w:rsidRPr="00481D2D">
              <w:t>RFC status</w:t>
            </w:r>
          </w:p>
        </w:tc>
        <w:tc>
          <w:tcPr>
            <w:tcW w:w="1021" w:type="dxa"/>
          </w:tcPr>
          <w:p w14:paraId="2F42DD43" w14:textId="77777777" w:rsidR="00300F8B" w:rsidRPr="00481D2D" w:rsidRDefault="00300F8B" w:rsidP="004E2DE2">
            <w:pPr>
              <w:pStyle w:val="TAH"/>
            </w:pPr>
            <w:r w:rsidRPr="00481D2D">
              <w:t>Profile status</w:t>
            </w:r>
          </w:p>
        </w:tc>
      </w:tr>
      <w:tr w:rsidR="00300F8B" w:rsidRPr="00481D2D" w14:paraId="1E5709C4" w14:textId="77777777" w:rsidTr="004E2DE2">
        <w:tc>
          <w:tcPr>
            <w:tcW w:w="851" w:type="dxa"/>
          </w:tcPr>
          <w:p w14:paraId="307B36B3" w14:textId="77777777" w:rsidR="00300F8B" w:rsidRPr="00481D2D" w:rsidRDefault="00300F8B" w:rsidP="004E2DE2">
            <w:pPr>
              <w:pStyle w:val="TAL"/>
            </w:pPr>
            <w:r w:rsidRPr="00481D2D">
              <w:t>1</w:t>
            </w:r>
          </w:p>
        </w:tc>
        <w:tc>
          <w:tcPr>
            <w:tcW w:w="2665" w:type="dxa"/>
          </w:tcPr>
          <w:p w14:paraId="01EE3D3C" w14:textId="77777777" w:rsidR="00300F8B" w:rsidRPr="00481D2D" w:rsidRDefault="00300F8B" w:rsidP="004E2DE2">
            <w:pPr>
              <w:pStyle w:val="TAL"/>
            </w:pPr>
            <w:r w:rsidRPr="00481D2D">
              <w:t>Restoration-Info</w:t>
            </w:r>
          </w:p>
        </w:tc>
        <w:tc>
          <w:tcPr>
            <w:tcW w:w="1021" w:type="dxa"/>
          </w:tcPr>
          <w:p w14:paraId="2BAFCFDC" w14:textId="77777777" w:rsidR="00300F8B" w:rsidRPr="00481D2D" w:rsidRDefault="00300F8B" w:rsidP="004E2DE2">
            <w:pPr>
              <w:pStyle w:val="TAL"/>
            </w:pPr>
            <w:r w:rsidRPr="00481D2D">
              <w:t>subclause 7.2.11</w:t>
            </w:r>
          </w:p>
        </w:tc>
        <w:tc>
          <w:tcPr>
            <w:tcW w:w="1021" w:type="dxa"/>
          </w:tcPr>
          <w:p w14:paraId="12C5F315" w14:textId="77777777" w:rsidR="00300F8B" w:rsidRPr="00481D2D" w:rsidRDefault="00300F8B" w:rsidP="004E2DE2">
            <w:pPr>
              <w:pStyle w:val="TAL"/>
            </w:pPr>
            <w:r w:rsidRPr="00481D2D">
              <w:t>n/a</w:t>
            </w:r>
          </w:p>
        </w:tc>
        <w:tc>
          <w:tcPr>
            <w:tcW w:w="1021" w:type="dxa"/>
          </w:tcPr>
          <w:p w14:paraId="4F0B3409" w14:textId="77777777" w:rsidR="00300F8B" w:rsidRPr="00481D2D" w:rsidRDefault="00300F8B" w:rsidP="004E2DE2">
            <w:pPr>
              <w:pStyle w:val="TAL"/>
            </w:pPr>
            <w:r w:rsidRPr="00481D2D">
              <w:t>c1</w:t>
            </w:r>
          </w:p>
        </w:tc>
        <w:tc>
          <w:tcPr>
            <w:tcW w:w="1021" w:type="dxa"/>
          </w:tcPr>
          <w:p w14:paraId="7BD81B14" w14:textId="77777777" w:rsidR="00300F8B" w:rsidRPr="00481D2D" w:rsidRDefault="00300F8B" w:rsidP="004E2DE2">
            <w:pPr>
              <w:pStyle w:val="TAL"/>
            </w:pPr>
            <w:r w:rsidRPr="00481D2D">
              <w:t>subclause 7.2.11</w:t>
            </w:r>
          </w:p>
        </w:tc>
        <w:tc>
          <w:tcPr>
            <w:tcW w:w="1021" w:type="dxa"/>
          </w:tcPr>
          <w:p w14:paraId="2C93B7FE" w14:textId="77777777" w:rsidR="00300F8B" w:rsidRPr="00481D2D" w:rsidRDefault="00300F8B" w:rsidP="004E2DE2">
            <w:pPr>
              <w:pStyle w:val="TAL"/>
            </w:pPr>
            <w:r w:rsidRPr="00481D2D">
              <w:t>n/a</w:t>
            </w:r>
          </w:p>
        </w:tc>
        <w:tc>
          <w:tcPr>
            <w:tcW w:w="1021" w:type="dxa"/>
          </w:tcPr>
          <w:p w14:paraId="3A064A24" w14:textId="77777777" w:rsidR="00300F8B" w:rsidRPr="00481D2D" w:rsidRDefault="00300F8B" w:rsidP="004E2DE2">
            <w:pPr>
              <w:pStyle w:val="TAL"/>
            </w:pPr>
            <w:r w:rsidRPr="00481D2D">
              <w:t>n/a</w:t>
            </w:r>
          </w:p>
        </w:tc>
      </w:tr>
      <w:tr w:rsidR="00300F8B" w:rsidRPr="00481D2D" w14:paraId="06E2142D" w14:textId="77777777" w:rsidTr="004E2DE2">
        <w:tc>
          <w:tcPr>
            <w:tcW w:w="9642" w:type="dxa"/>
            <w:gridSpan w:val="8"/>
          </w:tcPr>
          <w:p w14:paraId="0C1E7102" w14:textId="77777777" w:rsidR="00300F8B" w:rsidRPr="00481D2D" w:rsidRDefault="00300F8B" w:rsidP="004E2DE2">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2A2CA989" w14:textId="77777777" w:rsidR="00300F8B" w:rsidRPr="00481D2D" w:rsidRDefault="00300F8B" w:rsidP="00300F8B"/>
    <w:p w14:paraId="0E70C689" w14:textId="77777777" w:rsidR="00897956" w:rsidRPr="00481D2D" w:rsidRDefault="00897956">
      <w:pPr>
        <w:keepNext/>
        <w:keepLines/>
      </w:pPr>
      <w:r w:rsidRPr="00481D2D">
        <w:t>Prerequisite A.5/9 - - INVITE response</w:t>
      </w:r>
    </w:p>
    <w:p w14:paraId="177D407A" w14:textId="77777777" w:rsidR="00897956" w:rsidRPr="00481D2D" w:rsidRDefault="00897956">
      <w:pPr>
        <w:keepNext/>
        <w:keepLines/>
      </w:pPr>
      <w:r w:rsidRPr="00481D2D">
        <w:t>Prerequisite: A.6/25 - - Additional for 415 (Unsupported Media Type) response</w:t>
      </w:r>
    </w:p>
    <w:p w14:paraId="3B1F3F78" w14:textId="77777777" w:rsidR="00897956" w:rsidRPr="00481D2D" w:rsidRDefault="00897956">
      <w:pPr>
        <w:pStyle w:val="TH"/>
      </w:pPr>
      <w:r w:rsidRPr="00481D2D">
        <w:t>Table A.57: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56AEF47" w14:textId="77777777">
        <w:trPr>
          <w:cantSplit/>
        </w:trPr>
        <w:tc>
          <w:tcPr>
            <w:tcW w:w="851" w:type="dxa"/>
            <w:vMerge w:val="restart"/>
          </w:tcPr>
          <w:p w14:paraId="38D2AC72" w14:textId="77777777" w:rsidR="00897956" w:rsidRPr="00481D2D" w:rsidRDefault="00897956">
            <w:pPr>
              <w:pStyle w:val="TAH"/>
            </w:pPr>
            <w:r w:rsidRPr="00481D2D">
              <w:t>Item</w:t>
            </w:r>
          </w:p>
        </w:tc>
        <w:tc>
          <w:tcPr>
            <w:tcW w:w="2665" w:type="dxa"/>
            <w:vMerge w:val="restart"/>
          </w:tcPr>
          <w:p w14:paraId="052E60B1" w14:textId="77777777" w:rsidR="00897956" w:rsidRPr="00481D2D" w:rsidRDefault="00897956">
            <w:pPr>
              <w:pStyle w:val="TAH"/>
            </w:pPr>
            <w:r w:rsidRPr="00481D2D">
              <w:t>Header</w:t>
            </w:r>
            <w:r w:rsidR="00976393" w:rsidRPr="00481D2D">
              <w:t xml:space="preserve"> field</w:t>
            </w:r>
          </w:p>
        </w:tc>
        <w:tc>
          <w:tcPr>
            <w:tcW w:w="3063" w:type="dxa"/>
            <w:gridSpan w:val="3"/>
          </w:tcPr>
          <w:p w14:paraId="5F402085" w14:textId="77777777" w:rsidR="00897956" w:rsidRPr="00481D2D" w:rsidRDefault="00897956">
            <w:pPr>
              <w:pStyle w:val="TAH"/>
            </w:pPr>
            <w:r w:rsidRPr="00481D2D">
              <w:t>Sending</w:t>
            </w:r>
          </w:p>
        </w:tc>
        <w:tc>
          <w:tcPr>
            <w:tcW w:w="3063" w:type="dxa"/>
            <w:gridSpan w:val="3"/>
          </w:tcPr>
          <w:p w14:paraId="3A2C6D53" w14:textId="77777777" w:rsidR="00897956" w:rsidRPr="00481D2D" w:rsidRDefault="00897956">
            <w:pPr>
              <w:pStyle w:val="TAH"/>
              <w:rPr>
                <w:b w:val="0"/>
              </w:rPr>
            </w:pPr>
            <w:r w:rsidRPr="00481D2D">
              <w:t>Receiving</w:t>
            </w:r>
          </w:p>
        </w:tc>
      </w:tr>
      <w:tr w:rsidR="00897956" w:rsidRPr="00481D2D" w14:paraId="32F134F2" w14:textId="77777777">
        <w:trPr>
          <w:cantSplit/>
        </w:trPr>
        <w:tc>
          <w:tcPr>
            <w:tcW w:w="851" w:type="dxa"/>
            <w:vMerge/>
          </w:tcPr>
          <w:p w14:paraId="026A66BD" w14:textId="77777777" w:rsidR="00897956" w:rsidRPr="00481D2D" w:rsidRDefault="00897956">
            <w:pPr>
              <w:pStyle w:val="TAH"/>
            </w:pPr>
          </w:p>
        </w:tc>
        <w:tc>
          <w:tcPr>
            <w:tcW w:w="2665" w:type="dxa"/>
            <w:vMerge/>
          </w:tcPr>
          <w:p w14:paraId="46F4225F" w14:textId="77777777" w:rsidR="00897956" w:rsidRPr="00481D2D" w:rsidRDefault="00897956">
            <w:pPr>
              <w:pStyle w:val="TAH"/>
            </w:pPr>
          </w:p>
        </w:tc>
        <w:tc>
          <w:tcPr>
            <w:tcW w:w="1021" w:type="dxa"/>
          </w:tcPr>
          <w:p w14:paraId="1ED77BD2" w14:textId="77777777" w:rsidR="00897956" w:rsidRPr="00481D2D" w:rsidRDefault="00897956">
            <w:pPr>
              <w:pStyle w:val="TAH"/>
            </w:pPr>
            <w:r w:rsidRPr="00481D2D">
              <w:t>Ref.</w:t>
            </w:r>
          </w:p>
        </w:tc>
        <w:tc>
          <w:tcPr>
            <w:tcW w:w="1021" w:type="dxa"/>
          </w:tcPr>
          <w:p w14:paraId="4BB5E195" w14:textId="77777777" w:rsidR="00897956" w:rsidRPr="00481D2D" w:rsidRDefault="00897956">
            <w:pPr>
              <w:pStyle w:val="TAH"/>
            </w:pPr>
            <w:r w:rsidRPr="00481D2D">
              <w:t>RFC status</w:t>
            </w:r>
          </w:p>
        </w:tc>
        <w:tc>
          <w:tcPr>
            <w:tcW w:w="1021" w:type="dxa"/>
          </w:tcPr>
          <w:p w14:paraId="1B9BF71C" w14:textId="77777777" w:rsidR="00897956" w:rsidRPr="00481D2D" w:rsidRDefault="00897956">
            <w:pPr>
              <w:pStyle w:val="TAH"/>
            </w:pPr>
            <w:r w:rsidRPr="00481D2D">
              <w:t>Profile status</w:t>
            </w:r>
          </w:p>
        </w:tc>
        <w:tc>
          <w:tcPr>
            <w:tcW w:w="1021" w:type="dxa"/>
          </w:tcPr>
          <w:p w14:paraId="4963A8D1" w14:textId="77777777" w:rsidR="00897956" w:rsidRPr="00481D2D" w:rsidRDefault="00897956">
            <w:pPr>
              <w:pStyle w:val="TAH"/>
            </w:pPr>
            <w:r w:rsidRPr="00481D2D">
              <w:t>Ref.</w:t>
            </w:r>
          </w:p>
        </w:tc>
        <w:tc>
          <w:tcPr>
            <w:tcW w:w="1021" w:type="dxa"/>
          </w:tcPr>
          <w:p w14:paraId="0F5023E2" w14:textId="77777777" w:rsidR="00897956" w:rsidRPr="00481D2D" w:rsidRDefault="00897956">
            <w:pPr>
              <w:pStyle w:val="TAH"/>
            </w:pPr>
            <w:r w:rsidRPr="00481D2D">
              <w:t>RFC status</w:t>
            </w:r>
          </w:p>
        </w:tc>
        <w:tc>
          <w:tcPr>
            <w:tcW w:w="1021" w:type="dxa"/>
          </w:tcPr>
          <w:p w14:paraId="107D534C" w14:textId="77777777" w:rsidR="00897956" w:rsidRPr="00481D2D" w:rsidRDefault="00897956">
            <w:pPr>
              <w:pStyle w:val="TAH"/>
            </w:pPr>
            <w:r w:rsidRPr="00481D2D">
              <w:t>Profile status</w:t>
            </w:r>
          </w:p>
        </w:tc>
      </w:tr>
      <w:tr w:rsidR="00897956" w:rsidRPr="00481D2D" w14:paraId="4DACD4E1" w14:textId="77777777">
        <w:tc>
          <w:tcPr>
            <w:tcW w:w="851" w:type="dxa"/>
          </w:tcPr>
          <w:p w14:paraId="6A88F371" w14:textId="77777777" w:rsidR="00897956" w:rsidRPr="00481D2D" w:rsidRDefault="00897956">
            <w:pPr>
              <w:pStyle w:val="TAL"/>
            </w:pPr>
            <w:r w:rsidRPr="00481D2D">
              <w:t>1</w:t>
            </w:r>
          </w:p>
        </w:tc>
        <w:tc>
          <w:tcPr>
            <w:tcW w:w="2665" w:type="dxa"/>
          </w:tcPr>
          <w:p w14:paraId="22F0137D" w14:textId="77777777" w:rsidR="00897956" w:rsidRPr="00481D2D" w:rsidRDefault="00897956">
            <w:pPr>
              <w:pStyle w:val="TAL"/>
            </w:pPr>
            <w:r w:rsidRPr="00481D2D">
              <w:t>Accept</w:t>
            </w:r>
          </w:p>
        </w:tc>
        <w:tc>
          <w:tcPr>
            <w:tcW w:w="1021" w:type="dxa"/>
          </w:tcPr>
          <w:p w14:paraId="6F28694A" w14:textId="77777777" w:rsidR="00897956" w:rsidRPr="00481D2D" w:rsidRDefault="00897956">
            <w:pPr>
              <w:pStyle w:val="TAL"/>
            </w:pPr>
            <w:r w:rsidRPr="00481D2D">
              <w:t>[26] 20.1</w:t>
            </w:r>
          </w:p>
        </w:tc>
        <w:tc>
          <w:tcPr>
            <w:tcW w:w="1021" w:type="dxa"/>
          </w:tcPr>
          <w:p w14:paraId="7C5C35A3" w14:textId="77777777" w:rsidR="00897956" w:rsidRPr="00481D2D" w:rsidRDefault="00897956">
            <w:pPr>
              <w:pStyle w:val="TAL"/>
            </w:pPr>
            <w:r w:rsidRPr="00481D2D">
              <w:t>o.1</w:t>
            </w:r>
          </w:p>
        </w:tc>
        <w:tc>
          <w:tcPr>
            <w:tcW w:w="1021" w:type="dxa"/>
          </w:tcPr>
          <w:p w14:paraId="7882B4DC" w14:textId="77777777" w:rsidR="00897956" w:rsidRPr="00481D2D" w:rsidRDefault="00897956">
            <w:pPr>
              <w:pStyle w:val="TAL"/>
            </w:pPr>
            <w:r w:rsidRPr="00481D2D">
              <w:t>o.1</w:t>
            </w:r>
          </w:p>
        </w:tc>
        <w:tc>
          <w:tcPr>
            <w:tcW w:w="1021" w:type="dxa"/>
          </w:tcPr>
          <w:p w14:paraId="4961457F" w14:textId="77777777" w:rsidR="00897956" w:rsidRPr="00481D2D" w:rsidRDefault="00897956">
            <w:pPr>
              <w:pStyle w:val="TAL"/>
            </w:pPr>
            <w:r w:rsidRPr="00481D2D">
              <w:t>[26] 20.1</w:t>
            </w:r>
          </w:p>
        </w:tc>
        <w:tc>
          <w:tcPr>
            <w:tcW w:w="1021" w:type="dxa"/>
          </w:tcPr>
          <w:p w14:paraId="33B3F06E" w14:textId="77777777" w:rsidR="00897956" w:rsidRPr="00481D2D" w:rsidRDefault="00897956">
            <w:pPr>
              <w:pStyle w:val="TAL"/>
            </w:pPr>
            <w:r w:rsidRPr="00481D2D">
              <w:t>m</w:t>
            </w:r>
          </w:p>
        </w:tc>
        <w:tc>
          <w:tcPr>
            <w:tcW w:w="1021" w:type="dxa"/>
          </w:tcPr>
          <w:p w14:paraId="191B76E4" w14:textId="77777777" w:rsidR="00897956" w:rsidRPr="00481D2D" w:rsidRDefault="00897956">
            <w:pPr>
              <w:pStyle w:val="TAL"/>
            </w:pPr>
            <w:r w:rsidRPr="00481D2D">
              <w:t>m</w:t>
            </w:r>
          </w:p>
        </w:tc>
      </w:tr>
      <w:tr w:rsidR="00897956" w:rsidRPr="00481D2D" w14:paraId="47D152DA" w14:textId="77777777">
        <w:tc>
          <w:tcPr>
            <w:tcW w:w="851" w:type="dxa"/>
          </w:tcPr>
          <w:p w14:paraId="7A6FA396" w14:textId="77777777" w:rsidR="00897956" w:rsidRPr="00481D2D" w:rsidRDefault="00897956">
            <w:pPr>
              <w:pStyle w:val="TAL"/>
            </w:pPr>
            <w:r w:rsidRPr="00481D2D">
              <w:t>2</w:t>
            </w:r>
          </w:p>
        </w:tc>
        <w:tc>
          <w:tcPr>
            <w:tcW w:w="2665" w:type="dxa"/>
          </w:tcPr>
          <w:p w14:paraId="27E3A841" w14:textId="77777777" w:rsidR="00897956" w:rsidRPr="00481D2D" w:rsidRDefault="00897956">
            <w:pPr>
              <w:pStyle w:val="TAL"/>
            </w:pPr>
            <w:r w:rsidRPr="00481D2D">
              <w:t>Accept-Encoding</w:t>
            </w:r>
          </w:p>
        </w:tc>
        <w:tc>
          <w:tcPr>
            <w:tcW w:w="1021" w:type="dxa"/>
          </w:tcPr>
          <w:p w14:paraId="63BA9BB4" w14:textId="77777777" w:rsidR="00897956" w:rsidRPr="00481D2D" w:rsidRDefault="00897956">
            <w:pPr>
              <w:pStyle w:val="TAL"/>
            </w:pPr>
            <w:r w:rsidRPr="00481D2D">
              <w:t>[26] 20.2</w:t>
            </w:r>
          </w:p>
        </w:tc>
        <w:tc>
          <w:tcPr>
            <w:tcW w:w="1021" w:type="dxa"/>
          </w:tcPr>
          <w:p w14:paraId="08F43D48" w14:textId="77777777" w:rsidR="00897956" w:rsidRPr="00481D2D" w:rsidRDefault="00897956">
            <w:pPr>
              <w:pStyle w:val="TAL"/>
            </w:pPr>
            <w:r w:rsidRPr="00481D2D">
              <w:t>o.1</w:t>
            </w:r>
          </w:p>
        </w:tc>
        <w:tc>
          <w:tcPr>
            <w:tcW w:w="1021" w:type="dxa"/>
          </w:tcPr>
          <w:p w14:paraId="1CDFB46C" w14:textId="77777777" w:rsidR="00897956" w:rsidRPr="00481D2D" w:rsidRDefault="00897956">
            <w:pPr>
              <w:pStyle w:val="TAL"/>
            </w:pPr>
            <w:r w:rsidRPr="00481D2D">
              <w:t>o.1</w:t>
            </w:r>
          </w:p>
        </w:tc>
        <w:tc>
          <w:tcPr>
            <w:tcW w:w="1021" w:type="dxa"/>
          </w:tcPr>
          <w:p w14:paraId="4D194EBA" w14:textId="77777777" w:rsidR="00897956" w:rsidRPr="00481D2D" w:rsidRDefault="00897956">
            <w:pPr>
              <w:pStyle w:val="TAL"/>
            </w:pPr>
            <w:r w:rsidRPr="00481D2D">
              <w:t>[26] 20.2</w:t>
            </w:r>
          </w:p>
        </w:tc>
        <w:tc>
          <w:tcPr>
            <w:tcW w:w="1021" w:type="dxa"/>
          </w:tcPr>
          <w:p w14:paraId="5EEE17F3" w14:textId="77777777" w:rsidR="00897956" w:rsidRPr="00481D2D" w:rsidRDefault="00897956">
            <w:pPr>
              <w:pStyle w:val="TAL"/>
            </w:pPr>
            <w:r w:rsidRPr="00481D2D">
              <w:t>m</w:t>
            </w:r>
          </w:p>
        </w:tc>
        <w:tc>
          <w:tcPr>
            <w:tcW w:w="1021" w:type="dxa"/>
          </w:tcPr>
          <w:p w14:paraId="6F19B212" w14:textId="77777777" w:rsidR="00897956" w:rsidRPr="00481D2D" w:rsidRDefault="00897956">
            <w:pPr>
              <w:pStyle w:val="TAL"/>
            </w:pPr>
            <w:r w:rsidRPr="00481D2D">
              <w:t>m</w:t>
            </w:r>
          </w:p>
        </w:tc>
      </w:tr>
      <w:tr w:rsidR="00897956" w:rsidRPr="00481D2D" w14:paraId="021AE47F" w14:textId="77777777">
        <w:tc>
          <w:tcPr>
            <w:tcW w:w="851" w:type="dxa"/>
          </w:tcPr>
          <w:p w14:paraId="446447D7" w14:textId="77777777" w:rsidR="00897956" w:rsidRPr="00481D2D" w:rsidRDefault="00897956">
            <w:pPr>
              <w:pStyle w:val="TAL"/>
            </w:pPr>
            <w:r w:rsidRPr="00481D2D">
              <w:t>3</w:t>
            </w:r>
          </w:p>
        </w:tc>
        <w:tc>
          <w:tcPr>
            <w:tcW w:w="2665" w:type="dxa"/>
          </w:tcPr>
          <w:p w14:paraId="5624EA5B" w14:textId="77777777" w:rsidR="00897956" w:rsidRPr="00481D2D" w:rsidRDefault="00897956">
            <w:pPr>
              <w:pStyle w:val="TAL"/>
            </w:pPr>
            <w:r w:rsidRPr="00481D2D">
              <w:t>Accept-Language</w:t>
            </w:r>
          </w:p>
        </w:tc>
        <w:tc>
          <w:tcPr>
            <w:tcW w:w="1021" w:type="dxa"/>
          </w:tcPr>
          <w:p w14:paraId="613F8A6F" w14:textId="77777777" w:rsidR="00897956" w:rsidRPr="00481D2D" w:rsidRDefault="00897956">
            <w:pPr>
              <w:pStyle w:val="TAL"/>
            </w:pPr>
            <w:r w:rsidRPr="00481D2D">
              <w:t>[26] 20.3</w:t>
            </w:r>
          </w:p>
        </w:tc>
        <w:tc>
          <w:tcPr>
            <w:tcW w:w="1021" w:type="dxa"/>
          </w:tcPr>
          <w:p w14:paraId="5DAEBB4F" w14:textId="77777777" w:rsidR="00897956" w:rsidRPr="00481D2D" w:rsidRDefault="00897956">
            <w:pPr>
              <w:pStyle w:val="TAL"/>
            </w:pPr>
            <w:r w:rsidRPr="00481D2D">
              <w:t>o.1</w:t>
            </w:r>
          </w:p>
        </w:tc>
        <w:tc>
          <w:tcPr>
            <w:tcW w:w="1021" w:type="dxa"/>
          </w:tcPr>
          <w:p w14:paraId="1354B0A0" w14:textId="77777777" w:rsidR="00897956" w:rsidRPr="00481D2D" w:rsidRDefault="00897956">
            <w:pPr>
              <w:pStyle w:val="TAL"/>
            </w:pPr>
            <w:r w:rsidRPr="00481D2D">
              <w:t>o.1</w:t>
            </w:r>
          </w:p>
        </w:tc>
        <w:tc>
          <w:tcPr>
            <w:tcW w:w="1021" w:type="dxa"/>
          </w:tcPr>
          <w:p w14:paraId="3308A552" w14:textId="77777777" w:rsidR="00897956" w:rsidRPr="00481D2D" w:rsidRDefault="00897956">
            <w:pPr>
              <w:pStyle w:val="TAL"/>
            </w:pPr>
            <w:r w:rsidRPr="00481D2D">
              <w:t>[26] 20.3</w:t>
            </w:r>
          </w:p>
        </w:tc>
        <w:tc>
          <w:tcPr>
            <w:tcW w:w="1021" w:type="dxa"/>
          </w:tcPr>
          <w:p w14:paraId="6DBB014B" w14:textId="77777777" w:rsidR="00897956" w:rsidRPr="00481D2D" w:rsidRDefault="00897956">
            <w:pPr>
              <w:pStyle w:val="TAL"/>
            </w:pPr>
            <w:r w:rsidRPr="00481D2D">
              <w:t>m</w:t>
            </w:r>
          </w:p>
        </w:tc>
        <w:tc>
          <w:tcPr>
            <w:tcW w:w="1021" w:type="dxa"/>
          </w:tcPr>
          <w:p w14:paraId="3A2D9787" w14:textId="77777777" w:rsidR="00897956" w:rsidRPr="00481D2D" w:rsidRDefault="00897956">
            <w:pPr>
              <w:pStyle w:val="TAL"/>
            </w:pPr>
            <w:r w:rsidRPr="00481D2D">
              <w:t>m</w:t>
            </w:r>
          </w:p>
        </w:tc>
      </w:tr>
      <w:tr w:rsidR="00897956" w:rsidRPr="00481D2D" w14:paraId="49E3DFF1" w14:textId="77777777">
        <w:trPr>
          <w:cantSplit/>
        </w:trPr>
        <w:tc>
          <w:tcPr>
            <w:tcW w:w="9642" w:type="dxa"/>
            <w:gridSpan w:val="8"/>
          </w:tcPr>
          <w:p w14:paraId="5CBC966E" w14:textId="77777777" w:rsidR="00897956" w:rsidRPr="00481D2D" w:rsidRDefault="00897956">
            <w:pPr>
              <w:pStyle w:val="TAN"/>
            </w:pPr>
            <w:r w:rsidRPr="00481D2D">
              <w:t>o.1</w:t>
            </w:r>
            <w:r w:rsidRPr="00481D2D">
              <w:tab/>
              <w:t>At least one of these capabilities is supported.</w:t>
            </w:r>
          </w:p>
        </w:tc>
      </w:tr>
    </w:tbl>
    <w:p w14:paraId="4612F332" w14:textId="77777777" w:rsidR="00897956" w:rsidRPr="00481D2D" w:rsidRDefault="00897956"/>
    <w:p w14:paraId="6008AC6A" w14:textId="77777777" w:rsidR="00334A21" w:rsidRPr="00481D2D" w:rsidRDefault="00334A21" w:rsidP="00334A21">
      <w:pPr>
        <w:keepNext/>
        <w:keepLines/>
      </w:pPr>
      <w:r w:rsidRPr="00481D2D">
        <w:t>Prerequisite A.5/9 - - INVITE response</w:t>
      </w:r>
    </w:p>
    <w:p w14:paraId="47CB43E3" w14:textId="77777777" w:rsidR="00334A21" w:rsidRPr="00481D2D" w:rsidRDefault="00334A21" w:rsidP="00334A21">
      <w:pPr>
        <w:keepNext/>
        <w:keepLines/>
      </w:pPr>
      <w:r w:rsidRPr="00481D2D">
        <w:t>Prerequisite: A.6/26A - - Additional for 417 (Unknown Resource-Priority) response</w:t>
      </w:r>
    </w:p>
    <w:p w14:paraId="5BF82C16" w14:textId="77777777" w:rsidR="00334A21" w:rsidRPr="00481D2D" w:rsidRDefault="00334A21" w:rsidP="00334A21">
      <w:pPr>
        <w:pStyle w:val="TH"/>
      </w:pPr>
      <w:r w:rsidRPr="00481D2D">
        <w:t>Table A.57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092C70BA" w14:textId="77777777">
        <w:trPr>
          <w:cantSplit/>
        </w:trPr>
        <w:tc>
          <w:tcPr>
            <w:tcW w:w="851" w:type="dxa"/>
            <w:vMerge w:val="restart"/>
          </w:tcPr>
          <w:p w14:paraId="5AC032EA" w14:textId="77777777" w:rsidR="00334A21" w:rsidRPr="00481D2D" w:rsidRDefault="00334A21" w:rsidP="00334A21">
            <w:pPr>
              <w:pStyle w:val="TAH"/>
            </w:pPr>
            <w:r w:rsidRPr="00481D2D">
              <w:t>Item</w:t>
            </w:r>
          </w:p>
        </w:tc>
        <w:tc>
          <w:tcPr>
            <w:tcW w:w="2665" w:type="dxa"/>
            <w:vMerge w:val="restart"/>
          </w:tcPr>
          <w:p w14:paraId="1A6E1C91" w14:textId="77777777" w:rsidR="00334A21" w:rsidRPr="00481D2D" w:rsidRDefault="00334A21" w:rsidP="00334A21">
            <w:pPr>
              <w:pStyle w:val="TAH"/>
            </w:pPr>
            <w:r w:rsidRPr="00481D2D">
              <w:t>Header</w:t>
            </w:r>
            <w:r w:rsidR="00976393" w:rsidRPr="00481D2D">
              <w:t xml:space="preserve"> field</w:t>
            </w:r>
          </w:p>
        </w:tc>
        <w:tc>
          <w:tcPr>
            <w:tcW w:w="3063" w:type="dxa"/>
            <w:gridSpan w:val="3"/>
          </w:tcPr>
          <w:p w14:paraId="0D4AAD30" w14:textId="77777777" w:rsidR="00334A21" w:rsidRPr="00481D2D" w:rsidRDefault="00334A21" w:rsidP="00334A21">
            <w:pPr>
              <w:pStyle w:val="TAH"/>
            </w:pPr>
            <w:r w:rsidRPr="00481D2D">
              <w:t>Sending</w:t>
            </w:r>
          </w:p>
        </w:tc>
        <w:tc>
          <w:tcPr>
            <w:tcW w:w="3063" w:type="dxa"/>
            <w:gridSpan w:val="3"/>
          </w:tcPr>
          <w:p w14:paraId="04E2BAFF" w14:textId="77777777" w:rsidR="00334A21" w:rsidRPr="00481D2D" w:rsidRDefault="00334A21" w:rsidP="00334A21">
            <w:pPr>
              <w:pStyle w:val="TAH"/>
              <w:rPr>
                <w:b w:val="0"/>
              </w:rPr>
            </w:pPr>
            <w:r w:rsidRPr="00481D2D">
              <w:t>Receiving</w:t>
            </w:r>
          </w:p>
        </w:tc>
      </w:tr>
      <w:tr w:rsidR="00334A21" w:rsidRPr="00481D2D" w14:paraId="2EA695F2" w14:textId="77777777">
        <w:trPr>
          <w:cantSplit/>
        </w:trPr>
        <w:tc>
          <w:tcPr>
            <w:tcW w:w="851" w:type="dxa"/>
            <w:vMerge/>
          </w:tcPr>
          <w:p w14:paraId="08ED49DE" w14:textId="77777777" w:rsidR="00334A21" w:rsidRPr="00481D2D" w:rsidRDefault="00334A21" w:rsidP="00334A21">
            <w:pPr>
              <w:pStyle w:val="TAH"/>
            </w:pPr>
          </w:p>
        </w:tc>
        <w:tc>
          <w:tcPr>
            <w:tcW w:w="2665" w:type="dxa"/>
            <w:vMerge/>
          </w:tcPr>
          <w:p w14:paraId="12378944" w14:textId="77777777" w:rsidR="00334A21" w:rsidRPr="00481D2D" w:rsidRDefault="00334A21" w:rsidP="00334A21">
            <w:pPr>
              <w:pStyle w:val="TAH"/>
            </w:pPr>
          </w:p>
        </w:tc>
        <w:tc>
          <w:tcPr>
            <w:tcW w:w="1021" w:type="dxa"/>
          </w:tcPr>
          <w:p w14:paraId="7799B158" w14:textId="77777777" w:rsidR="00334A21" w:rsidRPr="00481D2D" w:rsidRDefault="00334A21" w:rsidP="00334A21">
            <w:pPr>
              <w:pStyle w:val="TAH"/>
            </w:pPr>
            <w:r w:rsidRPr="00481D2D">
              <w:t>Ref.</w:t>
            </w:r>
          </w:p>
        </w:tc>
        <w:tc>
          <w:tcPr>
            <w:tcW w:w="1021" w:type="dxa"/>
          </w:tcPr>
          <w:p w14:paraId="5E356D49" w14:textId="77777777" w:rsidR="00334A21" w:rsidRPr="00481D2D" w:rsidRDefault="00334A21" w:rsidP="00334A21">
            <w:pPr>
              <w:pStyle w:val="TAH"/>
            </w:pPr>
            <w:r w:rsidRPr="00481D2D">
              <w:t>RFC status</w:t>
            </w:r>
          </w:p>
        </w:tc>
        <w:tc>
          <w:tcPr>
            <w:tcW w:w="1021" w:type="dxa"/>
          </w:tcPr>
          <w:p w14:paraId="42AE6E26" w14:textId="77777777" w:rsidR="00334A21" w:rsidRPr="00481D2D" w:rsidRDefault="00334A21" w:rsidP="00334A21">
            <w:pPr>
              <w:pStyle w:val="TAH"/>
            </w:pPr>
            <w:r w:rsidRPr="00481D2D">
              <w:t>Profile status</w:t>
            </w:r>
          </w:p>
        </w:tc>
        <w:tc>
          <w:tcPr>
            <w:tcW w:w="1021" w:type="dxa"/>
          </w:tcPr>
          <w:p w14:paraId="38C47F79" w14:textId="77777777" w:rsidR="00334A21" w:rsidRPr="00481D2D" w:rsidRDefault="00334A21" w:rsidP="00334A21">
            <w:pPr>
              <w:pStyle w:val="TAH"/>
            </w:pPr>
            <w:r w:rsidRPr="00481D2D">
              <w:t>Ref.</w:t>
            </w:r>
          </w:p>
        </w:tc>
        <w:tc>
          <w:tcPr>
            <w:tcW w:w="1021" w:type="dxa"/>
          </w:tcPr>
          <w:p w14:paraId="655B0C5D" w14:textId="77777777" w:rsidR="00334A21" w:rsidRPr="00481D2D" w:rsidRDefault="00334A21" w:rsidP="00334A21">
            <w:pPr>
              <w:pStyle w:val="TAH"/>
            </w:pPr>
            <w:r w:rsidRPr="00481D2D">
              <w:t>RFC status</w:t>
            </w:r>
          </w:p>
        </w:tc>
        <w:tc>
          <w:tcPr>
            <w:tcW w:w="1021" w:type="dxa"/>
          </w:tcPr>
          <w:p w14:paraId="70F62998" w14:textId="77777777" w:rsidR="00334A21" w:rsidRPr="00481D2D" w:rsidRDefault="00334A21" w:rsidP="00334A21">
            <w:pPr>
              <w:pStyle w:val="TAH"/>
            </w:pPr>
            <w:r w:rsidRPr="00481D2D">
              <w:t>Profile status</w:t>
            </w:r>
          </w:p>
        </w:tc>
      </w:tr>
      <w:tr w:rsidR="00334A21" w:rsidRPr="00481D2D" w14:paraId="444DEC96" w14:textId="77777777">
        <w:tc>
          <w:tcPr>
            <w:tcW w:w="851" w:type="dxa"/>
          </w:tcPr>
          <w:p w14:paraId="47D323C7" w14:textId="77777777" w:rsidR="00334A21" w:rsidRPr="00481D2D" w:rsidRDefault="00334A21" w:rsidP="00334A21">
            <w:pPr>
              <w:pStyle w:val="TAL"/>
            </w:pPr>
            <w:r w:rsidRPr="00481D2D">
              <w:t>1</w:t>
            </w:r>
          </w:p>
        </w:tc>
        <w:tc>
          <w:tcPr>
            <w:tcW w:w="2665" w:type="dxa"/>
          </w:tcPr>
          <w:p w14:paraId="0A107259" w14:textId="77777777" w:rsidR="00334A21" w:rsidRPr="00481D2D" w:rsidRDefault="00334A21" w:rsidP="00334A21">
            <w:pPr>
              <w:pStyle w:val="TAL"/>
            </w:pPr>
            <w:r w:rsidRPr="00481D2D">
              <w:t>Accept-Resource-Priority</w:t>
            </w:r>
          </w:p>
        </w:tc>
        <w:tc>
          <w:tcPr>
            <w:tcW w:w="1021" w:type="dxa"/>
          </w:tcPr>
          <w:p w14:paraId="33FF66C5" w14:textId="77777777" w:rsidR="00334A21" w:rsidRPr="00481D2D" w:rsidRDefault="00AE232F" w:rsidP="00334A21">
            <w:pPr>
              <w:pStyle w:val="TAL"/>
            </w:pPr>
            <w:r w:rsidRPr="00481D2D">
              <w:t>[116</w:t>
            </w:r>
            <w:r w:rsidR="00334A21" w:rsidRPr="00481D2D">
              <w:t>] 3.2</w:t>
            </w:r>
          </w:p>
        </w:tc>
        <w:tc>
          <w:tcPr>
            <w:tcW w:w="1021" w:type="dxa"/>
          </w:tcPr>
          <w:p w14:paraId="6816745F" w14:textId="77777777" w:rsidR="00334A21" w:rsidRPr="00481D2D" w:rsidRDefault="00334A21" w:rsidP="00334A21">
            <w:pPr>
              <w:pStyle w:val="TAL"/>
            </w:pPr>
            <w:r w:rsidRPr="00481D2D">
              <w:t>c1</w:t>
            </w:r>
          </w:p>
        </w:tc>
        <w:tc>
          <w:tcPr>
            <w:tcW w:w="1021" w:type="dxa"/>
          </w:tcPr>
          <w:p w14:paraId="407B546D" w14:textId="77777777" w:rsidR="00334A21" w:rsidRPr="00481D2D" w:rsidRDefault="00334A21" w:rsidP="00334A21">
            <w:pPr>
              <w:pStyle w:val="TAL"/>
            </w:pPr>
            <w:r w:rsidRPr="00481D2D">
              <w:t>c1</w:t>
            </w:r>
          </w:p>
        </w:tc>
        <w:tc>
          <w:tcPr>
            <w:tcW w:w="1021" w:type="dxa"/>
          </w:tcPr>
          <w:p w14:paraId="5662B35C" w14:textId="77777777" w:rsidR="00334A21" w:rsidRPr="00481D2D" w:rsidRDefault="00AE232F" w:rsidP="00334A21">
            <w:pPr>
              <w:pStyle w:val="TAL"/>
            </w:pPr>
            <w:r w:rsidRPr="00481D2D">
              <w:t>[116</w:t>
            </w:r>
            <w:r w:rsidR="00334A21" w:rsidRPr="00481D2D">
              <w:t>] 3.2</w:t>
            </w:r>
          </w:p>
        </w:tc>
        <w:tc>
          <w:tcPr>
            <w:tcW w:w="1021" w:type="dxa"/>
          </w:tcPr>
          <w:p w14:paraId="2387C17E" w14:textId="77777777" w:rsidR="00334A21" w:rsidRPr="00481D2D" w:rsidRDefault="00334A21" w:rsidP="00334A21">
            <w:pPr>
              <w:pStyle w:val="TAL"/>
            </w:pPr>
            <w:r w:rsidRPr="00481D2D">
              <w:t>c1</w:t>
            </w:r>
          </w:p>
        </w:tc>
        <w:tc>
          <w:tcPr>
            <w:tcW w:w="1021" w:type="dxa"/>
          </w:tcPr>
          <w:p w14:paraId="2A16B5EC" w14:textId="77777777" w:rsidR="00334A21" w:rsidRPr="00481D2D" w:rsidRDefault="00334A21" w:rsidP="00334A21">
            <w:pPr>
              <w:pStyle w:val="TAL"/>
            </w:pPr>
            <w:r w:rsidRPr="00481D2D">
              <w:t>c1</w:t>
            </w:r>
          </w:p>
        </w:tc>
      </w:tr>
      <w:tr w:rsidR="00334A21" w:rsidRPr="00481D2D" w14:paraId="703C10C8" w14:textId="77777777">
        <w:tc>
          <w:tcPr>
            <w:tcW w:w="9642" w:type="dxa"/>
            <w:gridSpan w:val="8"/>
          </w:tcPr>
          <w:p w14:paraId="7C7A05C3" w14:textId="77777777" w:rsidR="00334A21" w:rsidRPr="00481D2D" w:rsidRDefault="00334A21" w:rsidP="00334A21">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4B5CCE1A" w14:textId="77777777" w:rsidR="00334A21" w:rsidRPr="00481D2D" w:rsidRDefault="00334A21" w:rsidP="00334A21">
      <w:pPr>
        <w:keepNext/>
        <w:keepLines/>
      </w:pPr>
    </w:p>
    <w:p w14:paraId="425BA89E" w14:textId="77777777" w:rsidR="00897956" w:rsidRPr="00481D2D" w:rsidRDefault="00897956">
      <w:pPr>
        <w:keepNext/>
        <w:keepLines/>
      </w:pPr>
      <w:r w:rsidRPr="00481D2D">
        <w:t>Prerequisite A.5/9 - - INVITE response</w:t>
      </w:r>
    </w:p>
    <w:p w14:paraId="516081D3" w14:textId="77777777" w:rsidR="00897956" w:rsidRPr="00481D2D" w:rsidRDefault="00897956">
      <w:pPr>
        <w:keepNext/>
        <w:keepLines/>
      </w:pPr>
      <w:r w:rsidRPr="00481D2D">
        <w:t>Prerequisite: A.6/27 - - Additional for 420 (Bad Extension) response</w:t>
      </w:r>
    </w:p>
    <w:p w14:paraId="7E615FFA" w14:textId="77777777" w:rsidR="00897956" w:rsidRPr="00481D2D" w:rsidRDefault="00897956">
      <w:pPr>
        <w:pStyle w:val="TH"/>
      </w:pPr>
      <w:r w:rsidRPr="00481D2D">
        <w:t>Table A.58: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B323B8" w14:textId="77777777">
        <w:trPr>
          <w:cantSplit/>
        </w:trPr>
        <w:tc>
          <w:tcPr>
            <w:tcW w:w="851" w:type="dxa"/>
            <w:vMerge w:val="restart"/>
          </w:tcPr>
          <w:p w14:paraId="78AC0256" w14:textId="77777777" w:rsidR="00897956" w:rsidRPr="00481D2D" w:rsidRDefault="00897956">
            <w:pPr>
              <w:pStyle w:val="TAH"/>
            </w:pPr>
            <w:r w:rsidRPr="00481D2D">
              <w:t>Item</w:t>
            </w:r>
          </w:p>
        </w:tc>
        <w:tc>
          <w:tcPr>
            <w:tcW w:w="2665" w:type="dxa"/>
            <w:vMerge w:val="restart"/>
          </w:tcPr>
          <w:p w14:paraId="79E29BA5" w14:textId="77777777" w:rsidR="00897956" w:rsidRPr="00481D2D" w:rsidRDefault="00897956">
            <w:pPr>
              <w:pStyle w:val="TAH"/>
            </w:pPr>
            <w:r w:rsidRPr="00481D2D">
              <w:t>Header</w:t>
            </w:r>
            <w:r w:rsidR="00976393" w:rsidRPr="00481D2D">
              <w:t xml:space="preserve"> field</w:t>
            </w:r>
          </w:p>
        </w:tc>
        <w:tc>
          <w:tcPr>
            <w:tcW w:w="3063" w:type="dxa"/>
            <w:gridSpan w:val="3"/>
          </w:tcPr>
          <w:p w14:paraId="0579F345" w14:textId="77777777" w:rsidR="00897956" w:rsidRPr="00481D2D" w:rsidRDefault="00897956">
            <w:pPr>
              <w:pStyle w:val="TAH"/>
            </w:pPr>
            <w:r w:rsidRPr="00481D2D">
              <w:t>Sending</w:t>
            </w:r>
          </w:p>
        </w:tc>
        <w:tc>
          <w:tcPr>
            <w:tcW w:w="3063" w:type="dxa"/>
            <w:gridSpan w:val="3"/>
          </w:tcPr>
          <w:p w14:paraId="327647F4" w14:textId="77777777" w:rsidR="00897956" w:rsidRPr="00481D2D" w:rsidRDefault="00897956">
            <w:pPr>
              <w:pStyle w:val="TAH"/>
              <w:rPr>
                <w:b w:val="0"/>
              </w:rPr>
            </w:pPr>
            <w:r w:rsidRPr="00481D2D">
              <w:t>Receiving</w:t>
            </w:r>
          </w:p>
        </w:tc>
      </w:tr>
      <w:tr w:rsidR="00897956" w:rsidRPr="00481D2D" w14:paraId="5E157A64" w14:textId="77777777">
        <w:trPr>
          <w:cantSplit/>
        </w:trPr>
        <w:tc>
          <w:tcPr>
            <w:tcW w:w="851" w:type="dxa"/>
            <w:vMerge/>
          </w:tcPr>
          <w:p w14:paraId="396E4002" w14:textId="77777777" w:rsidR="00897956" w:rsidRPr="00481D2D" w:rsidRDefault="00897956">
            <w:pPr>
              <w:pStyle w:val="TAH"/>
            </w:pPr>
          </w:p>
        </w:tc>
        <w:tc>
          <w:tcPr>
            <w:tcW w:w="2665" w:type="dxa"/>
            <w:vMerge/>
          </w:tcPr>
          <w:p w14:paraId="559A516F" w14:textId="77777777" w:rsidR="00897956" w:rsidRPr="00481D2D" w:rsidRDefault="00897956">
            <w:pPr>
              <w:pStyle w:val="TAH"/>
            </w:pPr>
          </w:p>
        </w:tc>
        <w:tc>
          <w:tcPr>
            <w:tcW w:w="1021" w:type="dxa"/>
          </w:tcPr>
          <w:p w14:paraId="1C32FED2" w14:textId="77777777" w:rsidR="00897956" w:rsidRPr="00481D2D" w:rsidRDefault="00897956">
            <w:pPr>
              <w:pStyle w:val="TAH"/>
            </w:pPr>
            <w:r w:rsidRPr="00481D2D">
              <w:t>Ref.</w:t>
            </w:r>
          </w:p>
        </w:tc>
        <w:tc>
          <w:tcPr>
            <w:tcW w:w="1021" w:type="dxa"/>
          </w:tcPr>
          <w:p w14:paraId="6B667C8D" w14:textId="77777777" w:rsidR="00897956" w:rsidRPr="00481D2D" w:rsidRDefault="00897956">
            <w:pPr>
              <w:pStyle w:val="TAH"/>
            </w:pPr>
            <w:r w:rsidRPr="00481D2D">
              <w:t>RFC status</w:t>
            </w:r>
          </w:p>
        </w:tc>
        <w:tc>
          <w:tcPr>
            <w:tcW w:w="1021" w:type="dxa"/>
          </w:tcPr>
          <w:p w14:paraId="55C52B40" w14:textId="77777777" w:rsidR="00897956" w:rsidRPr="00481D2D" w:rsidRDefault="00897956">
            <w:pPr>
              <w:pStyle w:val="TAH"/>
            </w:pPr>
            <w:r w:rsidRPr="00481D2D">
              <w:t>Profile status</w:t>
            </w:r>
          </w:p>
        </w:tc>
        <w:tc>
          <w:tcPr>
            <w:tcW w:w="1021" w:type="dxa"/>
          </w:tcPr>
          <w:p w14:paraId="0819242C" w14:textId="77777777" w:rsidR="00897956" w:rsidRPr="00481D2D" w:rsidRDefault="00897956">
            <w:pPr>
              <w:pStyle w:val="TAH"/>
            </w:pPr>
            <w:r w:rsidRPr="00481D2D">
              <w:t>Ref.</w:t>
            </w:r>
          </w:p>
        </w:tc>
        <w:tc>
          <w:tcPr>
            <w:tcW w:w="1021" w:type="dxa"/>
          </w:tcPr>
          <w:p w14:paraId="478D715E" w14:textId="77777777" w:rsidR="00897956" w:rsidRPr="00481D2D" w:rsidRDefault="00897956">
            <w:pPr>
              <w:pStyle w:val="TAH"/>
            </w:pPr>
            <w:r w:rsidRPr="00481D2D">
              <w:t>RFC status</w:t>
            </w:r>
          </w:p>
        </w:tc>
        <w:tc>
          <w:tcPr>
            <w:tcW w:w="1021" w:type="dxa"/>
          </w:tcPr>
          <w:p w14:paraId="184304A2" w14:textId="77777777" w:rsidR="00897956" w:rsidRPr="00481D2D" w:rsidRDefault="00897956">
            <w:pPr>
              <w:pStyle w:val="TAH"/>
            </w:pPr>
            <w:r w:rsidRPr="00481D2D">
              <w:t>Profile status</w:t>
            </w:r>
          </w:p>
        </w:tc>
      </w:tr>
      <w:tr w:rsidR="00897956" w:rsidRPr="00481D2D" w14:paraId="0C1B0C6A" w14:textId="77777777">
        <w:tc>
          <w:tcPr>
            <w:tcW w:w="851" w:type="dxa"/>
          </w:tcPr>
          <w:p w14:paraId="7905295D" w14:textId="77777777" w:rsidR="00897956" w:rsidRPr="00481D2D" w:rsidRDefault="00897956">
            <w:pPr>
              <w:pStyle w:val="TAL"/>
            </w:pPr>
            <w:r w:rsidRPr="00481D2D">
              <w:t>10</w:t>
            </w:r>
          </w:p>
        </w:tc>
        <w:tc>
          <w:tcPr>
            <w:tcW w:w="2665" w:type="dxa"/>
          </w:tcPr>
          <w:p w14:paraId="5610C939" w14:textId="77777777" w:rsidR="00897956" w:rsidRPr="00481D2D" w:rsidRDefault="00897956">
            <w:pPr>
              <w:pStyle w:val="TAL"/>
            </w:pPr>
            <w:r w:rsidRPr="00481D2D">
              <w:t>Unsupported</w:t>
            </w:r>
          </w:p>
        </w:tc>
        <w:tc>
          <w:tcPr>
            <w:tcW w:w="1021" w:type="dxa"/>
          </w:tcPr>
          <w:p w14:paraId="5D047409" w14:textId="77777777" w:rsidR="00897956" w:rsidRPr="00481D2D" w:rsidRDefault="00897956">
            <w:pPr>
              <w:pStyle w:val="TAL"/>
            </w:pPr>
            <w:r w:rsidRPr="00481D2D">
              <w:t>[26] 20.40</w:t>
            </w:r>
          </w:p>
        </w:tc>
        <w:tc>
          <w:tcPr>
            <w:tcW w:w="1021" w:type="dxa"/>
          </w:tcPr>
          <w:p w14:paraId="0EE45F6E" w14:textId="77777777" w:rsidR="00897956" w:rsidRPr="00481D2D" w:rsidRDefault="00897956">
            <w:pPr>
              <w:pStyle w:val="TAL"/>
            </w:pPr>
            <w:r w:rsidRPr="00481D2D">
              <w:t>m</w:t>
            </w:r>
          </w:p>
        </w:tc>
        <w:tc>
          <w:tcPr>
            <w:tcW w:w="1021" w:type="dxa"/>
          </w:tcPr>
          <w:p w14:paraId="6A2DB07C" w14:textId="77777777" w:rsidR="00897956" w:rsidRPr="00481D2D" w:rsidRDefault="00897956">
            <w:pPr>
              <w:pStyle w:val="TAL"/>
            </w:pPr>
            <w:r w:rsidRPr="00481D2D">
              <w:t>m</w:t>
            </w:r>
          </w:p>
        </w:tc>
        <w:tc>
          <w:tcPr>
            <w:tcW w:w="1021" w:type="dxa"/>
          </w:tcPr>
          <w:p w14:paraId="75D887B8" w14:textId="77777777" w:rsidR="00897956" w:rsidRPr="00481D2D" w:rsidRDefault="00897956">
            <w:pPr>
              <w:pStyle w:val="TAL"/>
            </w:pPr>
            <w:r w:rsidRPr="00481D2D">
              <w:t>[26] 20.40</w:t>
            </w:r>
          </w:p>
        </w:tc>
        <w:tc>
          <w:tcPr>
            <w:tcW w:w="1021" w:type="dxa"/>
          </w:tcPr>
          <w:p w14:paraId="0EDB95A8" w14:textId="77777777" w:rsidR="00897956" w:rsidRPr="00481D2D" w:rsidRDefault="00897956">
            <w:pPr>
              <w:pStyle w:val="TAL"/>
            </w:pPr>
            <w:r w:rsidRPr="00481D2D">
              <w:t>m</w:t>
            </w:r>
          </w:p>
        </w:tc>
        <w:tc>
          <w:tcPr>
            <w:tcW w:w="1021" w:type="dxa"/>
          </w:tcPr>
          <w:p w14:paraId="19091298" w14:textId="77777777" w:rsidR="00897956" w:rsidRPr="00481D2D" w:rsidRDefault="00897956">
            <w:pPr>
              <w:pStyle w:val="TAL"/>
            </w:pPr>
            <w:r w:rsidRPr="00481D2D">
              <w:t>m</w:t>
            </w:r>
          </w:p>
        </w:tc>
      </w:tr>
    </w:tbl>
    <w:p w14:paraId="04B80505" w14:textId="77777777" w:rsidR="00897956" w:rsidRPr="00481D2D" w:rsidRDefault="00897956"/>
    <w:p w14:paraId="22A5415F" w14:textId="77777777" w:rsidR="00897956" w:rsidRPr="00481D2D" w:rsidRDefault="00897956">
      <w:pPr>
        <w:keepNext/>
        <w:keepLines/>
      </w:pPr>
      <w:r w:rsidRPr="00481D2D">
        <w:t>Prerequisite A.5/9 - - INVITE response</w:t>
      </w:r>
    </w:p>
    <w:p w14:paraId="38C9A7F6" w14:textId="77777777" w:rsidR="00897956" w:rsidRPr="00481D2D" w:rsidRDefault="00897956">
      <w:pPr>
        <w:keepNext/>
        <w:keepLines/>
      </w:pPr>
      <w:r w:rsidRPr="00481D2D">
        <w:t>Prerequisite: A.6/28 OR A.6/41A - - Additional for 421 (Extension Required), 494 (Security Agreement Required) response</w:t>
      </w:r>
    </w:p>
    <w:p w14:paraId="2B3D6907" w14:textId="77777777" w:rsidR="00897956" w:rsidRPr="00481D2D" w:rsidRDefault="00897956">
      <w:pPr>
        <w:pStyle w:val="TH"/>
      </w:pPr>
      <w:r w:rsidRPr="00481D2D">
        <w:t>Table A.58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AAE948E" w14:textId="77777777">
        <w:trPr>
          <w:cantSplit/>
        </w:trPr>
        <w:tc>
          <w:tcPr>
            <w:tcW w:w="851" w:type="dxa"/>
            <w:vMerge w:val="restart"/>
          </w:tcPr>
          <w:p w14:paraId="6DF2F128" w14:textId="77777777" w:rsidR="00897956" w:rsidRPr="00481D2D" w:rsidRDefault="00897956">
            <w:pPr>
              <w:pStyle w:val="TAH"/>
            </w:pPr>
            <w:r w:rsidRPr="00481D2D">
              <w:t>Item</w:t>
            </w:r>
          </w:p>
        </w:tc>
        <w:tc>
          <w:tcPr>
            <w:tcW w:w="2665" w:type="dxa"/>
            <w:vMerge w:val="restart"/>
          </w:tcPr>
          <w:p w14:paraId="1C1A6D8A" w14:textId="77777777" w:rsidR="00897956" w:rsidRPr="00481D2D" w:rsidRDefault="00897956">
            <w:pPr>
              <w:pStyle w:val="TAH"/>
            </w:pPr>
            <w:r w:rsidRPr="00481D2D">
              <w:t>Header</w:t>
            </w:r>
            <w:r w:rsidR="00976393" w:rsidRPr="00481D2D">
              <w:t xml:space="preserve"> field</w:t>
            </w:r>
          </w:p>
        </w:tc>
        <w:tc>
          <w:tcPr>
            <w:tcW w:w="3063" w:type="dxa"/>
            <w:gridSpan w:val="3"/>
          </w:tcPr>
          <w:p w14:paraId="3CE91116" w14:textId="77777777" w:rsidR="00897956" w:rsidRPr="00481D2D" w:rsidRDefault="00897956">
            <w:pPr>
              <w:pStyle w:val="TAH"/>
            </w:pPr>
            <w:r w:rsidRPr="00481D2D">
              <w:t>Sending</w:t>
            </w:r>
          </w:p>
        </w:tc>
        <w:tc>
          <w:tcPr>
            <w:tcW w:w="3063" w:type="dxa"/>
            <w:gridSpan w:val="3"/>
          </w:tcPr>
          <w:p w14:paraId="54415D8C" w14:textId="77777777" w:rsidR="00897956" w:rsidRPr="00481D2D" w:rsidRDefault="00897956">
            <w:pPr>
              <w:pStyle w:val="TAH"/>
              <w:rPr>
                <w:b w:val="0"/>
              </w:rPr>
            </w:pPr>
            <w:r w:rsidRPr="00481D2D">
              <w:t>Receiving</w:t>
            </w:r>
          </w:p>
        </w:tc>
      </w:tr>
      <w:tr w:rsidR="00897956" w:rsidRPr="00481D2D" w14:paraId="327B94F8" w14:textId="77777777">
        <w:trPr>
          <w:cantSplit/>
        </w:trPr>
        <w:tc>
          <w:tcPr>
            <w:tcW w:w="851" w:type="dxa"/>
            <w:vMerge/>
          </w:tcPr>
          <w:p w14:paraId="4685FD7A" w14:textId="77777777" w:rsidR="00897956" w:rsidRPr="00481D2D" w:rsidRDefault="00897956">
            <w:pPr>
              <w:pStyle w:val="TAH"/>
            </w:pPr>
          </w:p>
        </w:tc>
        <w:tc>
          <w:tcPr>
            <w:tcW w:w="2665" w:type="dxa"/>
            <w:vMerge/>
          </w:tcPr>
          <w:p w14:paraId="1D5A0EC2" w14:textId="77777777" w:rsidR="00897956" w:rsidRPr="00481D2D" w:rsidRDefault="00897956">
            <w:pPr>
              <w:pStyle w:val="TAH"/>
            </w:pPr>
          </w:p>
        </w:tc>
        <w:tc>
          <w:tcPr>
            <w:tcW w:w="1021" w:type="dxa"/>
          </w:tcPr>
          <w:p w14:paraId="22F4EF5C" w14:textId="77777777" w:rsidR="00897956" w:rsidRPr="00481D2D" w:rsidRDefault="00897956">
            <w:pPr>
              <w:pStyle w:val="TAH"/>
            </w:pPr>
            <w:r w:rsidRPr="00481D2D">
              <w:t>Ref.</w:t>
            </w:r>
          </w:p>
        </w:tc>
        <w:tc>
          <w:tcPr>
            <w:tcW w:w="1021" w:type="dxa"/>
          </w:tcPr>
          <w:p w14:paraId="298F6FD2" w14:textId="77777777" w:rsidR="00897956" w:rsidRPr="00481D2D" w:rsidRDefault="00897956">
            <w:pPr>
              <w:pStyle w:val="TAH"/>
            </w:pPr>
            <w:r w:rsidRPr="00481D2D">
              <w:t>RFC status</w:t>
            </w:r>
          </w:p>
        </w:tc>
        <w:tc>
          <w:tcPr>
            <w:tcW w:w="1021" w:type="dxa"/>
          </w:tcPr>
          <w:p w14:paraId="7EC18521" w14:textId="77777777" w:rsidR="00897956" w:rsidRPr="00481D2D" w:rsidRDefault="00897956">
            <w:pPr>
              <w:pStyle w:val="TAH"/>
            </w:pPr>
            <w:r w:rsidRPr="00481D2D">
              <w:t>Profile status</w:t>
            </w:r>
          </w:p>
        </w:tc>
        <w:tc>
          <w:tcPr>
            <w:tcW w:w="1021" w:type="dxa"/>
          </w:tcPr>
          <w:p w14:paraId="611D4BE1" w14:textId="77777777" w:rsidR="00897956" w:rsidRPr="00481D2D" w:rsidRDefault="00897956">
            <w:pPr>
              <w:pStyle w:val="TAH"/>
            </w:pPr>
            <w:r w:rsidRPr="00481D2D">
              <w:t>Ref.</w:t>
            </w:r>
          </w:p>
        </w:tc>
        <w:tc>
          <w:tcPr>
            <w:tcW w:w="1021" w:type="dxa"/>
          </w:tcPr>
          <w:p w14:paraId="3BF4F18C" w14:textId="77777777" w:rsidR="00897956" w:rsidRPr="00481D2D" w:rsidRDefault="00897956">
            <w:pPr>
              <w:pStyle w:val="TAH"/>
            </w:pPr>
            <w:r w:rsidRPr="00481D2D">
              <w:t>RFC status</w:t>
            </w:r>
          </w:p>
        </w:tc>
        <w:tc>
          <w:tcPr>
            <w:tcW w:w="1021" w:type="dxa"/>
          </w:tcPr>
          <w:p w14:paraId="3EE35689" w14:textId="77777777" w:rsidR="00897956" w:rsidRPr="00481D2D" w:rsidRDefault="00897956">
            <w:pPr>
              <w:pStyle w:val="TAH"/>
            </w:pPr>
            <w:r w:rsidRPr="00481D2D">
              <w:t>Profile status</w:t>
            </w:r>
          </w:p>
        </w:tc>
      </w:tr>
      <w:tr w:rsidR="00897956" w:rsidRPr="00481D2D" w14:paraId="2AA966B7" w14:textId="77777777">
        <w:tc>
          <w:tcPr>
            <w:tcW w:w="851" w:type="dxa"/>
          </w:tcPr>
          <w:p w14:paraId="4A0EC7B5" w14:textId="77777777" w:rsidR="00897956" w:rsidRPr="00481D2D" w:rsidRDefault="00897956">
            <w:pPr>
              <w:pStyle w:val="TAL"/>
            </w:pPr>
            <w:r w:rsidRPr="00481D2D">
              <w:t>3</w:t>
            </w:r>
          </w:p>
        </w:tc>
        <w:tc>
          <w:tcPr>
            <w:tcW w:w="2665" w:type="dxa"/>
          </w:tcPr>
          <w:p w14:paraId="34104DE3" w14:textId="77777777" w:rsidR="00897956" w:rsidRPr="00481D2D" w:rsidRDefault="00897956">
            <w:pPr>
              <w:pStyle w:val="TAL"/>
            </w:pPr>
            <w:r w:rsidRPr="00481D2D">
              <w:t>Security-Server</w:t>
            </w:r>
          </w:p>
        </w:tc>
        <w:tc>
          <w:tcPr>
            <w:tcW w:w="1021" w:type="dxa"/>
          </w:tcPr>
          <w:p w14:paraId="7088BCDA" w14:textId="77777777" w:rsidR="00897956" w:rsidRPr="00481D2D" w:rsidRDefault="00897956">
            <w:pPr>
              <w:pStyle w:val="TAL"/>
            </w:pPr>
            <w:r w:rsidRPr="00481D2D">
              <w:t>[48] 2</w:t>
            </w:r>
          </w:p>
        </w:tc>
        <w:tc>
          <w:tcPr>
            <w:tcW w:w="1021" w:type="dxa"/>
          </w:tcPr>
          <w:p w14:paraId="48C1EAA9" w14:textId="77777777" w:rsidR="00897956" w:rsidRPr="00481D2D" w:rsidRDefault="00897956">
            <w:pPr>
              <w:pStyle w:val="TAL"/>
            </w:pPr>
            <w:r w:rsidRPr="00481D2D">
              <w:t>x</w:t>
            </w:r>
          </w:p>
        </w:tc>
        <w:tc>
          <w:tcPr>
            <w:tcW w:w="1021" w:type="dxa"/>
          </w:tcPr>
          <w:p w14:paraId="52542BC9" w14:textId="77777777" w:rsidR="00897956" w:rsidRPr="00481D2D" w:rsidRDefault="00897956">
            <w:pPr>
              <w:pStyle w:val="TAL"/>
            </w:pPr>
            <w:r w:rsidRPr="00481D2D">
              <w:t>x</w:t>
            </w:r>
          </w:p>
        </w:tc>
        <w:tc>
          <w:tcPr>
            <w:tcW w:w="1021" w:type="dxa"/>
          </w:tcPr>
          <w:p w14:paraId="0220A86C" w14:textId="77777777" w:rsidR="00897956" w:rsidRPr="00481D2D" w:rsidRDefault="00897956">
            <w:pPr>
              <w:pStyle w:val="TAL"/>
            </w:pPr>
            <w:r w:rsidRPr="00481D2D">
              <w:t>[48] 2</w:t>
            </w:r>
          </w:p>
        </w:tc>
        <w:tc>
          <w:tcPr>
            <w:tcW w:w="1021" w:type="dxa"/>
          </w:tcPr>
          <w:p w14:paraId="39E9E803" w14:textId="77777777" w:rsidR="00897956" w:rsidRPr="00481D2D" w:rsidRDefault="00897956">
            <w:pPr>
              <w:pStyle w:val="TAL"/>
            </w:pPr>
            <w:r w:rsidRPr="00481D2D">
              <w:t>c1</w:t>
            </w:r>
          </w:p>
        </w:tc>
        <w:tc>
          <w:tcPr>
            <w:tcW w:w="1021" w:type="dxa"/>
          </w:tcPr>
          <w:p w14:paraId="5D769E72" w14:textId="77777777" w:rsidR="00897956" w:rsidRPr="00481D2D" w:rsidRDefault="00897956">
            <w:pPr>
              <w:pStyle w:val="TAL"/>
            </w:pPr>
            <w:r w:rsidRPr="00481D2D">
              <w:t>c1</w:t>
            </w:r>
          </w:p>
        </w:tc>
      </w:tr>
      <w:tr w:rsidR="00897956" w:rsidRPr="00481D2D" w14:paraId="174EDA70" w14:textId="77777777">
        <w:trPr>
          <w:cantSplit/>
        </w:trPr>
        <w:tc>
          <w:tcPr>
            <w:tcW w:w="9642" w:type="dxa"/>
            <w:gridSpan w:val="8"/>
          </w:tcPr>
          <w:p w14:paraId="3FD63227"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471EAD1D" w14:textId="77777777" w:rsidR="00897956" w:rsidRPr="00481D2D" w:rsidRDefault="00897956"/>
    <w:p w14:paraId="7EE414BD" w14:textId="77777777" w:rsidR="00897956" w:rsidRPr="00481D2D" w:rsidRDefault="00897956">
      <w:pPr>
        <w:keepNext/>
        <w:keepLines/>
      </w:pPr>
      <w:r w:rsidRPr="00481D2D">
        <w:t>Prerequisite A.5/9 - - INVITE response</w:t>
      </w:r>
    </w:p>
    <w:p w14:paraId="0EFC8362" w14:textId="77777777" w:rsidR="00897956" w:rsidRPr="00481D2D" w:rsidRDefault="00897956">
      <w:pPr>
        <w:keepNext/>
        <w:keepLines/>
      </w:pPr>
      <w:r w:rsidRPr="00481D2D">
        <w:t>Prerequisite: A.6/28A - - Additional for 422 (Session Interval Too Small) response</w:t>
      </w:r>
    </w:p>
    <w:p w14:paraId="08490FA9" w14:textId="77777777" w:rsidR="00897956" w:rsidRPr="00481D2D" w:rsidRDefault="00897956">
      <w:pPr>
        <w:pStyle w:val="TH"/>
      </w:pPr>
      <w:r w:rsidRPr="00481D2D">
        <w:t>Table A.58B: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7BD878" w14:textId="77777777">
        <w:trPr>
          <w:cantSplit/>
        </w:trPr>
        <w:tc>
          <w:tcPr>
            <w:tcW w:w="851" w:type="dxa"/>
            <w:vMerge w:val="restart"/>
          </w:tcPr>
          <w:p w14:paraId="75EA7DB0" w14:textId="77777777" w:rsidR="00897956" w:rsidRPr="00481D2D" w:rsidRDefault="00897956">
            <w:pPr>
              <w:pStyle w:val="TAH"/>
            </w:pPr>
            <w:r w:rsidRPr="00481D2D">
              <w:t>Item</w:t>
            </w:r>
          </w:p>
        </w:tc>
        <w:tc>
          <w:tcPr>
            <w:tcW w:w="2665" w:type="dxa"/>
            <w:vMerge w:val="restart"/>
          </w:tcPr>
          <w:p w14:paraId="3FE4CB17" w14:textId="77777777" w:rsidR="00897956" w:rsidRPr="00481D2D" w:rsidRDefault="00897956">
            <w:pPr>
              <w:pStyle w:val="TAH"/>
            </w:pPr>
            <w:r w:rsidRPr="00481D2D">
              <w:t>Header</w:t>
            </w:r>
            <w:r w:rsidR="00976393" w:rsidRPr="00481D2D">
              <w:t xml:space="preserve"> field</w:t>
            </w:r>
          </w:p>
        </w:tc>
        <w:tc>
          <w:tcPr>
            <w:tcW w:w="3063" w:type="dxa"/>
            <w:gridSpan w:val="3"/>
          </w:tcPr>
          <w:p w14:paraId="474FF876" w14:textId="77777777" w:rsidR="00897956" w:rsidRPr="00481D2D" w:rsidRDefault="00897956">
            <w:pPr>
              <w:pStyle w:val="TAH"/>
            </w:pPr>
            <w:r w:rsidRPr="00481D2D">
              <w:t>Sending</w:t>
            </w:r>
          </w:p>
        </w:tc>
        <w:tc>
          <w:tcPr>
            <w:tcW w:w="3063" w:type="dxa"/>
            <w:gridSpan w:val="3"/>
          </w:tcPr>
          <w:p w14:paraId="61FBAF2A" w14:textId="77777777" w:rsidR="00897956" w:rsidRPr="00481D2D" w:rsidRDefault="00897956">
            <w:pPr>
              <w:pStyle w:val="TAH"/>
              <w:rPr>
                <w:b w:val="0"/>
              </w:rPr>
            </w:pPr>
            <w:r w:rsidRPr="00481D2D">
              <w:t>Receiving</w:t>
            </w:r>
          </w:p>
        </w:tc>
      </w:tr>
      <w:tr w:rsidR="00897956" w:rsidRPr="00481D2D" w14:paraId="42921E43" w14:textId="77777777">
        <w:trPr>
          <w:cantSplit/>
        </w:trPr>
        <w:tc>
          <w:tcPr>
            <w:tcW w:w="851" w:type="dxa"/>
            <w:vMerge/>
          </w:tcPr>
          <w:p w14:paraId="1D2C30E3" w14:textId="77777777" w:rsidR="00897956" w:rsidRPr="00481D2D" w:rsidRDefault="00897956">
            <w:pPr>
              <w:pStyle w:val="TAH"/>
            </w:pPr>
          </w:p>
        </w:tc>
        <w:tc>
          <w:tcPr>
            <w:tcW w:w="2665" w:type="dxa"/>
            <w:vMerge/>
          </w:tcPr>
          <w:p w14:paraId="435C3E45" w14:textId="77777777" w:rsidR="00897956" w:rsidRPr="00481D2D" w:rsidRDefault="00897956">
            <w:pPr>
              <w:pStyle w:val="TAH"/>
            </w:pPr>
          </w:p>
        </w:tc>
        <w:tc>
          <w:tcPr>
            <w:tcW w:w="1021" w:type="dxa"/>
          </w:tcPr>
          <w:p w14:paraId="44CDB3AF" w14:textId="77777777" w:rsidR="00897956" w:rsidRPr="00481D2D" w:rsidRDefault="00897956">
            <w:pPr>
              <w:pStyle w:val="TAH"/>
            </w:pPr>
            <w:r w:rsidRPr="00481D2D">
              <w:t>Ref.</w:t>
            </w:r>
          </w:p>
        </w:tc>
        <w:tc>
          <w:tcPr>
            <w:tcW w:w="1021" w:type="dxa"/>
          </w:tcPr>
          <w:p w14:paraId="22731984" w14:textId="77777777" w:rsidR="00897956" w:rsidRPr="00481D2D" w:rsidRDefault="00897956">
            <w:pPr>
              <w:pStyle w:val="TAH"/>
            </w:pPr>
            <w:r w:rsidRPr="00481D2D">
              <w:t>RFC status</w:t>
            </w:r>
          </w:p>
        </w:tc>
        <w:tc>
          <w:tcPr>
            <w:tcW w:w="1021" w:type="dxa"/>
          </w:tcPr>
          <w:p w14:paraId="34A6A7BC" w14:textId="77777777" w:rsidR="00897956" w:rsidRPr="00481D2D" w:rsidRDefault="00897956">
            <w:pPr>
              <w:pStyle w:val="TAH"/>
            </w:pPr>
            <w:r w:rsidRPr="00481D2D">
              <w:t>Profile status</w:t>
            </w:r>
          </w:p>
        </w:tc>
        <w:tc>
          <w:tcPr>
            <w:tcW w:w="1021" w:type="dxa"/>
          </w:tcPr>
          <w:p w14:paraId="787D9569" w14:textId="77777777" w:rsidR="00897956" w:rsidRPr="00481D2D" w:rsidRDefault="00897956">
            <w:pPr>
              <w:pStyle w:val="TAH"/>
            </w:pPr>
            <w:r w:rsidRPr="00481D2D">
              <w:t>Ref.</w:t>
            </w:r>
          </w:p>
        </w:tc>
        <w:tc>
          <w:tcPr>
            <w:tcW w:w="1021" w:type="dxa"/>
          </w:tcPr>
          <w:p w14:paraId="04D9CD3E" w14:textId="77777777" w:rsidR="00897956" w:rsidRPr="00481D2D" w:rsidRDefault="00897956">
            <w:pPr>
              <w:pStyle w:val="TAH"/>
            </w:pPr>
            <w:r w:rsidRPr="00481D2D">
              <w:t>RFC status</w:t>
            </w:r>
          </w:p>
        </w:tc>
        <w:tc>
          <w:tcPr>
            <w:tcW w:w="1021" w:type="dxa"/>
          </w:tcPr>
          <w:p w14:paraId="32A36CCF" w14:textId="77777777" w:rsidR="00897956" w:rsidRPr="00481D2D" w:rsidRDefault="00897956">
            <w:pPr>
              <w:pStyle w:val="TAH"/>
            </w:pPr>
            <w:r w:rsidRPr="00481D2D">
              <w:t>Profile status</w:t>
            </w:r>
          </w:p>
        </w:tc>
      </w:tr>
      <w:tr w:rsidR="00897956" w:rsidRPr="00481D2D" w14:paraId="205CD101" w14:textId="77777777">
        <w:tc>
          <w:tcPr>
            <w:tcW w:w="851" w:type="dxa"/>
          </w:tcPr>
          <w:p w14:paraId="7A9FBABE" w14:textId="77777777" w:rsidR="00897956" w:rsidRPr="00481D2D" w:rsidRDefault="00897956">
            <w:pPr>
              <w:pStyle w:val="TAL"/>
            </w:pPr>
            <w:r w:rsidRPr="00481D2D">
              <w:t>1</w:t>
            </w:r>
          </w:p>
        </w:tc>
        <w:tc>
          <w:tcPr>
            <w:tcW w:w="2665" w:type="dxa"/>
          </w:tcPr>
          <w:p w14:paraId="5CCBF306" w14:textId="77777777" w:rsidR="00897956" w:rsidRPr="00481D2D" w:rsidRDefault="00897956">
            <w:pPr>
              <w:pStyle w:val="TAL"/>
            </w:pPr>
            <w:r w:rsidRPr="00481D2D">
              <w:t>Min-SE</w:t>
            </w:r>
          </w:p>
        </w:tc>
        <w:tc>
          <w:tcPr>
            <w:tcW w:w="1021" w:type="dxa"/>
          </w:tcPr>
          <w:p w14:paraId="17370B84" w14:textId="77777777" w:rsidR="00897956" w:rsidRPr="00481D2D" w:rsidRDefault="00897956">
            <w:pPr>
              <w:pStyle w:val="TAL"/>
            </w:pPr>
            <w:r w:rsidRPr="00481D2D">
              <w:t>[58] 5</w:t>
            </w:r>
          </w:p>
        </w:tc>
        <w:tc>
          <w:tcPr>
            <w:tcW w:w="1021" w:type="dxa"/>
          </w:tcPr>
          <w:p w14:paraId="35C194BB" w14:textId="77777777" w:rsidR="00897956" w:rsidRPr="00481D2D" w:rsidRDefault="00897956">
            <w:pPr>
              <w:pStyle w:val="TAL"/>
            </w:pPr>
            <w:r w:rsidRPr="00481D2D">
              <w:t>c1</w:t>
            </w:r>
          </w:p>
        </w:tc>
        <w:tc>
          <w:tcPr>
            <w:tcW w:w="1021" w:type="dxa"/>
          </w:tcPr>
          <w:p w14:paraId="5E73923D" w14:textId="77777777" w:rsidR="00897956" w:rsidRPr="00481D2D" w:rsidRDefault="00897956">
            <w:pPr>
              <w:pStyle w:val="TAL"/>
            </w:pPr>
            <w:r w:rsidRPr="00481D2D">
              <w:t>c1</w:t>
            </w:r>
          </w:p>
        </w:tc>
        <w:tc>
          <w:tcPr>
            <w:tcW w:w="1021" w:type="dxa"/>
          </w:tcPr>
          <w:p w14:paraId="12BE12DE" w14:textId="77777777" w:rsidR="00897956" w:rsidRPr="00481D2D" w:rsidRDefault="00897956">
            <w:pPr>
              <w:pStyle w:val="TAL"/>
            </w:pPr>
            <w:r w:rsidRPr="00481D2D">
              <w:t>[58] 5</w:t>
            </w:r>
          </w:p>
        </w:tc>
        <w:tc>
          <w:tcPr>
            <w:tcW w:w="1021" w:type="dxa"/>
          </w:tcPr>
          <w:p w14:paraId="20E686EC" w14:textId="77777777" w:rsidR="00897956" w:rsidRPr="00481D2D" w:rsidRDefault="00897956">
            <w:pPr>
              <w:pStyle w:val="TAL"/>
            </w:pPr>
            <w:r w:rsidRPr="00481D2D">
              <w:t>c1</w:t>
            </w:r>
          </w:p>
        </w:tc>
        <w:tc>
          <w:tcPr>
            <w:tcW w:w="1021" w:type="dxa"/>
          </w:tcPr>
          <w:p w14:paraId="46D2CF05" w14:textId="77777777" w:rsidR="00897956" w:rsidRPr="00481D2D" w:rsidRDefault="00897956">
            <w:pPr>
              <w:pStyle w:val="TAL"/>
            </w:pPr>
            <w:r w:rsidRPr="00481D2D">
              <w:t>c1</w:t>
            </w:r>
          </w:p>
        </w:tc>
      </w:tr>
      <w:tr w:rsidR="00897956" w:rsidRPr="00481D2D" w14:paraId="37154270" w14:textId="77777777">
        <w:trPr>
          <w:cantSplit/>
        </w:trPr>
        <w:tc>
          <w:tcPr>
            <w:tcW w:w="9642" w:type="dxa"/>
            <w:gridSpan w:val="8"/>
          </w:tcPr>
          <w:p w14:paraId="23CAD334" w14:textId="77777777" w:rsidR="00897956" w:rsidRPr="00481D2D" w:rsidRDefault="00897956">
            <w:pPr>
              <w:pStyle w:val="TAN"/>
            </w:pPr>
            <w:r w:rsidRPr="00481D2D">
              <w:t>c1:</w:t>
            </w:r>
            <w:r w:rsidR="006E59FF" w:rsidRPr="00481D2D">
              <w:tab/>
            </w:r>
            <w:r w:rsidRPr="00481D2D">
              <w:t xml:space="preserve">IF A.4/42 THEN o </w:t>
            </w:r>
            <w:smartTag w:uri="urn:schemas-microsoft-com:office:smarttags" w:element="stockticker">
              <w:r w:rsidRPr="00481D2D">
                <w:t>ELSE</w:t>
              </w:r>
            </w:smartTag>
            <w:r w:rsidRPr="00481D2D">
              <w:t xml:space="preserve"> n/a - - the SIP session timer.</w:t>
            </w:r>
          </w:p>
        </w:tc>
      </w:tr>
    </w:tbl>
    <w:p w14:paraId="45A2A6A4" w14:textId="77777777" w:rsidR="00897956" w:rsidRPr="00481D2D" w:rsidRDefault="00897956">
      <w:pPr>
        <w:keepNext/>
        <w:keepLines/>
      </w:pPr>
    </w:p>
    <w:p w14:paraId="0BDFC742" w14:textId="77777777" w:rsidR="00897956" w:rsidRPr="00481D2D" w:rsidRDefault="00897956">
      <w:pPr>
        <w:pStyle w:val="TH"/>
      </w:pPr>
      <w:r w:rsidRPr="00481D2D">
        <w:t>Table A.59: Void</w:t>
      </w:r>
    </w:p>
    <w:p w14:paraId="22EBF51D" w14:textId="77777777" w:rsidR="00897956" w:rsidRPr="00481D2D" w:rsidRDefault="00897956">
      <w:pPr>
        <w:pStyle w:val="TH"/>
      </w:pPr>
      <w:r w:rsidRPr="00481D2D">
        <w:t>Table A.60: Void</w:t>
      </w:r>
    </w:p>
    <w:p w14:paraId="51270D9C" w14:textId="77777777" w:rsidR="00B47B75" w:rsidRPr="00481D2D" w:rsidRDefault="00B47B75" w:rsidP="00B47B75">
      <w:pPr>
        <w:keepNext/>
        <w:keepLines/>
      </w:pPr>
      <w:r w:rsidRPr="00481D2D">
        <w:t>Prerequisite A.5/9 - - INVITE response</w:t>
      </w:r>
    </w:p>
    <w:p w14:paraId="6241FCBA" w14:textId="77777777" w:rsidR="00B47B75" w:rsidRPr="00481D2D" w:rsidRDefault="00B47B75" w:rsidP="00B47B75">
      <w:pPr>
        <w:keepNext/>
        <w:keepLines/>
      </w:pPr>
      <w:r w:rsidRPr="00481D2D">
        <w:t>Prerequisite: A.6/29</w:t>
      </w:r>
      <w:r w:rsidR="00397477" w:rsidRPr="00481D2D">
        <w:t>H</w:t>
      </w:r>
      <w:r w:rsidRPr="00481D2D">
        <w:t xml:space="preserve"> - - Additional for 470 (Consent Needed) response</w:t>
      </w:r>
    </w:p>
    <w:p w14:paraId="18894A5B" w14:textId="77777777" w:rsidR="00B47B75" w:rsidRPr="00481D2D" w:rsidRDefault="00B47B75" w:rsidP="00B47B75">
      <w:pPr>
        <w:pStyle w:val="TH"/>
      </w:pPr>
      <w:r w:rsidRPr="00481D2D">
        <w:t>Table A.60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B47B75" w:rsidRPr="00481D2D" w14:paraId="64259309" w14:textId="77777777">
        <w:trPr>
          <w:cantSplit/>
        </w:trPr>
        <w:tc>
          <w:tcPr>
            <w:tcW w:w="851" w:type="dxa"/>
            <w:vMerge w:val="restart"/>
          </w:tcPr>
          <w:p w14:paraId="65F65647" w14:textId="77777777" w:rsidR="00B47B75" w:rsidRPr="00481D2D" w:rsidRDefault="00B47B75" w:rsidP="00826B9F">
            <w:pPr>
              <w:pStyle w:val="TAH"/>
            </w:pPr>
            <w:r w:rsidRPr="00481D2D">
              <w:t>Item</w:t>
            </w:r>
          </w:p>
        </w:tc>
        <w:tc>
          <w:tcPr>
            <w:tcW w:w="2665" w:type="dxa"/>
            <w:vMerge w:val="restart"/>
          </w:tcPr>
          <w:p w14:paraId="3658DE1A" w14:textId="77777777" w:rsidR="00B47B75" w:rsidRPr="00481D2D" w:rsidRDefault="00B47B75" w:rsidP="00826B9F">
            <w:pPr>
              <w:pStyle w:val="TAH"/>
            </w:pPr>
            <w:r w:rsidRPr="00481D2D">
              <w:t>Header</w:t>
            </w:r>
            <w:r w:rsidR="00976393" w:rsidRPr="00481D2D">
              <w:t xml:space="preserve"> field</w:t>
            </w:r>
          </w:p>
        </w:tc>
        <w:tc>
          <w:tcPr>
            <w:tcW w:w="3063" w:type="dxa"/>
            <w:gridSpan w:val="3"/>
          </w:tcPr>
          <w:p w14:paraId="0A4D4C09" w14:textId="77777777" w:rsidR="00B47B75" w:rsidRPr="00481D2D" w:rsidRDefault="00B47B75" w:rsidP="00826B9F">
            <w:pPr>
              <w:pStyle w:val="TAH"/>
            </w:pPr>
            <w:r w:rsidRPr="00481D2D">
              <w:t>Sending</w:t>
            </w:r>
          </w:p>
        </w:tc>
        <w:tc>
          <w:tcPr>
            <w:tcW w:w="3063" w:type="dxa"/>
            <w:gridSpan w:val="3"/>
          </w:tcPr>
          <w:p w14:paraId="526ABEC6" w14:textId="77777777" w:rsidR="00B47B75" w:rsidRPr="00481D2D" w:rsidRDefault="00B47B75" w:rsidP="00826B9F">
            <w:pPr>
              <w:pStyle w:val="TAH"/>
              <w:rPr>
                <w:b w:val="0"/>
              </w:rPr>
            </w:pPr>
            <w:r w:rsidRPr="00481D2D">
              <w:t>Receiving</w:t>
            </w:r>
          </w:p>
        </w:tc>
      </w:tr>
      <w:tr w:rsidR="00B47B75" w:rsidRPr="00481D2D" w14:paraId="27F005FC" w14:textId="77777777">
        <w:trPr>
          <w:cantSplit/>
        </w:trPr>
        <w:tc>
          <w:tcPr>
            <w:tcW w:w="851" w:type="dxa"/>
            <w:vMerge/>
          </w:tcPr>
          <w:p w14:paraId="1086A9B2" w14:textId="77777777" w:rsidR="00B47B75" w:rsidRPr="00481D2D" w:rsidRDefault="00B47B75" w:rsidP="00826B9F">
            <w:pPr>
              <w:pStyle w:val="TAH"/>
            </w:pPr>
          </w:p>
        </w:tc>
        <w:tc>
          <w:tcPr>
            <w:tcW w:w="2665" w:type="dxa"/>
            <w:vMerge/>
          </w:tcPr>
          <w:p w14:paraId="1928DAF2" w14:textId="77777777" w:rsidR="00B47B75" w:rsidRPr="00481D2D" w:rsidRDefault="00B47B75" w:rsidP="00826B9F">
            <w:pPr>
              <w:pStyle w:val="TAH"/>
            </w:pPr>
          </w:p>
        </w:tc>
        <w:tc>
          <w:tcPr>
            <w:tcW w:w="1021" w:type="dxa"/>
          </w:tcPr>
          <w:p w14:paraId="4F64421E" w14:textId="77777777" w:rsidR="00B47B75" w:rsidRPr="00481D2D" w:rsidRDefault="00B47B75" w:rsidP="00826B9F">
            <w:pPr>
              <w:pStyle w:val="TAH"/>
            </w:pPr>
            <w:r w:rsidRPr="00481D2D">
              <w:t>Ref.</w:t>
            </w:r>
          </w:p>
        </w:tc>
        <w:tc>
          <w:tcPr>
            <w:tcW w:w="1021" w:type="dxa"/>
          </w:tcPr>
          <w:p w14:paraId="54494852" w14:textId="77777777" w:rsidR="00B47B75" w:rsidRPr="00481D2D" w:rsidRDefault="00B47B75" w:rsidP="00826B9F">
            <w:pPr>
              <w:pStyle w:val="TAH"/>
            </w:pPr>
            <w:r w:rsidRPr="00481D2D">
              <w:t>RFC status</w:t>
            </w:r>
          </w:p>
        </w:tc>
        <w:tc>
          <w:tcPr>
            <w:tcW w:w="1021" w:type="dxa"/>
          </w:tcPr>
          <w:p w14:paraId="1A686050" w14:textId="77777777" w:rsidR="00B47B75" w:rsidRPr="00481D2D" w:rsidRDefault="00B47B75" w:rsidP="00826B9F">
            <w:pPr>
              <w:pStyle w:val="TAH"/>
            </w:pPr>
            <w:r w:rsidRPr="00481D2D">
              <w:t>Profile status</w:t>
            </w:r>
          </w:p>
        </w:tc>
        <w:tc>
          <w:tcPr>
            <w:tcW w:w="1021" w:type="dxa"/>
          </w:tcPr>
          <w:p w14:paraId="31438D78" w14:textId="77777777" w:rsidR="00B47B75" w:rsidRPr="00481D2D" w:rsidRDefault="00B47B75" w:rsidP="00826B9F">
            <w:pPr>
              <w:pStyle w:val="TAH"/>
            </w:pPr>
            <w:r w:rsidRPr="00481D2D">
              <w:t>Ref.</w:t>
            </w:r>
          </w:p>
        </w:tc>
        <w:tc>
          <w:tcPr>
            <w:tcW w:w="1021" w:type="dxa"/>
          </w:tcPr>
          <w:p w14:paraId="0796F51C" w14:textId="77777777" w:rsidR="00B47B75" w:rsidRPr="00481D2D" w:rsidRDefault="00B47B75" w:rsidP="00826B9F">
            <w:pPr>
              <w:pStyle w:val="TAH"/>
            </w:pPr>
            <w:r w:rsidRPr="00481D2D">
              <w:t>RFC status</w:t>
            </w:r>
          </w:p>
        </w:tc>
        <w:tc>
          <w:tcPr>
            <w:tcW w:w="1021" w:type="dxa"/>
          </w:tcPr>
          <w:p w14:paraId="4545F5B5" w14:textId="77777777" w:rsidR="00B47B75" w:rsidRPr="00481D2D" w:rsidRDefault="00B47B75" w:rsidP="00826B9F">
            <w:pPr>
              <w:pStyle w:val="TAH"/>
            </w:pPr>
            <w:r w:rsidRPr="00481D2D">
              <w:t>Profile status</w:t>
            </w:r>
          </w:p>
        </w:tc>
      </w:tr>
      <w:tr w:rsidR="00B47B75" w:rsidRPr="00481D2D" w14:paraId="7268A2EA" w14:textId="77777777">
        <w:tc>
          <w:tcPr>
            <w:tcW w:w="851" w:type="dxa"/>
          </w:tcPr>
          <w:p w14:paraId="3E22573C" w14:textId="77777777" w:rsidR="00B47B75" w:rsidRPr="00481D2D" w:rsidRDefault="00B47B75" w:rsidP="00826B9F">
            <w:pPr>
              <w:pStyle w:val="TAL"/>
            </w:pPr>
            <w:r w:rsidRPr="00481D2D">
              <w:t>1</w:t>
            </w:r>
          </w:p>
        </w:tc>
        <w:tc>
          <w:tcPr>
            <w:tcW w:w="2665" w:type="dxa"/>
          </w:tcPr>
          <w:p w14:paraId="46796599" w14:textId="77777777" w:rsidR="00B47B75" w:rsidRPr="00481D2D" w:rsidRDefault="00B47B75" w:rsidP="00826B9F">
            <w:pPr>
              <w:pStyle w:val="TAL"/>
            </w:pPr>
            <w:r w:rsidRPr="00481D2D">
              <w:t>Permission-Missing</w:t>
            </w:r>
          </w:p>
        </w:tc>
        <w:tc>
          <w:tcPr>
            <w:tcW w:w="1021" w:type="dxa"/>
          </w:tcPr>
          <w:p w14:paraId="3A3B7F64" w14:textId="77777777" w:rsidR="00B47B75" w:rsidRPr="00481D2D" w:rsidRDefault="00B47B75" w:rsidP="00826B9F">
            <w:pPr>
              <w:pStyle w:val="TAL"/>
            </w:pPr>
            <w:r w:rsidRPr="00481D2D">
              <w:t>[125] 5.9.3</w:t>
            </w:r>
          </w:p>
        </w:tc>
        <w:tc>
          <w:tcPr>
            <w:tcW w:w="1021" w:type="dxa"/>
          </w:tcPr>
          <w:p w14:paraId="1792ECE2" w14:textId="77777777" w:rsidR="00B47B75" w:rsidRPr="00481D2D" w:rsidRDefault="00B47B75" w:rsidP="00826B9F">
            <w:pPr>
              <w:pStyle w:val="TAL"/>
            </w:pPr>
            <w:r w:rsidRPr="00481D2D">
              <w:t>m</w:t>
            </w:r>
          </w:p>
        </w:tc>
        <w:tc>
          <w:tcPr>
            <w:tcW w:w="1021" w:type="dxa"/>
          </w:tcPr>
          <w:p w14:paraId="7A964D80" w14:textId="77777777" w:rsidR="00B47B75" w:rsidRPr="00481D2D" w:rsidRDefault="00B47B75" w:rsidP="00826B9F">
            <w:pPr>
              <w:pStyle w:val="TAL"/>
            </w:pPr>
            <w:r w:rsidRPr="00481D2D">
              <w:t>m</w:t>
            </w:r>
          </w:p>
        </w:tc>
        <w:tc>
          <w:tcPr>
            <w:tcW w:w="1021" w:type="dxa"/>
          </w:tcPr>
          <w:p w14:paraId="73281890" w14:textId="77777777" w:rsidR="00B47B75" w:rsidRPr="00481D2D" w:rsidRDefault="00B47B75" w:rsidP="00826B9F">
            <w:pPr>
              <w:pStyle w:val="TAL"/>
            </w:pPr>
            <w:r w:rsidRPr="00481D2D">
              <w:t>[125] 5.9.3</w:t>
            </w:r>
          </w:p>
        </w:tc>
        <w:tc>
          <w:tcPr>
            <w:tcW w:w="1021" w:type="dxa"/>
          </w:tcPr>
          <w:p w14:paraId="64435042" w14:textId="77777777" w:rsidR="00B47B75" w:rsidRPr="00481D2D" w:rsidRDefault="00B47B75" w:rsidP="00826B9F">
            <w:pPr>
              <w:pStyle w:val="TAL"/>
            </w:pPr>
            <w:r w:rsidRPr="00481D2D">
              <w:t>m</w:t>
            </w:r>
          </w:p>
        </w:tc>
        <w:tc>
          <w:tcPr>
            <w:tcW w:w="1021" w:type="dxa"/>
          </w:tcPr>
          <w:p w14:paraId="056AEF3D" w14:textId="77777777" w:rsidR="00B47B75" w:rsidRPr="00481D2D" w:rsidRDefault="00B47B75" w:rsidP="00826B9F">
            <w:pPr>
              <w:pStyle w:val="TAL"/>
            </w:pPr>
            <w:r w:rsidRPr="00481D2D">
              <w:t>m</w:t>
            </w:r>
          </w:p>
        </w:tc>
      </w:tr>
    </w:tbl>
    <w:p w14:paraId="333EEE35" w14:textId="77777777" w:rsidR="00B47B75" w:rsidRPr="00481D2D" w:rsidRDefault="00B47B75" w:rsidP="00B47B75">
      <w:pPr>
        <w:keepNext/>
        <w:keepLines/>
      </w:pPr>
    </w:p>
    <w:p w14:paraId="10454332" w14:textId="77777777" w:rsidR="00897956" w:rsidRPr="00481D2D" w:rsidRDefault="00897956">
      <w:pPr>
        <w:keepNext/>
        <w:keepLines/>
      </w:pPr>
      <w:r w:rsidRPr="00481D2D">
        <w:t>Prerequisite A.5/9 - - INVITE response</w:t>
      </w:r>
    </w:p>
    <w:p w14:paraId="4C2F83C5" w14:textId="77777777" w:rsidR="00897956" w:rsidRPr="00481D2D" w:rsidRDefault="00897956">
      <w:pPr>
        <w:keepNext/>
        <w:keepLines/>
      </w:pPr>
      <w:r w:rsidRPr="00481D2D">
        <w:t>Prerequisite: A.6/45 - - 503 (Service Unavailable)</w:t>
      </w:r>
    </w:p>
    <w:p w14:paraId="55DEF5A8" w14:textId="77777777" w:rsidR="00897956" w:rsidRPr="00481D2D" w:rsidRDefault="00897956">
      <w:pPr>
        <w:pStyle w:val="TH"/>
      </w:pPr>
      <w:r w:rsidRPr="00481D2D">
        <w:t>Table A.61: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87195F7" w14:textId="77777777">
        <w:trPr>
          <w:cantSplit/>
        </w:trPr>
        <w:tc>
          <w:tcPr>
            <w:tcW w:w="851" w:type="dxa"/>
            <w:vMerge w:val="restart"/>
          </w:tcPr>
          <w:p w14:paraId="658306BF" w14:textId="77777777" w:rsidR="00897956" w:rsidRPr="00481D2D" w:rsidRDefault="00897956">
            <w:pPr>
              <w:pStyle w:val="TAH"/>
            </w:pPr>
            <w:r w:rsidRPr="00481D2D">
              <w:t>Item</w:t>
            </w:r>
          </w:p>
        </w:tc>
        <w:tc>
          <w:tcPr>
            <w:tcW w:w="2665" w:type="dxa"/>
            <w:vMerge w:val="restart"/>
          </w:tcPr>
          <w:p w14:paraId="6EA6A99F" w14:textId="77777777" w:rsidR="00897956" w:rsidRPr="00481D2D" w:rsidRDefault="00897956">
            <w:pPr>
              <w:pStyle w:val="TAH"/>
            </w:pPr>
            <w:r w:rsidRPr="00481D2D">
              <w:t>Header</w:t>
            </w:r>
            <w:r w:rsidR="00976393" w:rsidRPr="00481D2D">
              <w:t xml:space="preserve"> field</w:t>
            </w:r>
          </w:p>
        </w:tc>
        <w:tc>
          <w:tcPr>
            <w:tcW w:w="3063" w:type="dxa"/>
            <w:gridSpan w:val="3"/>
          </w:tcPr>
          <w:p w14:paraId="0AC6299B" w14:textId="77777777" w:rsidR="00897956" w:rsidRPr="00481D2D" w:rsidRDefault="00897956">
            <w:pPr>
              <w:pStyle w:val="TAH"/>
            </w:pPr>
            <w:r w:rsidRPr="00481D2D">
              <w:t>Sending</w:t>
            </w:r>
          </w:p>
        </w:tc>
        <w:tc>
          <w:tcPr>
            <w:tcW w:w="3063" w:type="dxa"/>
            <w:gridSpan w:val="3"/>
          </w:tcPr>
          <w:p w14:paraId="6F36E810" w14:textId="77777777" w:rsidR="00897956" w:rsidRPr="00481D2D" w:rsidRDefault="00897956">
            <w:pPr>
              <w:pStyle w:val="TAH"/>
              <w:rPr>
                <w:b w:val="0"/>
              </w:rPr>
            </w:pPr>
            <w:r w:rsidRPr="00481D2D">
              <w:t>Receiving</w:t>
            </w:r>
          </w:p>
        </w:tc>
      </w:tr>
      <w:tr w:rsidR="00897956" w:rsidRPr="00481D2D" w14:paraId="083D139F" w14:textId="77777777">
        <w:trPr>
          <w:cantSplit/>
        </w:trPr>
        <w:tc>
          <w:tcPr>
            <w:tcW w:w="851" w:type="dxa"/>
            <w:vMerge/>
          </w:tcPr>
          <w:p w14:paraId="2892EACA" w14:textId="77777777" w:rsidR="00897956" w:rsidRPr="00481D2D" w:rsidRDefault="00897956">
            <w:pPr>
              <w:pStyle w:val="TAH"/>
            </w:pPr>
          </w:p>
        </w:tc>
        <w:tc>
          <w:tcPr>
            <w:tcW w:w="2665" w:type="dxa"/>
            <w:vMerge/>
          </w:tcPr>
          <w:p w14:paraId="27461ADB" w14:textId="77777777" w:rsidR="00897956" w:rsidRPr="00481D2D" w:rsidRDefault="00897956">
            <w:pPr>
              <w:pStyle w:val="TAH"/>
            </w:pPr>
          </w:p>
        </w:tc>
        <w:tc>
          <w:tcPr>
            <w:tcW w:w="1021" w:type="dxa"/>
          </w:tcPr>
          <w:p w14:paraId="4781045F" w14:textId="77777777" w:rsidR="00897956" w:rsidRPr="00481D2D" w:rsidRDefault="00897956">
            <w:pPr>
              <w:pStyle w:val="TAH"/>
            </w:pPr>
            <w:r w:rsidRPr="00481D2D">
              <w:t>Ref.</w:t>
            </w:r>
          </w:p>
        </w:tc>
        <w:tc>
          <w:tcPr>
            <w:tcW w:w="1021" w:type="dxa"/>
          </w:tcPr>
          <w:p w14:paraId="3B918EEC" w14:textId="77777777" w:rsidR="00897956" w:rsidRPr="00481D2D" w:rsidRDefault="00897956">
            <w:pPr>
              <w:pStyle w:val="TAH"/>
            </w:pPr>
            <w:r w:rsidRPr="00481D2D">
              <w:t>RFC status</w:t>
            </w:r>
          </w:p>
        </w:tc>
        <w:tc>
          <w:tcPr>
            <w:tcW w:w="1021" w:type="dxa"/>
          </w:tcPr>
          <w:p w14:paraId="5A24C87A" w14:textId="77777777" w:rsidR="00897956" w:rsidRPr="00481D2D" w:rsidRDefault="00897956">
            <w:pPr>
              <w:pStyle w:val="TAH"/>
            </w:pPr>
            <w:r w:rsidRPr="00481D2D">
              <w:t>Profile status</w:t>
            </w:r>
          </w:p>
        </w:tc>
        <w:tc>
          <w:tcPr>
            <w:tcW w:w="1021" w:type="dxa"/>
          </w:tcPr>
          <w:p w14:paraId="502BDADE" w14:textId="77777777" w:rsidR="00897956" w:rsidRPr="00481D2D" w:rsidRDefault="00897956">
            <w:pPr>
              <w:pStyle w:val="TAH"/>
            </w:pPr>
            <w:r w:rsidRPr="00481D2D">
              <w:t>Ref.</w:t>
            </w:r>
          </w:p>
        </w:tc>
        <w:tc>
          <w:tcPr>
            <w:tcW w:w="1021" w:type="dxa"/>
          </w:tcPr>
          <w:p w14:paraId="3D785BBA" w14:textId="77777777" w:rsidR="00897956" w:rsidRPr="00481D2D" w:rsidRDefault="00897956">
            <w:pPr>
              <w:pStyle w:val="TAH"/>
            </w:pPr>
            <w:r w:rsidRPr="00481D2D">
              <w:t>RFC status</w:t>
            </w:r>
          </w:p>
        </w:tc>
        <w:tc>
          <w:tcPr>
            <w:tcW w:w="1021" w:type="dxa"/>
          </w:tcPr>
          <w:p w14:paraId="4D63C9AF" w14:textId="77777777" w:rsidR="00897956" w:rsidRPr="00481D2D" w:rsidRDefault="00897956">
            <w:pPr>
              <w:pStyle w:val="TAH"/>
            </w:pPr>
            <w:r w:rsidRPr="00481D2D">
              <w:t>Profile status</w:t>
            </w:r>
          </w:p>
        </w:tc>
      </w:tr>
      <w:tr w:rsidR="00897956" w:rsidRPr="00481D2D" w14:paraId="037FF953" w14:textId="77777777">
        <w:tc>
          <w:tcPr>
            <w:tcW w:w="851" w:type="dxa"/>
          </w:tcPr>
          <w:p w14:paraId="2A267475" w14:textId="77777777" w:rsidR="00897956" w:rsidRPr="00481D2D" w:rsidRDefault="00897956">
            <w:pPr>
              <w:pStyle w:val="TAL"/>
            </w:pPr>
            <w:r w:rsidRPr="00481D2D">
              <w:t>8</w:t>
            </w:r>
          </w:p>
        </w:tc>
        <w:tc>
          <w:tcPr>
            <w:tcW w:w="2665" w:type="dxa"/>
          </w:tcPr>
          <w:p w14:paraId="204E811A" w14:textId="77777777" w:rsidR="00897956" w:rsidRPr="00481D2D" w:rsidRDefault="00897956">
            <w:pPr>
              <w:pStyle w:val="TAL"/>
            </w:pPr>
            <w:r w:rsidRPr="00481D2D">
              <w:t>Retry-After</w:t>
            </w:r>
          </w:p>
        </w:tc>
        <w:tc>
          <w:tcPr>
            <w:tcW w:w="1021" w:type="dxa"/>
          </w:tcPr>
          <w:p w14:paraId="7EBB78B1" w14:textId="77777777" w:rsidR="00897956" w:rsidRPr="00481D2D" w:rsidRDefault="00897956">
            <w:pPr>
              <w:pStyle w:val="TAL"/>
            </w:pPr>
            <w:r w:rsidRPr="00481D2D">
              <w:t>[26] 20.33</w:t>
            </w:r>
          </w:p>
        </w:tc>
        <w:tc>
          <w:tcPr>
            <w:tcW w:w="1021" w:type="dxa"/>
          </w:tcPr>
          <w:p w14:paraId="79120B9E" w14:textId="77777777" w:rsidR="00897956" w:rsidRPr="00481D2D" w:rsidRDefault="00897956">
            <w:pPr>
              <w:pStyle w:val="TAL"/>
            </w:pPr>
            <w:r w:rsidRPr="00481D2D">
              <w:t>o</w:t>
            </w:r>
          </w:p>
        </w:tc>
        <w:tc>
          <w:tcPr>
            <w:tcW w:w="1021" w:type="dxa"/>
          </w:tcPr>
          <w:p w14:paraId="4454AD33" w14:textId="77777777" w:rsidR="00897956" w:rsidRPr="00481D2D" w:rsidRDefault="00897956">
            <w:pPr>
              <w:pStyle w:val="TAL"/>
            </w:pPr>
            <w:r w:rsidRPr="00481D2D">
              <w:t>o</w:t>
            </w:r>
          </w:p>
        </w:tc>
        <w:tc>
          <w:tcPr>
            <w:tcW w:w="1021" w:type="dxa"/>
          </w:tcPr>
          <w:p w14:paraId="7F8560A7" w14:textId="77777777" w:rsidR="00897956" w:rsidRPr="00481D2D" w:rsidRDefault="00897956">
            <w:pPr>
              <w:pStyle w:val="TAL"/>
            </w:pPr>
            <w:r w:rsidRPr="00481D2D">
              <w:t>[26] 20.33</w:t>
            </w:r>
          </w:p>
        </w:tc>
        <w:tc>
          <w:tcPr>
            <w:tcW w:w="1021" w:type="dxa"/>
          </w:tcPr>
          <w:p w14:paraId="3AD9F2C9" w14:textId="77777777" w:rsidR="00897956" w:rsidRPr="00481D2D" w:rsidRDefault="00897956">
            <w:pPr>
              <w:pStyle w:val="TAL"/>
            </w:pPr>
            <w:r w:rsidRPr="00481D2D">
              <w:t>o</w:t>
            </w:r>
          </w:p>
        </w:tc>
        <w:tc>
          <w:tcPr>
            <w:tcW w:w="1021" w:type="dxa"/>
          </w:tcPr>
          <w:p w14:paraId="5643D645" w14:textId="77777777" w:rsidR="00897956" w:rsidRPr="00481D2D" w:rsidRDefault="00897956">
            <w:pPr>
              <w:pStyle w:val="TAL"/>
            </w:pPr>
            <w:r w:rsidRPr="00481D2D">
              <w:t>m</w:t>
            </w:r>
          </w:p>
        </w:tc>
      </w:tr>
    </w:tbl>
    <w:p w14:paraId="5F8C99FA" w14:textId="77777777" w:rsidR="00897956" w:rsidRPr="00481D2D" w:rsidRDefault="00897956"/>
    <w:p w14:paraId="2FFBE7D5" w14:textId="77777777" w:rsidR="005B306F" w:rsidRPr="00481D2D" w:rsidRDefault="005B306F" w:rsidP="005B306F">
      <w:pPr>
        <w:pStyle w:val="TH"/>
      </w:pPr>
      <w:r w:rsidRPr="00481D2D">
        <w:t xml:space="preserve">Table A.61A: </w:t>
      </w:r>
      <w:r w:rsidR="004D3564" w:rsidRPr="00481D2D">
        <w:t>Void</w:t>
      </w:r>
    </w:p>
    <w:p w14:paraId="6DF9B250" w14:textId="77777777" w:rsidR="00897956" w:rsidRPr="00481D2D" w:rsidRDefault="00897956">
      <w:pPr>
        <w:keepNext/>
        <w:keepLines/>
      </w:pPr>
      <w:r w:rsidRPr="00481D2D">
        <w:t>Prerequisite A.5/9 - - INVITE response</w:t>
      </w:r>
    </w:p>
    <w:p w14:paraId="1F3AA266" w14:textId="77777777" w:rsidR="00897956" w:rsidRPr="00481D2D" w:rsidRDefault="00897956">
      <w:pPr>
        <w:pStyle w:val="TH"/>
      </w:pPr>
      <w:r w:rsidRPr="00481D2D">
        <w:t>Table A.62: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90170C6" w14:textId="77777777">
        <w:trPr>
          <w:cantSplit/>
        </w:trPr>
        <w:tc>
          <w:tcPr>
            <w:tcW w:w="851" w:type="dxa"/>
            <w:vMerge w:val="restart"/>
          </w:tcPr>
          <w:p w14:paraId="2774D5EF" w14:textId="77777777" w:rsidR="00897956" w:rsidRPr="00481D2D" w:rsidRDefault="00897956">
            <w:pPr>
              <w:pStyle w:val="TAH"/>
            </w:pPr>
            <w:r w:rsidRPr="00481D2D">
              <w:t>Item</w:t>
            </w:r>
          </w:p>
        </w:tc>
        <w:tc>
          <w:tcPr>
            <w:tcW w:w="2665" w:type="dxa"/>
            <w:vMerge w:val="restart"/>
          </w:tcPr>
          <w:p w14:paraId="483FF21D" w14:textId="77777777" w:rsidR="00897956" w:rsidRPr="00481D2D" w:rsidRDefault="00897956">
            <w:pPr>
              <w:pStyle w:val="TAH"/>
            </w:pPr>
            <w:r w:rsidRPr="00481D2D">
              <w:t>Header</w:t>
            </w:r>
          </w:p>
        </w:tc>
        <w:tc>
          <w:tcPr>
            <w:tcW w:w="3063" w:type="dxa"/>
            <w:gridSpan w:val="3"/>
          </w:tcPr>
          <w:p w14:paraId="58381687" w14:textId="77777777" w:rsidR="00897956" w:rsidRPr="00481D2D" w:rsidRDefault="00897956">
            <w:pPr>
              <w:pStyle w:val="TAH"/>
            </w:pPr>
            <w:r w:rsidRPr="00481D2D">
              <w:t>Sending</w:t>
            </w:r>
          </w:p>
        </w:tc>
        <w:tc>
          <w:tcPr>
            <w:tcW w:w="3063" w:type="dxa"/>
            <w:gridSpan w:val="3"/>
          </w:tcPr>
          <w:p w14:paraId="7AC52AA2" w14:textId="77777777" w:rsidR="00897956" w:rsidRPr="00481D2D" w:rsidRDefault="00897956">
            <w:pPr>
              <w:pStyle w:val="TAH"/>
              <w:rPr>
                <w:b w:val="0"/>
              </w:rPr>
            </w:pPr>
            <w:r w:rsidRPr="00481D2D">
              <w:t>Receiving</w:t>
            </w:r>
          </w:p>
        </w:tc>
      </w:tr>
      <w:tr w:rsidR="00897956" w:rsidRPr="00481D2D" w14:paraId="0B62DF04" w14:textId="77777777">
        <w:trPr>
          <w:cantSplit/>
        </w:trPr>
        <w:tc>
          <w:tcPr>
            <w:tcW w:w="851" w:type="dxa"/>
            <w:vMerge/>
          </w:tcPr>
          <w:p w14:paraId="475059BC" w14:textId="77777777" w:rsidR="00897956" w:rsidRPr="00481D2D" w:rsidRDefault="00897956">
            <w:pPr>
              <w:pStyle w:val="TAH"/>
            </w:pPr>
          </w:p>
        </w:tc>
        <w:tc>
          <w:tcPr>
            <w:tcW w:w="2665" w:type="dxa"/>
            <w:vMerge/>
          </w:tcPr>
          <w:p w14:paraId="708F5A3C" w14:textId="77777777" w:rsidR="00897956" w:rsidRPr="00481D2D" w:rsidRDefault="00897956">
            <w:pPr>
              <w:pStyle w:val="TAH"/>
            </w:pPr>
          </w:p>
        </w:tc>
        <w:tc>
          <w:tcPr>
            <w:tcW w:w="1021" w:type="dxa"/>
          </w:tcPr>
          <w:p w14:paraId="4685A0F0" w14:textId="77777777" w:rsidR="00897956" w:rsidRPr="00481D2D" w:rsidRDefault="00897956">
            <w:pPr>
              <w:pStyle w:val="TAH"/>
            </w:pPr>
            <w:r w:rsidRPr="00481D2D">
              <w:t>Ref.</w:t>
            </w:r>
          </w:p>
        </w:tc>
        <w:tc>
          <w:tcPr>
            <w:tcW w:w="1021" w:type="dxa"/>
          </w:tcPr>
          <w:p w14:paraId="0F7BFBD2" w14:textId="77777777" w:rsidR="00897956" w:rsidRPr="00481D2D" w:rsidRDefault="00897956">
            <w:pPr>
              <w:pStyle w:val="TAH"/>
            </w:pPr>
            <w:r w:rsidRPr="00481D2D">
              <w:t>RFC status</w:t>
            </w:r>
          </w:p>
        </w:tc>
        <w:tc>
          <w:tcPr>
            <w:tcW w:w="1021" w:type="dxa"/>
          </w:tcPr>
          <w:p w14:paraId="22785898" w14:textId="77777777" w:rsidR="00897956" w:rsidRPr="00481D2D" w:rsidRDefault="00897956">
            <w:pPr>
              <w:pStyle w:val="TAH"/>
            </w:pPr>
            <w:r w:rsidRPr="00481D2D">
              <w:t>Profile status</w:t>
            </w:r>
          </w:p>
        </w:tc>
        <w:tc>
          <w:tcPr>
            <w:tcW w:w="1021" w:type="dxa"/>
          </w:tcPr>
          <w:p w14:paraId="7DEB869F" w14:textId="77777777" w:rsidR="00897956" w:rsidRPr="00481D2D" w:rsidRDefault="00897956">
            <w:pPr>
              <w:pStyle w:val="TAH"/>
            </w:pPr>
            <w:r w:rsidRPr="00481D2D">
              <w:t>Ref.</w:t>
            </w:r>
          </w:p>
        </w:tc>
        <w:tc>
          <w:tcPr>
            <w:tcW w:w="1021" w:type="dxa"/>
          </w:tcPr>
          <w:p w14:paraId="4F9885EF" w14:textId="77777777" w:rsidR="00897956" w:rsidRPr="00481D2D" w:rsidRDefault="00897956">
            <w:pPr>
              <w:pStyle w:val="TAH"/>
            </w:pPr>
            <w:r w:rsidRPr="00481D2D">
              <w:t>RFC status</w:t>
            </w:r>
          </w:p>
        </w:tc>
        <w:tc>
          <w:tcPr>
            <w:tcW w:w="1021" w:type="dxa"/>
          </w:tcPr>
          <w:p w14:paraId="29570B8D" w14:textId="77777777" w:rsidR="00897956" w:rsidRPr="00481D2D" w:rsidRDefault="00897956">
            <w:pPr>
              <w:pStyle w:val="TAH"/>
            </w:pPr>
            <w:r w:rsidRPr="00481D2D">
              <w:t>Profile status</w:t>
            </w:r>
          </w:p>
        </w:tc>
      </w:tr>
      <w:tr w:rsidR="00897956" w:rsidRPr="00481D2D" w14:paraId="4BA896DD" w14:textId="77777777">
        <w:tc>
          <w:tcPr>
            <w:tcW w:w="851" w:type="dxa"/>
          </w:tcPr>
          <w:p w14:paraId="6B12582B" w14:textId="77777777" w:rsidR="00897956" w:rsidRPr="00481D2D" w:rsidRDefault="00897956">
            <w:pPr>
              <w:pStyle w:val="TAL"/>
            </w:pPr>
            <w:r w:rsidRPr="00481D2D">
              <w:t>1</w:t>
            </w:r>
          </w:p>
        </w:tc>
        <w:tc>
          <w:tcPr>
            <w:tcW w:w="2665" w:type="dxa"/>
          </w:tcPr>
          <w:p w14:paraId="39CD60E8" w14:textId="77777777" w:rsidR="00897956" w:rsidRPr="00481D2D" w:rsidRDefault="00705D12">
            <w:pPr>
              <w:pStyle w:val="TAL"/>
            </w:pPr>
            <w:r w:rsidRPr="00481D2D">
              <w:rPr>
                <w:rFonts w:eastAsia="MS Mincho"/>
              </w:rPr>
              <w:t>XML Schema for PSTN</w:t>
            </w:r>
          </w:p>
        </w:tc>
        <w:tc>
          <w:tcPr>
            <w:tcW w:w="1021" w:type="dxa"/>
          </w:tcPr>
          <w:p w14:paraId="170B84B7" w14:textId="77777777" w:rsidR="00897956" w:rsidRPr="00481D2D" w:rsidRDefault="00705D12">
            <w:pPr>
              <w:pStyle w:val="TAL"/>
            </w:pPr>
            <w:r w:rsidRPr="00481D2D">
              <w:t>[11B]</w:t>
            </w:r>
          </w:p>
        </w:tc>
        <w:tc>
          <w:tcPr>
            <w:tcW w:w="1021" w:type="dxa"/>
          </w:tcPr>
          <w:p w14:paraId="2FEF318E" w14:textId="77777777" w:rsidR="00897956" w:rsidRPr="00481D2D" w:rsidRDefault="00897956">
            <w:pPr>
              <w:pStyle w:val="TAL"/>
            </w:pPr>
          </w:p>
        </w:tc>
        <w:tc>
          <w:tcPr>
            <w:tcW w:w="1021" w:type="dxa"/>
          </w:tcPr>
          <w:p w14:paraId="064CDC99" w14:textId="77777777" w:rsidR="00897956" w:rsidRPr="00481D2D" w:rsidRDefault="00705D12">
            <w:pPr>
              <w:pStyle w:val="TAL"/>
            </w:pPr>
            <w:r w:rsidRPr="00481D2D">
              <w:t>c1</w:t>
            </w:r>
          </w:p>
        </w:tc>
        <w:tc>
          <w:tcPr>
            <w:tcW w:w="1021" w:type="dxa"/>
          </w:tcPr>
          <w:p w14:paraId="4DB77C0C" w14:textId="77777777" w:rsidR="00897956" w:rsidRPr="00481D2D" w:rsidRDefault="00705D12">
            <w:pPr>
              <w:pStyle w:val="TAL"/>
            </w:pPr>
            <w:r w:rsidRPr="00481D2D">
              <w:t>[11B]</w:t>
            </w:r>
          </w:p>
        </w:tc>
        <w:tc>
          <w:tcPr>
            <w:tcW w:w="1021" w:type="dxa"/>
          </w:tcPr>
          <w:p w14:paraId="131EC77B" w14:textId="77777777" w:rsidR="00897956" w:rsidRPr="00481D2D" w:rsidRDefault="00897956">
            <w:pPr>
              <w:pStyle w:val="TAL"/>
            </w:pPr>
          </w:p>
        </w:tc>
        <w:tc>
          <w:tcPr>
            <w:tcW w:w="1021" w:type="dxa"/>
          </w:tcPr>
          <w:p w14:paraId="1ED77B79" w14:textId="77777777" w:rsidR="00897956" w:rsidRPr="00481D2D" w:rsidRDefault="00705D12">
            <w:pPr>
              <w:pStyle w:val="TAL"/>
            </w:pPr>
            <w:r w:rsidRPr="00481D2D">
              <w:t>c1</w:t>
            </w:r>
          </w:p>
        </w:tc>
      </w:tr>
      <w:tr w:rsidR="00AA5F8D" w:rsidRPr="00481D2D" w14:paraId="64E55232" w14:textId="77777777" w:rsidTr="000F13B1">
        <w:tc>
          <w:tcPr>
            <w:tcW w:w="851" w:type="dxa"/>
          </w:tcPr>
          <w:p w14:paraId="1DB0882F" w14:textId="77777777" w:rsidR="00AA5F8D" w:rsidRPr="00481D2D" w:rsidRDefault="00AA5F8D" w:rsidP="000F13B1">
            <w:pPr>
              <w:pStyle w:val="TAL"/>
            </w:pPr>
            <w:r w:rsidRPr="00481D2D">
              <w:t>2</w:t>
            </w:r>
          </w:p>
        </w:tc>
        <w:tc>
          <w:tcPr>
            <w:tcW w:w="2665" w:type="dxa"/>
          </w:tcPr>
          <w:p w14:paraId="18653C22" w14:textId="77777777" w:rsidR="00AA5F8D" w:rsidRPr="00481D2D" w:rsidRDefault="00AA5F8D" w:rsidP="000F13B1">
            <w:pPr>
              <w:pStyle w:val="TAL"/>
              <w:rPr>
                <w:rFonts w:eastAsia="MS Mincho"/>
              </w:rPr>
            </w:pPr>
            <w:r w:rsidRPr="00481D2D">
              <w:rPr>
                <w:rFonts w:eastAsia="MS Mincho"/>
              </w:rPr>
              <w:t>Recipient list</w:t>
            </w:r>
          </w:p>
        </w:tc>
        <w:tc>
          <w:tcPr>
            <w:tcW w:w="1021" w:type="dxa"/>
          </w:tcPr>
          <w:p w14:paraId="7EC09BA5" w14:textId="77777777" w:rsidR="00AA5F8D" w:rsidRPr="00481D2D" w:rsidRDefault="00AA5F8D" w:rsidP="000F13B1">
            <w:pPr>
              <w:pStyle w:val="TAL"/>
            </w:pPr>
            <w:r w:rsidRPr="00481D2D">
              <w:t>[183]</w:t>
            </w:r>
          </w:p>
        </w:tc>
        <w:tc>
          <w:tcPr>
            <w:tcW w:w="1021" w:type="dxa"/>
          </w:tcPr>
          <w:p w14:paraId="3E200B18" w14:textId="77777777" w:rsidR="00AA5F8D" w:rsidRPr="00481D2D" w:rsidRDefault="00AA5F8D" w:rsidP="000F13B1">
            <w:pPr>
              <w:pStyle w:val="TAL"/>
            </w:pPr>
            <w:r w:rsidRPr="00481D2D">
              <w:t>c2</w:t>
            </w:r>
          </w:p>
        </w:tc>
        <w:tc>
          <w:tcPr>
            <w:tcW w:w="1021" w:type="dxa"/>
          </w:tcPr>
          <w:p w14:paraId="6E565ED3" w14:textId="77777777" w:rsidR="00AA5F8D" w:rsidRPr="00481D2D" w:rsidRDefault="00AA5F8D" w:rsidP="000F13B1">
            <w:pPr>
              <w:pStyle w:val="TAL"/>
            </w:pPr>
            <w:r w:rsidRPr="00481D2D">
              <w:t>c2</w:t>
            </w:r>
          </w:p>
        </w:tc>
        <w:tc>
          <w:tcPr>
            <w:tcW w:w="1021" w:type="dxa"/>
          </w:tcPr>
          <w:p w14:paraId="0280ACF5" w14:textId="77777777" w:rsidR="00AA5F8D" w:rsidRPr="00481D2D" w:rsidRDefault="00AA5F8D" w:rsidP="000F13B1">
            <w:pPr>
              <w:pStyle w:val="TAL"/>
            </w:pPr>
            <w:r w:rsidRPr="00481D2D">
              <w:t>[183]</w:t>
            </w:r>
          </w:p>
        </w:tc>
        <w:tc>
          <w:tcPr>
            <w:tcW w:w="1021" w:type="dxa"/>
          </w:tcPr>
          <w:p w14:paraId="1D77E07D" w14:textId="77777777" w:rsidR="00AA5F8D" w:rsidRPr="00481D2D" w:rsidRDefault="00AA5F8D" w:rsidP="000F13B1">
            <w:pPr>
              <w:pStyle w:val="TAL"/>
            </w:pPr>
            <w:r w:rsidRPr="00481D2D">
              <w:t>c2</w:t>
            </w:r>
          </w:p>
        </w:tc>
        <w:tc>
          <w:tcPr>
            <w:tcW w:w="1021" w:type="dxa"/>
          </w:tcPr>
          <w:p w14:paraId="1AEBD8B5" w14:textId="77777777" w:rsidR="00AA5F8D" w:rsidRPr="00481D2D" w:rsidRDefault="00AA5F8D" w:rsidP="000F13B1">
            <w:pPr>
              <w:pStyle w:val="TAL"/>
            </w:pPr>
            <w:r w:rsidRPr="00481D2D">
              <w:t>c2</w:t>
            </w:r>
          </w:p>
        </w:tc>
      </w:tr>
      <w:tr w:rsidR="001C5036" w:rsidRPr="00481D2D" w14:paraId="686160B2" w14:textId="77777777" w:rsidTr="00064D88">
        <w:tc>
          <w:tcPr>
            <w:tcW w:w="851" w:type="dxa"/>
            <w:tcBorders>
              <w:top w:val="single" w:sz="4" w:space="0" w:color="auto"/>
              <w:left w:val="single" w:sz="4" w:space="0" w:color="auto"/>
              <w:bottom w:val="single" w:sz="4" w:space="0" w:color="auto"/>
              <w:right w:val="single" w:sz="4" w:space="0" w:color="auto"/>
            </w:tcBorders>
          </w:tcPr>
          <w:p w14:paraId="4C8F3C14" w14:textId="77777777" w:rsidR="001C5036" w:rsidRPr="00481D2D" w:rsidRDefault="001C5036" w:rsidP="00064D88">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2E00A508" w14:textId="77777777" w:rsidR="001C5036" w:rsidRPr="00481D2D" w:rsidRDefault="001C5036" w:rsidP="00064D88">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69C7EE9C"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3619B42F"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3223CEE" w14:textId="77777777" w:rsidR="001C5036" w:rsidRPr="00481D2D" w:rsidRDefault="001C5036" w:rsidP="00064D88">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23881F60"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38286018"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FFB57B9" w14:textId="77777777" w:rsidR="001C5036" w:rsidRPr="00481D2D" w:rsidRDefault="001C5036" w:rsidP="00064D88">
            <w:pPr>
              <w:pStyle w:val="TAL"/>
            </w:pPr>
            <w:r w:rsidRPr="00481D2D">
              <w:t>c4 (note)</w:t>
            </w:r>
          </w:p>
        </w:tc>
      </w:tr>
      <w:tr w:rsidR="00343E5B" w:rsidRPr="00481D2D" w14:paraId="549CF6C2" w14:textId="77777777" w:rsidTr="00C16614">
        <w:tc>
          <w:tcPr>
            <w:tcW w:w="851" w:type="dxa"/>
            <w:tcBorders>
              <w:top w:val="single" w:sz="4" w:space="0" w:color="auto"/>
              <w:left w:val="single" w:sz="4" w:space="0" w:color="auto"/>
              <w:bottom w:val="single" w:sz="4" w:space="0" w:color="auto"/>
              <w:right w:val="single" w:sz="4" w:space="0" w:color="auto"/>
            </w:tcBorders>
          </w:tcPr>
          <w:p w14:paraId="7AC77CAE" w14:textId="77777777" w:rsidR="00343E5B" w:rsidRPr="00481D2D" w:rsidRDefault="00343E5B" w:rsidP="00C16614">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52070E41"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73BAB4F1"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CBC7FE1"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682BE2B" w14:textId="77777777" w:rsidR="00343E5B" w:rsidRPr="00481D2D" w:rsidRDefault="00343E5B" w:rsidP="00C16614">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20C652E3"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73668B14"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FF27C72" w14:textId="77777777" w:rsidR="00343E5B" w:rsidRPr="00481D2D" w:rsidRDefault="00343E5B" w:rsidP="00C16614">
            <w:pPr>
              <w:pStyle w:val="TAL"/>
            </w:pPr>
            <w:r w:rsidRPr="00481D2D">
              <w:t>c5</w:t>
            </w:r>
          </w:p>
        </w:tc>
      </w:tr>
      <w:tr w:rsidR="008F5800" w:rsidRPr="00481D2D" w14:paraId="0BED9635" w14:textId="77777777" w:rsidTr="008F5800">
        <w:tc>
          <w:tcPr>
            <w:tcW w:w="851" w:type="dxa"/>
            <w:tcBorders>
              <w:top w:val="single" w:sz="4" w:space="0" w:color="auto"/>
              <w:left w:val="single" w:sz="4" w:space="0" w:color="auto"/>
              <w:bottom w:val="single" w:sz="4" w:space="0" w:color="auto"/>
              <w:right w:val="single" w:sz="4" w:space="0" w:color="auto"/>
            </w:tcBorders>
          </w:tcPr>
          <w:p w14:paraId="24B3460C" w14:textId="77777777" w:rsidR="008F5800" w:rsidRPr="00481D2D" w:rsidRDefault="008F5800" w:rsidP="008F5800">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0C92FE79" w14:textId="77777777" w:rsidR="008F5800" w:rsidRPr="00481D2D" w:rsidRDefault="008F5800" w:rsidP="008F5800">
            <w:pPr>
              <w:pStyle w:val="TAL"/>
            </w:pPr>
            <w:r w:rsidRPr="00481D2D">
              <w:t>application/vnd.etsi.aoc+xml</w:t>
            </w:r>
          </w:p>
        </w:tc>
        <w:tc>
          <w:tcPr>
            <w:tcW w:w="1021" w:type="dxa"/>
            <w:tcBorders>
              <w:top w:val="single" w:sz="4" w:space="0" w:color="auto"/>
              <w:left w:val="single" w:sz="4" w:space="0" w:color="auto"/>
              <w:bottom w:val="single" w:sz="4" w:space="0" w:color="auto"/>
              <w:right w:val="single" w:sz="4" w:space="0" w:color="auto"/>
            </w:tcBorders>
          </w:tcPr>
          <w:p w14:paraId="7E391FB3"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70821B9F"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A6A9DDE" w14:textId="77777777" w:rsidR="008F5800" w:rsidRPr="00481D2D" w:rsidRDefault="008F5800" w:rsidP="008F5800">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77373845"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1C769B1E"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D297EAE" w14:textId="77777777" w:rsidR="008F5800" w:rsidRPr="00481D2D" w:rsidRDefault="008F5800" w:rsidP="008F5800">
            <w:pPr>
              <w:pStyle w:val="TAL"/>
            </w:pPr>
            <w:r w:rsidRPr="00481D2D">
              <w:t>c7</w:t>
            </w:r>
          </w:p>
        </w:tc>
      </w:tr>
      <w:tr w:rsidR="00F125FC" w:rsidRPr="00481D2D" w14:paraId="2380A5BB" w14:textId="77777777" w:rsidTr="006F5691">
        <w:tc>
          <w:tcPr>
            <w:tcW w:w="851" w:type="dxa"/>
            <w:tcBorders>
              <w:top w:val="single" w:sz="4" w:space="0" w:color="auto"/>
              <w:left w:val="single" w:sz="4" w:space="0" w:color="auto"/>
              <w:bottom w:val="single" w:sz="4" w:space="0" w:color="auto"/>
              <w:right w:val="single" w:sz="4" w:space="0" w:color="auto"/>
            </w:tcBorders>
          </w:tcPr>
          <w:p w14:paraId="34A81D30" w14:textId="77777777" w:rsidR="00F125FC" w:rsidRPr="00481D2D" w:rsidRDefault="00F125FC" w:rsidP="006F5691">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30747B2D" w14:textId="77777777" w:rsidR="00F125FC" w:rsidRPr="00481D2D" w:rsidRDefault="00F125FC" w:rsidP="006F5691">
            <w:pPr>
              <w:pStyle w:val="TAL"/>
            </w:pPr>
            <w:r w:rsidRPr="00481D2D">
              <w:t>application/EmergencyCallData.Control+xml</w:t>
            </w:r>
          </w:p>
        </w:tc>
        <w:tc>
          <w:tcPr>
            <w:tcW w:w="1021" w:type="dxa"/>
            <w:tcBorders>
              <w:top w:val="single" w:sz="4" w:space="0" w:color="auto"/>
              <w:left w:val="single" w:sz="4" w:space="0" w:color="auto"/>
              <w:bottom w:val="single" w:sz="4" w:space="0" w:color="auto"/>
              <w:right w:val="single" w:sz="4" w:space="0" w:color="auto"/>
            </w:tcBorders>
          </w:tcPr>
          <w:p w14:paraId="7FA644C9" w14:textId="77777777" w:rsidR="00F125FC" w:rsidRPr="00481D2D" w:rsidRDefault="00F125FC" w:rsidP="006F5691">
            <w:pPr>
              <w:pStyle w:val="TAL"/>
            </w:pPr>
            <w:r w:rsidRPr="00481D2D">
              <w:t>[244] 14.4</w:t>
            </w:r>
          </w:p>
        </w:tc>
        <w:tc>
          <w:tcPr>
            <w:tcW w:w="1021" w:type="dxa"/>
            <w:tcBorders>
              <w:top w:val="single" w:sz="4" w:space="0" w:color="auto"/>
              <w:left w:val="single" w:sz="4" w:space="0" w:color="auto"/>
              <w:bottom w:val="single" w:sz="4" w:space="0" w:color="auto"/>
              <w:right w:val="single" w:sz="4" w:space="0" w:color="auto"/>
            </w:tcBorders>
          </w:tcPr>
          <w:p w14:paraId="28A9D240"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15F3A536" w14:textId="77777777" w:rsidR="00F125FC" w:rsidRPr="00481D2D" w:rsidRDefault="00F125FC" w:rsidP="006F5691">
            <w:pPr>
              <w:pStyle w:val="TAL"/>
            </w:pPr>
            <w:r w:rsidRPr="00481D2D">
              <w:t>c8</w:t>
            </w:r>
          </w:p>
        </w:tc>
        <w:tc>
          <w:tcPr>
            <w:tcW w:w="1021" w:type="dxa"/>
            <w:tcBorders>
              <w:top w:val="single" w:sz="4" w:space="0" w:color="auto"/>
              <w:left w:val="single" w:sz="4" w:space="0" w:color="auto"/>
              <w:bottom w:val="single" w:sz="4" w:space="0" w:color="auto"/>
              <w:right w:val="single" w:sz="4" w:space="0" w:color="auto"/>
            </w:tcBorders>
          </w:tcPr>
          <w:p w14:paraId="3F15D8CA" w14:textId="77777777" w:rsidR="00F125FC" w:rsidRPr="00481D2D" w:rsidRDefault="00F125FC" w:rsidP="006F5691">
            <w:pPr>
              <w:pStyle w:val="TAL"/>
            </w:pPr>
            <w:r w:rsidRPr="00481D2D">
              <w:t>[244] 14.4</w:t>
            </w:r>
          </w:p>
        </w:tc>
        <w:tc>
          <w:tcPr>
            <w:tcW w:w="1021" w:type="dxa"/>
            <w:tcBorders>
              <w:top w:val="single" w:sz="4" w:space="0" w:color="auto"/>
              <w:left w:val="single" w:sz="4" w:space="0" w:color="auto"/>
              <w:bottom w:val="single" w:sz="4" w:space="0" w:color="auto"/>
              <w:right w:val="single" w:sz="4" w:space="0" w:color="auto"/>
            </w:tcBorders>
          </w:tcPr>
          <w:p w14:paraId="442AA4DC"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33035FD8" w14:textId="77777777" w:rsidR="00F125FC" w:rsidRPr="00481D2D" w:rsidRDefault="00F125FC" w:rsidP="006F5691">
            <w:pPr>
              <w:pStyle w:val="TAL"/>
            </w:pPr>
            <w:r w:rsidRPr="00481D2D">
              <w:t>c9</w:t>
            </w:r>
          </w:p>
        </w:tc>
      </w:tr>
      <w:tr w:rsidR="00705D12" w:rsidRPr="00481D2D" w14:paraId="036713C0" w14:textId="77777777">
        <w:tc>
          <w:tcPr>
            <w:tcW w:w="9642" w:type="dxa"/>
            <w:gridSpan w:val="8"/>
          </w:tcPr>
          <w:p w14:paraId="1962BC9F" w14:textId="77777777" w:rsidR="00AA5F8D" w:rsidRPr="00481D2D" w:rsidRDefault="00705D12" w:rsidP="00AA5F8D">
            <w:pPr>
              <w:pStyle w:val="TAN"/>
              <w:keepNext w:val="0"/>
              <w:keepLines w:val="0"/>
              <w:widowControl w:val="0"/>
              <w:rPr>
                <w:rFonts w:eastAsia="PMingLiU"/>
              </w:rPr>
            </w:pPr>
            <w:r w:rsidRPr="00481D2D">
              <w:t>c1:</w:t>
            </w:r>
            <w:r w:rsidRPr="00481D2D">
              <w:tab/>
              <w:t xml:space="preserve">IF A.3/6 OR A.3/7A OR A.3/7B OR A.3/7D OR A.3/9B </w:t>
            </w:r>
            <w:r w:rsidR="00D874DF"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D874DF" w:rsidRPr="00481D2D">
              <w:t>, ISC gateway function (IMS-</w:t>
            </w:r>
            <w:smartTag w:uri="urn:schemas-microsoft-com:office:smarttags" w:element="stockticker">
              <w:r w:rsidR="00D874DF" w:rsidRPr="00481D2D">
                <w:t>ALG</w:t>
              </w:r>
            </w:smartTag>
            <w:r w:rsidR="00D874DF" w:rsidRPr="00481D2D">
              <w:t>)</w:t>
            </w:r>
            <w:r w:rsidRPr="00481D2D">
              <w:rPr>
                <w:rFonts w:eastAsia="PMingLiU"/>
              </w:rPr>
              <w:t>.</w:t>
            </w:r>
          </w:p>
          <w:p w14:paraId="7BEAD063" w14:textId="77777777" w:rsidR="00705D12" w:rsidRPr="00481D2D" w:rsidRDefault="00AA5F8D" w:rsidP="00AA5F8D">
            <w:pPr>
              <w:pStyle w:val="TAN"/>
              <w:keepNext w:val="0"/>
              <w:keepLines w:val="0"/>
              <w:widowControl w:val="0"/>
            </w:pPr>
            <w:r w:rsidRPr="00481D2D">
              <w:rPr>
                <w:rFonts w:eastAsia="PMingLiU"/>
              </w:rPr>
              <w:t>c2:</w:t>
            </w:r>
            <w:r w:rsidRPr="00481D2D">
              <w:rPr>
                <w:rFonts w:eastAsia="PMingLiU"/>
              </w:rPr>
              <w:tab/>
            </w:r>
            <w:r w:rsidRPr="00481D2D">
              <w:t xml:space="preserve">IF A.3/9B </w:t>
            </w:r>
            <w:r w:rsidR="00D874DF" w:rsidRPr="00481D2D">
              <w:t xml:space="preserve">OR A.3/13B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D874DF" w:rsidRPr="00481D2D">
              <w:t>, ISC gateway function (IMS-</w:t>
            </w:r>
            <w:smartTag w:uri="urn:schemas-microsoft-com:office:smarttags" w:element="stockticker">
              <w:r w:rsidR="00D874DF" w:rsidRPr="00481D2D">
                <w:t>ALG</w:t>
              </w:r>
            </w:smartTag>
            <w:r w:rsidR="00D874DF" w:rsidRPr="00481D2D">
              <w:t>)</w:t>
            </w:r>
            <w:r w:rsidRPr="00481D2D">
              <w:t>, AS acting as terminating UA, AS acting as originating UA, AS performing 3</w:t>
            </w:r>
            <w:r w:rsidRPr="00481D2D">
              <w:rPr>
                <w:vertAlign w:val="superscript"/>
              </w:rPr>
              <w:t>rd</w:t>
            </w:r>
            <w:r w:rsidRPr="00481D2D">
              <w:t xml:space="preserve"> party call control.</w:t>
            </w:r>
          </w:p>
          <w:p w14:paraId="7A4961BE" w14:textId="77777777" w:rsidR="001C5036" w:rsidRPr="00481D2D" w:rsidRDefault="001C5036" w:rsidP="001C5036">
            <w:pPr>
              <w:pStyle w:val="TAN"/>
            </w:pPr>
            <w:r w:rsidRPr="00481D2D">
              <w:t>c3:</w:t>
            </w:r>
            <w:r w:rsidRPr="00481D2D">
              <w:tab/>
              <w:t xml:space="preserve">IF A.3/9B OR A.3/9C </w:t>
            </w:r>
            <w:r w:rsidR="00D874DF" w:rsidRPr="00481D2D">
              <w:t xml:space="preserve">OR A.3/13B OR A.3/13C </w:t>
            </w:r>
            <w:r w:rsidRPr="00481D2D">
              <w:t xml:space="preserve">OR (A.4/103 </w:t>
            </w:r>
            <w:smartTag w:uri="urn:schemas-microsoft-com:office:smarttags" w:element="stockticker">
              <w:r w:rsidRPr="00481D2D">
                <w:t>AND</w:t>
              </w:r>
            </w:smartTag>
            <w:r w:rsidRPr="00481D2D">
              <w:t xml:space="preserve"> A.3/2) OR (A.4/103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Pr="00481D2D">
              <w:t>, S-CSCF restoration procedures, P-CSCF, S-CSCF.</w:t>
            </w:r>
          </w:p>
          <w:p w14:paraId="6C37B8EC" w14:textId="77777777" w:rsidR="001C5036" w:rsidRPr="00481D2D" w:rsidRDefault="001C5036" w:rsidP="001C5036">
            <w:pPr>
              <w:pStyle w:val="TAN"/>
              <w:keepNext w:val="0"/>
              <w:keepLines w:val="0"/>
              <w:widowControl w:val="0"/>
            </w:pPr>
            <w:r w:rsidRPr="00481D2D">
              <w:t>c4:</w:t>
            </w:r>
            <w:r w:rsidRPr="00481D2D">
              <w:tab/>
              <w:t xml:space="preserve">IF A.3/1 </w:t>
            </w:r>
            <w:r w:rsidR="00FC1D3D" w:rsidRPr="00481D2D">
              <w:t xml:space="preserve">OR A.3/2 </w:t>
            </w:r>
            <w:r w:rsidRPr="00481D2D">
              <w:t xml:space="preserve">OR A.3/9B OR A.3/9C </w:t>
            </w:r>
            <w:r w:rsidR="00D874DF" w:rsidRPr="00481D2D">
              <w:t xml:space="preserve">OR A.3/13B OR A.3/13C </w:t>
            </w:r>
            <w:r w:rsidRPr="00481D2D">
              <w:t xml:space="preserve">THEN m </w:t>
            </w:r>
            <w:smartTag w:uri="urn:schemas-microsoft-com:office:smarttags" w:element="stockticker">
              <w:r w:rsidRPr="00481D2D">
                <w:t>ELSE</w:t>
              </w:r>
            </w:smartTag>
            <w:r w:rsidRPr="00481D2D">
              <w:t xml:space="preserve"> </w:t>
            </w:r>
            <w:r w:rsidR="00FC1D3D" w:rsidRPr="00481D2D">
              <w:t xml:space="preserve">IF A.3/4 THEN o </w:t>
            </w:r>
            <w:smartTag w:uri="urn:schemas-microsoft-com:office:smarttags" w:element="stockticker">
              <w:r w:rsidR="00FC1D3D" w:rsidRPr="00481D2D">
                <w:t>ELSE</w:t>
              </w:r>
            </w:smartTag>
            <w:r w:rsidR="00FC1D3D" w:rsidRPr="00481D2D">
              <w:t xml:space="preserve"> </w:t>
            </w:r>
            <w:r w:rsidRPr="00481D2D">
              <w:t>n/a - - UE</w:t>
            </w:r>
            <w:r w:rsidR="00FC1D3D" w:rsidRPr="00481D2D">
              <w:t>, P-CSCF</w:t>
            </w:r>
            <w:r w:rsidRPr="00481D2D">
              <w:t>, 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w:t>
            </w:r>
            <w:r w:rsidR="00FC1D3D" w:rsidRPr="00481D2D">
              <w:t>, S-CSCF</w:t>
            </w:r>
            <w:r w:rsidRPr="00481D2D">
              <w:t>.</w:t>
            </w:r>
          </w:p>
          <w:p w14:paraId="30BE1C2A" w14:textId="77777777" w:rsidR="008F5800" w:rsidRPr="00481D2D" w:rsidRDefault="00343E5B" w:rsidP="008F5800">
            <w:pPr>
              <w:pStyle w:val="TAN"/>
              <w:rPr>
                <w:szCs w:val="24"/>
              </w:rPr>
            </w:pPr>
            <w:r w:rsidRPr="00481D2D">
              <w:t>c5:</w:t>
            </w:r>
            <w:r w:rsidRPr="00481D2D">
              <w:tab/>
              <w:t>IF A.3A/102 OR A.3A/103 THEN M ELSE n/a - - MCPTT client, MCPTT server.</w:t>
            </w:r>
          </w:p>
          <w:p w14:paraId="084B366D" w14:textId="77777777" w:rsidR="008F5800" w:rsidRPr="00481D2D" w:rsidRDefault="008F5800" w:rsidP="008F5800">
            <w:pPr>
              <w:pStyle w:val="TAN"/>
            </w:pPr>
            <w:r w:rsidRPr="00481D2D">
              <w:rPr>
                <w:szCs w:val="24"/>
              </w:rPr>
              <w:t>c6</w:t>
            </w:r>
            <w:r w:rsidRPr="00481D2D">
              <w:rPr>
                <w:szCs w:val="24"/>
              </w:rPr>
              <w:tab/>
              <w:t xml:space="preserve">IF A.3A/53 THEN m ELSE n/a - - </w:t>
            </w:r>
            <w:r w:rsidRPr="00481D2D">
              <w:t>Advice of charge application server.</w:t>
            </w:r>
          </w:p>
          <w:p w14:paraId="4873ABCB" w14:textId="77777777" w:rsidR="00F125FC" w:rsidRPr="00481D2D" w:rsidRDefault="008F5800" w:rsidP="00F125FC">
            <w:pPr>
              <w:pStyle w:val="TAN"/>
            </w:pPr>
            <w:r w:rsidRPr="00481D2D">
              <w:t>c7</w:t>
            </w:r>
            <w:r w:rsidRPr="00481D2D">
              <w:tab/>
              <w:t>IF A.3A/54 THEN m ELSE n/a - - Advice of charge UA client.</w:t>
            </w:r>
          </w:p>
          <w:p w14:paraId="18926D6E" w14:textId="77777777" w:rsidR="00F125FC" w:rsidRPr="00481D2D" w:rsidRDefault="00F125FC" w:rsidP="00F125FC">
            <w:pPr>
              <w:pStyle w:val="TAN"/>
              <w:keepNext w:val="0"/>
              <w:keepLines w:val="0"/>
              <w:widowControl w:val="0"/>
            </w:pPr>
            <w:r w:rsidRPr="00481D2D">
              <w:t>c8:</w:t>
            </w:r>
            <w:r w:rsidRPr="00481D2D">
              <w:tab/>
              <w:t>IF ((A.3/2A OR A.3/11A OR A.3A/84) AND A.4/120) THEN i ELSE n/a - - P-CSCF (IMS-</w:t>
            </w:r>
            <w:smartTag w:uri="urn:schemas-microsoft-com:office:smarttags" w:element="stockticker">
              <w:r w:rsidRPr="00481D2D">
                <w:t>ALG</w:t>
              </w:r>
            </w:smartTag>
            <w:r w:rsidRPr="00481D2D">
              <w:t xml:space="preserve">), E-CSCF acting as UA, EATF, </w:t>
            </w:r>
            <w:r w:rsidRPr="00481D2D">
              <w:rPr>
                <w:lang w:eastAsia="ja-JP"/>
              </w:rPr>
              <w:t xml:space="preserve">Next-Generation Pan-European eCall </w:t>
            </w:r>
            <w:r w:rsidRPr="00481D2D">
              <w:t>emergency service.</w:t>
            </w:r>
          </w:p>
          <w:p w14:paraId="447CD0E7" w14:textId="77777777" w:rsidR="00343E5B" w:rsidRPr="00481D2D" w:rsidRDefault="00F125FC" w:rsidP="00F125FC">
            <w:pPr>
              <w:pStyle w:val="TAN"/>
              <w:keepNext w:val="0"/>
              <w:keepLines w:val="0"/>
              <w:widowControl w:val="0"/>
            </w:pPr>
            <w:r w:rsidRPr="00481D2D">
              <w:t>c9:</w:t>
            </w:r>
            <w:r w:rsidRPr="00481D2D">
              <w:tab/>
              <w:t xml:space="preserve">IF (A.3/1 AND A.4/120) THEN m ELSE IF ((A.3/2A OR A.3/11A OR A.3A/84) AND A.4/120) THEN i ELSE n/a - - UE, </w:t>
            </w:r>
            <w:r w:rsidRPr="00481D2D">
              <w:rPr>
                <w:lang w:eastAsia="ja-JP"/>
              </w:rPr>
              <w:t xml:space="preserve">Next-Generation Pan-European eCall </w:t>
            </w:r>
            <w:r w:rsidRPr="00481D2D">
              <w:t>emergency service, P-CSCF (IMS-</w:t>
            </w:r>
            <w:smartTag w:uri="urn:schemas-microsoft-com:office:smarttags" w:element="stockticker">
              <w:r w:rsidRPr="00481D2D">
                <w:t>ALG</w:t>
              </w:r>
            </w:smartTag>
            <w:r w:rsidRPr="00481D2D">
              <w:t>), E-CSCF acting as UA, EATF.</w:t>
            </w:r>
          </w:p>
        </w:tc>
      </w:tr>
      <w:tr w:rsidR="001C5036" w:rsidRPr="00481D2D" w14:paraId="12340CB4" w14:textId="77777777" w:rsidTr="001C5036">
        <w:tc>
          <w:tcPr>
            <w:tcW w:w="9642" w:type="dxa"/>
            <w:gridSpan w:val="8"/>
            <w:tcBorders>
              <w:top w:val="single" w:sz="4" w:space="0" w:color="auto"/>
              <w:left w:val="single" w:sz="4" w:space="0" w:color="auto"/>
              <w:bottom w:val="single" w:sz="4" w:space="0" w:color="auto"/>
              <w:right w:val="single" w:sz="4" w:space="0" w:color="auto"/>
            </w:tcBorders>
          </w:tcPr>
          <w:p w14:paraId="246D5A75" w14:textId="77777777" w:rsidR="001C5036" w:rsidRPr="00481D2D" w:rsidRDefault="001C5036" w:rsidP="001C5036">
            <w:pPr>
              <w:pStyle w:val="TAN"/>
            </w:pPr>
            <w:r w:rsidRPr="00481D2D">
              <w:t>NOTE:</w:t>
            </w:r>
            <w:r w:rsidRPr="00481D2D">
              <w:tab/>
              <w:t>If a IBCF (IMS-</w:t>
            </w:r>
            <w:smartTag w:uri="urn:schemas-microsoft-com:office:smarttags" w:element="stockticker">
              <w:r w:rsidRPr="00481D2D">
                <w:t>ALG</w:t>
              </w:r>
            </w:smartTag>
            <w:r w:rsidRPr="00481D2D">
              <w:t>) or a IBCF (Screening of SIP signalling) is unable to receive a 3GPP IM CN subsystem XML body from a S-CSCF in a serving network then the IBCF (IMS-</w:t>
            </w:r>
            <w:smartTag w:uri="urn:schemas-microsoft-com:office:smarttags" w:element="stockticker">
              <w:r w:rsidRPr="00481D2D">
                <w:t>ALG</w:t>
              </w:r>
            </w:smartTag>
            <w:r w:rsidRPr="00481D2D">
              <w:t>) or the IBCF (Screening of SIP signalling) support can be "o" instead of "m". Examples include an S-CSCF supporting S-CSCF restoration procedures.</w:t>
            </w:r>
          </w:p>
        </w:tc>
      </w:tr>
    </w:tbl>
    <w:p w14:paraId="71D812D4" w14:textId="77777777" w:rsidR="00897956" w:rsidRPr="00481D2D" w:rsidRDefault="00897956"/>
    <w:p w14:paraId="09574D20" w14:textId="77777777" w:rsidR="00897956" w:rsidRPr="00481D2D" w:rsidRDefault="00897956" w:rsidP="005D46C4">
      <w:pPr>
        <w:pStyle w:val="Heading4"/>
      </w:pPr>
      <w:bookmarkStart w:id="1221" w:name="_Toc132019366"/>
      <w:r w:rsidRPr="00481D2D">
        <w:t>A.2.1.4.7A</w:t>
      </w:r>
      <w:r w:rsidRPr="00481D2D">
        <w:tab/>
        <w:t>MESSAGE method</w:t>
      </w:r>
      <w:bookmarkEnd w:id="1221"/>
    </w:p>
    <w:p w14:paraId="75366CB5" w14:textId="77777777" w:rsidR="00897956" w:rsidRPr="00481D2D" w:rsidRDefault="00897956">
      <w:pPr>
        <w:keepNext/>
      </w:pPr>
      <w:r w:rsidRPr="00481D2D">
        <w:t>Prerequisite A.5/9A - - MESSAGE request</w:t>
      </w:r>
    </w:p>
    <w:p w14:paraId="43F562C6" w14:textId="77777777" w:rsidR="00897956" w:rsidRPr="00481D2D" w:rsidRDefault="00897956">
      <w:pPr>
        <w:pStyle w:val="TH"/>
      </w:pPr>
      <w:r w:rsidRPr="00481D2D">
        <w:t>Table A.62A: Supported header</w:t>
      </w:r>
      <w:r w:rsidR="00976393" w:rsidRPr="00481D2D">
        <w:t xml:space="preserve"> field</w:t>
      </w:r>
      <w:r w:rsidRPr="00481D2D">
        <w:t>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62E59EA" w14:textId="77777777">
        <w:trPr>
          <w:cantSplit/>
          <w:tblHeader/>
        </w:trPr>
        <w:tc>
          <w:tcPr>
            <w:tcW w:w="851" w:type="dxa"/>
            <w:vMerge w:val="restart"/>
          </w:tcPr>
          <w:p w14:paraId="37DB2C0F" w14:textId="77777777" w:rsidR="00897956" w:rsidRPr="00481D2D" w:rsidRDefault="00897956">
            <w:pPr>
              <w:pStyle w:val="TAH"/>
            </w:pPr>
            <w:r w:rsidRPr="00481D2D">
              <w:t>Item</w:t>
            </w:r>
          </w:p>
        </w:tc>
        <w:tc>
          <w:tcPr>
            <w:tcW w:w="2665" w:type="dxa"/>
            <w:vMerge w:val="restart"/>
          </w:tcPr>
          <w:p w14:paraId="6E360507" w14:textId="77777777" w:rsidR="00897956" w:rsidRPr="00481D2D" w:rsidRDefault="00897956">
            <w:pPr>
              <w:pStyle w:val="TAH"/>
            </w:pPr>
            <w:r w:rsidRPr="00481D2D">
              <w:t>Header</w:t>
            </w:r>
            <w:r w:rsidR="00976393" w:rsidRPr="00481D2D">
              <w:t xml:space="preserve"> field</w:t>
            </w:r>
          </w:p>
        </w:tc>
        <w:tc>
          <w:tcPr>
            <w:tcW w:w="3063" w:type="dxa"/>
            <w:gridSpan w:val="3"/>
          </w:tcPr>
          <w:p w14:paraId="296BC59F" w14:textId="77777777" w:rsidR="00897956" w:rsidRPr="00481D2D" w:rsidRDefault="00897956">
            <w:pPr>
              <w:pStyle w:val="TAH"/>
            </w:pPr>
            <w:r w:rsidRPr="00481D2D">
              <w:t>Sending</w:t>
            </w:r>
          </w:p>
        </w:tc>
        <w:tc>
          <w:tcPr>
            <w:tcW w:w="3063" w:type="dxa"/>
            <w:gridSpan w:val="3"/>
          </w:tcPr>
          <w:p w14:paraId="268923C7" w14:textId="77777777" w:rsidR="00897956" w:rsidRPr="00481D2D" w:rsidRDefault="00897956">
            <w:pPr>
              <w:pStyle w:val="TAH"/>
            </w:pPr>
            <w:r w:rsidRPr="00481D2D">
              <w:t>Receiving</w:t>
            </w:r>
          </w:p>
        </w:tc>
      </w:tr>
      <w:tr w:rsidR="00897956" w:rsidRPr="00481D2D" w14:paraId="2A92932E" w14:textId="77777777">
        <w:trPr>
          <w:cantSplit/>
          <w:tblHeader/>
        </w:trPr>
        <w:tc>
          <w:tcPr>
            <w:tcW w:w="851" w:type="dxa"/>
            <w:vMerge/>
          </w:tcPr>
          <w:p w14:paraId="6B3C50EE" w14:textId="77777777" w:rsidR="00897956" w:rsidRPr="00481D2D" w:rsidRDefault="00897956">
            <w:pPr>
              <w:pStyle w:val="TAH"/>
            </w:pPr>
          </w:p>
        </w:tc>
        <w:tc>
          <w:tcPr>
            <w:tcW w:w="2665" w:type="dxa"/>
            <w:vMerge/>
          </w:tcPr>
          <w:p w14:paraId="03F99C19" w14:textId="77777777" w:rsidR="00897956" w:rsidRPr="00481D2D" w:rsidRDefault="00897956">
            <w:pPr>
              <w:pStyle w:val="TAH"/>
            </w:pPr>
          </w:p>
        </w:tc>
        <w:tc>
          <w:tcPr>
            <w:tcW w:w="1021" w:type="dxa"/>
          </w:tcPr>
          <w:p w14:paraId="19E61246" w14:textId="77777777" w:rsidR="00897956" w:rsidRPr="00481D2D" w:rsidRDefault="00897956">
            <w:pPr>
              <w:pStyle w:val="TAH"/>
            </w:pPr>
            <w:r w:rsidRPr="00481D2D">
              <w:t>Ref.</w:t>
            </w:r>
          </w:p>
        </w:tc>
        <w:tc>
          <w:tcPr>
            <w:tcW w:w="1021" w:type="dxa"/>
          </w:tcPr>
          <w:p w14:paraId="2A57BAD5" w14:textId="77777777" w:rsidR="00897956" w:rsidRPr="00481D2D" w:rsidRDefault="00897956">
            <w:pPr>
              <w:pStyle w:val="TAH"/>
            </w:pPr>
            <w:r w:rsidRPr="00481D2D">
              <w:t>RFC status</w:t>
            </w:r>
          </w:p>
        </w:tc>
        <w:tc>
          <w:tcPr>
            <w:tcW w:w="1021" w:type="dxa"/>
          </w:tcPr>
          <w:p w14:paraId="02A74816" w14:textId="77777777" w:rsidR="00897956" w:rsidRPr="00481D2D" w:rsidRDefault="00897956">
            <w:pPr>
              <w:pStyle w:val="TAH"/>
            </w:pPr>
            <w:r w:rsidRPr="00481D2D">
              <w:t>Profile status</w:t>
            </w:r>
          </w:p>
        </w:tc>
        <w:tc>
          <w:tcPr>
            <w:tcW w:w="1021" w:type="dxa"/>
          </w:tcPr>
          <w:p w14:paraId="66852B23" w14:textId="77777777" w:rsidR="00897956" w:rsidRPr="00481D2D" w:rsidRDefault="00897956">
            <w:pPr>
              <w:pStyle w:val="TAH"/>
            </w:pPr>
            <w:r w:rsidRPr="00481D2D">
              <w:t>Ref.</w:t>
            </w:r>
          </w:p>
        </w:tc>
        <w:tc>
          <w:tcPr>
            <w:tcW w:w="1021" w:type="dxa"/>
          </w:tcPr>
          <w:p w14:paraId="1DD4D1EF" w14:textId="77777777" w:rsidR="00897956" w:rsidRPr="00481D2D" w:rsidRDefault="00897956">
            <w:pPr>
              <w:pStyle w:val="TAH"/>
            </w:pPr>
            <w:r w:rsidRPr="00481D2D">
              <w:t>RFC status</w:t>
            </w:r>
          </w:p>
        </w:tc>
        <w:tc>
          <w:tcPr>
            <w:tcW w:w="1021" w:type="dxa"/>
          </w:tcPr>
          <w:p w14:paraId="08867DBE" w14:textId="77777777" w:rsidR="00897956" w:rsidRPr="00481D2D" w:rsidRDefault="00897956">
            <w:pPr>
              <w:pStyle w:val="TAH"/>
            </w:pPr>
            <w:r w:rsidRPr="00481D2D">
              <w:t>Profile status</w:t>
            </w:r>
          </w:p>
        </w:tc>
      </w:tr>
      <w:tr w:rsidR="00897956" w:rsidRPr="00481D2D" w14:paraId="29DBBFB0" w14:textId="77777777">
        <w:tc>
          <w:tcPr>
            <w:tcW w:w="851" w:type="dxa"/>
          </w:tcPr>
          <w:p w14:paraId="5425052E" w14:textId="77777777" w:rsidR="00897956" w:rsidRPr="00481D2D" w:rsidRDefault="00897956">
            <w:pPr>
              <w:pStyle w:val="TAL"/>
            </w:pPr>
            <w:r w:rsidRPr="00481D2D">
              <w:t>1</w:t>
            </w:r>
          </w:p>
        </w:tc>
        <w:tc>
          <w:tcPr>
            <w:tcW w:w="2665" w:type="dxa"/>
          </w:tcPr>
          <w:p w14:paraId="2B449BC4" w14:textId="77777777" w:rsidR="00897956" w:rsidRPr="00481D2D" w:rsidRDefault="00897956">
            <w:pPr>
              <w:pStyle w:val="TAL"/>
            </w:pPr>
            <w:r w:rsidRPr="00481D2D">
              <w:t>Accept-Contact</w:t>
            </w:r>
          </w:p>
        </w:tc>
        <w:tc>
          <w:tcPr>
            <w:tcW w:w="1021" w:type="dxa"/>
          </w:tcPr>
          <w:p w14:paraId="021870D2" w14:textId="77777777" w:rsidR="00897956" w:rsidRPr="00481D2D" w:rsidRDefault="00897956">
            <w:pPr>
              <w:pStyle w:val="TAL"/>
            </w:pPr>
            <w:r w:rsidRPr="00481D2D">
              <w:t>[56B] 9.2</w:t>
            </w:r>
          </w:p>
        </w:tc>
        <w:tc>
          <w:tcPr>
            <w:tcW w:w="1021" w:type="dxa"/>
          </w:tcPr>
          <w:p w14:paraId="7EACC7C1" w14:textId="77777777" w:rsidR="00897956" w:rsidRPr="00481D2D" w:rsidRDefault="00897956">
            <w:pPr>
              <w:pStyle w:val="TAL"/>
            </w:pPr>
            <w:r w:rsidRPr="00481D2D">
              <w:t>c24</w:t>
            </w:r>
          </w:p>
        </w:tc>
        <w:tc>
          <w:tcPr>
            <w:tcW w:w="1021" w:type="dxa"/>
          </w:tcPr>
          <w:p w14:paraId="45784268" w14:textId="77777777" w:rsidR="00897956" w:rsidRPr="00481D2D" w:rsidRDefault="00897956">
            <w:pPr>
              <w:pStyle w:val="TAL"/>
            </w:pPr>
            <w:r w:rsidRPr="00481D2D">
              <w:t>c24</w:t>
            </w:r>
          </w:p>
        </w:tc>
        <w:tc>
          <w:tcPr>
            <w:tcW w:w="1021" w:type="dxa"/>
          </w:tcPr>
          <w:p w14:paraId="319873F6" w14:textId="77777777" w:rsidR="00897956" w:rsidRPr="00481D2D" w:rsidRDefault="00897956">
            <w:pPr>
              <w:pStyle w:val="TAL"/>
            </w:pPr>
            <w:r w:rsidRPr="00481D2D">
              <w:t>[56B] 9.2</w:t>
            </w:r>
          </w:p>
        </w:tc>
        <w:tc>
          <w:tcPr>
            <w:tcW w:w="1021" w:type="dxa"/>
          </w:tcPr>
          <w:p w14:paraId="40A57896" w14:textId="77777777" w:rsidR="00897956" w:rsidRPr="00481D2D" w:rsidRDefault="00897956">
            <w:pPr>
              <w:pStyle w:val="TAL"/>
            </w:pPr>
            <w:r w:rsidRPr="00481D2D">
              <w:t>c28</w:t>
            </w:r>
          </w:p>
        </w:tc>
        <w:tc>
          <w:tcPr>
            <w:tcW w:w="1021" w:type="dxa"/>
          </w:tcPr>
          <w:p w14:paraId="270FF2A1" w14:textId="77777777" w:rsidR="00897956" w:rsidRPr="00481D2D" w:rsidRDefault="00897956">
            <w:pPr>
              <w:pStyle w:val="TAL"/>
            </w:pPr>
            <w:r w:rsidRPr="00481D2D">
              <w:t>c28</w:t>
            </w:r>
          </w:p>
        </w:tc>
      </w:tr>
      <w:tr w:rsidR="00503AF7" w:rsidRPr="00481D2D" w14:paraId="71D11D37" w14:textId="77777777" w:rsidTr="00C2737C">
        <w:tc>
          <w:tcPr>
            <w:tcW w:w="851" w:type="dxa"/>
          </w:tcPr>
          <w:p w14:paraId="6E559B6D" w14:textId="77777777" w:rsidR="00503AF7" w:rsidRPr="00481D2D" w:rsidRDefault="00503AF7" w:rsidP="00C2737C">
            <w:pPr>
              <w:pStyle w:val="TAL"/>
            </w:pPr>
            <w:r w:rsidRPr="00481D2D">
              <w:t>1AA</w:t>
            </w:r>
          </w:p>
        </w:tc>
        <w:tc>
          <w:tcPr>
            <w:tcW w:w="2665" w:type="dxa"/>
          </w:tcPr>
          <w:p w14:paraId="6538924A" w14:textId="77777777" w:rsidR="00503AF7" w:rsidRPr="00481D2D" w:rsidRDefault="00503AF7" w:rsidP="00C2737C">
            <w:pPr>
              <w:pStyle w:val="TAL"/>
            </w:pPr>
            <w:r w:rsidRPr="00481D2D">
              <w:rPr>
                <w:rFonts w:eastAsia="SimSun"/>
                <w:lang w:eastAsia="zh-CN"/>
              </w:rPr>
              <w:t>Additional-Identity</w:t>
            </w:r>
          </w:p>
        </w:tc>
        <w:tc>
          <w:tcPr>
            <w:tcW w:w="1021" w:type="dxa"/>
          </w:tcPr>
          <w:p w14:paraId="46511E17" w14:textId="77777777" w:rsidR="00503AF7" w:rsidRPr="00481D2D" w:rsidRDefault="00503AF7" w:rsidP="00C2737C">
            <w:pPr>
              <w:pStyle w:val="TAL"/>
            </w:pPr>
            <w:r w:rsidRPr="00481D2D">
              <w:t>7.2.20</w:t>
            </w:r>
          </w:p>
        </w:tc>
        <w:tc>
          <w:tcPr>
            <w:tcW w:w="1021" w:type="dxa"/>
          </w:tcPr>
          <w:p w14:paraId="30FC1FD7" w14:textId="77777777" w:rsidR="00503AF7" w:rsidRPr="00481D2D" w:rsidRDefault="00503AF7" w:rsidP="00C2737C">
            <w:pPr>
              <w:pStyle w:val="TAL"/>
            </w:pPr>
            <w:r w:rsidRPr="00481D2D">
              <w:t>n/a</w:t>
            </w:r>
          </w:p>
        </w:tc>
        <w:tc>
          <w:tcPr>
            <w:tcW w:w="1021" w:type="dxa"/>
          </w:tcPr>
          <w:p w14:paraId="535E3985" w14:textId="77777777" w:rsidR="00503AF7" w:rsidRPr="00481D2D" w:rsidRDefault="00503AF7" w:rsidP="00C2737C">
            <w:pPr>
              <w:pStyle w:val="TAL"/>
            </w:pPr>
            <w:r w:rsidRPr="00481D2D">
              <w:t>c58</w:t>
            </w:r>
          </w:p>
        </w:tc>
        <w:tc>
          <w:tcPr>
            <w:tcW w:w="1021" w:type="dxa"/>
          </w:tcPr>
          <w:p w14:paraId="60D188EB" w14:textId="77777777" w:rsidR="00503AF7" w:rsidRPr="00481D2D" w:rsidRDefault="00503AF7" w:rsidP="00C2737C">
            <w:pPr>
              <w:pStyle w:val="TAL"/>
            </w:pPr>
            <w:r w:rsidRPr="00481D2D">
              <w:t>7.2.20</w:t>
            </w:r>
          </w:p>
        </w:tc>
        <w:tc>
          <w:tcPr>
            <w:tcW w:w="1021" w:type="dxa"/>
          </w:tcPr>
          <w:p w14:paraId="617E84E6" w14:textId="77777777" w:rsidR="00503AF7" w:rsidRPr="00481D2D" w:rsidRDefault="00503AF7" w:rsidP="00C2737C">
            <w:pPr>
              <w:pStyle w:val="TAL"/>
            </w:pPr>
            <w:r w:rsidRPr="00481D2D">
              <w:t>n/a</w:t>
            </w:r>
          </w:p>
        </w:tc>
        <w:tc>
          <w:tcPr>
            <w:tcW w:w="1021" w:type="dxa"/>
          </w:tcPr>
          <w:p w14:paraId="4DBD4A1D" w14:textId="77777777" w:rsidR="00503AF7" w:rsidRPr="00481D2D" w:rsidRDefault="00503AF7" w:rsidP="00C2737C">
            <w:pPr>
              <w:pStyle w:val="TAL"/>
            </w:pPr>
            <w:r w:rsidRPr="00481D2D">
              <w:t>c59</w:t>
            </w:r>
          </w:p>
        </w:tc>
      </w:tr>
      <w:tr w:rsidR="00897956" w:rsidRPr="00481D2D" w14:paraId="3ED7EADB" w14:textId="77777777">
        <w:tc>
          <w:tcPr>
            <w:tcW w:w="851" w:type="dxa"/>
          </w:tcPr>
          <w:p w14:paraId="7E5AA948" w14:textId="77777777" w:rsidR="00897956" w:rsidRPr="00481D2D" w:rsidRDefault="00897956">
            <w:pPr>
              <w:pStyle w:val="TAL"/>
            </w:pPr>
            <w:r w:rsidRPr="00481D2D">
              <w:t>1A</w:t>
            </w:r>
          </w:p>
        </w:tc>
        <w:tc>
          <w:tcPr>
            <w:tcW w:w="2665" w:type="dxa"/>
          </w:tcPr>
          <w:p w14:paraId="771D3B58" w14:textId="77777777" w:rsidR="00897956" w:rsidRPr="00481D2D" w:rsidRDefault="00897956">
            <w:pPr>
              <w:pStyle w:val="TAL"/>
            </w:pPr>
            <w:r w:rsidRPr="00481D2D">
              <w:t>Allow</w:t>
            </w:r>
          </w:p>
        </w:tc>
        <w:tc>
          <w:tcPr>
            <w:tcW w:w="1021" w:type="dxa"/>
          </w:tcPr>
          <w:p w14:paraId="377A997A" w14:textId="77777777" w:rsidR="00897956" w:rsidRPr="00481D2D" w:rsidRDefault="00897956">
            <w:pPr>
              <w:pStyle w:val="TAL"/>
            </w:pPr>
            <w:r w:rsidRPr="00481D2D">
              <w:t>[26] 20.5</w:t>
            </w:r>
          </w:p>
        </w:tc>
        <w:tc>
          <w:tcPr>
            <w:tcW w:w="1021" w:type="dxa"/>
          </w:tcPr>
          <w:p w14:paraId="755EB68F" w14:textId="77777777" w:rsidR="00897956" w:rsidRPr="00481D2D" w:rsidRDefault="00897956">
            <w:pPr>
              <w:pStyle w:val="TAL"/>
            </w:pPr>
            <w:r w:rsidRPr="00481D2D">
              <w:t>o</w:t>
            </w:r>
          </w:p>
        </w:tc>
        <w:tc>
          <w:tcPr>
            <w:tcW w:w="1021" w:type="dxa"/>
          </w:tcPr>
          <w:p w14:paraId="4D8E729A" w14:textId="77777777" w:rsidR="00897956" w:rsidRPr="00481D2D" w:rsidRDefault="00897956">
            <w:pPr>
              <w:pStyle w:val="TAL"/>
            </w:pPr>
            <w:r w:rsidRPr="00481D2D">
              <w:t>o</w:t>
            </w:r>
          </w:p>
        </w:tc>
        <w:tc>
          <w:tcPr>
            <w:tcW w:w="1021" w:type="dxa"/>
          </w:tcPr>
          <w:p w14:paraId="6CCF5216" w14:textId="77777777" w:rsidR="00897956" w:rsidRPr="00481D2D" w:rsidRDefault="00897956">
            <w:pPr>
              <w:pStyle w:val="TAL"/>
            </w:pPr>
            <w:r w:rsidRPr="00481D2D">
              <w:t>[26] 20.5</w:t>
            </w:r>
          </w:p>
        </w:tc>
        <w:tc>
          <w:tcPr>
            <w:tcW w:w="1021" w:type="dxa"/>
          </w:tcPr>
          <w:p w14:paraId="688D1585" w14:textId="77777777" w:rsidR="00897956" w:rsidRPr="00481D2D" w:rsidRDefault="00897956">
            <w:pPr>
              <w:pStyle w:val="TAL"/>
            </w:pPr>
            <w:r w:rsidRPr="00481D2D">
              <w:t>m</w:t>
            </w:r>
          </w:p>
        </w:tc>
        <w:tc>
          <w:tcPr>
            <w:tcW w:w="1021" w:type="dxa"/>
          </w:tcPr>
          <w:p w14:paraId="077F6F27" w14:textId="77777777" w:rsidR="00897956" w:rsidRPr="00481D2D" w:rsidRDefault="00897956">
            <w:pPr>
              <w:pStyle w:val="TAL"/>
            </w:pPr>
            <w:r w:rsidRPr="00481D2D">
              <w:t>m</w:t>
            </w:r>
          </w:p>
        </w:tc>
      </w:tr>
      <w:tr w:rsidR="00897956" w:rsidRPr="00481D2D" w14:paraId="288234BC" w14:textId="77777777">
        <w:tc>
          <w:tcPr>
            <w:tcW w:w="851" w:type="dxa"/>
          </w:tcPr>
          <w:p w14:paraId="7C59BC88" w14:textId="77777777" w:rsidR="00897956" w:rsidRPr="00481D2D" w:rsidRDefault="00897956">
            <w:pPr>
              <w:pStyle w:val="TAL"/>
            </w:pPr>
            <w:r w:rsidRPr="00481D2D">
              <w:t>2</w:t>
            </w:r>
          </w:p>
        </w:tc>
        <w:tc>
          <w:tcPr>
            <w:tcW w:w="2665" w:type="dxa"/>
          </w:tcPr>
          <w:p w14:paraId="19A2999B" w14:textId="77777777" w:rsidR="00897956" w:rsidRPr="00481D2D" w:rsidRDefault="00897956">
            <w:pPr>
              <w:pStyle w:val="TAL"/>
            </w:pPr>
            <w:r w:rsidRPr="00481D2D">
              <w:t>Allow-Events</w:t>
            </w:r>
          </w:p>
        </w:tc>
        <w:tc>
          <w:tcPr>
            <w:tcW w:w="1021" w:type="dxa"/>
          </w:tcPr>
          <w:p w14:paraId="0DEB8DE1" w14:textId="77777777" w:rsidR="00897956" w:rsidRPr="00481D2D" w:rsidRDefault="00897956">
            <w:pPr>
              <w:pStyle w:val="TAL"/>
            </w:pPr>
            <w:r w:rsidRPr="00481D2D">
              <w:t xml:space="preserve">[28] </w:t>
            </w:r>
            <w:r w:rsidR="007915D7" w:rsidRPr="00481D2D">
              <w:t>8</w:t>
            </w:r>
            <w:r w:rsidRPr="00481D2D">
              <w:t>.2.2</w:t>
            </w:r>
          </w:p>
        </w:tc>
        <w:tc>
          <w:tcPr>
            <w:tcW w:w="1021" w:type="dxa"/>
          </w:tcPr>
          <w:p w14:paraId="20AE978E" w14:textId="77777777" w:rsidR="00897956" w:rsidRPr="00481D2D" w:rsidRDefault="00897956">
            <w:pPr>
              <w:pStyle w:val="TAL"/>
            </w:pPr>
            <w:r w:rsidRPr="00481D2D">
              <w:t>c1</w:t>
            </w:r>
          </w:p>
        </w:tc>
        <w:tc>
          <w:tcPr>
            <w:tcW w:w="1021" w:type="dxa"/>
          </w:tcPr>
          <w:p w14:paraId="64F8D982" w14:textId="77777777" w:rsidR="00897956" w:rsidRPr="00481D2D" w:rsidRDefault="00897956">
            <w:pPr>
              <w:pStyle w:val="TAL"/>
            </w:pPr>
            <w:r w:rsidRPr="00481D2D">
              <w:t>c1</w:t>
            </w:r>
          </w:p>
        </w:tc>
        <w:tc>
          <w:tcPr>
            <w:tcW w:w="1021" w:type="dxa"/>
          </w:tcPr>
          <w:p w14:paraId="39BD2F89" w14:textId="77777777" w:rsidR="00897956" w:rsidRPr="00481D2D" w:rsidRDefault="00897956">
            <w:pPr>
              <w:pStyle w:val="TAL"/>
            </w:pPr>
            <w:r w:rsidRPr="00481D2D">
              <w:t xml:space="preserve">[28] </w:t>
            </w:r>
            <w:r w:rsidR="007915D7" w:rsidRPr="00481D2D">
              <w:t>8</w:t>
            </w:r>
            <w:r w:rsidRPr="00481D2D">
              <w:t>.2.2</w:t>
            </w:r>
          </w:p>
        </w:tc>
        <w:tc>
          <w:tcPr>
            <w:tcW w:w="1021" w:type="dxa"/>
          </w:tcPr>
          <w:p w14:paraId="29D57669" w14:textId="77777777" w:rsidR="00897956" w:rsidRPr="00481D2D" w:rsidRDefault="00897956">
            <w:pPr>
              <w:pStyle w:val="TAL"/>
            </w:pPr>
            <w:r w:rsidRPr="00481D2D">
              <w:t>c2</w:t>
            </w:r>
          </w:p>
        </w:tc>
        <w:tc>
          <w:tcPr>
            <w:tcW w:w="1021" w:type="dxa"/>
          </w:tcPr>
          <w:p w14:paraId="7D2C533D" w14:textId="77777777" w:rsidR="00897956" w:rsidRPr="00481D2D" w:rsidRDefault="00897956">
            <w:pPr>
              <w:pStyle w:val="TAL"/>
            </w:pPr>
            <w:r w:rsidRPr="00481D2D">
              <w:t>c2</w:t>
            </w:r>
          </w:p>
        </w:tc>
      </w:tr>
      <w:tr w:rsidR="00CC5FF5" w:rsidRPr="00481D2D" w14:paraId="24468243" w14:textId="77777777" w:rsidTr="00C4192A">
        <w:tc>
          <w:tcPr>
            <w:tcW w:w="851" w:type="dxa"/>
          </w:tcPr>
          <w:p w14:paraId="262DE797" w14:textId="77777777" w:rsidR="00CC5FF5" w:rsidRPr="00481D2D" w:rsidRDefault="00CC5FF5" w:rsidP="00C4192A">
            <w:pPr>
              <w:keepNext/>
              <w:keepLines/>
              <w:spacing w:after="0"/>
              <w:rPr>
                <w:rFonts w:ascii="Arial" w:hAnsi="Arial"/>
                <w:sz w:val="18"/>
              </w:rPr>
            </w:pPr>
            <w:r w:rsidRPr="00481D2D">
              <w:rPr>
                <w:rFonts w:ascii="Arial" w:hAnsi="Arial"/>
                <w:sz w:val="18"/>
              </w:rPr>
              <w:t>2A</w:t>
            </w:r>
          </w:p>
        </w:tc>
        <w:tc>
          <w:tcPr>
            <w:tcW w:w="2665" w:type="dxa"/>
          </w:tcPr>
          <w:p w14:paraId="4A1A56C9" w14:textId="77777777" w:rsidR="00CC5FF5" w:rsidRPr="00481D2D" w:rsidRDefault="00CC5FF5" w:rsidP="00C4192A">
            <w:pPr>
              <w:keepNext/>
              <w:keepLines/>
              <w:spacing w:after="0"/>
              <w:rPr>
                <w:rFonts w:ascii="Arial" w:hAnsi="Arial"/>
                <w:sz w:val="18"/>
              </w:rPr>
            </w:pPr>
            <w:r w:rsidRPr="00481D2D">
              <w:rPr>
                <w:rFonts w:ascii="Arial" w:hAnsi="Arial"/>
                <w:sz w:val="18"/>
              </w:rPr>
              <w:t>Attestation-Info</w:t>
            </w:r>
          </w:p>
        </w:tc>
        <w:tc>
          <w:tcPr>
            <w:tcW w:w="1021" w:type="dxa"/>
          </w:tcPr>
          <w:p w14:paraId="6F802912"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22B47F64"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0187EFE1" w14:textId="77777777" w:rsidR="00CC5FF5" w:rsidRPr="00481D2D" w:rsidRDefault="00CC5FF5" w:rsidP="00C4192A">
            <w:pPr>
              <w:keepNext/>
              <w:keepLines/>
              <w:spacing w:after="0"/>
              <w:rPr>
                <w:rFonts w:ascii="Arial" w:hAnsi="Arial"/>
                <w:sz w:val="18"/>
              </w:rPr>
            </w:pPr>
            <w:r w:rsidRPr="00481D2D">
              <w:rPr>
                <w:rFonts w:ascii="Arial" w:hAnsi="Arial"/>
                <w:sz w:val="18"/>
              </w:rPr>
              <w:t>c54</w:t>
            </w:r>
          </w:p>
        </w:tc>
        <w:tc>
          <w:tcPr>
            <w:tcW w:w="1021" w:type="dxa"/>
          </w:tcPr>
          <w:p w14:paraId="570A4854"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4085A432"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61F8E3C2" w14:textId="77777777" w:rsidR="00CC5FF5" w:rsidRPr="00481D2D" w:rsidRDefault="00CC5FF5" w:rsidP="00C4192A">
            <w:pPr>
              <w:keepNext/>
              <w:keepLines/>
              <w:spacing w:after="0"/>
              <w:rPr>
                <w:rFonts w:ascii="Arial" w:hAnsi="Arial"/>
                <w:sz w:val="18"/>
              </w:rPr>
            </w:pPr>
            <w:r w:rsidRPr="00481D2D">
              <w:rPr>
                <w:rFonts w:ascii="Arial" w:hAnsi="Arial"/>
                <w:sz w:val="18"/>
              </w:rPr>
              <w:t>c54</w:t>
            </w:r>
          </w:p>
        </w:tc>
      </w:tr>
      <w:tr w:rsidR="00897956" w:rsidRPr="00481D2D" w14:paraId="4B3F721E" w14:textId="77777777">
        <w:tc>
          <w:tcPr>
            <w:tcW w:w="851" w:type="dxa"/>
          </w:tcPr>
          <w:p w14:paraId="400016B0" w14:textId="77777777" w:rsidR="00897956" w:rsidRPr="00481D2D" w:rsidRDefault="00897956">
            <w:pPr>
              <w:pStyle w:val="TAL"/>
            </w:pPr>
            <w:r w:rsidRPr="00481D2D">
              <w:t>3</w:t>
            </w:r>
          </w:p>
        </w:tc>
        <w:tc>
          <w:tcPr>
            <w:tcW w:w="2665" w:type="dxa"/>
          </w:tcPr>
          <w:p w14:paraId="5E732950" w14:textId="77777777" w:rsidR="00897956" w:rsidRPr="00481D2D" w:rsidRDefault="00897956">
            <w:pPr>
              <w:pStyle w:val="TAL"/>
            </w:pPr>
            <w:r w:rsidRPr="00481D2D">
              <w:t>Authorization</w:t>
            </w:r>
          </w:p>
        </w:tc>
        <w:tc>
          <w:tcPr>
            <w:tcW w:w="1021" w:type="dxa"/>
          </w:tcPr>
          <w:p w14:paraId="0304D7EE" w14:textId="77777777" w:rsidR="00897956" w:rsidRPr="00481D2D" w:rsidRDefault="00897956">
            <w:pPr>
              <w:pStyle w:val="TAL"/>
            </w:pPr>
            <w:r w:rsidRPr="00481D2D">
              <w:t>[26] 20.7</w:t>
            </w:r>
          </w:p>
        </w:tc>
        <w:tc>
          <w:tcPr>
            <w:tcW w:w="1021" w:type="dxa"/>
          </w:tcPr>
          <w:p w14:paraId="6BDC6E38" w14:textId="77777777" w:rsidR="00897956" w:rsidRPr="00481D2D" w:rsidRDefault="00897956">
            <w:pPr>
              <w:pStyle w:val="TAL"/>
            </w:pPr>
            <w:r w:rsidRPr="00481D2D">
              <w:t>c3</w:t>
            </w:r>
          </w:p>
        </w:tc>
        <w:tc>
          <w:tcPr>
            <w:tcW w:w="1021" w:type="dxa"/>
          </w:tcPr>
          <w:p w14:paraId="027D535C" w14:textId="77777777" w:rsidR="00897956" w:rsidRPr="00481D2D" w:rsidRDefault="00897956">
            <w:pPr>
              <w:pStyle w:val="TAL"/>
            </w:pPr>
            <w:r w:rsidRPr="00481D2D">
              <w:t>c3</w:t>
            </w:r>
          </w:p>
        </w:tc>
        <w:tc>
          <w:tcPr>
            <w:tcW w:w="1021" w:type="dxa"/>
          </w:tcPr>
          <w:p w14:paraId="1CF3A1F4" w14:textId="77777777" w:rsidR="00897956" w:rsidRPr="00481D2D" w:rsidRDefault="00897956">
            <w:pPr>
              <w:pStyle w:val="TAL"/>
            </w:pPr>
            <w:r w:rsidRPr="00481D2D">
              <w:t>[26] 20.7</w:t>
            </w:r>
          </w:p>
        </w:tc>
        <w:tc>
          <w:tcPr>
            <w:tcW w:w="1021" w:type="dxa"/>
          </w:tcPr>
          <w:p w14:paraId="4998C397" w14:textId="77777777" w:rsidR="00897956" w:rsidRPr="00481D2D" w:rsidRDefault="00897956">
            <w:pPr>
              <w:pStyle w:val="TAL"/>
            </w:pPr>
            <w:r w:rsidRPr="00481D2D">
              <w:t>c3</w:t>
            </w:r>
          </w:p>
        </w:tc>
        <w:tc>
          <w:tcPr>
            <w:tcW w:w="1021" w:type="dxa"/>
          </w:tcPr>
          <w:p w14:paraId="0494604F" w14:textId="77777777" w:rsidR="00897956" w:rsidRPr="00481D2D" w:rsidRDefault="00897956">
            <w:pPr>
              <w:pStyle w:val="TAL"/>
            </w:pPr>
            <w:r w:rsidRPr="00481D2D">
              <w:t>c3</w:t>
            </w:r>
          </w:p>
        </w:tc>
      </w:tr>
      <w:tr w:rsidR="00897956" w:rsidRPr="00481D2D" w14:paraId="339E14EE" w14:textId="77777777">
        <w:tc>
          <w:tcPr>
            <w:tcW w:w="851" w:type="dxa"/>
          </w:tcPr>
          <w:p w14:paraId="5C09C44F" w14:textId="77777777" w:rsidR="00897956" w:rsidRPr="00481D2D" w:rsidRDefault="00897956">
            <w:pPr>
              <w:pStyle w:val="TAL"/>
            </w:pPr>
            <w:r w:rsidRPr="00481D2D">
              <w:t>4</w:t>
            </w:r>
          </w:p>
        </w:tc>
        <w:tc>
          <w:tcPr>
            <w:tcW w:w="2665" w:type="dxa"/>
          </w:tcPr>
          <w:p w14:paraId="7DBCFB9D" w14:textId="77777777" w:rsidR="00897956" w:rsidRPr="00481D2D" w:rsidRDefault="00897956">
            <w:pPr>
              <w:pStyle w:val="TAL"/>
            </w:pPr>
            <w:r w:rsidRPr="00481D2D">
              <w:t>Call-ID</w:t>
            </w:r>
          </w:p>
        </w:tc>
        <w:tc>
          <w:tcPr>
            <w:tcW w:w="1021" w:type="dxa"/>
          </w:tcPr>
          <w:p w14:paraId="560DABF9" w14:textId="77777777" w:rsidR="00897956" w:rsidRPr="00481D2D" w:rsidRDefault="00897956">
            <w:pPr>
              <w:pStyle w:val="TAL"/>
            </w:pPr>
            <w:r w:rsidRPr="00481D2D">
              <w:t>[26] 20.8</w:t>
            </w:r>
          </w:p>
        </w:tc>
        <w:tc>
          <w:tcPr>
            <w:tcW w:w="1021" w:type="dxa"/>
          </w:tcPr>
          <w:p w14:paraId="658B45B3" w14:textId="77777777" w:rsidR="00897956" w:rsidRPr="00481D2D" w:rsidRDefault="00897956">
            <w:pPr>
              <w:pStyle w:val="TAL"/>
            </w:pPr>
            <w:r w:rsidRPr="00481D2D">
              <w:t>m</w:t>
            </w:r>
          </w:p>
        </w:tc>
        <w:tc>
          <w:tcPr>
            <w:tcW w:w="1021" w:type="dxa"/>
          </w:tcPr>
          <w:p w14:paraId="2AFDC07E" w14:textId="77777777" w:rsidR="00897956" w:rsidRPr="00481D2D" w:rsidRDefault="00897956">
            <w:pPr>
              <w:pStyle w:val="TAL"/>
            </w:pPr>
            <w:r w:rsidRPr="00481D2D">
              <w:t>m</w:t>
            </w:r>
          </w:p>
        </w:tc>
        <w:tc>
          <w:tcPr>
            <w:tcW w:w="1021" w:type="dxa"/>
          </w:tcPr>
          <w:p w14:paraId="63CE5ACB" w14:textId="77777777" w:rsidR="00897956" w:rsidRPr="00481D2D" w:rsidRDefault="00897956">
            <w:pPr>
              <w:pStyle w:val="TAL"/>
            </w:pPr>
            <w:r w:rsidRPr="00481D2D">
              <w:t>[26] 20.8</w:t>
            </w:r>
          </w:p>
        </w:tc>
        <w:tc>
          <w:tcPr>
            <w:tcW w:w="1021" w:type="dxa"/>
          </w:tcPr>
          <w:p w14:paraId="7E7E0059" w14:textId="77777777" w:rsidR="00897956" w:rsidRPr="00481D2D" w:rsidRDefault="00897956">
            <w:pPr>
              <w:pStyle w:val="TAL"/>
            </w:pPr>
            <w:r w:rsidRPr="00481D2D">
              <w:t>m</w:t>
            </w:r>
          </w:p>
        </w:tc>
        <w:tc>
          <w:tcPr>
            <w:tcW w:w="1021" w:type="dxa"/>
          </w:tcPr>
          <w:p w14:paraId="42E05808" w14:textId="77777777" w:rsidR="00897956" w:rsidRPr="00481D2D" w:rsidRDefault="00897956">
            <w:pPr>
              <w:pStyle w:val="TAL"/>
            </w:pPr>
            <w:r w:rsidRPr="00481D2D">
              <w:t>m</w:t>
            </w:r>
          </w:p>
        </w:tc>
      </w:tr>
      <w:tr w:rsidR="00897956" w:rsidRPr="00481D2D" w14:paraId="495BA825" w14:textId="77777777">
        <w:tc>
          <w:tcPr>
            <w:tcW w:w="851" w:type="dxa"/>
          </w:tcPr>
          <w:p w14:paraId="5295C920" w14:textId="77777777" w:rsidR="00897956" w:rsidRPr="00481D2D" w:rsidRDefault="00897956">
            <w:pPr>
              <w:pStyle w:val="TAL"/>
            </w:pPr>
            <w:r w:rsidRPr="00481D2D">
              <w:t>5</w:t>
            </w:r>
          </w:p>
        </w:tc>
        <w:tc>
          <w:tcPr>
            <w:tcW w:w="2665" w:type="dxa"/>
          </w:tcPr>
          <w:p w14:paraId="5751A239" w14:textId="77777777" w:rsidR="00897956" w:rsidRPr="00481D2D" w:rsidRDefault="00897956">
            <w:pPr>
              <w:pStyle w:val="TAL"/>
            </w:pPr>
            <w:r w:rsidRPr="00481D2D">
              <w:t>Call-Info</w:t>
            </w:r>
          </w:p>
        </w:tc>
        <w:tc>
          <w:tcPr>
            <w:tcW w:w="1021" w:type="dxa"/>
          </w:tcPr>
          <w:p w14:paraId="71C93720" w14:textId="77777777" w:rsidR="00897956" w:rsidRPr="00481D2D" w:rsidRDefault="00897956">
            <w:pPr>
              <w:pStyle w:val="TAL"/>
            </w:pPr>
            <w:r w:rsidRPr="00481D2D">
              <w:t>[26] 20.9</w:t>
            </w:r>
          </w:p>
        </w:tc>
        <w:tc>
          <w:tcPr>
            <w:tcW w:w="1021" w:type="dxa"/>
          </w:tcPr>
          <w:p w14:paraId="4F54BF55" w14:textId="77777777" w:rsidR="00897956" w:rsidRPr="00481D2D" w:rsidRDefault="00897956">
            <w:pPr>
              <w:pStyle w:val="TAL"/>
            </w:pPr>
            <w:r w:rsidRPr="00481D2D">
              <w:t>o</w:t>
            </w:r>
          </w:p>
        </w:tc>
        <w:tc>
          <w:tcPr>
            <w:tcW w:w="1021" w:type="dxa"/>
          </w:tcPr>
          <w:p w14:paraId="013D11B3" w14:textId="77777777" w:rsidR="00897956" w:rsidRPr="00481D2D" w:rsidRDefault="00897956">
            <w:pPr>
              <w:pStyle w:val="TAL"/>
            </w:pPr>
            <w:r w:rsidRPr="00481D2D">
              <w:t>o</w:t>
            </w:r>
          </w:p>
        </w:tc>
        <w:tc>
          <w:tcPr>
            <w:tcW w:w="1021" w:type="dxa"/>
          </w:tcPr>
          <w:p w14:paraId="1EDCB022" w14:textId="77777777" w:rsidR="00897956" w:rsidRPr="00481D2D" w:rsidRDefault="00897956">
            <w:pPr>
              <w:pStyle w:val="TAL"/>
            </w:pPr>
            <w:r w:rsidRPr="00481D2D">
              <w:t>[26] 20.9</w:t>
            </w:r>
          </w:p>
        </w:tc>
        <w:tc>
          <w:tcPr>
            <w:tcW w:w="1021" w:type="dxa"/>
          </w:tcPr>
          <w:p w14:paraId="135DD35C" w14:textId="77777777" w:rsidR="00897956" w:rsidRPr="00481D2D" w:rsidRDefault="00897956">
            <w:pPr>
              <w:pStyle w:val="TAL"/>
            </w:pPr>
            <w:r w:rsidRPr="00481D2D">
              <w:t>o</w:t>
            </w:r>
          </w:p>
        </w:tc>
        <w:tc>
          <w:tcPr>
            <w:tcW w:w="1021" w:type="dxa"/>
          </w:tcPr>
          <w:p w14:paraId="11822895" w14:textId="77777777" w:rsidR="00897956" w:rsidRPr="00481D2D" w:rsidRDefault="00897956">
            <w:pPr>
              <w:pStyle w:val="TAL"/>
            </w:pPr>
            <w:r w:rsidRPr="00481D2D">
              <w:t>o</w:t>
            </w:r>
          </w:p>
        </w:tc>
      </w:tr>
      <w:tr w:rsidR="00746979" w:rsidRPr="00481D2D" w14:paraId="7A28BA97" w14:textId="77777777" w:rsidTr="00915E8F">
        <w:tc>
          <w:tcPr>
            <w:tcW w:w="851" w:type="dxa"/>
          </w:tcPr>
          <w:p w14:paraId="5C4E64A0" w14:textId="77777777" w:rsidR="00746979" w:rsidRPr="00481D2D" w:rsidRDefault="00746979" w:rsidP="00915E8F">
            <w:pPr>
              <w:pStyle w:val="TAL"/>
            </w:pPr>
            <w:r w:rsidRPr="00481D2D">
              <w:t>5A</w:t>
            </w:r>
          </w:p>
        </w:tc>
        <w:tc>
          <w:tcPr>
            <w:tcW w:w="2665" w:type="dxa"/>
          </w:tcPr>
          <w:p w14:paraId="467733BA" w14:textId="77777777" w:rsidR="00746979" w:rsidRPr="00481D2D" w:rsidRDefault="00746979" w:rsidP="00915E8F">
            <w:pPr>
              <w:pStyle w:val="TAL"/>
            </w:pPr>
            <w:r w:rsidRPr="00481D2D">
              <w:rPr>
                <w:lang w:eastAsia="zh-CN"/>
              </w:rPr>
              <w:t>Cellular-Network-Info</w:t>
            </w:r>
          </w:p>
        </w:tc>
        <w:tc>
          <w:tcPr>
            <w:tcW w:w="1021" w:type="dxa"/>
          </w:tcPr>
          <w:p w14:paraId="66084C19" w14:textId="77777777" w:rsidR="00746979" w:rsidRPr="00481D2D" w:rsidRDefault="00746979" w:rsidP="00915E8F">
            <w:pPr>
              <w:pStyle w:val="TAL"/>
            </w:pPr>
            <w:r w:rsidRPr="00481D2D">
              <w:t>7.2.15</w:t>
            </w:r>
          </w:p>
        </w:tc>
        <w:tc>
          <w:tcPr>
            <w:tcW w:w="1021" w:type="dxa"/>
          </w:tcPr>
          <w:p w14:paraId="675C39A4" w14:textId="77777777" w:rsidR="00746979" w:rsidRPr="00481D2D" w:rsidRDefault="00746979" w:rsidP="00915E8F">
            <w:pPr>
              <w:pStyle w:val="TAL"/>
            </w:pPr>
            <w:r w:rsidRPr="00481D2D">
              <w:t>n/a</w:t>
            </w:r>
          </w:p>
        </w:tc>
        <w:tc>
          <w:tcPr>
            <w:tcW w:w="1021" w:type="dxa"/>
          </w:tcPr>
          <w:p w14:paraId="581C2B42" w14:textId="77777777" w:rsidR="00746979" w:rsidRPr="00481D2D" w:rsidRDefault="00746979" w:rsidP="00915E8F">
            <w:pPr>
              <w:pStyle w:val="TAL"/>
            </w:pPr>
            <w:r w:rsidRPr="00481D2D">
              <w:t>c47</w:t>
            </w:r>
          </w:p>
        </w:tc>
        <w:tc>
          <w:tcPr>
            <w:tcW w:w="1021" w:type="dxa"/>
          </w:tcPr>
          <w:p w14:paraId="4BB46548" w14:textId="77777777" w:rsidR="00746979" w:rsidRPr="00481D2D" w:rsidRDefault="00746979" w:rsidP="00915E8F">
            <w:pPr>
              <w:pStyle w:val="TAL"/>
            </w:pPr>
            <w:r w:rsidRPr="00481D2D">
              <w:t>7.2.15</w:t>
            </w:r>
          </w:p>
        </w:tc>
        <w:tc>
          <w:tcPr>
            <w:tcW w:w="1021" w:type="dxa"/>
          </w:tcPr>
          <w:p w14:paraId="629E60FB" w14:textId="77777777" w:rsidR="00746979" w:rsidRPr="00481D2D" w:rsidRDefault="00746979" w:rsidP="00915E8F">
            <w:pPr>
              <w:pStyle w:val="TAL"/>
            </w:pPr>
            <w:r w:rsidRPr="00481D2D">
              <w:t>n/a</w:t>
            </w:r>
          </w:p>
        </w:tc>
        <w:tc>
          <w:tcPr>
            <w:tcW w:w="1021" w:type="dxa"/>
          </w:tcPr>
          <w:p w14:paraId="70FB779D" w14:textId="77777777" w:rsidR="00746979" w:rsidRPr="00481D2D" w:rsidRDefault="00746979" w:rsidP="00915E8F">
            <w:pPr>
              <w:pStyle w:val="TAL"/>
            </w:pPr>
            <w:r w:rsidRPr="00481D2D">
              <w:t>c48</w:t>
            </w:r>
          </w:p>
        </w:tc>
      </w:tr>
      <w:tr w:rsidR="00897956" w:rsidRPr="00481D2D" w14:paraId="3C9195B2" w14:textId="77777777">
        <w:tc>
          <w:tcPr>
            <w:tcW w:w="851" w:type="dxa"/>
          </w:tcPr>
          <w:p w14:paraId="078B3D1A" w14:textId="77777777" w:rsidR="00897956" w:rsidRPr="00481D2D" w:rsidRDefault="00897956">
            <w:pPr>
              <w:pStyle w:val="TAL"/>
            </w:pPr>
            <w:r w:rsidRPr="00481D2D">
              <w:t>6</w:t>
            </w:r>
          </w:p>
        </w:tc>
        <w:tc>
          <w:tcPr>
            <w:tcW w:w="2665" w:type="dxa"/>
          </w:tcPr>
          <w:p w14:paraId="03B3C6DF" w14:textId="77777777" w:rsidR="00897956" w:rsidRPr="00481D2D" w:rsidRDefault="00897956">
            <w:pPr>
              <w:pStyle w:val="TAL"/>
            </w:pPr>
            <w:r w:rsidRPr="00481D2D">
              <w:t>Content-Disposition</w:t>
            </w:r>
          </w:p>
        </w:tc>
        <w:tc>
          <w:tcPr>
            <w:tcW w:w="1021" w:type="dxa"/>
          </w:tcPr>
          <w:p w14:paraId="22E103DF" w14:textId="77777777" w:rsidR="00897956" w:rsidRPr="00481D2D" w:rsidRDefault="00897956">
            <w:pPr>
              <w:pStyle w:val="TAL"/>
            </w:pPr>
            <w:r w:rsidRPr="00481D2D">
              <w:t>[26] 20.11</w:t>
            </w:r>
          </w:p>
        </w:tc>
        <w:tc>
          <w:tcPr>
            <w:tcW w:w="1021" w:type="dxa"/>
          </w:tcPr>
          <w:p w14:paraId="2D5E57F5" w14:textId="77777777" w:rsidR="00897956" w:rsidRPr="00481D2D" w:rsidRDefault="00897956">
            <w:pPr>
              <w:pStyle w:val="TAL"/>
            </w:pPr>
            <w:r w:rsidRPr="00481D2D">
              <w:t>o</w:t>
            </w:r>
          </w:p>
        </w:tc>
        <w:tc>
          <w:tcPr>
            <w:tcW w:w="1021" w:type="dxa"/>
          </w:tcPr>
          <w:p w14:paraId="17611298" w14:textId="77777777" w:rsidR="00897956" w:rsidRPr="00481D2D" w:rsidRDefault="00897956">
            <w:pPr>
              <w:pStyle w:val="TAL"/>
            </w:pPr>
            <w:r w:rsidRPr="00481D2D">
              <w:t>o</w:t>
            </w:r>
          </w:p>
        </w:tc>
        <w:tc>
          <w:tcPr>
            <w:tcW w:w="1021" w:type="dxa"/>
          </w:tcPr>
          <w:p w14:paraId="02131ABA" w14:textId="77777777" w:rsidR="00897956" w:rsidRPr="00481D2D" w:rsidRDefault="00897956">
            <w:pPr>
              <w:pStyle w:val="TAL"/>
            </w:pPr>
            <w:r w:rsidRPr="00481D2D">
              <w:t>[26] 20.11</w:t>
            </w:r>
          </w:p>
        </w:tc>
        <w:tc>
          <w:tcPr>
            <w:tcW w:w="1021" w:type="dxa"/>
          </w:tcPr>
          <w:p w14:paraId="31F50C51" w14:textId="77777777" w:rsidR="00897956" w:rsidRPr="00481D2D" w:rsidRDefault="00897956">
            <w:pPr>
              <w:pStyle w:val="TAL"/>
            </w:pPr>
            <w:r w:rsidRPr="00481D2D">
              <w:t>m</w:t>
            </w:r>
          </w:p>
        </w:tc>
        <w:tc>
          <w:tcPr>
            <w:tcW w:w="1021" w:type="dxa"/>
          </w:tcPr>
          <w:p w14:paraId="20E6427E" w14:textId="77777777" w:rsidR="00897956" w:rsidRPr="00481D2D" w:rsidRDefault="00897956">
            <w:pPr>
              <w:pStyle w:val="TAL"/>
            </w:pPr>
            <w:r w:rsidRPr="00481D2D">
              <w:t>m</w:t>
            </w:r>
          </w:p>
        </w:tc>
      </w:tr>
      <w:tr w:rsidR="00897956" w:rsidRPr="00481D2D" w14:paraId="11D5F7D0" w14:textId="77777777">
        <w:tc>
          <w:tcPr>
            <w:tcW w:w="851" w:type="dxa"/>
          </w:tcPr>
          <w:p w14:paraId="382890CD" w14:textId="77777777" w:rsidR="00897956" w:rsidRPr="00481D2D" w:rsidRDefault="00897956">
            <w:pPr>
              <w:pStyle w:val="TAL"/>
            </w:pPr>
            <w:r w:rsidRPr="00481D2D">
              <w:t>7</w:t>
            </w:r>
          </w:p>
        </w:tc>
        <w:tc>
          <w:tcPr>
            <w:tcW w:w="2665" w:type="dxa"/>
          </w:tcPr>
          <w:p w14:paraId="0747D8BA" w14:textId="77777777" w:rsidR="00897956" w:rsidRPr="00481D2D" w:rsidRDefault="00897956">
            <w:pPr>
              <w:pStyle w:val="TAL"/>
            </w:pPr>
            <w:r w:rsidRPr="00481D2D">
              <w:t>Content-Encoding</w:t>
            </w:r>
          </w:p>
        </w:tc>
        <w:tc>
          <w:tcPr>
            <w:tcW w:w="1021" w:type="dxa"/>
          </w:tcPr>
          <w:p w14:paraId="6A51F949" w14:textId="77777777" w:rsidR="00897956" w:rsidRPr="00481D2D" w:rsidRDefault="00897956">
            <w:pPr>
              <w:pStyle w:val="TAL"/>
            </w:pPr>
            <w:r w:rsidRPr="00481D2D">
              <w:t>[26] 20.12</w:t>
            </w:r>
          </w:p>
        </w:tc>
        <w:tc>
          <w:tcPr>
            <w:tcW w:w="1021" w:type="dxa"/>
          </w:tcPr>
          <w:p w14:paraId="65D55BAE" w14:textId="77777777" w:rsidR="00897956" w:rsidRPr="00481D2D" w:rsidRDefault="00897956">
            <w:pPr>
              <w:pStyle w:val="TAL"/>
            </w:pPr>
            <w:r w:rsidRPr="00481D2D">
              <w:t>o</w:t>
            </w:r>
          </w:p>
        </w:tc>
        <w:tc>
          <w:tcPr>
            <w:tcW w:w="1021" w:type="dxa"/>
          </w:tcPr>
          <w:p w14:paraId="452B0D35" w14:textId="77777777" w:rsidR="00897956" w:rsidRPr="00481D2D" w:rsidRDefault="00897956">
            <w:pPr>
              <w:pStyle w:val="TAL"/>
            </w:pPr>
            <w:r w:rsidRPr="00481D2D">
              <w:t>o</w:t>
            </w:r>
          </w:p>
        </w:tc>
        <w:tc>
          <w:tcPr>
            <w:tcW w:w="1021" w:type="dxa"/>
          </w:tcPr>
          <w:p w14:paraId="1FA692C8" w14:textId="77777777" w:rsidR="00897956" w:rsidRPr="00481D2D" w:rsidRDefault="00897956">
            <w:pPr>
              <w:pStyle w:val="TAL"/>
            </w:pPr>
            <w:r w:rsidRPr="00481D2D">
              <w:t>[26] 20.12</w:t>
            </w:r>
          </w:p>
        </w:tc>
        <w:tc>
          <w:tcPr>
            <w:tcW w:w="1021" w:type="dxa"/>
          </w:tcPr>
          <w:p w14:paraId="5459C50B" w14:textId="77777777" w:rsidR="00897956" w:rsidRPr="00481D2D" w:rsidRDefault="00897956">
            <w:pPr>
              <w:pStyle w:val="TAL"/>
            </w:pPr>
            <w:r w:rsidRPr="00481D2D">
              <w:t>m</w:t>
            </w:r>
          </w:p>
        </w:tc>
        <w:tc>
          <w:tcPr>
            <w:tcW w:w="1021" w:type="dxa"/>
          </w:tcPr>
          <w:p w14:paraId="12E90E4A" w14:textId="77777777" w:rsidR="00897956" w:rsidRPr="00481D2D" w:rsidRDefault="00897956">
            <w:pPr>
              <w:pStyle w:val="TAL"/>
            </w:pPr>
            <w:r w:rsidRPr="00481D2D">
              <w:t>m</w:t>
            </w:r>
          </w:p>
        </w:tc>
      </w:tr>
      <w:tr w:rsidR="00EC061A" w:rsidRPr="00481D2D" w14:paraId="1D748268" w14:textId="77777777" w:rsidTr="0058236F">
        <w:tc>
          <w:tcPr>
            <w:tcW w:w="851" w:type="dxa"/>
          </w:tcPr>
          <w:p w14:paraId="5890B29D" w14:textId="77777777" w:rsidR="00EC061A" w:rsidRPr="00481D2D" w:rsidRDefault="00EC061A" w:rsidP="0058236F">
            <w:pPr>
              <w:pStyle w:val="TAL"/>
            </w:pPr>
            <w:r w:rsidRPr="00481D2D">
              <w:t>7A</w:t>
            </w:r>
          </w:p>
        </w:tc>
        <w:tc>
          <w:tcPr>
            <w:tcW w:w="2665" w:type="dxa"/>
          </w:tcPr>
          <w:p w14:paraId="422118E3" w14:textId="77777777" w:rsidR="00EC061A" w:rsidRPr="00481D2D" w:rsidRDefault="00EC061A" w:rsidP="0058236F">
            <w:pPr>
              <w:pStyle w:val="TAL"/>
            </w:pPr>
            <w:r w:rsidRPr="00481D2D">
              <w:t>Content-ID</w:t>
            </w:r>
          </w:p>
        </w:tc>
        <w:tc>
          <w:tcPr>
            <w:tcW w:w="1021" w:type="dxa"/>
          </w:tcPr>
          <w:p w14:paraId="0AC48CDE" w14:textId="77777777" w:rsidR="00EC061A" w:rsidRPr="00481D2D" w:rsidRDefault="00EC061A" w:rsidP="00EC061A">
            <w:pPr>
              <w:pStyle w:val="TAL"/>
            </w:pPr>
            <w:r w:rsidRPr="00481D2D">
              <w:t>[256] 3.2</w:t>
            </w:r>
          </w:p>
        </w:tc>
        <w:tc>
          <w:tcPr>
            <w:tcW w:w="1021" w:type="dxa"/>
          </w:tcPr>
          <w:p w14:paraId="315CD04E" w14:textId="77777777" w:rsidR="00EC061A" w:rsidRPr="00481D2D" w:rsidRDefault="00EC061A" w:rsidP="0058236F">
            <w:pPr>
              <w:pStyle w:val="TAL"/>
            </w:pPr>
            <w:r w:rsidRPr="00481D2D">
              <w:t>o</w:t>
            </w:r>
          </w:p>
        </w:tc>
        <w:tc>
          <w:tcPr>
            <w:tcW w:w="1021" w:type="dxa"/>
          </w:tcPr>
          <w:p w14:paraId="50B007E4" w14:textId="77777777" w:rsidR="00EC061A" w:rsidRPr="00481D2D" w:rsidRDefault="00EC061A" w:rsidP="0058236F">
            <w:pPr>
              <w:pStyle w:val="TAL"/>
            </w:pPr>
            <w:r w:rsidRPr="00481D2D">
              <w:t>c52</w:t>
            </w:r>
          </w:p>
        </w:tc>
        <w:tc>
          <w:tcPr>
            <w:tcW w:w="1021" w:type="dxa"/>
          </w:tcPr>
          <w:p w14:paraId="0C2BA194" w14:textId="77777777" w:rsidR="00EC061A" w:rsidRPr="00481D2D" w:rsidRDefault="00EC061A" w:rsidP="00EC061A">
            <w:pPr>
              <w:pStyle w:val="TAL"/>
            </w:pPr>
            <w:r w:rsidRPr="00481D2D">
              <w:t>[256] 3.2</w:t>
            </w:r>
          </w:p>
        </w:tc>
        <w:tc>
          <w:tcPr>
            <w:tcW w:w="1021" w:type="dxa"/>
          </w:tcPr>
          <w:p w14:paraId="00E265E3" w14:textId="77777777" w:rsidR="00EC061A" w:rsidRPr="00481D2D" w:rsidRDefault="00EC061A" w:rsidP="0058236F">
            <w:pPr>
              <w:pStyle w:val="TAL"/>
            </w:pPr>
            <w:r w:rsidRPr="00481D2D">
              <w:t>m</w:t>
            </w:r>
          </w:p>
        </w:tc>
        <w:tc>
          <w:tcPr>
            <w:tcW w:w="1021" w:type="dxa"/>
          </w:tcPr>
          <w:p w14:paraId="086B7502" w14:textId="77777777" w:rsidR="00EC061A" w:rsidRPr="00481D2D" w:rsidRDefault="00EC061A" w:rsidP="0058236F">
            <w:pPr>
              <w:pStyle w:val="TAL"/>
            </w:pPr>
            <w:r w:rsidRPr="00481D2D">
              <w:t>c53</w:t>
            </w:r>
          </w:p>
        </w:tc>
      </w:tr>
      <w:tr w:rsidR="00897956" w:rsidRPr="00481D2D" w14:paraId="7A31BB2F" w14:textId="77777777">
        <w:tc>
          <w:tcPr>
            <w:tcW w:w="851" w:type="dxa"/>
          </w:tcPr>
          <w:p w14:paraId="19BB82FF" w14:textId="77777777" w:rsidR="00897956" w:rsidRPr="00481D2D" w:rsidRDefault="00897956">
            <w:pPr>
              <w:pStyle w:val="TAL"/>
            </w:pPr>
            <w:r w:rsidRPr="00481D2D">
              <w:t>8</w:t>
            </w:r>
          </w:p>
        </w:tc>
        <w:tc>
          <w:tcPr>
            <w:tcW w:w="2665" w:type="dxa"/>
          </w:tcPr>
          <w:p w14:paraId="499D3D1A" w14:textId="77777777" w:rsidR="00897956" w:rsidRPr="00481D2D" w:rsidRDefault="00897956">
            <w:pPr>
              <w:pStyle w:val="TAL"/>
            </w:pPr>
            <w:r w:rsidRPr="00481D2D">
              <w:t>Content-Language</w:t>
            </w:r>
          </w:p>
        </w:tc>
        <w:tc>
          <w:tcPr>
            <w:tcW w:w="1021" w:type="dxa"/>
          </w:tcPr>
          <w:p w14:paraId="303DE314" w14:textId="77777777" w:rsidR="00897956" w:rsidRPr="00481D2D" w:rsidRDefault="00897956">
            <w:pPr>
              <w:pStyle w:val="TAL"/>
            </w:pPr>
            <w:r w:rsidRPr="00481D2D">
              <w:t>[26] 20.13</w:t>
            </w:r>
          </w:p>
        </w:tc>
        <w:tc>
          <w:tcPr>
            <w:tcW w:w="1021" w:type="dxa"/>
          </w:tcPr>
          <w:p w14:paraId="513D4324" w14:textId="77777777" w:rsidR="00897956" w:rsidRPr="00481D2D" w:rsidRDefault="00897956">
            <w:pPr>
              <w:pStyle w:val="TAL"/>
            </w:pPr>
            <w:r w:rsidRPr="00481D2D">
              <w:t>o</w:t>
            </w:r>
          </w:p>
        </w:tc>
        <w:tc>
          <w:tcPr>
            <w:tcW w:w="1021" w:type="dxa"/>
          </w:tcPr>
          <w:p w14:paraId="3645A3DB" w14:textId="77777777" w:rsidR="00897956" w:rsidRPr="00481D2D" w:rsidRDefault="00897956">
            <w:pPr>
              <w:pStyle w:val="TAL"/>
            </w:pPr>
            <w:r w:rsidRPr="00481D2D">
              <w:t>o</w:t>
            </w:r>
          </w:p>
        </w:tc>
        <w:tc>
          <w:tcPr>
            <w:tcW w:w="1021" w:type="dxa"/>
          </w:tcPr>
          <w:p w14:paraId="28ABD1FD" w14:textId="77777777" w:rsidR="00897956" w:rsidRPr="00481D2D" w:rsidRDefault="00897956">
            <w:pPr>
              <w:pStyle w:val="TAL"/>
            </w:pPr>
            <w:r w:rsidRPr="00481D2D">
              <w:t>[26] 20.13</w:t>
            </w:r>
          </w:p>
        </w:tc>
        <w:tc>
          <w:tcPr>
            <w:tcW w:w="1021" w:type="dxa"/>
          </w:tcPr>
          <w:p w14:paraId="62A3B10C" w14:textId="77777777" w:rsidR="00897956" w:rsidRPr="00481D2D" w:rsidRDefault="00897956">
            <w:pPr>
              <w:pStyle w:val="TAL"/>
            </w:pPr>
            <w:r w:rsidRPr="00481D2D">
              <w:t>m</w:t>
            </w:r>
          </w:p>
        </w:tc>
        <w:tc>
          <w:tcPr>
            <w:tcW w:w="1021" w:type="dxa"/>
          </w:tcPr>
          <w:p w14:paraId="3CCC06E8" w14:textId="77777777" w:rsidR="00897956" w:rsidRPr="00481D2D" w:rsidRDefault="00897956">
            <w:pPr>
              <w:pStyle w:val="TAL"/>
            </w:pPr>
            <w:r w:rsidRPr="00481D2D">
              <w:t>m</w:t>
            </w:r>
          </w:p>
        </w:tc>
      </w:tr>
      <w:tr w:rsidR="00897956" w:rsidRPr="00481D2D" w14:paraId="052BE460" w14:textId="77777777">
        <w:tc>
          <w:tcPr>
            <w:tcW w:w="851" w:type="dxa"/>
          </w:tcPr>
          <w:p w14:paraId="60E6F029" w14:textId="77777777" w:rsidR="00897956" w:rsidRPr="00481D2D" w:rsidRDefault="00897956">
            <w:pPr>
              <w:pStyle w:val="TAL"/>
            </w:pPr>
            <w:r w:rsidRPr="00481D2D">
              <w:t>9</w:t>
            </w:r>
          </w:p>
        </w:tc>
        <w:tc>
          <w:tcPr>
            <w:tcW w:w="2665" w:type="dxa"/>
          </w:tcPr>
          <w:p w14:paraId="169838ED" w14:textId="77777777" w:rsidR="00897956" w:rsidRPr="00481D2D" w:rsidRDefault="00897956">
            <w:pPr>
              <w:pStyle w:val="TAL"/>
            </w:pPr>
            <w:r w:rsidRPr="00481D2D">
              <w:t>Content-Length</w:t>
            </w:r>
          </w:p>
        </w:tc>
        <w:tc>
          <w:tcPr>
            <w:tcW w:w="1021" w:type="dxa"/>
          </w:tcPr>
          <w:p w14:paraId="68CCA261" w14:textId="77777777" w:rsidR="00897956" w:rsidRPr="00481D2D" w:rsidRDefault="00897956">
            <w:pPr>
              <w:pStyle w:val="TAL"/>
            </w:pPr>
            <w:r w:rsidRPr="00481D2D">
              <w:t>[26] 20.14</w:t>
            </w:r>
          </w:p>
        </w:tc>
        <w:tc>
          <w:tcPr>
            <w:tcW w:w="1021" w:type="dxa"/>
          </w:tcPr>
          <w:p w14:paraId="0D7E4B9E" w14:textId="77777777" w:rsidR="00897956" w:rsidRPr="00481D2D" w:rsidRDefault="00897956">
            <w:pPr>
              <w:pStyle w:val="TAL"/>
            </w:pPr>
            <w:r w:rsidRPr="00481D2D">
              <w:t>m</w:t>
            </w:r>
          </w:p>
        </w:tc>
        <w:tc>
          <w:tcPr>
            <w:tcW w:w="1021" w:type="dxa"/>
          </w:tcPr>
          <w:p w14:paraId="4127A0D9" w14:textId="77777777" w:rsidR="00897956" w:rsidRPr="00481D2D" w:rsidRDefault="00897956">
            <w:pPr>
              <w:pStyle w:val="TAL"/>
            </w:pPr>
            <w:r w:rsidRPr="00481D2D">
              <w:t>m</w:t>
            </w:r>
          </w:p>
        </w:tc>
        <w:tc>
          <w:tcPr>
            <w:tcW w:w="1021" w:type="dxa"/>
          </w:tcPr>
          <w:p w14:paraId="2852845E" w14:textId="77777777" w:rsidR="00897956" w:rsidRPr="00481D2D" w:rsidRDefault="00897956">
            <w:pPr>
              <w:pStyle w:val="TAL"/>
            </w:pPr>
            <w:r w:rsidRPr="00481D2D">
              <w:t>[26] 20.14</w:t>
            </w:r>
          </w:p>
        </w:tc>
        <w:tc>
          <w:tcPr>
            <w:tcW w:w="1021" w:type="dxa"/>
          </w:tcPr>
          <w:p w14:paraId="00ACD455" w14:textId="77777777" w:rsidR="00897956" w:rsidRPr="00481D2D" w:rsidRDefault="00897956">
            <w:pPr>
              <w:pStyle w:val="TAL"/>
            </w:pPr>
            <w:r w:rsidRPr="00481D2D">
              <w:t>m</w:t>
            </w:r>
          </w:p>
        </w:tc>
        <w:tc>
          <w:tcPr>
            <w:tcW w:w="1021" w:type="dxa"/>
          </w:tcPr>
          <w:p w14:paraId="015A6D9E" w14:textId="77777777" w:rsidR="00897956" w:rsidRPr="00481D2D" w:rsidRDefault="00897956">
            <w:pPr>
              <w:pStyle w:val="TAL"/>
            </w:pPr>
            <w:r w:rsidRPr="00481D2D">
              <w:t>m</w:t>
            </w:r>
          </w:p>
        </w:tc>
      </w:tr>
      <w:tr w:rsidR="00897956" w:rsidRPr="00481D2D" w14:paraId="5A3A6316" w14:textId="77777777">
        <w:tc>
          <w:tcPr>
            <w:tcW w:w="851" w:type="dxa"/>
          </w:tcPr>
          <w:p w14:paraId="7FE4E8A9" w14:textId="77777777" w:rsidR="00897956" w:rsidRPr="00481D2D" w:rsidRDefault="00897956">
            <w:pPr>
              <w:pStyle w:val="TAL"/>
            </w:pPr>
            <w:r w:rsidRPr="00481D2D">
              <w:t>10</w:t>
            </w:r>
          </w:p>
        </w:tc>
        <w:tc>
          <w:tcPr>
            <w:tcW w:w="2665" w:type="dxa"/>
          </w:tcPr>
          <w:p w14:paraId="0BBE8C49" w14:textId="77777777" w:rsidR="00897956" w:rsidRPr="00481D2D" w:rsidRDefault="00897956">
            <w:pPr>
              <w:pStyle w:val="TAL"/>
            </w:pPr>
            <w:r w:rsidRPr="00481D2D">
              <w:t>Content-Type</w:t>
            </w:r>
          </w:p>
        </w:tc>
        <w:tc>
          <w:tcPr>
            <w:tcW w:w="1021" w:type="dxa"/>
          </w:tcPr>
          <w:p w14:paraId="281894D4" w14:textId="77777777" w:rsidR="00897956" w:rsidRPr="00481D2D" w:rsidRDefault="00897956">
            <w:pPr>
              <w:pStyle w:val="TAL"/>
            </w:pPr>
            <w:r w:rsidRPr="00481D2D">
              <w:t>[26] 20.15</w:t>
            </w:r>
          </w:p>
        </w:tc>
        <w:tc>
          <w:tcPr>
            <w:tcW w:w="1021" w:type="dxa"/>
          </w:tcPr>
          <w:p w14:paraId="5212475B" w14:textId="77777777" w:rsidR="00897956" w:rsidRPr="00481D2D" w:rsidRDefault="00897956">
            <w:pPr>
              <w:pStyle w:val="TAL"/>
            </w:pPr>
            <w:r w:rsidRPr="00481D2D">
              <w:t>m</w:t>
            </w:r>
          </w:p>
        </w:tc>
        <w:tc>
          <w:tcPr>
            <w:tcW w:w="1021" w:type="dxa"/>
          </w:tcPr>
          <w:p w14:paraId="22484CB2" w14:textId="77777777" w:rsidR="00897956" w:rsidRPr="00481D2D" w:rsidRDefault="00897956">
            <w:pPr>
              <w:pStyle w:val="TAL"/>
            </w:pPr>
            <w:r w:rsidRPr="00481D2D">
              <w:t>m</w:t>
            </w:r>
          </w:p>
        </w:tc>
        <w:tc>
          <w:tcPr>
            <w:tcW w:w="1021" w:type="dxa"/>
          </w:tcPr>
          <w:p w14:paraId="4AB30BF3" w14:textId="77777777" w:rsidR="00897956" w:rsidRPr="00481D2D" w:rsidRDefault="00897956">
            <w:pPr>
              <w:pStyle w:val="TAL"/>
            </w:pPr>
            <w:r w:rsidRPr="00481D2D">
              <w:t>[26] 29.15</w:t>
            </w:r>
          </w:p>
        </w:tc>
        <w:tc>
          <w:tcPr>
            <w:tcW w:w="1021" w:type="dxa"/>
          </w:tcPr>
          <w:p w14:paraId="51DE4776" w14:textId="77777777" w:rsidR="00897956" w:rsidRPr="00481D2D" w:rsidRDefault="00897956">
            <w:pPr>
              <w:pStyle w:val="TAL"/>
            </w:pPr>
            <w:r w:rsidRPr="00481D2D">
              <w:t>m</w:t>
            </w:r>
          </w:p>
        </w:tc>
        <w:tc>
          <w:tcPr>
            <w:tcW w:w="1021" w:type="dxa"/>
          </w:tcPr>
          <w:p w14:paraId="57686011" w14:textId="77777777" w:rsidR="00897956" w:rsidRPr="00481D2D" w:rsidRDefault="00897956">
            <w:pPr>
              <w:pStyle w:val="TAL"/>
            </w:pPr>
            <w:r w:rsidRPr="00481D2D">
              <w:t>m</w:t>
            </w:r>
          </w:p>
        </w:tc>
      </w:tr>
      <w:tr w:rsidR="00897956" w:rsidRPr="00481D2D" w14:paraId="1872CD17" w14:textId="77777777">
        <w:tc>
          <w:tcPr>
            <w:tcW w:w="851" w:type="dxa"/>
          </w:tcPr>
          <w:p w14:paraId="0CF826F3" w14:textId="77777777" w:rsidR="00897956" w:rsidRPr="00481D2D" w:rsidRDefault="00897956">
            <w:pPr>
              <w:pStyle w:val="TAL"/>
            </w:pPr>
            <w:r w:rsidRPr="00481D2D">
              <w:t>11</w:t>
            </w:r>
          </w:p>
        </w:tc>
        <w:tc>
          <w:tcPr>
            <w:tcW w:w="2665" w:type="dxa"/>
          </w:tcPr>
          <w:p w14:paraId="26FAF798" w14:textId="77777777" w:rsidR="00897956" w:rsidRPr="00481D2D" w:rsidRDefault="00897956">
            <w:pPr>
              <w:pStyle w:val="TAL"/>
            </w:pPr>
            <w:r w:rsidRPr="00481D2D">
              <w:t>C</w:t>
            </w:r>
            <w:r w:rsidR="00AB6F58" w:rsidRPr="00481D2D">
              <w:t>S</w:t>
            </w:r>
            <w:r w:rsidRPr="00481D2D">
              <w:t>eq</w:t>
            </w:r>
          </w:p>
        </w:tc>
        <w:tc>
          <w:tcPr>
            <w:tcW w:w="1021" w:type="dxa"/>
          </w:tcPr>
          <w:p w14:paraId="04F9485B" w14:textId="77777777" w:rsidR="00897956" w:rsidRPr="00481D2D" w:rsidRDefault="00897956">
            <w:pPr>
              <w:pStyle w:val="TAL"/>
            </w:pPr>
            <w:r w:rsidRPr="00481D2D">
              <w:t>[26] 20.16</w:t>
            </w:r>
          </w:p>
        </w:tc>
        <w:tc>
          <w:tcPr>
            <w:tcW w:w="1021" w:type="dxa"/>
          </w:tcPr>
          <w:p w14:paraId="6A597F22" w14:textId="77777777" w:rsidR="00897956" w:rsidRPr="00481D2D" w:rsidRDefault="00897956">
            <w:pPr>
              <w:pStyle w:val="TAL"/>
            </w:pPr>
            <w:r w:rsidRPr="00481D2D">
              <w:t>m</w:t>
            </w:r>
          </w:p>
        </w:tc>
        <w:tc>
          <w:tcPr>
            <w:tcW w:w="1021" w:type="dxa"/>
          </w:tcPr>
          <w:p w14:paraId="066F1E69" w14:textId="77777777" w:rsidR="00897956" w:rsidRPr="00481D2D" w:rsidRDefault="00897956">
            <w:pPr>
              <w:pStyle w:val="TAL"/>
            </w:pPr>
            <w:r w:rsidRPr="00481D2D">
              <w:t>m</w:t>
            </w:r>
          </w:p>
        </w:tc>
        <w:tc>
          <w:tcPr>
            <w:tcW w:w="1021" w:type="dxa"/>
          </w:tcPr>
          <w:p w14:paraId="6FEE5A90" w14:textId="77777777" w:rsidR="00897956" w:rsidRPr="00481D2D" w:rsidRDefault="00897956">
            <w:pPr>
              <w:pStyle w:val="TAL"/>
            </w:pPr>
            <w:r w:rsidRPr="00481D2D">
              <w:t>[26] 20.16</w:t>
            </w:r>
          </w:p>
        </w:tc>
        <w:tc>
          <w:tcPr>
            <w:tcW w:w="1021" w:type="dxa"/>
          </w:tcPr>
          <w:p w14:paraId="26153DE6" w14:textId="77777777" w:rsidR="00897956" w:rsidRPr="00481D2D" w:rsidRDefault="00897956">
            <w:pPr>
              <w:pStyle w:val="TAL"/>
            </w:pPr>
            <w:r w:rsidRPr="00481D2D">
              <w:t>m</w:t>
            </w:r>
          </w:p>
        </w:tc>
        <w:tc>
          <w:tcPr>
            <w:tcW w:w="1021" w:type="dxa"/>
          </w:tcPr>
          <w:p w14:paraId="17F47680" w14:textId="77777777" w:rsidR="00897956" w:rsidRPr="00481D2D" w:rsidRDefault="00897956">
            <w:pPr>
              <w:pStyle w:val="TAL"/>
            </w:pPr>
            <w:r w:rsidRPr="00481D2D">
              <w:t>m</w:t>
            </w:r>
          </w:p>
        </w:tc>
      </w:tr>
      <w:tr w:rsidR="00897956" w:rsidRPr="00481D2D" w14:paraId="28A148F2" w14:textId="77777777">
        <w:tc>
          <w:tcPr>
            <w:tcW w:w="851" w:type="dxa"/>
          </w:tcPr>
          <w:p w14:paraId="0732B4DD" w14:textId="77777777" w:rsidR="00897956" w:rsidRPr="00481D2D" w:rsidRDefault="00897956">
            <w:pPr>
              <w:pStyle w:val="TAL"/>
            </w:pPr>
            <w:r w:rsidRPr="00481D2D">
              <w:t>12</w:t>
            </w:r>
          </w:p>
        </w:tc>
        <w:tc>
          <w:tcPr>
            <w:tcW w:w="2665" w:type="dxa"/>
          </w:tcPr>
          <w:p w14:paraId="3F513D08" w14:textId="77777777" w:rsidR="00897956" w:rsidRPr="00481D2D" w:rsidRDefault="00897956">
            <w:pPr>
              <w:pStyle w:val="TAL"/>
            </w:pPr>
            <w:r w:rsidRPr="00481D2D">
              <w:t>Date</w:t>
            </w:r>
          </w:p>
        </w:tc>
        <w:tc>
          <w:tcPr>
            <w:tcW w:w="1021" w:type="dxa"/>
          </w:tcPr>
          <w:p w14:paraId="2A9F1EF8" w14:textId="77777777" w:rsidR="00897956" w:rsidRPr="00481D2D" w:rsidRDefault="00897956">
            <w:pPr>
              <w:pStyle w:val="TAL"/>
            </w:pPr>
            <w:r w:rsidRPr="00481D2D">
              <w:t>[26] 20.17</w:t>
            </w:r>
          </w:p>
        </w:tc>
        <w:tc>
          <w:tcPr>
            <w:tcW w:w="1021" w:type="dxa"/>
          </w:tcPr>
          <w:p w14:paraId="3573D960" w14:textId="77777777" w:rsidR="00897956" w:rsidRPr="00481D2D" w:rsidRDefault="00897956">
            <w:pPr>
              <w:pStyle w:val="TAL"/>
            </w:pPr>
            <w:r w:rsidRPr="00481D2D">
              <w:t>c4</w:t>
            </w:r>
          </w:p>
        </w:tc>
        <w:tc>
          <w:tcPr>
            <w:tcW w:w="1021" w:type="dxa"/>
          </w:tcPr>
          <w:p w14:paraId="38670414" w14:textId="77777777" w:rsidR="00897956" w:rsidRPr="00481D2D" w:rsidRDefault="00897956">
            <w:pPr>
              <w:pStyle w:val="TAL"/>
            </w:pPr>
            <w:r w:rsidRPr="00481D2D">
              <w:t>c4</w:t>
            </w:r>
          </w:p>
        </w:tc>
        <w:tc>
          <w:tcPr>
            <w:tcW w:w="1021" w:type="dxa"/>
          </w:tcPr>
          <w:p w14:paraId="631442B0" w14:textId="77777777" w:rsidR="00897956" w:rsidRPr="00481D2D" w:rsidRDefault="00897956">
            <w:pPr>
              <w:pStyle w:val="TAL"/>
            </w:pPr>
            <w:r w:rsidRPr="00481D2D">
              <w:t>[26] 20.17</w:t>
            </w:r>
          </w:p>
        </w:tc>
        <w:tc>
          <w:tcPr>
            <w:tcW w:w="1021" w:type="dxa"/>
          </w:tcPr>
          <w:p w14:paraId="1B4F4876" w14:textId="77777777" w:rsidR="00897956" w:rsidRPr="00481D2D" w:rsidRDefault="00897956">
            <w:pPr>
              <w:pStyle w:val="TAL"/>
            </w:pPr>
            <w:r w:rsidRPr="00481D2D">
              <w:t>m</w:t>
            </w:r>
          </w:p>
        </w:tc>
        <w:tc>
          <w:tcPr>
            <w:tcW w:w="1021" w:type="dxa"/>
          </w:tcPr>
          <w:p w14:paraId="4B9B8745" w14:textId="77777777" w:rsidR="00897956" w:rsidRPr="00481D2D" w:rsidRDefault="00897956">
            <w:pPr>
              <w:pStyle w:val="TAL"/>
            </w:pPr>
            <w:r w:rsidRPr="00481D2D">
              <w:t>m</w:t>
            </w:r>
          </w:p>
        </w:tc>
      </w:tr>
      <w:tr w:rsidR="00897956" w:rsidRPr="00481D2D" w14:paraId="5993D57D" w14:textId="77777777">
        <w:tc>
          <w:tcPr>
            <w:tcW w:w="851" w:type="dxa"/>
          </w:tcPr>
          <w:p w14:paraId="4E782E73" w14:textId="77777777" w:rsidR="00897956" w:rsidRPr="00481D2D" w:rsidRDefault="00897956">
            <w:pPr>
              <w:pStyle w:val="TAL"/>
            </w:pPr>
            <w:r w:rsidRPr="00481D2D">
              <w:t>13</w:t>
            </w:r>
          </w:p>
        </w:tc>
        <w:tc>
          <w:tcPr>
            <w:tcW w:w="2665" w:type="dxa"/>
          </w:tcPr>
          <w:p w14:paraId="739AD701" w14:textId="77777777" w:rsidR="00897956" w:rsidRPr="00481D2D" w:rsidRDefault="00897956">
            <w:pPr>
              <w:pStyle w:val="TAL"/>
            </w:pPr>
            <w:r w:rsidRPr="00481D2D">
              <w:t>Expires</w:t>
            </w:r>
          </w:p>
        </w:tc>
        <w:tc>
          <w:tcPr>
            <w:tcW w:w="1021" w:type="dxa"/>
          </w:tcPr>
          <w:p w14:paraId="16372A6A" w14:textId="77777777" w:rsidR="00897956" w:rsidRPr="00481D2D" w:rsidRDefault="00897956">
            <w:pPr>
              <w:pStyle w:val="TAL"/>
            </w:pPr>
            <w:r w:rsidRPr="00481D2D">
              <w:t>[26] 20.19</w:t>
            </w:r>
          </w:p>
        </w:tc>
        <w:tc>
          <w:tcPr>
            <w:tcW w:w="1021" w:type="dxa"/>
          </w:tcPr>
          <w:p w14:paraId="5D62F175" w14:textId="77777777" w:rsidR="00897956" w:rsidRPr="00481D2D" w:rsidRDefault="00897956">
            <w:pPr>
              <w:pStyle w:val="TAL"/>
            </w:pPr>
            <w:r w:rsidRPr="00481D2D">
              <w:t>o</w:t>
            </w:r>
          </w:p>
        </w:tc>
        <w:tc>
          <w:tcPr>
            <w:tcW w:w="1021" w:type="dxa"/>
          </w:tcPr>
          <w:p w14:paraId="37D60440" w14:textId="77777777" w:rsidR="00897956" w:rsidRPr="00481D2D" w:rsidRDefault="00897956">
            <w:pPr>
              <w:pStyle w:val="TAL"/>
            </w:pPr>
            <w:r w:rsidRPr="00481D2D">
              <w:t>o</w:t>
            </w:r>
          </w:p>
        </w:tc>
        <w:tc>
          <w:tcPr>
            <w:tcW w:w="1021" w:type="dxa"/>
          </w:tcPr>
          <w:p w14:paraId="286DD08F" w14:textId="77777777" w:rsidR="00897956" w:rsidRPr="00481D2D" w:rsidRDefault="00897956">
            <w:pPr>
              <w:pStyle w:val="TAL"/>
            </w:pPr>
            <w:r w:rsidRPr="00481D2D">
              <w:t>[26] 20.19</w:t>
            </w:r>
          </w:p>
        </w:tc>
        <w:tc>
          <w:tcPr>
            <w:tcW w:w="1021" w:type="dxa"/>
          </w:tcPr>
          <w:p w14:paraId="17E6D877" w14:textId="77777777" w:rsidR="00897956" w:rsidRPr="00481D2D" w:rsidRDefault="00897956">
            <w:pPr>
              <w:pStyle w:val="TAL"/>
            </w:pPr>
            <w:r w:rsidRPr="00481D2D">
              <w:t>o</w:t>
            </w:r>
          </w:p>
        </w:tc>
        <w:tc>
          <w:tcPr>
            <w:tcW w:w="1021" w:type="dxa"/>
          </w:tcPr>
          <w:p w14:paraId="0E0B10E5" w14:textId="77777777" w:rsidR="00897956" w:rsidRPr="00481D2D" w:rsidRDefault="00897956">
            <w:pPr>
              <w:pStyle w:val="TAL"/>
            </w:pPr>
            <w:r w:rsidRPr="00481D2D">
              <w:t>o</w:t>
            </w:r>
          </w:p>
        </w:tc>
      </w:tr>
      <w:tr w:rsidR="00DE592E" w:rsidRPr="00481D2D" w14:paraId="6430377E" w14:textId="77777777" w:rsidTr="00D61096">
        <w:tc>
          <w:tcPr>
            <w:tcW w:w="851" w:type="dxa"/>
            <w:tcBorders>
              <w:top w:val="single" w:sz="4" w:space="0" w:color="auto"/>
              <w:left w:val="single" w:sz="4" w:space="0" w:color="auto"/>
              <w:bottom w:val="single" w:sz="4" w:space="0" w:color="auto"/>
              <w:right w:val="single" w:sz="4" w:space="0" w:color="auto"/>
            </w:tcBorders>
          </w:tcPr>
          <w:p w14:paraId="17721460" w14:textId="77777777" w:rsidR="00DE592E" w:rsidRPr="00481D2D" w:rsidRDefault="00DE592E" w:rsidP="00D61096">
            <w:pPr>
              <w:pStyle w:val="TAL"/>
            </w:pPr>
            <w:r w:rsidRPr="00481D2D">
              <w:t>13A</w:t>
            </w:r>
          </w:p>
        </w:tc>
        <w:tc>
          <w:tcPr>
            <w:tcW w:w="2665" w:type="dxa"/>
            <w:tcBorders>
              <w:top w:val="single" w:sz="4" w:space="0" w:color="auto"/>
              <w:left w:val="single" w:sz="4" w:space="0" w:color="auto"/>
              <w:bottom w:val="single" w:sz="4" w:space="0" w:color="auto"/>
              <w:right w:val="single" w:sz="4" w:space="0" w:color="auto"/>
            </w:tcBorders>
          </w:tcPr>
          <w:p w14:paraId="0E8452F0" w14:textId="77777777" w:rsidR="00DE592E" w:rsidRPr="00481D2D" w:rsidRDefault="00DE592E"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056E6D2D" w14:textId="77777777" w:rsidR="00DE592E" w:rsidRPr="00481D2D" w:rsidRDefault="00DE592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85EFC5C" w14:textId="77777777" w:rsidR="00DE592E" w:rsidRPr="00481D2D" w:rsidRDefault="00E114D2" w:rsidP="00D61096">
            <w:pPr>
              <w:pStyle w:val="TAL"/>
            </w:pPr>
            <w:r w:rsidRPr="00481D2D">
              <w:t>c4</w:t>
            </w:r>
            <w:r w:rsidR="00682A62" w:rsidRPr="00481D2D">
              <w:t>5</w:t>
            </w:r>
          </w:p>
        </w:tc>
        <w:tc>
          <w:tcPr>
            <w:tcW w:w="1021" w:type="dxa"/>
            <w:tcBorders>
              <w:top w:val="single" w:sz="4" w:space="0" w:color="auto"/>
              <w:left w:val="single" w:sz="4" w:space="0" w:color="auto"/>
              <w:bottom w:val="single" w:sz="4" w:space="0" w:color="auto"/>
              <w:right w:val="single" w:sz="4" w:space="0" w:color="auto"/>
            </w:tcBorders>
          </w:tcPr>
          <w:p w14:paraId="6F044B48" w14:textId="77777777" w:rsidR="00DE592E" w:rsidRPr="00481D2D" w:rsidRDefault="00DE592E" w:rsidP="00D61096">
            <w:pPr>
              <w:pStyle w:val="TAL"/>
            </w:pPr>
            <w:r w:rsidRPr="00481D2D">
              <w:t>c</w:t>
            </w:r>
            <w:r w:rsidR="00E114D2" w:rsidRPr="00481D2D">
              <w:t>4</w:t>
            </w:r>
            <w:r w:rsidR="00682A62" w:rsidRPr="00481D2D">
              <w:t>5</w:t>
            </w:r>
          </w:p>
        </w:tc>
        <w:tc>
          <w:tcPr>
            <w:tcW w:w="1021" w:type="dxa"/>
            <w:tcBorders>
              <w:top w:val="single" w:sz="4" w:space="0" w:color="auto"/>
              <w:left w:val="single" w:sz="4" w:space="0" w:color="auto"/>
              <w:bottom w:val="single" w:sz="4" w:space="0" w:color="auto"/>
              <w:right w:val="single" w:sz="4" w:space="0" w:color="auto"/>
            </w:tcBorders>
          </w:tcPr>
          <w:p w14:paraId="12C8FEB9" w14:textId="77777777" w:rsidR="00DE592E" w:rsidRPr="00481D2D" w:rsidRDefault="00DE592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3E0B288" w14:textId="77777777" w:rsidR="00DE592E" w:rsidRPr="00481D2D" w:rsidRDefault="00E114D2" w:rsidP="00D61096">
            <w:pPr>
              <w:pStyle w:val="TAL"/>
            </w:pPr>
            <w:r w:rsidRPr="00481D2D">
              <w:t>c44</w:t>
            </w:r>
          </w:p>
        </w:tc>
        <w:tc>
          <w:tcPr>
            <w:tcW w:w="1021" w:type="dxa"/>
            <w:tcBorders>
              <w:top w:val="single" w:sz="4" w:space="0" w:color="auto"/>
              <w:left w:val="single" w:sz="4" w:space="0" w:color="auto"/>
              <w:bottom w:val="single" w:sz="4" w:space="0" w:color="auto"/>
              <w:right w:val="single" w:sz="4" w:space="0" w:color="auto"/>
            </w:tcBorders>
          </w:tcPr>
          <w:p w14:paraId="1E2DF582" w14:textId="77777777" w:rsidR="00DE592E" w:rsidRPr="00481D2D" w:rsidRDefault="00DE592E" w:rsidP="00D61096">
            <w:pPr>
              <w:pStyle w:val="TAL"/>
            </w:pPr>
            <w:r w:rsidRPr="00481D2D">
              <w:t>c</w:t>
            </w:r>
            <w:r w:rsidR="00E114D2" w:rsidRPr="00481D2D">
              <w:t>44</w:t>
            </w:r>
          </w:p>
        </w:tc>
      </w:tr>
      <w:tr w:rsidR="00897956" w:rsidRPr="00481D2D" w14:paraId="2EFF9103" w14:textId="77777777">
        <w:tc>
          <w:tcPr>
            <w:tcW w:w="851" w:type="dxa"/>
          </w:tcPr>
          <w:p w14:paraId="28CDD09D" w14:textId="77777777" w:rsidR="00897956" w:rsidRPr="00481D2D" w:rsidRDefault="00897956">
            <w:pPr>
              <w:pStyle w:val="TAL"/>
            </w:pPr>
            <w:r w:rsidRPr="00481D2D">
              <w:t>14</w:t>
            </w:r>
          </w:p>
        </w:tc>
        <w:tc>
          <w:tcPr>
            <w:tcW w:w="2665" w:type="dxa"/>
          </w:tcPr>
          <w:p w14:paraId="7AC8E9D4" w14:textId="77777777" w:rsidR="00897956" w:rsidRPr="00481D2D" w:rsidRDefault="00897956">
            <w:pPr>
              <w:pStyle w:val="TAL"/>
            </w:pPr>
            <w:r w:rsidRPr="00481D2D">
              <w:t>From</w:t>
            </w:r>
          </w:p>
        </w:tc>
        <w:tc>
          <w:tcPr>
            <w:tcW w:w="1021" w:type="dxa"/>
          </w:tcPr>
          <w:p w14:paraId="08BF5F35" w14:textId="77777777" w:rsidR="00897956" w:rsidRPr="00481D2D" w:rsidRDefault="00897956">
            <w:pPr>
              <w:pStyle w:val="TAL"/>
            </w:pPr>
            <w:r w:rsidRPr="00481D2D">
              <w:t>[26] 20.20</w:t>
            </w:r>
          </w:p>
        </w:tc>
        <w:tc>
          <w:tcPr>
            <w:tcW w:w="1021" w:type="dxa"/>
          </w:tcPr>
          <w:p w14:paraId="30B42B07" w14:textId="77777777" w:rsidR="00897956" w:rsidRPr="00481D2D" w:rsidRDefault="00897956">
            <w:pPr>
              <w:pStyle w:val="TAL"/>
            </w:pPr>
            <w:r w:rsidRPr="00481D2D">
              <w:t>m</w:t>
            </w:r>
          </w:p>
        </w:tc>
        <w:tc>
          <w:tcPr>
            <w:tcW w:w="1021" w:type="dxa"/>
          </w:tcPr>
          <w:p w14:paraId="0AE37CEB" w14:textId="77777777" w:rsidR="00897956" w:rsidRPr="00481D2D" w:rsidRDefault="00897956">
            <w:pPr>
              <w:pStyle w:val="TAL"/>
            </w:pPr>
            <w:r w:rsidRPr="00481D2D">
              <w:t>m</w:t>
            </w:r>
          </w:p>
        </w:tc>
        <w:tc>
          <w:tcPr>
            <w:tcW w:w="1021" w:type="dxa"/>
          </w:tcPr>
          <w:p w14:paraId="543C00E3" w14:textId="77777777" w:rsidR="00897956" w:rsidRPr="00481D2D" w:rsidRDefault="00897956">
            <w:pPr>
              <w:pStyle w:val="TAL"/>
            </w:pPr>
            <w:r w:rsidRPr="00481D2D">
              <w:t>[26] 20.20</w:t>
            </w:r>
          </w:p>
        </w:tc>
        <w:tc>
          <w:tcPr>
            <w:tcW w:w="1021" w:type="dxa"/>
          </w:tcPr>
          <w:p w14:paraId="1CFAE32D" w14:textId="77777777" w:rsidR="00897956" w:rsidRPr="00481D2D" w:rsidRDefault="00897956">
            <w:pPr>
              <w:pStyle w:val="TAL"/>
            </w:pPr>
            <w:r w:rsidRPr="00481D2D">
              <w:t>m</w:t>
            </w:r>
          </w:p>
        </w:tc>
        <w:tc>
          <w:tcPr>
            <w:tcW w:w="1021" w:type="dxa"/>
          </w:tcPr>
          <w:p w14:paraId="5FE9FF9A" w14:textId="77777777" w:rsidR="00897956" w:rsidRPr="00481D2D" w:rsidRDefault="00897956">
            <w:pPr>
              <w:pStyle w:val="TAL"/>
            </w:pPr>
            <w:r w:rsidRPr="00481D2D">
              <w:t>m</w:t>
            </w:r>
          </w:p>
        </w:tc>
      </w:tr>
      <w:tr w:rsidR="00AD21C8" w:rsidRPr="00481D2D" w14:paraId="5AD5C43F" w14:textId="77777777">
        <w:tc>
          <w:tcPr>
            <w:tcW w:w="851" w:type="dxa"/>
          </w:tcPr>
          <w:p w14:paraId="1D6AE04E" w14:textId="77777777" w:rsidR="00AD21C8" w:rsidRPr="00481D2D" w:rsidRDefault="00AD21C8">
            <w:pPr>
              <w:pStyle w:val="TAL"/>
            </w:pPr>
            <w:r w:rsidRPr="00481D2D">
              <w:t>14A</w:t>
            </w:r>
          </w:p>
        </w:tc>
        <w:tc>
          <w:tcPr>
            <w:tcW w:w="2665" w:type="dxa"/>
          </w:tcPr>
          <w:p w14:paraId="282BDD5D" w14:textId="77777777" w:rsidR="00AD21C8" w:rsidRPr="00481D2D" w:rsidRDefault="00AD21C8">
            <w:pPr>
              <w:pStyle w:val="TAL"/>
            </w:pPr>
            <w:r w:rsidRPr="00481D2D">
              <w:t>Geolocation</w:t>
            </w:r>
          </w:p>
        </w:tc>
        <w:tc>
          <w:tcPr>
            <w:tcW w:w="1021" w:type="dxa"/>
          </w:tcPr>
          <w:p w14:paraId="35D80823" w14:textId="77777777" w:rsidR="00AD21C8" w:rsidRPr="00481D2D" w:rsidRDefault="00AD21C8">
            <w:pPr>
              <w:pStyle w:val="TAL"/>
            </w:pPr>
            <w:r w:rsidRPr="00481D2D">
              <w:t xml:space="preserve">[89] </w:t>
            </w:r>
            <w:r w:rsidR="00FC320B" w:rsidRPr="00481D2D">
              <w:t>4.1</w:t>
            </w:r>
          </w:p>
        </w:tc>
        <w:tc>
          <w:tcPr>
            <w:tcW w:w="1021" w:type="dxa"/>
          </w:tcPr>
          <w:p w14:paraId="3BBCE7E7" w14:textId="77777777" w:rsidR="00AD21C8" w:rsidRPr="00481D2D" w:rsidRDefault="00AD21C8">
            <w:pPr>
              <w:pStyle w:val="TAL"/>
            </w:pPr>
            <w:r w:rsidRPr="00481D2D">
              <w:t>c29</w:t>
            </w:r>
          </w:p>
        </w:tc>
        <w:tc>
          <w:tcPr>
            <w:tcW w:w="1021" w:type="dxa"/>
          </w:tcPr>
          <w:p w14:paraId="591963CE" w14:textId="77777777" w:rsidR="00AD21C8" w:rsidRPr="00481D2D" w:rsidRDefault="00AD21C8">
            <w:pPr>
              <w:pStyle w:val="TAL"/>
            </w:pPr>
            <w:r w:rsidRPr="00481D2D">
              <w:t>c29</w:t>
            </w:r>
          </w:p>
        </w:tc>
        <w:tc>
          <w:tcPr>
            <w:tcW w:w="1021" w:type="dxa"/>
          </w:tcPr>
          <w:p w14:paraId="3E16BC57" w14:textId="77777777" w:rsidR="00AD21C8" w:rsidRPr="00481D2D" w:rsidRDefault="00AD21C8">
            <w:pPr>
              <w:pStyle w:val="TAL"/>
            </w:pPr>
            <w:r w:rsidRPr="00481D2D">
              <w:t xml:space="preserve">[89] </w:t>
            </w:r>
            <w:r w:rsidR="00FC320B" w:rsidRPr="00481D2D">
              <w:t>4.1</w:t>
            </w:r>
          </w:p>
        </w:tc>
        <w:tc>
          <w:tcPr>
            <w:tcW w:w="1021" w:type="dxa"/>
          </w:tcPr>
          <w:p w14:paraId="09441BAB" w14:textId="77777777" w:rsidR="00AD21C8" w:rsidRPr="00481D2D" w:rsidRDefault="00AD21C8">
            <w:pPr>
              <w:pStyle w:val="TAL"/>
            </w:pPr>
            <w:r w:rsidRPr="00481D2D">
              <w:t>c29</w:t>
            </w:r>
          </w:p>
        </w:tc>
        <w:tc>
          <w:tcPr>
            <w:tcW w:w="1021" w:type="dxa"/>
          </w:tcPr>
          <w:p w14:paraId="14E61C3B" w14:textId="77777777" w:rsidR="00AD21C8" w:rsidRPr="00481D2D" w:rsidRDefault="00AD21C8">
            <w:pPr>
              <w:pStyle w:val="TAL"/>
            </w:pPr>
            <w:r w:rsidRPr="00481D2D">
              <w:t>c29</w:t>
            </w:r>
          </w:p>
        </w:tc>
      </w:tr>
      <w:tr w:rsidR="00F71488" w:rsidRPr="00481D2D" w14:paraId="47AFE8CF" w14:textId="77777777" w:rsidTr="00847F92">
        <w:tc>
          <w:tcPr>
            <w:tcW w:w="851" w:type="dxa"/>
          </w:tcPr>
          <w:p w14:paraId="55D6834C" w14:textId="77777777" w:rsidR="00F71488" w:rsidRPr="00481D2D" w:rsidRDefault="00F71488" w:rsidP="00847F92">
            <w:pPr>
              <w:pStyle w:val="TAL"/>
            </w:pPr>
            <w:r w:rsidRPr="00481D2D">
              <w:t>14B</w:t>
            </w:r>
          </w:p>
        </w:tc>
        <w:tc>
          <w:tcPr>
            <w:tcW w:w="2665" w:type="dxa"/>
          </w:tcPr>
          <w:p w14:paraId="2177CF5B" w14:textId="77777777" w:rsidR="00F71488" w:rsidRPr="00481D2D" w:rsidRDefault="00F71488" w:rsidP="00847F92">
            <w:pPr>
              <w:pStyle w:val="TAL"/>
            </w:pPr>
            <w:r w:rsidRPr="00481D2D">
              <w:t>Geolocation-Routing</w:t>
            </w:r>
          </w:p>
        </w:tc>
        <w:tc>
          <w:tcPr>
            <w:tcW w:w="1021" w:type="dxa"/>
          </w:tcPr>
          <w:p w14:paraId="0C5A9A3F" w14:textId="77777777" w:rsidR="00F71488" w:rsidRPr="00481D2D" w:rsidRDefault="00F71488" w:rsidP="00847F92">
            <w:pPr>
              <w:pStyle w:val="TAL"/>
            </w:pPr>
            <w:r w:rsidRPr="00481D2D">
              <w:t>[89] 4.2</w:t>
            </w:r>
          </w:p>
        </w:tc>
        <w:tc>
          <w:tcPr>
            <w:tcW w:w="1021" w:type="dxa"/>
          </w:tcPr>
          <w:p w14:paraId="0ADC219B" w14:textId="77777777" w:rsidR="00F71488" w:rsidRPr="00481D2D" w:rsidRDefault="00F71488" w:rsidP="00847F92">
            <w:pPr>
              <w:pStyle w:val="TAL"/>
            </w:pPr>
            <w:r w:rsidRPr="00481D2D">
              <w:t>c29</w:t>
            </w:r>
          </w:p>
        </w:tc>
        <w:tc>
          <w:tcPr>
            <w:tcW w:w="1021" w:type="dxa"/>
          </w:tcPr>
          <w:p w14:paraId="3A01EC0F" w14:textId="77777777" w:rsidR="00F71488" w:rsidRPr="00481D2D" w:rsidRDefault="00F71488" w:rsidP="00847F92">
            <w:pPr>
              <w:pStyle w:val="TAL"/>
            </w:pPr>
            <w:r w:rsidRPr="00481D2D">
              <w:t>c29</w:t>
            </w:r>
          </w:p>
        </w:tc>
        <w:tc>
          <w:tcPr>
            <w:tcW w:w="1021" w:type="dxa"/>
          </w:tcPr>
          <w:p w14:paraId="76C9D07D" w14:textId="77777777" w:rsidR="00F71488" w:rsidRPr="00481D2D" w:rsidRDefault="00F71488" w:rsidP="00847F92">
            <w:pPr>
              <w:pStyle w:val="TAL"/>
            </w:pPr>
            <w:r w:rsidRPr="00481D2D">
              <w:t>[89] 4.2</w:t>
            </w:r>
          </w:p>
        </w:tc>
        <w:tc>
          <w:tcPr>
            <w:tcW w:w="1021" w:type="dxa"/>
          </w:tcPr>
          <w:p w14:paraId="375051D5" w14:textId="77777777" w:rsidR="00F71488" w:rsidRPr="00481D2D" w:rsidRDefault="00F71488" w:rsidP="00847F92">
            <w:pPr>
              <w:pStyle w:val="TAL"/>
            </w:pPr>
            <w:r w:rsidRPr="00481D2D">
              <w:t>c29</w:t>
            </w:r>
          </w:p>
        </w:tc>
        <w:tc>
          <w:tcPr>
            <w:tcW w:w="1021" w:type="dxa"/>
          </w:tcPr>
          <w:p w14:paraId="1F602D20" w14:textId="77777777" w:rsidR="00F71488" w:rsidRPr="00481D2D" w:rsidRDefault="00F71488" w:rsidP="00847F92">
            <w:pPr>
              <w:pStyle w:val="TAL"/>
            </w:pPr>
            <w:r w:rsidRPr="00481D2D">
              <w:t>c29</w:t>
            </w:r>
          </w:p>
        </w:tc>
      </w:tr>
      <w:tr w:rsidR="00AD21C8" w:rsidRPr="00481D2D" w14:paraId="7A5F6762" w14:textId="77777777">
        <w:tc>
          <w:tcPr>
            <w:tcW w:w="851" w:type="dxa"/>
          </w:tcPr>
          <w:p w14:paraId="42833247" w14:textId="77777777" w:rsidR="00AD21C8" w:rsidRPr="00481D2D" w:rsidRDefault="00AD21C8">
            <w:pPr>
              <w:pStyle w:val="TAL"/>
            </w:pPr>
            <w:r w:rsidRPr="00481D2D">
              <w:t>14</w:t>
            </w:r>
            <w:r w:rsidR="00F71488" w:rsidRPr="00481D2D">
              <w:t>C</w:t>
            </w:r>
          </w:p>
        </w:tc>
        <w:tc>
          <w:tcPr>
            <w:tcW w:w="2665" w:type="dxa"/>
          </w:tcPr>
          <w:p w14:paraId="3E2CA8E8" w14:textId="77777777" w:rsidR="00AD21C8" w:rsidRPr="00481D2D" w:rsidRDefault="00AD21C8">
            <w:pPr>
              <w:pStyle w:val="TAL"/>
            </w:pPr>
            <w:r w:rsidRPr="00481D2D">
              <w:t>History-Info</w:t>
            </w:r>
          </w:p>
        </w:tc>
        <w:tc>
          <w:tcPr>
            <w:tcW w:w="1021" w:type="dxa"/>
          </w:tcPr>
          <w:p w14:paraId="5258A153" w14:textId="77777777" w:rsidR="00AD21C8" w:rsidRPr="00481D2D" w:rsidRDefault="00AD21C8">
            <w:pPr>
              <w:pStyle w:val="TAL"/>
            </w:pPr>
            <w:r w:rsidRPr="00481D2D">
              <w:t>[66] 4.1</w:t>
            </w:r>
          </w:p>
        </w:tc>
        <w:tc>
          <w:tcPr>
            <w:tcW w:w="1021" w:type="dxa"/>
          </w:tcPr>
          <w:p w14:paraId="2D31CD36" w14:textId="77777777" w:rsidR="00AD21C8" w:rsidRPr="00481D2D" w:rsidRDefault="00AD21C8">
            <w:pPr>
              <w:pStyle w:val="TAL"/>
            </w:pPr>
            <w:r w:rsidRPr="00481D2D">
              <w:t>c27</w:t>
            </w:r>
          </w:p>
        </w:tc>
        <w:tc>
          <w:tcPr>
            <w:tcW w:w="1021" w:type="dxa"/>
          </w:tcPr>
          <w:p w14:paraId="6A9A6535" w14:textId="77777777" w:rsidR="00AD21C8" w:rsidRPr="00481D2D" w:rsidRDefault="00AD21C8">
            <w:pPr>
              <w:pStyle w:val="TAL"/>
            </w:pPr>
            <w:r w:rsidRPr="00481D2D">
              <w:t>c27</w:t>
            </w:r>
          </w:p>
        </w:tc>
        <w:tc>
          <w:tcPr>
            <w:tcW w:w="1021" w:type="dxa"/>
          </w:tcPr>
          <w:p w14:paraId="4029A53B" w14:textId="77777777" w:rsidR="00AD21C8" w:rsidRPr="00481D2D" w:rsidRDefault="00AD21C8">
            <w:pPr>
              <w:pStyle w:val="TAL"/>
            </w:pPr>
            <w:r w:rsidRPr="00481D2D">
              <w:t>[66] 4.1</w:t>
            </w:r>
          </w:p>
        </w:tc>
        <w:tc>
          <w:tcPr>
            <w:tcW w:w="1021" w:type="dxa"/>
          </w:tcPr>
          <w:p w14:paraId="18B48F65" w14:textId="77777777" w:rsidR="00AD21C8" w:rsidRPr="00481D2D" w:rsidRDefault="00AD21C8">
            <w:pPr>
              <w:pStyle w:val="TAL"/>
            </w:pPr>
            <w:r w:rsidRPr="00481D2D">
              <w:t>c27</w:t>
            </w:r>
          </w:p>
        </w:tc>
        <w:tc>
          <w:tcPr>
            <w:tcW w:w="1021" w:type="dxa"/>
          </w:tcPr>
          <w:p w14:paraId="61EDC9B1" w14:textId="77777777" w:rsidR="00AD21C8" w:rsidRPr="00481D2D" w:rsidRDefault="00AD21C8">
            <w:pPr>
              <w:pStyle w:val="TAL"/>
            </w:pPr>
            <w:r w:rsidRPr="00481D2D">
              <w:t>c27</w:t>
            </w:r>
          </w:p>
        </w:tc>
      </w:tr>
      <w:tr w:rsidR="009F2B7A" w:rsidRPr="00481D2D" w14:paraId="0EDA9368" w14:textId="77777777" w:rsidTr="00A123AE">
        <w:tc>
          <w:tcPr>
            <w:tcW w:w="851" w:type="dxa"/>
          </w:tcPr>
          <w:p w14:paraId="390E23DF" w14:textId="77777777" w:rsidR="009F2B7A" w:rsidRPr="00481D2D" w:rsidRDefault="009F2B7A" w:rsidP="00A123AE">
            <w:pPr>
              <w:pStyle w:val="TAL"/>
            </w:pPr>
            <w:r w:rsidRPr="00481D2D">
              <w:t>14D</w:t>
            </w:r>
          </w:p>
        </w:tc>
        <w:tc>
          <w:tcPr>
            <w:tcW w:w="2665" w:type="dxa"/>
          </w:tcPr>
          <w:p w14:paraId="6E82F2DB" w14:textId="77777777" w:rsidR="009F2B7A" w:rsidRPr="00481D2D" w:rsidRDefault="009F2B7A" w:rsidP="00A123AE">
            <w:pPr>
              <w:pStyle w:val="TAL"/>
            </w:pPr>
            <w:r w:rsidRPr="00481D2D">
              <w:t>Identity</w:t>
            </w:r>
          </w:p>
        </w:tc>
        <w:tc>
          <w:tcPr>
            <w:tcW w:w="1021" w:type="dxa"/>
          </w:tcPr>
          <w:p w14:paraId="30ABBB63" w14:textId="77777777" w:rsidR="009F2B7A" w:rsidRPr="00481D2D" w:rsidRDefault="009F2B7A" w:rsidP="00A123AE">
            <w:pPr>
              <w:pStyle w:val="TAL"/>
            </w:pPr>
            <w:r w:rsidRPr="00481D2D">
              <w:t>[252] 4</w:t>
            </w:r>
          </w:p>
        </w:tc>
        <w:tc>
          <w:tcPr>
            <w:tcW w:w="1021" w:type="dxa"/>
          </w:tcPr>
          <w:p w14:paraId="47409A4F" w14:textId="77777777" w:rsidR="009F2B7A" w:rsidRPr="00481D2D" w:rsidRDefault="009F2B7A" w:rsidP="00A123AE">
            <w:pPr>
              <w:pStyle w:val="TAL"/>
            </w:pPr>
            <w:r w:rsidRPr="00481D2D">
              <w:t>c51</w:t>
            </w:r>
          </w:p>
        </w:tc>
        <w:tc>
          <w:tcPr>
            <w:tcW w:w="1021" w:type="dxa"/>
          </w:tcPr>
          <w:p w14:paraId="146C9E45" w14:textId="77777777" w:rsidR="009F2B7A" w:rsidRPr="00481D2D" w:rsidRDefault="009F2B7A" w:rsidP="00A123AE">
            <w:pPr>
              <w:pStyle w:val="TAL"/>
            </w:pPr>
            <w:r w:rsidRPr="00481D2D">
              <w:t>c51</w:t>
            </w:r>
          </w:p>
        </w:tc>
        <w:tc>
          <w:tcPr>
            <w:tcW w:w="1021" w:type="dxa"/>
          </w:tcPr>
          <w:p w14:paraId="2600812E" w14:textId="77777777" w:rsidR="009F2B7A" w:rsidRPr="00481D2D" w:rsidRDefault="009F2B7A" w:rsidP="00A123AE">
            <w:pPr>
              <w:pStyle w:val="TAL"/>
            </w:pPr>
            <w:r w:rsidRPr="00481D2D">
              <w:t>[252] 4</w:t>
            </w:r>
          </w:p>
        </w:tc>
        <w:tc>
          <w:tcPr>
            <w:tcW w:w="1021" w:type="dxa"/>
          </w:tcPr>
          <w:p w14:paraId="7C687974" w14:textId="77777777" w:rsidR="009F2B7A" w:rsidRPr="00481D2D" w:rsidRDefault="009F2B7A" w:rsidP="00A123AE">
            <w:pPr>
              <w:pStyle w:val="TAL"/>
            </w:pPr>
            <w:r w:rsidRPr="00481D2D">
              <w:t>c51</w:t>
            </w:r>
          </w:p>
        </w:tc>
        <w:tc>
          <w:tcPr>
            <w:tcW w:w="1021" w:type="dxa"/>
          </w:tcPr>
          <w:p w14:paraId="4F085CBD" w14:textId="77777777" w:rsidR="009F2B7A" w:rsidRPr="00481D2D" w:rsidRDefault="009F2B7A" w:rsidP="00A123AE">
            <w:pPr>
              <w:pStyle w:val="TAL"/>
            </w:pPr>
            <w:r w:rsidRPr="00481D2D">
              <w:t>c51</w:t>
            </w:r>
          </w:p>
        </w:tc>
      </w:tr>
      <w:tr w:rsidR="00AD21C8" w:rsidRPr="00481D2D" w14:paraId="78260EC8" w14:textId="77777777">
        <w:tc>
          <w:tcPr>
            <w:tcW w:w="851" w:type="dxa"/>
          </w:tcPr>
          <w:p w14:paraId="7255C0F7" w14:textId="77777777" w:rsidR="00AD21C8" w:rsidRPr="00481D2D" w:rsidRDefault="00AD21C8">
            <w:pPr>
              <w:pStyle w:val="TAL"/>
            </w:pPr>
            <w:r w:rsidRPr="00481D2D">
              <w:t>15</w:t>
            </w:r>
          </w:p>
        </w:tc>
        <w:tc>
          <w:tcPr>
            <w:tcW w:w="2665" w:type="dxa"/>
          </w:tcPr>
          <w:p w14:paraId="5ED8A8CF" w14:textId="77777777" w:rsidR="00AD21C8" w:rsidRPr="00481D2D" w:rsidRDefault="00AD21C8">
            <w:pPr>
              <w:pStyle w:val="TAL"/>
            </w:pPr>
            <w:r w:rsidRPr="00481D2D">
              <w:t>In-Reply-To</w:t>
            </w:r>
          </w:p>
        </w:tc>
        <w:tc>
          <w:tcPr>
            <w:tcW w:w="1021" w:type="dxa"/>
          </w:tcPr>
          <w:p w14:paraId="38D0E863" w14:textId="77777777" w:rsidR="00AD21C8" w:rsidRPr="00481D2D" w:rsidRDefault="00AD21C8">
            <w:pPr>
              <w:pStyle w:val="TAL"/>
            </w:pPr>
            <w:r w:rsidRPr="00481D2D">
              <w:t>[26] 20.21</w:t>
            </w:r>
          </w:p>
        </w:tc>
        <w:tc>
          <w:tcPr>
            <w:tcW w:w="1021" w:type="dxa"/>
          </w:tcPr>
          <w:p w14:paraId="416FF9FA" w14:textId="77777777" w:rsidR="00AD21C8" w:rsidRPr="00481D2D" w:rsidRDefault="00AD21C8">
            <w:pPr>
              <w:pStyle w:val="TAL"/>
            </w:pPr>
            <w:r w:rsidRPr="00481D2D">
              <w:t>o</w:t>
            </w:r>
          </w:p>
        </w:tc>
        <w:tc>
          <w:tcPr>
            <w:tcW w:w="1021" w:type="dxa"/>
          </w:tcPr>
          <w:p w14:paraId="7FD5C7C1" w14:textId="77777777" w:rsidR="00AD21C8" w:rsidRPr="00481D2D" w:rsidRDefault="00AD21C8">
            <w:pPr>
              <w:pStyle w:val="TAL"/>
            </w:pPr>
            <w:r w:rsidRPr="00481D2D">
              <w:t>o</w:t>
            </w:r>
          </w:p>
        </w:tc>
        <w:tc>
          <w:tcPr>
            <w:tcW w:w="1021" w:type="dxa"/>
          </w:tcPr>
          <w:p w14:paraId="475D3272" w14:textId="77777777" w:rsidR="00AD21C8" w:rsidRPr="00481D2D" w:rsidRDefault="00AD21C8">
            <w:pPr>
              <w:pStyle w:val="TAL"/>
            </w:pPr>
            <w:r w:rsidRPr="00481D2D">
              <w:t>[26] 20.21</w:t>
            </w:r>
          </w:p>
        </w:tc>
        <w:tc>
          <w:tcPr>
            <w:tcW w:w="1021" w:type="dxa"/>
          </w:tcPr>
          <w:p w14:paraId="5D6518A7" w14:textId="77777777" w:rsidR="00AD21C8" w:rsidRPr="00481D2D" w:rsidRDefault="00AD21C8">
            <w:pPr>
              <w:pStyle w:val="TAL"/>
            </w:pPr>
            <w:r w:rsidRPr="00481D2D">
              <w:t>o</w:t>
            </w:r>
          </w:p>
        </w:tc>
        <w:tc>
          <w:tcPr>
            <w:tcW w:w="1021" w:type="dxa"/>
          </w:tcPr>
          <w:p w14:paraId="0A6FA553" w14:textId="77777777" w:rsidR="00AD21C8" w:rsidRPr="00481D2D" w:rsidRDefault="00AD21C8">
            <w:pPr>
              <w:pStyle w:val="TAL"/>
            </w:pPr>
            <w:r w:rsidRPr="00481D2D">
              <w:t>o</w:t>
            </w:r>
          </w:p>
        </w:tc>
      </w:tr>
      <w:tr w:rsidR="00755651" w:rsidRPr="00481D2D" w14:paraId="2B5ED2D9" w14:textId="77777777">
        <w:tc>
          <w:tcPr>
            <w:tcW w:w="851" w:type="dxa"/>
          </w:tcPr>
          <w:p w14:paraId="6712003F" w14:textId="77777777" w:rsidR="00755651" w:rsidRPr="00481D2D" w:rsidRDefault="00755651" w:rsidP="00755651">
            <w:pPr>
              <w:pStyle w:val="TAL"/>
            </w:pPr>
            <w:r w:rsidRPr="00481D2D">
              <w:t>15A</w:t>
            </w:r>
          </w:p>
        </w:tc>
        <w:tc>
          <w:tcPr>
            <w:tcW w:w="2665" w:type="dxa"/>
          </w:tcPr>
          <w:p w14:paraId="38A058D0" w14:textId="77777777" w:rsidR="00755651" w:rsidRPr="00481D2D" w:rsidRDefault="00755651" w:rsidP="00755651">
            <w:pPr>
              <w:pStyle w:val="TAL"/>
            </w:pPr>
            <w:r w:rsidRPr="00481D2D">
              <w:t>Max-Breadth</w:t>
            </w:r>
          </w:p>
        </w:tc>
        <w:tc>
          <w:tcPr>
            <w:tcW w:w="1021" w:type="dxa"/>
          </w:tcPr>
          <w:p w14:paraId="7A7BFAED" w14:textId="77777777" w:rsidR="00755651" w:rsidRPr="00481D2D" w:rsidRDefault="00755651" w:rsidP="00755651">
            <w:pPr>
              <w:pStyle w:val="TAL"/>
            </w:pPr>
            <w:r w:rsidRPr="00481D2D">
              <w:t>[117] 5.8</w:t>
            </w:r>
          </w:p>
        </w:tc>
        <w:tc>
          <w:tcPr>
            <w:tcW w:w="1021" w:type="dxa"/>
          </w:tcPr>
          <w:p w14:paraId="01564E5D" w14:textId="77777777" w:rsidR="00755651" w:rsidRPr="00481D2D" w:rsidRDefault="00755651" w:rsidP="00755651">
            <w:pPr>
              <w:pStyle w:val="TAL"/>
            </w:pPr>
            <w:r w:rsidRPr="00481D2D">
              <w:t>n/a</w:t>
            </w:r>
          </w:p>
        </w:tc>
        <w:tc>
          <w:tcPr>
            <w:tcW w:w="1021" w:type="dxa"/>
          </w:tcPr>
          <w:p w14:paraId="6708E76D" w14:textId="77777777" w:rsidR="00755651" w:rsidRPr="00481D2D" w:rsidRDefault="00755651" w:rsidP="00755651">
            <w:pPr>
              <w:pStyle w:val="TAL"/>
            </w:pPr>
            <w:r w:rsidRPr="00481D2D">
              <w:t>c39</w:t>
            </w:r>
          </w:p>
        </w:tc>
        <w:tc>
          <w:tcPr>
            <w:tcW w:w="1021" w:type="dxa"/>
          </w:tcPr>
          <w:p w14:paraId="5BA32FCB" w14:textId="77777777" w:rsidR="00755651" w:rsidRPr="00481D2D" w:rsidRDefault="00755651" w:rsidP="00755651">
            <w:pPr>
              <w:pStyle w:val="TAL"/>
            </w:pPr>
            <w:r w:rsidRPr="00481D2D">
              <w:t>[117] 5.8</w:t>
            </w:r>
          </w:p>
        </w:tc>
        <w:tc>
          <w:tcPr>
            <w:tcW w:w="1021" w:type="dxa"/>
          </w:tcPr>
          <w:p w14:paraId="1E6D52F8" w14:textId="77777777" w:rsidR="00755651" w:rsidRPr="00481D2D" w:rsidRDefault="00755651" w:rsidP="00755651">
            <w:pPr>
              <w:pStyle w:val="TAL"/>
            </w:pPr>
            <w:r w:rsidRPr="00481D2D">
              <w:t>c40</w:t>
            </w:r>
          </w:p>
        </w:tc>
        <w:tc>
          <w:tcPr>
            <w:tcW w:w="1021" w:type="dxa"/>
          </w:tcPr>
          <w:p w14:paraId="6314ADDD" w14:textId="77777777" w:rsidR="00755651" w:rsidRPr="00481D2D" w:rsidRDefault="00755651" w:rsidP="00755651">
            <w:pPr>
              <w:pStyle w:val="TAL"/>
            </w:pPr>
            <w:r w:rsidRPr="00481D2D">
              <w:t>c40</w:t>
            </w:r>
          </w:p>
        </w:tc>
      </w:tr>
      <w:tr w:rsidR="00AD21C8" w:rsidRPr="00481D2D" w14:paraId="27083AB7" w14:textId="77777777">
        <w:tc>
          <w:tcPr>
            <w:tcW w:w="851" w:type="dxa"/>
          </w:tcPr>
          <w:p w14:paraId="6FCBA752" w14:textId="77777777" w:rsidR="00AD21C8" w:rsidRPr="00481D2D" w:rsidRDefault="00AD21C8">
            <w:pPr>
              <w:pStyle w:val="TAL"/>
            </w:pPr>
            <w:r w:rsidRPr="00481D2D">
              <w:t>16</w:t>
            </w:r>
          </w:p>
        </w:tc>
        <w:tc>
          <w:tcPr>
            <w:tcW w:w="2665" w:type="dxa"/>
          </w:tcPr>
          <w:p w14:paraId="72DEE27B" w14:textId="77777777" w:rsidR="00AD21C8" w:rsidRPr="00481D2D" w:rsidRDefault="00AD21C8">
            <w:pPr>
              <w:pStyle w:val="TAL"/>
            </w:pPr>
            <w:r w:rsidRPr="00481D2D">
              <w:t>Max-Forwards</w:t>
            </w:r>
          </w:p>
        </w:tc>
        <w:tc>
          <w:tcPr>
            <w:tcW w:w="1021" w:type="dxa"/>
          </w:tcPr>
          <w:p w14:paraId="6BA385E3" w14:textId="77777777" w:rsidR="00AD21C8" w:rsidRPr="00481D2D" w:rsidRDefault="00AD21C8">
            <w:pPr>
              <w:pStyle w:val="TAL"/>
            </w:pPr>
            <w:r w:rsidRPr="00481D2D">
              <w:t>[26] 20.22</w:t>
            </w:r>
          </w:p>
        </w:tc>
        <w:tc>
          <w:tcPr>
            <w:tcW w:w="1021" w:type="dxa"/>
          </w:tcPr>
          <w:p w14:paraId="7B544362" w14:textId="77777777" w:rsidR="00AD21C8" w:rsidRPr="00481D2D" w:rsidRDefault="00AD21C8">
            <w:pPr>
              <w:pStyle w:val="TAL"/>
            </w:pPr>
            <w:r w:rsidRPr="00481D2D">
              <w:t>m</w:t>
            </w:r>
          </w:p>
        </w:tc>
        <w:tc>
          <w:tcPr>
            <w:tcW w:w="1021" w:type="dxa"/>
          </w:tcPr>
          <w:p w14:paraId="6AA9F26C" w14:textId="77777777" w:rsidR="00AD21C8" w:rsidRPr="00481D2D" w:rsidRDefault="00AD21C8">
            <w:pPr>
              <w:pStyle w:val="TAL"/>
            </w:pPr>
            <w:r w:rsidRPr="00481D2D">
              <w:t>m</w:t>
            </w:r>
          </w:p>
        </w:tc>
        <w:tc>
          <w:tcPr>
            <w:tcW w:w="1021" w:type="dxa"/>
          </w:tcPr>
          <w:p w14:paraId="14C601C3" w14:textId="77777777" w:rsidR="00AD21C8" w:rsidRPr="00481D2D" w:rsidRDefault="00AD21C8">
            <w:pPr>
              <w:pStyle w:val="TAL"/>
            </w:pPr>
            <w:r w:rsidRPr="00481D2D">
              <w:t>[26] 20.22</w:t>
            </w:r>
          </w:p>
        </w:tc>
        <w:tc>
          <w:tcPr>
            <w:tcW w:w="1021" w:type="dxa"/>
          </w:tcPr>
          <w:p w14:paraId="0B3E583B" w14:textId="77777777" w:rsidR="00AD21C8" w:rsidRPr="00481D2D" w:rsidRDefault="00AD21C8">
            <w:pPr>
              <w:pStyle w:val="TAL"/>
            </w:pPr>
            <w:r w:rsidRPr="00481D2D">
              <w:t>n/a</w:t>
            </w:r>
          </w:p>
        </w:tc>
        <w:tc>
          <w:tcPr>
            <w:tcW w:w="1021" w:type="dxa"/>
          </w:tcPr>
          <w:p w14:paraId="71CB805C" w14:textId="77777777" w:rsidR="00AD21C8" w:rsidRPr="00481D2D" w:rsidRDefault="00B40AC3">
            <w:pPr>
              <w:pStyle w:val="TAL"/>
            </w:pPr>
            <w:r w:rsidRPr="00481D2D">
              <w:t>c42</w:t>
            </w:r>
          </w:p>
        </w:tc>
      </w:tr>
      <w:tr w:rsidR="00AD21C8" w:rsidRPr="00481D2D" w14:paraId="0BCDFB5E" w14:textId="77777777">
        <w:tc>
          <w:tcPr>
            <w:tcW w:w="851" w:type="dxa"/>
          </w:tcPr>
          <w:p w14:paraId="01C14A89" w14:textId="77777777" w:rsidR="00AD21C8" w:rsidRPr="00481D2D" w:rsidRDefault="00AD21C8">
            <w:pPr>
              <w:pStyle w:val="TAL"/>
            </w:pPr>
            <w:r w:rsidRPr="00481D2D">
              <w:t>17</w:t>
            </w:r>
          </w:p>
        </w:tc>
        <w:tc>
          <w:tcPr>
            <w:tcW w:w="2665" w:type="dxa"/>
          </w:tcPr>
          <w:p w14:paraId="6F552B41" w14:textId="77777777" w:rsidR="00AD21C8" w:rsidRPr="00481D2D" w:rsidRDefault="00AD21C8">
            <w:pPr>
              <w:pStyle w:val="TAL"/>
            </w:pPr>
            <w:r w:rsidRPr="00481D2D">
              <w:t>MIME-Version</w:t>
            </w:r>
          </w:p>
        </w:tc>
        <w:tc>
          <w:tcPr>
            <w:tcW w:w="1021" w:type="dxa"/>
          </w:tcPr>
          <w:p w14:paraId="31695361" w14:textId="77777777" w:rsidR="00AD21C8" w:rsidRPr="00481D2D" w:rsidRDefault="00AD21C8">
            <w:pPr>
              <w:pStyle w:val="TAL"/>
            </w:pPr>
            <w:r w:rsidRPr="00481D2D">
              <w:t>[26] 20.24</w:t>
            </w:r>
          </w:p>
        </w:tc>
        <w:tc>
          <w:tcPr>
            <w:tcW w:w="1021" w:type="dxa"/>
          </w:tcPr>
          <w:p w14:paraId="30B076E6" w14:textId="77777777" w:rsidR="00AD21C8" w:rsidRPr="00481D2D" w:rsidRDefault="00AD21C8">
            <w:pPr>
              <w:pStyle w:val="TAL"/>
            </w:pPr>
            <w:r w:rsidRPr="00481D2D">
              <w:t>o</w:t>
            </w:r>
          </w:p>
        </w:tc>
        <w:tc>
          <w:tcPr>
            <w:tcW w:w="1021" w:type="dxa"/>
          </w:tcPr>
          <w:p w14:paraId="7CCE140B" w14:textId="77777777" w:rsidR="00AD21C8" w:rsidRPr="00481D2D" w:rsidRDefault="00AD21C8">
            <w:pPr>
              <w:pStyle w:val="TAL"/>
            </w:pPr>
            <w:r w:rsidRPr="00481D2D">
              <w:t>o</w:t>
            </w:r>
          </w:p>
        </w:tc>
        <w:tc>
          <w:tcPr>
            <w:tcW w:w="1021" w:type="dxa"/>
          </w:tcPr>
          <w:p w14:paraId="08E3D692" w14:textId="77777777" w:rsidR="00AD21C8" w:rsidRPr="00481D2D" w:rsidRDefault="00AD21C8">
            <w:pPr>
              <w:pStyle w:val="TAL"/>
            </w:pPr>
            <w:r w:rsidRPr="00481D2D">
              <w:t>[26] 20.24</w:t>
            </w:r>
          </w:p>
        </w:tc>
        <w:tc>
          <w:tcPr>
            <w:tcW w:w="1021" w:type="dxa"/>
          </w:tcPr>
          <w:p w14:paraId="27AB5A29" w14:textId="77777777" w:rsidR="00AD21C8" w:rsidRPr="00481D2D" w:rsidRDefault="00AD21C8">
            <w:pPr>
              <w:pStyle w:val="TAL"/>
            </w:pPr>
            <w:r w:rsidRPr="00481D2D">
              <w:t>m</w:t>
            </w:r>
          </w:p>
        </w:tc>
        <w:tc>
          <w:tcPr>
            <w:tcW w:w="1021" w:type="dxa"/>
          </w:tcPr>
          <w:p w14:paraId="73AE966E" w14:textId="77777777" w:rsidR="00AD21C8" w:rsidRPr="00481D2D" w:rsidRDefault="00AD21C8">
            <w:pPr>
              <w:pStyle w:val="TAL"/>
            </w:pPr>
            <w:r w:rsidRPr="00481D2D">
              <w:t>m</w:t>
            </w:r>
          </w:p>
        </w:tc>
      </w:tr>
      <w:tr w:rsidR="00AD21C8" w:rsidRPr="00481D2D" w14:paraId="43CB98E6" w14:textId="77777777">
        <w:tc>
          <w:tcPr>
            <w:tcW w:w="851" w:type="dxa"/>
          </w:tcPr>
          <w:p w14:paraId="7830ECEF" w14:textId="77777777" w:rsidR="00AD21C8" w:rsidRPr="00481D2D" w:rsidRDefault="00AD21C8">
            <w:pPr>
              <w:pStyle w:val="TAL"/>
            </w:pPr>
            <w:r w:rsidRPr="00481D2D">
              <w:t>18</w:t>
            </w:r>
          </w:p>
        </w:tc>
        <w:tc>
          <w:tcPr>
            <w:tcW w:w="2665" w:type="dxa"/>
          </w:tcPr>
          <w:p w14:paraId="07FE77FA" w14:textId="77777777" w:rsidR="00AD21C8" w:rsidRPr="00481D2D" w:rsidRDefault="00AD21C8">
            <w:pPr>
              <w:pStyle w:val="TAL"/>
            </w:pPr>
            <w:r w:rsidRPr="00481D2D">
              <w:t>Organization</w:t>
            </w:r>
          </w:p>
        </w:tc>
        <w:tc>
          <w:tcPr>
            <w:tcW w:w="1021" w:type="dxa"/>
          </w:tcPr>
          <w:p w14:paraId="484D5BB4" w14:textId="77777777" w:rsidR="00AD21C8" w:rsidRPr="00481D2D" w:rsidRDefault="00AD21C8">
            <w:pPr>
              <w:pStyle w:val="TAL"/>
            </w:pPr>
            <w:r w:rsidRPr="00481D2D">
              <w:t>[26] 20.25</w:t>
            </w:r>
          </w:p>
        </w:tc>
        <w:tc>
          <w:tcPr>
            <w:tcW w:w="1021" w:type="dxa"/>
          </w:tcPr>
          <w:p w14:paraId="5AC3F6D5" w14:textId="77777777" w:rsidR="00AD21C8" w:rsidRPr="00481D2D" w:rsidRDefault="00AD21C8">
            <w:pPr>
              <w:pStyle w:val="TAL"/>
            </w:pPr>
            <w:r w:rsidRPr="00481D2D">
              <w:t>o</w:t>
            </w:r>
          </w:p>
        </w:tc>
        <w:tc>
          <w:tcPr>
            <w:tcW w:w="1021" w:type="dxa"/>
          </w:tcPr>
          <w:p w14:paraId="2AE13F8B" w14:textId="77777777" w:rsidR="00AD21C8" w:rsidRPr="00481D2D" w:rsidRDefault="00AD21C8">
            <w:pPr>
              <w:pStyle w:val="TAL"/>
            </w:pPr>
            <w:r w:rsidRPr="00481D2D">
              <w:t>o</w:t>
            </w:r>
          </w:p>
        </w:tc>
        <w:tc>
          <w:tcPr>
            <w:tcW w:w="1021" w:type="dxa"/>
          </w:tcPr>
          <w:p w14:paraId="1E4F7C22" w14:textId="77777777" w:rsidR="00AD21C8" w:rsidRPr="00481D2D" w:rsidRDefault="00AD21C8">
            <w:pPr>
              <w:pStyle w:val="TAL"/>
            </w:pPr>
            <w:r w:rsidRPr="00481D2D">
              <w:t>[26] 20.25</w:t>
            </w:r>
          </w:p>
        </w:tc>
        <w:tc>
          <w:tcPr>
            <w:tcW w:w="1021" w:type="dxa"/>
          </w:tcPr>
          <w:p w14:paraId="6A59E683" w14:textId="77777777" w:rsidR="00AD21C8" w:rsidRPr="00481D2D" w:rsidRDefault="00AD21C8">
            <w:pPr>
              <w:pStyle w:val="TAL"/>
            </w:pPr>
            <w:r w:rsidRPr="00481D2D">
              <w:t>o</w:t>
            </w:r>
          </w:p>
        </w:tc>
        <w:tc>
          <w:tcPr>
            <w:tcW w:w="1021" w:type="dxa"/>
          </w:tcPr>
          <w:p w14:paraId="15ED1858" w14:textId="77777777" w:rsidR="00AD21C8" w:rsidRPr="00481D2D" w:rsidRDefault="00AD21C8">
            <w:pPr>
              <w:pStyle w:val="TAL"/>
            </w:pPr>
            <w:r w:rsidRPr="00481D2D">
              <w:t>o</w:t>
            </w:r>
          </w:p>
        </w:tc>
      </w:tr>
      <w:tr w:rsidR="00CC5FF5" w:rsidRPr="00481D2D" w14:paraId="5284C63C" w14:textId="77777777" w:rsidTr="00C4192A">
        <w:tc>
          <w:tcPr>
            <w:tcW w:w="851" w:type="dxa"/>
          </w:tcPr>
          <w:p w14:paraId="74B57A7B" w14:textId="77777777" w:rsidR="00CC5FF5" w:rsidRPr="00481D2D" w:rsidRDefault="00CC5FF5" w:rsidP="00C4192A">
            <w:pPr>
              <w:keepNext/>
              <w:keepLines/>
              <w:spacing w:after="0"/>
              <w:rPr>
                <w:rFonts w:ascii="Arial" w:hAnsi="Arial"/>
                <w:sz w:val="18"/>
              </w:rPr>
            </w:pPr>
            <w:r w:rsidRPr="00481D2D">
              <w:rPr>
                <w:rFonts w:ascii="Arial" w:hAnsi="Arial"/>
                <w:sz w:val="18"/>
              </w:rPr>
              <w:t>18AA</w:t>
            </w:r>
          </w:p>
        </w:tc>
        <w:tc>
          <w:tcPr>
            <w:tcW w:w="2665" w:type="dxa"/>
          </w:tcPr>
          <w:p w14:paraId="7128B319" w14:textId="77777777" w:rsidR="00CC5FF5" w:rsidRPr="00481D2D" w:rsidRDefault="00CC5FF5" w:rsidP="00C4192A">
            <w:pPr>
              <w:keepNext/>
              <w:keepLines/>
              <w:spacing w:after="0"/>
              <w:rPr>
                <w:rFonts w:ascii="Arial" w:hAnsi="Arial"/>
                <w:sz w:val="18"/>
              </w:rPr>
            </w:pPr>
            <w:r w:rsidRPr="00481D2D">
              <w:rPr>
                <w:rFonts w:ascii="Arial" w:hAnsi="Arial"/>
                <w:sz w:val="18"/>
              </w:rPr>
              <w:t>Origination-Id</w:t>
            </w:r>
          </w:p>
        </w:tc>
        <w:tc>
          <w:tcPr>
            <w:tcW w:w="1021" w:type="dxa"/>
          </w:tcPr>
          <w:p w14:paraId="416BAE02"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5AFF5A2B"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1132FC7D" w14:textId="77777777" w:rsidR="00CC5FF5" w:rsidRPr="00481D2D" w:rsidRDefault="00CC5FF5" w:rsidP="00C4192A">
            <w:pPr>
              <w:keepNext/>
              <w:keepLines/>
              <w:spacing w:after="0"/>
              <w:rPr>
                <w:rFonts w:ascii="Arial" w:hAnsi="Arial"/>
                <w:sz w:val="18"/>
              </w:rPr>
            </w:pPr>
            <w:r w:rsidRPr="00481D2D">
              <w:rPr>
                <w:rFonts w:ascii="Arial" w:hAnsi="Arial"/>
                <w:sz w:val="18"/>
              </w:rPr>
              <w:t>c55</w:t>
            </w:r>
          </w:p>
        </w:tc>
        <w:tc>
          <w:tcPr>
            <w:tcW w:w="1021" w:type="dxa"/>
          </w:tcPr>
          <w:p w14:paraId="6C0D0B38"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4B744BF1"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47924C45" w14:textId="77777777" w:rsidR="00CC5FF5" w:rsidRPr="00481D2D" w:rsidRDefault="00CC5FF5" w:rsidP="00C4192A">
            <w:pPr>
              <w:keepNext/>
              <w:keepLines/>
              <w:spacing w:after="0"/>
              <w:rPr>
                <w:rFonts w:ascii="Arial" w:hAnsi="Arial"/>
                <w:sz w:val="18"/>
              </w:rPr>
            </w:pPr>
            <w:r w:rsidRPr="00481D2D">
              <w:rPr>
                <w:rFonts w:ascii="Arial" w:hAnsi="Arial"/>
                <w:sz w:val="18"/>
              </w:rPr>
              <w:t>c55</w:t>
            </w:r>
          </w:p>
        </w:tc>
      </w:tr>
      <w:tr w:rsidR="00AD21C8" w:rsidRPr="00481D2D" w14:paraId="027A5BDA" w14:textId="77777777">
        <w:tc>
          <w:tcPr>
            <w:tcW w:w="851" w:type="dxa"/>
          </w:tcPr>
          <w:p w14:paraId="4AB5DD76" w14:textId="77777777" w:rsidR="00AD21C8" w:rsidRPr="00481D2D" w:rsidRDefault="00AD21C8">
            <w:pPr>
              <w:pStyle w:val="TAL"/>
            </w:pPr>
            <w:r w:rsidRPr="00481D2D">
              <w:t>18A</w:t>
            </w:r>
          </w:p>
        </w:tc>
        <w:tc>
          <w:tcPr>
            <w:tcW w:w="2665" w:type="dxa"/>
          </w:tcPr>
          <w:p w14:paraId="3DFDE6C3" w14:textId="77777777" w:rsidR="00AD21C8" w:rsidRPr="00481D2D" w:rsidRDefault="00AD21C8">
            <w:pPr>
              <w:pStyle w:val="TAL"/>
            </w:pPr>
            <w:r w:rsidRPr="00481D2D">
              <w:t>P-Access-Network-Info</w:t>
            </w:r>
          </w:p>
        </w:tc>
        <w:tc>
          <w:tcPr>
            <w:tcW w:w="1021" w:type="dxa"/>
          </w:tcPr>
          <w:p w14:paraId="508A9A16" w14:textId="77777777" w:rsidR="00AD21C8" w:rsidRPr="00481D2D" w:rsidRDefault="00AD21C8">
            <w:pPr>
              <w:pStyle w:val="TAL"/>
            </w:pPr>
            <w:r w:rsidRPr="00481D2D">
              <w:t>[52] 4.4</w:t>
            </w:r>
            <w:r w:rsidR="007C3194" w:rsidRPr="00481D2D">
              <w:t xml:space="preserve">, [234] </w:t>
            </w:r>
            <w:r w:rsidR="00BD447C" w:rsidRPr="00481D2D">
              <w:t>2</w:t>
            </w:r>
          </w:p>
        </w:tc>
        <w:tc>
          <w:tcPr>
            <w:tcW w:w="1021" w:type="dxa"/>
          </w:tcPr>
          <w:p w14:paraId="70461043" w14:textId="77777777" w:rsidR="00AD21C8" w:rsidRPr="00481D2D" w:rsidRDefault="00AD21C8">
            <w:pPr>
              <w:pStyle w:val="TAL"/>
            </w:pPr>
            <w:r w:rsidRPr="00481D2D">
              <w:t>c15</w:t>
            </w:r>
          </w:p>
        </w:tc>
        <w:tc>
          <w:tcPr>
            <w:tcW w:w="1021" w:type="dxa"/>
          </w:tcPr>
          <w:p w14:paraId="4AEAC51D" w14:textId="77777777" w:rsidR="00AD21C8" w:rsidRPr="00481D2D" w:rsidRDefault="00AD21C8">
            <w:pPr>
              <w:pStyle w:val="TAL"/>
            </w:pPr>
            <w:r w:rsidRPr="00481D2D">
              <w:t>c16</w:t>
            </w:r>
          </w:p>
        </w:tc>
        <w:tc>
          <w:tcPr>
            <w:tcW w:w="1021" w:type="dxa"/>
          </w:tcPr>
          <w:p w14:paraId="2B98BD3B" w14:textId="77777777" w:rsidR="00AD21C8" w:rsidRPr="00481D2D" w:rsidRDefault="00AD21C8">
            <w:pPr>
              <w:pStyle w:val="TAL"/>
            </w:pPr>
            <w:r w:rsidRPr="00481D2D">
              <w:t>[52] 4.4</w:t>
            </w:r>
            <w:r w:rsidR="007C3194" w:rsidRPr="00481D2D">
              <w:t xml:space="preserve">, [234] </w:t>
            </w:r>
            <w:r w:rsidR="00BD447C" w:rsidRPr="00481D2D">
              <w:t>2</w:t>
            </w:r>
          </w:p>
        </w:tc>
        <w:tc>
          <w:tcPr>
            <w:tcW w:w="1021" w:type="dxa"/>
          </w:tcPr>
          <w:p w14:paraId="1DA05627" w14:textId="77777777" w:rsidR="00AD21C8" w:rsidRPr="00481D2D" w:rsidRDefault="00AD21C8">
            <w:pPr>
              <w:pStyle w:val="TAL"/>
            </w:pPr>
            <w:r w:rsidRPr="00481D2D">
              <w:t>c15</w:t>
            </w:r>
          </w:p>
        </w:tc>
        <w:tc>
          <w:tcPr>
            <w:tcW w:w="1021" w:type="dxa"/>
          </w:tcPr>
          <w:p w14:paraId="2B15E837" w14:textId="77777777" w:rsidR="00AD21C8" w:rsidRPr="00481D2D" w:rsidRDefault="00AD21C8">
            <w:pPr>
              <w:pStyle w:val="TAL"/>
            </w:pPr>
            <w:r w:rsidRPr="00481D2D">
              <w:t>c16</w:t>
            </w:r>
          </w:p>
        </w:tc>
      </w:tr>
      <w:tr w:rsidR="00AD21C8" w:rsidRPr="00481D2D" w14:paraId="77B0A82D" w14:textId="77777777">
        <w:tc>
          <w:tcPr>
            <w:tcW w:w="851" w:type="dxa"/>
          </w:tcPr>
          <w:p w14:paraId="2B2273D1" w14:textId="77777777" w:rsidR="00AD21C8" w:rsidRPr="00481D2D" w:rsidRDefault="00AD21C8">
            <w:pPr>
              <w:pStyle w:val="TAL"/>
            </w:pPr>
            <w:r w:rsidRPr="00481D2D">
              <w:t>18B</w:t>
            </w:r>
          </w:p>
        </w:tc>
        <w:tc>
          <w:tcPr>
            <w:tcW w:w="2665" w:type="dxa"/>
          </w:tcPr>
          <w:p w14:paraId="63C1E68D" w14:textId="77777777" w:rsidR="00AD21C8" w:rsidRPr="00481D2D" w:rsidRDefault="00AD21C8">
            <w:pPr>
              <w:pStyle w:val="TAL"/>
            </w:pPr>
            <w:r w:rsidRPr="00481D2D">
              <w:t>P-Asserted-Identity</w:t>
            </w:r>
          </w:p>
        </w:tc>
        <w:tc>
          <w:tcPr>
            <w:tcW w:w="1021" w:type="dxa"/>
          </w:tcPr>
          <w:p w14:paraId="20B6A6F6" w14:textId="77777777" w:rsidR="00AD21C8" w:rsidRPr="00481D2D" w:rsidRDefault="00AD21C8">
            <w:pPr>
              <w:pStyle w:val="TAL"/>
            </w:pPr>
            <w:r w:rsidRPr="00481D2D">
              <w:t>[34] 9.1</w:t>
            </w:r>
          </w:p>
        </w:tc>
        <w:tc>
          <w:tcPr>
            <w:tcW w:w="1021" w:type="dxa"/>
          </w:tcPr>
          <w:p w14:paraId="1A2FE8E3" w14:textId="77777777" w:rsidR="00AD21C8" w:rsidRPr="00481D2D" w:rsidRDefault="00AD21C8">
            <w:pPr>
              <w:pStyle w:val="TAL"/>
            </w:pPr>
            <w:r w:rsidRPr="00481D2D">
              <w:t>n/a</w:t>
            </w:r>
          </w:p>
        </w:tc>
        <w:tc>
          <w:tcPr>
            <w:tcW w:w="1021" w:type="dxa"/>
          </w:tcPr>
          <w:p w14:paraId="3B0604D0" w14:textId="77777777" w:rsidR="00AD21C8" w:rsidRPr="00481D2D" w:rsidRDefault="00666A4D">
            <w:pPr>
              <w:pStyle w:val="TAL"/>
            </w:pPr>
            <w:r w:rsidRPr="00481D2D">
              <w:t>c49</w:t>
            </w:r>
          </w:p>
        </w:tc>
        <w:tc>
          <w:tcPr>
            <w:tcW w:w="1021" w:type="dxa"/>
          </w:tcPr>
          <w:p w14:paraId="70F369D0" w14:textId="77777777" w:rsidR="00AD21C8" w:rsidRPr="00481D2D" w:rsidRDefault="00AD21C8">
            <w:pPr>
              <w:pStyle w:val="TAL"/>
            </w:pPr>
            <w:r w:rsidRPr="00481D2D">
              <w:t>[34] 9.1</w:t>
            </w:r>
          </w:p>
        </w:tc>
        <w:tc>
          <w:tcPr>
            <w:tcW w:w="1021" w:type="dxa"/>
          </w:tcPr>
          <w:p w14:paraId="452F50FD" w14:textId="77777777" w:rsidR="00AD21C8" w:rsidRPr="00481D2D" w:rsidRDefault="00AD21C8">
            <w:pPr>
              <w:pStyle w:val="TAL"/>
            </w:pPr>
            <w:r w:rsidRPr="00481D2D">
              <w:t>c11</w:t>
            </w:r>
          </w:p>
        </w:tc>
        <w:tc>
          <w:tcPr>
            <w:tcW w:w="1021" w:type="dxa"/>
          </w:tcPr>
          <w:p w14:paraId="4342E0A3" w14:textId="77777777" w:rsidR="00AD21C8" w:rsidRPr="00481D2D" w:rsidRDefault="00AD21C8">
            <w:pPr>
              <w:pStyle w:val="TAL"/>
            </w:pPr>
            <w:r w:rsidRPr="00481D2D">
              <w:t>c11</w:t>
            </w:r>
          </w:p>
        </w:tc>
      </w:tr>
      <w:tr w:rsidR="001B7F13" w:rsidRPr="00481D2D" w14:paraId="04337EFA" w14:textId="77777777">
        <w:tc>
          <w:tcPr>
            <w:tcW w:w="851" w:type="dxa"/>
          </w:tcPr>
          <w:p w14:paraId="4F30B3D1" w14:textId="77777777" w:rsidR="001B7F13" w:rsidRPr="00481D2D" w:rsidRDefault="001B7F13">
            <w:pPr>
              <w:pStyle w:val="TAL"/>
            </w:pPr>
            <w:r w:rsidRPr="00481D2D">
              <w:t>18C</w:t>
            </w:r>
          </w:p>
        </w:tc>
        <w:tc>
          <w:tcPr>
            <w:tcW w:w="2665" w:type="dxa"/>
          </w:tcPr>
          <w:p w14:paraId="1A6F414E" w14:textId="77777777" w:rsidR="001B7F13" w:rsidRPr="00481D2D" w:rsidRDefault="001B7F13">
            <w:pPr>
              <w:pStyle w:val="TAL"/>
            </w:pPr>
            <w:r w:rsidRPr="00481D2D">
              <w:t>P-Asserted-Service</w:t>
            </w:r>
          </w:p>
        </w:tc>
        <w:tc>
          <w:tcPr>
            <w:tcW w:w="1021" w:type="dxa"/>
          </w:tcPr>
          <w:p w14:paraId="392901C9" w14:textId="77777777" w:rsidR="001B7F13" w:rsidRPr="00481D2D" w:rsidRDefault="001B7F13">
            <w:pPr>
              <w:pStyle w:val="TAL"/>
            </w:pPr>
            <w:r w:rsidRPr="00481D2D">
              <w:t>[121] 4.1</w:t>
            </w:r>
          </w:p>
        </w:tc>
        <w:tc>
          <w:tcPr>
            <w:tcW w:w="1021" w:type="dxa"/>
          </w:tcPr>
          <w:p w14:paraId="75365B8D" w14:textId="77777777" w:rsidR="001B7F13" w:rsidRPr="00481D2D" w:rsidRDefault="001B7F13">
            <w:pPr>
              <w:pStyle w:val="TAL"/>
            </w:pPr>
            <w:r w:rsidRPr="00481D2D">
              <w:t>n/a</w:t>
            </w:r>
          </w:p>
        </w:tc>
        <w:tc>
          <w:tcPr>
            <w:tcW w:w="1021" w:type="dxa"/>
          </w:tcPr>
          <w:p w14:paraId="416320C4" w14:textId="77777777" w:rsidR="001B7F13" w:rsidRPr="00481D2D" w:rsidRDefault="00D80651">
            <w:pPr>
              <w:pStyle w:val="TAL"/>
            </w:pPr>
            <w:r w:rsidRPr="00481D2D">
              <w:t>c50</w:t>
            </w:r>
          </w:p>
        </w:tc>
        <w:tc>
          <w:tcPr>
            <w:tcW w:w="1021" w:type="dxa"/>
          </w:tcPr>
          <w:p w14:paraId="12ECD274" w14:textId="77777777" w:rsidR="001B7F13" w:rsidRPr="00481D2D" w:rsidRDefault="001B7F13">
            <w:pPr>
              <w:pStyle w:val="TAL"/>
            </w:pPr>
            <w:r w:rsidRPr="00481D2D">
              <w:t>[121] 4.1</w:t>
            </w:r>
          </w:p>
        </w:tc>
        <w:tc>
          <w:tcPr>
            <w:tcW w:w="1021" w:type="dxa"/>
          </w:tcPr>
          <w:p w14:paraId="2252580D" w14:textId="77777777" w:rsidR="001B7F13" w:rsidRPr="00481D2D" w:rsidRDefault="001B7F13">
            <w:pPr>
              <w:pStyle w:val="TAL"/>
            </w:pPr>
            <w:r w:rsidRPr="00481D2D">
              <w:t>c3</w:t>
            </w:r>
            <w:r w:rsidR="00FF770E" w:rsidRPr="00481D2D">
              <w:t>3</w:t>
            </w:r>
          </w:p>
        </w:tc>
        <w:tc>
          <w:tcPr>
            <w:tcW w:w="1021" w:type="dxa"/>
          </w:tcPr>
          <w:p w14:paraId="4C08AF22" w14:textId="77777777" w:rsidR="001B7F13" w:rsidRPr="00481D2D" w:rsidRDefault="001B7F13">
            <w:pPr>
              <w:pStyle w:val="TAL"/>
            </w:pPr>
            <w:r w:rsidRPr="00481D2D">
              <w:t>c3</w:t>
            </w:r>
            <w:r w:rsidR="00FF770E" w:rsidRPr="00481D2D">
              <w:t>3</w:t>
            </w:r>
          </w:p>
        </w:tc>
      </w:tr>
      <w:tr w:rsidR="001B7F13" w:rsidRPr="00481D2D" w14:paraId="3C3F7A59" w14:textId="77777777">
        <w:tc>
          <w:tcPr>
            <w:tcW w:w="851" w:type="dxa"/>
          </w:tcPr>
          <w:p w14:paraId="469AE535" w14:textId="77777777" w:rsidR="001B7F13" w:rsidRPr="00481D2D" w:rsidRDefault="001B7F13">
            <w:pPr>
              <w:pStyle w:val="TAL"/>
            </w:pPr>
            <w:r w:rsidRPr="00481D2D">
              <w:t>18D</w:t>
            </w:r>
          </w:p>
        </w:tc>
        <w:tc>
          <w:tcPr>
            <w:tcW w:w="2665" w:type="dxa"/>
          </w:tcPr>
          <w:p w14:paraId="3F57F86C" w14:textId="77777777" w:rsidR="001B7F13" w:rsidRPr="00481D2D" w:rsidRDefault="001B7F13">
            <w:pPr>
              <w:pStyle w:val="TAL"/>
            </w:pPr>
            <w:r w:rsidRPr="00481D2D">
              <w:t>P-Called-Party-ID</w:t>
            </w:r>
          </w:p>
        </w:tc>
        <w:tc>
          <w:tcPr>
            <w:tcW w:w="1021" w:type="dxa"/>
          </w:tcPr>
          <w:p w14:paraId="2CE21CBB" w14:textId="77777777" w:rsidR="001B7F13" w:rsidRPr="00481D2D" w:rsidRDefault="001B7F13">
            <w:pPr>
              <w:pStyle w:val="TAL"/>
            </w:pPr>
            <w:r w:rsidRPr="00481D2D">
              <w:t>[52] 4.2</w:t>
            </w:r>
          </w:p>
        </w:tc>
        <w:tc>
          <w:tcPr>
            <w:tcW w:w="1021" w:type="dxa"/>
          </w:tcPr>
          <w:p w14:paraId="7974EF12" w14:textId="77777777" w:rsidR="001B7F13" w:rsidRPr="00481D2D" w:rsidRDefault="001B7F13">
            <w:pPr>
              <w:pStyle w:val="TAL"/>
            </w:pPr>
            <w:r w:rsidRPr="00481D2D">
              <w:t>x</w:t>
            </w:r>
          </w:p>
        </w:tc>
        <w:tc>
          <w:tcPr>
            <w:tcW w:w="1021" w:type="dxa"/>
          </w:tcPr>
          <w:p w14:paraId="16048E23" w14:textId="77777777" w:rsidR="001B7F13" w:rsidRPr="00481D2D" w:rsidRDefault="001B7F13">
            <w:pPr>
              <w:pStyle w:val="TAL"/>
            </w:pPr>
            <w:r w:rsidRPr="00481D2D">
              <w:t>x</w:t>
            </w:r>
          </w:p>
        </w:tc>
        <w:tc>
          <w:tcPr>
            <w:tcW w:w="1021" w:type="dxa"/>
          </w:tcPr>
          <w:p w14:paraId="47CD8D49" w14:textId="77777777" w:rsidR="001B7F13" w:rsidRPr="00481D2D" w:rsidRDefault="001B7F13">
            <w:pPr>
              <w:pStyle w:val="TAL"/>
            </w:pPr>
            <w:r w:rsidRPr="00481D2D">
              <w:t>[52] 4.2</w:t>
            </w:r>
          </w:p>
        </w:tc>
        <w:tc>
          <w:tcPr>
            <w:tcW w:w="1021" w:type="dxa"/>
          </w:tcPr>
          <w:p w14:paraId="33B208AE" w14:textId="77777777" w:rsidR="001B7F13" w:rsidRPr="00481D2D" w:rsidRDefault="001B7F13">
            <w:pPr>
              <w:pStyle w:val="TAL"/>
            </w:pPr>
            <w:r w:rsidRPr="00481D2D">
              <w:t>c13</w:t>
            </w:r>
          </w:p>
        </w:tc>
        <w:tc>
          <w:tcPr>
            <w:tcW w:w="1021" w:type="dxa"/>
          </w:tcPr>
          <w:p w14:paraId="5003C8E9" w14:textId="77777777" w:rsidR="001B7F13" w:rsidRPr="00481D2D" w:rsidRDefault="001B7F13">
            <w:pPr>
              <w:pStyle w:val="TAL"/>
            </w:pPr>
            <w:r w:rsidRPr="00481D2D">
              <w:t>c13</w:t>
            </w:r>
          </w:p>
        </w:tc>
      </w:tr>
      <w:tr w:rsidR="001B7F13" w:rsidRPr="00481D2D" w14:paraId="4DAAB12C" w14:textId="77777777">
        <w:tc>
          <w:tcPr>
            <w:tcW w:w="851" w:type="dxa"/>
          </w:tcPr>
          <w:p w14:paraId="6A456ACB" w14:textId="77777777" w:rsidR="001B7F13" w:rsidRPr="00481D2D" w:rsidRDefault="001B7F13">
            <w:pPr>
              <w:pStyle w:val="TAL"/>
            </w:pPr>
            <w:r w:rsidRPr="00481D2D">
              <w:t>18E</w:t>
            </w:r>
          </w:p>
        </w:tc>
        <w:tc>
          <w:tcPr>
            <w:tcW w:w="2665" w:type="dxa"/>
          </w:tcPr>
          <w:p w14:paraId="041ECC03" w14:textId="77777777" w:rsidR="001B7F13" w:rsidRPr="00481D2D" w:rsidRDefault="001B7F13">
            <w:pPr>
              <w:pStyle w:val="TAL"/>
            </w:pPr>
            <w:r w:rsidRPr="00481D2D">
              <w:t>P-Charging-Function-Addresses</w:t>
            </w:r>
          </w:p>
        </w:tc>
        <w:tc>
          <w:tcPr>
            <w:tcW w:w="1021" w:type="dxa"/>
          </w:tcPr>
          <w:p w14:paraId="2C852F89" w14:textId="77777777" w:rsidR="001B7F13" w:rsidRPr="00481D2D" w:rsidRDefault="001B7F13">
            <w:pPr>
              <w:pStyle w:val="TAL"/>
            </w:pPr>
            <w:r w:rsidRPr="00481D2D">
              <w:t>[52] 4.5</w:t>
            </w:r>
          </w:p>
        </w:tc>
        <w:tc>
          <w:tcPr>
            <w:tcW w:w="1021" w:type="dxa"/>
          </w:tcPr>
          <w:p w14:paraId="0C7D6733" w14:textId="77777777" w:rsidR="001B7F13" w:rsidRPr="00481D2D" w:rsidRDefault="001B7F13">
            <w:pPr>
              <w:pStyle w:val="TAL"/>
            </w:pPr>
            <w:r w:rsidRPr="00481D2D">
              <w:t>c20</w:t>
            </w:r>
          </w:p>
        </w:tc>
        <w:tc>
          <w:tcPr>
            <w:tcW w:w="1021" w:type="dxa"/>
          </w:tcPr>
          <w:p w14:paraId="41ECCD7E" w14:textId="77777777" w:rsidR="001B7F13" w:rsidRPr="00481D2D" w:rsidRDefault="001B7F13">
            <w:pPr>
              <w:pStyle w:val="TAL"/>
            </w:pPr>
            <w:r w:rsidRPr="00481D2D">
              <w:t>c21</w:t>
            </w:r>
          </w:p>
        </w:tc>
        <w:tc>
          <w:tcPr>
            <w:tcW w:w="1021" w:type="dxa"/>
          </w:tcPr>
          <w:p w14:paraId="34943CEE" w14:textId="77777777" w:rsidR="001B7F13" w:rsidRPr="00481D2D" w:rsidRDefault="001B7F13">
            <w:pPr>
              <w:pStyle w:val="TAL"/>
            </w:pPr>
            <w:r w:rsidRPr="00481D2D">
              <w:t>[52] 4.5</w:t>
            </w:r>
          </w:p>
        </w:tc>
        <w:tc>
          <w:tcPr>
            <w:tcW w:w="1021" w:type="dxa"/>
          </w:tcPr>
          <w:p w14:paraId="35F24E5A" w14:textId="77777777" w:rsidR="001B7F13" w:rsidRPr="00481D2D" w:rsidRDefault="001B7F13">
            <w:pPr>
              <w:pStyle w:val="TAL"/>
            </w:pPr>
            <w:r w:rsidRPr="00481D2D">
              <w:t>c20</w:t>
            </w:r>
          </w:p>
        </w:tc>
        <w:tc>
          <w:tcPr>
            <w:tcW w:w="1021" w:type="dxa"/>
          </w:tcPr>
          <w:p w14:paraId="2BB4AF02" w14:textId="77777777" w:rsidR="001B7F13" w:rsidRPr="00481D2D" w:rsidRDefault="001B7F13">
            <w:pPr>
              <w:pStyle w:val="TAL"/>
            </w:pPr>
            <w:r w:rsidRPr="00481D2D">
              <w:t>c21</w:t>
            </w:r>
          </w:p>
        </w:tc>
      </w:tr>
      <w:tr w:rsidR="001B7F13" w:rsidRPr="00481D2D" w14:paraId="377A933B" w14:textId="77777777">
        <w:tc>
          <w:tcPr>
            <w:tcW w:w="851" w:type="dxa"/>
          </w:tcPr>
          <w:p w14:paraId="285BCFD5" w14:textId="77777777" w:rsidR="001B7F13" w:rsidRPr="00481D2D" w:rsidRDefault="001B7F13">
            <w:pPr>
              <w:pStyle w:val="TAL"/>
            </w:pPr>
            <w:r w:rsidRPr="00481D2D">
              <w:t>18F</w:t>
            </w:r>
          </w:p>
        </w:tc>
        <w:tc>
          <w:tcPr>
            <w:tcW w:w="2665" w:type="dxa"/>
          </w:tcPr>
          <w:p w14:paraId="6540F8F7" w14:textId="77777777" w:rsidR="001B7F13" w:rsidRPr="00481D2D" w:rsidRDefault="001B7F13">
            <w:pPr>
              <w:pStyle w:val="TAL"/>
            </w:pPr>
            <w:r w:rsidRPr="00481D2D">
              <w:t>P-Charging-Vector</w:t>
            </w:r>
          </w:p>
        </w:tc>
        <w:tc>
          <w:tcPr>
            <w:tcW w:w="1021" w:type="dxa"/>
          </w:tcPr>
          <w:p w14:paraId="089C0CBA" w14:textId="77777777" w:rsidR="001B7F13" w:rsidRPr="00481D2D" w:rsidRDefault="001B7F13">
            <w:pPr>
              <w:pStyle w:val="TAL"/>
            </w:pPr>
            <w:r w:rsidRPr="00481D2D">
              <w:t>[52] 4.6</w:t>
            </w:r>
          </w:p>
        </w:tc>
        <w:tc>
          <w:tcPr>
            <w:tcW w:w="1021" w:type="dxa"/>
          </w:tcPr>
          <w:p w14:paraId="65A0EBBF" w14:textId="77777777" w:rsidR="001B7F13" w:rsidRPr="00481D2D" w:rsidRDefault="001B7F13">
            <w:pPr>
              <w:pStyle w:val="TAL"/>
            </w:pPr>
            <w:r w:rsidRPr="00481D2D">
              <w:t>c18</w:t>
            </w:r>
          </w:p>
        </w:tc>
        <w:tc>
          <w:tcPr>
            <w:tcW w:w="1021" w:type="dxa"/>
          </w:tcPr>
          <w:p w14:paraId="6980F6B8" w14:textId="77777777" w:rsidR="001B7F13" w:rsidRPr="00481D2D" w:rsidRDefault="001B7F13">
            <w:pPr>
              <w:pStyle w:val="TAL"/>
            </w:pPr>
            <w:r w:rsidRPr="00481D2D">
              <w:t>c19</w:t>
            </w:r>
          </w:p>
        </w:tc>
        <w:tc>
          <w:tcPr>
            <w:tcW w:w="1021" w:type="dxa"/>
          </w:tcPr>
          <w:p w14:paraId="1385E61C" w14:textId="77777777" w:rsidR="001B7F13" w:rsidRPr="00481D2D" w:rsidRDefault="001B7F13">
            <w:pPr>
              <w:pStyle w:val="TAL"/>
            </w:pPr>
            <w:r w:rsidRPr="00481D2D">
              <w:t>[52] 4.6</w:t>
            </w:r>
          </w:p>
        </w:tc>
        <w:tc>
          <w:tcPr>
            <w:tcW w:w="1021" w:type="dxa"/>
          </w:tcPr>
          <w:p w14:paraId="12D97DEA" w14:textId="77777777" w:rsidR="001B7F13" w:rsidRPr="00481D2D" w:rsidRDefault="001B7F13">
            <w:pPr>
              <w:pStyle w:val="TAL"/>
            </w:pPr>
            <w:r w:rsidRPr="00481D2D">
              <w:t>c18</w:t>
            </w:r>
          </w:p>
        </w:tc>
        <w:tc>
          <w:tcPr>
            <w:tcW w:w="1021" w:type="dxa"/>
          </w:tcPr>
          <w:p w14:paraId="3CC04742" w14:textId="77777777" w:rsidR="001B7F13" w:rsidRPr="00481D2D" w:rsidRDefault="001B7F13">
            <w:pPr>
              <w:pStyle w:val="TAL"/>
            </w:pPr>
            <w:r w:rsidRPr="00481D2D">
              <w:t>c19</w:t>
            </w:r>
          </w:p>
        </w:tc>
      </w:tr>
      <w:tr w:rsidR="001B7F13" w:rsidRPr="00481D2D" w14:paraId="0476D03E" w14:textId="77777777">
        <w:tc>
          <w:tcPr>
            <w:tcW w:w="851" w:type="dxa"/>
          </w:tcPr>
          <w:p w14:paraId="746F199E" w14:textId="77777777" w:rsidR="001B7F13" w:rsidRPr="00481D2D" w:rsidRDefault="001B7F13">
            <w:pPr>
              <w:pStyle w:val="TAL"/>
            </w:pPr>
            <w:r w:rsidRPr="00481D2D">
              <w:t>18</w:t>
            </w:r>
            <w:r w:rsidR="00C5468C" w:rsidRPr="00481D2D">
              <w:t>H</w:t>
            </w:r>
          </w:p>
        </w:tc>
        <w:tc>
          <w:tcPr>
            <w:tcW w:w="2665" w:type="dxa"/>
          </w:tcPr>
          <w:p w14:paraId="6536C4C6" w14:textId="77777777" w:rsidR="001B7F13" w:rsidRPr="00481D2D" w:rsidRDefault="001B7F13">
            <w:pPr>
              <w:pStyle w:val="TAL"/>
            </w:pPr>
            <w:r w:rsidRPr="00481D2D">
              <w:t>P-Preferred-Identity</w:t>
            </w:r>
          </w:p>
        </w:tc>
        <w:tc>
          <w:tcPr>
            <w:tcW w:w="1021" w:type="dxa"/>
          </w:tcPr>
          <w:p w14:paraId="0127BBDF" w14:textId="77777777" w:rsidR="001B7F13" w:rsidRPr="00481D2D" w:rsidRDefault="001B7F13">
            <w:pPr>
              <w:pStyle w:val="TAL"/>
            </w:pPr>
            <w:r w:rsidRPr="00481D2D">
              <w:t>[34] 9.2</w:t>
            </w:r>
          </w:p>
        </w:tc>
        <w:tc>
          <w:tcPr>
            <w:tcW w:w="1021" w:type="dxa"/>
          </w:tcPr>
          <w:p w14:paraId="6C5F089D" w14:textId="77777777" w:rsidR="001B7F13" w:rsidRPr="00481D2D" w:rsidRDefault="001B7F13">
            <w:pPr>
              <w:pStyle w:val="TAL"/>
            </w:pPr>
            <w:r w:rsidRPr="00481D2D">
              <w:t>c11</w:t>
            </w:r>
          </w:p>
        </w:tc>
        <w:tc>
          <w:tcPr>
            <w:tcW w:w="1021" w:type="dxa"/>
          </w:tcPr>
          <w:p w14:paraId="14DA6E7E" w14:textId="77777777" w:rsidR="001B7F13" w:rsidRPr="00481D2D" w:rsidRDefault="001B7F13">
            <w:pPr>
              <w:pStyle w:val="TAL"/>
            </w:pPr>
            <w:r w:rsidRPr="00481D2D">
              <w:t>c7</w:t>
            </w:r>
          </w:p>
        </w:tc>
        <w:tc>
          <w:tcPr>
            <w:tcW w:w="1021" w:type="dxa"/>
          </w:tcPr>
          <w:p w14:paraId="1ACD95BE" w14:textId="77777777" w:rsidR="001B7F13" w:rsidRPr="00481D2D" w:rsidRDefault="001B7F13">
            <w:pPr>
              <w:pStyle w:val="TAL"/>
            </w:pPr>
            <w:r w:rsidRPr="00481D2D">
              <w:t>[34] 9.2</w:t>
            </w:r>
          </w:p>
        </w:tc>
        <w:tc>
          <w:tcPr>
            <w:tcW w:w="1021" w:type="dxa"/>
          </w:tcPr>
          <w:p w14:paraId="5BF655D1" w14:textId="77777777" w:rsidR="001B7F13" w:rsidRPr="00481D2D" w:rsidRDefault="001B7F13">
            <w:pPr>
              <w:pStyle w:val="TAL"/>
            </w:pPr>
            <w:r w:rsidRPr="00481D2D">
              <w:t>n/a</w:t>
            </w:r>
          </w:p>
        </w:tc>
        <w:tc>
          <w:tcPr>
            <w:tcW w:w="1021" w:type="dxa"/>
          </w:tcPr>
          <w:p w14:paraId="14470AD2" w14:textId="77777777" w:rsidR="001B7F13" w:rsidRPr="00481D2D" w:rsidRDefault="001B7F13">
            <w:pPr>
              <w:pStyle w:val="TAL"/>
            </w:pPr>
            <w:r w:rsidRPr="00481D2D">
              <w:t>n/a</w:t>
            </w:r>
          </w:p>
        </w:tc>
      </w:tr>
      <w:tr w:rsidR="001B7F13" w:rsidRPr="00481D2D" w14:paraId="540E8911" w14:textId="77777777">
        <w:tc>
          <w:tcPr>
            <w:tcW w:w="851" w:type="dxa"/>
          </w:tcPr>
          <w:p w14:paraId="5D1F859B" w14:textId="77777777" w:rsidR="001B7F13" w:rsidRPr="00481D2D" w:rsidRDefault="001B7F13">
            <w:pPr>
              <w:pStyle w:val="TAL"/>
            </w:pPr>
            <w:r w:rsidRPr="00481D2D">
              <w:t>18</w:t>
            </w:r>
            <w:r w:rsidR="00C5468C" w:rsidRPr="00481D2D">
              <w:t>I</w:t>
            </w:r>
          </w:p>
        </w:tc>
        <w:tc>
          <w:tcPr>
            <w:tcW w:w="2665" w:type="dxa"/>
          </w:tcPr>
          <w:p w14:paraId="1D557629" w14:textId="77777777" w:rsidR="001B7F13" w:rsidRPr="00481D2D" w:rsidRDefault="001B7F13">
            <w:pPr>
              <w:pStyle w:val="TAL"/>
            </w:pPr>
            <w:r w:rsidRPr="00481D2D">
              <w:t>P-Preferred-Service</w:t>
            </w:r>
          </w:p>
        </w:tc>
        <w:tc>
          <w:tcPr>
            <w:tcW w:w="1021" w:type="dxa"/>
          </w:tcPr>
          <w:p w14:paraId="72A2B71E" w14:textId="77777777" w:rsidR="001B7F13" w:rsidRPr="00481D2D" w:rsidRDefault="001B7F13">
            <w:pPr>
              <w:pStyle w:val="TAL"/>
            </w:pPr>
            <w:r w:rsidRPr="00481D2D">
              <w:t>[121] 4.2</w:t>
            </w:r>
          </w:p>
        </w:tc>
        <w:tc>
          <w:tcPr>
            <w:tcW w:w="1021" w:type="dxa"/>
          </w:tcPr>
          <w:p w14:paraId="6757EAE3" w14:textId="77777777" w:rsidR="001B7F13" w:rsidRPr="00481D2D" w:rsidRDefault="001B7F13">
            <w:pPr>
              <w:pStyle w:val="TAL"/>
            </w:pPr>
            <w:r w:rsidRPr="00481D2D">
              <w:t>c3</w:t>
            </w:r>
            <w:r w:rsidR="00FF770E" w:rsidRPr="00481D2D">
              <w:t>2</w:t>
            </w:r>
          </w:p>
        </w:tc>
        <w:tc>
          <w:tcPr>
            <w:tcW w:w="1021" w:type="dxa"/>
          </w:tcPr>
          <w:p w14:paraId="32DB035F" w14:textId="77777777" w:rsidR="001B7F13" w:rsidRPr="00481D2D" w:rsidRDefault="001B7F13">
            <w:pPr>
              <w:pStyle w:val="TAL"/>
            </w:pPr>
            <w:r w:rsidRPr="00481D2D">
              <w:t>c3</w:t>
            </w:r>
            <w:r w:rsidR="00FF770E" w:rsidRPr="00481D2D">
              <w:t>1</w:t>
            </w:r>
          </w:p>
        </w:tc>
        <w:tc>
          <w:tcPr>
            <w:tcW w:w="1021" w:type="dxa"/>
          </w:tcPr>
          <w:p w14:paraId="171D257C" w14:textId="77777777" w:rsidR="001B7F13" w:rsidRPr="00481D2D" w:rsidRDefault="001B7F13">
            <w:pPr>
              <w:pStyle w:val="TAL"/>
            </w:pPr>
            <w:r w:rsidRPr="00481D2D">
              <w:t>[121] 4.2</w:t>
            </w:r>
          </w:p>
        </w:tc>
        <w:tc>
          <w:tcPr>
            <w:tcW w:w="1021" w:type="dxa"/>
          </w:tcPr>
          <w:p w14:paraId="5433D4F2" w14:textId="77777777" w:rsidR="001B7F13" w:rsidRPr="00481D2D" w:rsidRDefault="001B7F13">
            <w:pPr>
              <w:pStyle w:val="TAL"/>
            </w:pPr>
            <w:r w:rsidRPr="00481D2D">
              <w:t>n/a</w:t>
            </w:r>
          </w:p>
        </w:tc>
        <w:tc>
          <w:tcPr>
            <w:tcW w:w="1021" w:type="dxa"/>
          </w:tcPr>
          <w:p w14:paraId="637D2C04" w14:textId="77777777" w:rsidR="001B7F13" w:rsidRPr="00481D2D" w:rsidRDefault="001B7F13">
            <w:pPr>
              <w:pStyle w:val="TAL"/>
            </w:pPr>
            <w:r w:rsidRPr="00481D2D">
              <w:t>n/a</w:t>
            </w:r>
          </w:p>
        </w:tc>
      </w:tr>
      <w:tr w:rsidR="00121E58" w:rsidRPr="00481D2D" w14:paraId="74B3CF34" w14:textId="77777777">
        <w:tc>
          <w:tcPr>
            <w:tcW w:w="851" w:type="dxa"/>
          </w:tcPr>
          <w:p w14:paraId="4CAD356E" w14:textId="77777777" w:rsidR="00121E58" w:rsidRPr="00481D2D" w:rsidRDefault="00121E58" w:rsidP="00121E58">
            <w:pPr>
              <w:pStyle w:val="TAL"/>
            </w:pPr>
            <w:r w:rsidRPr="00481D2D">
              <w:t>18J</w:t>
            </w:r>
          </w:p>
        </w:tc>
        <w:tc>
          <w:tcPr>
            <w:tcW w:w="2665" w:type="dxa"/>
          </w:tcPr>
          <w:p w14:paraId="2BE79826" w14:textId="77777777" w:rsidR="00121E58" w:rsidRPr="00481D2D" w:rsidRDefault="00121E58" w:rsidP="00121E58">
            <w:pPr>
              <w:pStyle w:val="TAL"/>
            </w:pPr>
            <w:r w:rsidRPr="00481D2D">
              <w:t>P-Private-Network-Indication</w:t>
            </w:r>
          </w:p>
        </w:tc>
        <w:tc>
          <w:tcPr>
            <w:tcW w:w="1021" w:type="dxa"/>
          </w:tcPr>
          <w:p w14:paraId="6EC4C5D0" w14:textId="77777777" w:rsidR="00121E58" w:rsidRPr="00481D2D" w:rsidRDefault="00121E58" w:rsidP="00121E58">
            <w:pPr>
              <w:pStyle w:val="TAL"/>
            </w:pPr>
            <w:r w:rsidRPr="00481D2D">
              <w:t>[134]</w:t>
            </w:r>
          </w:p>
        </w:tc>
        <w:tc>
          <w:tcPr>
            <w:tcW w:w="1021" w:type="dxa"/>
          </w:tcPr>
          <w:p w14:paraId="0DE5BEDE" w14:textId="77777777" w:rsidR="00121E58" w:rsidRPr="00481D2D" w:rsidRDefault="00121E58" w:rsidP="00121E58">
            <w:pPr>
              <w:pStyle w:val="TAL"/>
            </w:pPr>
            <w:r w:rsidRPr="00481D2D">
              <w:t>c36</w:t>
            </w:r>
          </w:p>
        </w:tc>
        <w:tc>
          <w:tcPr>
            <w:tcW w:w="1021" w:type="dxa"/>
          </w:tcPr>
          <w:p w14:paraId="41D7F954" w14:textId="77777777" w:rsidR="00121E58" w:rsidRPr="00481D2D" w:rsidRDefault="00121E58" w:rsidP="00121E58">
            <w:pPr>
              <w:pStyle w:val="TAL"/>
            </w:pPr>
            <w:r w:rsidRPr="00481D2D">
              <w:t>c36</w:t>
            </w:r>
          </w:p>
        </w:tc>
        <w:tc>
          <w:tcPr>
            <w:tcW w:w="1021" w:type="dxa"/>
          </w:tcPr>
          <w:p w14:paraId="1584EB94" w14:textId="77777777" w:rsidR="00121E58" w:rsidRPr="00481D2D" w:rsidRDefault="00121E58" w:rsidP="00121E58">
            <w:pPr>
              <w:pStyle w:val="TAL"/>
            </w:pPr>
            <w:r w:rsidRPr="00481D2D">
              <w:t>[134]</w:t>
            </w:r>
          </w:p>
        </w:tc>
        <w:tc>
          <w:tcPr>
            <w:tcW w:w="1021" w:type="dxa"/>
          </w:tcPr>
          <w:p w14:paraId="274E3B00" w14:textId="77777777" w:rsidR="00121E58" w:rsidRPr="00481D2D" w:rsidRDefault="00121E58" w:rsidP="00121E58">
            <w:pPr>
              <w:pStyle w:val="TAL"/>
            </w:pPr>
            <w:r w:rsidRPr="00481D2D">
              <w:t>c36</w:t>
            </w:r>
          </w:p>
        </w:tc>
        <w:tc>
          <w:tcPr>
            <w:tcW w:w="1021" w:type="dxa"/>
          </w:tcPr>
          <w:p w14:paraId="7F3A253F" w14:textId="77777777" w:rsidR="00121E58" w:rsidRPr="00481D2D" w:rsidRDefault="00121E58" w:rsidP="00121E58">
            <w:pPr>
              <w:pStyle w:val="TAL"/>
            </w:pPr>
            <w:r w:rsidRPr="00481D2D">
              <w:t>c36</w:t>
            </w:r>
          </w:p>
        </w:tc>
      </w:tr>
      <w:tr w:rsidR="001B7F13" w:rsidRPr="00481D2D" w14:paraId="767DACD2" w14:textId="77777777">
        <w:tc>
          <w:tcPr>
            <w:tcW w:w="851" w:type="dxa"/>
          </w:tcPr>
          <w:p w14:paraId="3120FEB2" w14:textId="77777777" w:rsidR="001B7F13" w:rsidRPr="00481D2D" w:rsidRDefault="001B7F13">
            <w:pPr>
              <w:pStyle w:val="TAL"/>
            </w:pPr>
            <w:r w:rsidRPr="00481D2D">
              <w:t>18</w:t>
            </w:r>
            <w:r w:rsidR="00121E58" w:rsidRPr="00481D2D">
              <w:t>K</w:t>
            </w:r>
          </w:p>
        </w:tc>
        <w:tc>
          <w:tcPr>
            <w:tcW w:w="2665" w:type="dxa"/>
          </w:tcPr>
          <w:p w14:paraId="59D7AF6E" w14:textId="77777777" w:rsidR="001B7F13" w:rsidRPr="00481D2D" w:rsidRDefault="001B7F13">
            <w:pPr>
              <w:pStyle w:val="TAL"/>
            </w:pPr>
            <w:r w:rsidRPr="00481D2D">
              <w:t>P-Profile-Key</w:t>
            </w:r>
          </w:p>
        </w:tc>
        <w:tc>
          <w:tcPr>
            <w:tcW w:w="1021" w:type="dxa"/>
          </w:tcPr>
          <w:p w14:paraId="4271F4B7" w14:textId="77777777" w:rsidR="001B7F13" w:rsidRPr="00481D2D" w:rsidRDefault="001B7F13">
            <w:pPr>
              <w:pStyle w:val="TAL"/>
            </w:pPr>
            <w:r w:rsidRPr="00481D2D">
              <w:t>[97] 5</w:t>
            </w:r>
          </w:p>
        </w:tc>
        <w:tc>
          <w:tcPr>
            <w:tcW w:w="1021" w:type="dxa"/>
          </w:tcPr>
          <w:p w14:paraId="28C5DD95" w14:textId="77777777" w:rsidR="001B7F13" w:rsidRPr="00481D2D" w:rsidRDefault="001B7F13">
            <w:pPr>
              <w:pStyle w:val="TAL"/>
            </w:pPr>
            <w:r w:rsidRPr="00481D2D">
              <w:t>n/a</w:t>
            </w:r>
          </w:p>
        </w:tc>
        <w:tc>
          <w:tcPr>
            <w:tcW w:w="1021" w:type="dxa"/>
          </w:tcPr>
          <w:p w14:paraId="49D27372" w14:textId="77777777" w:rsidR="001B7F13" w:rsidRPr="00481D2D" w:rsidRDefault="001B7F13">
            <w:pPr>
              <w:pStyle w:val="TAL"/>
            </w:pPr>
            <w:r w:rsidRPr="00481D2D">
              <w:t>n/a</w:t>
            </w:r>
          </w:p>
        </w:tc>
        <w:tc>
          <w:tcPr>
            <w:tcW w:w="1021" w:type="dxa"/>
          </w:tcPr>
          <w:p w14:paraId="29A3BFD8" w14:textId="77777777" w:rsidR="001B7F13" w:rsidRPr="00481D2D" w:rsidRDefault="001B7F13">
            <w:pPr>
              <w:pStyle w:val="TAL"/>
            </w:pPr>
            <w:r w:rsidRPr="00481D2D">
              <w:t>[97] 5</w:t>
            </w:r>
          </w:p>
        </w:tc>
        <w:tc>
          <w:tcPr>
            <w:tcW w:w="1021" w:type="dxa"/>
          </w:tcPr>
          <w:p w14:paraId="0A039CBC" w14:textId="77777777" w:rsidR="001B7F13" w:rsidRPr="00481D2D" w:rsidRDefault="001B7F13">
            <w:pPr>
              <w:pStyle w:val="TAL"/>
            </w:pPr>
            <w:r w:rsidRPr="00481D2D">
              <w:t>n/a</w:t>
            </w:r>
          </w:p>
        </w:tc>
        <w:tc>
          <w:tcPr>
            <w:tcW w:w="1021" w:type="dxa"/>
          </w:tcPr>
          <w:p w14:paraId="47A094EA" w14:textId="77777777" w:rsidR="001B7F13" w:rsidRPr="00481D2D" w:rsidRDefault="001B7F13">
            <w:pPr>
              <w:pStyle w:val="TAL"/>
            </w:pPr>
            <w:r w:rsidRPr="00481D2D">
              <w:t>n/a</w:t>
            </w:r>
          </w:p>
        </w:tc>
      </w:tr>
      <w:tr w:rsidR="00202738" w:rsidRPr="00481D2D" w14:paraId="2341A8B9" w14:textId="77777777">
        <w:tc>
          <w:tcPr>
            <w:tcW w:w="851" w:type="dxa"/>
          </w:tcPr>
          <w:p w14:paraId="4E5BEFFF" w14:textId="77777777" w:rsidR="00202738" w:rsidRPr="00481D2D" w:rsidRDefault="00202738">
            <w:pPr>
              <w:pStyle w:val="TAL"/>
            </w:pPr>
            <w:r w:rsidRPr="00481D2D">
              <w:t>18L</w:t>
            </w:r>
          </w:p>
        </w:tc>
        <w:tc>
          <w:tcPr>
            <w:tcW w:w="2665" w:type="dxa"/>
          </w:tcPr>
          <w:p w14:paraId="3812DF48" w14:textId="77777777" w:rsidR="00202738" w:rsidRPr="00481D2D" w:rsidRDefault="00202738">
            <w:pPr>
              <w:pStyle w:val="TAL"/>
            </w:pPr>
            <w:r w:rsidRPr="00481D2D">
              <w:t>P-Served-User</w:t>
            </w:r>
          </w:p>
        </w:tc>
        <w:tc>
          <w:tcPr>
            <w:tcW w:w="1021" w:type="dxa"/>
          </w:tcPr>
          <w:p w14:paraId="470C983C" w14:textId="77777777" w:rsidR="00202738" w:rsidRPr="00481D2D" w:rsidRDefault="00202738">
            <w:pPr>
              <w:pStyle w:val="TAL"/>
            </w:pPr>
            <w:r w:rsidRPr="00481D2D">
              <w:t xml:space="preserve">[133] </w:t>
            </w:r>
            <w:r w:rsidR="00AE0B1F" w:rsidRPr="00481D2D">
              <w:t>6</w:t>
            </w:r>
          </w:p>
        </w:tc>
        <w:tc>
          <w:tcPr>
            <w:tcW w:w="1021" w:type="dxa"/>
          </w:tcPr>
          <w:p w14:paraId="49390FC9" w14:textId="77777777" w:rsidR="00202738" w:rsidRPr="00481D2D" w:rsidRDefault="00202738">
            <w:pPr>
              <w:pStyle w:val="TAL"/>
            </w:pPr>
            <w:r w:rsidRPr="00481D2D">
              <w:t>c41</w:t>
            </w:r>
          </w:p>
        </w:tc>
        <w:tc>
          <w:tcPr>
            <w:tcW w:w="1021" w:type="dxa"/>
          </w:tcPr>
          <w:p w14:paraId="2D1F71A1" w14:textId="77777777" w:rsidR="00202738" w:rsidRPr="00481D2D" w:rsidRDefault="00202738">
            <w:pPr>
              <w:pStyle w:val="TAL"/>
            </w:pPr>
            <w:r w:rsidRPr="00481D2D">
              <w:t>c41</w:t>
            </w:r>
          </w:p>
        </w:tc>
        <w:tc>
          <w:tcPr>
            <w:tcW w:w="1021" w:type="dxa"/>
          </w:tcPr>
          <w:p w14:paraId="2A56FEA3" w14:textId="77777777" w:rsidR="00202738" w:rsidRPr="00481D2D" w:rsidRDefault="00202738">
            <w:pPr>
              <w:pStyle w:val="TAL"/>
            </w:pPr>
            <w:r w:rsidRPr="00481D2D">
              <w:t xml:space="preserve">[133] </w:t>
            </w:r>
            <w:r w:rsidR="00AE0B1F" w:rsidRPr="00481D2D">
              <w:t>6</w:t>
            </w:r>
          </w:p>
        </w:tc>
        <w:tc>
          <w:tcPr>
            <w:tcW w:w="1021" w:type="dxa"/>
          </w:tcPr>
          <w:p w14:paraId="66738230" w14:textId="77777777" w:rsidR="00202738" w:rsidRPr="00481D2D" w:rsidRDefault="00202738">
            <w:pPr>
              <w:pStyle w:val="TAL"/>
            </w:pPr>
            <w:r w:rsidRPr="00481D2D">
              <w:t>c41</w:t>
            </w:r>
          </w:p>
        </w:tc>
        <w:tc>
          <w:tcPr>
            <w:tcW w:w="1021" w:type="dxa"/>
          </w:tcPr>
          <w:p w14:paraId="78565682" w14:textId="77777777" w:rsidR="00202738" w:rsidRPr="00481D2D" w:rsidRDefault="00202738">
            <w:pPr>
              <w:pStyle w:val="TAL"/>
            </w:pPr>
            <w:r w:rsidRPr="00481D2D">
              <w:t>c41</w:t>
            </w:r>
          </w:p>
        </w:tc>
      </w:tr>
      <w:tr w:rsidR="00202738" w:rsidRPr="00481D2D" w14:paraId="06192BA6" w14:textId="77777777">
        <w:tc>
          <w:tcPr>
            <w:tcW w:w="851" w:type="dxa"/>
          </w:tcPr>
          <w:p w14:paraId="28F27F79" w14:textId="77777777" w:rsidR="00202738" w:rsidRPr="00481D2D" w:rsidRDefault="00202738">
            <w:pPr>
              <w:pStyle w:val="TAL"/>
            </w:pPr>
            <w:r w:rsidRPr="00481D2D">
              <w:t>18M</w:t>
            </w:r>
          </w:p>
        </w:tc>
        <w:tc>
          <w:tcPr>
            <w:tcW w:w="2665" w:type="dxa"/>
          </w:tcPr>
          <w:p w14:paraId="7A111C9F" w14:textId="77777777" w:rsidR="00202738" w:rsidRPr="00481D2D" w:rsidRDefault="00202738">
            <w:pPr>
              <w:pStyle w:val="TAL"/>
            </w:pPr>
            <w:r w:rsidRPr="00481D2D">
              <w:t>P-User-Database</w:t>
            </w:r>
          </w:p>
        </w:tc>
        <w:tc>
          <w:tcPr>
            <w:tcW w:w="1021" w:type="dxa"/>
          </w:tcPr>
          <w:p w14:paraId="7D83ED87" w14:textId="77777777" w:rsidR="00202738" w:rsidRPr="00481D2D" w:rsidRDefault="00202738">
            <w:pPr>
              <w:pStyle w:val="TAL"/>
            </w:pPr>
            <w:r w:rsidRPr="00481D2D">
              <w:t>[82] 4</w:t>
            </w:r>
          </w:p>
        </w:tc>
        <w:tc>
          <w:tcPr>
            <w:tcW w:w="1021" w:type="dxa"/>
          </w:tcPr>
          <w:p w14:paraId="493C584B" w14:textId="77777777" w:rsidR="00202738" w:rsidRPr="00481D2D" w:rsidRDefault="00202738">
            <w:pPr>
              <w:pStyle w:val="TAL"/>
            </w:pPr>
            <w:r w:rsidRPr="00481D2D">
              <w:t>n/a</w:t>
            </w:r>
          </w:p>
        </w:tc>
        <w:tc>
          <w:tcPr>
            <w:tcW w:w="1021" w:type="dxa"/>
          </w:tcPr>
          <w:p w14:paraId="2B13FFA7" w14:textId="77777777" w:rsidR="00202738" w:rsidRPr="00481D2D" w:rsidRDefault="00202738">
            <w:pPr>
              <w:pStyle w:val="TAL"/>
            </w:pPr>
            <w:r w:rsidRPr="00481D2D">
              <w:t>n/a</w:t>
            </w:r>
          </w:p>
        </w:tc>
        <w:tc>
          <w:tcPr>
            <w:tcW w:w="1021" w:type="dxa"/>
          </w:tcPr>
          <w:p w14:paraId="39436B4E" w14:textId="77777777" w:rsidR="00202738" w:rsidRPr="00481D2D" w:rsidRDefault="00202738">
            <w:pPr>
              <w:pStyle w:val="TAL"/>
            </w:pPr>
            <w:r w:rsidRPr="00481D2D">
              <w:t>[82] 4</w:t>
            </w:r>
          </w:p>
        </w:tc>
        <w:tc>
          <w:tcPr>
            <w:tcW w:w="1021" w:type="dxa"/>
          </w:tcPr>
          <w:p w14:paraId="6A786DAB" w14:textId="77777777" w:rsidR="00202738" w:rsidRPr="00481D2D" w:rsidRDefault="00202738">
            <w:pPr>
              <w:pStyle w:val="TAL"/>
            </w:pPr>
            <w:r w:rsidRPr="00481D2D">
              <w:t>n/a</w:t>
            </w:r>
          </w:p>
        </w:tc>
        <w:tc>
          <w:tcPr>
            <w:tcW w:w="1021" w:type="dxa"/>
          </w:tcPr>
          <w:p w14:paraId="29142D43" w14:textId="77777777" w:rsidR="00202738" w:rsidRPr="00481D2D" w:rsidRDefault="00202738">
            <w:pPr>
              <w:pStyle w:val="TAL"/>
            </w:pPr>
            <w:r w:rsidRPr="00481D2D">
              <w:t>n/a</w:t>
            </w:r>
          </w:p>
        </w:tc>
      </w:tr>
      <w:tr w:rsidR="00202738" w:rsidRPr="00481D2D" w14:paraId="1576545A" w14:textId="77777777">
        <w:tc>
          <w:tcPr>
            <w:tcW w:w="851" w:type="dxa"/>
          </w:tcPr>
          <w:p w14:paraId="0EAC3DA6" w14:textId="77777777" w:rsidR="00202738" w:rsidRPr="00481D2D" w:rsidRDefault="00202738">
            <w:pPr>
              <w:pStyle w:val="TAL"/>
            </w:pPr>
            <w:r w:rsidRPr="00481D2D">
              <w:t>18N</w:t>
            </w:r>
          </w:p>
        </w:tc>
        <w:tc>
          <w:tcPr>
            <w:tcW w:w="2665" w:type="dxa"/>
          </w:tcPr>
          <w:p w14:paraId="00C5C194" w14:textId="77777777" w:rsidR="00202738" w:rsidRPr="00481D2D" w:rsidRDefault="00202738">
            <w:pPr>
              <w:pStyle w:val="TAL"/>
            </w:pPr>
            <w:r w:rsidRPr="00481D2D">
              <w:t>P-Visited-Network-ID</w:t>
            </w:r>
          </w:p>
        </w:tc>
        <w:tc>
          <w:tcPr>
            <w:tcW w:w="1021" w:type="dxa"/>
          </w:tcPr>
          <w:p w14:paraId="3DA00E0D" w14:textId="77777777" w:rsidR="00202738" w:rsidRPr="00481D2D" w:rsidRDefault="00202738">
            <w:pPr>
              <w:pStyle w:val="TAL"/>
            </w:pPr>
            <w:r w:rsidRPr="00481D2D">
              <w:t>[52] 4.3</w:t>
            </w:r>
          </w:p>
        </w:tc>
        <w:tc>
          <w:tcPr>
            <w:tcW w:w="1021" w:type="dxa"/>
          </w:tcPr>
          <w:p w14:paraId="4047E6E9" w14:textId="77777777" w:rsidR="00202738" w:rsidRPr="00481D2D" w:rsidRDefault="00202738">
            <w:pPr>
              <w:pStyle w:val="TAL"/>
            </w:pPr>
            <w:r w:rsidRPr="00481D2D">
              <w:t>x (note 1)</w:t>
            </w:r>
          </w:p>
        </w:tc>
        <w:tc>
          <w:tcPr>
            <w:tcW w:w="1021" w:type="dxa"/>
          </w:tcPr>
          <w:p w14:paraId="217243F3" w14:textId="77777777" w:rsidR="00202738" w:rsidRPr="00481D2D" w:rsidRDefault="00202738">
            <w:pPr>
              <w:pStyle w:val="TAL"/>
            </w:pPr>
            <w:r w:rsidRPr="00481D2D">
              <w:t>x</w:t>
            </w:r>
          </w:p>
        </w:tc>
        <w:tc>
          <w:tcPr>
            <w:tcW w:w="1021" w:type="dxa"/>
          </w:tcPr>
          <w:p w14:paraId="37A589CF" w14:textId="77777777" w:rsidR="00202738" w:rsidRPr="00481D2D" w:rsidRDefault="00202738">
            <w:pPr>
              <w:pStyle w:val="TAL"/>
            </w:pPr>
            <w:r w:rsidRPr="00481D2D">
              <w:t>[52] 4.3</w:t>
            </w:r>
          </w:p>
        </w:tc>
        <w:tc>
          <w:tcPr>
            <w:tcW w:w="1021" w:type="dxa"/>
          </w:tcPr>
          <w:p w14:paraId="64A49D71" w14:textId="77777777" w:rsidR="00202738" w:rsidRPr="00481D2D" w:rsidRDefault="00202738">
            <w:pPr>
              <w:pStyle w:val="TAL"/>
            </w:pPr>
            <w:r w:rsidRPr="00481D2D">
              <w:t>c14</w:t>
            </w:r>
          </w:p>
        </w:tc>
        <w:tc>
          <w:tcPr>
            <w:tcW w:w="1021" w:type="dxa"/>
          </w:tcPr>
          <w:p w14:paraId="1A38F0B0" w14:textId="77777777" w:rsidR="00202738" w:rsidRPr="00481D2D" w:rsidRDefault="00202738">
            <w:pPr>
              <w:pStyle w:val="TAL"/>
            </w:pPr>
            <w:r w:rsidRPr="00481D2D">
              <w:t>n/a</w:t>
            </w:r>
          </w:p>
        </w:tc>
      </w:tr>
      <w:tr w:rsidR="00202738" w:rsidRPr="00481D2D" w14:paraId="13117309" w14:textId="77777777">
        <w:tc>
          <w:tcPr>
            <w:tcW w:w="851" w:type="dxa"/>
          </w:tcPr>
          <w:p w14:paraId="778EADF3" w14:textId="77777777" w:rsidR="00202738" w:rsidRPr="00481D2D" w:rsidRDefault="00202738">
            <w:pPr>
              <w:pStyle w:val="TAL"/>
            </w:pPr>
            <w:r w:rsidRPr="00481D2D">
              <w:t>19</w:t>
            </w:r>
          </w:p>
        </w:tc>
        <w:tc>
          <w:tcPr>
            <w:tcW w:w="2665" w:type="dxa"/>
          </w:tcPr>
          <w:p w14:paraId="37B43864" w14:textId="77777777" w:rsidR="00202738" w:rsidRPr="00481D2D" w:rsidRDefault="00202738">
            <w:pPr>
              <w:pStyle w:val="TAL"/>
            </w:pPr>
            <w:r w:rsidRPr="00481D2D">
              <w:t>Priority</w:t>
            </w:r>
          </w:p>
        </w:tc>
        <w:tc>
          <w:tcPr>
            <w:tcW w:w="1021" w:type="dxa"/>
          </w:tcPr>
          <w:p w14:paraId="17E42A93" w14:textId="77777777" w:rsidR="00202738" w:rsidRPr="00481D2D" w:rsidRDefault="00202738">
            <w:pPr>
              <w:pStyle w:val="TAL"/>
            </w:pPr>
            <w:r w:rsidRPr="00481D2D">
              <w:t>[26] 20.26</w:t>
            </w:r>
          </w:p>
        </w:tc>
        <w:tc>
          <w:tcPr>
            <w:tcW w:w="1021" w:type="dxa"/>
          </w:tcPr>
          <w:p w14:paraId="2741FF81" w14:textId="77777777" w:rsidR="00202738" w:rsidRPr="00481D2D" w:rsidRDefault="00202738">
            <w:pPr>
              <w:pStyle w:val="TAL"/>
            </w:pPr>
            <w:r w:rsidRPr="00481D2D">
              <w:t>o</w:t>
            </w:r>
          </w:p>
        </w:tc>
        <w:tc>
          <w:tcPr>
            <w:tcW w:w="1021" w:type="dxa"/>
          </w:tcPr>
          <w:p w14:paraId="29F3B0E3" w14:textId="77777777" w:rsidR="00202738" w:rsidRPr="00481D2D" w:rsidRDefault="00202738">
            <w:pPr>
              <w:pStyle w:val="TAL"/>
            </w:pPr>
            <w:r w:rsidRPr="00481D2D">
              <w:t>o</w:t>
            </w:r>
          </w:p>
        </w:tc>
        <w:tc>
          <w:tcPr>
            <w:tcW w:w="1021" w:type="dxa"/>
          </w:tcPr>
          <w:p w14:paraId="04D5B0B6" w14:textId="77777777" w:rsidR="00202738" w:rsidRPr="00481D2D" w:rsidRDefault="00202738">
            <w:pPr>
              <w:pStyle w:val="TAL"/>
            </w:pPr>
            <w:r w:rsidRPr="00481D2D">
              <w:t>[26] 20.26</w:t>
            </w:r>
          </w:p>
        </w:tc>
        <w:tc>
          <w:tcPr>
            <w:tcW w:w="1021" w:type="dxa"/>
          </w:tcPr>
          <w:p w14:paraId="14E8EB18" w14:textId="77777777" w:rsidR="00202738" w:rsidRPr="00481D2D" w:rsidRDefault="00202738">
            <w:pPr>
              <w:pStyle w:val="TAL"/>
            </w:pPr>
            <w:r w:rsidRPr="00481D2D">
              <w:t>o</w:t>
            </w:r>
          </w:p>
        </w:tc>
        <w:tc>
          <w:tcPr>
            <w:tcW w:w="1021" w:type="dxa"/>
          </w:tcPr>
          <w:p w14:paraId="468FBB4E" w14:textId="77777777" w:rsidR="00202738" w:rsidRPr="00481D2D" w:rsidRDefault="00202738">
            <w:pPr>
              <w:pStyle w:val="TAL"/>
            </w:pPr>
            <w:r w:rsidRPr="00481D2D">
              <w:t>o</w:t>
            </w:r>
          </w:p>
        </w:tc>
      </w:tr>
      <w:tr w:rsidR="00202738" w:rsidRPr="00481D2D" w14:paraId="6B27228E" w14:textId="77777777">
        <w:tc>
          <w:tcPr>
            <w:tcW w:w="851" w:type="dxa"/>
          </w:tcPr>
          <w:p w14:paraId="1F76CFA0" w14:textId="77777777" w:rsidR="00202738" w:rsidRPr="00481D2D" w:rsidRDefault="00202738">
            <w:pPr>
              <w:pStyle w:val="TAL"/>
            </w:pPr>
            <w:r w:rsidRPr="00481D2D">
              <w:t>19A</w:t>
            </w:r>
          </w:p>
        </w:tc>
        <w:tc>
          <w:tcPr>
            <w:tcW w:w="2665" w:type="dxa"/>
          </w:tcPr>
          <w:p w14:paraId="2C07FF2C" w14:textId="77777777" w:rsidR="00202738" w:rsidRPr="00481D2D" w:rsidRDefault="00202738">
            <w:pPr>
              <w:pStyle w:val="TAL"/>
            </w:pPr>
            <w:r w:rsidRPr="00481D2D">
              <w:t>Privacy</w:t>
            </w:r>
          </w:p>
        </w:tc>
        <w:tc>
          <w:tcPr>
            <w:tcW w:w="1021" w:type="dxa"/>
          </w:tcPr>
          <w:p w14:paraId="49D510DA" w14:textId="77777777" w:rsidR="00202738" w:rsidRPr="00481D2D" w:rsidRDefault="00202738">
            <w:pPr>
              <w:pStyle w:val="TAL"/>
            </w:pPr>
            <w:r w:rsidRPr="00481D2D">
              <w:t>[33] 4.2</w:t>
            </w:r>
          </w:p>
        </w:tc>
        <w:tc>
          <w:tcPr>
            <w:tcW w:w="1021" w:type="dxa"/>
          </w:tcPr>
          <w:p w14:paraId="0DF45B2F" w14:textId="77777777" w:rsidR="00202738" w:rsidRPr="00481D2D" w:rsidRDefault="00202738">
            <w:pPr>
              <w:pStyle w:val="TAL"/>
            </w:pPr>
            <w:r w:rsidRPr="00481D2D">
              <w:t>c12</w:t>
            </w:r>
          </w:p>
        </w:tc>
        <w:tc>
          <w:tcPr>
            <w:tcW w:w="1021" w:type="dxa"/>
          </w:tcPr>
          <w:p w14:paraId="725AC155" w14:textId="77777777" w:rsidR="00202738" w:rsidRPr="00481D2D" w:rsidRDefault="00202738">
            <w:pPr>
              <w:pStyle w:val="TAL"/>
            </w:pPr>
            <w:r w:rsidRPr="00481D2D">
              <w:t>c12</w:t>
            </w:r>
          </w:p>
        </w:tc>
        <w:tc>
          <w:tcPr>
            <w:tcW w:w="1021" w:type="dxa"/>
          </w:tcPr>
          <w:p w14:paraId="1EB7E0FA" w14:textId="77777777" w:rsidR="00202738" w:rsidRPr="00481D2D" w:rsidRDefault="00202738">
            <w:pPr>
              <w:pStyle w:val="TAL"/>
            </w:pPr>
            <w:r w:rsidRPr="00481D2D">
              <w:t>[33] 4.2</w:t>
            </w:r>
          </w:p>
        </w:tc>
        <w:tc>
          <w:tcPr>
            <w:tcW w:w="1021" w:type="dxa"/>
          </w:tcPr>
          <w:p w14:paraId="0F3E9D7B" w14:textId="77777777" w:rsidR="00202738" w:rsidRPr="00481D2D" w:rsidRDefault="00202738">
            <w:pPr>
              <w:pStyle w:val="TAL"/>
            </w:pPr>
            <w:r w:rsidRPr="00481D2D">
              <w:t>c12</w:t>
            </w:r>
          </w:p>
        </w:tc>
        <w:tc>
          <w:tcPr>
            <w:tcW w:w="1021" w:type="dxa"/>
          </w:tcPr>
          <w:p w14:paraId="702C362C" w14:textId="77777777" w:rsidR="00202738" w:rsidRPr="00481D2D" w:rsidRDefault="00202738">
            <w:pPr>
              <w:pStyle w:val="TAL"/>
            </w:pPr>
            <w:r w:rsidRPr="00481D2D">
              <w:t>c12</w:t>
            </w:r>
          </w:p>
        </w:tc>
      </w:tr>
      <w:tr w:rsidR="00202738" w:rsidRPr="00481D2D" w14:paraId="20F9985B" w14:textId="77777777">
        <w:tc>
          <w:tcPr>
            <w:tcW w:w="851" w:type="dxa"/>
          </w:tcPr>
          <w:p w14:paraId="57658311" w14:textId="77777777" w:rsidR="00202738" w:rsidRPr="00481D2D" w:rsidRDefault="00202738" w:rsidP="00DF76E8">
            <w:pPr>
              <w:pStyle w:val="TAL"/>
            </w:pPr>
          </w:p>
        </w:tc>
        <w:tc>
          <w:tcPr>
            <w:tcW w:w="2665" w:type="dxa"/>
          </w:tcPr>
          <w:p w14:paraId="6C620927" w14:textId="77777777" w:rsidR="00202738" w:rsidRPr="00481D2D" w:rsidRDefault="00202738" w:rsidP="00DF76E8">
            <w:pPr>
              <w:pStyle w:val="TAL"/>
            </w:pPr>
          </w:p>
        </w:tc>
        <w:tc>
          <w:tcPr>
            <w:tcW w:w="1021" w:type="dxa"/>
          </w:tcPr>
          <w:p w14:paraId="0805FF2E" w14:textId="77777777" w:rsidR="00202738" w:rsidRPr="00481D2D" w:rsidRDefault="00202738" w:rsidP="00DF76E8">
            <w:pPr>
              <w:pStyle w:val="TAL"/>
            </w:pPr>
          </w:p>
        </w:tc>
        <w:tc>
          <w:tcPr>
            <w:tcW w:w="1021" w:type="dxa"/>
          </w:tcPr>
          <w:p w14:paraId="691B2B4D" w14:textId="77777777" w:rsidR="00202738" w:rsidRPr="00481D2D" w:rsidRDefault="00202738" w:rsidP="00DF76E8">
            <w:pPr>
              <w:pStyle w:val="TAL"/>
            </w:pPr>
          </w:p>
        </w:tc>
        <w:tc>
          <w:tcPr>
            <w:tcW w:w="1021" w:type="dxa"/>
          </w:tcPr>
          <w:p w14:paraId="52590D87" w14:textId="77777777" w:rsidR="00202738" w:rsidRPr="00481D2D" w:rsidRDefault="00202738" w:rsidP="00DF76E8">
            <w:pPr>
              <w:pStyle w:val="TAL"/>
            </w:pPr>
          </w:p>
        </w:tc>
        <w:tc>
          <w:tcPr>
            <w:tcW w:w="1021" w:type="dxa"/>
          </w:tcPr>
          <w:p w14:paraId="3D68C4BE" w14:textId="77777777" w:rsidR="00202738" w:rsidRPr="00481D2D" w:rsidRDefault="00202738" w:rsidP="00DF76E8">
            <w:pPr>
              <w:pStyle w:val="TAL"/>
            </w:pPr>
          </w:p>
        </w:tc>
        <w:tc>
          <w:tcPr>
            <w:tcW w:w="1021" w:type="dxa"/>
          </w:tcPr>
          <w:p w14:paraId="7750788C" w14:textId="77777777" w:rsidR="00202738" w:rsidRPr="00481D2D" w:rsidRDefault="00202738" w:rsidP="00DF76E8">
            <w:pPr>
              <w:pStyle w:val="TAL"/>
            </w:pPr>
          </w:p>
        </w:tc>
        <w:tc>
          <w:tcPr>
            <w:tcW w:w="1021" w:type="dxa"/>
          </w:tcPr>
          <w:p w14:paraId="652D96A8" w14:textId="77777777" w:rsidR="00202738" w:rsidRPr="00481D2D" w:rsidRDefault="00202738" w:rsidP="00DF76E8">
            <w:pPr>
              <w:pStyle w:val="TAL"/>
            </w:pPr>
          </w:p>
        </w:tc>
      </w:tr>
      <w:tr w:rsidR="00202738" w:rsidRPr="00481D2D" w14:paraId="5DE9493E" w14:textId="77777777">
        <w:tc>
          <w:tcPr>
            <w:tcW w:w="851" w:type="dxa"/>
          </w:tcPr>
          <w:p w14:paraId="22568F10" w14:textId="77777777" w:rsidR="00202738" w:rsidRPr="00481D2D" w:rsidRDefault="00202738">
            <w:pPr>
              <w:pStyle w:val="TAL"/>
            </w:pPr>
            <w:r w:rsidRPr="00481D2D">
              <w:t>20</w:t>
            </w:r>
          </w:p>
        </w:tc>
        <w:tc>
          <w:tcPr>
            <w:tcW w:w="2665" w:type="dxa"/>
          </w:tcPr>
          <w:p w14:paraId="6DBB0E89" w14:textId="77777777" w:rsidR="00202738" w:rsidRPr="00481D2D" w:rsidRDefault="00202738">
            <w:pPr>
              <w:pStyle w:val="TAL"/>
            </w:pPr>
            <w:r w:rsidRPr="00481D2D">
              <w:t>Proxy-Authorization</w:t>
            </w:r>
          </w:p>
        </w:tc>
        <w:tc>
          <w:tcPr>
            <w:tcW w:w="1021" w:type="dxa"/>
          </w:tcPr>
          <w:p w14:paraId="3C2980AD" w14:textId="77777777" w:rsidR="00202738" w:rsidRPr="00481D2D" w:rsidRDefault="00202738">
            <w:pPr>
              <w:pStyle w:val="TAL"/>
            </w:pPr>
            <w:r w:rsidRPr="00481D2D">
              <w:t>[26] 20.28</w:t>
            </w:r>
          </w:p>
        </w:tc>
        <w:tc>
          <w:tcPr>
            <w:tcW w:w="1021" w:type="dxa"/>
          </w:tcPr>
          <w:p w14:paraId="1F3A3DB3" w14:textId="77777777" w:rsidR="00202738" w:rsidRPr="00481D2D" w:rsidRDefault="00202738">
            <w:pPr>
              <w:pStyle w:val="TAL"/>
            </w:pPr>
            <w:r w:rsidRPr="00481D2D">
              <w:t>c5</w:t>
            </w:r>
          </w:p>
        </w:tc>
        <w:tc>
          <w:tcPr>
            <w:tcW w:w="1021" w:type="dxa"/>
          </w:tcPr>
          <w:p w14:paraId="185DAF22" w14:textId="77777777" w:rsidR="00202738" w:rsidRPr="00481D2D" w:rsidRDefault="00202738">
            <w:pPr>
              <w:pStyle w:val="TAL"/>
            </w:pPr>
            <w:r w:rsidRPr="00481D2D">
              <w:t>c5</w:t>
            </w:r>
          </w:p>
        </w:tc>
        <w:tc>
          <w:tcPr>
            <w:tcW w:w="1021" w:type="dxa"/>
          </w:tcPr>
          <w:p w14:paraId="5D145A2E" w14:textId="77777777" w:rsidR="00202738" w:rsidRPr="00481D2D" w:rsidRDefault="00202738">
            <w:pPr>
              <w:pStyle w:val="TAL"/>
            </w:pPr>
            <w:r w:rsidRPr="00481D2D">
              <w:t>[26] 20.28</w:t>
            </w:r>
          </w:p>
        </w:tc>
        <w:tc>
          <w:tcPr>
            <w:tcW w:w="1021" w:type="dxa"/>
          </w:tcPr>
          <w:p w14:paraId="70D484B4" w14:textId="77777777" w:rsidR="00202738" w:rsidRPr="00481D2D" w:rsidRDefault="00202738">
            <w:pPr>
              <w:pStyle w:val="TAL"/>
            </w:pPr>
            <w:r w:rsidRPr="00481D2D">
              <w:t>n/a</w:t>
            </w:r>
          </w:p>
        </w:tc>
        <w:tc>
          <w:tcPr>
            <w:tcW w:w="1021" w:type="dxa"/>
          </w:tcPr>
          <w:p w14:paraId="23F3E01C" w14:textId="77777777" w:rsidR="00202738" w:rsidRPr="00481D2D" w:rsidRDefault="00202738">
            <w:pPr>
              <w:pStyle w:val="TAL"/>
            </w:pPr>
            <w:r w:rsidRPr="00481D2D">
              <w:t>n/a</w:t>
            </w:r>
          </w:p>
        </w:tc>
      </w:tr>
      <w:tr w:rsidR="00202738" w:rsidRPr="00481D2D" w14:paraId="7AD69DB2" w14:textId="77777777">
        <w:tc>
          <w:tcPr>
            <w:tcW w:w="851" w:type="dxa"/>
          </w:tcPr>
          <w:p w14:paraId="59ABBCC5" w14:textId="77777777" w:rsidR="00202738" w:rsidRPr="00481D2D" w:rsidRDefault="00202738">
            <w:pPr>
              <w:pStyle w:val="TAL"/>
            </w:pPr>
            <w:r w:rsidRPr="00481D2D">
              <w:t>21</w:t>
            </w:r>
          </w:p>
        </w:tc>
        <w:tc>
          <w:tcPr>
            <w:tcW w:w="2665" w:type="dxa"/>
          </w:tcPr>
          <w:p w14:paraId="2C75A4F7" w14:textId="77777777" w:rsidR="00202738" w:rsidRPr="00481D2D" w:rsidRDefault="00202738">
            <w:pPr>
              <w:pStyle w:val="TAL"/>
            </w:pPr>
            <w:r w:rsidRPr="00481D2D">
              <w:t>Proxy-Require</w:t>
            </w:r>
          </w:p>
        </w:tc>
        <w:tc>
          <w:tcPr>
            <w:tcW w:w="1021" w:type="dxa"/>
          </w:tcPr>
          <w:p w14:paraId="38465193" w14:textId="77777777" w:rsidR="00202738" w:rsidRPr="00481D2D" w:rsidRDefault="00202738">
            <w:pPr>
              <w:pStyle w:val="TAL"/>
            </w:pPr>
            <w:r w:rsidRPr="00481D2D">
              <w:t>[26] 20.29</w:t>
            </w:r>
          </w:p>
        </w:tc>
        <w:tc>
          <w:tcPr>
            <w:tcW w:w="1021" w:type="dxa"/>
          </w:tcPr>
          <w:p w14:paraId="7CB456EE" w14:textId="77777777" w:rsidR="00202738" w:rsidRPr="00481D2D" w:rsidRDefault="00202738">
            <w:pPr>
              <w:pStyle w:val="TAL"/>
            </w:pPr>
            <w:r w:rsidRPr="00481D2D">
              <w:t>o</w:t>
            </w:r>
          </w:p>
        </w:tc>
        <w:tc>
          <w:tcPr>
            <w:tcW w:w="1021" w:type="dxa"/>
          </w:tcPr>
          <w:p w14:paraId="2D77E332" w14:textId="77777777" w:rsidR="00202738" w:rsidRPr="00481D2D" w:rsidRDefault="00202738">
            <w:pPr>
              <w:pStyle w:val="TAL"/>
            </w:pPr>
            <w:r w:rsidRPr="00481D2D">
              <w:t>n/a</w:t>
            </w:r>
          </w:p>
        </w:tc>
        <w:tc>
          <w:tcPr>
            <w:tcW w:w="1021" w:type="dxa"/>
          </w:tcPr>
          <w:p w14:paraId="6B53BD05" w14:textId="77777777" w:rsidR="00202738" w:rsidRPr="00481D2D" w:rsidRDefault="00202738">
            <w:pPr>
              <w:pStyle w:val="TAL"/>
            </w:pPr>
            <w:r w:rsidRPr="00481D2D">
              <w:t>[26] 20.29</w:t>
            </w:r>
          </w:p>
        </w:tc>
        <w:tc>
          <w:tcPr>
            <w:tcW w:w="1021" w:type="dxa"/>
          </w:tcPr>
          <w:p w14:paraId="06874A14" w14:textId="77777777" w:rsidR="00202738" w:rsidRPr="00481D2D" w:rsidRDefault="00202738">
            <w:pPr>
              <w:pStyle w:val="TAL"/>
            </w:pPr>
            <w:r w:rsidRPr="00481D2D">
              <w:t>n/a</w:t>
            </w:r>
          </w:p>
        </w:tc>
        <w:tc>
          <w:tcPr>
            <w:tcW w:w="1021" w:type="dxa"/>
          </w:tcPr>
          <w:p w14:paraId="0F318C0E" w14:textId="77777777" w:rsidR="00202738" w:rsidRPr="00481D2D" w:rsidRDefault="00202738">
            <w:pPr>
              <w:pStyle w:val="TAL"/>
            </w:pPr>
            <w:r w:rsidRPr="00481D2D">
              <w:t>n/a</w:t>
            </w:r>
          </w:p>
        </w:tc>
      </w:tr>
      <w:tr w:rsidR="00202738" w:rsidRPr="00481D2D" w14:paraId="52C4FEFA" w14:textId="77777777">
        <w:tc>
          <w:tcPr>
            <w:tcW w:w="851" w:type="dxa"/>
          </w:tcPr>
          <w:p w14:paraId="166CA0BD" w14:textId="77777777" w:rsidR="00202738" w:rsidRPr="00481D2D" w:rsidRDefault="00202738">
            <w:pPr>
              <w:pStyle w:val="TAL"/>
            </w:pPr>
            <w:r w:rsidRPr="00481D2D">
              <w:t>21A</w:t>
            </w:r>
          </w:p>
        </w:tc>
        <w:tc>
          <w:tcPr>
            <w:tcW w:w="2665" w:type="dxa"/>
          </w:tcPr>
          <w:p w14:paraId="605F3BDD" w14:textId="77777777" w:rsidR="00202738" w:rsidRPr="00481D2D" w:rsidRDefault="00202738">
            <w:pPr>
              <w:pStyle w:val="TAL"/>
            </w:pPr>
            <w:r w:rsidRPr="00481D2D">
              <w:t>Reason</w:t>
            </w:r>
          </w:p>
        </w:tc>
        <w:tc>
          <w:tcPr>
            <w:tcW w:w="1021" w:type="dxa"/>
          </w:tcPr>
          <w:p w14:paraId="408878E2" w14:textId="77777777" w:rsidR="00202738" w:rsidRPr="00481D2D" w:rsidRDefault="00202738">
            <w:pPr>
              <w:pStyle w:val="TAL"/>
            </w:pPr>
            <w:r w:rsidRPr="00481D2D">
              <w:t>[34A] 2</w:t>
            </w:r>
          </w:p>
        </w:tc>
        <w:tc>
          <w:tcPr>
            <w:tcW w:w="1021" w:type="dxa"/>
          </w:tcPr>
          <w:p w14:paraId="4E9249A5" w14:textId="77777777" w:rsidR="00202738" w:rsidRPr="00481D2D" w:rsidRDefault="00202738">
            <w:pPr>
              <w:pStyle w:val="TAL"/>
            </w:pPr>
            <w:r w:rsidRPr="00481D2D">
              <w:t>c6</w:t>
            </w:r>
          </w:p>
        </w:tc>
        <w:tc>
          <w:tcPr>
            <w:tcW w:w="1021" w:type="dxa"/>
          </w:tcPr>
          <w:p w14:paraId="5D202D16" w14:textId="77777777" w:rsidR="00202738" w:rsidRPr="00481D2D" w:rsidRDefault="00202738">
            <w:pPr>
              <w:pStyle w:val="TAL"/>
            </w:pPr>
            <w:r w:rsidRPr="00481D2D">
              <w:t>c6</w:t>
            </w:r>
          </w:p>
        </w:tc>
        <w:tc>
          <w:tcPr>
            <w:tcW w:w="1021" w:type="dxa"/>
          </w:tcPr>
          <w:p w14:paraId="366E7F48" w14:textId="77777777" w:rsidR="00202738" w:rsidRPr="00481D2D" w:rsidRDefault="00202738">
            <w:pPr>
              <w:pStyle w:val="TAL"/>
            </w:pPr>
            <w:r w:rsidRPr="00481D2D">
              <w:t>[34A] 2</w:t>
            </w:r>
          </w:p>
        </w:tc>
        <w:tc>
          <w:tcPr>
            <w:tcW w:w="1021" w:type="dxa"/>
          </w:tcPr>
          <w:p w14:paraId="4815C246" w14:textId="77777777" w:rsidR="00202738" w:rsidRPr="00481D2D" w:rsidRDefault="00202738">
            <w:pPr>
              <w:pStyle w:val="TAL"/>
            </w:pPr>
            <w:r w:rsidRPr="00481D2D">
              <w:t>c6</w:t>
            </w:r>
          </w:p>
        </w:tc>
        <w:tc>
          <w:tcPr>
            <w:tcW w:w="1021" w:type="dxa"/>
          </w:tcPr>
          <w:p w14:paraId="05CADE76" w14:textId="77777777" w:rsidR="00202738" w:rsidRPr="00481D2D" w:rsidRDefault="00202738">
            <w:pPr>
              <w:pStyle w:val="TAL"/>
            </w:pPr>
            <w:r w:rsidRPr="00481D2D">
              <w:t>c6</w:t>
            </w:r>
          </w:p>
        </w:tc>
      </w:tr>
      <w:tr w:rsidR="00202738" w:rsidRPr="00481D2D" w14:paraId="48BCD038" w14:textId="77777777">
        <w:tc>
          <w:tcPr>
            <w:tcW w:w="851" w:type="dxa"/>
          </w:tcPr>
          <w:p w14:paraId="6A7699CE" w14:textId="77777777" w:rsidR="00202738" w:rsidRPr="00481D2D" w:rsidRDefault="00202738">
            <w:pPr>
              <w:pStyle w:val="TAL"/>
            </w:pPr>
            <w:r w:rsidRPr="00481D2D">
              <w:t>22A</w:t>
            </w:r>
          </w:p>
        </w:tc>
        <w:tc>
          <w:tcPr>
            <w:tcW w:w="2665" w:type="dxa"/>
          </w:tcPr>
          <w:p w14:paraId="62F75DA2" w14:textId="77777777" w:rsidR="00202738" w:rsidRPr="00481D2D" w:rsidRDefault="00202738">
            <w:pPr>
              <w:pStyle w:val="TAL"/>
            </w:pPr>
            <w:r w:rsidRPr="00481D2D">
              <w:t>Referred-By</w:t>
            </w:r>
          </w:p>
        </w:tc>
        <w:tc>
          <w:tcPr>
            <w:tcW w:w="1021" w:type="dxa"/>
          </w:tcPr>
          <w:p w14:paraId="46CFFBF9" w14:textId="77777777" w:rsidR="00202738" w:rsidRPr="00481D2D" w:rsidRDefault="00202738">
            <w:pPr>
              <w:pStyle w:val="TAL"/>
            </w:pPr>
            <w:r w:rsidRPr="00481D2D">
              <w:t>[59] 3</w:t>
            </w:r>
          </w:p>
        </w:tc>
        <w:tc>
          <w:tcPr>
            <w:tcW w:w="1021" w:type="dxa"/>
          </w:tcPr>
          <w:p w14:paraId="34025D6B" w14:textId="77777777" w:rsidR="00202738" w:rsidRPr="00481D2D" w:rsidRDefault="00202738">
            <w:pPr>
              <w:pStyle w:val="TAL"/>
            </w:pPr>
            <w:r w:rsidRPr="00481D2D">
              <w:t>c25</w:t>
            </w:r>
          </w:p>
        </w:tc>
        <w:tc>
          <w:tcPr>
            <w:tcW w:w="1021" w:type="dxa"/>
          </w:tcPr>
          <w:p w14:paraId="59C6A32B" w14:textId="77777777" w:rsidR="00202738" w:rsidRPr="00481D2D" w:rsidRDefault="00202738">
            <w:pPr>
              <w:pStyle w:val="TAL"/>
            </w:pPr>
            <w:r w:rsidRPr="00481D2D">
              <w:t>c25</w:t>
            </w:r>
          </w:p>
        </w:tc>
        <w:tc>
          <w:tcPr>
            <w:tcW w:w="1021" w:type="dxa"/>
          </w:tcPr>
          <w:p w14:paraId="346E8589" w14:textId="77777777" w:rsidR="00202738" w:rsidRPr="00481D2D" w:rsidRDefault="00202738">
            <w:pPr>
              <w:pStyle w:val="TAL"/>
            </w:pPr>
            <w:r w:rsidRPr="00481D2D">
              <w:t>[59] 3</w:t>
            </w:r>
          </w:p>
        </w:tc>
        <w:tc>
          <w:tcPr>
            <w:tcW w:w="1021" w:type="dxa"/>
          </w:tcPr>
          <w:p w14:paraId="0F05953D" w14:textId="77777777" w:rsidR="00202738" w:rsidRPr="00481D2D" w:rsidRDefault="00202738">
            <w:pPr>
              <w:pStyle w:val="TAL"/>
            </w:pPr>
            <w:r w:rsidRPr="00481D2D">
              <w:t>c26</w:t>
            </w:r>
          </w:p>
        </w:tc>
        <w:tc>
          <w:tcPr>
            <w:tcW w:w="1021" w:type="dxa"/>
          </w:tcPr>
          <w:p w14:paraId="643B0F0A" w14:textId="77777777" w:rsidR="00202738" w:rsidRPr="00481D2D" w:rsidRDefault="00202738">
            <w:pPr>
              <w:pStyle w:val="TAL"/>
            </w:pPr>
            <w:r w:rsidRPr="00481D2D">
              <w:t>c26</w:t>
            </w:r>
          </w:p>
        </w:tc>
      </w:tr>
      <w:tr w:rsidR="00202738" w:rsidRPr="00481D2D" w14:paraId="6196F387" w14:textId="77777777">
        <w:tc>
          <w:tcPr>
            <w:tcW w:w="851" w:type="dxa"/>
          </w:tcPr>
          <w:p w14:paraId="0E8CC92A" w14:textId="77777777" w:rsidR="00202738" w:rsidRPr="00481D2D" w:rsidRDefault="00202738">
            <w:pPr>
              <w:pStyle w:val="TAL"/>
            </w:pPr>
            <w:r w:rsidRPr="00481D2D">
              <w:t>23</w:t>
            </w:r>
          </w:p>
        </w:tc>
        <w:tc>
          <w:tcPr>
            <w:tcW w:w="2665" w:type="dxa"/>
          </w:tcPr>
          <w:p w14:paraId="4A0E1B69" w14:textId="77777777" w:rsidR="00202738" w:rsidRPr="00481D2D" w:rsidRDefault="00202738">
            <w:pPr>
              <w:pStyle w:val="TAL"/>
            </w:pPr>
            <w:r w:rsidRPr="00481D2D">
              <w:t>Reject-Contact</w:t>
            </w:r>
          </w:p>
        </w:tc>
        <w:tc>
          <w:tcPr>
            <w:tcW w:w="1021" w:type="dxa"/>
          </w:tcPr>
          <w:p w14:paraId="1A3E6C1B" w14:textId="77777777" w:rsidR="00202738" w:rsidRPr="00481D2D" w:rsidRDefault="00202738">
            <w:pPr>
              <w:pStyle w:val="TAL"/>
            </w:pPr>
            <w:r w:rsidRPr="00481D2D">
              <w:t>[56B] 9.2</w:t>
            </w:r>
          </w:p>
        </w:tc>
        <w:tc>
          <w:tcPr>
            <w:tcW w:w="1021" w:type="dxa"/>
          </w:tcPr>
          <w:p w14:paraId="67C5FCEE" w14:textId="77777777" w:rsidR="00202738" w:rsidRPr="00481D2D" w:rsidRDefault="00202738">
            <w:pPr>
              <w:pStyle w:val="TAL"/>
            </w:pPr>
            <w:r w:rsidRPr="00481D2D">
              <w:t>c24</w:t>
            </w:r>
          </w:p>
        </w:tc>
        <w:tc>
          <w:tcPr>
            <w:tcW w:w="1021" w:type="dxa"/>
          </w:tcPr>
          <w:p w14:paraId="31852E59" w14:textId="77777777" w:rsidR="00202738" w:rsidRPr="00481D2D" w:rsidRDefault="00202738">
            <w:pPr>
              <w:pStyle w:val="TAL"/>
            </w:pPr>
            <w:r w:rsidRPr="00481D2D">
              <w:t>c24</w:t>
            </w:r>
          </w:p>
        </w:tc>
        <w:tc>
          <w:tcPr>
            <w:tcW w:w="1021" w:type="dxa"/>
          </w:tcPr>
          <w:p w14:paraId="5D4FD7C9" w14:textId="77777777" w:rsidR="00202738" w:rsidRPr="00481D2D" w:rsidRDefault="00202738">
            <w:pPr>
              <w:pStyle w:val="TAL"/>
            </w:pPr>
            <w:r w:rsidRPr="00481D2D">
              <w:t>[56B] 9.2</w:t>
            </w:r>
          </w:p>
        </w:tc>
        <w:tc>
          <w:tcPr>
            <w:tcW w:w="1021" w:type="dxa"/>
          </w:tcPr>
          <w:p w14:paraId="5B16107C" w14:textId="77777777" w:rsidR="00202738" w:rsidRPr="00481D2D" w:rsidRDefault="00202738">
            <w:pPr>
              <w:pStyle w:val="TAL"/>
            </w:pPr>
            <w:r w:rsidRPr="00481D2D">
              <w:t>c28</w:t>
            </w:r>
          </w:p>
        </w:tc>
        <w:tc>
          <w:tcPr>
            <w:tcW w:w="1021" w:type="dxa"/>
          </w:tcPr>
          <w:p w14:paraId="78835669" w14:textId="77777777" w:rsidR="00202738" w:rsidRPr="00481D2D" w:rsidRDefault="00202738">
            <w:pPr>
              <w:pStyle w:val="TAL"/>
            </w:pPr>
            <w:r w:rsidRPr="00481D2D">
              <w:t>c28</w:t>
            </w:r>
          </w:p>
        </w:tc>
      </w:tr>
      <w:tr w:rsidR="003868F0" w:rsidRPr="00481D2D" w14:paraId="77A8F545" w14:textId="77777777" w:rsidTr="005F1F74">
        <w:tc>
          <w:tcPr>
            <w:tcW w:w="851" w:type="dxa"/>
          </w:tcPr>
          <w:p w14:paraId="770965C5" w14:textId="77777777" w:rsidR="003868F0" w:rsidRPr="00481D2D" w:rsidRDefault="003868F0" w:rsidP="005F1F74">
            <w:pPr>
              <w:pStyle w:val="TAL"/>
            </w:pPr>
            <w:r w:rsidRPr="00481D2D">
              <w:t>23A</w:t>
            </w:r>
          </w:p>
        </w:tc>
        <w:tc>
          <w:tcPr>
            <w:tcW w:w="2665" w:type="dxa"/>
          </w:tcPr>
          <w:p w14:paraId="3E922DB4" w14:textId="77777777" w:rsidR="003868F0" w:rsidRPr="00481D2D" w:rsidRDefault="003868F0" w:rsidP="005F1F74">
            <w:pPr>
              <w:pStyle w:val="TAL"/>
            </w:pPr>
            <w:r w:rsidRPr="00481D2D">
              <w:t>Relayed-Charge</w:t>
            </w:r>
          </w:p>
        </w:tc>
        <w:tc>
          <w:tcPr>
            <w:tcW w:w="1021" w:type="dxa"/>
          </w:tcPr>
          <w:p w14:paraId="08F0250A" w14:textId="77777777" w:rsidR="003868F0" w:rsidRPr="00481D2D" w:rsidRDefault="003868F0" w:rsidP="005F1F74">
            <w:pPr>
              <w:pStyle w:val="TAL"/>
            </w:pPr>
            <w:r w:rsidRPr="00481D2D">
              <w:t>7.2.12</w:t>
            </w:r>
          </w:p>
        </w:tc>
        <w:tc>
          <w:tcPr>
            <w:tcW w:w="1021" w:type="dxa"/>
          </w:tcPr>
          <w:p w14:paraId="7FC9B184" w14:textId="77777777" w:rsidR="003868F0" w:rsidRPr="00481D2D" w:rsidRDefault="003868F0" w:rsidP="005F1F74">
            <w:pPr>
              <w:pStyle w:val="TAL"/>
            </w:pPr>
            <w:r w:rsidRPr="00481D2D">
              <w:t>n/a</w:t>
            </w:r>
          </w:p>
        </w:tc>
        <w:tc>
          <w:tcPr>
            <w:tcW w:w="1021" w:type="dxa"/>
          </w:tcPr>
          <w:p w14:paraId="77AC20B1" w14:textId="77777777" w:rsidR="003868F0" w:rsidRPr="00481D2D" w:rsidRDefault="003868F0" w:rsidP="005F1F74">
            <w:pPr>
              <w:pStyle w:val="TAL"/>
            </w:pPr>
            <w:r w:rsidRPr="00481D2D">
              <w:t>c46</w:t>
            </w:r>
          </w:p>
        </w:tc>
        <w:tc>
          <w:tcPr>
            <w:tcW w:w="1021" w:type="dxa"/>
          </w:tcPr>
          <w:p w14:paraId="216F1D5D" w14:textId="77777777" w:rsidR="003868F0" w:rsidRPr="00481D2D" w:rsidRDefault="003868F0" w:rsidP="005F1F74">
            <w:pPr>
              <w:pStyle w:val="TAL"/>
            </w:pPr>
            <w:r w:rsidRPr="00481D2D">
              <w:t>7.2.12</w:t>
            </w:r>
          </w:p>
        </w:tc>
        <w:tc>
          <w:tcPr>
            <w:tcW w:w="1021" w:type="dxa"/>
          </w:tcPr>
          <w:p w14:paraId="3EC64463" w14:textId="77777777" w:rsidR="003868F0" w:rsidRPr="00481D2D" w:rsidRDefault="003868F0" w:rsidP="005F1F74">
            <w:pPr>
              <w:pStyle w:val="TAL"/>
            </w:pPr>
            <w:r w:rsidRPr="00481D2D">
              <w:t>n/a</w:t>
            </w:r>
          </w:p>
        </w:tc>
        <w:tc>
          <w:tcPr>
            <w:tcW w:w="1021" w:type="dxa"/>
          </w:tcPr>
          <w:p w14:paraId="573A6E5E" w14:textId="77777777" w:rsidR="003868F0" w:rsidRPr="00481D2D" w:rsidRDefault="003868F0" w:rsidP="005F1F74">
            <w:pPr>
              <w:pStyle w:val="TAL"/>
            </w:pPr>
            <w:r w:rsidRPr="00481D2D">
              <w:t>c46</w:t>
            </w:r>
          </w:p>
        </w:tc>
      </w:tr>
      <w:tr w:rsidR="00202738" w:rsidRPr="00481D2D" w14:paraId="30508DEF" w14:textId="77777777">
        <w:tc>
          <w:tcPr>
            <w:tcW w:w="851" w:type="dxa"/>
          </w:tcPr>
          <w:p w14:paraId="27D65234" w14:textId="77777777" w:rsidR="00202738" w:rsidRPr="00481D2D" w:rsidRDefault="00202738">
            <w:pPr>
              <w:pStyle w:val="TAL"/>
            </w:pPr>
            <w:r w:rsidRPr="00481D2D">
              <w:t>23</w:t>
            </w:r>
            <w:r w:rsidR="003868F0" w:rsidRPr="00481D2D">
              <w:t>B</w:t>
            </w:r>
          </w:p>
        </w:tc>
        <w:tc>
          <w:tcPr>
            <w:tcW w:w="2665" w:type="dxa"/>
          </w:tcPr>
          <w:p w14:paraId="641C4B5D" w14:textId="77777777" w:rsidR="00202738" w:rsidRPr="00481D2D" w:rsidRDefault="00202738">
            <w:pPr>
              <w:pStyle w:val="TAL"/>
            </w:pPr>
            <w:r w:rsidRPr="00481D2D">
              <w:t>Reply-To</w:t>
            </w:r>
          </w:p>
        </w:tc>
        <w:tc>
          <w:tcPr>
            <w:tcW w:w="1021" w:type="dxa"/>
          </w:tcPr>
          <w:p w14:paraId="2C840AA6" w14:textId="77777777" w:rsidR="00202738" w:rsidRPr="00481D2D" w:rsidRDefault="00202738">
            <w:pPr>
              <w:pStyle w:val="TAL"/>
            </w:pPr>
            <w:r w:rsidRPr="00481D2D">
              <w:t>[26] 20.31</w:t>
            </w:r>
          </w:p>
        </w:tc>
        <w:tc>
          <w:tcPr>
            <w:tcW w:w="1021" w:type="dxa"/>
          </w:tcPr>
          <w:p w14:paraId="6099504E" w14:textId="77777777" w:rsidR="00202738" w:rsidRPr="00481D2D" w:rsidRDefault="00202738">
            <w:pPr>
              <w:pStyle w:val="TAL"/>
            </w:pPr>
            <w:r w:rsidRPr="00481D2D">
              <w:t>o</w:t>
            </w:r>
          </w:p>
        </w:tc>
        <w:tc>
          <w:tcPr>
            <w:tcW w:w="1021" w:type="dxa"/>
          </w:tcPr>
          <w:p w14:paraId="74AA9D8B" w14:textId="77777777" w:rsidR="00202738" w:rsidRPr="00481D2D" w:rsidRDefault="00202738">
            <w:pPr>
              <w:pStyle w:val="TAL"/>
            </w:pPr>
            <w:r w:rsidRPr="00481D2D">
              <w:t>o</w:t>
            </w:r>
          </w:p>
        </w:tc>
        <w:tc>
          <w:tcPr>
            <w:tcW w:w="1021" w:type="dxa"/>
          </w:tcPr>
          <w:p w14:paraId="506ADC33" w14:textId="77777777" w:rsidR="00202738" w:rsidRPr="00481D2D" w:rsidRDefault="00202738">
            <w:pPr>
              <w:pStyle w:val="TAL"/>
            </w:pPr>
            <w:r w:rsidRPr="00481D2D">
              <w:t>[26] 20.31</w:t>
            </w:r>
          </w:p>
        </w:tc>
        <w:tc>
          <w:tcPr>
            <w:tcW w:w="1021" w:type="dxa"/>
          </w:tcPr>
          <w:p w14:paraId="2E8E705D" w14:textId="77777777" w:rsidR="00202738" w:rsidRPr="00481D2D" w:rsidRDefault="00202738">
            <w:pPr>
              <w:pStyle w:val="TAL"/>
            </w:pPr>
            <w:r w:rsidRPr="00481D2D">
              <w:t>o</w:t>
            </w:r>
          </w:p>
        </w:tc>
        <w:tc>
          <w:tcPr>
            <w:tcW w:w="1021" w:type="dxa"/>
          </w:tcPr>
          <w:p w14:paraId="29795F7A" w14:textId="77777777" w:rsidR="00202738" w:rsidRPr="00481D2D" w:rsidRDefault="00202738">
            <w:pPr>
              <w:pStyle w:val="TAL"/>
            </w:pPr>
            <w:r w:rsidRPr="00481D2D">
              <w:t>o</w:t>
            </w:r>
          </w:p>
        </w:tc>
      </w:tr>
      <w:tr w:rsidR="00202738" w:rsidRPr="00481D2D" w14:paraId="53E8B664" w14:textId="77777777">
        <w:tc>
          <w:tcPr>
            <w:tcW w:w="851" w:type="dxa"/>
          </w:tcPr>
          <w:p w14:paraId="1D61CFA9" w14:textId="77777777" w:rsidR="00202738" w:rsidRPr="00481D2D" w:rsidRDefault="00202738">
            <w:pPr>
              <w:pStyle w:val="TAL"/>
            </w:pPr>
            <w:r w:rsidRPr="00481D2D">
              <w:t>23</w:t>
            </w:r>
            <w:r w:rsidR="003868F0" w:rsidRPr="00481D2D">
              <w:t>C</w:t>
            </w:r>
          </w:p>
        </w:tc>
        <w:tc>
          <w:tcPr>
            <w:tcW w:w="2665" w:type="dxa"/>
          </w:tcPr>
          <w:p w14:paraId="4C6844F6" w14:textId="77777777" w:rsidR="00202738" w:rsidRPr="00481D2D" w:rsidRDefault="00202738">
            <w:pPr>
              <w:pStyle w:val="TAL"/>
            </w:pPr>
            <w:r w:rsidRPr="00481D2D">
              <w:t>Request-Disposition</w:t>
            </w:r>
          </w:p>
        </w:tc>
        <w:tc>
          <w:tcPr>
            <w:tcW w:w="1021" w:type="dxa"/>
          </w:tcPr>
          <w:p w14:paraId="572A5E8B" w14:textId="77777777" w:rsidR="00202738" w:rsidRPr="00481D2D" w:rsidRDefault="00202738">
            <w:pPr>
              <w:pStyle w:val="TAL"/>
            </w:pPr>
            <w:r w:rsidRPr="00481D2D">
              <w:t>[56B] 9.1</w:t>
            </w:r>
          </w:p>
        </w:tc>
        <w:tc>
          <w:tcPr>
            <w:tcW w:w="1021" w:type="dxa"/>
          </w:tcPr>
          <w:p w14:paraId="0F79D7C9" w14:textId="77777777" w:rsidR="00202738" w:rsidRPr="00481D2D" w:rsidRDefault="00202738">
            <w:pPr>
              <w:pStyle w:val="TAL"/>
            </w:pPr>
            <w:r w:rsidRPr="00481D2D">
              <w:t>c24</w:t>
            </w:r>
          </w:p>
        </w:tc>
        <w:tc>
          <w:tcPr>
            <w:tcW w:w="1021" w:type="dxa"/>
          </w:tcPr>
          <w:p w14:paraId="5057F2F7" w14:textId="77777777" w:rsidR="00202738" w:rsidRPr="00481D2D" w:rsidRDefault="00202738">
            <w:pPr>
              <w:pStyle w:val="TAL"/>
            </w:pPr>
            <w:r w:rsidRPr="00481D2D">
              <w:t>c24</w:t>
            </w:r>
          </w:p>
        </w:tc>
        <w:tc>
          <w:tcPr>
            <w:tcW w:w="1021" w:type="dxa"/>
          </w:tcPr>
          <w:p w14:paraId="5910C95E" w14:textId="77777777" w:rsidR="00202738" w:rsidRPr="00481D2D" w:rsidRDefault="00202738">
            <w:pPr>
              <w:pStyle w:val="TAL"/>
            </w:pPr>
            <w:r w:rsidRPr="00481D2D">
              <w:t>[56B] 9.1</w:t>
            </w:r>
          </w:p>
        </w:tc>
        <w:tc>
          <w:tcPr>
            <w:tcW w:w="1021" w:type="dxa"/>
          </w:tcPr>
          <w:p w14:paraId="7409FA9B" w14:textId="77777777" w:rsidR="00202738" w:rsidRPr="00481D2D" w:rsidRDefault="00202738">
            <w:pPr>
              <w:pStyle w:val="TAL"/>
            </w:pPr>
            <w:r w:rsidRPr="00481D2D">
              <w:t>c28</w:t>
            </w:r>
          </w:p>
        </w:tc>
        <w:tc>
          <w:tcPr>
            <w:tcW w:w="1021" w:type="dxa"/>
          </w:tcPr>
          <w:p w14:paraId="3DDFF5E2" w14:textId="77777777" w:rsidR="00202738" w:rsidRPr="00481D2D" w:rsidRDefault="00202738">
            <w:pPr>
              <w:pStyle w:val="TAL"/>
            </w:pPr>
            <w:r w:rsidRPr="00481D2D">
              <w:t>c28</w:t>
            </w:r>
          </w:p>
        </w:tc>
      </w:tr>
      <w:tr w:rsidR="00202738" w:rsidRPr="00481D2D" w14:paraId="61799230" w14:textId="77777777">
        <w:tc>
          <w:tcPr>
            <w:tcW w:w="851" w:type="dxa"/>
          </w:tcPr>
          <w:p w14:paraId="21AA0B9F" w14:textId="77777777" w:rsidR="00202738" w:rsidRPr="00481D2D" w:rsidRDefault="00202738">
            <w:pPr>
              <w:pStyle w:val="TAL"/>
            </w:pPr>
            <w:r w:rsidRPr="00481D2D">
              <w:t>24</w:t>
            </w:r>
          </w:p>
        </w:tc>
        <w:tc>
          <w:tcPr>
            <w:tcW w:w="2665" w:type="dxa"/>
          </w:tcPr>
          <w:p w14:paraId="138C9ED1" w14:textId="77777777" w:rsidR="00202738" w:rsidRPr="00481D2D" w:rsidRDefault="00202738">
            <w:pPr>
              <w:pStyle w:val="TAL"/>
            </w:pPr>
            <w:r w:rsidRPr="00481D2D">
              <w:t>Require</w:t>
            </w:r>
          </w:p>
        </w:tc>
        <w:tc>
          <w:tcPr>
            <w:tcW w:w="1021" w:type="dxa"/>
          </w:tcPr>
          <w:p w14:paraId="14B5796B" w14:textId="77777777" w:rsidR="00202738" w:rsidRPr="00481D2D" w:rsidRDefault="00202738">
            <w:pPr>
              <w:pStyle w:val="TAL"/>
            </w:pPr>
            <w:r w:rsidRPr="00481D2D">
              <w:t>[26] 20.32</w:t>
            </w:r>
          </w:p>
        </w:tc>
        <w:tc>
          <w:tcPr>
            <w:tcW w:w="1021" w:type="dxa"/>
          </w:tcPr>
          <w:p w14:paraId="10FFA7E9" w14:textId="77777777" w:rsidR="00202738" w:rsidRPr="00481D2D" w:rsidRDefault="00C16EC0">
            <w:pPr>
              <w:pStyle w:val="TAL"/>
            </w:pPr>
            <w:r w:rsidRPr="00481D2D">
              <w:t>m</w:t>
            </w:r>
          </w:p>
        </w:tc>
        <w:tc>
          <w:tcPr>
            <w:tcW w:w="1021" w:type="dxa"/>
          </w:tcPr>
          <w:p w14:paraId="3AD9454D" w14:textId="77777777" w:rsidR="00202738" w:rsidRPr="00481D2D" w:rsidRDefault="00C16EC0">
            <w:pPr>
              <w:pStyle w:val="TAL"/>
            </w:pPr>
            <w:r w:rsidRPr="00481D2D">
              <w:t>m</w:t>
            </w:r>
          </w:p>
        </w:tc>
        <w:tc>
          <w:tcPr>
            <w:tcW w:w="1021" w:type="dxa"/>
          </w:tcPr>
          <w:p w14:paraId="3C446288" w14:textId="77777777" w:rsidR="00202738" w:rsidRPr="00481D2D" w:rsidRDefault="00202738">
            <w:pPr>
              <w:pStyle w:val="TAL"/>
            </w:pPr>
            <w:r w:rsidRPr="00481D2D">
              <w:t>[26] 20.32</w:t>
            </w:r>
          </w:p>
        </w:tc>
        <w:tc>
          <w:tcPr>
            <w:tcW w:w="1021" w:type="dxa"/>
          </w:tcPr>
          <w:p w14:paraId="2684C0CB" w14:textId="77777777" w:rsidR="00202738" w:rsidRPr="00481D2D" w:rsidRDefault="00202738">
            <w:pPr>
              <w:pStyle w:val="TAL"/>
            </w:pPr>
            <w:r w:rsidRPr="00481D2D">
              <w:t>m</w:t>
            </w:r>
          </w:p>
        </w:tc>
        <w:tc>
          <w:tcPr>
            <w:tcW w:w="1021" w:type="dxa"/>
          </w:tcPr>
          <w:p w14:paraId="4DE4E6DD" w14:textId="77777777" w:rsidR="00202738" w:rsidRPr="00481D2D" w:rsidRDefault="00202738">
            <w:pPr>
              <w:pStyle w:val="TAL"/>
            </w:pPr>
            <w:r w:rsidRPr="00481D2D">
              <w:t>m</w:t>
            </w:r>
          </w:p>
        </w:tc>
      </w:tr>
      <w:tr w:rsidR="00202738" w:rsidRPr="00481D2D" w14:paraId="76B36AD7" w14:textId="77777777">
        <w:tc>
          <w:tcPr>
            <w:tcW w:w="851" w:type="dxa"/>
          </w:tcPr>
          <w:p w14:paraId="0FEA167B" w14:textId="77777777" w:rsidR="00202738" w:rsidRPr="00481D2D" w:rsidRDefault="00202738" w:rsidP="00334A21">
            <w:pPr>
              <w:pStyle w:val="TAL"/>
            </w:pPr>
            <w:r w:rsidRPr="00481D2D">
              <w:t>24A</w:t>
            </w:r>
          </w:p>
        </w:tc>
        <w:tc>
          <w:tcPr>
            <w:tcW w:w="2665" w:type="dxa"/>
          </w:tcPr>
          <w:p w14:paraId="226D1466" w14:textId="77777777" w:rsidR="00202738" w:rsidRPr="00481D2D" w:rsidRDefault="00202738" w:rsidP="00334A21">
            <w:pPr>
              <w:pStyle w:val="TAL"/>
            </w:pPr>
            <w:r w:rsidRPr="00481D2D">
              <w:t>Resource-Priority</w:t>
            </w:r>
          </w:p>
        </w:tc>
        <w:tc>
          <w:tcPr>
            <w:tcW w:w="1021" w:type="dxa"/>
          </w:tcPr>
          <w:p w14:paraId="4DB44ADF" w14:textId="77777777" w:rsidR="00202738" w:rsidRPr="00481D2D" w:rsidRDefault="00202738" w:rsidP="00334A21">
            <w:pPr>
              <w:pStyle w:val="TAL"/>
            </w:pPr>
            <w:r w:rsidRPr="00481D2D">
              <w:t>[116] 3.1</w:t>
            </w:r>
          </w:p>
        </w:tc>
        <w:tc>
          <w:tcPr>
            <w:tcW w:w="1021" w:type="dxa"/>
          </w:tcPr>
          <w:p w14:paraId="18A9213C" w14:textId="77777777" w:rsidR="00202738" w:rsidRPr="00481D2D" w:rsidRDefault="00202738" w:rsidP="00334A21">
            <w:pPr>
              <w:pStyle w:val="TAL"/>
            </w:pPr>
            <w:r w:rsidRPr="00481D2D">
              <w:t>c30</w:t>
            </w:r>
          </w:p>
        </w:tc>
        <w:tc>
          <w:tcPr>
            <w:tcW w:w="1021" w:type="dxa"/>
          </w:tcPr>
          <w:p w14:paraId="2B6CB491" w14:textId="77777777" w:rsidR="00202738" w:rsidRPr="00481D2D" w:rsidRDefault="00202738" w:rsidP="00334A21">
            <w:pPr>
              <w:pStyle w:val="TAL"/>
            </w:pPr>
            <w:r w:rsidRPr="00481D2D">
              <w:t>c30</w:t>
            </w:r>
          </w:p>
        </w:tc>
        <w:tc>
          <w:tcPr>
            <w:tcW w:w="1021" w:type="dxa"/>
          </w:tcPr>
          <w:p w14:paraId="0457FA3E" w14:textId="77777777" w:rsidR="00202738" w:rsidRPr="00481D2D" w:rsidRDefault="00202738" w:rsidP="00334A21">
            <w:pPr>
              <w:pStyle w:val="TAL"/>
            </w:pPr>
            <w:r w:rsidRPr="00481D2D">
              <w:t>[116] 3.1</w:t>
            </w:r>
          </w:p>
        </w:tc>
        <w:tc>
          <w:tcPr>
            <w:tcW w:w="1021" w:type="dxa"/>
          </w:tcPr>
          <w:p w14:paraId="3E27CEA7" w14:textId="77777777" w:rsidR="00202738" w:rsidRPr="00481D2D" w:rsidRDefault="00202738" w:rsidP="00334A21">
            <w:pPr>
              <w:pStyle w:val="TAL"/>
            </w:pPr>
            <w:r w:rsidRPr="00481D2D">
              <w:t>c30</w:t>
            </w:r>
          </w:p>
        </w:tc>
        <w:tc>
          <w:tcPr>
            <w:tcW w:w="1021" w:type="dxa"/>
          </w:tcPr>
          <w:p w14:paraId="182FA401" w14:textId="77777777" w:rsidR="00202738" w:rsidRPr="00481D2D" w:rsidRDefault="00202738" w:rsidP="00334A21">
            <w:pPr>
              <w:pStyle w:val="TAL"/>
            </w:pPr>
            <w:r w:rsidRPr="00481D2D">
              <w:t>c30</w:t>
            </w:r>
          </w:p>
        </w:tc>
      </w:tr>
      <w:tr w:rsidR="00202738" w:rsidRPr="00481D2D" w14:paraId="15313674" w14:textId="77777777">
        <w:tc>
          <w:tcPr>
            <w:tcW w:w="851" w:type="dxa"/>
          </w:tcPr>
          <w:p w14:paraId="5C16A7F3" w14:textId="77777777" w:rsidR="00202738" w:rsidRPr="00481D2D" w:rsidRDefault="00202738">
            <w:pPr>
              <w:pStyle w:val="TAL"/>
            </w:pPr>
            <w:r w:rsidRPr="00481D2D">
              <w:t>25</w:t>
            </w:r>
          </w:p>
        </w:tc>
        <w:tc>
          <w:tcPr>
            <w:tcW w:w="2665" w:type="dxa"/>
          </w:tcPr>
          <w:p w14:paraId="6C35FA34" w14:textId="77777777" w:rsidR="00202738" w:rsidRPr="00481D2D" w:rsidRDefault="00202738">
            <w:pPr>
              <w:pStyle w:val="TAL"/>
            </w:pPr>
            <w:r w:rsidRPr="00481D2D">
              <w:t>Route</w:t>
            </w:r>
          </w:p>
        </w:tc>
        <w:tc>
          <w:tcPr>
            <w:tcW w:w="1021" w:type="dxa"/>
          </w:tcPr>
          <w:p w14:paraId="6DCC906D" w14:textId="77777777" w:rsidR="00202738" w:rsidRPr="00481D2D" w:rsidRDefault="00202738">
            <w:pPr>
              <w:pStyle w:val="TAL"/>
            </w:pPr>
            <w:r w:rsidRPr="00481D2D">
              <w:t>[26] 20.34</w:t>
            </w:r>
          </w:p>
        </w:tc>
        <w:tc>
          <w:tcPr>
            <w:tcW w:w="1021" w:type="dxa"/>
          </w:tcPr>
          <w:p w14:paraId="5BCDA965" w14:textId="77777777" w:rsidR="00202738" w:rsidRPr="00481D2D" w:rsidRDefault="00202738">
            <w:pPr>
              <w:pStyle w:val="TAL"/>
            </w:pPr>
            <w:r w:rsidRPr="00481D2D">
              <w:t>m</w:t>
            </w:r>
          </w:p>
        </w:tc>
        <w:tc>
          <w:tcPr>
            <w:tcW w:w="1021" w:type="dxa"/>
          </w:tcPr>
          <w:p w14:paraId="7BE87502" w14:textId="77777777" w:rsidR="00202738" w:rsidRPr="00481D2D" w:rsidRDefault="00202738">
            <w:pPr>
              <w:pStyle w:val="TAL"/>
            </w:pPr>
            <w:r w:rsidRPr="00481D2D">
              <w:t>m</w:t>
            </w:r>
          </w:p>
        </w:tc>
        <w:tc>
          <w:tcPr>
            <w:tcW w:w="1021" w:type="dxa"/>
          </w:tcPr>
          <w:p w14:paraId="1FDDCE75" w14:textId="77777777" w:rsidR="00202738" w:rsidRPr="00481D2D" w:rsidRDefault="00202738">
            <w:pPr>
              <w:pStyle w:val="TAL"/>
            </w:pPr>
            <w:r w:rsidRPr="00481D2D">
              <w:t>[26] 20.34</w:t>
            </w:r>
          </w:p>
        </w:tc>
        <w:tc>
          <w:tcPr>
            <w:tcW w:w="1021" w:type="dxa"/>
          </w:tcPr>
          <w:p w14:paraId="1B461461" w14:textId="77777777" w:rsidR="00202738" w:rsidRPr="00481D2D" w:rsidRDefault="00202738">
            <w:pPr>
              <w:pStyle w:val="TAL"/>
            </w:pPr>
            <w:r w:rsidRPr="00481D2D">
              <w:t>n/a</w:t>
            </w:r>
          </w:p>
        </w:tc>
        <w:tc>
          <w:tcPr>
            <w:tcW w:w="1021" w:type="dxa"/>
          </w:tcPr>
          <w:p w14:paraId="6A8897B7" w14:textId="77777777" w:rsidR="00202738" w:rsidRPr="00481D2D" w:rsidRDefault="00202738">
            <w:pPr>
              <w:pStyle w:val="TAL"/>
            </w:pPr>
            <w:r w:rsidRPr="00481D2D">
              <w:t>n/a</w:t>
            </w:r>
          </w:p>
        </w:tc>
      </w:tr>
      <w:tr w:rsidR="00202738" w:rsidRPr="00481D2D" w14:paraId="1F7A8437" w14:textId="77777777">
        <w:tc>
          <w:tcPr>
            <w:tcW w:w="851" w:type="dxa"/>
          </w:tcPr>
          <w:p w14:paraId="1C02B3FE" w14:textId="77777777" w:rsidR="00202738" w:rsidRPr="00481D2D" w:rsidRDefault="00202738">
            <w:pPr>
              <w:pStyle w:val="TAL"/>
            </w:pPr>
            <w:r w:rsidRPr="00481D2D">
              <w:t>25A</w:t>
            </w:r>
          </w:p>
        </w:tc>
        <w:tc>
          <w:tcPr>
            <w:tcW w:w="2665" w:type="dxa"/>
          </w:tcPr>
          <w:p w14:paraId="2EBFE56D" w14:textId="77777777" w:rsidR="00202738" w:rsidRPr="00481D2D" w:rsidRDefault="00202738">
            <w:pPr>
              <w:pStyle w:val="TAL"/>
            </w:pPr>
            <w:r w:rsidRPr="00481D2D">
              <w:t>Security-Client</w:t>
            </w:r>
          </w:p>
        </w:tc>
        <w:tc>
          <w:tcPr>
            <w:tcW w:w="1021" w:type="dxa"/>
          </w:tcPr>
          <w:p w14:paraId="12D14B63" w14:textId="77777777" w:rsidR="00202738" w:rsidRPr="00481D2D" w:rsidRDefault="00202738">
            <w:pPr>
              <w:pStyle w:val="TAL"/>
            </w:pPr>
            <w:r w:rsidRPr="00481D2D">
              <w:t>[48] 2.3.1</w:t>
            </w:r>
          </w:p>
        </w:tc>
        <w:tc>
          <w:tcPr>
            <w:tcW w:w="1021" w:type="dxa"/>
          </w:tcPr>
          <w:p w14:paraId="0245BEB4" w14:textId="77777777" w:rsidR="00202738" w:rsidRPr="00481D2D" w:rsidRDefault="00202738">
            <w:pPr>
              <w:pStyle w:val="TAL"/>
            </w:pPr>
            <w:r w:rsidRPr="00481D2D">
              <w:t>c22</w:t>
            </w:r>
          </w:p>
        </w:tc>
        <w:tc>
          <w:tcPr>
            <w:tcW w:w="1021" w:type="dxa"/>
          </w:tcPr>
          <w:p w14:paraId="48B1B989" w14:textId="77777777" w:rsidR="00202738" w:rsidRPr="00481D2D" w:rsidRDefault="00202738">
            <w:pPr>
              <w:pStyle w:val="TAL"/>
            </w:pPr>
            <w:r w:rsidRPr="00481D2D">
              <w:t>c22</w:t>
            </w:r>
          </w:p>
        </w:tc>
        <w:tc>
          <w:tcPr>
            <w:tcW w:w="1021" w:type="dxa"/>
          </w:tcPr>
          <w:p w14:paraId="652794D0" w14:textId="77777777" w:rsidR="00202738" w:rsidRPr="00481D2D" w:rsidRDefault="00202738">
            <w:pPr>
              <w:pStyle w:val="TAL"/>
            </w:pPr>
            <w:r w:rsidRPr="00481D2D">
              <w:t>[48] 2.3.1</w:t>
            </w:r>
          </w:p>
        </w:tc>
        <w:tc>
          <w:tcPr>
            <w:tcW w:w="1021" w:type="dxa"/>
          </w:tcPr>
          <w:p w14:paraId="3A84CA74" w14:textId="77777777" w:rsidR="00202738" w:rsidRPr="00481D2D" w:rsidRDefault="00202738">
            <w:pPr>
              <w:pStyle w:val="TAL"/>
            </w:pPr>
            <w:r w:rsidRPr="00481D2D">
              <w:t>n/a</w:t>
            </w:r>
          </w:p>
        </w:tc>
        <w:tc>
          <w:tcPr>
            <w:tcW w:w="1021" w:type="dxa"/>
          </w:tcPr>
          <w:p w14:paraId="13578448" w14:textId="77777777" w:rsidR="00202738" w:rsidRPr="00481D2D" w:rsidRDefault="00202738">
            <w:pPr>
              <w:pStyle w:val="TAL"/>
            </w:pPr>
            <w:r w:rsidRPr="00481D2D">
              <w:t>n/a</w:t>
            </w:r>
          </w:p>
        </w:tc>
      </w:tr>
      <w:tr w:rsidR="00202738" w:rsidRPr="00481D2D" w14:paraId="190A8093" w14:textId="77777777">
        <w:tc>
          <w:tcPr>
            <w:tcW w:w="851" w:type="dxa"/>
          </w:tcPr>
          <w:p w14:paraId="3A2F0574" w14:textId="77777777" w:rsidR="00202738" w:rsidRPr="00481D2D" w:rsidRDefault="00202738">
            <w:pPr>
              <w:pStyle w:val="TAL"/>
            </w:pPr>
            <w:r w:rsidRPr="00481D2D">
              <w:t>25B</w:t>
            </w:r>
          </w:p>
        </w:tc>
        <w:tc>
          <w:tcPr>
            <w:tcW w:w="2665" w:type="dxa"/>
          </w:tcPr>
          <w:p w14:paraId="38F0F3F4" w14:textId="77777777" w:rsidR="00202738" w:rsidRPr="00481D2D" w:rsidRDefault="00202738">
            <w:pPr>
              <w:pStyle w:val="TAL"/>
            </w:pPr>
            <w:r w:rsidRPr="00481D2D">
              <w:t>Security-Verify</w:t>
            </w:r>
          </w:p>
        </w:tc>
        <w:tc>
          <w:tcPr>
            <w:tcW w:w="1021" w:type="dxa"/>
          </w:tcPr>
          <w:p w14:paraId="0ECBB60E" w14:textId="77777777" w:rsidR="00202738" w:rsidRPr="00481D2D" w:rsidRDefault="00202738">
            <w:pPr>
              <w:pStyle w:val="TAL"/>
            </w:pPr>
            <w:r w:rsidRPr="00481D2D">
              <w:t>[48] 2.3.1</w:t>
            </w:r>
          </w:p>
        </w:tc>
        <w:tc>
          <w:tcPr>
            <w:tcW w:w="1021" w:type="dxa"/>
          </w:tcPr>
          <w:p w14:paraId="3813E578" w14:textId="77777777" w:rsidR="00202738" w:rsidRPr="00481D2D" w:rsidRDefault="00202738">
            <w:pPr>
              <w:pStyle w:val="TAL"/>
            </w:pPr>
            <w:r w:rsidRPr="00481D2D">
              <w:t>c23</w:t>
            </w:r>
          </w:p>
        </w:tc>
        <w:tc>
          <w:tcPr>
            <w:tcW w:w="1021" w:type="dxa"/>
          </w:tcPr>
          <w:p w14:paraId="6E56F0C7" w14:textId="77777777" w:rsidR="00202738" w:rsidRPr="00481D2D" w:rsidRDefault="00202738">
            <w:pPr>
              <w:pStyle w:val="TAL"/>
            </w:pPr>
            <w:r w:rsidRPr="00481D2D">
              <w:t>c23</w:t>
            </w:r>
          </w:p>
        </w:tc>
        <w:tc>
          <w:tcPr>
            <w:tcW w:w="1021" w:type="dxa"/>
          </w:tcPr>
          <w:p w14:paraId="185FE760" w14:textId="77777777" w:rsidR="00202738" w:rsidRPr="00481D2D" w:rsidRDefault="00202738">
            <w:pPr>
              <w:pStyle w:val="TAL"/>
            </w:pPr>
            <w:r w:rsidRPr="00481D2D">
              <w:t>[48] 2.3.1</w:t>
            </w:r>
          </w:p>
        </w:tc>
        <w:tc>
          <w:tcPr>
            <w:tcW w:w="1021" w:type="dxa"/>
          </w:tcPr>
          <w:p w14:paraId="323C02B3" w14:textId="77777777" w:rsidR="00202738" w:rsidRPr="00481D2D" w:rsidRDefault="00202738">
            <w:pPr>
              <w:pStyle w:val="TAL"/>
            </w:pPr>
            <w:r w:rsidRPr="00481D2D">
              <w:t>n/a</w:t>
            </w:r>
          </w:p>
        </w:tc>
        <w:tc>
          <w:tcPr>
            <w:tcW w:w="1021" w:type="dxa"/>
          </w:tcPr>
          <w:p w14:paraId="4340690A" w14:textId="77777777" w:rsidR="00202738" w:rsidRPr="00481D2D" w:rsidRDefault="00202738">
            <w:pPr>
              <w:pStyle w:val="TAL"/>
            </w:pPr>
            <w:r w:rsidRPr="00481D2D">
              <w:t>n/a</w:t>
            </w:r>
          </w:p>
        </w:tc>
      </w:tr>
      <w:tr w:rsidR="00013669" w:rsidRPr="00481D2D" w14:paraId="4A534B25" w14:textId="77777777" w:rsidTr="00F72EEC">
        <w:tc>
          <w:tcPr>
            <w:tcW w:w="851" w:type="dxa"/>
          </w:tcPr>
          <w:p w14:paraId="42F33602" w14:textId="77777777" w:rsidR="00013669" w:rsidRPr="00481D2D" w:rsidRDefault="00013669" w:rsidP="00F72EEC">
            <w:pPr>
              <w:pStyle w:val="TAL"/>
            </w:pPr>
            <w:r w:rsidRPr="00481D2D">
              <w:t>25CA</w:t>
            </w:r>
          </w:p>
        </w:tc>
        <w:tc>
          <w:tcPr>
            <w:tcW w:w="2665" w:type="dxa"/>
          </w:tcPr>
          <w:p w14:paraId="076BC3D2" w14:textId="77777777" w:rsidR="00013669" w:rsidRPr="00481D2D" w:rsidRDefault="00013669" w:rsidP="00F72EEC">
            <w:pPr>
              <w:pStyle w:val="TAL"/>
            </w:pPr>
            <w:r w:rsidRPr="00481D2D">
              <w:t>Service-Interact-Info</w:t>
            </w:r>
          </w:p>
        </w:tc>
        <w:tc>
          <w:tcPr>
            <w:tcW w:w="1021" w:type="dxa"/>
          </w:tcPr>
          <w:p w14:paraId="4C4401A4" w14:textId="77777777" w:rsidR="00013669" w:rsidRPr="00481D2D" w:rsidRDefault="00013669" w:rsidP="00F72EEC">
            <w:pPr>
              <w:pStyle w:val="TAL"/>
            </w:pPr>
            <w:r w:rsidRPr="00481D2D">
              <w:t>Subclause 7.2.14</w:t>
            </w:r>
          </w:p>
        </w:tc>
        <w:tc>
          <w:tcPr>
            <w:tcW w:w="1021" w:type="dxa"/>
          </w:tcPr>
          <w:p w14:paraId="67FFCCD0" w14:textId="77777777" w:rsidR="00013669" w:rsidRPr="00481D2D" w:rsidRDefault="00013669" w:rsidP="00F72EEC">
            <w:pPr>
              <w:pStyle w:val="TAL"/>
            </w:pPr>
            <w:r w:rsidRPr="00481D2D">
              <w:t>n/a</w:t>
            </w:r>
          </w:p>
        </w:tc>
        <w:tc>
          <w:tcPr>
            <w:tcW w:w="1021" w:type="dxa"/>
          </w:tcPr>
          <w:p w14:paraId="5B613867" w14:textId="77777777" w:rsidR="00013669" w:rsidRPr="00481D2D" w:rsidRDefault="00013669" w:rsidP="00F72EEC">
            <w:pPr>
              <w:pStyle w:val="TAL"/>
            </w:pPr>
            <w:r w:rsidRPr="00481D2D">
              <w:t>c56</w:t>
            </w:r>
          </w:p>
        </w:tc>
        <w:tc>
          <w:tcPr>
            <w:tcW w:w="1021" w:type="dxa"/>
          </w:tcPr>
          <w:p w14:paraId="3BBDB663" w14:textId="77777777" w:rsidR="00013669" w:rsidRPr="00481D2D" w:rsidRDefault="00013669" w:rsidP="00F72EEC">
            <w:pPr>
              <w:pStyle w:val="TAL"/>
            </w:pPr>
            <w:r w:rsidRPr="00481D2D">
              <w:t>Subclause 7.2.14</w:t>
            </w:r>
          </w:p>
        </w:tc>
        <w:tc>
          <w:tcPr>
            <w:tcW w:w="1021" w:type="dxa"/>
          </w:tcPr>
          <w:p w14:paraId="780ACE2D" w14:textId="77777777" w:rsidR="00013669" w:rsidRPr="00481D2D" w:rsidRDefault="00013669" w:rsidP="00F72EEC">
            <w:pPr>
              <w:pStyle w:val="TAL"/>
            </w:pPr>
            <w:r w:rsidRPr="00481D2D">
              <w:t>n/a</w:t>
            </w:r>
          </w:p>
        </w:tc>
        <w:tc>
          <w:tcPr>
            <w:tcW w:w="1021" w:type="dxa"/>
          </w:tcPr>
          <w:p w14:paraId="519488DC" w14:textId="77777777" w:rsidR="00013669" w:rsidRPr="00481D2D" w:rsidRDefault="00013669" w:rsidP="00F72EEC">
            <w:pPr>
              <w:pStyle w:val="TAL"/>
            </w:pPr>
            <w:r w:rsidRPr="00481D2D">
              <w:t>c57</w:t>
            </w:r>
          </w:p>
        </w:tc>
      </w:tr>
      <w:tr w:rsidR="00047EC0" w:rsidRPr="00481D2D" w14:paraId="5E6061FD" w14:textId="77777777" w:rsidTr="00047EC0">
        <w:tc>
          <w:tcPr>
            <w:tcW w:w="851" w:type="dxa"/>
          </w:tcPr>
          <w:p w14:paraId="7876A181" w14:textId="77777777" w:rsidR="00047EC0" w:rsidRPr="00481D2D" w:rsidRDefault="00047EC0" w:rsidP="00047EC0">
            <w:pPr>
              <w:pStyle w:val="TAL"/>
            </w:pPr>
            <w:r w:rsidRPr="00481D2D">
              <w:t>25C</w:t>
            </w:r>
          </w:p>
        </w:tc>
        <w:tc>
          <w:tcPr>
            <w:tcW w:w="2665" w:type="dxa"/>
          </w:tcPr>
          <w:p w14:paraId="7A1ED49C" w14:textId="77777777" w:rsidR="00047EC0" w:rsidRPr="00481D2D" w:rsidRDefault="00047EC0" w:rsidP="00047EC0">
            <w:pPr>
              <w:pStyle w:val="TAL"/>
            </w:pPr>
            <w:r w:rsidRPr="00481D2D">
              <w:t>Session-ID</w:t>
            </w:r>
          </w:p>
        </w:tc>
        <w:tc>
          <w:tcPr>
            <w:tcW w:w="1021" w:type="dxa"/>
          </w:tcPr>
          <w:p w14:paraId="0BCF6387" w14:textId="77777777" w:rsidR="00047EC0" w:rsidRPr="00481D2D" w:rsidRDefault="00047EC0" w:rsidP="00047EC0">
            <w:pPr>
              <w:pStyle w:val="TAL"/>
            </w:pPr>
            <w:r w:rsidRPr="00481D2D">
              <w:t>[162]</w:t>
            </w:r>
          </w:p>
        </w:tc>
        <w:tc>
          <w:tcPr>
            <w:tcW w:w="1021" w:type="dxa"/>
          </w:tcPr>
          <w:p w14:paraId="2E29F973" w14:textId="77777777" w:rsidR="00047EC0" w:rsidRPr="00481D2D" w:rsidRDefault="00047EC0" w:rsidP="00047EC0">
            <w:pPr>
              <w:pStyle w:val="TAL"/>
            </w:pPr>
            <w:r w:rsidRPr="00481D2D">
              <w:t>o</w:t>
            </w:r>
          </w:p>
        </w:tc>
        <w:tc>
          <w:tcPr>
            <w:tcW w:w="1021" w:type="dxa"/>
          </w:tcPr>
          <w:p w14:paraId="1B538E97" w14:textId="77777777" w:rsidR="00047EC0" w:rsidRPr="00481D2D" w:rsidRDefault="00047EC0" w:rsidP="00047EC0">
            <w:pPr>
              <w:pStyle w:val="TAL"/>
            </w:pPr>
            <w:r w:rsidRPr="00481D2D">
              <w:t>c43</w:t>
            </w:r>
          </w:p>
        </w:tc>
        <w:tc>
          <w:tcPr>
            <w:tcW w:w="1021" w:type="dxa"/>
          </w:tcPr>
          <w:p w14:paraId="6F91FA37" w14:textId="77777777" w:rsidR="00047EC0" w:rsidRPr="00481D2D" w:rsidRDefault="00047EC0" w:rsidP="00047EC0">
            <w:pPr>
              <w:pStyle w:val="TAL"/>
            </w:pPr>
            <w:r w:rsidRPr="00481D2D">
              <w:t>[162]</w:t>
            </w:r>
          </w:p>
        </w:tc>
        <w:tc>
          <w:tcPr>
            <w:tcW w:w="1021" w:type="dxa"/>
          </w:tcPr>
          <w:p w14:paraId="4E38F522" w14:textId="77777777" w:rsidR="00047EC0" w:rsidRPr="00481D2D" w:rsidRDefault="00047EC0" w:rsidP="00047EC0">
            <w:pPr>
              <w:pStyle w:val="TAL"/>
            </w:pPr>
            <w:r w:rsidRPr="00481D2D">
              <w:t>o</w:t>
            </w:r>
          </w:p>
        </w:tc>
        <w:tc>
          <w:tcPr>
            <w:tcW w:w="1021" w:type="dxa"/>
          </w:tcPr>
          <w:p w14:paraId="7A20FB94" w14:textId="77777777" w:rsidR="00047EC0" w:rsidRPr="00481D2D" w:rsidRDefault="00047EC0" w:rsidP="00047EC0">
            <w:pPr>
              <w:pStyle w:val="TAL"/>
            </w:pPr>
            <w:r w:rsidRPr="00481D2D">
              <w:t>c43</w:t>
            </w:r>
          </w:p>
        </w:tc>
      </w:tr>
      <w:tr w:rsidR="00202738" w:rsidRPr="00481D2D" w14:paraId="7E474937" w14:textId="77777777">
        <w:tc>
          <w:tcPr>
            <w:tcW w:w="851" w:type="dxa"/>
          </w:tcPr>
          <w:p w14:paraId="329BFF40" w14:textId="77777777" w:rsidR="00202738" w:rsidRPr="00481D2D" w:rsidRDefault="00202738">
            <w:pPr>
              <w:pStyle w:val="TAL"/>
            </w:pPr>
            <w:r w:rsidRPr="00481D2D">
              <w:t>26</w:t>
            </w:r>
          </w:p>
        </w:tc>
        <w:tc>
          <w:tcPr>
            <w:tcW w:w="2665" w:type="dxa"/>
          </w:tcPr>
          <w:p w14:paraId="259C1A03" w14:textId="77777777" w:rsidR="00202738" w:rsidRPr="00481D2D" w:rsidRDefault="00202738">
            <w:pPr>
              <w:pStyle w:val="TAL"/>
            </w:pPr>
            <w:r w:rsidRPr="00481D2D">
              <w:t>Subject</w:t>
            </w:r>
          </w:p>
        </w:tc>
        <w:tc>
          <w:tcPr>
            <w:tcW w:w="1021" w:type="dxa"/>
          </w:tcPr>
          <w:p w14:paraId="709E9DCF" w14:textId="77777777" w:rsidR="00202738" w:rsidRPr="00481D2D" w:rsidRDefault="00202738">
            <w:pPr>
              <w:pStyle w:val="TAL"/>
            </w:pPr>
            <w:r w:rsidRPr="00481D2D">
              <w:t>[26] 20.35</w:t>
            </w:r>
          </w:p>
        </w:tc>
        <w:tc>
          <w:tcPr>
            <w:tcW w:w="1021" w:type="dxa"/>
          </w:tcPr>
          <w:p w14:paraId="1018FB4C" w14:textId="77777777" w:rsidR="00202738" w:rsidRPr="00481D2D" w:rsidRDefault="00202738">
            <w:pPr>
              <w:pStyle w:val="TAL"/>
            </w:pPr>
            <w:r w:rsidRPr="00481D2D">
              <w:t>o</w:t>
            </w:r>
          </w:p>
        </w:tc>
        <w:tc>
          <w:tcPr>
            <w:tcW w:w="1021" w:type="dxa"/>
          </w:tcPr>
          <w:p w14:paraId="296D5812" w14:textId="77777777" w:rsidR="00202738" w:rsidRPr="00481D2D" w:rsidRDefault="00202738">
            <w:pPr>
              <w:pStyle w:val="TAL"/>
            </w:pPr>
            <w:r w:rsidRPr="00481D2D">
              <w:t>o</w:t>
            </w:r>
          </w:p>
        </w:tc>
        <w:tc>
          <w:tcPr>
            <w:tcW w:w="1021" w:type="dxa"/>
          </w:tcPr>
          <w:p w14:paraId="62D86CA0" w14:textId="77777777" w:rsidR="00202738" w:rsidRPr="00481D2D" w:rsidRDefault="00202738">
            <w:pPr>
              <w:pStyle w:val="TAL"/>
            </w:pPr>
            <w:r w:rsidRPr="00481D2D">
              <w:t>[26] 20.36</w:t>
            </w:r>
          </w:p>
        </w:tc>
        <w:tc>
          <w:tcPr>
            <w:tcW w:w="1021" w:type="dxa"/>
          </w:tcPr>
          <w:p w14:paraId="23CC17E9" w14:textId="77777777" w:rsidR="00202738" w:rsidRPr="00481D2D" w:rsidRDefault="00202738">
            <w:pPr>
              <w:pStyle w:val="TAL"/>
            </w:pPr>
            <w:r w:rsidRPr="00481D2D">
              <w:t>o</w:t>
            </w:r>
          </w:p>
        </w:tc>
        <w:tc>
          <w:tcPr>
            <w:tcW w:w="1021" w:type="dxa"/>
          </w:tcPr>
          <w:p w14:paraId="67BDFAB1" w14:textId="77777777" w:rsidR="00202738" w:rsidRPr="00481D2D" w:rsidRDefault="00202738">
            <w:pPr>
              <w:pStyle w:val="TAL"/>
            </w:pPr>
            <w:r w:rsidRPr="00481D2D">
              <w:t>o</w:t>
            </w:r>
          </w:p>
        </w:tc>
      </w:tr>
      <w:tr w:rsidR="00202738" w:rsidRPr="00481D2D" w14:paraId="1DC48C87" w14:textId="77777777">
        <w:tc>
          <w:tcPr>
            <w:tcW w:w="851" w:type="dxa"/>
          </w:tcPr>
          <w:p w14:paraId="0FD0B8EC" w14:textId="77777777" w:rsidR="00202738" w:rsidRPr="00481D2D" w:rsidRDefault="00202738">
            <w:pPr>
              <w:pStyle w:val="TAL"/>
            </w:pPr>
            <w:r w:rsidRPr="00481D2D">
              <w:t>27</w:t>
            </w:r>
          </w:p>
        </w:tc>
        <w:tc>
          <w:tcPr>
            <w:tcW w:w="2665" w:type="dxa"/>
          </w:tcPr>
          <w:p w14:paraId="5552E59D" w14:textId="77777777" w:rsidR="00202738" w:rsidRPr="00481D2D" w:rsidRDefault="00202738">
            <w:pPr>
              <w:pStyle w:val="TAL"/>
            </w:pPr>
            <w:r w:rsidRPr="00481D2D">
              <w:t>Supported</w:t>
            </w:r>
          </w:p>
        </w:tc>
        <w:tc>
          <w:tcPr>
            <w:tcW w:w="1021" w:type="dxa"/>
          </w:tcPr>
          <w:p w14:paraId="683F947F" w14:textId="77777777" w:rsidR="00202738" w:rsidRPr="00481D2D" w:rsidRDefault="00202738">
            <w:pPr>
              <w:pStyle w:val="TAL"/>
            </w:pPr>
            <w:r w:rsidRPr="00481D2D">
              <w:t>[26] 20.37</w:t>
            </w:r>
          </w:p>
        </w:tc>
        <w:tc>
          <w:tcPr>
            <w:tcW w:w="1021" w:type="dxa"/>
          </w:tcPr>
          <w:p w14:paraId="6A30AB85" w14:textId="77777777" w:rsidR="00202738" w:rsidRPr="00481D2D" w:rsidRDefault="00202738">
            <w:pPr>
              <w:pStyle w:val="TAL"/>
            </w:pPr>
            <w:r w:rsidRPr="00481D2D">
              <w:t>c9</w:t>
            </w:r>
          </w:p>
        </w:tc>
        <w:tc>
          <w:tcPr>
            <w:tcW w:w="1021" w:type="dxa"/>
          </w:tcPr>
          <w:p w14:paraId="6830EFEB" w14:textId="77777777" w:rsidR="00202738" w:rsidRPr="00481D2D" w:rsidRDefault="00202738">
            <w:pPr>
              <w:pStyle w:val="TAL"/>
            </w:pPr>
            <w:r w:rsidRPr="00481D2D">
              <w:t>m</w:t>
            </w:r>
          </w:p>
        </w:tc>
        <w:tc>
          <w:tcPr>
            <w:tcW w:w="1021" w:type="dxa"/>
          </w:tcPr>
          <w:p w14:paraId="38710C13" w14:textId="77777777" w:rsidR="00202738" w:rsidRPr="00481D2D" w:rsidRDefault="00202738">
            <w:pPr>
              <w:pStyle w:val="TAL"/>
            </w:pPr>
            <w:r w:rsidRPr="00481D2D">
              <w:t>[26] 20.37</w:t>
            </w:r>
          </w:p>
        </w:tc>
        <w:tc>
          <w:tcPr>
            <w:tcW w:w="1021" w:type="dxa"/>
          </w:tcPr>
          <w:p w14:paraId="63E8F87C" w14:textId="77777777" w:rsidR="00202738" w:rsidRPr="00481D2D" w:rsidRDefault="00202738">
            <w:pPr>
              <w:pStyle w:val="TAL"/>
            </w:pPr>
            <w:r w:rsidRPr="00481D2D">
              <w:t>m</w:t>
            </w:r>
          </w:p>
        </w:tc>
        <w:tc>
          <w:tcPr>
            <w:tcW w:w="1021" w:type="dxa"/>
          </w:tcPr>
          <w:p w14:paraId="7B91A71A" w14:textId="77777777" w:rsidR="00202738" w:rsidRPr="00481D2D" w:rsidRDefault="00202738">
            <w:pPr>
              <w:pStyle w:val="TAL"/>
            </w:pPr>
            <w:r w:rsidRPr="00481D2D">
              <w:t>m</w:t>
            </w:r>
          </w:p>
        </w:tc>
      </w:tr>
      <w:tr w:rsidR="00202738" w:rsidRPr="00481D2D" w14:paraId="62649795" w14:textId="77777777">
        <w:tc>
          <w:tcPr>
            <w:tcW w:w="851" w:type="dxa"/>
          </w:tcPr>
          <w:p w14:paraId="184FE918" w14:textId="77777777" w:rsidR="00202738" w:rsidRPr="00481D2D" w:rsidRDefault="00202738">
            <w:pPr>
              <w:pStyle w:val="TAL"/>
            </w:pPr>
            <w:r w:rsidRPr="00481D2D">
              <w:t>28</w:t>
            </w:r>
          </w:p>
        </w:tc>
        <w:tc>
          <w:tcPr>
            <w:tcW w:w="2665" w:type="dxa"/>
          </w:tcPr>
          <w:p w14:paraId="4CADED39" w14:textId="77777777" w:rsidR="00202738" w:rsidRPr="00481D2D" w:rsidRDefault="00202738">
            <w:pPr>
              <w:pStyle w:val="TAL"/>
            </w:pPr>
            <w:r w:rsidRPr="00481D2D">
              <w:t>Timestamp</w:t>
            </w:r>
          </w:p>
        </w:tc>
        <w:tc>
          <w:tcPr>
            <w:tcW w:w="1021" w:type="dxa"/>
          </w:tcPr>
          <w:p w14:paraId="477283B1" w14:textId="77777777" w:rsidR="00202738" w:rsidRPr="00481D2D" w:rsidRDefault="00202738">
            <w:pPr>
              <w:pStyle w:val="TAL"/>
            </w:pPr>
            <w:r w:rsidRPr="00481D2D">
              <w:t>[26] 20.38</w:t>
            </w:r>
          </w:p>
        </w:tc>
        <w:tc>
          <w:tcPr>
            <w:tcW w:w="1021" w:type="dxa"/>
          </w:tcPr>
          <w:p w14:paraId="0F32EAEE" w14:textId="77777777" w:rsidR="00202738" w:rsidRPr="00481D2D" w:rsidRDefault="00202738">
            <w:pPr>
              <w:pStyle w:val="TAL"/>
            </w:pPr>
            <w:r w:rsidRPr="00481D2D">
              <w:t>c10</w:t>
            </w:r>
          </w:p>
        </w:tc>
        <w:tc>
          <w:tcPr>
            <w:tcW w:w="1021" w:type="dxa"/>
          </w:tcPr>
          <w:p w14:paraId="2F6B66D5" w14:textId="77777777" w:rsidR="00202738" w:rsidRPr="00481D2D" w:rsidRDefault="00202738">
            <w:pPr>
              <w:pStyle w:val="TAL"/>
            </w:pPr>
            <w:r w:rsidRPr="00481D2D">
              <w:t>c10</w:t>
            </w:r>
          </w:p>
        </w:tc>
        <w:tc>
          <w:tcPr>
            <w:tcW w:w="1021" w:type="dxa"/>
          </w:tcPr>
          <w:p w14:paraId="4654BFF6" w14:textId="77777777" w:rsidR="00202738" w:rsidRPr="00481D2D" w:rsidRDefault="00202738">
            <w:pPr>
              <w:pStyle w:val="TAL"/>
            </w:pPr>
            <w:r w:rsidRPr="00481D2D">
              <w:t>[26] 20.38</w:t>
            </w:r>
          </w:p>
        </w:tc>
        <w:tc>
          <w:tcPr>
            <w:tcW w:w="1021" w:type="dxa"/>
          </w:tcPr>
          <w:p w14:paraId="3C551E41" w14:textId="77777777" w:rsidR="00202738" w:rsidRPr="00481D2D" w:rsidRDefault="00202738">
            <w:pPr>
              <w:pStyle w:val="TAL"/>
            </w:pPr>
            <w:r w:rsidRPr="00481D2D">
              <w:t>m</w:t>
            </w:r>
          </w:p>
        </w:tc>
        <w:tc>
          <w:tcPr>
            <w:tcW w:w="1021" w:type="dxa"/>
          </w:tcPr>
          <w:p w14:paraId="28766DF2" w14:textId="77777777" w:rsidR="00202738" w:rsidRPr="00481D2D" w:rsidRDefault="00202738">
            <w:pPr>
              <w:pStyle w:val="TAL"/>
            </w:pPr>
            <w:r w:rsidRPr="00481D2D">
              <w:t>m</w:t>
            </w:r>
          </w:p>
        </w:tc>
      </w:tr>
      <w:tr w:rsidR="00202738" w:rsidRPr="00481D2D" w14:paraId="12F34D09" w14:textId="77777777">
        <w:tc>
          <w:tcPr>
            <w:tcW w:w="851" w:type="dxa"/>
          </w:tcPr>
          <w:p w14:paraId="48181196" w14:textId="77777777" w:rsidR="00202738" w:rsidRPr="00481D2D" w:rsidRDefault="00202738">
            <w:pPr>
              <w:pStyle w:val="TAL"/>
            </w:pPr>
            <w:r w:rsidRPr="00481D2D">
              <w:t>29</w:t>
            </w:r>
          </w:p>
        </w:tc>
        <w:tc>
          <w:tcPr>
            <w:tcW w:w="2665" w:type="dxa"/>
          </w:tcPr>
          <w:p w14:paraId="5E6774E4" w14:textId="77777777" w:rsidR="00202738" w:rsidRPr="00481D2D" w:rsidRDefault="00202738">
            <w:pPr>
              <w:pStyle w:val="TAL"/>
            </w:pPr>
            <w:r w:rsidRPr="00481D2D">
              <w:t>To</w:t>
            </w:r>
          </w:p>
        </w:tc>
        <w:tc>
          <w:tcPr>
            <w:tcW w:w="1021" w:type="dxa"/>
          </w:tcPr>
          <w:p w14:paraId="41FC4105" w14:textId="77777777" w:rsidR="00202738" w:rsidRPr="00481D2D" w:rsidRDefault="00202738">
            <w:pPr>
              <w:pStyle w:val="TAL"/>
            </w:pPr>
            <w:r w:rsidRPr="00481D2D">
              <w:t>[26] 20.39</w:t>
            </w:r>
          </w:p>
        </w:tc>
        <w:tc>
          <w:tcPr>
            <w:tcW w:w="1021" w:type="dxa"/>
          </w:tcPr>
          <w:p w14:paraId="05572FC4" w14:textId="77777777" w:rsidR="00202738" w:rsidRPr="00481D2D" w:rsidRDefault="00202738">
            <w:pPr>
              <w:pStyle w:val="TAL"/>
            </w:pPr>
            <w:r w:rsidRPr="00481D2D">
              <w:t>m</w:t>
            </w:r>
          </w:p>
        </w:tc>
        <w:tc>
          <w:tcPr>
            <w:tcW w:w="1021" w:type="dxa"/>
          </w:tcPr>
          <w:p w14:paraId="7CD02899" w14:textId="77777777" w:rsidR="00202738" w:rsidRPr="00481D2D" w:rsidRDefault="00202738">
            <w:pPr>
              <w:pStyle w:val="TAL"/>
            </w:pPr>
            <w:r w:rsidRPr="00481D2D">
              <w:t>m</w:t>
            </w:r>
          </w:p>
        </w:tc>
        <w:tc>
          <w:tcPr>
            <w:tcW w:w="1021" w:type="dxa"/>
          </w:tcPr>
          <w:p w14:paraId="58B270D7" w14:textId="77777777" w:rsidR="00202738" w:rsidRPr="00481D2D" w:rsidRDefault="00202738">
            <w:pPr>
              <w:pStyle w:val="TAL"/>
            </w:pPr>
            <w:r w:rsidRPr="00481D2D">
              <w:t>[26] 20.39</w:t>
            </w:r>
          </w:p>
        </w:tc>
        <w:tc>
          <w:tcPr>
            <w:tcW w:w="1021" w:type="dxa"/>
          </w:tcPr>
          <w:p w14:paraId="509FBA4D" w14:textId="77777777" w:rsidR="00202738" w:rsidRPr="00481D2D" w:rsidRDefault="00202738">
            <w:pPr>
              <w:pStyle w:val="TAL"/>
            </w:pPr>
            <w:r w:rsidRPr="00481D2D">
              <w:t>m</w:t>
            </w:r>
          </w:p>
        </w:tc>
        <w:tc>
          <w:tcPr>
            <w:tcW w:w="1021" w:type="dxa"/>
          </w:tcPr>
          <w:p w14:paraId="1ABAFFC8" w14:textId="77777777" w:rsidR="00202738" w:rsidRPr="00481D2D" w:rsidRDefault="00202738">
            <w:pPr>
              <w:pStyle w:val="TAL"/>
            </w:pPr>
            <w:r w:rsidRPr="00481D2D">
              <w:t>m</w:t>
            </w:r>
          </w:p>
        </w:tc>
      </w:tr>
      <w:tr w:rsidR="00202738" w:rsidRPr="00481D2D" w14:paraId="4BD3CAF7" w14:textId="77777777">
        <w:tc>
          <w:tcPr>
            <w:tcW w:w="851" w:type="dxa"/>
          </w:tcPr>
          <w:p w14:paraId="1ADF20A6" w14:textId="77777777" w:rsidR="00202738" w:rsidRPr="00481D2D" w:rsidRDefault="00202738" w:rsidP="00826B9F">
            <w:pPr>
              <w:pStyle w:val="TAL"/>
            </w:pPr>
            <w:r w:rsidRPr="00481D2D">
              <w:t>29A</w:t>
            </w:r>
          </w:p>
        </w:tc>
        <w:tc>
          <w:tcPr>
            <w:tcW w:w="2665" w:type="dxa"/>
          </w:tcPr>
          <w:p w14:paraId="7CF433A1" w14:textId="77777777" w:rsidR="00202738" w:rsidRPr="00481D2D" w:rsidRDefault="00202738" w:rsidP="00826B9F">
            <w:pPr>
              <w:pStyle w:val="TAL"/>
            </w:pPr>
            <w:r w:rsidRPr="00481D2D">
              <w:t>Trigger-Consent</w:t>
            </w:r>
          </w:p>
        </w:tc>
        <w:tc>
          <w:tcPr>
            <w:tcW w:w="1021" w:type="dxa"/>
          </w:tcPr>
          <w:p w14:paraId="3F6D9196" w14:textId="77777777" w:rsidR="00202738" w:rsidRPr="00481D2D" w:rsidRDefault="00202738" w:rsidP="00826B9F">
            <w:pPr>
              <w:pStyle w:val="TAL"/>
            </w:pPr>
            <w:r w:rsidRPr="00481D2D">
              <w:t>[125] 5.11.2</w:t>
            </w:r>
          </w:p>
        </w:tc>
        <w:tc>
          <w:tcPr>
            <w:tcW w:w="1021" w:type="dxa"/>
          </w:tcPr>
          <w:p w14:paraId="6977091F" w14:textId="77777777" w:rsidR="00202738" w:rsidRPr="00481D2D" w:rsidRDefault="00202738" w:rsidP="00826B9F">
            <w:pPr>
              <w:pStyle w:val="TAL"/>
            </w:pPr>
            <w:r w:rsidRPr="00481D2D">
              <w:t>c34</w:t>
            </w:r>
          </w:p>
        </w:tc>
        <w:tc>
          <w:tcPr>
            <w:tcW w:w="1021" w:type="dxa"/>
          </w:tcPr>
          <w:p w14:paraId="16A5DE1B" w14:textId="77777777" w:rsidR="00202738" w:rsidRPr="00481D2D" w:rsidRDefault="00202738" w:rsidP="00826B9F">
            <w:pPr>
              <w:pStyle w:val="TAL"/>
            </w:pPr>
            <w:r w:rsidRPr="00481D2D">
              <w:t>c34</w:t>
            </w:r>
          </w:p>
        </w:tc>
        <w:tc>
          <w:tcPr>
            <w:tcW w:w="1021" w:type="dxa"/>
          </w:tcPr>
          <w:p w14:paraId="74465E3D" w14:textId="77777777" w:rsidR="00202738" w:rsidRPr="00481D2D" w:rsidRDefault="00202738" w:rsidP="00826B9F">
            <w:pPr>
              <w:pStyle w:val="TAL"/>
            </w:pPr>
            <w:r w:rsidRPr="00481D2D">
              <w:t>[125] 5.11.2</w:t>
            </w:r>
          </w:p>
        </w:tc>
        <w:tc>
          <w:tcPr>
            <w:tcW w:w="1021" w:type="dxa"/>
          </w:tcPr>
          <w:p w14:paraId="4A9A3F59" w14:textId="77777777" w:rsidR="00202738" w:rsidRPr="00481D2D" w:rsidRDefault="00202738" w:rsidP="00826B9F">
            <w:pPr>
              <w:pStyle w:val="TAL"/>
            </w:pPr>
            <w:r w:rsidRPr="00481D2D">
              <w:t>c35</w:t>
            </w:r>
          </w:p>
        </w:tc>
        <w:tc>
          <w:tcPr>
            <w:tcW w:w="1021" w:type="dxa"/>
          </w:tcPr>
          <w:p w14:paraId="1A7D1678" w14:textId="77777777" w:rsidR="00202738" w:rsidRPr="00481D2D" w:rsidRDefault="00202738" w:rsidP="00826B9F">
            <w:pPr>
              <w:pStyle w:val="TAL"/>
            </w:pPr>
            <w:r w:rsidRPr="00481D2D">
              <w:t>c35</w:t>
            </w:r>
          </w:p>
        </w:tc>
      </w:tr>
      <w:tr w:rsidR="00202738" w:rsidRPr="00481D2D" w14:paraId="4E7C7B0F" w14:textId="77777777">
        <w:tc>
          <w:tcPr>
            <w:tcW w:w="851" w:type="dxa"/>
          </w:tcPr>
          <w:p w14:paraId="171E499D" w14:textId="77777777" w:rsidR="00202738" w:rsidRPr="00481D2D" w:rsidRDefault="00202738">
            <w:pPr>
              <w:pStyle w:val="TAL"/>
            </w:pPr>
            <w:r w:rsidRPr="00481D2D">
              <w:t>30</w:t>
            </w:r>
          </w:p>
        </w:tc>
        <w:tc>
          <w:tcPr>
            <w:tcW w:w="2665" w:type="dxa"/>
          </w:tcPr>
          <w:p w14:paraId="7FFAC461" w14:textId="77777777" w:rsidR="00202738" w:rsidRPr="00481D2D" w:rsidRDefault="00202738">
            <w:pPr>
              <w:pStyle w:val="TAL"/>
            </w:pPr>
            <w:r w:rsidRPr="00481D2D">
              <w:t>User-Agent</w:t>
            </w:r>
          </w:p>
        </w:tc>
        <w:tc>
          <w:tcPr>
            <w:tcW w:w="1021" w:type="dxa"/>
          </w:tcPr>
          <w:p w14:paraId="524CADDB" w14:textId="77777777" w:rsidR="00202738" w:rsidRPr="00481D2D" w:rsidRDefault="00202738">
            <w:pPr>
              <w:pStyle w:val="TAL"/>
            </w:pPr>
            <w:r w:rsidRPr="00481D2D">
              <w:t>[26] 20.41</w:t>
            </w:r>
          </w:p>
        </w:tc>
        <w:tc>
          <w:tcPr>
            <w:tcW w:w="1021" w:type="dxa"/>
          </w:tcPr>
          <w:p w14:paraId="62B684B2" w14:textId="77777777" w:rsidR="00202738" w:rsidRPr="00481D2D" w:rsidRDefault="00202738">
            <w:pPr>
              <w:pStyle w:val="TAL"/>
            </w:pPr>
            <w:r w:rsidRPr="00481D2D">
              <w:t>o</w:t>
            </w:r>
          </w:p>
        </w:tc>
        <w:tc>
          <w:tcPr>
            <w:tcW w:w="1021" w:type="dxa"/>
          </w:tcPr>
          <w:p w14:paraId="0F0D8E36" w14:textId="77777777" w:rsidR="00202738" w:rsidRPr="00481D2D" w:rsidRDefault="00202738">
            <w:pPr>
              <w:pStyle w:val="TAL"/>
            </w:pPr>
            <w:r w:rsidRPr="00481D2D">
              <w:t>o</w:t>
            </w:r>
          </w:p>
        </w:tc>
        <w:tc>
          <w:tcPr>
            <w:tcW w:w="1021" w:type="dxa"/>
          </w:tcPr>
          <w:p w14:paraId="16157686" w14:textId="77777777" w:rsidR="00202738" w:rsidRPr="00481D2D" w:rsidRDefault="00202738">
            <w:pPr>
              <w:pStyle w:val="TAL"/>
            </w:pPr>
            <w:r w:rsidRPr="00481D2D">
              <w:t>[26] 20.41</w:t>
            </w:r>
          </w:p>
        </w:tc>
        <w:tc>
          <w:tcPr>
            <w:tcW w:w="1021" w:type="dxa"/>
          </w:tcPr>
          <w:p w14:paraId="5070C267" w14:textId="77777777" w:rsidR="00202738" w:rsidRPr="00481D2D" w:rsidRDefault="00202738">
            <w:pPr>
              <w:pStyle w:val="TAL"/>
            </w:pPr>
            <w:r w:rsidRPr="00481D2D">
              <w:t>o</w:t>
            </w:r>
          </w:p>
        </w:tc>
        <w:tc>
          <w:tcPr>
            <w:tcW w:w="1021" w:type="dxa"/>
          </w:tcPr>
          <w:p w14:paraId="10DECD73" w14:textId="77777777" w:rsidR="00202738" w:rsidRPr="00481D2D" w:rsidRDefault="00202738">
            <w:pPr>
              <w:pStyle w:val="TAL"/>
            </w:pPr>
            <w:r w:rsidRPr="00481D2D">
              <w:t>o</w:t>
            </w:r>
          </w:p>
        </w:tc>
      </w:tr>
      <w:tr w:rsidR="00202738" w:rsidRPr="00481D2D" w14:paraId="32AA6EF4" w14:textId="77777777">
        <w:tc>
          <w:tcPr>
            <w:tcW w:w="851" w:type="dxa"/>
          </w:tcPr>
          <w:p w14:paraId="1889D6D4" w14:textId="77777777" w:rsidR="00202738" w:rsidRPr="00481D2D" w:rsidRDefault="00202738">
            <w:pPr>
              <w:pStyle w:val="TAL"/>
            </w:pPr>
            <w:r w:rsidRPr="00481D2D">
              <w:t>31</w:t>
            </w:r>
          </w:p>
        </w:tc>
        <w:tc>
          <w:tcPr>
            <w:tcW w:w="2665" w:type="dxa"/>
          </w:tcPr>
          <w:p w14:paraId="7B033776" w14:textId="77777777" w:rsidR="00202738" w:rsidRPr="00481D2D" w:rsidRDefault="00202738">
            <w:pPr>
              <w:pStyle w:val="TAL"/>
            </w:pPr>
            <w:r w:rsidRPr="00481D2D">
              <w:t>Via</w:t>
            </w:r>
          </w:p>
        </w:tc>
        <w:tc>
          <w:tcPr>
            <w:tcW w:w="1021" w:type="dxa"/>
          </w:tcPr>
          <w:p w14:paraId="4573AFC4" w14:textId="77777777" w:rsidR="00202738" w:rsidRPr="00481D2D" w:rsidRDefault="00202738">
            <w:pPr>
              <w:pStyle w:val="TAL"/>
            </w:pPr>
            <w:r w:rsidRPr="00481D2D">
              <w:t>[26] 20.42</w:t>
            </w:r>
          </w:p>
        </w:tc>
        <w:tc>
          <w:tcPr>
            <w:tcW w:w="1021" w:type="dxa"/>
          </w:tcPr>
          <w:p w14:paraId="022ABC76" w14:textId="77777777" w:rsidR="00202738" w:rsidRPr="00481D2D" w:rsidRDefault="00202738">
            <w:pPr>
              <w:pStyle w:val="TAL"/>
            </w:pPr>
            <w:r w:rsidRPr="00481D2D">
              <w:t>m</w:t>
            </w:r>
          </w:p>
        </w:tc>
        <w:tc>
          <w:tcPr>
            <w:tcW w:w="1021" w:type="dxa"/>
          </w:tcPr>
          <w:p w14:paraId="3C8CAE91" w14:textId="77777777" w:rsidR="00202738" w:rsidRPr="00481D2D" w:rsidRDefault="00202738">
            <w:pPr>
              <w:pStyle w:val="TAL"/>
            </w:pPr>
            <w:r w:rsidRPr="00481D2D">
              <w:t>m</w:t>
            </w:r>
          </w:p>
        </w:tc>
        <w:tc>
          <w:tcPr>
            <w:tcW w:w="1021" w:type="dxa"/>
          </w:tcPr>
          <w:p w14:paraId="7C11D740" w14:textId="77777777" w:rsidR="00202738" w:rsidRPr="00481D2D" w:rsidRDefault="00202738">
            <w:pPr>
              <w:pStyle w:val="TAL"/>
            </w:pPr>
            <w:r w:rsidRPr="00481D2D">
              <w:t>[26] 20.42</w:t>
            </w:r>
          </w:p>
        </w:tc>
        <w:tc>
          <w:tcPr>
            <w:tcW w:w="1021" w:type="dxa"/>
          </w:tcPr>
          <w:p w14:paraId="537BBCA4" w14:textId="77777777" w:rsidR="00202738" w:rsidRPr="00481D2D" w:rsidRDefault="00202738">
            <w:pPr>
              <w:pStyle w:val="TAL"/>
            </w:pPr>
            <w:r w:rsidRPr="00481D2D">
              <w:t>m</w:t>
            </w:r>
          </w:p>
        </w:tc>
        <w:tc>
          <w:tcPr>
            <w:tcW w:w="1021" w:type="dxa"/>
          </w:tcPr>
          <w:p w14:paraId="4D00CC4C" w14:textId="77777777" w:rsidR="00202738" w:rsidRPr="00481D2D" w:rsidRDefault="00202738">
            <w:pPr>
              <w:pStyle w:val="TAL"/>
            </w:pPr>
            <w:r w:rsidRPr="00481D2D">
              <w:t>m</w:t>
            </w:r>
          </w:p>
        </w:tc>
      </w:tr>
      <w:tr w:rsidR="00202738" w:rsidRPr="00481D2D" w14:paraId="21BB115A" w14:textId="77777777">
        <w:trPr>
          <w:cantSplit/>
        </w:trPr>
        <w:tc>
          <w:tcPr>
            <w:tcW w:w="9642" w:type="dxa"/>
            <w:gridSpan w:val="8"/>
          </w:tcPr>
          <w:p w14:paraId="4F6F5D55" w14:textId="77777777" w:rsidR="00202738" w:rsidRPr="00481D2D" w:rsidRDefault="00202738">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7E5C65C9" w14:textId="77777777" w:rsidR="00202738" w:rsidRPr="00481D2D" w:rsidRDefault="00202738">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39B9BD0A" w14:textId="77777777" w:rsidR="00202738" w:rsidRPr="00481D2D" w:rsidRDefault="00202738">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25960D90" w14:textId="77777777" w:rsidR="00202738" w:rsidRPr="00481D2D" w:rsidRDefault="00202738">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8931A7E" w14:textId="77777777" w:rsidR="00202738" w:rsidRPr="00481D2D" w:rsidRDefault="00202738">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0E6C0AB3" w14:textId="77777777" w:rsidR="00202738" w:rsidRPr="00481D2D" w:rsidRDefault="00202738">
            <w:pPr>
              <w:pStyle w:val="TAN"/>
            </w:pPr>
            <w:r w:rsidRPr="00481D2D">
              <w:t>c6:</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61E32DF9" w14:textId="77777777" w:rsidR="00202738" w:rsidRPr="00481D2D" w:rsidRDefault="00202738">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63678518" w14:textId="77777777" w:rsidR="00202738" w:rsidRPr="00481D2D" w:rsidRDefault="00202738">
            <w:pPr>
              <w:pStyle w:val="TAN"/>
            </w:pPr>
            <w:r w:rsidRPr="00481D2D">
              <w:t>c9:</w:t>
            </w:r>
            <w:r w:rsidRPr="00481D2D">
              <w:tab/>
              <w:t xml:space="preserve">IF A.4/14 THEN </w:t>
            </w:r>
            <w:r w:rsidR="002A0657" w:rsidRPr="00481D2D">
              <w:t>m</w:t>
            </w:r>
            <w:r w:rsidRPr="00481D2D">
              <w:t xml:space="preserve"> </w:t>
            </w:r>
            <w:smartTag w:uri="urn:schemas-microsoft-com:office:smarttags" w:element="stockticker">
              <w:r w:rsidRPr="00481D2D">
                <w:t>ELSE</w:t>
              </w:r>
            </w:smartTag>
            <w:r w:rsidRPr="00481D2D">
              <w:t xml:space="preserve"> o - - support of reliable transport.</w:t>
            </w:r>
          </w:p>
          <w:p w14:paraId="1569C92E" w14:textId="77777777" w:rsidR="00202738" w:rsidRPr="00481D2D" w:rsidRDefault="00202738">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14:paraId="1657ACED" w14:textId="77777777" w:rsidR="00202738" w:rsidRPr="00481D2D" w:rsidRDefault="00202738">
            <w:pPr>
              <w:pStyle w:val="TAN"/>
            </w:pPr>
            <w:r w:rsidRPr="00481D2D">
              <w:t>c11:</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3C91B0F4" w14:textId="77777777" w:rsidR="000B46B6" w:rsidRPr="00481D2D" w:rsidRDefault="00202738">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3C3E449A" w14:textId="77777777" w:rsidR="00202738" w:rsidRPr="00481D2D" w:rsidRDefault="00202738">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14:paraId="3BDA981F" w14:textId="77777777" w:rsidR="00202738" w:rsidRPr="00481D2D" w:rsidRDefault="00202738">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4C0A9E60" w14:textId="77777777" w:rsidR="00202738" w:rsidRPr="00481D2D" w:rsidRDefault="00202738">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4E6A9CCB" w14:textId="77777777" w:rsidR="00202738" w:rsidRPr="00481D2D" w:rsidRDefault="00202738">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6B0E025E" w14:textId="77777777" w:rsidR="00202738" w:rsidRPr="00481D2D" w:rsidRDefault="00202738">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137DBC33" w14:textId="77777777" w:rsidR="00202738" w:rsidRPr="00481D2D" w:rsidRDefault="00202738">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59A9A14E" w14:textId="77777777" w:rsidR="00202738" w:rsidRPr="00481D2D" w:rsidRDefault="00202738">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5B9E10B1" w14:textId="77777777" w:rsidR="00202738" w:rsidRPr="00481D2D" w:rsidRDefault="00202738">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59F32A98" w14:textId="77777777" w:rsidR="00202738" w:rsidRPr="00481D2D" w:rsidRDefault="00202738">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0B5F052" w14:textId="77777777" w:rsidR="00202738" w:rsidRPr="00481D2D" w:rsidRDefault="00202738">
            <w:pPr>
              <w:pStyle w:val="TAN"/>
            </w:pPr>
            <w:r w:rsidRPr="00481D2D">
              <w:t>c22:</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310091" w:rsidRPr="00481D2D">
              <w:t xml:space="preserve">or mediasec header field parameter for marking security mechanisms related to media </w:t>
            </w:r>
            <w:r w:rsidRPr="00481D2D">
              <w:t>(note 2).</w:t>
            </w:r>
          </w:p>
          <w:p w14:paraId="3ED1513B" w14:textId="77777777" w:rsidR="00202738" w:rsidRPr="00481D2D" w:rsidRDefault="00202738">
            <w:pPr>
              <w:pStyle w:val="TAN"/>
            </w:pPr>
            <w:r w:rsidRPr="00481D2D">
              <w:t>c23:</w:t>
            </w:r>
            <w:r w:rsidRPr="00481D2D">
              <w:tab/>
              <w:t xml:space="preserve">IF A.4/37 </w:t>
            </w:r>
            <w:r w:rsidR="00310091"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mediasec header field parameter for marking security mechanisms related to media</w:t>
            </w:r>
            <w:r w:rsidRPr="00481D2D">
              <w:t>.</w:t>
            </w:r>
          </w:p>
          <w:p w14:paraId="7F261D4C" w14:textId="77777777" w:rsidR="00202738" w:rsidRPr="00481D2D" w:rsidRDefault="00202738">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743ED6C8" w14:textId="77777777" w:rsidR="00202738" w:rsidRPr="00481D2D" w:rsidRDefault="00202738">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29C29F55" w14:textId="77777777" w:rsidR="00202738" w:rsidRPr="00481D2D" w:rsidRDefault="00202738">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2A675047" w14:textId="77777777" w:rsidR="00202738" w:rsidRPr="00481D2D" w:rsidRDefault="00202738">
            <w:pPr>
              <w:pStyle w:val="TAN"/>
            </w:pPr>
            <w:r w:rsidRPr="00481D2D">
              <w:t>c27:</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587F89CF" w14:textId="77777777" w:rsidR="00202738" w:rsidRPr="00481D2D" w:rsidRDefault="00202738" w:rsidP="00AD21C8">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2FD6B81F" w14:textId="77777777" w:rsidR="00202738" w:rsidRPr="00481D2D" w:rsidRDefault="00202738" w:rsidP="00334A21">
            <w:pPr>
              <w:pStyle w:val="TAN"/>
            </w:pPr>
            <w:r w:rsidRPr="00481D2D">
              <w:t>c29:</w:t>
            </w:r>
            <w:r w:rsidRPr="00481D2D">
              <w:tab/>
              <w:t xml:space="preserve">IF A.4/60 THEN m </w:t>
            </w:r>
            <w:smartTag w:uri="urn:schemas-microsoft-com:office:smarttags" w:element="stockticker">
              <w:r w:rsidRPr="00481D2D">
                <w:t>ELSE</w:t>
              </w:r>
            </w:smartTag>
            <w:r w:rsidRPr="00481D2D">
              <w:t xml:space="preserve"> n/a - - SIP location conveyance.</w:t>
            </w:r>
          </w:p>
          <w:p w14:paraId="5B6242A5" w14:textId="77777777" w:rsidR="00202738" w:rsidRPr="00481D2D" w:rsidRDefault="00202738" w:rsidP="00334A21">
            <w:pPr>
              <w:pStyle w:val="TAN"/>
              <w:rPr>
                <w:szCs w:val="24"/>
              </w:rPr>
            </w:pPr>
            <w:r w:rsidRPr="00481D2D">
              <w:rPr>
                <w:rFonts w:eastAsia="MS Mincho"/>
              </w:rPr>
              <w:t>c30:</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63A3956C" w14:textId="77777777" w:rsidR="00202738" w:rsidRPr="00481D2D" w:rsidRDefault="00202738" w:rsidP="00FF770E">
            <w:pPr>
              <w:pStyle w:val="TAN"/>
            </w:pPr>
            <w:r w:rsidRPr="00481D2D">
              <w:t>c31:</w:t>
            </w:r>
            <w:r w:rsidRPr="00481D2D">
              <w:tab/>
              <w:t xml:space="preserve">IF A.3/1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 and </w:t>
            </w:r>
            <w:r w:rsidR="00155C2D" w:rsidRPr="00481D2D">
              <w:t>SIP extension for the identification of services.</w:t>
            </w:r>
          </w:p>
          <w:p w14:paraId="15A83624" w14:textId="77777777" w:rsidR="00202738" w:rsidRPr="00481D2D" w:rsidRDefault="00202738" w:rsidP="00FF770E">
            <w:pPr>
              <w:pStyle w:val="TAN"/>
            </w:pPr>
            <w:r w:rsidRPr="00481D2D">
              <w:t>c32:</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7131B7C0" w14:textId="77777777" w:rsidR="00202738" w:rsidRPr="00481D2D" w:rsidRDefault="00202738" w:rsidP="00B47B75">
            <w:pPr>
              <w:pStyle w:val="TAN"/>
            </w:pPr>
            <w:r w:rsidRPr="00481D2D">
              <w:t>c33:</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1B633531" w14:textId="77777777" w:rsidR="00202738" w:rsidRPr="00481D2D" w:rsidRDefault="00202738" w:rsidP="00B47B75">
            <w:pPr>
              <w:pStyle w:val="TAN"/>
            </w:pPr>
            <w:r w:rsidRPr="00481D2D">
              <w:t>c34:</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47FC56C4" w14:textId="77777777" w:rsidR="00202738" w:rsidRPr="00481D2D" w:rsidRDefault="00202738" w:rsidP="00B47B75">
            <w:pPr>
              <w:pStyle w:val="TAN"/>
            </w:pPr>
            <w:r w:rsidRPr="00481D2D">
              <w:t>c35:</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36997F5C" w14:textId="77777777" w:rsidR="00202738" w:rsidRPr="00481D2D" w:rsidRDefault="00202738" w:rsidP="00C5468C">
            <w:pPr>
              <w:pStyle w:val="TAN"/>
            </w:pPr>
            <w:r w:rsidRPr="00481D2D">
              <w:t>c36:</w:t>
            </w:r>
            <w:r w:rsidRPr="00481D2D">
              <w:tab/>
              <w:t xml:space="preserve">IF A.4/7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39B7C450" w14:textId="77777777" w:rsidR="00202738" w:rsidRPr="00481D2D" w:rsidRDefault="00202738" w:rsidP="00755651">
            <w:pPr>
              <w:pStyle w:val="TAN"/>
              <w:rPr>
                <w:rFonts w:eastAsia="SimSun"/>
                <w:lang w:eastAsia="zh-CN"/>
              </w:rPr>
            </w:pPr>
            <w:r w:rsidRPr="00481D2D">
              <w:rPr>
                <w:szCs w:val="24"/>
              </w:rPr>
              <w:t>c3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D874DF"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00B40AC3" w:rsidRPr="00481D2D">
              <w:t>, UE, UE performing the functions of an external attached network</w:t>
            </w:r>
            <w:r w:rsidRPr="00481D2D">
              <w:rPr>
                <w:rFonts w:eastAsia="SimSun"/>
                <w:lang w:eastAsia="zh-CN"/>
              </w:rPr>
              <w:t>.</w:t>
            </w:r>
          </w:p>
          <w:p w14:paraId="59F30D5F" w14:textId="77777777" w:rsidR="00202738" w:rsidRPr="00481D2D" w:rsidRDefault="00202738" w:rsidP="00755651">
            <w:pPr>
              <w:pStyle w:val="TAN"/>
              <w:rPr>
                <w:rFonts w:eastAsia="SimSun"/>
                <w:lang w:eastAsia="zh-CN"/>
              </w:rPr>
            </w:pPr>
            <w:r w:rsidRPr="00481D2D">
              <w:rPr>
                <w:rFonts w:eastAsia="SimSun"/>
                <w:lang w:eastAsia="zh-CN"/>
              </w:rPr>
              <w:t>c4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5C54ED52" w14:textId="77777777" w:rsidR="00B40AC3" w:rsidRPr="00481D2D" w:rsidRDefault="00202738" w:rsidP="00B40AC3">
            <w:pPr>
              <w:pStyle w:val="TAN"/>
            </w:pPr>
            <w:r w:rsidRPr="00481D2D">
              <w:t>c41:</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41214DA3" w14:textId="77777777" w:rsidR="00652A69" w:rsidRPr="00481D2D" w:rsidRDefault="00B40AC3" w:rsidP="00652A69">
            <w:pPr>
              <w:pStyle w:val="TAN"/>
            </w:pPr>
            <w:r w:rsidRPr="00481D2D">
              <w:rPr>
                <w:rFonts w:eastAsia="SimSun"/>
                <w:lang w:eastAsia="zh-CN"/>
              </w:rPr>
              <w:t>c4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35AC40CE" w14:textId="77777777" w:rsidR="00DE592E" w:rsidRPr="00481D2D" w:rsidRDefault="00047EC0" w:rsidP="00DE592E">
            <w:pPr>
              <w:pStyle w:val="TAN"/>
              <w:rPr>
                <w:rFonts w:eastAsia="SimSun"/>
                <w:lang w:eastAsia="zh-CN"/>
              </w:rPr>
            </w:pPr>
            <w:r w:rsidRPr="00481D2D">
              <w:rPr>
                <w:rFonts w:eastAsia="SimSun"/>
                <w:lang w:eastAsia="zh-CN"/>
              </w:rPr>
              <w:t>c4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C3EE977" w14:textId="77777777" w:rsidR="00682A62" w:rsidRPr="00481D2D" w:rsidRDefault="00DE592E" w:rsidP="00682A62">
            <w:pPr>
              <w:pStyle w:val="TAN"/>
              <w:rPr>
                <w:rFonts w:eastAsia="SimSun"/>
                <w:lang w:eastAsia="zh-CN"/>
              </w:rPr>
            </w:pPr>
            <w:r w:rsidRPr="00481D2D">
              <w:rPr>
                <w:rFonts w:eastAsia="SimSun"/>
                <w:lang w:eastAsia="zh-CN"/>
              </w:rPr>
              <w:t>c</w:t>
            </w:r>
            <w:r w:rsidR="00E114D2" w:rsidRPr="00481D2D">
              <w:rPr>
                <w:rFonts w:eastAsia="SimSun"/>
                <w:lang w:eastAsia="zh-CN"/>
              </w:rPr>
              <w:t>44</w:t>
            </w:r>
            <w:r w:rsidRPr="00481D2D">
              <w:rPr>
                <w:rFonts w:eastAsia="SimSun"/>
                <w:lang w:eastAsia="zh-CN"/>
              </w:rPr>
              <w:t>:</w:t>
            </w:r>
            <w:r w:rsidRPr="00481D2D">
              <w:rPr>
                <w:rFonts w:eastAsia="SimSun"/>
                <w:lang w:eastAsia="zh-CN"/>
              </w:rPr>
              <w:tab/>
              <w:t xml:space="preserve">IF A.4/10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indication of features supported by proxy.</w:t>
            </w:r>
          </w:p>
          <w:p w14:paraId="048F50C7" w14:textId="77777777" w:rsidR="00202738" w:rsidRPr="00481D2D" w:rsidRDefault="00682A62" w:rsidP="00682A62">
            <w:pPr>
              <w:pStyle w:val="TAN"/>
              <w:rPr>
                <w:lang w:eastAsia="ja-JP"/>
              </w:rPr>
            </w:pPr>
            <w:r w:rsidRPr="00481D2D">
              <w:rPr>
                <w:lang w:eastAsia="ja-JP"/>
              </w:rPr>
              <w:t>c4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091A8DE8" w14:textId="77777777" w:rsidR="003868F0" w:rsidRPr="00481D2D" w:rsidRDefault="003868F0" w:rsidP="00682A62">
            <w:pPr>
              <w:pStyle w:val="TAN"/>
            </w:pPr>
            <w:r w:rsidRPr="00481D2D">
              <w:t>c46:</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5AC2A5D1" w14:textId="77777777" w:rsidR="00746979" w:rsidRPr="00481D2D" w:rsidRDefault="00746979" w:rsidP="00746979">
            <w:pPr>
              <w:pStyle w:val="TAN"/>
            </w:pPr>
            <w:r w:rsidRPr="00481D2D">
              <w:t>c47:</w:t>
            </w:r>
            <w:r w:rsidRPr="00481D2D">
              <w:tab/>
              <w:t xml:space="preserve">IF A.4/113 AND A.3/1 THEN m ELSE n/a - - the </w:t>
            </w:r>
            <w:r w:rsidRPr="00481D2D">
              <w:rPr>
                <w:lang w:eastAsia="zh-CN"/>
              </w:rPr>
              <w:t>Cellular-Network-Info</w:t>
            </w:r>
            <w:r w:rsidRPr="00481D2D">
              <w:t xml:space="preserve"> header extension and UE.</w:t>
            </w:r>
          </w:p>
          <w:p w14:paraId="78602707" w14:textId="77777777" w:rsidR="00666A4D" w:rsidRPr="00481D2D" w:rsidRDefault="00746979" w:rsidP="00666A4D">
            <w:pPr>
              <w:pStyle w:val="TAN"/>
            </w:pPr>
            <w:r w:rsidRPr="00481D2D">
              <w:t>c48:</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1BC62B29" w14:textId="77777777" w:rsidR="00386E6B" w:rsidRPr="00481D2D" w:rsidRDefault="00666A4D" w:rsidP="00386E6B">
            <w:pPr>
              <w:pStyle w:val="TAN"/>
            </w:pPr>
            <w:r w:rsidRPr="00481D2D">
              <w:t>c49:</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1C7281DD" w14:textId="77777777" w:rsidR="009F2B7A" w:rsidRPr="00481D2D" w:rsidRDefault="00386E6B" w:rsidP="009F2B7A">
            <w:pPr>
              <w:pStyle w:val="TAN"/>
            </w:pPr>
            <w:r w:rsidRPr="00481D2D">
              <w:t>c50:</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6FECB713" w14:textId="77777777" w:rsidR="00EC061A" w:rsidRPr="00481D2D" w:rsidRDefault="009F2B7A" w:rsidP="00EC061A">
            <w:pPr>
              <w:pStyle w:val="TAN"/>
            </w:pPr>
            <w:r w:rsidRPr="00481D2D">
              <w:t>c51:</w:t>
            </w:r>
            <w:r w:rsidRPr="00481D2D">
              <w:tab/>
              <w:t xml:space="preserve">IF A.4/116 AND </w:t>
            </w:r>
            <w:r w:rsidR="00D46EFC" w:rsidRPr="00481D2D">
              <w:t>(</w:t>
            </w:r>
            <w:r w:rsidRPr="00481D2D">
              <w:t xml:space="preserve">A.3/7 </w:t>
            </w:r>
            <w:r w:rsidR="00D46EFC" w:rsidRPr="00481D2D">
              <w:t xml:space="preserve">OR A.3/9) </w:t>
            </w:r>
            <w:r w:rsidRPr="00481D2D">
              <w:t>THEN m ELSE n/a - - authenticated identity management in the Session Initiation Protocol, AS</w:t>
            </w:r>
            <w:r w:rsidR="00D46EFC" w:rsidRPr="00481D2D">
              <w:t>, IBCF</w:t>
            </w:r>
            <w:r w:rsidRPr="00481D2D">
              <w:t>.</w:t>
            </w:r>
          </w:p>
          <w:p w14:paraId="67385228" w14:textId="77777777"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6B4A4EA" w14:textId="77777777" w:rsidR="00CC5FF5" w:rsidRPr="00481D2D" w:rsidRDefault="00EC061A" w:rsidP="00CC5FF5">
            <w:pPr>
              <w:keepNext/>
              <w:keepLines/>
              <w:spacing w:after="0"/>
              <w:ind w:left="851" w:hanging="851"/>
              <w:rPr>
                <w:rFonts w:ascii="Arial" w:hAnsi="Arial"/>
                <w:sz w:val="18"/>
              </w:rPr>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0B27A3CA" w14:textId="77777777" w:rsidR="00CC5FF5" w:rsidRPr="00481D2D" w:rsidRDefault="00CC5FF5" w:rsidP="00CC5FF5">
            <w:pPr>
              <w:keepNext/>
              <w:keepLines/>
              <w:spacing w:after="0"/>
              <w:ind w:left="851" w:hanging="851"/>
              <w:rPr>
                <w:rFonts w:ascii="Arial" w:hAnsi="Arial"/>
                <w:sz w:val="18"/>
              </w:rPr>
            </w:pPr>
            <w:r w:rsidRPr="00481D2D">
              <w:rPr>
                <w:rFonts w:ascii="Arial" w:hAnsi="Arial"/>
                <w:sz w:val="18"/>
              </w:rPr>
              <w:t>c</w:t>
            </w:r>
            <w:r w:rsidR="00D46EFC" w:rsidRPr="00481D2D">
              <w:rPr>
                <w:rFonts w:ascii="Arial" w:hAnsi="Arial"/>
                <w:sz w:val="18"/>
              </w:rPr>
              <w:t>54</w:t>
            </w:r>
            <w:r w:rsidRPr="00481D2D">
              <w:rPr>
                <w:rFonts w:ascii="Arial" w:hAnsi="Arial"/>
                <w:sz w:val="18"/>
              </w:rPr>
              <w:t>:</w:t>
            </w:r>
            <w:r w:rsidRPr="00481D2D">
              <w:rPr>
                <w:rFonts w:ascii="Arial" w:hAnsi="Arial"/>
                <w:sz w:val="18"/>
              </w:rPr>
              <w:tab/>
              <w:t xml:space="preserve">IF A.4/121 AND (A.3/6 OR A.3/7 OR A.3/9) THEN m ELSE n/a - - </w:t>
            </w:r>
            <w:r w:rsidR="00D46EFC" w:rsidRPr="00481D2D">
              <w:rPr>
                <w:rFonts w:ascii="Arial" w:hAnsi="Arial"/>
                <w:sz w:val="18"/>
                <w:lang w:eastAsia="ja-JP"/>
              </w:rPr>
              <w:t xml:space="preserve">the Attestation-Info </w:t>
            </w:r>
            <w:r w:rsidR="00D46EFC" w:rsidRPr="00481D2D">
              <w:rPr>
                <w:rFonts w:ascii="Arial" w:hAnsi="Arial"/>
                <w:sz w:val="18"/>
              </w:rPr>
              <w:t>header field extension</w:t>
            </w:r>
            <w:r w:rsidRPr="00481D2D">
              <w:rPr>
                <w:rFonts w:ascii="Arial" w:hAnsi="Arial"/>
                <w:sz w:val="18"/>
              </w:rPr>
              <w:t>, MGCF, AS, IBCF.</w:t>
            </w:r>
          </w:p>
          <w:p w14:paraId="0AC33CC0" w14:textId="77777777" w:rsidR="00CC5FF5" w:rsidRPr="00481D2D" w:rsidRDefault="00CC5FF5" w:rsidP="00CC5FF5">
            <w:pPr>
              <w:keepNext/>
              <w:keepLines/>
              <w:spacing w:after="0"/>
              <w:ind w:left="851" w:hanging="851"/>
              <w:rPr>
                <w:rFonts w:ascii="Arial" w:hAnsi="Arial"/>
                <w:sz w:val="18"/>
              </w:rPr>
            </w:pPr>
            <w:r w:rsidRPr="00481D2D">
              <w:rPr>
                <w:rFonts w:ascii="Arial" w:hAnsi="Arial"/>
                <w:sz w:val="18"/>
              </w:rPr>
              <w:t>c</w:t>
            </w:r>
            <w:r w:rsidR="00D46EFC" w:rsidRPr="00481D2D">
              <w:rPr>
                <w:rFonts w:ascii="Arial" w:hAnsi="Arial"/>
                <w:sz w:val="18"/>
              </w:rPr>
              <w:t>55:</w:t>
            </w:r>
            <w:r w:rsidR="006E59FF" w:rsidRPr="00481D2D">
              <w:rPr>
                <w:rFonts w:ascii="Arial" w:hAnsi="Arial"/>
                <w:sz w:val="18"/>
              </w:rPr>
              <w:tab/>
            </w:r>
            <w:r w:rsidRPr="00481D2D">
              <w:rPr>
                <w:rFonts w:ascii="Arial" w:hAnsi="Arial"/>
                <w:sz w:val="18"/>
              </w:rPr>
              <w:t xml:space="preserve">IF A.4/122 AND (A.3/6 OR A.3/7 OR A.3/9) THEN m ELSE n/a - - </w:t>
            </w:r>
            <w:r w:rsidR="00D46EFC" w:rsidRPr="00481D2D">
              <w:rPr>
                <w:rFonts w:ascii="Arial" w:hAnsi="Arial"/>
                <w:sz w:val="18"/>
                <w:lang w:eastAsia="ja-JP"/>
              </w:rPr>
              <w:t>the Origination-Id</w:t>
            </w:r>
            <w:r w:rsidR="00D46EFC" w:rsidRPr="00481D2D">
              <w:rPr>
                <w:rFonts w:ascii="Arial" w:hAnsi="Arial"/>
                <w:sz w:val="18"/>
              </w:rPr>
              <w:t xml:space="preserve"> header field extension</w:t>
            </w:r>
            <w:r w:rsidRPr="00481D2D">
              <w:rPr>
                <w:rFonts w:ascii="Arial" w:hAnsi="Arial"/>
                <w:sz w:val="18"/>
              </w:rPr>
              <w:t>, MGCF, AS, IBCF.</w:t>
            </w:r>
          </w:p>
          <w:p w14:paraId="7EFE4659" w14:textId="77777777" w:rsidR="00013669" w:rsidRPr="00481D2D" w:rsidRDefault="00013669" w:rsidP="00013669">
            <w:pPr>
              <w:pStyle w:val="TAN"/>
            </w:pPr>
            <w:r w:rsidRPr="00481D2D">
              <w:t>c56:</w:t>
            </w:r>
            <w:r w:rsidRPr="00481D2D">
              <w:tab/>
              <w:t xml:space="preserve">IF A.4/123 AND (A.3/7 OR A.3/9) THEN m ELSE n/a - - </w:t>
            </w:r>
            <w:r w:rsidRPr="00481D2D">
              <w:rPr>
                <w:szCs w:val="18"/>
              </w:rPr>
              <w:t>Dynamic services interactions</w:t>
            </w:r>
            <w:r w:rsidRPr="00481D2D">
              <w:t>, AS, IBCF.</w:t>
            </w:r>
          </w:p>
          <w:p w14:paraId="7BDDB1CD" w14:textId="77777777" w:rsidR="00746979" w:rsidRPr="00481D2D" w:rsidRDefault="00013669" w:rsidP="00013669">
            <w:pPr>
              <w:pStyle w:val="TAN"/>
            </w:pPr>
            <w:r w:rsidRPr="00481D2D">
              <w:t>c57:</w:t>
            </w:r>
            <w:r w:rsidRPr="00481D2D">
              <w:tab/>
              <w:t xml:space="preserve">IF A.4/123 AND (A.3/2 OR A.3/7 OR A.3/9) THEN m ELSE n/a - - </w:t>
            </w:r>
            <w:r w:rsidRPr="00481D2D">
              <w:rPr>
                <w:szCs w:val="18"/>
              </w:rPr>
              <w:t>Dynamic services interactions</w:t>
            </w:r>
            <w:r w:rsidRPr="00481D2D">
              <w:t>, P-CSCF, AS, IBCF.</w:t>
            </w:r>
          </w:p>
          <w:p w14:paraId="02FAEDDA" w14:textId="77777777" w:rsidR="00503AF7" w:rsidRPr="00481D2D" w:rsidRDefault="00503AF7" w:rsidP="00503AF7">
            <w:pPr>
              <w:pStyle w:val="TAN"/>
            </w:pPr>
            <w:r w:rsidRPr="00481D2D">
              <w:t>c58:</w:t>
            </w:r>
            <w:r w:rsidRPr="00481D2D">
              <w:tab/>
              <w:t xml:space="preserve">IF A.4/124 THEN o ELSE n/a - - the </w:t>
            </w:r>
            <w:r w:rsidRPr="00481D2D">
              <w:rPr>
                <w:rFonts w:eastAsia="SimSun"/>
                <w:lang w:eastAsia="zh-CN"/>
              </w:rPr>
              <w:t>Additional-Identity</w:t>
            </w:r>
            <w:r w:rsidRPr="00481D2D">
              <w:t xml:space="preserve"> header field extension.</w:t>
            </w:r>
          </w:p>
          <w:p w14:paraId="6F8378B8" w14:textId="77777777" w:rsidR="00503AF7" w:rsidRPr="00481D2D" w:rsidRDefault="00503AF7" w:rsidP="00503AF7">
            <w:pPr>
              <w:pStyle w:val="TAN"/>
              <w:rPr>
                <w:b/>
              </w:rPr>
            </w:pPr>
            <w:r w:rsidRPr="00481D2D">
              <w:t>c59:</w:t>
            </w:r>
            <w:r w:rsidRPr="00481D2D">
              <w:tab/>
              <w:t xml:space="preserve">IF A.4/124 THEN m ELSE n/a - - the </w:t>
            </w:r>
            <w:r w:rsidRPr="00481D2D">
              <w:rPr>
                <w:rFonts w:eastAsia="SimSun"/>
                <w:lang w:eastAsia="zh-CN"/>
              </w:rPr>
              <w:t>Additional-Identity</w:t>
            </w:r>
            <w:r w:rsidRPr="00481D2D">
              <w:t xml:space="preserve"> header field extension.</w:t>
            </w:r>
          </w:p>
        </w:tc>
      </w:tr>
      <w:tr w:rsidR="00202738" w:rsidRPr="00481D2D" w14:paraId="04D2639D" w14:textId="77777777">
        <w:trPr>
          <w:cantSplit/>
        </w:trPr>
        <w:tc>
          <w:tcPr>
            <w:tcW w:w="9642" w:type="dxa"/>
            <w:gridSpan w:val="8"/>
          </w:tcPr>
          <w:p w14:paraId="20956078" w14:textId="77777777" w:rsidR="00202738" w:rsidRPr="00481D2D" w:rsidRDefault="00202738">
            <w:pPr>
              <w:pStyle w:val="TAN"/>
            </w:pPr>
            <w:r w:rsidRPr="00481D2D">
              <w:t>NOTE 1:</w:t>
            </w:r>
            <w:r w:rsidRPr="00481D2D">
              <w:tab/>
              <w:t xml:space="preserve">The strength of this requirement in </w:t>
            </w:r>
            <w:r w:rsidR="00806A44" w:rsidRPr="00481D2D">
              <w:t>RFC 7315</w:t>
            </w:r>
            <w:r w:rsidR="00E1477C" w:rsidRPr="00481D2D">
              <w:t> </w:t>
            </w:r>
            <w:r w:rsidRPr="00481D2D">
              <w:t>[52] is SHOULD NOT, rather than MUST NOT.</w:t>
            </w:r>
          </w:p>
          <w:p w14:paraId="1DA2ACF8" w14:textId="77777777" w:rsidR="00202738" w:rsidRPr="00481D2D" w:rsidRDefault="00202738">
            <w:pPr>
              <w:pStyle w:val="TAN"/>
            </w:pPr>
            <w:r w:rsidRPr="00481D2D">
              <w:t>NOTE 2:</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16443662" w14:textId="77777777" w:rsidR="00897956" w:rsidRPr="00481D2D" w:rsidRDefault="00897956"/>
    <w:p w14:paraId="51E717DB" w14:textId="77777777" w:rsidR="00897956" w:rsidRPr="00481D2D" w:rsidRDefault="00897956">
      <w:pPr>
        <w:keepNext/>
        <w:keepLines/>
      </w:pPr>
      <w:r w:rsidRPr="00481D2D">
        <w:t>Prerequisite A.5/9A - - MESSAGE request</w:t>
      </w:r>
    </w:p>
    <w:p w14:paraId="298B06A0" w14:textId="77777777" w:rsidR="00897956" w:rsidRPr="00481D2D" w:rsidRDefault="00897956">
      <w:pPr>
        <w:pStyle w:val="TH"/>
      </w:pPr>
      <w:r w:rsidRPr="00481D2D">
        <w:t>Table A.62B: Supported message bodie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44A9228" w14:textId="77777777">
        <w:trPr>
          <w:cantSplit/>
        </w:trPr>
        <w:tc>
          <w:tcPr>
            <w:tcW w:w="851" w:type="dxa"/>
            <w:vMerge w:val="restart"/>
          </w:tcPr>
          <w:p w14:paraId="5589E856" w14:textId="77777777" w:rsidR="00897956" w:rsidRPr="00481D2D" w:rsidRDefault="00897956">
            <w:pPr>
              <w:pStyle w:val="TAH"/>
            </w:pPr>
            <w:r w:rsidRPr="00481D2D">
              <w:t>Item</w:t>
            </w:r>
          </w:p>
        </w:tc>
        <w:tc>
          <w:tcPr>
            <w:tcW w:w="2665" w:type="dxa"/>
            <w:vMerge w:val="restart"/>
          </w:tcPr>
          <w:p w14:paraId="26A31EA2" w14:textId="77777777" w:rsidR="00897956" w:rsidRPr="00481D2D" w:rsidRDefault="00897956">
            <w:pPr>
              <w:pStyle w:val="TAH"/>
            </w:pPr>
            <w:r w:rsidRPr="00481D2D">
              <w:t>Header</w:t>
            </w:r>
          </w:p>
        </w:tc>
        <w:tc>
          <w:tcPr>
            <w:tcW w:w="3063" w:type="dxa"/>
            <w:gridSpan w:val="3"/>
          </w:tcPr>
          <w:p w14:paraId="5ADAFC33" w14:textId="77777777" w:rsidR="00897956" w:rsidRPr="00481D2D" w:rsidRDefault="00897956">
            <w:pPr>
              <w:pStyle w:val="TAH"/>
            </w:pPr>
            <w:r w:rsidRPr="00481D2D">
              <w:t>Sending</w:t>
            </w:r>
          </w:p>
        </w:tc>
        <w:tc>
          <w:tcPr>
            <w:tcW w:w="3063" w:type="dxa"/>
            <w:gridSpan w:val="3"/>
          </w:tcPr>
          <w:p w14:paraId="1E0A1815" w14:textId="77777777" w:rsidR="00897956" w:rsidRPr="00481D2D" w:rsidRDefault="00897956">
            <w:pPr>
              <w:pStyle w:val="TAH"/>
              <w:rPr>
                <w:b w:val="0"/>
              </w:rPr>
            </w:pPr>
            <w:r w:rsidRPr="00481D2D">
              <w:t>Receiving</w:t>
            </w:r>
          </w:p>
        </w:tc>
      </w:tr>
      <w:tr w:rsidR="00897956" w:rsidRPr="00481D2D" w14:paraId="161D6585" w14:textId="77777777">
        <w:trPr>
          <w:cantSplit/>
        </w:trPr>
        <w:tc>
          <w:tcPr>
            <w:tcW w:w="851" w:type="dxa"/>
            <w:vMerge/>
          </w:tcPr>
          <w:p w14:paraId="3BD5C8AC" w14:textId="77777777" w:rsidR="00897956" w:rsidRPr="00481D2D" w:rsidRDefault="00897956">
            <w:pPr>
              <w:pStyle w:val="TAH"/>
            </w:pPr>
          </w:p>
        </w:tc>
        <w:tc>
          <w:tcPr>
            <w:tcW w:w="2665" w:type="dxa"/>
            <w:vMerge/>
          </w:tcPr>
          <w:p w14:paraId="1380348C" w14:textId="77777777" w:rsidR="00897956" w:rsidRPr="00481D2D" w:rsidRDefault="00897956">
            <w:pPr>
              <w:pStyle w:val="TAH"/>
            </w:pPr>
          </w:p>
        </w:tc>
        <w:tc>
          <w:tcPr>
            <w:tcW w:w="1021" w:type="dxa"/>
          </w:tcPr>
          <w:p w14:paraId="386C8BF8" w14:textId="77777777" w:rsidR="00897956" w:rsidRPr="00481D2D" w:rsidRDefault="00897956">
            <w:pPr>
              <w:pStyle w:val="TAH"/>
            </w:pPr>
            <w:r w:rsidRPr="00481D2D">
              <w:t>Ref.</w:t>
            </w:r>
          </w:p>
        </w:tc>
        <w:tc>
          <w:tcPr>
            <w:tcW w:w="1021" w:type="dxa"/>
          </w:tcPr>
          <w:p w14:paraId="374269E8" w14:textId="77777777" w:rsidR="00897956" w:rsidRPr="00481D2D" w:rsidRDefault="00897956">
            <w:pPr>
              <w:pStyle w:val="TAH"/>
            </w:pPr>
            <w:r w:rsidRPr="00481D2D">
              <w:t>RFC status</w:t>
            </w:r>
          </w:p>
        </w:tc>
        <w:tc>
          <w:tcPr>
            <w:tcW w:w="1021" w:type="dxa"/>
          </w:tcPr>
          <w:p w14:paraId="09E5C7B2" w14:textId="77777777" w:rsidR="00897956" w:rsidRPr="00481D2D" w:rsidRDefault="00897956">
            <w:pPr>
              <w:pStyle w:val="TAH"/>
            </w:pPr>
            <w:r w:rsidRPr="00481D2D">
              <w:t>Profile status</w:t>
            </w:r>
          </w:p>
        </w:tc>
        <w:tc>
          <w:tcPr>
            <w:tcW w:w="1021" w:type="dxa"/>
          </w:tcPr>
          <w:p w14:paraId="4F2AA60B" w14:textId="77777777" w:rsidR="00897956" w:rsidRPr="00481D2D" w:rsidRDefault="00897956">
            <w:pPr>
              <w:pStyle w:val="TAH"/>
            </w:pPr>
            <w:r w:rsidRPr="00481D2D">
              <w:t>Ref.</w:t>
            </w:r>
          </w:p>
        </w:tc>
        <w:tc>
          <w:tcPr>
            <w:tcW w:w="1021" w:type="dxa"/>
          </w:tcPr>
          <w:p w14:paraId="3230DE8C" w14:textId="77777777" w:rsidR="00897956" w:rsidRPr="00481D2D" w:rsidRDefault="00897956">
            <w:pPr>
              <w:pStyle w:val="TAH"/>
            </w:pPr>
            <w:r w:rsidRPr="00481D2D">
              <w:t>RFC status</w:t>
            </w:r>
          </w:p>
        </w:tc>
        <w:tc>
          <w:tcPr>
            <w:tcW w:w="1021" w:type="dxa"/>
          </w:tcPr>
          <w:p w14:paraId="17D65F94" w14:textId="77777777" w:rsidR="00897956" w:rsidRPr="00481D2D" w:rsidRDefault="00897956">
            <w:pPr>
              <w:pStyle w:val="TAH"/>
            </w:pPr>
            <w:r w:rsidRPr="00481D2D">
              <w:t>Profile status</w:t>
            </w:r>
          </w:p>
        </w:tc>
      </w:tr>
      <w:tr w:rsidR="00B47B75" w:rsidRPr="00481D2D" w14:paraId="667E7F15" w14:textId="77777777">
        <w:tc>
          <w:tcPr>
            <w:tcW w:w="851" w:type="dxa"/>
          </w:tcPr>
          <w:p w14:paraId="00CC4E00" w14:textId="77777777" w:rsidR="00B47B75" w:rsidRPr="00481D2D" w:rsidRDefault="00B47B75">
            <w:pPr>
              <w:pStyle w:val="TAL"/>
            </w:pPr>
            <w:r w:rsidRPr="00481D2D">
              <w:t>1</w:t>
            </w:r>
          </w:p>
        </w:tc>
        <w:tc>
          <w:tcPr>
            <w:tcW w:w="2665" w:type="dxa"/>
          </w:tcPr>
          <w:p w14:paraId="38D90FB2" w14:textId="77777777" w:rsidR="00B47B75" w:rsidRPr="00481D2D" w:rsidRDefault="00B47B75">
            <w:pPr>
              <w:pStyle w:val="TAL"/>
            </w:pPr>
            <w:r w:rsidRPr="00481D2D">
              <w:t>permission document</w:t>
            </w:r>
          </w:p>
        </w:tc>
        <w:tc>
          <w:tcPr>
            <w:tcW w:w="1021" w:type="dxa"/>
          </w:tcPr>
          <w:p w14:paraId="7A3BF442" w14:textId="77777777" w:rsidR="00B47B75" w:rsidRPr="00481D2D" w:rsidRDefault="00B47B75">
            <w:pPr>
              <w:pStyle w:val="TAL"/>
            </w:pPr>
            <w:r w:rsidRPr="00481D2D">
              <w:t>[125] 5.4</w:t>
            </w:r>
          </w:p>
        </w:tc>
        <w:tc>
          <w:tcPr>
            <w:tcW w:w="1021" w:type="dxa"/>
          </w:tcPr>
          <w:p w14:paraId="6916700D" w14:textId="77777777" w:rsidR="00B47B75" w:rsidRPr="00481D2D" w:rsidRDefault="00B47B75">
            <w:pPr>
              <w:pStyle w:val="TAL"/>
            </w:pPr>
            <w:r w:rsidRPr="00481D2D">
              <w:t>c1</w:t>
            </w:r>
          </w:p>
        </w:tc>
        <w:tc>
          <w:tcPr>
            <w:tcW w:w="1021" w:type="dxa"/>
          </w:tcPr>
          <w:p w14:paraId="1CD5881A" w14:textId="77777777" w:rsidR="00B47B75" w:rsidRPr="00481D2D" w:rsidRDefault="00B47B75">
            <w:pPr>
              <w:pStyle w:val="TAL"/>
            </w:pPr>
            <w:r w:rsidRPr="00481D2D">
              <w:t>c1</w:t>
            </w:r>
          </w:p>
        </w:tc>
        <w:tc>
          <w:tcPr>
            <w:tcW w:w="1021" w:type="dxa"/>
          </w:tcPr>
          <w:p w14:paraId="46D31E11" w14:textId="77777777" w:rsidR="00B47B75" w:rsidRPr="00481D2D" w:rsidRDefault="00B47B75">
            <w:pPr>
              <w:pStyle w:val="TAL"/>
            </w:pPr>
            <w:r w:rsidRPr="00481D2D">
              <w:t>[125] 5.4</w:t>
            </w:r>
          </w:p>
        </w:tc>
        <w:tc>
          <w:tcPr>
            <w:tcW w:w="1021" w:type="dxa"/>
          </w:tcPr>
          <w:p w14:paraId="2C355D1A" w14:textId="77777777" w:rsidR="00B47B75" w:rsidRPr="00481D2D" w:rsidRDefault="00B47B75">
            <w:pPr>
              <w:pStyle w:val="TAL"/>
            </w:pPr>
            <w:r w:rsidRPr="00481D2D">
              <w:t>c2</w:t>
            </w:r>
          </w:p>
        </w:tc>
        <w:tc>
          <w:tcPr>
            <w:tcW w:w="1021" w:type="dxa"/>
          </w:tcPr>
          <w:p w14:paraId="164169A4" w14:textId="77777777" w:rsidR="00B47B75" w:rsidRPr="00481D2D" w:rsidRDefault="00B47B75">
            <w:pPr>
              <w:pStyle w:val="TAL"/>
            </w:pPr>
            <w:r w:rsidRPr="00481D2D">
              <w:t>c2</w:t>
            </w:r>
          </w:p>
        </w:tc>
      </w:tr>
      <w:tr w:rsidR="00B06841" w:rsidRPr="00481D2D" w14:paraId="2A4337F9" w14:textId="77777777">
        <w:tc>
          <w:tcPr>
            <w:tcW w:w="851" w:type="dxa"/>
          </w:tcPr>
          <w:p w14:paraId="1DDE45E9" w14:textId="77777777" w:rsidR="00B06841" w:rsidRPr="00481D2D" w:rsidRDefault="00B06841" w:rsidP="00E83AD2">
            <w:pPr>
              <w:pStyle w:val="TAL"/>
            </w:pPr>
            <w:r w:rsidRPr="00481D2D">
              <w:t>2</w:t>
            </w:r>
          </w:p>
        </w:tc>
        <w:tc>
          <w:tcPr>
            <w:tcW w:w="2665" w:type="dxa"/>
          </w:tcPr>
          <w:p w14:paraId="732CCA17" w14:textId="77777777" w:rsidR="00B06841" w:rsidRPr="00481D2D" w:rsidRDefault="00B06841" w:rsidP="00E83AD2">
            <w:pPr>
              <w:pStyle w:val="TAL"/>
            </w:pPr>
            <w:r w:rsidRPr="00481D2D">
              <w:t>application/vnd.3gpp.sms</w:t>
            </w:r>
          </w:p>
        </w:tc>
        <w:tc>
          <w:tcPr>
            <w:tcW w:w="1021" w:type="dxa"/>
          </w:tcPr>
          <w:p w14:paraId="1851DB61" w14:textId="77777777" w:rsidR="00B06841" w:rsidRPr="00481D2D" w:rsidRDefault="00B06841" w:rsidP="00E83AD2">
            <w:pPr>
              <w:pStyle w:val="TAL"/>
            </w:pPr>
            <w:r w:rsidRPr="00481D2D">
              <w:t>[4D]</w:t>
            </w:r>
          </w:p>
        </w:tc>
        <w:tc>
          <w:tcPr>
            <w:tcW w:w="1021" w:type="dxa"/>
          </w:tcPr>
          <w:p w14:paraId="1759D801" w14:textId="77777777" w:rsidR="00B06841" w:rsidRPr="00481D2D" w:rsidRDefault="00B06841" w:rsidP="00E83AD2">
            <w:pPr>
              <w:pStyle w:val="TAL"/>
            </w:pPr>
            <w:r w:rsidRPr="00481D2D">
              <w:t>c3</w:t>
            </w:r>
          </w:p>
        </w:tc>
        <w:tc>
          <w:tcPr>
            <w:tcW w:w="1021" w:type="dxa"/>
          </w:tcPr>
          <w:p w14:paraId="6CC067F1" w14:textId="77777777" w:rsidR="00B06841" w:rsidRPr="00481D2D" w:rsidRDefault="00B06841" w:rsidP="00E83AD2">
            <w:pPr>
              <w:pStyle w:val="TAL"/>
            </w:pPr>
            <w:r w:rsidRPr="00481D2D">
              <w:t>c3</w:t>
            </w:r>
          </w:p>
        </w:tc>
        <w:tc>
          <w:tcPr>
            <w:tcW w:w="1021" w:type="dxa"/>
          </w:tcPr>
          <w:p w14:paraId="2C6070A1" w14:textId="77777777" w:rsidR="00B06841" w:rsidRPr="00481D2D" w:rsidRDefault="00B06841" w:rsidP="00E83AD2">
            <w:pPr>
              <w:pStyle w:val="TAL"/>
            </w:pPr>
            <w:r w:rsidRPr="00481D2D">
              <w:t>[4D]</w:t>
            </w:r>
          </w:p>
        </w:tc>
        <w:tc>
          <w:tcPr>
            <w:tcW w:w="1021" w:type="dxa"/>
          </w:tcPr>
          <w:p w14:paraId="0ACD8F82" w14:textId="77777777" w:rsidR="00B06841" w:rsidRPr="00481D2D" w:rsidRDefault="00B06841" w:rsidP="00E83AD2">
            <w:pPr>
              <w:pStyle w:val="TAL"/>
            </w:pPr>
            <w:r w:rsidRPr="00481D2D">
              <w:t>c3</w:t>
            </w:r>
          </w:p>
        </w:tc>
        <w:tc>
          <w:tcPr>
            <w:tcW w:w="1021" w:type="dxa"/>
          </w:tcPr>
          <w:p w14:paraId="0B07187D" w14:textId="77777777" w:rsidR="00B06841" w:rsidRPr="00481D2D" w:rsidRDefault="00B06841" w:rsidP="00E83AD2">
            <w:pPr>
              <w:pStyle w:val="TAL"/>
            </w:pPr>
            <w:r w:rsidRPr="00481D2D">
              <w:t>c3</w:t>
            </w:r>
          </w:p>
        </w:tc>
      </w:tr>
      <w:tr w:rsidR="00575839" w:rsidRPr="00481D2D" w14:paraId="7BD6F60F" w14:textId="77777777">
        <w:tc>
          <w:tcPr>
            <w:tcW w:w="851" w:type="dxa"/>
          </w:tcPr>
          <w:p w14:paraId="6FC706A6" w14:textId="77777777" w:rsidR="00575839" w:rsidRPr="00481D2D" w:rsidRDefault="00575839" w:rsidP="00681F27">
            <w:pPr>
              <w:pStyle w:val="TAL"/>
            </w:pPr>
            <w:r w:rsidRPr="00481D2D">
              <w:t>3</w:t>
            </w:r>
          </w:p>
        </w:tc>
        <w:tc>
          <w:tcPr>
            <w:tcW w:w="2665" w:type="dxa"/>
          </w:tcPr>
          <w:p w14:paraId="4156FB2D" w14:textId="77777777" w:rsidR="00575839" w:rsidRPr="00481D2D" w:rsidRDefault="00575839" w:rsidP="00681F27">
            <w:pPr>
              <w:pStyle w:val="TAL"/>
            </w:pPr>
            <w:r w:rsidRPr="00481D2D">
              <w:t xml:space="preserve">message/cpim </w:t>
            </w:r>
          </w:p>
        </w:tc>
        <w:tc>
          <w:tcPr>
            <w:tcW w:w="1021" w:type="dxa"/>
          </w:tcPr>
          <w:p w14:paraId="40EEC457" w14:textId="77777777" w:rsidR="00575839" w:rsidRPr="00481D2D" w:rsidRDefault="00575839" w:rsidP="00681F27">
            <w:pPr>
              <w:pStyle w:val="TAL"/>
            </w:pPr>
            <w:r w:rsidRPr="00481D2D">
              <w:t xml:space="preserve">[151] </w:t>
            </w:r>
          </w:p>
        </w:tc>
        <w:tc>
          <w:tcPr>
            <w:tcW w:w="1021" w:type="dxa"/>
          </w:tcPr>
          <w:p w14:paraId="22EF1307" w14:textId="77777777" w:rsidR="00575839" w:rsidRPr="00481D2D" w:rsidRDefault="00575839" w:rsidP="00681F27">
            <w:pPr>
              <w:pStyle w:val="TAL"/>
            </w:pPr>
            <w:r w:rsidRPr="00481D2D">
              <w:t>c4</w:t>
            </w:r>
          </w:p>
        </w:tc>
        <w:tc>
          <w:tcPr>
            <w:tcW w:w="1021" w:type="dxa"/>
          </w:tcPr>
          <w:p w14:paraId="48B9A9B7" w14:textId="77777777" w:rsidR="00575839" w:rsidRPr="00481D2D" w:rsidRDefault="00575839" w:rsidP="00681F27">
            <w:pPr>
              <w:pStyle w:val="TAL"/>
            </w:pPr>
            <w:r w:rsidRPr="00481D2D">
              <w:t>c4</w:t>
            </w:r>
          </w:p>
        </w:tc>
        <w:tc>
          <w:tcPr>
            <w:tcW w:w="1021" w:type="dxa"/>
          </w:tcPr>
          <w:p w14:paraId="15B0B7D6" w14:textId="77777777" w:rsidR="00575839" w:rsidRPr="00481D2D" w:rsidRDefault="00575839" w:rsidP="00681F27">
            <w:pPr>
              <w:pStyle w:val="TAL"/>
            </w:pPr>
            <w:r w:rsidRPr="00481D2D">
              <w:t xml:space="preserve">[151] </w:t>
            </w:r>
          </w:p>
        </w:tc>
        <w:tc>
          <w:tcPr>
            <w:tcW w:w="1021" w:type="dxa"/>
          </w:tcPr>
          <w:p w14:paraId="378944DD" w14:textId="77777777" w:rsidR="00575839" w:rsidRPr="00481D2D" w:rsidRDefault="00575839" w:rsidP="00681F27">
            <w:pPr>
              <w:pStyle w:val="TAL"/>
            </w:pPr>
            <w:r w:rsidRPr="00481D2D">
              <w:t>c4</w:t>
            </w:r>
          </w:p>
        </w:tc>
        <w:tc>
          <w:tcPr>
            <w:tcW w:w="1021" w:type="dxa"/>
          </w:tcPr>
          <w:p w14:paraId="2823AE00" w14:textId="77777777" w:rsidR="00575839" w:rsidRPr="00481D2D" w:rsidRDefault="00575839" w:rsidP="00681F27">
            <w:pPr>
              <w:pStyle w:val="TAL"/>
            </w:pPr>
            <w:r w:rsidRPr="00481D2D">
              <w:t>c4</w:t>
            </w:r>
          </w:p>
        </w:tc>
      </w:tr>
      <w:tr w:rsidR="00575839" w:rsidRPr="00481D2D" w14:paraId="200CB028" w14:textId="77777777">
        <w:tc>
          <w:tcPr>
            <w:tcW w:w="851" w:type="dxa"/>
          </w:tcPr>
          <w:p w14:paraId="00AAA945" w14:textId="77777777" w:rsidR="00575839" w:rsidRPr="00481D2D" w:rsidRDefault="00575839" w:rsidP="00681F27">
            <w:pPr>
              <w:pStyle w:val="TAL"/>
            </w:pPr>
            <w:r w:rsidRPr="00481D2D">
              <w:t>4</w:t>
            </w:r>
          </w:p>
        </w:tc>
        <w:tc>
          <w:tcPr>
            <w:tcW w:w="2665" w:type="dxa"/>
          </w:tcPr>
          <w:p w14:paraId="2E2C6D72" w14:textId="77777777" w:rsidR="00575839" w:rsidRPr="00481D2D" w:rsidRDefault="00575839" w:rsidP="00681F27">
            <w:pPr>
              <w:pStyle w:val="TAL"/>
            </w:pPr>
            <w:r w:rsidRPr="00481D2D">
              <w:t xml:space="preserve">message/imdn+xml </w:t>
            </w:r>
          </w:p>
        </w:tc>
        <w:tc>
          <w:tcPr>
            <w:tcW w:w="1021" w:type="dxa"/>
          </w:tcPr>
          <w:p w14:paraId="796F7CC9" w14:textId="77777777" w:rsidR="00575839" w:rsidRPr="00481D2D" w:rsidRDefault="00575839" w:rsidP="00681F27">
            <w:pPr>
              <w:pStyle w:val="TAL"/>
            </w:pPr>
            <w:r w:rsidRPr="00481D2D">
              <w:t xml:space="preserve">[157] </w:t>
            </w:r>
          </w:p>
        </w:tc>
        <w:tc>
          <w:tcPr>
            <w:tcW w:w="1021" w:type="dxa"/>
          </w:tcPr>
          <w:p w14:paraId="45133693" w14:textId="77777777" w:rsidR="00575839" w:rsidRPr="00481D2D" w:rsidRDefault="00575839" w:rsidP="00681F27">
            <w:pPr>
              <w:pStyle w:val="TAL"/>
            </w:pPr>
            <w:r w:rsidRPr="00481D2D">
              <w:t>c5</w:t>
            </w:r>
          </w:p>
        </w:tc>
        <w:tc>
          <w:tcPr>
            <w:tcW w:w="1021" w:type="dxa"/>
          </w:tcPr>
          <w:p w14:paraId="0D2177E7" w14:textId="77777777" w:rsidR="00575839" w:rsidRPr="00481D2D" w:rsidRDefault="00575839" w:rsidP="00681F27">
            <w:pPr>
              <w:pStyle w:val="TAL"/>
            </w:pPr>
            <w:r w:rsidRPr="00481D2D">
              <w:t>c5</w:t>
            </w:r>
          </w:p>
        </w:tc>
        <w:tc>
          <w:tcPr>
            <w:tcW w:w="1021" w:type="dxa"/>
          </w:tcPr>
          <w:p w14:paraId="58018BDE" w14:textId="77777777" w:rsidR="00575839" w:rsidRPr="00481D2D" w:rsidRDefault="00575839" w:rsidP="00681F27">
            <w:pPr>
              <w:pStyle w:val="TAL"/>
            </w:pPr>
            <w:r w:rsidRPr="00481D2D">
              <w:t xml:space="preserve">[157] </w:t>
            </w:r>
          </w:p>
        </w:tc>
        <w:tc>
          <w:tcPr>
            <w:tcW w:w="1021" w:type="dxa"/>
          </w:tcPr>
          <w:p w14:paraId="4E5FB145" w14:textId="77777777" w:rsidR="00575839" w:rsidRPr="00481D2D" w:rsidRDefault="00575839" w:rsidP="00681F27">
            <w:pPr>
              <w:pStyle w:val="TAL"/>
            </w:pPr>
            <w:r w:rsidRPr="00481D2D">
              <w:t>c5</w:t>
            </w:r>
          </w:p>
        </w:tc>
        <w:tc>
          <w:tcPr>
            <w:tcW w:w="1021" w:type="dxa"/>
          </w:tcPr>
          <w:p w14:paraId="482073F1" w14:textId="77777777" w:rsidR="00575839" w:rsidRPr="00481D2D" w:rsidRDefault="00575839" w:rsidP="00681F27">
            <w:pPr>
              <w:pStyle w:val="TAL"/>
            </w:pPr>
            <w:r w:rsidRPr="00481D2D">
              <w:t>c5</w:t>
            </w:r>
          </w:p>
        </w:tc>
      </w:tr>
      <w:tr w:rsidR="00343E5B" w:rsidRPr="00481D2D" w14:paraId="73D35310" w14:textId="77777777" w:rsidTr="00C16614">
        <w:tc>
          <w:tcPr>
            <w:tcW w:w="851" w:type="dxa"/>
          </w:tcPr>
          <w:p w14:paraId="21CEAC93" w14:textId="77777777" w:rsidR="00343E5B" w:rsidRPr="00481D2D" w:rsidRDefault="00343E5B" w:rsidP="00C16614">
            <w:pPr>
              <w:pStyle w:val="TAL"/>
            </w:pPr>
            <w:r w:rsidRPr="00481D2D">
              <w:t>5</w:t>
            </w:r>
          </w:p>
        </w:tc>
        <w:tc>
          <w:tcPr>
            <w:tcW w:w="2665" w:type="dxa"/>
          </w:tcPr>
          <w:p w14:paraId="10BF462B" w14:textId="77777777" w:rsidR="00343E5B" w:rsidRPr="00481D2D" w:rsidRDefault="00343E5B" w:rsidP="00C16614">
            <w:pPr>
              <w:pStyle w:val="TAL"/>
            </w:pPr>
            <w:r w:rsidRPr="00481D2D">
              <w:t>application/vnd.3gpp.mcptt-info+xml</w:t>
            </w:r>
          </w:p>
        </w:tc>
        <w:tc>
          <w:tcPr>
            <w:tcW w:w="1021" w:type="dxa"/>
          </w:tcPr>
          <w:p w14:paraId="14F38D08" w14:textId="77777777" w:rsidR="00343E5B" w:rsidRPr="00481D2D" w:rsidRDefault="00343E5B" w:rsidP="00C16614">
            <w:pPr>
              <w:pStyle w:val="TAL"/>
            </w:pPr>
            <w:r w:rsidRPr="00481D2D">
              <w:t>[8ZE]</w:t>
            </w:r>
          </w:p>
        </w:tc>
        <w:tc>
          <w:tcPr>
            <w:tcW w:w="1021" w:type="dxa"/>
          </w:tcPr>
          <w:p w14:paraId="5E76223A" w14:textId="77777777" w:rsidR="00343E5B" w:rsidRPr="00481D2D" w:rsidRDefault="00343E5B" w:rsidP="00C16614">
            <w:pPr>
              <w:pStyle w:val="TAL"/>
            </w:pPr>
            <w:r w:rsidRPr="00481D2D">
              <w:t>n/a</w:t>
            </w:r>
          </w:p>
        </w:tc>
        <w:tc>
          <w:tcPr>
            <w:tcW w:w="1021" w:type="dxa"/>
          </w:tcPr>
          <w:p w14:paraId="750BFF5B" w14:textId="77777777" w:rsidR="00343E5B" w:rsidRPr="00481D2D" w:rsidRDefault="00343E5B" w:rsidP="00C16614">
            <w:pPr>
              <w:pStyle w:val="TAL"/>
            </w:pPr>
            <w:r w:rsidRPr="00481D2D">
              <w:t>c6</w:t>
            </w:r>
          </w:p>
        </w:tc>
        <w:tc>
          <w:tcPr>
            <w:tcW w:w="1021" w:type="dxa"/>
          </w:tcPr>
          <w:p w14:paraId="685042AA" w14:textId="77777777" w:rsidR="00343E5B" w:rsidRPr="00481D2D" w:rsidRDefault="00343E5B" w:rsidP="00C16614">
            <w:pPr>
              <w:pStyle w:val="TAL"/>
            </w:pPr>
            <w:r w:rsidRPr="00481D2D">
              <w:t>[8ZE]</w:t>
            </w:r>
          </w:p>
        </w:tc>
        <w:tc>
          <w:tcPr>
            <w:tcW w:w="1021" w:type="dxa"/>
          </w:tcPr>
          <w:p w14:paraId="6A1A504B" w14:textId="77777777" w:rsidR="00343E5B" w:rsidRPr="00481D2D" w:rsidRDefault="00343E5B" w:rsidP="00C16614">
            <w:pPr>
              <w:pStyle w:val="TAL"/>
            </w:pPr>
            <w:r w:rsidRPr="00481D2D">
              <w:t>n/a</w:t>
            </w:r>
          </w:p>
        </w:tc>
        <w:tc>
          <w:tcPr>
            <w:tcW w:w="1021" w:type="dxa"/>
          </w:tcPr>
          <w:p w14:paraId="0E87339A" w14:textId="77777777" w:rsidR="00343E5B" w:rsidRPr="00481D2D" w:rsidRDefault="00343E5B" w:rsidP="00C16614">
            <w:pPr>
              <w:pStyle w:val="TAL"/>
            </w:pPr>
            <w:r w:rsidRPr="00481D2D">
              <w:t>c6</w:t>
            </w:r>
          </w:p>
        </w:tc>
      </w:tr>
      <w:tr w:rsidR="00343E5B" w:rsidRPr="00481D2D" w14:paraId="1DBB44E3" w14:textId="77777777" w:rsidTr="00C16614">
        <w:tc>
          <w:tcPr>
            <w:tcW w:w="851" w:type="dxa"/>
          </w:tcPr>
          <w:p w14:paraId="0D268EE4" w14:textId="77777777" w:rsidR="00343E5B" w:rsidRPr="00481D2D" w:rsidRDefault="00343E5B" w:rsidP="00C16614">
            <w:pPr>
              <w:pStyle w:val="TAL"/>
            </w:pPr>
            <w:r w:rsidRPr="00481D2D">
              <w:t>6</w:t>
            </w:r>
          </w:p>
        </w:tc>
        <w:tc>
          <w:tcPr>
            <w:tcW w:w="2665" w:type="dxa"/>
          </w:tcPr>
          <w:p w14:paraId="1B4480E5" w14:textId="77777777" w:rsidR="00343E5B" w:rsidRPr="00481D2D" w:rsidRDefault="00343E5B" w:rsidP="00C16614">
            <w:pPr>
              <w:pStyle w:val="TAL"/>
            </w:pPr>
            <w:r w:rsidRPr="00481D2D">
              <w:t>application/vnd.3gpp.mcptt-mbms-usage-info+xml</w:t>
            </w:r>
          </w:p>
        </w:tc>
        <w:tc>
          <w:tcPr>
            <w:tcW w:w="1021" w:type="dxa"/>
          </w:tcPr>
          <w:p w14:paraId="2E119048" w14:textId="77777777" w:rsidR="00343E5B" w:rsidRPr="00481D2D" w:rsidRDefault="00343E5B" w:rsidP="00C16614">
            <w:pPr>
              <w:pStyle w:val="TAL"/>
            </w:pPr>
            <w:r w:rsidRPr="00481D2D">
              <w:t>[8ZE]</w:t>
            </w:r>
          </w:p>
        </w:tc>
        <w:tc>
          <w:tcPr>
            <w:tcW w:w="1021" w:type="dxa"/>
          </w:tcPr>
          <w:p w14:paraId="72D8F1BF" w14:textId="77777777" w:rsidR="00343E5B" w:rsidRPr="00481D2D" w:rsidRDefault="00343E5B" w:rsidP="00C16614">
            <w:pPr>
              <w:pStyle w:val="TAL"/>
            </w:pPr>
            <w:r w:rsidRPr="00481D2D">
              <w:t>n/a</w:t>
            </w:r>
          </w:p>
        </w:tc>
        <w:tc>
          <w:tcPr>
            <w:tcW w:w="1021" w:type="dxa"/>
          </w:tcPr>
          <w:p w14:paraId="07BF1331" w14:textId="77777777" w:rsidR="00343E5B" w:rsidRPr="00481D2D" w:rsidRDefault="00343E5B" w:rsidP="00C16614">
            <w:pPr>
              <w:pStyle w:val="TAL"/>
            </w:pPr>
            <w:r w:rsidRPr="00481D2D">
              <w:t>c6</w:t>
            </w:r>
          </w:p>
        </w:tc>
        <w:tc>
          <w:tcPr>
            <w:tcW w:w="1021" w:type="dxa"/>
          </w:tcPr>
          <w:p w14:paraId="484FFA5E" w14:textId="77777777" w:rsidR="00343E5B" w:rsidRPr="00481D2D" w:rsidRDefault="00343E5B" w:rsidP="00C16614">
            <w:pPr>
              <w:pStyle w:val="TAL"/>
            </w:pPr>
            <w:r w:rsidRPr="00481D2D">
              <w:t>[8ZE]</w:t>
            </w:r>
          </w:p>
        </w:tc>
        <w:tc>
          <w:tcPr>
            <w:tcW w:w="1021" w:type="dxa"/>
          </w:tcPr>
          <w:p w14:paraId="3F44D17F" w14:textId="77777777" w:rsidR="00343E5B" w:rsidRPr="00481D2D" w:rsidRDefault="00343E5B" w:rsidP="00C16614">
            <w:pPr>
              <w:pStyle w:val="TAL"/>
            </w:pPr>
            <w:r w:rsidRPr="00481D2D">
              <w:t>n/a</w:t>
            </w:r>
          </w:p>
        </w:tc>
        <w:tc>
          <w:tcPr>
            <w:tcW w:w="1021" w:type="dxa"/>
          </w:tcPr>
          <w:p w14:paraId="4E25DDD0" w14:textId="77777777" w:rsidR="00343E5B" w:rsidRPr="00481D2D" w:rsidRDefault="00343E5B" w:rsidP="00C16614">
            <w:pPr>
              <w:pStyle w:val="TAL"/>
            </w:pPr>
            <w:r w:rsidRPr="00481D2D">
              <w:t>c6</w:t>
            </w:r>
          </w:p>
        </w:tc>
      </w:tr>
      <w:tr w:rsidR="00343E5B" w:rsidRPr="00481D2D" w14:paraId="16503F5F" w14:textId="77777777" w:rsidTr="00C16614">
        <w:tc>
          <w:tcPr>
            <w:tcW w:w="851" w:type="dxa"/>
          </w:tcPr>
          <w:p w14:paraId="344E8784" w14:textId="77777777" w:rsidR="00343E5B" w:rsidRPr="00481D2D" w:rsidRDefault="00343E5B" w:rsidP="00C16614">
            <w:pPr>
              <w:pStyle w:val="TAL"/>
            </w:pPr>
            <w:r w:rsidRPr="00481D2D">
              <w:t>7</w:t>
            </w:r>
          </w:p>
        </w:tc>
        <w:tc>
          <w:tcPr>
            <w:tcW w:w="2665" w:type="dxa"/>
          </w:tcPr>
          <w:p w14:paraId="43B19EA1" w14:textId="77777777" w:rsidR="00343E5B" w:rsidRPr="00481D2D" w:rsidRDefault="00343E5B" w:rsidP="00C16614">
            <w:pPr>
              <w:pStyle w:val="TAL"/>
            </w:pPr>
            <w:r w:rsidRPr="00481D2D">
              <w:t>application/vnd.3gpp.mcptt-location-info+xml</w:t>
            </w:r>
          </w:p>
        </w:tc>
        <w:tc>
          <w:tcPr>
            <w:tcW w:w="1021" w:type="dxa"/>
          </w:tcPr>
          <w:p w14:paraId="101F71DD" w14:textId="77777777" w:rsidR="00343E5B" w:rsidRPr="00481D2D" w:rsidRDefault="00343E5B" w:rsidP="00C16614">
            <w:pPr>
              <w:pStyle w:val="TAL"/>
            </w:pPr>
            <w:r w:rsidRPr="00481D2D">
              <w:t>[8ZE]</w:t>
            </w:r>
          </w:p>
        </w:tc>
        <w:tc>
          <w:tcPr>
            <w:tcW w:w="1021" w:type="dxa"/>
          </w:tcPr>
          <w:p w14:paraId="215FE9ED" w14:textId="77777777" w:rsidR="00343E5B" w:rsidRPr="00481D2D" w:rsidRDefault="00343E5B" w:rsidP="00C16614">
            <w:pPr>
              <w:pStyle w:val="TAL"/>
            </w:pPr>
            <w:r w:rsidRPr="00481D2D">
              <w:t>n/a</w:t>
            </w:r>
          </w:p>
        </w:tc>
        <w:tc>
          <w:tcPr>
            <w:tcW w:w="1021" w:type="dxa"/>
          </w:tcPr>
          <w:p w14:paraId="779DFD3D" w14:textId="77777777" w:rsidR="00343E5B" w:rsidRPr="00481D2D" w:rsidRDefault="00343E5B" w:rsidP="00C16614">
            <w:pPr>
              <w:pStyle w:val="TAL"/>
            </w:pPr>
            <w:r w:rsidRPr="00481D2D">
              <w:t>c6</w:t>
            </w:r>
          </w:p>
        </w:tc>
        <w:tc>
          <w:tcPr>
            <w:tcW w:w="1021" w:type="dxa"/>
          </w:tcPr>
          <w:p w14:paraId="03090CB1" w14:textId="77777777" w:rsidR="00343E5B" w:rsidRPr="00481D2D" w:rsidRDefault="00343E5B" w:rsidP="00C16614">
            <w:pPr>
              <w:pStyle w:val="TAL"/>
            </w:pPr>
            <w:r w:rsidRPr="00481D2D">
              <w:t>[8ZE]</w:t>
            </w:r>
          </w:p>
        </w:tc>
        <w:tc>
          <w:tcPr>
            <w:tcW w:w="1021" w:type="dxa"/>
          </w:tcPr>
          <w:p w14:paraId="0D389BC6" w14:textId="77777777" w:rsidR="00343E5B" w:rsidRPr="00481D2D" w:rsidRDefault="00343E5B" w:rsidP="00C16614">
            <w:pPr>
              <w:pStyle w:val="TAL"/>
            </w:pPr>
            <w:r w:rsidRPr="00481D2D">
              <w:t>n/a</w:t>
            </w:r>
          </w:p>
        </w:tc>
        <w:tc>
          <w:tcPr>
            <w:tcW w:w="1021" w:type="dxa"/>
          </w:tcPr>
          <w:p w14:paraId="4FBCBA9F" w14:textId="77777777" w:rsidR="00343E5B" w:rsidRPr="00481D2D" w:rsidRDefault="00343E5B" w:rsidP="00C16614">
            <w:pPr>
              <w:pStyle w:val="TAL"/>
            </w:pPr>
            <w:r w:rsidRPr="00481D2D">
              <w:t>c6</w:t>
            </w:r>
          </w:p>
        </w:tc>
      </w:tr>
      <w:tr w:rsidR="00343E5B" w:rsidRPr="00481D2D" w14:paraId="2C496DEA" w14:textId="77777777" w:rsidTr="00C16614">
        <w:tc>
          <w:tcPr>
            <w:tcW w:w="851" w:type="dxa"/>
          </w:tcPr>
          <w:p w14:paraId="1F9BCCFF" w14:textId="77777777" w:rsidR="00343E5B" w:rsidRPr="00481D2D" w:rsidRDefault="00343E5B" w:rsidP="00C16614">
            <w:pPr>
              <w:pStyle w:val="TAL"/>
            </w:pPr>
            <w:r w:rsidRPr="00481D2D">
              <w:t>8</w:t>
            </w:r>
          </w:p>
        </w:tc>
        <w:tc>
          <w:tcPr>
            <w:tcW w:w="2665" w:type="dxa"/>
          </w:tcPr>
          <w:p w14:paraId="37140FEE" w14:textId="77777777" w:rsidR="00343E5B" w:rsidRPr="00481D2D" w:rsidRDefault="00343E5B" w:rsidP="00C16614">
            <w:pPr>
              <w:pStyle w:val="TAL"/>
            </w:pPr>
            <w:r w:rsidRPr="00481D2D">
              <w:t>application/vnd.3gpp.mcptt-floor-request+xml</w:t>
            </w:r>
          </w:p>
        </w:tc>
        <w:tc>
          <w:tcPr>
            <w:tcW w:w="1021" w:type="dxa"/>
          </w:tcPr>
          <w:p w14:paraId="17B3E745" w14:textId="77777777" w:rsidR="00343E5B" w:rsidRPr="00481D2D" w:rsidRDefault="00343E5B" w:rsidP="00C16614">
            <w:pPr>
              <w:pStyle w:val="TAL"/>
            </w:pPr>
            <w:r w:rsidRPr="00481D2D">
              <w:t>[8ZE]</w:t>
            </w:r>
          </w:p>
        </w:tc>
        <w:tc>
          <w:tcPr>
            <w:tcW w:w="1021" w:type="dxa"/>
          </w:tcPr>
          <w:p w14:paraId="6BBBF251" w14:textId="77777777" w:rsidR="00343E5B" w:rsidRPr="00481D2D" w:rsidRDefault="00343E5B" w:rsidP="00C16614">
            <w:pPr>
              <w:pStyle w:val="TAL"/>
            </w:pPr>
            <w:r w:rsidRPr="00481D2D">
              <w:t>n/a</w:t>
            </w:r>
          </w:p>
        </w:tc>
        <w:tc>
          <w:tcPr>
            <w:tcW w:w="1021" w:type="dxa"/>
          </w:tcPr>
          <w:p w14:paraId="244C0CBB" w14:textId="77777777" w:rsidR="00343E5B" w:rsidRPr="00481D2D" w:rsidRDefault="00343E5B" w:rsidP="00C16614">
            <w:pPr>
              <w:pStyle w:val="TAL"/>
            </w:pPr>
            <w:r w:rsidRPr="00481D2D">
              <w:t>c7</w:t>
            </w:r>
          </w:p>
        </w:tc>
        <w:tc>
          <w:tcPr>
            <w:tcW w:w="1021" w:type="dxa"/>
          </w:tcPr>
          <w:p w14:paraId="14912CCA" w14:textId="77777777" w:rsidR="00343E5B" w:rsidRPr="00481D2D" w:rsidRDefault="00343E5B" w:rsidP="00C16614">
            <w:pPr>
              <w:pStyle w:val="TAL"/>
            </w:pPr>
            <w:r w:rsidRPr="00481D2D">
              <w:t>[8ZE]</w:t>
            </w:r>
          </w:p>
        </w:tc>
        <w:tc>
          <w:tcPr>
            <w:tcW w:w="1021" w:type="dxa"/>
          </w:tcPr>
          <w:p w14:paraId="20700678" w14:textId="77777777" w:rsidR="00343E5B" w:rsidRPr="00481D2D" w:rsidRDefault="00343E5B" w:rsidP="00C16614">
            <w:pPr>
              <w:pStyle w:val="TAL"/>
            </w:pPr>
            <w:r w:rsidRPr="00481D2D">
              <w:t>n/a</w:t>
            </w:r>
          </w:p>
        </w:tc>
        <w:tc>
          <w:tcPr>
            <w:tcW w:w="1021" w:type="dxa"/>
          </w:tcPr>
          <w:p w14:paraId="04B4EF35" w14:textId="77777777" w:rsidR="00343E5B" w:rsidRPr="00481D2D" w:rsidRDefault="00343E5B" w:rsidP="00C16614">
            <w:pPr>
              <w:pStyle w:val="TAL"/>
            </w:pPr>
            <w:r w:rsidRPr="00481D2D">
              <w:t>c7</w:t>
            </w:r>
          </w:p>
        </w:tc>
      </w:tr>
      <w:tr w:rsidR="00343E5B" w:rsidRPr="00481D2D" w14:paraId="27E71094" w14:textId="77777777" w:rsidTr="00C16614">
        <w:tc>
          <w:tcPr>
            <w:tcW w:w="851" w:type="dxa"/>
          </w:tcPr>
          <w:p w14:paraId="180A838D" w14:textId="77777777" w:rsidR="00343E5B" w:rsidRPr="00481D2D" w:rsidRDefault="00343E5B" w:rsidP="00C16614">
            <w:pPr>
              <w:pStyle w:val="TAL"/>
            </w:pPr>
            <w:r w:rsidRPr="00481D2D">
              <w:t>9</w:t>
            </w:r>
          </w:p>
        </w:tc>
        <w:tc>
          <w:tcPr>
            <w:tcW w:w="2665" w:type="dxa"/>
          </w:tcPr>
          <w:p w14:paraId="66656E05" w14:textId="77777777" w:rsidR="00343E5B" w:rsidRPr="00481D2D" w:rsidRDefault="00343E5B" w:rsidP="00C16614">
            <w:pPr>
              <w:pStyle w:val="TAL"/>
            </w:pPr>
            <w:r w:rsidRPr="00481D2D">
              <w:t>application/vnd.3gpp.mcptt-affiliation-command+xml</w:t>
            </w:r>
          </w:p>
        </w:tc>
        <w:tc>
          <w:tcPr>
            <w:tcW w:w="1021" w:type="dxa"/>
          </w:tcPr>
          <w:p w14:paraId="5C3A9FB0" w14:textId="77777777" w:rsidR="00343E5B" w:rsidRPr="00481D2D" w:rsidRDefault="00343E5B" w:rsidP="00C16614">
            <w:pPr>
              <w:pStyle w:val="TAL"/>
            </w:pPr>
            <w:r w:rsidRPr="00481D2D">
              <w:t>[8ZE]</w:t>
            </w:r>
          </w:p>
        </w:tc>
        <w:tc>
          <w:tcPr>
            <w:tcW w:w="1021" w:type="dxa"/>
          </w:tcPr>
          <w:p w14:paraId="500D1607" w14:textId="77777777" w:rsidR="00343E5B" w:rsidRPr="00481D2D" w:rsidRDefault="00343E5B" w:rsidP="00C16614">
            <w:pPr>
              <w:pStyle w:val="TAL"/>
            </w:pPr>
            <w:r w:rsidRPr="00481D2D">
              <w:t>n/a</w:t>
            </w:r>
          </w:p>
        </w:tc>
        <w:tc>
          <w:tcPr>
            <w:tcW w:w="1021" w:type="dxa"/>
          </w:tcPr>
          <w:p w14:paraId="2112E462" w14:textId="77777777" w:rsidR="00343E5B" w:rsidRPr="00481D2D" w:rsidRDefault="00343E5B" w:rsidP="00C16614">
            <w:pPr>
              <w:pStyle w:val="TAL"/>
            </w:pPr>
            <w:r w:rsidRPr="00481D2D">
              <w:t>c6</w:t>
            </w:r>
          </w:p>
        </w:tc>
        <w:tc>
          <w:tcPr>
            <w:tcW w:w="1021" w:type="dxa"/>
          </w:tcPr>
          <w:p w14:paraId="6CD05545" w14:textId="77777777" w:rsidR="00343E5B" w:rsidRPr="00481D2D" w:rsidRDefault="00343E5B" w:rsidP="00C16614">
            <w:pPr>
              <w:pStyle w:val="TAL"/>
            </w:pPr>
            <w:r w:rsidRPr="00481D2D">
              <w:t>[8ZE]</w:t>
            </w:r>
          </w:p>
        </w:tc>
        <w:tc>
          <w:tcPr>
            <w:tcW w:w="1021" w:type="dxa"/>
          </w:tcPr>
          <w:p w14:paraId="0F6437D3" w14:textId="77777777" w:rsidR="00343E5B" w:rsidRPr="00481D2D" w:rsidRDefault="00343E5B" w:rsidP="00C16614">
            <w:pPr>
              <w:pStyle w:val="TAL"/>
            </w:pPr>
            <w:r w:rsidRPr="00481D2D">
              <w:t>n/a</w:t>
            </w:r>
          </w:p>
        </w:tc>
        <w:tc>
          <w:tcPr>
            <w:tcW w:w="1021" w:type="dxa"/>
          </w:tcPr>
          <w:p w14:paraId="12BE4198" w14:textId="77777777" w:rsidR="00343E5B" w:rsidRPr="00481D2D" w:rsidRDefault="00343E5B" w:rsidP="00C16614">
            <w:pPr>
              <w:pStyle w:val="TAL"/>
            </w:pPr>
            <w:r w:rsidRPr="00481D2D">
              <w:t>c6</w:t>
            </w:r>
          </w:p>
        </w:tc>
      </w:tr>
      <w:tr w:rsidR="00642A3C" w:rsidRPr="00481D2D" w14:paraId="374EA2B2" w14:textId="77777777">
        <w:tc>
          <w:tcPr>
            <w:tcW w:w="9642" w:type="dxa"/>
            <w:gridSpan w:val="8"/>
          </w:tcPr>
          <w:p w14:paraId="6673C59F" w14:textId="77777777" w:rsidR="00642A3C" w:rsidRPr="00481D2D" w:rsidRDefault="00642A3C" w:rsidP="00826B9F">
            <w:pPr>
              <w:pStyle w:val="TAN"/>
            </w:pPr>
            <w:r w:rsidRPr="00481D2D">
              <w:t>c1:</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02714606" w14:textId="77777777" w:rsidR="00642A3C" w:rsidRPr="00481D2D" w:rsidRDefault="00642A3C" w:rsidP="00826B9F">
            <w:pPr>
              <w:pStyle w:val="TAN"/>
            </w:pPr>
            <w:r w:rsidRPr="00481D2D">
              <w:t>c2:</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4E97FED0" w14:textId="77777777" w:rsidR="00575839" w:rsidRPr="00481D2D" w:rsidRDefault="00B06841" w:rsidP="00575839">
            <w:pPr>
              <w:pStyle w:val="TAN"/>
            </w:pPr>
            <w:r w:rsidRPr="00481D2D">
              <w:t>c3:</w:t>
            </w:r>
            <w:r w:rsidR="006E59FF" w:rsidRPr="00481D2D">
              <w:tab/>
            </w:r>
            <w:r w:rsidRPr="00481D2D">
              <w:t xml:space="preserve">IF A.3A/61 OR A.3A/62 OR A.3A/63 THEN m </w:t>
            </w:r>
            <w:smartTag w:uri="urn:schemas-microsoft-com:office:smarttags" w:element="stockticker">
              <w:r w:rsidRPr="00481D2D">
                <w:t>ELSE</w:t>
              </w:r>
            </w:smartTag>
            <w:r w:rsidRPr="00481D2D">
              <w:t xml:space="preserve"> o - - an SM-over-IP sender or an SM-over-IP receiver or an IP-SM-GW for SMS over IP.</w:t>
            </w:r>
          </w:p>
          <w:p w14:paraId="381758F7" w14:textId="77777777" w:rsidR="00575839" w:rsidRPr="00481D2D" w:rsidRDefault="00575839" w:rsidP="00575839">
            <w:pPr>
              <w:pStyle w:val="TAN"/>
            </w:pPr>
            <w:r w:rsidRPr="00481D2D">
              <w:t>c4:</w:t>
            </w:r>
            <w:r w:rsidRPr="00481D2D">
              <w:tab/>
              <w:t xml:space="preserve">IF A.3A/71 </w:t>
            </w:r>
            <w:smartTag w:uri="urn:schemas-microsoft-com:office:smarttags" w:element="stockticker">
              <w:r w:rsidRPr="00481D2D">
                <w:t>AND</w:t>
              </w:r>
            </w:smartTag>
            <w:r w:rsidRPr="00481D2D">
              <w:t xml:space="preserve"> A.4/85 THEN m </w:t>
            </w:r>
            <w:smartTag w:uri="urn:schemas-microsoft-com:office:smarttags" w:element="stockticker">
              <w:r w:rsidRPr="00481D2D">
                <w:t>ELSE</w:t>
              </w:r>
            </w:smartTag>
            <w:r w:rsidRPr="00481D2D">
              <w:t xml:space="preserve"> n/a - - common presence and instant messaging (CPIM): message format.</w:t>
            </w:r>
          </w:p>
          <w:p w14:paraId="72BCDFAF" w14:textId="77777777" w:rsidR="00B06841" w:rsidRPr="00481D2D" w:rsidRDefault="00164986" w:rsidP="00575839">
            <w:pPr>
              <w:pStyle w:val="TAN"/>
            </w:pPr>
            <w:r w:rsidRPr="00481D2D">
              <w:t>c5:</w:t>
            </w:r>
            <w:r w:rsidRPr="00481D2D">
              <w:tab/>
              <w:t>IF A.3A/71</w:t>
            </w:r>
            <w:r w:rsidR="00575839" w:rsidRPr="00481D2D">
              <w:t xml:space="preserve"> </w:t>
            </w:r>
            <w:smartTag w:uri="urn:schemas-microsoft-com:office:smarttags" w:element="stockticker">
              <w:r w:rsidR="00575839" w:rsidRPr="00481D2D">
                <w:t>AND</w:t>
              </w:r>
            </w:smartTag>
            <w:r w:rsidR="00575839" w:rsidRPr="00481D2D">
              <w:t xml:space="preserve"> A.4/86 THEN m </w:t>
            </w:r>
            <w:smartTag w:uri="urn:schemas-microsoft-com:office:smarttags" w:element="stockticker">
              <w:r w:rsidR="00575839" w:rsidRPr="00481D2D">
                <w:t>ELSE</w:t>
              </w:r>
            </w:smartTag>
            <w:r w:rsidR="00575839" w:rsidRPr="00481D2D">
              <w:t xml:space="preserve"> n/a - - instant message disposition notification.</w:t>
            </w:r>
          </w:p>
          <w:p w14:paraId="52DE2240" w14:textId="77777777" w:rsidR="00343E5B" w:rsidRPr="00481D2D" w:rsidRDefault="00343E5B" w:rsidP="00343E5B">
            <w:pPr>
              <w:pStyle w:val="TAN"/>
            </w:pPr>
            <w:r w:rsidRPr="00481D2D">
              <w:t>c6:</w:t>
            </w:r>
            <w:r w:rsidRPr="00481D2D">
              <w:tab/>
              <w:t>IF A.3A/102 OR A.3A/103 THEN m ELSE n/a - - MCPTT client, MCPTT server.</w:t>
            </w:r>
          </w:p>
          <w:p w14:paraId="2ED4DDD3" w14:textId="77777777" w:rsidR="00343E5B" w:rsidRPr="00481D2D" w:rsidRDefault="00343E5B" w:rsidP="00343E5B">
            <w:pPr>
              <w:pStyle w:val="TAN"/>
            </w:pPr>
            <w:r w:rsidRPr="00481D2D">
              <w:t>c7:</w:t>
            </w:r>
            <w:r w:rsidRPr="00481D2D">
              <w:tab/>
              <w:t>IF A.3A/103 THEN m ELSE n/a - - MCPTT server.</w:t>
            </w:r>
          </w:p>
        </w:tc>
      </w:tr>
    </w:tbl>
    <w:p w14:paraId="5EC46599" w14:textId="77777777" w:rsidR="00897956" w:rsidRPr="00481D2D" w:rsidRDefault="00897956"/>
    <w:p w14:paraId="2F7A7DBE" w14:textId="77777777" w:rsidR="00897956" w:rsidRPr="00481D2D" w:rsidRDefault="00897956">
      <w:pPr>
        <w:keepNext/>
        <w:keepLines/>
      </w:pPr>
      <w:r w:rsidRPr="00481D2D">
        <w:t>Prerequisite A.5/9B - - MESSAGE response</w:t>
      </w:r>
    </w:p>
    <w:p w14:paraId="0936AFBA" w14:textId="77777777" w:rsidR="00897956" w:rsidRPr="00481D2D" w:rsidRDefault="00897956">
      <w:pPr>
        <w:keepNext/>
        <w:keepLines/>
      </w:pPr>
      <w:r w:rsidRPr="00481D2D">
        <w:t>Prerequisite: A.6/1 - - Additional for 100 (Trying) response</w:t>
      </w:r>
    </w:p>
    <w:p w14:paraId="120033E9" w14:textId="77777777" w:rsidR="00897956" w:rsidRPr="00481D2D" w:rsidRDefault="00897956">
      <w:pPr>
        <w:pStyle w:val="TH"/>
      </w:pPr>
      <w:r w:rsidRPr="00481D2D">
        <w:t>Table A.62B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D7E57CE" w14:textId="77777777">
        <w:trPr>
          <w:cantSplit/>
        </w:trPr>
        <w:tc>
          <w:tcPr>
            <w:tcW w:w="851" w:type="dxa"/>
            <w:vMerge w:val="restart"/>
          </w:tcPr>
          <w:p w14:paraId="2CD4341C" w14:textId="77777777" w:rsidR="00897956" w:rsidRPr="00481D2D" w:rsidRDefault="00897956">
            <w:pPr>
              <w:pStyle w:val="TAH"/>
            </w:pPr>
            <w:r w:rsidRPr="00481D2D">
              <w:t>Item</w:t>
            </w:r>
          </w:p>
        </w:tc>
        <w:tc>
          <w:tcPr>
            <w:tcW w:w="2665" w:type="dxa"/>
            <w:vMerge w:val="restart"/>
          </w:tcPr>
          <w:p w14:paraId="63DFCE11" w14:textId="77777777" w:rsidR="00897956" w:rsidRPr="00481D2D" w:rsidRDefault="00897956">
            <w:pPr>
              <w:pStyle w:val="TAH"/>
            </w:pPr>
            <w:r w:rsidRPr="00481D2D">
              <w:t>Header</w:t>
            </w:r>
            <w:r w:rsidR="00976393" w:rsidRPr="00481D2D">
              <w:t xml:space="preserve"> field</w:t>
            </w:r>
          </w:p>
        </w:tc>
        <w:tc>
          <w:tcPr>
            <w:tcW w:w="3063" w:type="dxa"/>
            <w:gridSpan w:val="3"/>
          </w:tcPr>
          <w:p w14:paraId="1BF14F59" w14:textId="77777777" w:rsidR="00897956" w:rsidRPr="00481D2D" w:rsidRDefault="00897956">
            <w:pPr>
              <w:pStyle w:val="TAH"/>
            </w:pPr>
            <w:r w:rsidRPr="00481D2D">
              <w:t>Sending</w:t>
            </w:r>
          </w:p>
        </w:tc>
        <w:tc>
          <w:tcPr>
            <w:tcW w:w="3063" w:type="dxa"/>
            <w:gridSpan w:val="3"/>
          </w:tcPr>
          <w:p w14:paraId="137DD5C3" w14:textId="77777777" w:rsidR="00897956" w:rsidRPr="00481D2D" w:rsidRDefault="00897956">
            <w:pPr>
              <w:pStyle w:val="TAH"/>
              <w:rPr>
                <w:b w:val="0"/>
              </w:rPr>
            </w:pPr>
            <w:r w:rsidRPr="00481D2D">
              <w:t>Receiving</w:t>
            </w:r>
          </w:p>
        </w:tc>
      </w:tr>
      <w:tr w:rsidR="00897956" w:rsidRPr="00481D2D" w14:paraId="4720FFC9" w14:textId="77777777">
        <w:trPr>
          <w:cantSplit/>
        </w:trPr>
        <w:tc>
          <w:tcPr>
            <w:tcW w:w="851" w:type="dxa"/>
            <w:vMerge/>
          </w:tcPr>
          <w:p w14:paraId="52FB5BFE" w14:textId="77777777" w:rsidR="00897956" w:rsidRPr="00481D2D" w:rsidRDefault="00897956">
            <w:pPr>
              <w:pStyle w:val="TAH"/>
            </w:pPr>
          </w:p>
        </w:tc>
        <w:tc>
          <w:tcPr>
            <w:tcW w:w="2665" w:type="dxa"/>
            <w:vMerge/>
          </w:tcPr>
          <w:p w14:paraId="1004F72B" w14:textId="77777777" w:rsidR="00897956" w:rsidRPr="00481D2D" w:rsidRDefault="00897956">
            <w:pPr>
              <w:pStyle w:val="TAH"/>
            </w:pPr>
          </w:p>
        </w:tc>
        <w:tc>
          <w:tcPr>
            <w:tcW w:w="1021" w:type="dxa"/>
          </w:tcPr>
          <w:p w14:paraId="298AE292" w14:textId="77777777" w:rsidR="00897956" w:rsidRPr="00481D2D" w:rsidRDefault="00897956">
            <w:pPr>
              <w:pStyle w:val="TAH"/>
            </w:pPr>
            <w:r w:rsidRPr="00481D2D">
              <w:t>Ref.</w:t>
            </w:r>
          </w:p>
        </w:tc>
        <w:tc>
          <w:tcPr>
            <w:tcW w:w="1021" w:type="dxa"/>
          </w:tcPr>
          <w:p w14:paraId="5022CC7C" w14:textId="77777777" w:rsidR="00897956" w:rsidRPr="00481D2D" w:rsidRDefault="00897956">
            <w:pPr>
              <w:pStyle w:val="TAH"/>
            </w:pPr>
            <w:r w:rsidRPr="00481D2D">
              <w:t>RFC status</w:t>
            </w:r>
          </w:p>
        </w:tc>
        <w:tc>
          <w:tcPr>
            <w:tcW w:w="1021" w:type="dxa"/>
          </w:tcPr>
          <w:p w14:paraId="620B9BE5" w14:textId="77777777" w:rsidR="00897956" w:rsidRPr="00481D2D" w:rsidRDefault="00897956">
            <w:pPr>
              <w:pStyle w:val="TAH"/>
            </w:pPr>
            <w:r w:rsidRPr="00481D2D">
              <w:t>Profile status</w:t>
            </w:r>
          </w:p>
        </w:tc>
        <w:tc>
          <w:tcPr>
            <w:tcW w:w="1021" w:type="dxa"/>
          </w:tcPr>
          <w:p w14:paraId="72687AC7" w14:textId="77777777" w:rsidR="00897956" w:rsidRPr="00481D2D" w:rsidRDefault="00897956">
            <w:pPr>
              <w:pStyle w:val="TAH"/>
            </w:pPr>
            <w:r w:rsidRPr="00481D2D">
              <w:t>Ref.</w:t>
            </w:r>
          </w:p>
        </w:tc>
        <w:tc>
          <w:tcPr>
            <w:tcW w:w="1021" w:type="dxa"/>
          </w:tcPr>
          <w:p w14:paraId="2D3B1549" w14:textId="77777777" w:rsidR="00897956" w:rsidRPr="00481D2D" w:rsidRDefault="00897956">
            <w:pPr>
              <w:pStyle w:val="TAH"/>
            </w:pPr>
            <w:r w:rsidRPr="00481D2D">
              <w:t>RFC status</w:t>
            </w:r>
          </w:p>
        </w:tc>
        <w:tc>
          <w:tcPr>
            <w:tcW w:w="1021" w:type="dxa"/>
          </w:tcPr>
          <w:p w14:paraId="4EAC6810" w14:textId="77777777" w:rsidR="00897956" w:rsidRPr="00481D2D" w:rsidRDefault="00897956">
            <w:pPr>
              <w:pStyle w:val="TAH"/>
            </w:pPr>
            <w:r w:rsidRPr="00481D2D">
              <w:t>Profile status</w:t>
            </w:r>
          </w:p>
        </w:tc>
      </w:tr>
      <w:tr w:rsidR="00897956" w:rsidRPr="00481D2D" w14:paraId="11105B4E" w14:textId="77777777">
        <w:tc>
          <w:tcPr>
            <w:tcW w:w="851" w:type="dxa"/>
          </w:tcPr>
          <w:p w14:paraId="580190EB" w14:textId="77777777" w:rsidR="00897956" w:rsidRPr="00481D2D" w:rsidRDefault="00897956">
            <w:pPr>
              <w:pStyle w:val="TAL"/>
            </w:pPr>
            <w:r w:rsidRPr="00481D2D">
              <w:t>1</w:t>
            </w:r>
          </w:p>
        </w:tc>
        <w:tc>
          <w:tcPr>
            <w:tcW w:w="2665" w:type="dxa"/>
          </w:tcPr>
          <w:p w14:paraId="4F216B7A" w14:textId="77777777" w:rsidR="00897956" w:rsidRPr="00481D2D" w:rsidRDefault="00897956">
            <w:pPr>
              <w:pStyle w:val="TAL"/>
            </w:pPr>
            <w:r w:rsidRPr="00481D2D">
              <w:t>Call-ID</w:t>
            </w:r>
          </w:p>
        </w:tc>
        <w:tc>
          <w:tcPr>
            <w:tcW w:w="1021" w:type="dxa"/>
          </w:tcPr>
          <w:p w14:paraId="5024F492" w14:textId="77777777" w:rsidR="00897956" w:rsidRPr="00481D2D" w:rsidRDefault="00897956">
            <w:pPr>
              <w:pStyle w:val="TAL"/>
            </w:pPr>
            <w:r w:rsidRPr="00481D2D">
              <w:t>[26] 20.8</w:t>
            </w:r>
          </w:p>
        </w:tc>
        <w:tc>
          <w:tcPr>
            <w:tcW w:w="1021" w:type="dxa"/>
          </w:tcPr>
          <w:p w14:paraId="34C7694B" w14:textId="77777777" w:rsidR="00897956" w:rsidRPr="00481D2D" w:rsidRDefault="00897956">
            <w:pPr>
              <w:pStyle w:val="TAL"/>
            </w:pPr>
            <w:r w:rsidRPr="00481D2D">
              <w:t>m</w:t>
            </w:r>
          </w:p>
        </w:tc>
        <w:tc>
          <w:tcPr>
            <w:tcW w:w="1021" w:type="dxa"/>
          </w:tcPr>
          <w:p w14:paraId="611F3D6F" w14:textId="77777777" w:rsidR="00897956" w:rsidRPr="00481D2D" w:rsidRDefault="00897956">
            <w:pPr>
              <w:pStyle w:val="TAL"/>
            </w:pPr>
            <w:r w:rsidRPr="00481D2D">
              <w:t>m</w:t>
            </w:r>
          </w:p>
        </w:tc>
        <w:tc>
          <w:tcPr>
            <w:tcW w:w="1021" w:type="dxa"/>
          </w:tcPr>
          <w:p w14:paraId="0684A757" w14:textId="77777777" w:rsidR="00897956" w:rsidRPr="00481D2D" w:rsidRDefault="00897956">
            <w:pPr>
              <w:pStyle w:val="TAL"/>
            </w:pPr>
            <w:r w:rsidRPr="00481D2D">
              <w:t>[26] 20.8</w:t>
            </w:r>
          </w:p>
        </w:tc>
        <w:tc>
          <w:tcPr>
            <w:tcW w:w="1021" w:type="dxa"/>
          </w:tcPr>
          <w:p w14:paraId="2A146A2E" w14:textId="77777777" w:rsidR="00897956" w:rsidRPr="00481D2D" w:rsidRDefault="00897956">
            <w:pPr>
              <w:pStyle w:val="TAL"/>
            </w:pPr>
            <w:r w:rsidRPr="00481D2D">
              <w:t>m</w:t>
            </w:r>
          </w:p>
        </w:tc>
        <w:tc>
          <w:tcPr>
            <w:tcW w:w="1021" w:type="dxa"/>
          </w:tcPr>
          <w:p w14:paraId="6C3A3BAD" w14:textId="77777777" w:rsidR="00897956" w:rsidRPr="00481D2D" w:rsidRDefault="00897956">
            <w:pPr>
              <w:pStyle w:val="TAL"/>
            </w:pPr>
            <w:r w:rsidRPr="00481D2D">
              <w:t>m</w:t>
            </w:r>
          </w:p>
        </w:tc>
      </w:tr>
      <w:tr w:rsidR="00897956" w:rsidRPr="00481D2D" w14:paraId="173F2B0D" w14:textId="77777777">
        <w:tc>
          <w:tcPr>
            <w:tcW w:w="851" w:type="dxa"/>
          </w:tcPr>
          <w:p w14:paraId="3B8B71C3" w14:textId="77777777" w:rsidR="00897956" w:rsidRPr="00481D2D" w:rsidRDefault="00897956">
            <w:pPr>
              <w:pStyle w:val="TAL"/>
            </w:pPr>
            <w:r w:rsidRPr="00481D2D">
              <w:t>2</w:t>
            </w:r>
          </w:p>
        </w:tc>
        <w:tc>
          <w:tcPr>
            <w:tcW w:w="2665" w:type="dxa"/>
          </w:tcPr>
          <w:p w14:paraId="6F98290B" w14:textId="77777777" w:rsidR="00897956" w:rsidRPr="00481D2D" w:rsidRDefault="00897956">
            <w:pPr>
              <w:pStyle w:val="TAL"/>
            </w:pPr>
            <w:r w:rsidRPr="00481D2D">
              <w:t>Content-Length</w:t>
            </w:r>
          </w:p>
        </w:tc>
        <w:tc>
          <w:tcPr>
            <w:tcW w:w="1021" w:type="dxa"/>
          </w:tcPr>
          <w:p w14:paraId="3B6B77B8" w14:textId="77777777" w:rsidR="00897956" w:rsidRPr="00481D2D" w:rsidRDefault="00897956">
            <w:pPr>
              <w:pStyle w:val="TAL"/>
            </w:pPr>
            <w:r w:rsidRPr="00481D2D">
              <w:t>[26] 20.14</w:t>
            </w:r>
          </w:p>
        </w:tc>
        <w:tc>
          <w:tcPr>
            <w:tcW w:w="1021" w:type="dxa"/>
          </w:tcPr>
          <w:p w14:paraId="24DC96E7" w14:textId="77777777" w:rsidR="00897956" w:rsidRPr="00481D2D" w:rsidRDefault="00897956">
            <w:pPr>
              <w:pStyle w:val="TAL"/>
            </w:pPr>
            <w:r w:rsidRPr="00481D2D">
              <w:t>m</w:t>
            </w:r>
          </w:p>
        </w:tc>
        <w:tc>
          <w:tcPr>
            <w:tcW w:w="1021" w:type="dxa"/>
          </w:tcPr>
          <w:p w14:paraId="3D95D337" w14:textId="77777777" w:rsidR="00897956" w:rsidRPr="00481D2D" w:rsidRDefault="00897956">
            <w:pPr>
              <w:pStyle w:val="TAL"/>
            </w:pPr>
            <w:r w:rsidRPr="00481D2D">
              <w:t>m</w:t>
            </w:r>
          </w:p>
        </w:tc>
        <w:tc>
          <w:tcPr>
            <w:tcW w:w="1021" w:type="dxa"/>
          </w:tcPr>
          <w:p w14:paraId="37D4C0C5" w14:textId="77777777" w:rsidR="00897956" w:rsidRPr="00481D2D" w:rsidRDefault="00897956">
            <w:pPr>
              <w:pStyle w:val="TAL"/>
            </w:pPr>
            <w:r w:rsidRPr="00481D2D">
              <w:t>[26] 20.14</w:t>
            </w:r>
          </w:p>
        </w:tc>
        <w:tc>
          <w:tcPr>
            <w:tcW w:w="1021" w:type="dxa"/>
          </w:tcPr>
          <w:p w14:paraId="77F40C98" w14:textId="77777777" w:rsidR="00897956" w:rsidRPr="00481D2D" w:rsidRDefault="00897956">
            <w:pPr>
              <w:pStyle w:val="TAL"/>
            </w:pPr>
            <w:r w:rsidRPr="00481D2D">
              <w:t>m</w:t>
            </w:r>
          </w:p>
        </w:tc>
        <w:tc>
          <w:tcPr>
            <w:tcW w:w="1021" w:type="dxa"/>
          </w:tcPr>
          <w:p w14:paraId="68942AE9" w14:textId="77777777" w:rsidR="00897956" w:rsidRPr="00481D2D" w:rsidRDefault="00897956">
            <w:pPr>
              <w:pStyle w:val="TAL"/>
            </w:pPr>
            <w:r w:rsidRPr="00481D2D">
              <w:t>m</w:t>
            </w:r>
          </w:p>
        </w:tc>
      </w:tr>
      <w:tr w:rsidR="00897956" w:rsidRPr="00481D2D" w14:paraId="0BE23369" w14:textId="77777777">
        <w:tc>
          <w:tcPr>
            <w:tcW w:w="851" w:type="dxa"/>
          </w:tcPr>
          <w:p w14:paraId="6D63559B" w14:textId="77777777" w:rsidR="00897956" w:rsidRPr="00481D2D" w:rsidRDefault="00897956">
            <w:pPr>
              <w:pStyle w:val="TAL"/>
            </w:pPr>
            <w:r w:rsidRPr="00481D2D">
              <w:t>3</w:t>
            </w:r>
          </w:p>
        </w:tc>
        <w:tc>
          <w:tcPr>
            <w:tcW w:w="2665" w:type="dxa"/>
          </w:tcPr>
          <w:p w14:paraId="16D80AE1" w14:textId="77777777" w:rsidR="00897956" w:rsidRPr="00481D2D" w:rsidRDefault="00897956">
            <w:pPr>
              <w:pStyle w:val="TAL"/>
            </w:pPr>
            <w:r w:rsidRPr="00481D2D">
              <w:t>C</w:t>
            </w:r>
            <w:r w:rsidR="00AB6F58" w:rsidRPr="00481D2D">
              <w:t>S</w:t>
            </w:r>
            <w:r w:rsidRPr="00481D2D">
              <w:t>eq</w:t>
            </w:r>
          </w:p>
        </w:tc>
        <w:tc>
          <w:tcPr>
            <w:tcW w:w="1021" w:type="dxa"/>
          </w:tcPr>
          <w:p w14:paraId="79261F0B" w14:textId="77777777" w:rsidR="00897956" w:rsidRPr="00481D2D" w:rsidRDefault="00897956">
            <w:pPr>
              <w:pStyle w:val="TAL"/>
            </w:pPr>
            <w:r w:rsidRPr="00481D2D">
              <w:t>[26] 20.16</w:t>
            </w:r>
          </w:p>
        </w:tc>
        <w:tc>
          <w:tcPr>
            <w:tcW w:w="1021" w:type="dxa"/>
          </w:tcPr>
          <w:p w14:paraId="4681E9DF" w14:textId="77777777" w:rsidR="00897956" w:rsidRPr="00481D2D" w:rsidRDefault="00897956">
            <w:pPr>
              <w:pStyle w:val="TAL"/>
            </w:pPr>
            <w:r w:rsidRPr="00481D2D">
              <w:t>m</w:t>
            </w:r>
          </w:p>
        </w:tc>
        <w:tc>
          <w:tcPr>
            <w:tcW w:w="1021" w:type="dxa"/>
          </w:tcPr>
          <w:p w14:paraId="00F5FA0A" w14:textId="77777777" w:rsidR="00897956" w:rsidRPr="00481D2D" w:rsidRDefault="00897956">
            <w:pPr>
              <w:pStyle w:val="TAL"/>
            </w:pPr>
            <w:r w:rsidRPr="00481D2D">
              <w:t>m</w:t>
            </w:r>
          </w:p>
        </w:tc>
        <w:tc>
          <w:tcPr>
            <w:tcW w:w="1021" w:type="dxa"/>
          </w:tcPr>
          <w:p w14:paraId="778605EE" w14:textId="77777777" w:rsidR="00897956" w:rsidRPr="00481D2D" w:rsidRDefault="00897956">
            <w:pPr>
              <w:pStyle w:val="TAL"/>
            </w:pPr>
            <w:r w:rsidRPr="00481D2D">
              <w:t>[26] 20.16</w:t>
            </w:r>
          </w:p>
        </w:tc>
        <w:tc>
          <w:tcPr>
            <w:tcW w:w="1021" w:type="dxa"/>
          </w:tcPr>
          <w:p w14:paraId="6B9E736C" w14:textId="77777777" w:rsidR="00897956" w:rsidRPr="00481D2D" w:rsidRDefault="00897956">
            <w:pPr>
              <w:pStyle w:val="TAL"/>
            </w:pPr>
            <w:r w:rsidRPr="00481D2D">
              <w:t>m</w:t>
            </w:r>
          </w:p>
        </w:tc>
        <w:tc>
          <w:tcPr>
            <w:tcW w:w="1021" w:type="dxa"/>
          </w:tcPr>
          <w:p w14:paraId="38BED445" w14:textId="77777777" w:rsidR="00897956" w:rsidRPr="00481D2D" w:rsidRDefault="00897956">
            <w:pPr>
              <w:pStyle w:val="TAL"/>
            </w:pPr>
            <w:r w:rsidRPr="00481D2D">
              <w:t>m</w:t>
            </w:r>
          </w:p>
        </w:tc>
      </w:tr>
      <w:tr w:rsidR="00897956" w:rsidRPr="00481D2D" w14:paraId="14DCB09B" w14:textId="77777777">
        <w:tc>
          <w:tcPr>
            <w:tcW w:w="851" w:type="dxa"/>
          </w:tcPr>
          <w:p w14:paraId="7FDAFC89" w14:textId="77777777" w:rsidR="00897956" w:rsidRPr="00481D2D" w:rsidRDefault="00897956">
            <w:pPr>
              <w:pStyle w:val="TAL"/>
            </w:pPr>
            <w:r w:rsidRPr="00481D2D">
              <w:t>4</w:t>
            </w:r>
          </w:p>
        </w:tc>
        <w:tc>
          <w:tcPr>
            <w:tcW w:w="2665" w:type="dxa"/>
          </w:tcPr>
          <w:p w14:paraId="0F171938" w14:textId="77777777" w:rsidR="00897956" w:rsidRPr="00481D2D" w:rsidRDefault="00897956">
            <w:pPr>
              <w:pStyle w:val="TAL"/>
            </w:pPr>
            <w:r w:rsidRPr="00481D2D">
              <w:t>Date</w:t>
            </w:r>
          </w:p>
        </w:tc>
        <w:tc>
          <w:tcPr>
            <w:tcW w:w="1021" w:type="dxa"/>
          </w:tcPr>
          <w:p w14:paraId="042F4028" w14:textId="77777777" w:rsidR="00897956" w:rsidRPr="00481D2D" w:rsidRDefault="00897956">
            <w:pPr>
              <w:pStyle w:val="TAL"/>
            </w:pPr>
            <w:r w:rsidRPr="00481D2D">
              <w:t>[26] 20.17</w:t>
            </w:r>
          </w:p>
        </w:tc>
        <w:tc>
          <w:tcPr>
            <w:tcW w:w="1021" w:type="dxa"/>
          </w:tcPr>
          <w:p w14:paraId="23BCE499" w14:textId="77777777" w:rsidR="00897956" w:rsidRPr="00481D2D" w:rsidRDefault="00897956">
            <w:pPr>
              <w:pStyle w:val="TAL"/>
            </w:pPr>
            <w:r w:rsidRPr="00481D2D">
              <w:t>c1</w:t>
            </w:r>
          </w:p>
        </w:tc>
        <w:tc>
          <w:tcPr>
            <w:tcW w:w="1021" w:type="dxa"/>
          </w:tcPr>
          <w:p w14:paraId="209A7F8D" w14:textId="77777777" w:rsidR="00897956" w:rsidRPr="00481D2D" w:rsidRDefault="00897956">
            <w:pPr>
              <w:pStyle w:val="TAL"/>
            </w:pPr>
            <w:r w:rsidRPr="00481D2D">
              <w:t>c1</w:t>
            </w:r>
          </w:p>
        </w:tc>
        <w:tc>
          <w:tcPr>
            <w:tcW w:w="1021" w:type="dxa"/>
          </w:tcPr>
          <w:p w14:paraId="621C0004" w14:textId="77777777" w:rsidR="00897956" w:rsidRPr="00481D2D" w:rsidRDefault="00897956">
            <w:pPr>
              <w:pStyle w:val="TAL"/>
            </w:pPr>
            <w:r w:rsidRPr="00481D2D">
              <w:t>[26] 20.17</w:t>
            </w:r>
          </w:p>
        </w:tc>
        <w:tc>
          <w:tcPr>
            <w:tcW w:w="1021" w:type="dxa"/>
          </w:tcPr>
          <w:p w14:paraId="67397158" w14:textId="77777777" w:rsidR="00897956" w:rsidRPr="00481D2D" w:rsidRDefault="00897956">
            <w:pPr>
              <w:pStyle w:val="TAL"/>
            </w:pPr>
            <w:r w:rsidRPr="00481D2D">
              <w:t>m</w:t>
            </w:r>
          </w:p>
        </w:tc>
        <w:tc>
          <w:tcPr>
            <w:tcW w:w="1021" w:type="dxa"/>
          </w:tcPr>
          <w:p w14:paraId="21BE1948" w14:textId="77777777" w:rsidR="00897956" w:rsidRPr="00481D2D" w:rsidRDefault="00897956">
            <w:pPr>
              <w:pStyle w:val="TAL"/>
            </w:pPr>
            <w:r w:rsidRPr="00481D2D">
              <w:t>m</w:t>
            </w:r>
          </w:p>
        </w:tc>
      </w:tr>
      <w:tr w:rsidR="00897956" w:rsidRPr="00481D2D" w14:paraId="78485EBE" w14:textId="77777777">
        <w:tc>
          <w:tcPr>
            <w:tcW w:w="851" w:type="dxa"/>
          </w:tcPr>
          <w:p w14:paraId="716FEECA" w14:textId="77777777" w:rsidR="00897956" w:rsidRPr="00481D2D" w:rsidRDefault="00897956">
            <w:pPr>
              <w:pStyle w:val="TAL"/>
            </w:pPr>
            <w:r w:rsidRPr="00481D2D">
              <w:t>5</w:t>
            </w:r>
          </w:p>
        </w:tc>
        <w:tc>
          <w:tcPr>
            <w:tcW w:w="2665" w:type="dxa"/>
          </w:tcPr>
          <w:p w14:paraId="6E28BC55" w14:textId="77777777" w:rsidR="00897956" w:rsidRPr="00481D2D" w:rsidRDefault="00897956">
            <w:pPr>
              <w:pStyle w:val="TAL"/>
            </w:pPr>
            <w:r w:rsidRPr="00481D2D">
              <w:t>From</w:t>
            </w:r>
          </w:p>
        </w:tc>
        <w:tc>
          <w:tcPr>
            <w:tcW w:w="1021" w:type="dxa"/>
          </w:tcPr>
          <w:p w14:paraId="2BCDF9F2" w14:textId="77777777" w:rsidR="00897956" w:rsidRPr="00481D2D" w:rsidRDefault="00897956">
            <w:pPr>
              <w:pStyle w:val="TAL"/>
            </w:pPr>
            <w:r w:rsidRPr="00481D2D">
              <w:t>[26] 20.20</w:t>
            </w:r>
          </w:p>
        </w:tc>
        <w:tc>
          <w:tcPr>
            <w:tcW w:w="1021" w:type="dxa"/>
          </w:tcPr>
          <w:p w14:paraId="17FA9681" w14:textId="77777777" w:rsidR="00897956" w:rsidRPr="00481D2D" w:rsidRDefault="00897956">
            <w:pPr>
              <w:pStyle w:val="TAL"/>
            </w:pPr>
            <w:r w:rsidRPr="00481D2D">
              <w:t>m</w:t>
            </w:r>
          </w:p>
        </w:tc>
        <w:tc>
          <w:tcPr>
            <w:tcW w:w="1021" w:type="dxa"/>
          </w:tcPr>
          <w:p w14:paraId="036C8153" w14:textId="77777777" w:rsidR="00897956" w:rsidRPr="00481D2D" w:rsidRDefault="00897956">
            <w:pPr>
              <w:pStyle w:val="TAL"/>
            </w:pPr>
            <w:r w:rsidRPr="00481D2D">
              <w:t>m</w:t>
            </w:r>
          </w:p>
        </w:tc>
        <w:tc>
          <w:tcPr>
            <w:tcW w:w="1021" w:type="dxa"/>
          </w:tcPr>
          <w:p w14:paraId="74A9F1F0" w14:textId="77777777" w:rsidR="00897956" w:rsidRPr="00481D2D" w:rsidRDefault="00897956">
            <w:pPr>
              <w:pStyle w:val="TAL"/>
            </w:pPr>
            <w:r w:rsidRPr="00481D2D">
              <w:t>[26] 20.20</w:t>
            </w:r>
          </w:p>
        </w:tc>
        <w:tc>
          <w:tcPr>
            <w:tcW w:w="1021" w:type="dxa"/>
          </w:tcPr>
          <w:p w14:paraId="36B38B82" w14:textId="77777777" w:rsidR="00897956" w:rsidRPr="00481D2D" w:rsidRDefault="00897956">
            <w:pPr>
              <w:pStyle w:val="TAL"/>
            </w:pPr>
            <w:r w:rsidRPr="00481D2D">
              <w:t>m</w:t>
            </w:r>
          </w:p>
        </w:tc>
        <w:tc>
          <w:tcPr>
            <w:tcW w:w="1021" w:type="dxa"/>
          </w:tcPr>
          <w:p w14:paraId="20FBD5DE" w14:textId="77777777" w:rsidR="00897956" w:rsidRPr="00481D2D" w:rsidRDefault="00897956">
            <w:pPr>
              <w:pStyle w:val="TAL"/>
            </w:pPr>
            <w:r w:rsidRPr="00481D2D">
              <w:t>m</w:t>
            </w:r>
          </w:p>
        </w:tc>
      </w:tr>
      <w:tr w:rsidR="00897956" w:rsidRPr="00481D2D" w14:paraId="35A26A51" w14:textId="77777777">
        <w:tc>
          <w:tcPr>
            <w:tcW w:w="851" w:type="dxa"/>
          </w:tcPr>
          <w:p w14:paraId="0B67889A" w14:textId="77777777" w:rsidR="00897956" w:rsidRPr="00481D2D" w:rsidRDefault="00897956">
            <w:pPr>
              <w:pStyle w:val="TAL"/>
            </w:pPr>
            <w:r w:rsidRPr="00481D2D">
              <w:t>6</w:t>
            </w:r>
          </w:p>
        </w:tc>
        <w:tc>
          <w:tcPr>
            <w:tcW w:w="2665" w:type="dxa"/>
          </w:tcPr>
          <w:p w14:paraId="1DF02CE0" w14:textId="77777777" w:rsidR="00897956" w:rsidRPr="00481D2D" w:rsidRDefault="00897956">
            <w:pPr>
              <w:pStyle w:val="TAL"/>
            </w:pPr>
            <w:r w:rsidRPr="00481D2D">
              <w:t>To</w:t>
            </w:r>
          </w:p>
        </w:tc>
        <w:tc>
          <w:tcPr>
            <w:tcW w:w="1021" w:type="dxa"/>
          </w:tcPr>
          <w:p w14:paraId="21F6584E" w14:textId="77777777" w:rsidR="00897956" w:rsidRPr="00481D2D" w:rsidRDefault="00897956">
            <w:pPr>
              <w:pStyle w:val="TAL"/>
            </w:pPr>
            <w:r w:rsidRPr="00481D2D">
              <w:t>[26] 20.39</w:t>
            </w:r>
          </w:p>
        </w:tc>
        <w:tc>
          <w:tcPr>
            <w:tcW w:w="1021" w:type="dxa"/>
          </w:tcPr>
          <w:p w14:paraId="02A67464" w14:textId="77777777" w:rsidR="00897956" w:rsidRPr="00481D2D" w:rsidRDefault="00897956">
            <w:pPr>
              <w:pStyle w:val="TAL"/>
            </w:pPr>
            <w:r w:rsidRPr="00481D2D">
              <w:t>m</w:t>
            </w:r>
          </w:p>
        </w:tc>
        <w:tc>
          <w:tcPr>
            <w:tcW w:w="1021" w:type="dxa"/>
          </w:tcPr>
          <w:p w14:paraId="46CBE1D1" w14:textId="77777777" w:rsidR="00897956" w:rsidRPr="00481D2D" w:rsidRDefault="00897956">
            <w:pPr>
              <w:pStyle w:val="TAL"/>
            </w:pPr>
            <w:r w:rsidRPr="00481D2D">
              <w:t>m</w:t>
            </w:r>
          </w:p>
        </w:tc>
        <w:tc>
          <w:tcPr>
            <w:tcW w:w="1021" w:type="dxa"/>
          </w:tcPr>
          <w:p w14:paraId="16A2DF54" w14:textId="77777777" w:rsidR="00897956" w:rsidRPr="00481D2D" w:rsidRDefault="00897956">
            <w:pPr>
              <w:pStyle w:val="TAL"/>
            </w:pPr>
            <w:r w:rsidRPr="00481D2D">
              <w:t>[26] 20.39</w:t>
            </w:r>
          </w:p>
        </w:tc>
        <w:tc>
          <w:tcPr>
            <w:tcW w:w="1021" w:type="dxa"/>
          </w:tcPr>
          <w:p w14:paraId="015E602D" w14:textId="77777777" w:rsidR="00897956" w:rsidRPr="00481D2D" w:rsidRDefault="00897956">
            <w:pPr>
              <w:pStyle w:val="TAL"/>
            </w:pPr>
            <w:r w:rsidRPr="00481D2D">
              <w:t>m</w:t>
            </w:r>
          </w:p>
        </w:tc>
        <w:tc>
          <w:tcPr>
            <w:tcW w:w="1021" w:type="dxa"/>
          </w:tcPr>
          <w:p w14:paraId="1C9C5CD7" w14:textId="77777777" w:rsidR="00897956" w:rsidRPr="00481D2D" w:rsidRDefault="00897956">
            <w:pPr>
              <w:pStyle w:val="TAL"/>
            </w:pPr>
            <w:r w:rsidRPr="00481D2D">
              <w:t>m</w:t>
            </w:r>
          </w:p>
        </w:tc>
      </w:tr>
      <w:tr w:rsidR="00897956" w:rsidRPr="00481D2D" w14:paraId="20A88311" w14:textId="77777777">
        <w:tc>
          <w:tcPr>
            <w:tcW w:w="851" w:type="dxa"/>
          </w:tcPr>
          <w:p w14:paraId="32D56BF9" w14:textId="77777777" w:rsidR="00897956" w:rsidRPr="00481D2D" w:rsidRDefault="00897956">
            <w:pPr>
              <w:pStyle w:val="TAL"/>
            </w:pPr>
            <w:r w:rsidRPr="00481D2D">
              <w:t>7</w:t>
            </w:r>
          </w:p>
        </w:tc>
        <w:tc>
          <w:tcPr>
            <w:tcW w:w="2665" w:type="dxa"/>
          </w:tcPr>
          <w:p w14:paraId="409BF6A4" w14:textId="77777777" w:rsidR="00897956" w:rsidRPr="00481D2D" w:rsidRDefault="00897956">
            <w:pPr>
              <w:pStyle w:val="TAL"/>
            </w:pPr>
            <w:r w:rsidRPr="00481D2D">
              <w:t>Via</w:t>
            </w:r>
          </w:p>
        </w:tc>
        <w:tc>
          <w:tcPr>
            <w:tcW w:w="1021" w:type="dxa"/>
          </w:tcPr>
          <w:p w14:paraId="3A51BA7C" w14:textId="77777777" w:rsidR="00897956" w:rsidRPr="00481D2D" w:rsidRDefault="00897956">
            <w:pPr>
              <w:pStyle w:val="TAL"/>
            </w:pPr>
            <w:r w:rsidRPr="00481D2D">
              <w:t>[26] 20.42</w:t>
            </w:r>
          </w:p>
        </w:tc>
        <w:tc>
          <w:tcPr>
            <w:tcW w:w="1021" w:type="dxa"/>
          </w:tcPr>
          <w:p w14:paraId="6C6BF6C5" w14:textId="77777777" w:rsidR="00897956" w:rsidRPr="00481D2D" w:rsidRDefault="00897956">
            <w:pPr>
              <w:pStyle w:val="TAL"/>
            </w:pPr>
            <w:r w:rsidRPr="00481D2D">
              <w:t>m</w:t>
            </w:r>
          </w:p>
        </w:tc>
        <w:tc>
          <w:tcPr>
            <w:tcW w:w="1021" w:type="dxa"/>
          </w:tcPr>
          <w:p w14:paraId="04E6C79A" w14:textId="77777777" w:rsidR="00897956" w:rsidRPr="00481D2D" w:rsidRDefault="00897956">
            <w:pPr>
              <w:pStyle w:val="TAL"/>
            </w:pPr>
            <w:r w:rsidRPr="00481D2D">
              <w:t>m</w:t>
            </w:r>
          </w:p>
        </w:tc>
        <w:tc>
          <w:tcPr>
            <w:tcW w:w="1021" w:type="dxa"/>
          </w:tcPr>
          <w:p w14:paraId="2483FEF1" w14:textId="77777777" w:rsidR="00897956" w:rsidRPr="00481D2D" w:rsidRDefault="00897956">
            <w:pPr>
              <w:pStyle w:val="TAL"/>
            </w:pPr>
            <w:r w:rsidRPr="00481D2D">
              <w:t>[26] 20.42</w:t>
            </w:r>
          </w:p>
        </w:tc>
        <w:tc>
          <w:tcPr>
            <w:tcW w:w="1021" w:type="dxa"/>
          </w:tcPr>
          <w:p w14:paraId="76D82C87" w14:textId="77777777" w:rsidR="00897956" w:rsidRPr="00481D2D" w:rsidRDefault="00897956">
            <w:pPr>
              <w:pStyle w:val="TAL"/>
            </w:pPr>
            <w:r w:rsidRPr="00481D2D">
              <w:t>m</w:t>
            </w:r>
          </w:p>
        </w:tc>
        <w:tc>
          <w:tcPr>
            <w:tcW w:w="1021" w:type="dxa"/>
          </w:tcPr>
          <w:p w14:paraId="5E313419" w14:textId="77777777" w:rsidR="00897956" w:rsidRPr="00481D2D" w:rsidRDefault="00897956">
            <w:pPr>
              <w:pStyle w:val="TAL"/>
            </w:pPr>
            <w:r w:rsidRPr="00481D2D">
              <w:t>m</w:t>
            </w:r>
          </w:p>
        </w:tc>
      </w:tr>
      <w:tr w:rsidR="00897956" w:rsidRPr="00481D2D" w14:paraId="3005BCEA" w14:textId="77777777">
        <w:trPr>
          <w:cantSplit/>
        </w:trPr>
        <w:tc>
          <w:tcPr>
            <w:tcW w:w="9642" w:type="dxa"/>
            <w:gridSpan w:val="8"/>
          </w:tcPr>
          <w:p w14:paraId="7BB8F0CC" w14:textId="77777777" w:rsidR="00C5468C" w:rsidRPr="00481D2D" w:rsidRDefault="00897956" w:rsidP="00C5468C">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0FAC936" w14:textId="77777777" w:rsidR="00897956" w:rsidRPr="00481D2D" w:rsidRDefault="00897956" w:rsidP="00C5468C">
            <w:pPr>
              <w:pStyle w:val="TAN"/>
            </w:pPr>
          </w:p>
        </w:tc>
      </w:tr>
    </w:tbl>
    <w:p w14:paraId="672D1B7F" w14:textId="77777777" w:rsidR="00897956" w:rsidRPr="00481D2D" w:rsidRDefault="00897956"/>
    <w:p w14:paraId="4884CF36" w14:textId="77777777" w:rsidR="00897956" w:rsidRPr="00481D2D" w:rsidRDefault="00897956">
      <w:pPr>
        <w:keepNext/>
        <w:keepLines/>
      </w:pPr>
      <w:r w:rsidRPr="00481D2D">
        <w:t xml:space="preserve">Prerequisite A.5/9B - - MESSAGE response for all </w:t>
      </w:r>
      <w:r w:rsidR="003F38A8" w:rsidRPr="00481D2D">
        <w:t xml:space="preserve">remaining </w:t>
      </w:r>
      <w:r w:rsidRPr="00481D2D">
        <w:t>status-codes</w:t>
      </w:r>
    </w:p>
    <w:p w14:paraId="2A0E1459" w14:textId="77777777" w:rsidR="00897956" w:rsidRPr="00481D2D" w:rsidRDefault="00897956">
      <w:pPr>
        <w:pStyle w:val="TH"/>
      </w:pPr>
      <w:r w:rsidRPr="00481D2D">
        <w:t>Table A.62C: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A6A445E" w14:textId="77777777">
        <w:trPr>
          <w:cantSplit/>
        </w:trPr>
        <w:tc>
          <w:tcPr>
            <w:tcW w:w="851" w:type="dxa"/>
            <w:vMerge w:val="restart"/>
          </w:tcPr>
          <w:p w14:paraId="792F69FA" w14:textId="77777777" w:rsidR="00897956" w:rsidRPr="00481D2D" w:rsidRDefault="00897956">
            <w:pPr>
              <w:pStyle w:val="TAH"/>
            </w:pPr>
            <w:r w:rsidRPr="00481D2D">
              <w:t>Item</w:t>
            </w:r>
          </w:p>
        </w:tc>
        <w:tc>
          <w:tcPr>
            <w:tcW w:w="2665" w:type="dxa"/>
            <w:vMerge w:val="restart"/>
          </w:tcPr>
          <w:p w14:paraId="2B019F3F" w14:textId="77777777" w:rsidR="00897956" w:rsidRPr="00481D2D" w:rsidRDefault="00897956">
            <w:pPr>
              <w:pStyle w:val="TAH"/>
            </w:pPr>
            <w:r w:rsidRPr="00481D2D">
              <w:t>Header</w:t>
            </w:r>
            <w:r w:rsidR="00976393" w:rsidRPr="00481D2D">
              <w:t xml:space="preserve"> field</w:t>
            </w:r>
          </w:p>
        </w:tc>
        <w:tc>
          <w:tcPr>
            <w:tcW w:w="3063" w:type="dxa"/>
            <w:gridSpan w:val="3"/>
          </w:tcPr>
          <w:p w14:paraId="7846FE70" w14:textId="77777777" w:rsidR="00897956" w:rsidRPr="00481D2D" w:rsidRDefault="00897956">
            <w:pPr>
              <w:pStyle w:val="TAH"/>
            </w:pPr>
            <w:r w:rsidRPr="00481D2D">
              <w:t>Sending</w:t>
            </w:r>
          </w:p>
        </w:tc>
        <w:tc>
          <w:tcPr>
            <w:tcW w:w="3063" w:type="dxa"/>
            <w:gridSpan w:val="3"/>
          </w:tcPr>
          <w:p w14:paraId="569C04A0" w14:textId="77777777" w:rsidR="00897956" w:rsidRPr="00481D2D" w:rsidRDefault="00897956">
            <w:pPr>
              <w:pStyle w:val="TAH"/>
              <w:rPr>
                <w:b w:val="0"/>
              </w:rPr>
            </w:pPr>
            <w:r w:rsidRPr="00481D2D">
              <w:t>Receiving</w:t>
            </w:r>
          </w:p>
        </w:tc>
      </w:tr>
      <w:tr w:rsidR="00897956" w:rsidRPr="00481D2D" w14:paraId="1ED1D11F" w14:textId="77777777">
        <w:trPr>
          <w:cantSplit/>
        </w:trPr>
        <w:tc>
          <w:tcPr>
            <w:tcW w:w="851" w:type="dxa"/>
            <w:vMerge/>
          </w:tcPr>
          <w:p w14:paraId="19CDA69D" w14:textId="77777777" w:rsidR="00897956" w:rsidRPr="00481D2D" w:rsidRDefault="00897956">
            <w:pPr>
              <w:pStyle w:val="TAH"/>
            </w:pPr>
          </w:p>
        </w:tc>
        <w:tc>
          <w:tcPr>
            <w:tcW w:w="2665" w:type="dxa"/>
            <w:vMerge/>
          </w:tcPr>
          <w:p w14:paraId="017D8E0F" w14:textId="77777777" w:rsidR="00897956" w:rsidRPr="00481D2D" w:rsidRDefault="00897956">
            <w:pPr>
              <w:pStyle w:val="TAH"/>
            </w:pPr>
          </w:p>
        </w:tc>
        <w:tc>
          <w:tcPr>
            <w:tcW w:w="1021" w:type="dxa"/>
          </w:tcPr>
          <w:p w14:paraId="48BF91B1" w14:textId="77777777" w:rsidR="00897956" w:rsidRPr="00481D2D" w:rsidRDefault="00897956">
            <w:pPr>
              <w:pStyle w:val="TAH"/>
            </w:pPr>
            <w:r w:rsidRPr="00481D2D">
              <w:t>Ref.</w:t>
            </w:r>
          </w:p>
        </w:tc>
        <w:tc>
          <w:tcPr>
            <w:tcW w:w="1021" w:type="dxa"/>
          </w:tcPr>
          <w:p w14:paraId="78450EA3" w14:textId="77777777" w:rsidR="00897956" w:rsidRPr="00481D2D" w:rsidRDefault="00897956">
            <w:pPr>
              <w:pStyle w:val="TAH"/>
            </w:pPr>
            <w:r w:rsidRPr="00481D2D">
              <w:t>RFC status</w:t>
            </w:r>
          </w:p>
        </w:tc>
        <w:tc>
          <w:tcPr>
            <w:tcW w:w="1021" w:type="dxa"/>
          </w:tcPr>
          <w:p w14:paraId="0C4F78A2" w14:textId="77777777" w:rsidR="00897956" w:rsidRPr="00481D2D" w:rsidRDefault="00897956">
            <w:pPr>
              <w:pStyle w:val="TAH"/>
            </w:pPr>
            <w:r w:rsidRPr="00481D2D">
              <w:t>Profile status</w:t>
            </w:r>
          </w:p>
        </w:tc>
        <w:tc>
          <w:tcPr>
            <w:tcW w:w="1021" w:type="dxa"/>
          </w:tcPr>
          <w:p w14:paraId="5FD3843D" w14:textId="77777777" w:rsidR="00897956" w:rsidRPr="00481D2D" w:rsidRDefault="00897956">
            <w:pPr>
              <w:pStyle w:val="TAH"/>
            </w:pPr>
            <w:r w:rsidRPr="00481D2D">
              <w:t>Ref.</w:t>
            </w:r>
          </w:p>
        </w:tc>
        <w:tc>
          <w:tcPr>
            <w:tcW w:w="1021" w:type="dxa"/>
          </w:tcPr>
          <w:p w14:paraId="50850A80" w14:textId="77777777" w:rsidR="00897956" w:rsidRPr="00481D2D" w:rsidRDefault="00897956">
            <w:pPr>
              <w:pStyle w:val="TAH"/>
            </w:pPr>
            <w:r w:rsidRPr="00481D2D">
              <w:t>RFC status</w:t>
            </w:r>
          </w:p>
        </w:tc>
        <w:tc>
          <w:tcPr>
            <w:tcW w:w="1021" w:type="dxa"/>
          </w:tcPr>
          <w:p w14:paraId="1AF0B163" w14:textId="77777777" w:rsidR="00897956" w:rsidRPr="00481D2D" w:rsidRDefault="00897956">
            <w:pPr>
              <w:pStyle w:val="TAH"/>
            </w:pPr>
            <w:r w:rsidRPr="00481D2D">
              <w:t>Profile status</w:t>
            </w:r>
          </w:p>
        </w:tc>
      </w:tr>
      <w:tr w:rsidR="00897956" w:rsidRPr="00481D2D" w14:paraId="09EA7BD7" w14:textId="77777777">
        <w:tc>
          <w:tcPr>
            <w:tcW w:w="851" w:type="dxa"/>
          </w:tcPr>
          <w:p w14:paraId="725067E7" w14:textId="77777777" w:rsidR="00897956" w:rsidRPr="00481D2D" w:rsidRDefault="00897956">
            <w:pPr>
              <w:pStyle w:val="TAL"/>
            </w:pPr>
            <w:r w:rsidRPr="00481D2D">
              <w:t>0A</w:t>
            </w:r>
          </w:p>
        </w:tc>
        <w:tc>
          <w:tcPr>
            <w:tcW w:w="2665" w:type="dxa"/>
          </w:tcPr>
          <w:p w14:paraId="11AEFA5D" w14:textId="77777777" w:rsidR="00897956" w:rsidRPr="00481D2D" w:rsidRDefault="00897956">
            <w:pPr>
              <w:pStyle w:val="TAL"/>
            </w:pPr>
            <w:r w:rsidRPr="00481D2D">
              <w:t>Allow</w:t>
            </w:r>
          </w:p>
        </w:tc>
        <w:tc>
          <w:tcPr>
            <w:tcW w:w="1021" w:type="dxa"/>
          </w:tcPr>
          <w:p w14:paraId="00C77591" w14:textId="77777777" w:rsidR="00897956" w:rsidRPr="00481D2D" w:rsidRDefault="00897956">
            <w:pPr>
              <w:pStyle w:val="TAL"/>
            </w:pPr>
            <w:r w:rsidRPr="00481D2D">
              <w:t>[26] 20.5</w:t>
            </w:r>
          </w:p>
        </w:tc>
        <w:tc>
          <w:tcPr>
            <w:tcW w:w="1021" w:type="dxa"/>
          </w:tcPr>
          <w:p w14:paraId="7EF5DC7E" w14:textId="77777777" w:rsidR="00897956" w:rsidRPr="00481D2D" w:rsidRDefault="00897956">
            <w:pPr>
              <w:pStyle w:val="TAL"/>
            </w:pPr>
            <w:r w:rsidRPr="00481D2D">
              <w:t>c12</w:t>
            </w:r>
          </w:p>
        </w:tc>
        <w:tc>
          <w:tcPr>
            <w:tcW w:w="1021" w:type="dxa"/>
          </w:tcPr>
          <w:p w14:paraId="3918BD0B" w14:textId="77777777" w:rsidR="00897956" w:rsidRPr="00481D2D" w:rsidRDefault="00897956">
            <w:pPr>
              <w:pStyle w:val="TAL"/>
            </w:pPr>
            <w:r w:rsidRPr="00481D2D">
              <w:t>c12</w:t>
            </w:r>
          </w:p>
        </w:tc>
        <w:tc>
          <w:tcPr>
            <w:tcW w:w="1021" w:type="dxa"/>
          </w:tcPr>
          <w:p w14:paraId="05192A56" w14:textId="77777777" w:rsidR="00897956" w:rsidRPr="00481D2D" w:rsidRDefault="00897956">
            <w:pPr>
              <w:pStyle w:val="TAL"/>
            </w:pPr>
            <w:r w:rsidRPr="00481D2D">
              <w:t>[26] 20.5</w:t>
            </w:r>
          </w:p>
        </w:tc>
        <w:tc>
          <w:tcPr>
            <w:tcW w:w="1021" w:type="dxa"/>
          </w:tcPr>
          <w:p w14:paraId="3179E8D4" w14:textId="77777777" w:rsidR="00897956" w:rsidRPr="00481D2D" w:rsidRDefault="00897956">
            <w:pPr>
              <w:pStyle w:val="TAL"/>
            </w:pPr>
            <w:r w:rsidRPr="00481D2D">
              <w:t>m</w:t>
            </w:r>
          </w:p>
        </w:tc>
        <w:tc>
          <w:tcPr>
            <w:tcW w:w="1021" w:type="dxa"/>
          </w:tcPr>
          <w:p w14:paraId="2CE5E0B6" w14:textId="77777777" w:rsidR="00897956" w:rsidRPr="00481D2D" w:rsidRDefault="00897956">
            <w:pPr>
              <w:pStyle w:val="TAL"/>
            </w:pPr>
            <w:r w:rsidRPr="00481D2D">
              <w:t>m</w:t>
            </w:r>
          </w:p>
        </w:tc>
      </w:tr>
      <w:tr w:rsidR="00897956" w:rsidRPr="00481D2D" w14:paraId="11A93908" w14:textId="77777777">
        <w:tc>
          <w:tcPr>
            <w:tcW w:w="851" w:type="dxa"/>
          </w:tcPr>
          <w:p w14:paraId="039D92CB" w14:textId="77777777" w:rsidR="00897956" w:rsidRPr="00481D2D" w:rsidRDefault="00897956">
            <w:pPr>
              <w:pStyle w:val="TAL"/>
            </w:pPr>
            <w:r w:rsidRPr="00481D2D">
              <w:t>1</w:t>
            </w:r>
          </w:p>
        </w:tc>
        <w:tc>
          <w:tcPr>
            <w:tcW w:w="2665" w:type="dxa"/>
          </w:tcPr>
          <w:p w14:paraId="4F152540" w14:textId="77777777" w:rsidR="00897956" w:rsidRPr="00481D2D" w:rsidRDefault="00897956">
            <w:pPr>
              <w:pStyle w:val="TAL"/>
            </w:pPr>
            <w:r w:rsidRPr="00481D2D">
              <w:t>Call-ID</w:t>
            </w:r>
          </w:p>
        </w:tc>
        <w:tc>
          <w:tcPr>
            <w:tcW w:w="1021" w:type="dxa"/>
          </w:tcPr>
          <w:p w14:paraId="7942E83B" w14:textId="77777777" w:rsidR="00897956" w:rsidRPr="00481D2D" w:rsidRDefault="00897956">
            <w:pPr>
              <w:pStyle w:val="TAL"/>
            </w:pPr>
            <w:r w:rsidRPr="00481D2D">
              <w:t>[26] 20.8</w:t>
            </w:r>
          </w:p>
        </w:tc>
        <w:tc>
          <w:tcPr>
            <w:tcW w:w="1021" w:type="dxa"/>
          </w:tcPr>
          <w:p w14:paraId="16D4136D" w14:textId="77777777" w:rsidR="00897956" w:rsidRPr="00481D2D" w:rsidRDefault="00897956">
            <w:pPr>
              <w:pStyle w:val="TAL"/>
            </w:pPr>
            <w:r w:rsidRPr="00481D2D">
              <w:t>m</w:t>
            </w:r>
          </w:p>
        </w:tc>
        <w:tc>
          <w:tcPr>
            <w:tcW w:w="1021" w:type="dxa"/>
          </w:tcPr>
          <w:p w14:paraId="60F9F6F7" w14:textId="77777777" w:rsidR="00897956" w:rsidRPr="00481D2D" w:rsidRDefault="00897956">
            <w:pPr>
              <w:pStyle w:val="TAL"/>
            </w:pPr>
            <w:r w:rsidRPr="00481D2D">
              <w:t>m</w:t>
            </w:r>
          </w:p>
        </w:tc>
        <w:tc>
          <w:tcPr>
            <w:tcW w:w="1021" w:type="dxa"/>
          </w:tcPr>
          <w:p w14:paraId="70844EAC" w14:textId="77777777" w:rsidR="00897956" w:rsidRPr="00481D2D" w:rsidRDefault="00897956">
            <w:pPr>
              <w:pStyle w:val="TAL"/>
            </w:pPr>
            <w:r w:rsidRPr="00481D2D">
              <w:t>[26] 20.8</w:t>
            </w:r>
          </w:p>
        </w:tc>
        <w:tc>
          <w:tcPr>
            <w:tcW w:w="1021" w:type="dxa"/>
          </w:tcPr>
          <w:p w14:paraId="1ECB20BC" w14:textId="77777777" w:rsidR="00897956" w:rsidRPr="00481D2D" w:rsidRDefault="00897956">
            <w:pPr>
              <w:pStyle w:val="TAL"/>
            </w:pPr>
            <w:r w:rsidRPr="00481D2D">
              <w:t>m</w:t>
            </w:r>
          </w:p>
        </w:tc>
        <w:tc>
          <w:tcPr>
            <w:tcW w:w="1021" w:type="dxa"/>
          </w:tcPr>
          <w:p w14:paraId="71B396B3" w14:textId="77777777" w:rsidR="00897956" w:rsidRPr="00481D2D" w:rsidRDefault="00897956">
            <w:pPr>
              <w:pStyle w:val="TAL"/>
            </w:pPr>
            <w:r w:rsidRPr="00481D2D">
              <w:t>m</w:t>
            </w:r>
          </w:p>
        </w:tc>
      </w:tr>
      <w:tr w:rsidR="00897956" w:rsidRPr="00481D2D" w14:paraId="247C08EE" w14:textId="77777777">
        <w:tc>
          <w:tcPr>
            <w:tcW w:w="851" w:type="dxa"/>
          </w:tcPr>
          <w:p w14:paraId="23FD9FE1" w14:textId="77777777" w:rsidR="00897956" w:rsidRPr="00481D2D" w:rsidRDefault="00897956">
            <w:pPr>
              <w:pStyle w:val="TAL"/>
            </w:pPr>
            <w:r w:rsidRPr="00481D2D">
              <w:t>2</w:t>
            </w:r>
          </w:p>
        </w:tc>
        <w:tc>
          <w:tcPr>
            <w:tcW w:w="2665" w:type="dxa"/>
          </w:tcPr>
          <w:p w14:paraId="53EB4883" w14:textId="77777777" w:rsidR="00897956" w:rsidRPr="00481D2D" w:rsidRDefault="00897956">
            <w:pPr>
              <w:pStyle w:val="TAL"/>
            </w:pPr>
            <w:r w:rsidRPr="00481D2D">
              <w:t>Call-Info</w:t>
            </w:r>
          </w:p>
        </w:tc>
        <w:tc>
          <w:tcPr>
            <w:tcW w:w="1021" w:type="dxa"/>
          </w:tcPr>
          <w:p w14:paraId="0449B843" w14:textId="77777777" w:rsidR="00897956" w:rsidRPr="00481D2D" w:rsidRDefault="00897956">
            <w:pPr>
              <w:pStyle w:val="TAL"/>
            </w:pPr>
            <w:r w:rsidRPr="00481D2D">
              <w:t>[26] 20.9</w:t>
            </w:r>
          </w:p>
        </w:tc>
        <w:tc>
          <w:tcPr>
            <w:tcW w:w="1021" w:type="dxa"/>
          </w:tcPr>
          <w:p w14:paraId="1B2EA0AF" w14:textId="77777777" w:rsidR="00897956" w:rsidRPr="00481D2D" w:rsidRDefault="00897956">
            <w:pPr>
              <w:pStyle w:val="TAL"/>
            </w:pPr>
            <w:r w:rsidRPr="00481D2D">
              <w:t>o</w:t>
            </w:r>
          </w:p>
        </w:tc>
        <w:tc>
          <w:tcPr>
            <w:tcW w:w="1021" w:type="dxa"/>
          </w:tcPr>
          <w:p w14:paraId="66D711D8" w14:textId="77777777" w:rsidR="00897956" w:rsidRPr="00481D2D" w:rsidRDefault="00897956">
            <w:pPr>
              <w:pStyle w:val="TAL"/>
            </w:pPr>
            <w:r w:rsidRPr="00481D2D">
              <w:t>o</w:t>
            </w:r>
          </w:p>
        </w:tc>
        <w:tc>
          <w:tcPr>
            <w:tcW w:w="1021" w:type="dxa"/>
          </w:tcPr>
          <w:p w14:paraId="63D4751E" w14:textId="77777777" w:rsidR="00897956" w:rsidRPr="00481D2D" w:rsidRDefault="00897956">
            <w:pPr>
              <w:pStyle w:val="TAL"/>
            </w:pPr>
            <w:r w:rsidRPr="00481D2D">
              <w:t>[26] 20.9</w:t>
            </w:r>
          </w:p>
        </w:tc>
        <w:tc>
          <w:tcPr>
            <w:tcW w:w="1021" w:type="dxa"/>
          </w:tcPr>
          <w:p w14:paraId="689DDE15" w14:textId="77777777" w:rsidR="00897956" w:rsidRPr="00481D2D" w:rsidRDefault="00897956">
            <w:pPr>
              <w:pStyle w:val="TAL"/>
            </w:pPr>
            <w:r w:rsidRPr="00481D2D">
              <w:t>o</w:t>
            </w:r>
          </w:p>
        </w:tc>
        <w:tc>
          <w:tcPr>
            <w:tcW w:w="1021" w:type="dxa"/>
          </w:tcPr>
          <w:p w14:paraId="0B5DB1D6" w14:textId="77777777" w:rsidR="00897956" w:rsidRPr="00481D2D" w:rsidRDefault="00897956">
            <w:pPr>
              <w:pStyle w:val="TAL"/>
            </w:pPr>
            <w:r w:rsidRPr="00481D2D">
              <w:t>o</w:t>
            </w:r>
          </w:p>
        </w:tc>
      </w:tr>
      <w:tr w:rsidR="00746979" w:rsidRPr="00481D2D" w14:paraId="35756F12" w14:textId="77777777" w:rsidTr="00915E8F">
        <w:tc>
          <w:tcPr>
            <w:tcW w:w="851" w:type="dxa"/>
          </w:tcPr>
          <w:p w14:paraId="456F500D" w14:textId="77777777" w:rsidR="00746979" w:rsidRPr="00481D2D" w:rsidRDefault="00746979" w:rsidP="00915E8F">
            <w:pPr>
              <w:pStyle w:val="TAL"/>
            </w:pPr>
            <w:r w:rsidRPr="00481D2D">
              <w:t>2A</w:t>
            </w:r>
          </w:p>
        </w:tc>
        <w:tc>
          <w:tcPr>
            <w:tcW w:w="2665" w:type="dxa"/>
          </w:tcPr>
          <w:p w14:paraId="5A5EE866" w14:textId="77777777" w:rsidR="00746979" w:rsidRPr="00481D2D" w:rsidRDefault="00746979" w:rsidP="00915E8F">
            <w:pPr>
              <w:pStyle w:val="TAL"/>
            </w:pPr>
            <w:r w:rsidRPr="00481D2D">
              <w:rPr>
                <w:lang w:eastAsia="zh-CN"/>
              </w:rPr>
              <w:t>Cellular-Network-Info</w:t>
            </w:r>
          </w:p>
        </w:tc>
        <w:tc>
          <w:tcPr>
            <w:tcW w:w="1021" w:type="dxa"/>
          </w:tcPr>
          <w:p w14:paraId="06067D8E" w14:textId="77777777" w:rsidR="00746979" w:rsidRPr="00481D2D" w:rsidRDefault="00746979" w:rsidP="00915E8F">
            <w:pPr>
              <w:pStyle w:val="TAL"/>
            </w:pPr>
            <w:r w:rsidRPr="00481D2D">
              <w:t>7.2.15</w:t>
            </w:r>
          </w:p>
        </w:tc>
        <w:tc>
          <w:tcPr>
            <w:tcW w:w="1021" w:type="dxa"/>
          </w:tcPr>
          <w:p w14:paraId="420B64A9" w14:textId="77777777" w:rsidR="00746979" w:rsidRPr="00481D2D" w:rsidRDefault="00746979" w:rsidP="00915E8F">
            <w:pPr>
              <w:pStyle w:val="TAL"/>
            </w:pPr>
            <w:r w:rsidRPr="00481D2D">
              <w:t>n/a</w:t>
            </w:r>
          </w:p>
        </w:tc>
        <w:tc>
          <w:tcPr>
            <w:tcW w:w="1021" w:type="dxa"/>
          </w:tcPr>
          <w:p w14:paraId="4A218A73" w14:textId="77777777" w:rsidR="00746979" w:rsidRPr="00481D2D" w:rsidRDefault="00746979" w:rsidP="00915E8F">
            <w:pPr>
              <w:pStyle w:val="TAL"/>
            </w:pPr>
            <w:r w:rsidRPr="00481D2D">
              <w:t>c19</w:t>
            </w:r>
          </w:p>
        </w:tc>
        <w:tc>
          <w:tcPr>
            <w:tcW w:w="1021" w:type="dxa"/>
          </w:tcPr>
          <w:p w14:paraId="03C93C91" w14:textId="77777777" w:rsidR="00746979" w:rsidRPr="00481D2D" w:rsidRDefault="00746979" w:rsidP="00915E8F">
            <w:pPr>
              <w:pStyle w:val="TAL"/>
            </w:pPr>
            <w:r w:rsidRPr="00481D2D">
              <w:t>7.2.15</w:t>
            </w:r>
          </w:p>
        </w:tc>
        <w:tc>
          <w:tcPr>
            <w:tcW w:w="1021" w:type="dxa"/>
          </w:tcPr>
          <w:p w14:paraId="5A253189" w14:textId="77777777" w:rsidR="00746979" w:rsidRPr="00481D2D" w:rsidRDefault="00746979" w:rsidP="00915E8F">
            <w:pPr>
              <w:pStyle w:val="TAL"/>
            </w:pPr>
            <w:r w:rsidRPr="00481D2D">
              <w:t>n/a</w:t>
            </w:r>
          </w:p>
        </w:tc>
        <w:tc>
          <w:tcPr>
            <w:tcW w:w="1021" w:type="dxa"/>
          </w:tcPr>
          <w:p w14:paraId="5FEA2AB6" w14:textId="77777777" w:rsidR="00746979" w:rsidRPr="00481D2D" w:rsidRDefault="00746979" w:rsidP="00915E8F">
            <w:pPr>
              <w:pStyle w:val="TAL"/>
            </w:pPr>
            <w:r w:rsidRPr="00481D2D">
              <w:t>c20</w:t>
            </w:r>
          </w:p>
        </w:tc>
      </w:tr>
      <w:tr w:rsidR="00897956" w:rsidRPr="00481D2D" w14:paraId="382068A7" w14:textId="77777777">
        <w:tc>
          <w:tcPr>
            <w:tcW w:w="851" w:type="dxa"/>
          </w:tcPr>
          <w:p w14:paraId="7532CF0A" w14:textId="77777777" w:rsidR="00897956" w:rsidRPr="00481D2D" w:rsidRDefault="00897956">
            <w:pPr>
              <w:pStyle w:val="TAL"/>
            </w:pPr>
            <w:r w:rsidRPr="00481D2D">
              <w:t>3</w:t>
            </w:r>
          </w:p>
        </w:tc>
        <w:tc>
          <w:tcPr>
            <w:tcW w:w="2665" w:type="dxa"/>
          </w:tcPr>
          <w:p w14:paraId="393DBA1B" w14:textId="77777777" w:rsidR="00897956" w:rsidRPr="00481D2D" w:rsidRDefault="00897956">
            <w:pPr>
              <w:pStyle w:val="TAL"/>
            </w:pPr>
            <w:r w:rsidRPr="00481D2D">
              <w:t>Content-Disposition</w:t>
            </w:r>
          </w:p>
        </w:tc>
        <w:tc>
          <w:tcPr>
            <w:tcW w:w="1021" w:type="dxa"/>
          </w:tcPr>
          <w:p w14:paraId="101960DF" w14:textId="77777777" w:rsidR="00897956" w:rsidRPr="00481D2D" w:rsidRDefault="00897956">
            <w:pPr>
              <w:pStyle w:val="TAL"/>
            </w:pPr>
            <w:r w:rsidRPr="00481D2D">
              <w:t>[26] 20.11</w:t>
            </w:r>
          </w:p>
        </w:tc>
        <w:tc>
          <w:tcPr>
            <w:tcW w:w="1021" w:type="dxa"/>
          </w:tcPr>
          <w:p w14:paraId="38A6144B" w14:textId="77777777" w:rsidR="00897956" w:rsidRPr="00481D2D" w:rsidRDefault="00897956">
            <w:pPr>
              <w:pStyle w:val="TAL"/>
            </w:pPr>
            <w:r w:rsidRPr="00481D2D">
              <w:t>o (note </w:t>
            </w:r>
            <w:r w:rsidR="003F38A8" w:rsidRPr="00481D2D">
              <w:t>1</w:t>
            </w:r>
            <w:r w:rsidRPr="00481D2D">
              <w:t>)</w:t>
            </w:r>
          </w:p>
        </w:tc>
        <w:tc>
          <w:tcPr>
            <w:tcW w:w="1021" w:type="dxa"/>
          </w:tcPr>
          <w:p w14:paraId="56654D72" w14:textId="77777777" w:rsidR="00897956" w:rsidRPr="00481D2D" w:rsidRDefault="00897956">
            <w:pPr>
              <w:pStyle w:val="TAL"/>
            </w:pPr>
            <w:r w:rsidRPr="00481D2D">
              <w:t>o (note </w:t>
            </w:r>
            <w:r w:rsidR="003F38A8" w:rsidRPr="00481D2D">
              <w:t>1</w:t>
            </w:r>
            <w:r w:rsidRPr="00481D2D">
              <w:t>)</w:t>
            </w:r>
          </w:p>
        </w:tc>
        <w:tc>
          <w:tcPr>
            <w:tcW w:w="1021" w:type="dxa"/>
          </w:tcPr>
          <w:p w14:paraId="07590435" w14:textId="77777777" w:rsidR="00897956" w:rsidRPr="00481D2D" w:rsidRDefault="00897956">
            <w:pPr>
              <w:pStyle w:val="TAL"/>
            </w:pPr>
            <w:r w:rsidRPr="00481D2D">
              <w:t>[26] 20.11</w:t>
            </w:r>
          </w:p>
        </w:tc>
        <w:tc>
          <w:tcPr>
            <w:tcW w:w="1021" w:type="dxa"/>
          </w:tcPr>
          <w:p w14:paraId="7D03070B" w14:textId="77777777" w:rsidR="00897956" w:rsidRPr="00481D2D" w:rsidRDefault="00897956">
            <w:pPr>
              <w:pStyle w:val="TAL"/>
            </w:pPr>
            <w:r w:rsidRPr="00481D2D">
              <w:t>m (note </w:t>
            </w:r>
            <w:r w:rsidR="003F38A8" w:rsidRPr="00481D2D">
              <w:t>1</w:t>
            </w:r>
            <w:r w:rsidRPr="00481D2D">
              <w:t>)</w:t>
            </w:r>
          </w:p>
        </w:tc>
        <w:tc>
          <w:tcPr>
            <w:tcW w:w="1021" w:type="dxa"/>
          </w:tcPr>
          <w:p w14:paraId="78322E20" w14:textId="77777777" w:rsidR="00897956" w:rsidRPr="00481D2D" w:rsidRDefault="00897956">
            <w:pPr>
              <w:pStyle w:val="TAL"/>
            </w:pPr>
            <w:r w:rsidRPr="00481D2D">
              <w:t>m (note </w:t>
            </w:r>
            <w:r w:rsidR="003F38A8" w:rsidRPr="00481D2D">
              <w:t>1</w:t>
            </w:r>
            <w:r w:rsidRPr="00481D2D">
              <w:t>)</w:t>
            </w:r>
          </w:p>
        </w:tc>
      </w:tr>
      <w:tr w:rsidR="00897956" w:rsidRPr="00481D2D" w14:paraId="12101F41" w14:textId="77777777">
        <w:tc>
          <w:tcPr>
            <w:tcW w:w="851" w:type="dxa"/>
          </w:tcPr>
          <w:p w14:paraId="4E5B9F37" w14:textId="77777777" w:rsidR="00897956" w:rsidRPr="00481D2D" w:rsidRDefault="00897956">
            <w:pPr>
              <w:pStyle w:val="TAL"/>
            </w:pPr>
            <w:r w:rsidRPr="00481D2D">
              <w:t>4</w:t>
            </w:r>
          </w:p>
        </w:tc>
        <w:tc>
          <w:tcPr>
            <w:tcW w:w="2665" w:type="dxa"/>
          </w:tcPr>
          <w:p w14:paraId="2BF7E4F0" w14:textId="77777777" w:rsidR="00897956" w:rsidRPr="00481D2D" w:rsidRDefault="00897956">
            <w:pPr>
              <w:pStyle w:val="TAL"/>
            </w:pPr>
            <w:r w:rsidRPr="00481D2D">
              <w:t>Content-Encoding</w:t>
            </w:r>
          </w:p>
        </w:tc>
        <w:tc>
          <w:tcPr>
            <w:tcW w:w="1021" w:type="dxa"/>
          </w:tcPr>
          <w:p w14:paraId="60168A80" w14:textId="77777777" w:rsidR="00897956" w:rsidRPr="00481D2D" w:rsidRDefault="00897956">
            <w:pPr>
              <w:pStyle w:val="TAL"/>
            </w:pPr>
            <w:r w:rsidRPr="00481D2D">
              <w:t>[26] 20.12</w:t>
            </w:r>
          </w:p>
        </w:tc>
        <w:tc>
          <w:tcPr>
            <w:tcW w:w="1021" w:type="dxa"/>
          </w:tcPr>
          <w:p w14:paraId="5BCC3CFF" w14:textId="77777777" w:rsidR="00897956" w:rsidRPr="00481D2D" w:rsidRDefault="00897956">
            <w:pPr>
              <w:pStyle w:val="TAL"/>
            </w:pPr>
            <w:r w:rsidRPr="00481D2D">
              <w:t>o (note </w:t>
            </w:r>
            <w:r w:rsidR="003F38A8" w:rsidRPr="00481D2D">
              <w:t>1</w:t>
            </w:r>
            <w:r w:rsidRPr="00481D2D">
              <w:t>)</w:t>
            </w:r>
          </w:p>
        </w:tc>
        <w:tc>
          <w:tcPr>
            <w:tcW w:w="1021" w:type="dxa"/>
          </w:tcPr>
          <w:p w14:paraId="454CDD13" w14:textId="77777777" w:rsidR="00897956" w:rsidRPr="00481D2D" w:rsidRDefault="00897956">
            <w:pPr>
              <w:pStyle w:val="TAL"/>
            </w:pPr>
            <w:r w:rsidRPr="00481D2D">
              <w:t>o (note </w:t>
            </w:r>
            <w:r w:rsidR="003F38A8" w:rsidRPr="00481D2D">
              <w:t>1</w:t>
            </w:r>
            <w:r w:rsidRPr="00481D2D">
              <w:t>)</w:t>
            </w:r>
          </w:p>
        </w:tc>
        <w:tc>
          <w:tcPr>
            <w:tcW w:w="1021" w:type="dxa"/>
          </w:tcPr>
          <w:p w14:paraId="30CA04F5" w14:textId="77777777" w:rsidR="00897956" w:rsidRPr="00481D2D" w:rsidRDefault="00897956">
            <w:pPr>
              <w:pStyle w:val="TAL"/>
            </w:pPr>
            <w:r w:rsidRPr="00481D2D">
              <w:t>[26] 20.12</w:t>
            </w:r>
          </w:p>
        </w:tc>
        <w:tc>
          <w:tcPr>
            <w:tcW w:w="1021" w:type="dxa"/>
          </w:tcPr>
          <w:p w14:paraId="512D09CA" w14:textId="77777777" w:rsidR="00897956" w:rsidRPr="00481D2D" w:rsidRDefault="00897956">
            <w:pPr>
              <w:pStyle w:val="TAL"/>
            </w:pPr>
            <w:r w:rsidRPr="00481D2D">
              <w:t>m (note </w:t>
            </w:r>
            <w:r w:rsidR="003F38A8" w:rsidRPr="00481D2D">
              <w:t>1</w:t>
            </w:r>
            <w:r w:rsidRPr="00481D2D">
              <w:t>)</w:t>
            </w:r>
          </w:p>
        </w:tc>
        <w:tc>
          <w:tcPr>
            <w:tcW w:w="1021" w:type="dxa"/>
          </w:tcPr>
          <w:p w14:paraId="47DD5B9B" w14:textId="77777777" w:rsidR="00897956" w:rsidRPr="00481D2D" w:rsidRDefault="00897956">
            <w:pPr>
              <w:pStyle w:val="TAL"/>
            </w:pPr>
            <w:r w:rsidRPr="00481D2D">
              <w:t>m (note </w:t>
            </w:r>
            <w:r w:rsidR="003F38A8" w:rsidRPr="00481D2D">
              <w:t>1</w:t>
            </w:r>
            <w:r w:rsidRPr="00481D2D">
              <w:t>)</w:t>
            </w:r>
          </w:p>
        </w:tc>
      </w:tr>
      <w:tr w:rsidR="00EC061A" w:rsidRPr="00481D2D" w14:paraId="215A8583" w14:textId="77777777" w:rsidTr="0058236F">
        <w:tc>
          <w:tcPr>
            <w:tcW w:w="851" w:type="dxa"/>
          </w:tcPr>
          <w:p w14:paraId="0F8BC134" w14:textId="77777777" w:rsidR="00EC061A" w:rsidRPr="00481D2D" w:rsidRDefault="00EC061A" w:rsidP="0058236F">
            <w:pPr>
              <w:pStyle w:val="TAL"/>
            </w:pPr>
            <w:r w:rsidRPr="00481D2D">
              <w:t>4A</w:t>
            </w:r>
          </w:p>
        </w:tc>
        <w:tc>
          <w:tcPr>
            <w:tcW w:w="2665" w:type="dxa"/>
          </w:tcPr>
          <w:p w14:paraId="7F7FB164" w14:textId="77777777" w:rsidR="00EC061A" w:rsidRPr="00481D2D" w:rsidRDefault="00EC061A" w:rsidP="0058236F">
            <w:pPr>
              <w:pStyle w:val="TAL"/>
            </w:pPr>
            <w:r w:rsidRPr="00481D2D">
              <w:t>Content-ID</w:t>
            </w:r>
          </w:p>
        </w:tc>
        <w:tc>
          <w:tcPr>
            <w:tcW w:w="1021" w:type="dxa"/>
          </w:tcPr>
          <w:p w14:paraId="60C550CC" w14:textId="77777777" w:rsidR="00EC061A" w:rsidRPr="00481D2D" w:rsidRDefault="00EC061A" w:rsidP="00EC061A">
            <w:pPr>
              <w:pStyle w:val="TAL"/>
            </w:pPr>
            <w:r w:rsidRPr="00481D2D">
              <w:t>[256] 3.2</w:t>
            </w:r>
          </w:p>
        </w:tc>
        <w:tc>
          <w:tcPr>
            <w:tcW w:w="1021" w:type="dxa"/>
          </w:tcPr>
          <w:p w14:paraId="0CB98B89" w14:textId="77777777" w:rsidR="00EC061A" w:rsidRPr="00481D2D" w:rsidRDefault="00EC061A" w:rsidP="0058236F">
            <w:pPr>
              <w:pStyle w:val="TAL"/>
            </w:pPr>
            <w:r w:rsidRPr="00481D2D">
              <w:t>o</w:t>
            </w:r>
          </w:p>
        </w:tc>
        <w:tc>
          <w:tcPr>
            <w:tcW w:w="1021" w:type="dxa"/>
          </w:tcPr>
          <w:p w14:paraId="452AD00D" w14:textId="77777777" w:rsidR="00EC061A" w:rsidRPr="00481D2D" w:rsidRDefault="00EC061A" w:rsidP="00EC061A">
            <w:pPr>
              <w:pStyle w:val="TAL"/>
            </w:pPr>
            <w:r w:rsidRPr="00481D2D">
              <w:t>c22</w:t>
            </w:r>
          </w:p>
        </w:tc>
        <w:tc>
          <w:tcPr>
            <w:tcW w:w="1021" w:type="dxa"/>
          </w:tcPr>
          <w:p w14:paraId="167C4EED" w14:textId="77777777" w:rsidR="00EC061A" w:rsidRPr="00481D2D" w:rsidRDefault="00EC061A" w:rsidP="00EC061A">
            <w:pPr>
              <w:pStyle w:val="TAL"/>
            </w:pPr>
            <w:r w:rsidRPr="00481D2D">
              <w:t>[256] 3.2</w:t>
            </w:r>
          </w:p>
        </w:tc>
        <w:tc>
          <w:tcPr>
            <w:tcW w:w="1021" w:type="dxa"/>
          </w:tcPr>
          <w:p w14:paraId="39ECA986" w14:textId="77777777" w:rsidR="00EC061A" w:rsidRPr="00481D2D" w:rsidRDefault="00EC061A" w:rsidP="0058236F">
            <w:pPr>
              <w:pStyle w:val="TAL"/>
            </w:pPr>
            <w:r w:rsidRPr="00481D2D">
              <w:t>m</w:t>
            </w:r>
          </w:p>
        </w:tc>
        <w:tc>
          <w:tcPr>
            <w:tcW w:w="1021" w:type="dxa"/>
          </w:tcPr>
          <w:p w14:paraId="473041D6" w14:textId="77777777" w:rsidR="00EC061A" w:rsidRPr="00481D2D" w:rsidRDefault="00EC061A" w:rsidP="0058236F">
            <w:pPr>
              <w:pStyle w:val="TAL"/>
            </w:pPr>
            <w:r w:rsidRPr="00481D2D">
              <w:t>c23</w:t>
            </w:r>
          </w:p>
        </w:tc>
      </w:tr>
      <w:tr w:rsidR="00897956" w:rsidRPr="00481D2D" w14:paraId="75619DCE" w14:textId="77777777">
        <w:tc>
          <w:tcPr>
            <w:tcW w:w="851" w:type="dxa"/>
          </w:tcPr>
          <w:p w14:paraId="28C0B31B" w14:textId="77777777" w:rsidR="00897956" w:rsidRPr="00481D2D" w:rsidRDefault="00897956">
            <w:pPr>
              <w:pStyle w:val="TAL"/>
            </w:pPr>
            <w:r w:rsidRPr="00481D2D">
              <w:t>5</w:t>
            </w:r>
          </w:p>
        </w:tc>
        <w:tc>
          <w:tcPr>
            <w:tcW w:w="2665" w:type="dxa"/>
          </w:tcPr>
          <w:p w14:paraId="03A3D559" w14:textId="77777777" w:rsidR="00897956" w:rsidRPr="00481D2D" w:rsidRDefault="00897956">
            <w:pPr>
              <w:pStyle w:val="TAL"/>
            </w:pPr>
            <w:r w:rsidRPr="00481D2D">
              <w:t>Content-Language</w:t>
            </w:r>
          </w:p>
        </w:tc>
        <w:tc>
          <w:tcPr>
            <w:tcW w:w="1021" w:type="dxa"/>
          </w:tcPr>
          <w:p w14:paraId="3F3C7632" w14:textId="77777777" w:rsidR="00897956" w:rsidRPr="00481D2D" w:rsidRDefault="00897956">
            <w:pPr>
              <w:pStyle w:val="TAL"/>
            </w:pPr>
            <w:r w:rsidRPr="00481D2D">
              <w:t>[26] 20.13</w:t>
            </w:r>
          </w:p>
        </w:tc>
        <w:tc>
          <w:tcPr>
            <w:tcW w:w="1021" w:type="dxa"/>
          </w:tcPr>
          <w:p w14:paraId="0D8F4538" w14:textId="77777777" w:rsidR="00897956" w:rsidRPr="00481D2D" w:rsidRDefault="00897956">
            <w:pPr>
              <w:pStyle w:val="TAL"/>
            </w:pPr>
            <w:r w:rsidRPr="00481D2D">
              <w:t>o (note </w:t>
            </w:r>
            <w:r w:rsidR="003F38A8" w:rsidRPr="00481D2D">
              <w:t>1</w:t>
            </w:r>
            <w:r w:rsidRPr="00481D2D">
              <w:t>)</w:t>
            </w:r>
          </w:p>
        </w:tc>
        <w:tc>
          <w:tcPr>
            <w:tcW w:w="1021" w:type="dxa"/>
          </w:tcPr>
          <w:p w14:paraId="4C5F1BC8" w14:textId="77777777" w:rsidR="00897956" w:rsidRPr="00481D2D" w:rsidRDefault="00897956">
            <w:pPr>
              <w:pStyle w:val="TAL"/>
            </w:pPr>
            <w:r w:rsidRPr="00481D2D">
              <w:t>o (note </w:t>
            </w:r>
            <w:r w:rsidR="003F38A8" w:rsidRPr="00481D2D">
              <w:t>1</w:t>
            </w:r>
            <w:r w:rsidRPr="00481D2D">
              <w:t>)</w:t>
            </w:r>
          </w:p>
        </w:tc>
        <w:tc>
          <w:tcPr>
            <w:tcW w:w="1021" w:type="dxa"/>
          </w:tcPr>
          <w:p w14:paraId="77B9A876" w14:textId="77777777" w:rsidR="00897956" w:rsidRPr="00481D2D" w:rsidRDefault="00897956">
            <w:pPr>
              <w:pStyle w:val="TAL"/>
            </w:pPr>
            <w:r w:rsidRPr="00481D2D">
              <w:t>[26] 20.13</w:t>
            </w:r>
          </w:p>
        </w:tc>
        <w:tc>
          <w:tcPr>
            <w:tcW w:w="1021" w:type="dxa"/>
          </w:tcPr>
          <w:p w14:paraId="2880AAC8" w14:textId="77777777" w:rsidR="00897956" w:rsidRPr="00481D2D" w:rsidRDefault="00897956">
            <w:pPr>
              <w:pStyle w:val="TAL"/>
            </w:pPr>
            <w:r w:rsidRPr="00481D2D">
              <w:t>m (note </w:t>
            </w:r>
            <w:r w:rsidR="003F38A8" w:rsidRPr="00481D2D">
              <w:t>1</w:t>
            </w:r>
            <w:r w:rsidRPr="00481D2D">
              <w:t>)</w:t>
            </w:r>
          </w:p>
        </w:tc>
        <w:tc>
          <w:tcPr>
            <w:tcW w:w="1021" w:type="dxa"/>
          </w:tcPr>
          <w:p w14:paraId="6B24947E" w14:textId="77777777" w:rsidR="00897956" w:rsidRPr="00481D2D" w:rsidRDefault="00897956">
            <w:pPr>
              <w:pStyle w:val="TAL"/>
            </w:pPr>
            <w:r w:rsidRPr="00481D2D">
              <w:t>m (note </w:t>
            </w:r>
            <w:r w:rsidR="003F38A8" w:rsidRPr="00481D2D">
              <w:t>1</w:t>
            </w:r>
            <w:r w:rsidRPr="00481D2D">
              <w:t>)</w:t>
            </w:r>
          </w:p>
        </w:tc>
      </w:tr>
      <w:tr w:rsidR="00897956" w:rsidRPr="00481D2D" w14:paraId="77CA3884" w14:textId="77777777">
        <w:tc>
          <w:tcPr>
            <w:tcW w:w="851" w:type="dxa"/>
          </w:tcPr>
          <w:p w14:paraId="3CEFE7BD" w14:textId="77777777" w:rsidR="00897956" w:rsidRPr="00481D2D" w:rsidRDefault="00897956">
            <w:pPr>
              <w:pStyle w:val="TAL"/>
            </w:pPr>
            <w:r w:rsidRPr="00481D2D">
              <w:t>6</w:t>
            </w:r>
          </w:p>
        </w:tc>
        <w:tc>
          <w:tcPr>
            <w:tcW w:w="2665" w:type="dxa"/>
          </w:tcPr>
          <w:p w14:paraId="5A9A19E5" w14:textId="77777777" w:rsidR="00897956" w:rsidRPr="00481D2D" w:rsidRDefault="00897956">
            <w:pPr>
              <w:pStyle w:val="TAL"/>
            </w:pPr>
            <w:r w:rsidRPr="00481D2D">
              <w:t>Content-Length</w:t>
            </w:r>
          </w:p>
        </w:tc>
        <w:tc>
          <w:tcPr>
            <w:tcW w:w="1021" w:type="dxa"/>
          </w:tcPr>
          <w:p w14:paraId="64E05708" w14:textId="77777777" w:rsidR="00897956" w:rsidRPr="00481D2D" w:rsidRDefault="00897956">
            <w:pPr>
              <w:pStyle w:val="TAL"/>
            </w:pPr>
            <w:r w:rsidRPr="00481D2D">
              <w:t>[26] 20.14</w:t>
            </w:r>
          </w:p>
        </w:tc>
        <w:tc>
          <w:tcPr>
            <w:tcW w:w="1021" w:type="dxa"/>
          </w:tcPr>
          <w:p w14:paraId="0D77BCE1" w14:textId="77777777" w:rsidR="00897956" w:rsidRPr="00481D2D" w:rsidRDefault="00897956">
            <w:pPr>
              <w:pStyle w:val="TAL"/>
            </w:pPr>
            <w:r w:rsidRPr="00481D2D">
              <w:t>m (note </w:t>
            </w:r>
            <w:r w:rsidR="003F38A8" w:rsidRPr="00481D2D">
              <w:t>1</w:t>
            </w:r>
            <w:r w:rsidRPr="00481D2D">
              <w:t>)</w:t>
            </w:r>
          </w:p>
        </w:tc>
        <w:tc>
          <w:tcPr>
            <w:tcW w:w="1021" w:type="dxa"/>
          </w:tcPr>
          <w:p w14:paraId="4595B797" w14:textId="77777777" w:rsidR="00897956" w:rsidRPr="00481D2D" w:rsidRDefault="00897956">
            <w:pPr>
              <w:pStyle w:val="TAL"/>
            </w:pPr>
            <w:r w:rsidRPr="00481D2D">
              <w:t>m (note </w:t>
            </w:r>
            <w:r w:rsidR="003F38A8" w:rsidRPr="00481D2D">
              <w:t>1</w:t>
            </w:r>
            <w:r w:rsidRPr="00481D2D">
              <w:t>)</w:t>
            </w:r>
          </w:p>
        </w:tc>
        <w:tc>
          <w:tcPr>
            <w:tcW w:w="1021" w:type="dxa"/>
          </w:tcPr>
          <w:p w14:paraId="1BB0EA02" w14:textId="77777777" w:rsidR="00897956" w:rsidRPr="00481D2D" w:rsidRDefault="00897956">
            <w:pPr>
              <w:pStyle w:val="TAL"/>
            </w:pPr>
            <w:r w:rsidRPr="00481D2D">
              <w:t>[26] 20.14</w:t>
            </w:r>
          </w:p>
        </w:tc>
        <w:tc>
          <w:tcPr>
            <w:tcW w:w="1021" w:type="dxa"/>
          </w:tcPr>
          <w:p w14:paraId="6D0E1382" w14:textId="77777777" w:rsidR="00897956" w:rsidRPr="00481D2D" w:rsidRDefault="00897956">
            <w:pPr>
              <w:pStyle w:val="TAL"/>
            </w:pPr>
            <w:r w:rsidRPr="00481D2D">
              <w:t>m (note </w:t>
            </w:r>
            <w:r w:rsidR="003F38A8" w:rsidRPr="00481D2D">
              <w:t>1</w:t>
            </w:r>
            <w:r w:rsidRPr="00481D2D">
              <w:t>)</w:t>
            </w:r>
          </w:p>
        </w:tc>
        <w:tc>
          <w:tcPr>
            <w:tcW w:w="1021" w:type="dxa"/>
          </w:tcPr>
          <w:p w14:paraId="500F58B0" w14:textId="77777777" w:rsidR="00897956" w:rsidRPr="00481D2D" w:rsidRDefault="00897956">
            <w:pPr>
              <w:pStyle w:val="TAL"/>
            </w:pPr>
            <w:r w:rsidRPr="00481D2D">
              <w:t>m (note </w:t>
            </w:r>
            <w:r w:rsidR="003F38A8" w:rsidRPr="00481D2D">
              <w:t>1</w:t>
            </w:r>
            <w:r w:rsidRPr="00481D2D">
              <w:t>)</w:t>
            </w:r>
          </w:p>
        </w:tc>
      </w:tr>
      <w:tr w:rsidR="00897956" w:rsidRPr="00481D2D" w14:paraId="2D463372" w14:textId="77777777">
        <w:tc>
          <w:tcPr>
            <w:tcW w:w="851" w:type="dxa"/>
          </w:tcPr>
          <w:p w14:paraId="23E72554" w14:textId="77777777" w:rsidR="00897956" w:rsidRPr="00481D2D" w:rsidRDefault="00897956">
            <w:pPr>
              <w:pStyle w:val="TAL"/>
            </w:pPr>
            <w:r w:rsidRPr="00481D2D">
              <w:t>7</w:t>
            </w:r>
          </w:p>
        </w:tc>
        <w:tc>
          <w:tcPr>
            <w:tcW w:w="2665" w:type="dxa"/>
          </w:tcPr>
          <w:p w14:paraId="758FC747" w14:textId="77777777" w:rsidR="00897956" w:rsidRPr="00481D2D" w:rsidRDefault="00897956">
            <w:pPr>
              <w:pStyle w:val="TAL"/>
            </w:pPr>
            <w:r w:rsidRPr="00481D2D">
              <w:t>Content-Type</w:t>
            </w:r>
          </w:p>
        </w:tc>
        <w:tc>
          <w:tcPr>
            <w:tcW w:w="1021" w:type="dxa"/>
          </w:tcPr>
          <w:p w14:paraId="27DCDEBD" w14:textId="77777777" w:rsidR="00897956" w:rsidRPr="00481D2D" w:rsidRDefault="00897956">
            <w:pPr>
              <w:pStyle w:val="TAL"/>
            </w:pPr>
            <w:r w:rsidRPr="00481D2D">
              <w:t>[26] 20.15</w:t>
            </w:r>
          </w:p>
        </w:tc>
        <w:tc>
          <w:tcPr>
            <w:tcW w:w="1021" w:type="dxa"/>
          </w:tcPr>
          <w:p w14:paraId="5F59BA85" w14:textId="77777777" w:rsidR="00897956" w:rsidRPr="00481D2D" w:rsidRDefault="00897956">
            <w:pPr>
              <w:pStyle w:val="TAL"/>
            </w:pPr>
            <w:r w:rsidRPr="00481D2D">
              <w:t>m (note </w:t>
            </w:r>
            <w:r w:rsidR="003F38A8" w:rsidRPr="00481D2D">
              <w:t>1</w:t>
            </w:r>
            <w:r w:rsidRPr="00481D2D">
              <w:t>)</w:t>
            </w:r>
          </w:p>
        </w:tc>
        <w:tc>
          <w:tcPr>
            <w:tcW w:w="1021" w:type="dxa"/>
          </w:tcPr>
          <w:p w14:paraId="1055738F" w14:textId="77777777" w:rsidR="00897956" w:rsidRPr="00481D2D" w:rsidRDefault="00897956">
            <w:pPr>
              <w:pStyle w:val="TAL"/>
            </w:pPr>
            <w:r w:rsidRPr="00481D2D">
              <w:t>m (note </w:t>
            </w:r>
            <w:r w:rsidR="003F38A8" w:rsidRPr="00481D2D">
              <w:t>1</w:t>
            </w:r>
            <w:r w:rsidRPr="00481D2D">
              <w:t>)</w:t>
            </w:r>
          </w:p>
        </w:tc>
        <w:tc>
          <w:tcPr>
            <w:tcW w:w="1021" w:type="dxa"/>
          </w:tcPr>
          <w:p w14:paraId="393EF65D" w14:textId="77777777" w:rsidR="00897956" w:rsidRPr="00481D2D" w:rsidRDefault="00897956">
            <w:pPr>
              <w:pStyle w:val="TAL"/>
            </w:pPr>
            <w:r w:rsidRPr="00481D2D">
              <w:t>[26] 20.15</w:t>
            </w:r>
          </w:p>
        </w:tc>
        <w:tc>
          <w:tcPr>
            <w:tcW w:w="1021" w:type="dxa"/>
          </w:tcPr>
          <w:p w14:paraId="3F7E1737" w14:textId="77777777" w:rsidR="00897956" w:rsidRPr="00481D2D" w:rsidRDefault="00897956">
            <w:pPr>
              <w:pStyle w:val="TAL"/>
            </w:pPr>
            <w:r w:rsidRPr="00481D2D">
              <w:t>m (note </w:t>
            </w:r>
            <w:r w:rsidR="003F38A8" w:rsidRPr="00481D2D">
              <w:t>1</w:t>
            </w:r>
            <w:r w:rsidRPr="00481D2D">
              <w:t>)</w:t>
            </w:r>
          </w:p>
        </w:tc>
        <w:tc>
          <w:tcPr>
            <w:tcW w:w="1021" w:type="dxa"/>
          </w:tcPr>
          <w:p w14:paraId="634D731E" w14:textId="77777777" w:rsidR="00897956" w:rsidRPr="00481D2D" w:rsidRDefault="00897956">
            <w:pPr>
              <w:pStyle w:val="TAL"/>
            </w:pPr>
            <w:r w:rsidRPr="00481D2D">
              <w:t>m (note </w:t>
            </w:r>
            <w:r w:rsidR="003F38A8" w:rsidRPr="00481D2D">
              <w:t>1</w:t>
            </w:r>
            <w:r w:rsidRPr="00481D2D">
              <w:t>)</w:t>
            </w:r>
          </w:p>
        </w:tc>
      </w:tr>
      <w:tr w:rsidR="00897956" w:rsidRPr="00481D2D" w14:paraId="02E21D26" w14:textId="77777777">
        <w:tc>
          <w:tcPr>
            <w:tcW w:w="851" w:type="dxa"/>
          </w:tcPr>
          <w:p w14:paraId="79306551" w14:textId="77777777" w:rsidR="00897956" w:rsidRPr="00481D2D" w:rsidRDefault="00897956">
            <w:pPr>
              <w:pStyle w:val="TAL"/>
            </w:pPr>
            <w:r w:rsidRPr="00481D2D">
              <w:t>8</w:t>
            </w:r>
          </w:p>
        </w:tc>
        <w:tc>
          <w:tcPr>
            <w:tcW w:w="2665" w:type="dxa"/>
          </w:tcPr>
          <w:p w14:paraId="50ABCA83" w14:textId="77777777" w:rsidR="00897956" w:rsidRPr="00481D2D" w:rsidRDefault="00897956">
            <w:pPr>
              <w:pStyle w:val="TAL"/>
            </w:pPr>
            <w:r w:rsidRPr="00481D2D">
              <w:t>C</w:t>
            </w:r>
            <w:r w:rsidR="00AB6F58" w:rsidRPr="00481D2D">
              <w:t>S</w:t>
            </w:r>
            <w:r w:rsidRPr="00481D2D">
              <w:t>eq</w:t>
            </w:r>
          </w:p>
        </w:tc>
        <w:tc>
          <w:tcPr>
            <w:tcW w:w="1021" w:type="dxa"/>
          </w:tcPr>
          <w:p w14:paraId="6984E79E" w14:textId="77777777" w:rsidR="00897956" w:rsidRPr="00481D2D" w:rsidRDefault="00897956">
            <w:pPr>
              <w:pStyle w:val="TAL"/>
            </w:pPr>
            <w:r w:rsidRPr="00481D2D">
              <w:t>[26] 20.16</w:t>
            </w:r>
          </w:p>
        </w:tc>
        <w:tc>
          <w:tcPr>
            <w:tcW w:w="1021" w:type="dxa"/>
          </w:tcPr>
          <w:p w14:paraId="2AB6850C" w14:textId="77777777" w:rsidR="00897956" w:rsidRPr="00481D2D" w:rsidRDefault="00897956">
            <w:pPr>
              <w:pStyle w:val="TAL"/>
            </w:pPr>
            <w:r w:rsidRPr="00481D2D">
              <w:t>m</w:t>
            </w:r>
          </w:p>
        </w:tc>
        <w:tc>
          <w:tcPr>
            <w:tcW w:w="1021" w:type="dxa"/>
          </w:tcPr>
          <w:p w14:paraId="371ADF5F" w14:textId="77777777" w:rsidR="00897956" w:rsidRPr="00481D2D" w:rsidRDefault="00897956">
            <w:pPr>
              <w:pStyle w:val="TAL"/>
            </w:pPr>
            <w:r w:rsidRPr="00481D2D">
              <w:t>m</w:t>
            </w:r>
          </w:p>
        </w:tc>
        <w:tc>
          <w:tcPr>
            <w:tcW w:w="1021" w:type="dxa"/>
          </w:tcPr>
          <w:p w14:paraId="1CF81A54" w14:textId="77777777" w:rsidR="00897956" w:rsidRPr="00481D2D" w:rsidRDefault="00897956">
            <w:pPr>
              <w:pStyle w:val="TAL"/>
            </w:pPr>
            <w:r w:rsidRPr="00481D2D">
              <w:t>[26] 20.16</w:t>
            </w:r>
          </w:p>
        </w:tc>
        <w:tc>
          <w:tcPr>
            <w:tcW w:w="1021" w:type="dxa"/>
          </w:tcPr>
          <w:p w14:paraId="7516C1AF" w14:textId="77777777" w:rsidR="00897956" w:rsidRPr="00481D2D" w:rsidRDefault="00897956">
            <w:pPr>
              <w:pStyle w:val="TAL"/>
            </w:pPr>
            <w:r w:rsidRPr="00481D2D">
              <w:t>m</w:t>
            </w:r>
          </w:p>
        </w:tc>
        <w:tc>
          <w:tcPr>
            <w:tcW w:w="1021" w:type="dxa"/>
          </w:tcPr>
          <w:p w14:paraId="0511471F" w14:textId="77777777" w:rsidR="00897956" w:rsidRPr="00481D2D" w:rsidRDefault="00897956">
            <w:pPr>
              <w:pStyle w:val="TAL"/>
            </w:pPr>
            <w:r w:rsidRPr="00481D2D">
              <w:t>m</w:t>
            </w:r>
          </w:p>
        </w:tc>
      </w:tr>
      <w:tr w:rsidR="00897956" w:rsidRPr="00481D2D" w14:paraId="0415DD01" w14:textId="77777777">
        <w:tc>
          <w:tcPr>
            <w:tcW w:w="851" w:type="dxa"/>
          </w:tcPr>
          <w:p w14:paraId="3784E6B7" w14:textId="77777777" w:rsidR="00897956" w:rsidRPr="00481D2D" w:rsidRDefault="00897956">
            <w:pPr>
              <w:pStyle w:val="TAL"/>
            </w:pPr>
            <w:r w:rsidRPr="00481D2D">
              <w:t>9</w:t>
            </w:r>
          </w:p>
        </w:tc>
        <w:tc>
          <w:tcPr>
            <w:tcW w:w="2665" w:type="dxa"/>
          </w:tcPr>
          <w:p w14:paraId="0093BEE6" w14:textId="77777777" w:rsidR="00897956" w:rsidRPr="00481D2D" w:rsidRDefault="00897956">
            <w:pPr>
              <w:pStyle w:val="TAL"/>
            </w:pPr>
            <w:r w:rsidRPr="00481D2D">
              <w:t>Date</w:t>
            </w:r>
          </w:p>
        </w:tc>
        <w:tc>
          <w:tcPr>
            <w:tcW w:w="1021" w:type="dxa"/>
          </w:tcPr>
          <w:p w14:paraId="3F0F1B74" w14:textId="77777777" w:rsidR="00897956" w:rsidRPr="00481D2D" w:rsidRDefault="00897956">
            <w:pPr>
              <w:pStyle w:val="TAL"/>
            </w:pPr>
            <w:r w:rsidRPr="00481D2D">
              <w:t>[26] 20.17</w:t>
            </w:r>
          </w:p>
        </w:tc>
        <w:tc>
          <w:tcPr>
            <w:tcW w:w="1021" w:type="dxa"/>
          </w:tcPr>
          <w:p w14:paraId="419CF6D3" w14:textId="77777777" w:rsidR="00897956" w:rsidRPr="00481D2D" w:rsidRDefault="00897956">
            <w:pPr>
              <w:pStyle w:val="TAL"/>
            </w:pPr>
            <w:r w:rsidRPr="00481D2D">
              <w:t>c1</w:t>
            </w:r>
          </w:p>
        </w:tc>
        <w:tc>
          <w:tcPr>
            <w:tcW w:w="1021" w:type="dxa"/>
          </w:tcPr>
          <w:p w14:paraId="3DB5DF1C" w14:textId="77777777" w:rsidR="00897956" w:rsidRPr="00481D2D" w:rsidRDefault="00897956">
            <w:pPr>
              <w:pStyle w:val="TAL"/>
            </w:pPr>
            <w:r w:rsidRPr="00481D2D">
              <w:t>c1</w:t>
            </w:r>
          </w:p>
        </w:tc>
        <w:tc>
          <w:tcPr>
            <w:tcW w:w="1021" w:type="dxa"/>
          </w:tcPr>
          <w:p w14:paraId="053D0294" w14:textId="77777777" w:rsidR="00897956" w:rsidRPr="00481D2D" w:rsidRDefault="00897956">
            <w:pPr>
              <w:pStyle w:val="TAL"/>
            </w:pPr>
            <w:r w:rsidRPr="00481D2D">
              <w:t>[26] 20.17</w:t>
            </w:r>
          </w:p>
        </w:tc>
        <w:tc>
          <w:tcPr>
            <w:tcW w:w="1021" w:type="dxa"/>
          </w:tcPr>
          <w:p w14:paraId="10988D3C" w14:textId="77777777" w:rsidR="00897956" w:rsidRPr="00481D2D" w:rsidRDefault="00897956">
            <w:pPr>
              <w:pStyle w:val="TAL"/>
            </w:pPr>
            <w:r w:rsidRPr="00481D2D">
              <w:t>m</w:t>
            </w:r>
          </w:p>
        </w:tc>
        <w:tc>
          <w:tcPr>
            <w:tcW w:w="1021" w:type="dxa"/>
          </w:tcPr>
          <w:p w14:paraId="476EE361" w14:textId="77777777" w:rsidR="00897956" w:rsidRPr="00481D2D" w:rsidRDefault="00897956">
            <w:pPr>
              <w:pStyle w:val="TAL"/>
            </w:pPr>
            <w:r w:rsidRPr="00481D2D">
              <w:t>m</w:t>
            </w:r>
          </w:p>
        </w:tc>
      </w:tr>
      <w:tr w:rsidR="00897956" w:rsidRPr="00481D2D" w14:paraId="01EA2730" w14:textId="77777777">
        <w:tc>
          <w:tcPr>
            <w:tcW w:w="851" w:type="dxa"/>
          </w:tcPr>
          <w:p w14:paraId="55CC1DE5" w14:textId="77777777" w:rsidR="00897956" w:rsidRPr="00481D2D" w:rsidRDefault="00897956">
            <w:pPr>
              <w:pStyle w:val="TAL"/>
            </w:pPr>
            <w:r w:rsidRPr="00481D2D">
              <w:t>9A</w:t>
            </w:r>
          </w:p>
        </w:tc>
        <w:tc>
          <w:tcPr>
            <w:tcW w:w="2665" w:type="dxa"/>
          </w:tcPr>
          <w:p w14:paraId="12A3AC51" w14:textId="77777777" w:rsidR="00897956" w:rsidRPr="00481D2D" w:rsidRDefault="00897956">
            <w:pPr>
              <w:pStyle w:val="TAL"/>
            </w:pPr>
            <w:r w:rsidRPr="00481D2D">
              <w:t>Expires</w:t>
            </w:r>
          </w:p>
        </w:tc>
        <w:tc>
          <w:tcPr>
            <w:tcW w:w="1021" w:type="dxa"/>
          </w:tcPr>
          <w:p w14:paraId="2C1655E6" w14:textId="77777777" w:rsidR="00897956" w:rsidRPr="00481D2D" w:rsidRDefault="00897956">
            <w:pPr>
              <w:pStyle w:val="TAL"/>
            </w:pPr>
            <w:r w:rsidRPr="00481D2D">
              <w:t>[26] 20.19</w:t>
            </w:r>
          </w:p>
        </w:tc>
        <w:tc>
          <w:tcPr>
            <w:tcW w:w="1021" w:type="dxa"/>
          </w:tcPr>
          <w:p w14:paraId="6FEA346A" w14:textId="77777777" w:rsidR="00897956" w:rsidRPr="00481D2D" w:rsidRDefault="00897956">
            <w:pPr>
              <w:pStyle w:val="TAL"/>
            </w:pPr>
            <w:r w:rsidRPr="00481D2D">
              <w:t>o</w:t>
            </w:r>
          </w:p>
        </w:tc>
        <w:tc>
          <w:tcPr>
            <w:tcW w:w="1021" w:type="dxa"/>
          </w:tcPr>
          <w:p w14:paraId="06E9BAE0" w14:textId="77777777" w:rsidR="00897956" w:rsidRPr="00481D2D" w:rsidRDefault="00897956">
            <w:pPr>
              <w:pStyle w:val="TAL"/>
            </w:pPr>
            <w:r w:rsidRPr="00481D2D">
              <w:t>o</w:t>
            </w:r>
          </w:p>
        </w:tc>
        <w:tc>
          <w:tcPr>
            <w:tcW w:w="1021" w:type="dxa"/>
          </w:tcPr>
          <w:p w14:paraId="4FB2DA4C" w14:textId="77777777" w:rsidR="00897956" w:rsidRPr="00481D2D" w:rsidRDefault="00897956">
            <w:pPr>
              <w:pStyle w:val="TAL"/>
            </w:pPr>
            <w:r w:rsidRPr="00481D2D">
              <w:t>[26] 20.19</w:t>
            </w:r>
          </w:p>
        </w:tc>
        <w:tc>
          <w:tcPr>
            <w:tcW w:w="1021" w:type="dxa"/>
          </w:tcPr>
          <w:p w14:paraId="1B6D74EC" w14:textId="77777777" w:rsidR="00897956" w:rsidRPr="00481D2D" w:rsidRDefault="00897956">
            <w:pPr>
              <w:pStyle w:val="TAL"/>
            </w:pPr>
            <w:r w:rsidRPr="00481D2D">
              <w:t>o</w:t>
            </w:r>
          </w:p>
        </w:tc>
        <w:tc>
          <w:tcPr>
            <w:tcW w:w="1021" w:type="dxa"/>
          </w:tcPr>
          <w:p w14:paraId="512B3702" w14:textId="77777777" w:rsidR="00897956" w:rsidRPr="00481D2D" w:rsidRDefault="00897956">
            <w:pPr>
              <w:pStyle w:val="TAL"/>
            </w:pPr>
            <w:r w:rsidRPr="00481D2D">
              <w:t>o</w:t>
            </w:r>
          </w:p>
        </w:tc>
      </w:tr>
      <w:tr w:rsidR="00897956" w:rsidRPr="00481D2D" w14:paraId="23A1278E" w14:textId="77777777">
        <w:tc>
          <w:tcPr>
            <w:tcW w:w="851" w:type="dxa"/>
          </w:tcPr>
          <w:p w14:paraId="0EEE1FA7" w14:textId="77777777" w:rsidR="00897956" w:rsidRPr="00481D2D" w:rsidRDefault="00897956">
            <w:pPr>
              <w:pStyle w:val="TAL"/>
            </w:pPr>
            <w:r w:rsidRPr="00481D2D">
              <w:t>10</w:t>
            </w:r>
          </w:p>
        </w:tc>
        <w:tc>
          <w:tcPr>
            <w:tcW w:w="2665" w:type="dxa"/>
          </w:tcPr>
          <w:p w14:paraId="6040FA86" w14:textId="77777777" w:rsidR="00897956" w:rsidRPr="00481D2D" w:rsidRDefault="00897956">
            <w:pPr>
              <w:pStyle w:val="TAL"/>
            </w:pPr>
            <w:r w:rsidRPr="00481D2D">
              <w:t>From</w:t>
            </w:r>
          </w:p>
        </w:tc>
        <w:tc>
          <w:tcPr>
            <w:tcW w:w="1021" w:type="dxa"/>
          </w:tcPr>
          <w:p w14:paraId="37D7C1A5" w14:textId="77777777" w:rsidR="00897956" w:rsidRPr="00481D2D" w:rsidRDefault="00897956">
            <w:pPr>
              <w:pStyle w:val="TAL"/>
            </w:pPr>
            <w:r w:rsidRPr="00481D2D">
              <w:t>[26] 20.20</w:t>
            </w:r>
          </w:p>
        </w:tc>
        <w:tc>
          <w:tcPr>
            <w:tcW w:w="1021" w:type="dxa"/>
          </w:tcPr>
          <w:p w14:paraId="6B2C9E0C" w14:textId="77777777" w:rsidR="00897956" w:rsidRPr="00481D2D" w:rsidRDefault="00897956">
            <w:pPr>
              <w:pStyle w:val="TAL"/>
            </w:pPr>
            <w:r w:rsidRPr="00481D2D">
              <w:t>m</w:t>
            </w:r>
          </w:p>
        </w:tc>
        <w:tc>
          <w:tcPr>
            <w:tcW w:w="1021" w:type="dxa"/>
          </w:tcPr>
          <w:p w14:paraId="29B81AA9" w14:textId="77777777" w:rsidR="00897956" w:rsidRPr="00481D2D" w:rsidRDefault="00897956">
            <w:pPr>
              <w:pStyle w:val="TAL"/>
            </w:pPr>
            <w:r w:rsidRPr="00481D2D">
              <w:t>m</w:t>
            </w:r>
          </w:p>
        </w:tc>
        <w:tc>
          <w:tcPr>
            <w:tcW w:w="1021" w:type="dxa"/>
          </w:tcPr>
          <w:p w14:paraId="16E3993E" w14:textId="77777777" w:rsidR="00897956" w:rsidRPr="00481D2D" w:rsidRDefault="00897956">
            <w:pPr>
              <w:pStyle w:val="TAL"/>
            </w:pPr>
            <w:r w:rsidRPr="00481D2D">
              <w:t>[26] 20.20</w:t>
            </w:r>
          </w:p>
        </w:tc>
        <w:tc>
          <w:tcPr>
            <w:tcW w:w="1021" w:type="dxa"/>
          </w:tcPr>
          <w:p w14:paraId="347A9CD1" w14:textId="77777777" w:rsidR="00897956" w:rsidRPr="00481D2D" w:rsidRDefault="00897956">
            <w:pPr>
              <w:pStyle w:val="TAL"/>
            </w:pPr>
            <w:r w:rsidRPr="00481D2D">
              <w:t>m</w:t>
            </w:r>
          </w:p>
        </w:tc>
        <w:tc>
          <w:tcPr>
            <w:tcW w:w="1021" w:type="dxa"/>
          </w:tcPr>
          <w:p w14:paraId="5EDEC7BB" w14:textId="77777777" w:rsidR="00897956" w:rsidRPr="00481D2D" w:rsidRDefault="00897956">
            <w:pPr>
              <w:pStyle w:val="TAL"/>
            </w:pPr>
            <w:r w:rsidRPr="00481D2D">
              <w:t>m</w:t>
            </w:r>
          </w:p>
        </w:tc>
      </w:tr>
      <w:tr w:rsidR="00AD21C8" w:rsidRPr="00481D2D" w14:paraId="43BA7DD5" w14:textId="77777777">
        <w:tc>
          <w:tcPr>
            <w:tcW w:w="851" w:type="dxa"/>
          </w:tcPr>
          <w:p w14:paraId="78772529" w14:textId="77777777" w:rsidR="00AD21C8" w:rsidRPr="00481D2D" w:rsidRDefault="00AD21C8">
            <w:pPr>
              <w:pStyle w:val="TAL"/>
            </w:pPr>
            <w:r w:rsidRPr="00481D2D">
              <w:t>10A</w:t>
            </w:r>
          </w:p>
        </w:tc>
        <w:tc>
          <w:tcPr>
            <w:tcW w:w="2665" w:type="dxa"/>
          </w:tcPr>
          <w:p w14:paraId="0DD9870A" w14:textId="77777777" w:rsidR="00AD21C8" w:rsidRPr="00481D2D" w:rsidRDefault="00AD21C8">
            <w:pPr>
              <w:pStyle w:val="TAL"/>
            </w:pPr>
            <w:r w:rsidRPr="00481D2D">
              <w:t>Geolocation</w:t>
            </w:r>
            <w:r w:rsidR="00FC320B" w:rsidRPr="00481D2D">
              <w:t>-Error</w:t>
            </w:r>
          </w:p>
        </w:tc>
        <w:tc>
          <w:tcPr>
            <w:tcW w:w="1021" w:type="dxa"/>
          </w:tcPr>
          <w:p w14:paraId="6D1E48E5" w14:textId="77777777" w:rsidR="00AD21C8" w:rsidRPr="00481D2D" w:rsidRDefault="00AD21C8">
            <w:pPr>
              <w:pStyle w:val="TAL"/>
            </w:pPr>
            <w:r w:rsidRPr="00481D2D">
              <w:t xml:space="preserve">[89] </w:t>
            </w:r>
            <w:r w:rsidR="00FC320B" w:rsidRPr="00481D2D">
              <w:t>4.3</w:t>
            </w:r>
          </w:p>
        </w:tc>
        <w:tc>
          <w:tcPr>
            <w:tcW w:w="1021" w:type="dxa"/>
          </w:tcPr>
          <w:p w14:paraId="3DDF7739" w14:textId="77777777" w:rsidR="00AD21C8" w:rsidRPr="00481D2D" w:rsidRDefault="00AD21C8">
            <w:pPr>
              <w:pStyle w:val="TAL"/>
            </w:pPr>
            <w:r w:rsidRPr="00481D2D">
              <w:t>c14</w:t>
            </w:r>
          </w:p>
        </w:tc>
        <w:tc>
          <w:tcPr>
            <w:tcW w:w="1021" w:type="dxa"/>
          </w:tcPr>
          <w:p w14:paraId="40ED8D44" w14:textId="77777777" w:rsidR="00AD21C8" w:rsidRPr="00481D2D" w:rsidRDefault="00AD21C8">
            <w:pPr>
              <w:pStyle w:val="TAL"/>
            </w:pPr>
            <w:r w:rsidRPr="00481D2D">
              <w:t>c14</w:t>
            </w:r>
          </w:p>
        </w:tc>
        <w:tc>
          <w:tcPr>
            <w:tcW w:w="1021" w:type="dxa"/>
          </w:tcPr>
          <w:p w14:paraId="74512F15" w14:textId="77777777" w:rsidR="00AD21C8" w:rsidRPr="00481D2D" w:rsidRDefault="00AD21C8">
            <w:pPr>
              <w:pStyle w:val="TAL"/>
            </w:pPr>
            <w:r w:rsidRPr="00481D2D">
              <w:t xml:space="preserve">[89] </w:t>
            </w:r>
            <w:r w:rsidR="00FC320B" w:rsidRPr="00481D2D">
              <w:t>4.3</w:t>
            </w:r>
          </w:p>
        </w:tc>
        <w:tc>
          <w:tcPr>
            <w:tcW w:w="1021" w:type="dxa"/>
          </w:tcPr>
          <w:p w14:paraId="69884079" w14:textId="77777777" w:rsidR="00AD21C8" w:rsidRPr="00481D2D" w:rsidRDefault="00AD21C8">
            <w:pPr>
              <w:pStyle w:val="TAL"/>
            </w:pPr>
            <w:r w:rsidRPr="00481D2D">
              <w:t>c14</w:t>
            </w:r>
          </w:p>
        </w:tc>
        <w:tc>
          <w:tcPr>
            <w:tcW w:w="1021" w:type="dxa"/>
          </w:tcPr>
          <w:p w14:paraId="2B1E47F0" w14:textId="77777777" w:rsidR="00AD21C8" w:rsidRPr="00481D2D" w:rsidRDefault="00AD21C8">
            <w:pPr>
              <w:pStyle w:val="TAL"/>
            </w:pPr>
            <w:r w:rsidRPr="00481D2D">
              <w:t>c14</w:t>
            </w:r>
          </w:p>
        </w:tc>
      </w:tr>
      <w:tr w:rsidR="00AD21C8" w:rsidRPr="00481D2D" w14:paraId="3EF79C6F" w14:textId="77777777">
        <w:tc>
          <w:tcPr>
            <w:tcW w:w="851" w:type="dxa"/>
          </w:tcPr>
          <w:p w14:paraId="647A1E55" w14:textId="77777777" w:rsidR="00AD21C8" w:rsidRPr="00481D2D" w:rsidRDefault="00AD21C8">
            <w:pPr>
              <w:pStyle w:val="TAL"/>
            </w:pPr>
            <w:r w:rsidRPr="00481D2D">
              <w:t>10B</w:t>
            </w:r>
          </w:p>
        </w:tc>
        <w:tc>
          <w:tcPr>
            <w:tcW w:w="2665" w:type="dxa"/>
          </w:tcPr>
          <w:p w14:paraId="3BEA876F" w14:textId="77777777" w:rsidR="00AD21C8" w:rsidRPr="00481D2D" w:rsidRDefault="00AD21C8">
            <w:pPr>
              <w:pStyle w:val="TAL"/>
            </w:pPr>
            <w:r w:rsidRPr="00481D2D">
              <w:t>History-Info</w:t>
            </w:r>
          </w:p>
        </w:tc>
        <w:tc>
          <w:tcPr>
            <w:tcW w:w="1021" w:type="dxa"/>
          </w:tcPr>
          <w:p w14:paraId="2F5A7E06" w14:textId="77777777" w:rsidR="00AD21C8" w:rsidRPr="00481D2D" w:rsidRDefault="00AD21C8">
            <w:pPr>
              <w:pStyle w:val="TAL"/>
            </w:pPr>
            <w:r w:rsidRPr="00481D2D">
              <w:t>[66] 4.1</w:t>
            </w:r>
          </w:p>
        </w:tc>
        <w:tc>
          <w:tcPr>
            <w:tcW w:w="1021" w:type="dxa"/>
          </w:tcPr>
          <w:p w14:paraId="3DA177B5" w14:textId="77777777" w:rsidR="00AD21C8" w:rsidRPr="00481D2D" w:rsidRDefault="00AD21C8">
            <w:pPr>
              <w:pStyle w:val="TAL"/>
            </w:pPr>
            <w:r w:rsidRPr="00481D2D">
              <w:t>c13</w:t>
            </w:r>
          </w:p>
        </w:tc>
        <w:tc>
          <w:tcPr>
            <w:tcW w:w="1021" w:type="dxa"/>
          </w:tcPr>
          <w:p w14:paraId="767A3830" w14:textId="77777777" w:rsidR="00AD21C8" w:rsidRPr="00481D2D" w:rsidRDefault="00AD21C8">
            <w:pPr>
              <w:pStyle w:val="TAL"/>
            </w:pPr>
            <w:r w:rsidRPr="00481D2D">
              <w:t>c13</w:t>
            </w:r>
          </w:p>
        </w:tc>
        <w:tc>
          <w:tcPr>
            <w:tcW w:w="1021" w:type="dxa"/>
          </w:tcPr>
          <w:p w14:paraId="49CA76AF" w14:textId="77777777" w:rsidR="00AD21C8" w:rsidRPr="00481D2D" w:rsidRDefault="00AD21C8">
            <w:pPr>
              <w:pStyle w:val="TAL"/>
            </w:pPr>
            <w:r w:rsidRPr="00481D2D">
              <w:t>[66] 4.1</w:t>
            </w:r>
          </w:p>
        </w:tc>
        <w:tc>
          <w:tcPr>
            <w:tcW w:w="1021" w:type="dxa"/>
          </w:tcPr>
          <w:p w14:paraId="7737EB1E" w14:textId="77777777" w:rsidR="00AD21C8" w:rsidRPr="00481D2D" w:rsidRDefault="00AD21C8">
            <w:pPr>
              <w:pStyle w:val="TAL"/>
            </w:pPr>
            <w:r w:rsidRPr="00481D2D">
              <w:t>c13</w:t>
            </w:r>
          </w:p>
        </w:tc>
        <w:tc>
          <w:tcPr>
            <w:tcW w:w="1021" w:type="dxa"/>
          </w:tcPr>
          <w:p w14:paraId="3743CC0B" w14:textId="77777777" w:rsidR="00AD21C8" w:rsidRPr="00481D2D" w:rsidRDefault="00AD21C8">
            <w:pPr>
              <w:pStyle w:val="TAL"/>
            </w:pPr>
            <w:r w:rsidRPr="00481D2D">
              <w:t>c13</w:t>
            </w:r>
          </w:p>
        </w:tc>
      </w:tr>
      <w:tr w:rsidR="00AD21C8" w:rsidRPr="00481D2D" w14:paraId="491CE00C" w14:textId="77777777">
        <w:tc>
          <w:tcPr>
            <w:tcW w:w="851" w:type="dxa"/>
          </w:tcPr>
          <w:p w14:paraId="3C393161" w14:textId="77777777" w:rsidR="00AD21C8" w:rsidRPr="00481D2D" w:rsidRDefault="00AD21C8">
            <w:pPr>
              <w:pStyle w:val="TAL"/>
            </w:pPr>
            <w:r w:rsidRPr="00481D2D">
              <w:t>11</w:t>
            </w:r>
          </w:p>
        </w:tc>
        <w:tc>
          <w:tcPr>
            <w:tcW w:w="2665" w:type="dxa"/>
          </w:tcPr>
          <w:p w14:paraId="79283505" w14:textId="77777777" w:rsidR="00AD21C8" w:rsidRPr="00481D2D" w:rsidRDefault="00AD21C8">
            <w:pPr>
              <w:pStyle w:val="TAL"/>
            </w:pPr>
            <w:r w:rsidRPr="00481D2D">
              <w:t>MIME-Version</w:t>
            </w:r>
          </w:p>
        </w:tc>
        <w:tc>
          <w:tcPr>
            <w:tcW w:w="1021" w:type="dxa"/>
          </w:tcPr>
          <w:p w14:paraId="1686F868" w14:textId="77777777" w:rsidR="00AD21C8" w:rsidRPr="00481D2D" w:rsidRDefault="00AD21C8">
            <w:pPr>
              <w:pStyle w:val="TAL"/>
            </w:pPr>
            <w:r w:rsidRPr="00481D2D">
              <w:t>[26] 20.24</w:t>
            </w:r>
          </w:p>
        </w:tc>
        <w:tc>
          <w:tcPr>
            <w:tcW w:w="1021" w:type="dxa"/>
          </w:tcPr>
          <w:p w14:paraId="52F45D5C" w14:textId="77777777" w:rsidR="00AD21C8" w:rsidRPr="00481D2D" w:rsidRDefault="00AD21C8">
            <w:pPr>
              <w:pStyle w:val="TAL"/>
            </w:pPr>
            <w:r w:rsidRPr="00481D2D">
              <w:t>o</w:t>
            </w:r>
            <w:r w:rsidR="00F76130" w:rsidRPr="00481D2D">
              <w:t xml:space="preserve"> (note 1)</w:t>
            </w:r>
          </w:p>
        </w:tc>
        <w:tc>
          <w:tcPr>
            <w:tcW w:w="1021" w:type="dxa"/>
          </w:tcPr>
          <w:p w14:paraId="03AE7961" w14:textId="77777777" w:rsidR="00AD21C8" w:rsidRPr="00481D2D" w:rsidRDefault="00AD21C8">
            <w:pPr>
              <w:pStyle w:val="TAL"/>
            </w:pPr>
            <w:r w:rsidRPr="00481D2D">
              <w:t>o</w:t>
            </w:r>
            <w:r w:rsidR="00F76130" w:rsidRPr="00481D2D">
              <w:t xml:space="preserve"> (note 1)</w:t>
            </w:r>
          </w:p>
        </w:tc>
        <w:tc>
          <w:tcPr>
            <w:tcW w:w="1021" w:type="dxa"/>
          </w:tcPr>
          <w:p w14:paraId="57732161" w14:textId="77777777" w:rsidR="00AD21C8" w:rsidRPr="00481D2D" w:rsidRDefault="00AD21C8">
            <w:pPr>
              <w:pStyle w:val="TAL"/>
            </w:pPr>
            <w:r w:rsidRPr="00481D2D">
              <w:t>[26] 20.24</w:t>
            </w:r>
          </w:p>
        </w:tc>
        <w:tc>
          <w:tcPr>
            <w:tcW w:w="1021" w:type="dxa"/>
          </w:tcPr>
          <w:p w14:paraId="76D46758" w14:textId="77777777" w:rsidR="00AD21C8" w:rsidRPr="00481D2D" w:rsidRDefault="00AD21C8">
            <w:pPr>
              <w:pStyle w:val="TAL"/>
            </w:pPr>
            <w:r w:rsidRPr="00481D2D">
              <w:t>m</w:t>
            </w:r>
            <w:r w:rsidR="00F76130" w:rsidRPr="00481D2D">
              <w:t xml:space="preserve"> (note 1)</w:t>
            </w:r>
          </w:p>
        </w:tc>
        <w:tc>
          <w:tcPr>
            <w:tcW w:w="1021" w:type="dxa"/>
          </w:tcPr>
          <w:p w14:paraId="4D8D8464" w14:textId="77777777" w:rsidR="00AD21C8" w:rsidRPr="00481D2D" w:rsidRDefault="00AD21C8">
            <w:pPr>
              <w:pStyle w:val="TAL"/>
            </w:pPr>
            <w:r w:rsidRPr="00481D2D">
              <w:t>m</w:t>
            </w:r>
            <w:r w:rsidR="00F76130" w:rsidRPr="00481D2D">
              <w:t xml:space="preserve"> (note 1)</w:t>
            </w:r>
          </w:p>
        </w:tc>
      </w:tr>
      <w:tr w:rsidR="00AD21C8" w:rsidRPr="00481D2D" w14:paraId="067FD18E" w14:textId="77777777">
        <w:tc>
          <w:tcPr>
            <w:tcW w:w="851" w:type="dxa"/>
          </w:tcPr>
          <w:p w14:paraId="73CBFF87" w14:textId="77777777" w:rsidR="00AD21C8" w:rsidRPr="00481D2D" w:rsidRDefault="00AD21C8">
            <w:pPr>
              <w:pStyle w:val="TAL"/>
            </w:pPr>
            <w:r w:rsidRPr="00481D2D">
              <w:t>12</w:t>
            </w:r>
          </w:p>
        </w:tc>
        <w:tc>
          <w:tcPr>
            <w:tcW w:w="2665" w:type="dxa"/>
          </w:tcPr>
          <w:p w14:paraId="7416CFB5" w14:textId="77777777" w:rsidR="00AD21C8" w:rsidRPr="00481D2D" w:rsidRDefault="00AD21C8">
            <w:pPr>
              <w:pStyle w:val="TAL"/>
            </w:pPr>
            <w:r w:rsidRPr="00481D2D">
              <w:t>Organization</w:t>
            </w:r>
          </w:p>
        </w:tc>
        <w:tc>
          <w:tcPr>
            <w:tcW w:w="1021" w:type="dxa"/>
          </w:tcPr>
          <w:p w14:paraId="2A2B41B9" w14:textId="77777777" w:rsidR="00AD21C8" w:rsidRPr="00481D2D" w:rsidRDefault="00AD21C8">
            <w:pPr>
              <w:pStyle w:val="TAL"/>
            </w:pPr>
            <w:r w:rsidRPr="00481D2D">
              <w:t>[26] 20.25</w:t>
            </w:r>
          </w:p>
        </w:tc>
        <w:tc>
          <w:tcPr>
            <w:tcW w:w="1021" w:type="dxa"/>
          </w:tcPr>
          <w:p w14:paraId="5885307F" w14:textId="77777777" w:rsidR="00AD21C8" w:rsidRPr="00481D2D" w:rsidRDefault="00AD21C8">
            <w:pPr>
              <w:pStyle w:val="TAL"/>
            </w:pPr>
            <w:r w:rsidRPr="00481D2D">
              <w:t>o</w:t>
            </w:r>
          </w:p>
        </w:tc>
        <w:tc>
          <w:tcPr>
            <w:tcW w:w="1021" w:type="dxa"/>
          </w:tcPr>
          <w:p w14:paraId="08A24D42" w14:textId="77777777" w:rsidR="00AD21C8" w:rsidRPr="00481D2D" w:rsidRDefault="00AD21C8">
            <w:pPr>
              <w:pStyle w:val="TAL"/>
            </w:pPr>
            <w:r w:rsidRPr="00481D2D">
              <w:t>o</w:t>
            </w:r>
          </w:p>
        </w:tc>
        <w:tc>
          <w:tcPr>
            <w:tcW w:w="1021" w:type="dxa"/>
          </w:tcPr>
          <w:p w14:paraId="557A9DA4" w14:textId="77777777" w:rsidR="00AD21C8" w:rsidRPr="00481D2D" w:rsidRDefault="00AD21C8">
            <w:pPr>
              <w:pStyle w:val="TAL"/>
            </w:pPr>
            <w:r w:rsidRPr="00481D2D">
              <w:t>[26] 20.25</w:t>
            </w:r>
          </w:p>
        </w:tc>
        <w:tc>
          <w:tcPr>
            <w:tcW w:w="1021" w:type="dxa"/>
          </w:tcPr>
          <w:p w14:paraId="5BFE6D0D" w14:textId="77777777" w:rsidR="00AD21C8" w:rsidRPr="00481D2D" w:rsidRDefault="00AD21C8">
            <w:pPr>
              <w:pStyle w:val="TAL"/>
            </w:pPr>
            <w:r w:rsidRPr="00481D2D">
              <w:t>o</w:t>
            </w:r>
          </w:p>
        </w:tc>
        <w:tc>
          <w:tcPr>
            <w:tcW w:w="1021" w:type="dxa"/>
          </w:tcPr>
          <w:p w14:paraId="4AAA68B5" w14:textId="77777777" w:rsidR="00AD21C8" w:rsidRPr="00481D2D" w:rsidRDefault="00AD21C8">
            <w:pPr>
              <w:pStyle w:val="TAL"/>
            </w:pPr>
            <w:r w:rsidRPr="00481D2D">
              <w:t>o</w:t>
            </w:r>
          </w:p>
        </w:tc>
      </w:tr>
      <w:tr w:rsidR="00AD21C8" w:rsidRPr="00481D2D" w14:paraId="13B16A44" w14:textId="77777777">
        <w:tc>
          <w:tcPr>
            <w:tcW w:w="851" w:type="dxa"/>
          </w:tcPr>
          <w:p w14:paraId="7096FA57" w14:textId="77777777" w:rsidR="00AD21C8" w:rsidRPr="00481D2D" w:rsidRDefault="00AD21C8">
            <w:pPr>
              <w:pStyle w:val="TAL"/>
            </w:pPr>
            <w:r w:rsidRPr="00481D2D">
              <w:t>12A</w:t>
            </w:r>
          </w:p>
        </w:tc>
        <w:tc>
          <w:tcPr>
            <w:tcW w:w="2665" w:type="dxa"/>
          </w:tcPr>
          <w:p w14:paraId="6B0EDFED" w14:textId="77777777" w:rsidR="00AD21C8" w:rsidRPr="00481D2D" w:rsidRDefault="00AD21C8">
            <w:pPr>
              <w:pStyle w:val="TAL"/>
            </w:pPr>
            <w:r w:rsidRPr="00481D2D">
              <w:t>P-Access-Network-Info</w:t>
            </w:r>
          </w:p>
        </w:tc>
        <w:tc>
          <w:tcPr>
            <w:tcW w:w="1021" w:type="dxa"/>
          </w:tcPr>
          <w:p w14:paraId="34B17EE9"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185E7535" w14:textId="77777777" w:rsidR="00AD21C8" w:rsidRPr="00481D2D" w:rsidRDefault="00AD21C8">
            <w:pPr>
              <w:pStyle w:val="TAL"/>
            </w:pPr>
            <w:r w:rsidRPr="00481D2D">
              <w:t>c5</w:t>
            </w:r>
          </w:p>
        </w:tc>
        <w:tc>
          <w:tcPr>
            <w:tcW w:w="1021" w:type="dxa"/>
          </w:tcPr>
          <w:p w14:paraId="7AC32D72" w14:textId="77777777" w:rsidR="00AD21C8" w:rsidRPr="00481D2D" w:rsidRDefault="00AD21C8">
            <w:pPr>
              <w:pStyle w:val="TAL"/>
            </w:pPr>
            <w:r w:rsidRPr="00481D2D">
              <w:t>c6</w:t>
            </w:r>
          </w:p>
        </w:tc>
        <w:tc>
          <w:tcPr>
            <w:tcW w:w="1021" w:type="dxa"/>
          </w:tcPr>
          <w:p w14:paraId="2CB35B49"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77C1D682" w14:textId="77777777" w:rsidR="00AD21C8" w:rsidRPr="00481D2D" w:rsidRDefault="00AD21C8">
            <w:pPr>
              <w:pStyle w:val="TAL"/>
            </w:pPr>
            <w:r w:rsidRPr="00481D2D">
              <w:t>c5</w:t>
            </w:r>
          </w:p>
        </w:tc>
        <w:tc>
          <w:tcPr>
            <w:tcW w:w="1021" w:type="dxa"/>
          </w:tcPr>
          <w:p w14:paraId="624F3502" w14:textId="77777777" w:rsidR="00AD21C8" w:rsidRPr="00481D2D" w:rsidRDefault="00AD21C8">
            <w:pPr>
              <w:pStyle w:val="TAL"/>
            </w:pPr>
            <w:r w:rsidRPr="00481D2D">
              <w:t>c7</w:t>
            </w:r>
          </w:p>
        </w:tc>
      </w:tr>
      <w:tr w:rsidR="00AD21C8" w:rsidRPr="00481D2D" w14:paraId="1BC096F7" w14:textId="77777777">
        <w:tc>
          <w:tcPr>
            <w:tcW w:w="851" w:type="dxa"/>
          </w:tcPr>
          <w:p w14:paraId="184672B2" w14:textId="77777777" w:rsidR="00AD21C8" w:rsidRPr="00481D2D" w:rsidRDefault="00AD21C8">
            <w:pPr>
              <w:pStyle w:val="TAL"/>
            </w:pPr>
            <w:r w:rsidRPr="00481D2D">
              <w:t>12B</w:t>
            </w:r>
          </w:p>
        </w:tc>
        <w:tc>
          <w:tcPr>
            <w:tcW w:w="2665" w:type="dxa"/>
          </w:tcPr>
          <w:p w14:paraId="61AACEC9" w14:textId="77777777" w:rsidR="00AD21C8" w:rsidRPr="00481D2D" w:rsidRDefault="00AD21C8">
            <w:pPr>
              <w:pStyle w:val="TAL"/>
              <w:keepNext w:val="0"/>
              <w:keepLines w:val="0"/>
            </w:pPr>
            <w:r w:rsidRPr="00481D2D">
              <w:t>P-Asserted-Identity</w:t>
            </w:r>
          </w:p>
        </w:tc>
        <w:tc>
          <w:tcPr>
            <w:tcW w:w="1021" w:type="dxa"/>
          </w:tcPr>
          <w:p w14:paraId="70CBD0BB" w14:textId="77777777" w:rsidR="00AD21C8" w:rsidRPr="00481D2D" w:rsidRDefault="00AD21C8">
            <w:pPr>
              <w:pStyle w:val="TAL"/>
              <w:keepNext w:val="0"/>
              <w:keepLines w:val="0"/>
            </w:pPr>
            <w:r w:rsidRPr="00481D2D">
              <w:t>[34] 9.1</w:t>
            </w:r>
          </w:p>
        </w:tc>
        <w:tc>
          <w:tcPr>
            <w:tcW w:w="1021" w:type="dxa"/>
          </w:tcPr>
          <w:p w14:paraId="56137C5C" w14:textId="77777777" w:rsidR="00AD21C8" w:rsidRPr="00481D2D" w:rsidRDefault="00AD21C8">
            <w:pPr>
              <w:pStyle w:val="TAL"/>
              <w:keepNext w:val="0"/>
              <w:keepLines w:val="0"/>
            </w:pPr>
            <w:r w:rsidRPr="00481D2D">
              <w:t>n/a</w:t>
            </w:r>
          </w:p>
        </w:tc>
        <w:tc>
          <w:tcPr>
            <w:tcW w:w="1021" w:type="dxa"/>
          </w:tcPr>
          <w:p w14:paraId="4496BAF3" w14:textId="77777777" w:rsidR="00AD21C8" w:rsidRPr="00481D2D" w:rsidRDefault="00666A4D">
            <w:pPr>
              <w:pStyle w:val="TAL"/>
              <w:keepNext w:val="0"/>
              <w:keepLines w:val="0"/>
            </w:pPr>
            <w:r w:rsidRPr="00481D2D">
              <w:t>c21</w:t>
            </w:r>
          </w:p>
        </w:tc>
        <w:tc>
          <w:tcPr>
            <w:tcW w:w="1021" w:type="dxa"/>
          </w:tcPr>
          <w:p w14:paraId="658EDAD6" w14:textId="77777777" w:rsidR="00AD21C8" w:rsidRPr="00481D2D" w:rsidRDefault="00AD21C8">
            <w:pPr>
              <w:pStyle w:val="TAL"/>
              <w:keepNext w:val="0"/>
              <w:keepLines w:val="0"/>
            </w:pPr>
            <w:r w:rsidRPr="00481D2D">
              <w:t>[34] 9.1</w:t>
            </w:r>
          </w:p>
        </w:tc>
        <w:tc>
          <w:tcPr>
            <w:tcW w:w="1021" w:type="dxa"/>
          </w:tcPr>
          <w:p w14:paraId="346E266C" w14:textId="77777777" w:rsidR="00AD21C8" w:rsidRPr="00481D2D" w:rsidRDefault="00AD21C8">
            <w:pPr>
              <w:pStyle w:val="TAL"/>
              <w:keepNext w:val="0"/>
              <w:keepLines w:val="0"/>
            </w:pPr>
            <w:r w:rsidRPr="00481D2D">
              <w:t>c3</w:t>
            </w:r>
          </w:p>
        </w:tc>
        <w:tc>
          <w:tcPr>
            <w:tcW w:w="1021" w:type="dxa"/>
          </w:tcPr>
          <w:p w14:paraId="00C4DF8B" w14:textId="77777777" w:rsidR="00AD21C8" w:rsidRPr="00481D2D" w:rsidRDefault="00AD21C8">
            <w:pPr>
              <w:pStyle w:val="TAL"/>
              <w:keepNext w:val="0"/>
              <w:keepLines w:val="0"/>
            </w:pPr>
            <w:r w:rsidRPr="00481D2D">
              <w:t>c3</w:t>
            </w:r>
          </w:p>
        </w:tc>
      </w:tr>
      <w:tr w:rsidR="00AD21C8" w:rsidRPr="00481D2D" w14:paraId="1AE9641A" w14:textId="77777777">
        <w:tc>
          <w:tcPr>
            <w:tcW w:w="851" w:type="dxa"/>
          </w:tcPr>
          <w:p w14:paraId="466C2F70" w14:textId="77777777" w:rsidR="00AD21C8" w:rsidRPr="00481D2D" w:rsidRDefault="00AD21C8">
            <w:pPr>
              <w:pStyle w:val="TAL"/>
            </w:pPr>
            <w:r w:rsidRPr="00481D2D">
              <w:t>12C</w:t>
            </w:r>
          </w:p>
        </w:tc>
        <w:tc>
          <w:tcPr>
            <w:tcW w:w="2665" w:type="dxa"/>
          </w:tcPr>
          <w:p w14:paraId="3F64B963" w14:textId="77777777" w:rsidR="00AD21C8" w:rsidRPr="00481D2D" w:rsidRDefault="00AD21C8">
            <w:pPr>
              <w:pStyle w:val="TAL"/>
            </w:pPr>
            <w:r w:rsidRPr="00481D2D">
              <w:t>P-Charging-Function-Addresses</w:t>
            </w:r>
          </w:p>
        </w:tc>
        <w:tc>
          <w:tcPr>
            <w:tcW w:w="1021" w:type="dxa"/>
          </w:tcPr>
          <w:p w14:paraId="1628D718" w14:textId="77777777" w:rsidR="00AD21C8" w:rsidRPr="00481D2D" w:rsidRDefault="00AD21C8">
            <w:pPr>
              <w:pStyle w:val="TAL"/>
            </w:pPr>
            <w:r w:rsidRPr="00481D2D">
              <w:t>[52] 4.5</w:t>
            </w:r>
            <w:r w:rsidR="006059A0" w:rsidRPr="00481D2D">
              <w:t>, [52A] 4</w:t>
            </w:r>
          </w:p>
        </w:tc>
        <w:tc>
          <w:tcPr>
            <w:tcW w:w="1021" w:type="dxa"/>
          </w:tcPr>
          <w:p w14:paraId="37D07C2D" w14:textId="77777777" w:rsidR="00AD21C8" w:rsidRPr="00481D2D" w:rsidRDefault="00AD21C8">
            <w:pPr>
              <w:pStyle w:val="TAL"/>
            </w:pPr>
            <w:r w:rsidRPr="00481D2D">
              <w:t>c10</w:t>
            </w:r>
          </w:p>
        </w:tc>
        <w:tc>
          <w:tcPr>
            <w:tcW w:w="1021" w:type="dxa"/>
          </w:tcPr>
          <w:p w14:paraId="543896A0" w14:textId="77777777" w:rsidR="00AD21C8" w:rsidRPr="00481D2D" w:rsidRDefault="00AD21C8">
            <w:pPr>
              <w:pStyle w:val="TAL"/>
            </w:pPr>
            <w:r w:rsidRPr="00481D2D">
              <w:t>c11</w:t>
            </w:r>
          </w:p>
        </w:tc>
        <w:tc>
          <w:tcPr>
            <w:tcW w:w="1021" w:type="dxa"/>
          </w:tcPr>
          <w:p w14:paraId="19F74E85" w14:textId="77777777" w:rsidR="00AD21C8" w:rsidRPr="00481D2D" w:rsidRDefault="00AD21C8">
            <w:pPr>
              <w:pStyle w:val="TAL"/>
            </w:pPr>
            <w:r w:rsidRPr="00481D2D">
              <w:t>[52] 4.5</w:t>
            </w:r>
            <w:r w:rsidR="006059A0" w:rsidRPr="00481D2D">
              <w:t>, [52A] 4</w:t>
            </w:r>
          </w:p>
        </w:tc>
        <w:tc>
          <w:tcPr>
            <w:tcW w:w="1021" w:type="dxa"/>
          </w:tcPr>
          <w:p w14:paraId="3F8C085A" w14:textId="77777777" w:rsidR="00AD21C8" w:rsidRPr="00481D2D" w:rsidRDefault="00AD21C8">
            <w:pPr>
              <w:pStyle w:val="TAL"/>
            </w:pPr>
            <w:r w:rsidRPr="00481D2D">
              <w:t>c10</w:t>
            </w:r>
          </w:p>
        </w:tc>
        <w:tc>
          <w:tcPr>
            <w:tcW w:w="1021" w:type="dxa"/>
          </w:tcPr>
          <w:p w14:paraId="7A293BD5" w14:textId="77777777" w:rsidR="00AD21C8" w:rsidRPr="00481D2D" w:rsidRDefault="00AD21C8">
            <w:pPr>
              <w:pStyle w:val="TAL"/>
            </w:pPr>
            <w:r w:rsidRPr="00481D2D">
              <w:t>c11</w:t>
            </w:r>
          </w:p>
        </w:tc>
      </w:tr>
      <w:tr w:rsidR="00AD21C8" w:rsidRPr="00481D2D" w14:paraId="24298663" w14:textId="77777777">
        <w:tc>
          <w:tcPr>
            <w:tcW w:w="851" w:type="dxa"/>
          </w:tcPr>
          <w:p w14:paraId="06B1E788" w14:textId="77777777" w:rsidR="00AD21C8" w:rsidRPr="00481D2D" w:rsidRDefault="00AD21C8">
            <w:pPr>
              <w:pStyle w:val="TAL"/>
            </w:pPr>
            <w:r w:rsidRPr="00481D2D">
              <w:t>12D</w:t>
            </w:r>
          </w:p>
        </w:tc>
        <w:tc>
          <w:tcPr>
            <w:tcW w:w="2665" w:type="dxa"/>
          </w:tcPr>
          <w:p w14:paraId="720BF4B7" w14:textId="77777777" w:rsidR="00AD21C8" w:rsidRPr="00481D2D" w:rsidRDefault="00AD21C8">
            <w:pPr>
              <w:pStyle w:val="TAL"/>
            </w:pPr>
            <w:r w:rsidRPr="00481D2D">
              <w:t>P-Charging-Vector</w:t>
            </w:r>
          </w:p>
        </w:tc>
        <w:tc>
          <w:tcPr>
            <w:tcW w:w="1021" w:type="dxa"/>
          </w:tcPr>
          <w:p w14:paraId="4FB8060B" w14:textId="77777777" w:rsidR="00AD21C8" w:rsidRPr="00481D2D" w:rsidRDefault="00AD21C8">
            <w:pPr>
              <w:pStyle w:val="TAL"/>
            </w:pPr>
            <w:r w:rsidRPr="00481D2D">
              <w:t>[52] 4.6</w:t>
            </w:r>
            <w:r w:rsidR="006059A0" w:rsidRPr="00481D2D">
              <w:t>, [52A] 4</w:t>
            </w:r>
          </w:p>
        </w:tc>
        <w:tc>
          <w:tcPr>
            <w:tcW w:w="1021" w:type="dxa"/>
          </w:tcPr>
          <w:p w14:paraId="61CCADAF" w14:textId="77777777" w:rsidR="00AD21C8" w:rsidRPr="00481D2D" w:rsidRDefault="00AD21C8">
            <w:pPr>
              <w:pStyle w:val="TAL"/>
            </w:pPr>
            <w:r w:rsidRPr="00481D2D">
              <w:t>c8</w:t>
            </w:r>
          </w:p>
        </w:tc>
        <w:tc>
          <w:tcPr>
            <w:tcW w:w="1021" w:type="dxa"/>
          </w:tcPr>
          <w:p w14:paraId="042FFCAD" w14:textId="77777777" w:rsidR="00AD21C8" w:rsidRPr="00481D2D" w:rsidRDefault="00AD21C8">
            <w:pPr>
              <w:pStyle w:val="TAL"/>
            </w:pPr>
            <w:r w:rsidRPr="00481D2D">
              <w:t>c9</w:t>
            </w:r>
          </w:p>
        </w:tc>
        <w:tc>
          <w:tcPr>
            <w:tcW w:w="1021" w:type="dxa"/>
          </w:tcPr>
          <w:p w14:paraId="3FFD341E" w14:textId="77777777" w:rsidR="00AD21C8" w:rsidRPr="00481D2D" w:rsidRDefault="00AD21C8">
            <w:pPr>
              <w:pStyle w:val="TAL"/>
            </w:pPr>
            <w:r w:rsidRPr="00481D2D">
              <w:t>[52] 4.6</w:t>
            </w:r>
            <w:r w:rsidR="006059A0" w:rsidRPr="00481D2D">
              <w:t>, [52A] 4</w:t>
            </w:r>
          </w:p>
        </w:tc>
        <w:tc>
          <w:tcPr>
            <w:tcW w:w="1021" w:type="dxa"/>
          </w:tcPr>
          <w:p w14:paraId="6FC5305F" w14:textId="77777777" w:rsidR="00AD21C8" w:rsidRPr="00481D2D" w:rsidRDefault="00AD21C8">
            <w:pPr>
              <w:pStyle w:val="TAL"/>
            </w:pPr>
            <w:r w:rsidRPr="00481D2D">
              <w:t>c8</w:t>
            </w:r>
          </w:p>
        </w:tc>
        <w:tc>
          <w:tcPr>
            <w:tcW w:w="1021" w:type="dxa"/>
          </w:tcPr>
          <w:p w14:paraId="7ADDA5AB" w14:textId="77777777" w:rsidR="00AD21C8" w:rsidRPr="00481D2D" w:rsidRDefault="00AD21C8">
            <w:pPr>
              <w:pStyle w:val="TAL"/>
            </w:pPr>
            <w:r w:rsidRPr="00481D2D">
              <w:t>c9</w:t>
            </w:r>
          </w:p>
        </w:tc>
      </w:tr>
      <w:tr w:rsidR="00AD21C8" w:rsidRPr="00481D2D" w14:paraId="6186DA97" w14:textId="77777777">
        <w:tc>
          <w:tcPr>
            <w:tcW w:w="851" w:type="dxa"/>
          </w:tcPr>
          <w:p w14:paraId="681541C7" w14:textId="77777777" w:rsidR="00AD21C8" w:rsidRPr="00481D2D" w:rsidRDefault="00AD21C8">
            <w:pPr>
              <w:pStyle w:val="TAL"/>
            </w:pPr>
            <w:r w:rsidRPr="00481D2D">
              <w:t>12</w:t>
            </w:r>
            <w:r w:rsidR="00432047" w:rsidRPr="00481D2D">
              <w:t>F</w:t>
            </w:r>
          </w:p>
        </w:tc>
        <w:tc>
          <w:tcPr>
            <w:tcW w:w="2665" w:type="dxa"/>
          </w:tcPr>
          <w:p w14:paraId="128969E1" w14:textId="77777777" w:rsidR="00AD21C8" w:rsidRPr="00481D2D" w:rsidRDefault="00AD21C8">
            <w:pPr>
              <w:pStyle w:val="TAL"/>
              <w:keepNext w:val="0"/>
              <w:keepLines w:val="0"/>
            </w:pPr>
            <w:r w:rsidRPr="00481D2D">
              <w:t>P-Preferred-Identity</w:t>
            </w:r>
          </w:p>
        </w:tc>
        <w:tc>
          <w:tcPr>
            <w:tcW w:w="1021" w:type="dxa"/>
          </w:tcPr>
          <w:p w14:paraId="3CAF9682" w14:textId="77777777" w:rsidR="00AD21C8" w:rsidRPr="00481D2D" w:rsidRDefault="00AD21C8">
            <w:pPr>
              <w:pStyle w:val="TAL"/>
              <w:keepNext w:val="0"/>
              <w:keepLines w:val="0"/>
            </w:pPr>
            <w:r w:rsidRPr="00481D2D">
              <w:t>[34] 9.2</w:t>
            </w:r>
          </w:p>
        </w:tc>
        <w:tc>
          <w:tcPr>
            <w:tcW w:w="1021" w:type="dxa"/>
          </w:tcPr>
          <w:p w14:paraId="372DD4CA" w14:textId="77777777" w:rsidR="00AD21C8" w:rsidRPr="00481D2D" w:rsidRDefault="00AD21C8">
            <w:pPr>
              <w:pStyle w:val="TAL"/>
              <w:keepNext w:val="0"/>
              <w:keepLines w:val="0"/>
            </w:pPr>
            <w:r w:rsidRPr="00481D2D">
              <w:t>c3</w:t>
            </w:r>
          </w:p>
        </w:tc>
        <w:tc>
          <w:tcPr>
            <w:tcW w:w="1021" w:type="dxa"/>
          </w:tcPr>
          <w:p w14:paraId="744921DF" w14:textId="77777777" w:rsidR="00AD21C8" w:rsidRPr="00481D2D" w:rsidRDefault="00AD21C8">
            <w:pPr>
              <w:pStyle w:val="TAL"/>
              <w:keepNext w:val="0"/>
              <w:keepLines w:val="0"/>
            </w:pPr>
            <w:r w:rsidRPr="00481D2D">
              <w:t>x</w:t>
            </w:r>
          </w:p>
        </w:tc>
        <w:tc>
          <w:tcPr>
            <w:tcW w:w="1021" w:type="dxa"/>
          </w:tcPr>
          <w:p w14:paraId="34A555B5" w14:textId="77777777" w:rsidR="00AD21C8" w:rsidRPr="00481D2D" w:rsidRDefault="00AD21C8">
            <w:pPr>
              <w:pStyle w:val="TAL"/>
              <w:keepNext w:val="0"/>
              <w:keepLines w:val="0"/>
            </w:pPr>
            <w:r w:rsidRPr="00481D2D">
              <w:t>[34] 9.2</w:t>
            </w:r>
          </w:p>
        </w:tc>
        <w:tc>
          <w:tcPr>
            <w:tcW w:w="1021" w:type="dxa"/>
          </w:tcPr>
          <w:p w14:paraId="45D5D799" w14:textId="77777777" w:rsidR="00AD21C8" w:rsidRPr="00481D2D" w:rsidRDefault="00AD21C8">
            <w:pPr>
              <w:pStyle w:val="TAL"/>
              <w:keepNext w:val="0"/>
              <w:keepLines w:val="0"/>
            </w:pPr>
            <w:r w:rsidRPr="00481D2D">
              <w:t>n/a</w:t>
            </w:r>
          </w:p>
        </w:tc>
        <w:tc>
          <w:tcPr>
            <w:tcW w:w="1021" w:type="dxa"/>
          </w:tcPr>
          <w:p w14:paraId="37BCD011" w14:textId="77777777" w:rsidR="00AD21C8" w:rsidRPr="00481D2D" w:rsidRDefault="00AD21C8">
            <w:pPr>
              <w:pStyle w:val="TAL"/>
              <w:keepNext w:val="0"/>
              <w:keepLines w:val="0"/>
            </w:pPr>
            <w:r w:rsidRPr="00481D2D">
              <w:t>n/a</w:t>
            </w:r>
          </w:p>
        </w:tc>
      </w:tr>
      <w:tr w:rsidR="00AD21C8" w:rsidRPr="00481D2D" w14:paraId="2AA55600" w14:textId="77777777">
        <w:tc>
          <w:tcPr>
            <w:tcW w:w="851" w:type="dxa"/>
          </w:tcPr>
          <w:p w14:paraId="0D7CB876" w14:textId="77777777" w:rsidR="00AD21C8" w:rsidRPr="00481D2D" w:rsidRDefault="00AD21C8">
            <w:pPr>
              <w:pStyle w:val="TAL"/>
            </w:pPr>
            <w:r w:rsidRPr="00481D2D">
              <w:t>12</w:t>
            </w:r>
            <w:r w:rsidR="00432047" w:rsidRPr="00481D2D">
              <w:t>G</w:t>
            </w:r>
          </w:p>
        </w:tc>
        <w:tc>
          <w:tcPr>
            <w:tcW w:w="2665" w:type="dxa"/>
          </w:tcPr>
          <w:p w14:paraId="04BD4609" w14:textId="77777777" w:rsidR="00AD21C8" w:rsidRPr="00481D2D" w:rsidRDefault="00AD21C8">
            <w:pPr>
              <w:pStyle w:val="TAL"/>
            </w:pPr>
            <w:r w:rsidRPr="00481D2D">
              <w:t>Privacy</w:t>
            </w:r>
          </w:p>
        </w:tc>
        <w:tc>
          <w:tcPr>
            <w:tcW w:w="1021" w:type="dxa"/>
          </w:tcPr>
          <w:p w14:paraId="6C347F77" w14:textId="77777777" w:rsidR="00AD21C8" w:rsidRPr="00481D2D" w:rsidRDefault="00AD21C8">
            <w:pPr>
              <w:pStyle w:val="TAL"/>
            </w:pPr>
            <w:r w:rsidRPr="00481D2D">
              <w:t>[33] 4.2</w:t>
            </w:r>
          </w:p>
        </w:tc>
        <w:tc>
          <w:tcPr>
            <w:tcW w:w="1021" w:type="dxa"/>
          </w:tcPr>
          <w:p w14:paraId="350ADAE9" w14:textId="77777777" w:rsidR="00AD21C8" w:rsidRPr="00481D2D" w:rsidRDefault="00AD21C8">
            <w:pPr>
              <w:pStyle w:val="TAL"/>
            </w:pPr>
            <w:r w:rsidRPr="00481D2D">
              <w:t>c4</w:t>
            </w:r>
          </w:p>
        </w:tc>
        <w:tc>
          <w:tcPr>
            <w:tcW w:w="1021" w:type="dxa"/>
          </w:tcPr>
          <w:p w14:paraId="7C7CFF06" w14:textId="77777777" w:rsidR="00AD21C8" w:rsidRPr="00481D2D" w:rsidRDefault="00AD21C8">
            <w:pPr>
              <w:pStyle w:val="TAL"/>
            </w:pPr>
            <w:r w:rsidRPr="00481D2D">
              <w:t>c4</w:t>
            </w:r>
          </w:p>
        </w:tc>
        <w:tc>
          <w:tcPr>
            <w:tcW w:w="1021" w:type="dxa"/>
          </w:tcPr>
          <w:p w14:paraId="625075F9" w14:textId="77777777" w:rsidR="00AD21C8" w:rsidRPr="00481D2D" w:rsidRDefault="00AD21C8">
            <w:pPr>
              <w:pStyle w:val="TAL"/>
            </w:pPr>
            <w:r w:rsidRPr="00481D2D">
              <w:t>[33] 4.2</w:t>
            </w:r>
          </w:p>
        </w:tc>
        <w:tc>
          <w:tcPr>
            <w:tcW w:w="1021" w:type="dxa"/>
          </w:tcPr>
          <w:p w14:paraId="43CAC7C5" w14:textId="77777777" w:rsidR="00AD21C8" w:rsidRPr="00481D2D" w:rsidRDefault="00AD21C8">
            <w:pPr>
              <w:pStyle w:val="TAL"/>
            </w:pPr>
            <w:r w:rsidRPr="00481D2D">
              <w:t>c4</w:t>
            </w:r>
          </w:p>
        </w:tc>
        <w:tc>
          <w:tcPr>
            <w:tcW w:w="1021" w:type="dxa"/>
          </w:tcPr>
          <w:p w14:paraId="555EA323" w14:textId="77777777" w:rsidR="00AD21C8" w:rsidRPr="00481D2D" w:rsidRDefault="00AD21C8">
            <w:pPr>
              <w:pStyle w:val="TAL"/>
            </w:pPr>
            <w:r w:rsidRPr="00481D2D">
              <w:t>c4</w:t>
            </w:r>
          </w:p>
        </w:tc>
      </w:tr>
      <w:tr w:rsidR="003868F0" w:rsidRPr="00481D2D" w14:paraId="6788EDA3" w14:textId="77777777" w:rsidTr="005F1F74">
        <w:tc>
          <w:tcPr>
            <w:tcW w:w="851" w:type="dxa"/>
          </w:tcPr>
          <w:p w14:paraId="23E10123" w14:textId="77777777" w:rsidR="003868F0" w:rsidRPr="00481D2D" w:rsidRDefault="003868F0" w:rsidP="005F1F74">
            <w:pPr>
              <w:pStyle w:val="TAL"/>
            </w:pPr>
            <w:r w:rsidRPr="00481D2D">
              <w:t>12H</w:t>
            </w:r>
          </w:p>
        </w:tc>
        <w:tc>
          <w:tcPr>
            <w:tcW w:w="2665" w:type="dxa"/>
          </w:tcPr>
          <w:p w14:paraId="09F56BF7" w14:textId="77777777" w:rsidR="003868F0" w:rsidRPr="00481D2D" w:rsidRDefault="003868F0" w:rsidP="005F1F74">
            <w:pPr>
              <w:pStyle w:val="TAL"/>
            </w:pPr>
            <w:r w:rsidRPr="00481D2D">
              <w:t>Relayed-Charge</w:t>
            </w:r>
          </w:p>
        </w:tc>
        <w:tc>
          <w:tcPr>
            <w:tcW w:w="1021" w:type="dxa"/>
          </w:tcPr>
          <w:p w14:paraId="273BAAD0" w14:textId="77777777" w:rsidR="003868F0" w:rsidRPr="00481D2D" w:rsidRDefault="003868F0" w:rsidP="005F1F74">
            <w:pPr>
              <w:pStyle w:val="TAL"/>
            </w:pPr>
            <w:r w:rsidRPr="00481D2D">
              <w:t>7.2.12</w:t>
            </w:r>
          </w:p>
        </w:tc>
        <w:tc>
          <w:tcPr>
            <w:tcW w:w="1021" w:type="dxa"/>
          </w:tcPr>
          <w:p w14:paraId="3714BD5D" w14:textId="77777777" w:rsidR="003868F0" w:rsidRPr="00481D2D" w:rsidRDefault="003868F0" w:rsidP="005F1F74">
            <w:pPr>
              <w:pStyle w:val="TAL"/>
            </w:pPr>
            <w:r w:rsidRPr="00481D2D">
              <w:t>n/a</w:t>
            </w:r>
          </w:p>
        </w:tc>
        <w:tc>
          <w:tcPr>
            <w:tcW w:w="1021" w:type="dxa"/>
          </w:tcPr>
          <w:p w14:paraId="31B15D6C" w14:textId="77777777" w:rsidR="003868F0" w:rsidRPr="00481D2D" w:rsidRDefault="003868F0" w:rsidP="005F1F74">
            <w:pPr>
              <w:pStyle w:val="TAL"/>
            </w:pPr>
            <w:r w:rsidRPr="00481D2D">
              <w:t>c18</w:t>
            </w:r>
          </w:p>
        </w:tc>
        <w:tc>
          <w:tcPr>
            <w:tcW w:w="1021" w:type="dxa"/>
          </w:tcPr>
          <w:p w14:paraId="7C59BA65" w14:textId="77777777" w:rsidR="003868F0" w:rsidRPr="00481D2D" w:rsidRDefault="003868F0" w:rsidP="005F1F74">
            <w:pPr>
              <w:pStyle w:val="TAL"/>
            </w:pPr>
            <w:r w:rsidRPr="00481D2D">
              <w:t>7.2.12</w:t>
            </w:r>
          </w:p>
        </w:tc>
        <w:tc>
          <w:tcPr>
            <w:tcW w:w="1021" w:type="dxa"/>
          </w:tcPr>
          <w:p w14:paraId="19509D72" w14:textId="77777777" w:rsidR="003868F0" w:rsidRPr="00481D2D" w:rsidRDefault="003868F0" w:rsidP="005F1F74">
            <w:pPr>
              <w:pStyle w:val="TAL"/>
            </w:pPr>
            <w:r w:rsidRPr="00481D2D">
              <w:t>n/a</w:t>
            </w:r>
          </w:p>
        </w:tc>
        <w:tc>
          <w:tcPr>
            <w:tcW w:w="1021" w:type="dxa"/>
          </w:tcPr>
          <w:p w14:paraId="44B4CF7E" w14:textId="77777777" w:rsidR="003868F0" w:rsidRPr="00481D2D" w:rsidRDefault="003868F0" w:rsidP="005F1F74">
            <w:pPr>
              <w:pStyle w:val="TAL"/>
            </w:pPr>
            <w:r w:rsidRPr="00481D2D">
              <w:t>c18</w:t>
            </w:r>
          </w:p>
        </w:tc>
      </w:tr>
      <w:tr w:rsidR="00AD21C8" w:rsidRPr="00481D2D" w14:paraId="62FDAD27" w14:textId="77777777">
        <w:tc>
          <w:tcPr>
            <w:tcW w:w="851" w:type="dxa"/>
          </w:tcPr>
          <w:p w14:paraId="0B117064" w14:textId="77777777" w:rsidR="00AD21C8" w:rsidRPr="00481D2D" w:rsidRDefault="00AD21C8">
            <w:pPr>
              <w:pStyle w:val="TAL"/>
            </w:pPr>
            <w:r w:rsidRPr="00481D2D">
              <w:t>12</w:t>
            </w:r>
            <w:r w:rsidR="003868F0" w:rsidRPr="00481D2D">
              <w:t>I</w:t>
            </w:r>
          </w:p>
        </w:tc>
        <w:tc>
          <w:tcPr>
            <w:tcW w:w="2665" w:type="dxa"/>
          </w:tcPr>
          <w:p w14:paraId="37116E91" w14:textId="77777777" w:rsidR="00AD21C8" w:rsidRPr="00481D2D" w:rsidRDefault="00AD21C8">
            <w:pPr>
              <w:pStyle w:val="TAL"/>
            </w:pPr>
            <w:r w:rsidRPr="00481D2D">
              <w:t>Reply-To</w:t>
            </w:r>
          </w:p>
        </w:tc>
        <w:tc>
          <w:tcPr>
            <w:tcW w:w="1021" w:type="dxa"/>
          </w:tcPr>
          <w:p w14:paraId="32CB7A08" w14:textId="77777777" w:rsidR="00AD21C8" w:rsidRPr="00481D2D" w:rsidRDefault="00AD21C8">
            <w:pPr>
              <w:pStyle w:val="TAL"/>
            </w:pPr>
            <w:r w:rsidRPr="00481D2D">
              <w:t>[26] 20.31</w:t>
            </w:r>
          </w:p>
        </w:tc>
        <w:tc>
          <w:tcPr>
            <w:tcW w:w="1021" w:type="dxa"/>
          </w:tcPr>
          <w:p w14:paraId="43155814" w14:textId="77777777" w:rsidR="00AD21C8" w:rsidRPr="00481D2D" w:rsidRDefault="00AD21C8">
            <w:pPr>
              <w:pStyle w:val="TAL"/>
            </w:pPr>
            <w:r w:rsidRPr="00481D2D">
              <w:t>o</w:t>
            </w:r>
          </w:p>
        </w:tc>
        <w:tc>
          <w:tcPr>
            <w:tcW w:w="1021" w:type="dxa"/>
          </w:tcPr>
          <w:p w14:paraId="24E0C292" w14:textId="77777777" w:rsidR="00AD21C8" w:rsidRPr="00481D2D" w:rsidRDefault="00AD21C8">
            <w:pPr>
              <w:pStyle w:val="TAL"/>
            </w:pPr>
            <w:r w:rsidRPr="00481D2D">
              <w:t>o</w:t>
            </w:r>
          </w:p>
        </w:tc>
        <w:tc>
          <w:tcPr>
            <w:tcW w:w="1021" w:type="dxa"/>
          </w:tcPr>
          <w:p w14:paraId="5D952391" w14:textId="77777777" w:rsidR="00AD21C8" w:rsidRPr="00481D2D" w:rsidRDefault="00AD21C8">
            <w:pPr>
              <w:pStyle w:val="TAL"/>
            </w:pPr>
            <w:r w:rsidRPr="00481D2D">
              <w:t>[26] 20.31</w:t>
            </w:r>
          </w:p>
        </w:tc>
        <w:tc>
          <w:tcPr>
            <w:tcW w:w="1021" w:type="dxa"/>
          </w:tcPr>
          <w:p w14:paraId="3D826B49" w14:textId="77777777" w:rsidR="00AD21C8" w:rsidRPr="00481D2D" w:rsidRDefault="00AD21C8">
            <w:pPr>
              <w:pStyle w:val="TAL"/>
            </w:pPr>
            <w:r w:rsidRPr="00481D2D">
              <w:t>o</w:t>
            </w:r>
          </w:p>
        </w:tc>
        <w:tc>
          <w:tcPr>
            <w:tcW w:w="1021" w:type="dxa"/>
          </w:tcPr>
          <w:p w14:paraId="4F5AA1CA" w14:textId="77777777" w:rsidR="00AD21C8" w:rsidRPr="00481D2D" w:rsidRDefault="00AD21C8">
            <w:pPr>
              <w:pStyle w:val="TAL"/>
            </w:pPr>
            <w:r w:rsidRPr="00481D2D">
              <w:t>o</w:t>
            </w:r>
          </w:p>
        </w:tc>
      </w:tr>
      <w:tr w:rsidR="00AD21C8" w:rsidRPr="00481D2D" w14:paraId="52F2F7F3" w14:textId="77777777">
        <w:tc>
          <w:tcPr>
            <w:tcW w:w="851" w:type="dxa"/>
          </w:tcPr>
          <w:p w14:paraId="38E8AB27" w14:textId="77777777" w:rsidR="00AD21C8" w:rsidRPr="00481D2D" w:rsidRDefault="00AD21C8">
            <w:pPr>
              <w:pStyle w:val="TAL"/>
            </w:pPr>
            <w:r w:rsidRPr="00481D2D">
              <w:t>12</w:t>
            </w:r>
            <w:r w:rsidR="003868F0" w:rsidRPr="00481D2D">
              <w:t>J</w:t>
            </w:r>
          </w:p>
        </w:tc>
        <w:tc>
          <w:tcPr>
            <w:tcW w:w="2665" w:type="dxa"/>
          </w:tcPr>
          <w:p w14:paraId="50FAC5EB" w14:textId="77777777" w:rsidR="00AD21C8" w:rsidRPr="00481D2D" w:rsidRDefault="00AD21C8">
            <w:pPr>
              <w:pStyle w:val="TAL"/>
            </w:pPr>
            <w:r w:rsidRPr="00481D2D">
              <w:t>Require</w:t>
            </w:r>
          </w:p>
        </w:tc>
        <w:tc>
          <w:tcPr>
            <w:tcW w:w="1021" w:type="dxa"/>
          </w:tcPr>
          <w:p w14:paraId="3F879E8A" w14:textId="77777777" w:rsidR="00AD21C8" w:rsidRPr="00481D2D" w:rsidRDefault="00AD21C8">
            <w:pPr>
              <w:pStyle w:val="TAL"/>
            </w:pPr>
            <w:r w:rsidRPr="00481D2D">
              <w:t>[26] 20.32</w:t>
            </w:r>
          </w:p>
        </w:tc>
        <w:tc>
          <w:tcPr>
            <w:tcW w:w="1021" w:type="dxa"/>
          </w:tcPr>
          <w:p w14:paraId="50D9E9A0" w14:textId="77777777" w:rsidR="00AD21C8" w:rsidRPr="00481D2D" w:rsidRDefault="00C16EC0">
            <w:pPr>
              <w:pStyle w:val="TAL"/>
            </w:pPr>
            <w:r w:rsidRPr="00481D2D">
              <w:t>m</w:t>
            </w:r>
          </w:p>
        </w:tc>
        <w:tc>
          <w:tcPr>
            <w:tcW w:w="1021" w:type="dxa"/>
          </w:tcPr>
          <w:p w14:paraId="52E482A1" w14:textId="77777777" w:rsidR="00AD21C8" w:rsidRPr="00481D2D" w:rsidRDefault="00C16EC0">
            <w:pPr>
              <w:pStyle w:val="TAL"/>
            </w:pPr>
            <w:r w:rsidRPr="00481D2D">
              <w:t>m</w:t>
            </w:r>
          </w:p>
        </w:tc>
        <w:tc>
          <w:tcPr>
            <w:tcW w:w="1021" w:type="dxa"/>
          </w:tcPr>
          <w:p w14:paraId="23743CB9" w14:textId="77777777" w:rsidR="00AD21C8" w:rsidRPr="00481D2D" w:rsidRDefault="00AD21C8">
            <w:pPr>
              <w:pStyle w:val="TAL"/>
            </w:pPr>
            <w:r w:rsidRPr="00481D2D">
              <w:t>[26] 20.32</w:t>
            </w:r>
          </w:p>
        </w:tc>
        <w:tc>
          <w:tcPr>
            <w:tcW w:w="1021" w:type="dxa"/>
          </w:tcPr>
          <w:p w14:paraId="3D4A3DB4" w14:textId="77777777" w:rsidR="00AD21C8" w:rsidRPr="00481D2D" w:rsidRDefault="00AD21C8">
            <w:pPr>
              <w:pStyle w:val="TAL"/>
            </w:pPr>
            <w:r w:rsidRPr="00481D2D">
              <w:t>m</w:t>
            </w:r>
          </w:p>
        </w:tc>
        <w:tc>
          <w:tcPr>
            <w:tcW w:w="1021" w:type="dxa"/>
          </w:tcPr>
          <w:p w14:paraId="642DFA94" w14:textId="77777777" w:rsidR="00AD21C8" w:rsidRPr="00481D2D" w:rsidRDefault="00AD21C8">
            <w:pPr>
              <w:pStyle w:val="TAL"/>
            </w:pPr>
            <w:r w:rsidRPr="00481D2D">
              <w:t>m</w:t>
            </w:r>
          </w:p>
        </w:tc>
      </w:tr>
      <w:tr w:rsidR="00AD21C8" w:rsidRPr="00481D2D" w14:paraId="2B8A19E7" w14:textId="77777777">
        <w:tc>
          <w:tcPr>
            <w:tcW w:w="851" w:type="dxa"/>
          </w:tcPr>
          <w:p w14:paraId="4E1F0C9A" w14:textId="77777777" w:rsidR="00AD21C8" w:rsidRPr="00481D2D" w:rsidRDefault="00AD21C8">
            <w:pPr>
              <w:pStyle w:val="TAL"/>
            </w:pPr>
            <w:r w:rsidRPr="00481D2D">
              <w:t>13</w:t>
            </w:r>
          </w:p>
        </w:tc>
        <w:tc>
          <w:tcPr>
            <w:tcW w:w="2665" w:type="dxa"/>
          </w:tcPr>
          <w:p w14:paraId="18335C4B" w14:textId="77777777" w:rsidR="00AD21C8" w:rsidRPr="00481D2D" w:rsidRDefault="00AD21C8">
            <w:pPr>
              <w:pStyle w:val="TAL"/>
            </w:pPr>
            <w:r w:rsidRPr="00481D2D">
              <w:t>Server</w:t>
            </w:r>
          </w:p>
        </w:tc>
        <w:tc>
          <w:tcPr>
            <w:tcW w:w="1021" w:type="dxa"/>
          </w:tcPr>
          <w:p w14:paraId="056875C0" w14:textId="77777777" w:rsidR="00AD21C8" w:rsidRPr="00481D2D" w:rsidRDefault="00AD21C8">
            <w:pPr>
              <w:pStyle w:val="TAL"/>
            </w:pPr>
            <w:r w:rsidRPr="00481D2D">
              <w:t>[26] 20.35</w:t>
            </w:r>
          </w:p>
        </w:tc>
        <w:tc>
          <w:tcPr>
            <w:tcW w:w="1021" w:type="dxa"/>
          </w:tcPr>
          <w:p w14:paraId="137A0BB0" w14:textId="77777777" w:rsidR="00AD21C8" w:rsidRPr="00481D2D" w:rsidRDefault="00AD21C8">
            <w:pPr>
              <w:pStyle w:val="TAL"/>
            </w:pPr>
            <w:r w:rsidRPr="00481D2D">
              <w:t>o</w:t>
            </w:r>
          </w:p>
        </w:tc>
        <w:tc>
          <w:tcPr>
            <w:tcW w:w="1021" w:type="dxa"/>
          </w:tcPr>
          <w:p w14:paraId="4C1F169C" w14:textId="77777777" w:rsidR="00AD21C8" w:rsidRPr="00481D2D" w:rsidRDefault="00AD21C8">
            <w:pPr>
              <w:pStyle w:val="TAL"/>
            </w:pPr>
            <w:r w:rsidRPr="00481D2D">
              <w:t>o</w:t>
            </w:r>
          </w:p>
        </w:tc>
        <w:tc>
          <w:tcPr>
            <w:tcW w:w="1021" w:type="dxa"/>
          </w:tcPr>
          <w:p w14:paraId="5FB336F0" w14:textId="77777777" w:rsidR="00AD21C8" w:rsidRPr="00481D2D" w:rsidRDefault="00AD21C8">
            <w:pPr>
              <w:pStyle w:val="TAL"/>
            </w:pPr>
            <w:r w:rsidRPr="00481D2D">
              <w:t>[26] 20.35</w:t>
            </w:r>
          </w:p>
        </w:tc>
        <w:tc>
          <w:tcPr>
            <w:tcW w:w="1021" w:type="dxa"/>
          </w:tcPr>
          <w:p w14:paraId="794F6DF9" w14:textId="77777777" w:rsidR="00AD21C8" w:rsidRPr="00481D2D" w:rsidRDefault="00AD21C8">
            <w:pPr>
              <w:pStyle w:val="TAL"/>
            </w:pPr>
            <w:r w:rsidRPr="00481D2D">
              <w:t>o</w:t>
            </w:r>
          </w:p>
        </w:tc>
        <w:tc>
          <w:tcPr>
            <w:tcW w:w="1021" w:type="dxa"/>
          </w:tcPr>
          <w:p w14:paraId="773AF306" w14:textId="77777777" w:rsidR="00AD21C8" w:rsidRPr="00481D2D" w:rsidRDefault="00AD21C8">
            <w:pPr>
              <w:pStyle w:val="TAL"/>
            </w:pPr>
            <w:r w:rsidRPr="00481D2D">
              <w:t>o</w:t>
            </w:r>
          </w:p>
        </w:tc>
      </w:tr>
      <w:tr w:rsidR="00013669" w:rsidRPr="00481D2D" w14:paraId="6D896806" w14:textId="77777777" w:rsidTr="00F72EEC">
        <w:tc>
          <w:tcPr>
            <w:tcW w:w="851" w:type="dxa"/>
          </w:tcPr>
          <w:p w14:paraId="6C107BF8" w14:textId="77777777" w:rsidR="00013669" w:rsidRPr="00481D2D" w:rsidRDefault="00013669" w:rsidP="00F72EEC">
            <w:pPr>
              <w:pStyle w:val="TAL"/>
            </w:pPr>
            <w:r w:rsidRPr="00481D2D">
              <w:t>13AA</w:t>
            </w:r>
          </w:p>
        </w:tc>
        <w:tc>
          <w:tcPr>
            <w:tcW w:w="2665" w:type="dxa"/>
          </w:tcPr>
          <w:p w14:paraId="4F70DD1E" w14:textId="77777777" w:rsidR="00013669" w:rsidRPr="00481D2D" w:rsidRDefault="00013669" w:rsidP="00F72EEC">
            <w:pPr>
              <w:pStyle w:val="TAL"/>
            </w:pPr>
            <w:r w:rsidRPr="00481D2D">
              <w:t>Service-Interact-Info</w:t>
            </w:r>
          </w:p>
        </w:tc>
        <w:tc>
          <w:tcPr>
            <w:tcW w:w="1021" w:type="dxa"/>
          </w:tcPr>
          <w:p w14:paraId="37DFA3D6" w14:textId="77777777" w:rsidR="00013669" w:rsidRPr="00481D2D" w:rsidRDefault="00013669" w:rsidP="00F72EEC">
            <w:pPr>
              <w:pStyle w:val="TAL"/>
            </w:pPr>
            <w:r w:rsidRPr="00481D2D">
              <w:t>Subclause 7.2.14</w:t>
            </w:r>
          </w:p>
        </w:tc>
        <w:tc>
          <w:tcPr>
            <w:tcW w:w="1021" w:type="dxa"/>
          </w:tcPr>
          <w:p w14:paraId="199D1DB7" w14:textId="77777777" w:rsidR="00013669" w:rsidRPr="00481D2D" w:rsidRDefault="00013669" w:rsidP="00F72EEC">
            <w:pPr>
              <w:pStyle w:val="TAL"/>
            </w:pPr>
            <w:r w:rsidRPr="00481D2D">
              <w:t>n/a</w:t>
            </w:r>
          </w:p>
        </w:tc>
        <w:tc>
          <w:tcPr>
            <w:tcW w:w="1021" w:type="dxa"/>
          </w:tcPr>
          <w:p w14:paraId="3B89A835" w14:textId="77777777" w:rsidR="00013669" w:rsidRPr="00481D2D" w:rsidRDefault="00013669" w:rsidP="00F72EEC">
            <w:pPr>
              <w:pStyle w:val="TAL"/>
            </w:pPr>
            <w:r w:rsidRPr="00481D2D">
              <w:t>c24</w:t>
            </w:r>
          </w:p>
        </w:tc>
        <w:tc>
          <w:tcPr>
            <w:tcW w:w="1021" w:type="dxa"/>
          </w:tcPr>
          <w:p w14:paraId="2B06D1F8" w14:textId="77777777" w:rsidR="00013669" w:rsidRPr="00481D2D" w:rsidRDefault="00013669" w:rsidP="00F72EEC">
            <w:pPr>
              <w:pStyle w:val="TAL"/>
            </w:pPr>
            <w:r w:rsidRPr="00481D2D">
              <w:t>Subclause 7.2.14</w:t>
            </w:r>
          </w:p>
        </w:tc>
        <w:tc>
          <w:tcPr>
            <w:tcW w:w="1021" w:type="dxa"/>
          </w:tcPr>
          <w:p w14:paraId="3FB1F355" w14:textId="77777777" w:rsidR="00013669" w:rsidRPr="00481D2D" w:rsidRDefault="00013669" w:rsidP="00F72EEC">
            <w:pPr>
              <w:pStyle w:val="TAL"/>
            </w:pPr>
            <w:r w:rsidRPr="00481D2D">
              <w:t>n/a</w:t>
            </w:r>
          </w:p>
        </w:tc>
        <w:tc>
          <w:tcPr>
            <w:tcW w:w="1021" w:type="dxa"/>
          </w:tcPr>
          <w:p w14:paraId="28D0CE5C" w14:textId="77777777" w:rsidR="00013669" w:rsidRPr="00481D2D" w:rsidRDefault="00013669" w:rsidP="00F72EEC">
            <w:pPr>
              <w:pStyle w:val="TAL"/>
            </w:pPr>
            <w:r w:rsidRPr="00481D2D">
              <w:t>c25</w:t>
            </w:r>
          </w:p>
        </w:tc>
      </w:tr>
      <w:tr w:rsidR="00047EC0" w:rsidRPr="00481D2D" w14:paraId="1F21C3FB" w14:textId="77777777" w:rsidTr="00047EC0">
        <w:tc>
          <w:tcPr>
            <w:tcW w:w="851" w:type="dxa"/>
          </w:tcPr>
          <w:p w14:paraId="4B68AEC2" w14:textId="77777777" w:rsidR="00047EC0" w:rsidRPr="00481D2D" w:rsidRDefault="00047EC0" w:rsidP="00047EC0">
            <w:pPr>
              <w:pStyle w:val="TAL"/>
            </w:pPr>
            <w:r w:rsidRPr="00481D2D">
              <w:t>13A</w:t>
            </w:r>
          </w:p>
        </w:tc>
        <w:tc>
          <w:tcPr>
            <w:tcW w:w="2665" w:type="dxa"/>
          </w:tcPr>
          <w:p w14:paraId="0A0516A1" w14:textId="77777777" w:rsidR="00047EC0" w:rsidRPr="00481D2D" w:rsidRDefault="00047EC0" w:rsidP="00047EC0">
            <w:pPr>
              <w:pStyle w:val="TAL"/>
            </w:pPr>
            <w:r w:rsidRPr="00481D2D">
              <w:t>Session-ID</w:t>
            </w:r>
          </w:p>
        </w:tc>
        <w:tc>
          <w:tcPr>
            <w:tcW w:w="1021" w:type="dxa"/>
          </w:tcPr>
          <w:p w14:paraId="0041E347" w14:textId="77777777" w:rsidR="00047EC0" w:rsidRPr="00481D2D" w:rsidRDefault="00047EC0" w:rsidP="00047EC0">
            <w:pPr>
              <w:pStyle w:val="TAL"/>
            </w:pPr>
            <w:r w:rsidRPr="00481D2D">
              <w:t>[162]</w:t>
            </w:r>
          </w:p>
        </w:tc>
        <w:tc>
          <w:tcPr>
            <w:tcW w:w="1021" w:type="dxa"/>
          </w:tcPr>
          <w:p w14:paraId="7AB8C486" w14:textId="77777777" w:rsidR="00047EC0" w:rsidRPr="00481D2D" w:rsidRDefault="00047EC0" w:rsidP="00047EC0">
            <w:pPr>
              <w:pStyle w:val="TAL"/>
            </w:pPr>
            <w:r w:rsidRPr="00481D2D">
              <w:t>o</w:t>
            </w:r>
          </w:p>
        </w:tc>
        <w:tc>
          <w:tcPr>
            <w:tcW w:w="1021" w:type="dxa"/>
          </w:tcPr>
          <w:p w14:paraId="1D584F8E" w14:textId="77777777" w:rsidR="00047EC0" w:rsidRPr="00481D2D" w:rsidRDefault="00047EC0" w:rsidP="00047EC0">
            <w:pPr>
              <w:pStyle w:val="TAL"/>
            </w:pPr>
            <w:r w:rsidRPr="00481D2D">
              <w:t>c17</w:t>
            </w:r>
          </w:p>
        </w:tc>
        <w:tc>
          <w:tcPr>
            <w:tcW w:w="1021" w:type="dxa"/>
          </w:tcPr>
          <w:p w14:paraId="5FF0BAA6" w14:textId="77777777" w:rsidR="00047EC0" w:rsidRPr="00481D2D" w:rsidRDefault="00047EC0" w:rsidP="00047EC0">
            <w:pPr>
              <w:pStyle w:val="TAL"/>
            </w:pPr>
            <w:r w:rsidRPr="00481D2D">
              <w:t>[162]</w:t>
            </w:r>
          </w:p>
        </w:tc>
        <w:tc>
          <w:tcPr>
            <w:tcW w:w="1021" w:type="dxa"/>
          </w:tcPr>
          <w:p w14:paraId="313557C2" w14:textId="77777777" w:rsidR="00047EC0" w:rsidRPr="00481D2D" w:rsidRDefault="00047EC0" w:rsidP="00047EC0">
            <w:pPr>
              <w:pStyle w:val="TAL"/>
            </w:pPr>
            <w:r w:rsidRPr="00481D2D">
              <w:t>o</w:t>
            </w:r>
          </w:p>
        </w:tc>
        <w:tc>
          <w:tcPr>
            <w:tcW w:w="1021" w:type="dxa"/>
          </w:tcPr>
          <w:p w14:paraId="66748511" w14:textId="77777777" w:rsidR="00047EC0" w:rsidRPr="00481D2D" w:rsidRDefault="00047EC0" w:rsidP="00047EC0">
            <w:pPr>
              <w:pStyle w:val="TAL"/>
            </w:pPr>
            <w:r w:rsidRPr="00481D2D">
              <w:t>c17</w:t>
            </w:r>
          </w:p>
        </w:tc>
      </w:tr>
      <w:tr w:rsidR="00AD21C8" w:rsidRPr="00481D2D" w14:paraId="1C1DC030" w14:textId="77777777">
        <w:tc>
          <w:tcPr>
            <w:tcW w:w="851" w:type="dxa"/>
          </w:tcPr>
          <w:p w14:paraId="6D682FC0" w14:textId="77777777" w:rsidR="00AD21C8" w:rsidRPr="00481D2D" w:rsidRDefault="00AD21C8">
            <w:pPr>
              <w:pStyle w:val="TAL"/>
            </w:pPr>
            <w:r w:rsidRPr="00481D2D">
              <w:t>14</w:t>
            </w:r>
          </w:p>
        </w:tc>
        <w:tc>
          <w:tcPr>
            <w:tcW w:w="2665" w:type="dxa"/>
          </w:tcPr>
          <w:p w14:paraId="50FCC219" w14:textId="77777777" w:rsidR="00AD21C8" w:rsidRPr="00481D2D" w:rsidRDefault="00AD21C8">
            <w:pPr>
              <w:pStyle w:val="TAL"/>
            </w:pPr>
            <w:r w:rsidRPr="00481D2D">
              <w:t>Timestamp</w:t>
            </w:r>
          </w:p>
        </w:tc>
        <w:tc>
          <w:tcPr>
            <w:tcW w:w="1021" w:type="dxa"/>
          </w:tcPr>
          <w:p w14:paraId="0BAF21E9" w14:textId="77777777" w:rsidR="00AD21C8" w:rsidRPr="00481D2D" w:rsidRDefault="00AD21C8">
            <w:pPr>
              <w:pStyle w:val="TAL"/>
            </w:pPr>
            <w:r w:rsidRPr="00481D2D">
              <w:t>[26] 20.38</w:t>
            </w:r>
          </w:p>
        </w:tc>
        <w:tc>
          <w:tcPr>
            <w:tcW w:w="1021" w:type="dxa"/>
          </w:tcPr>
          <w:p w14:paraId="58B49F8A" w14:textId="77777777" w:rsidR="00AD21C8" w:rsidRPr="00481D2D" w:rsidRDefault="00AD21C8">
            <w:pPr>
              <w:pStyle w:val="TAL"/>
            </w:pPr>
            <w:r w:rsidRPr="00481D2D">
              <w:t>m</w:t>
            </w:r>
          </w:p>
        </w:tc>
        <w:tc>
          <w:tcPr>
            <w:tcW w:w="1021" w:type="dxa"/>
          </w:tcPr>
          <w:p w14:paraId="24595E4E" w14:textId="77777777" w:rsidR="00AD21C8" w:rsidRPr="00481D2D" w:rsidRDefault="00AD21C8">
            <w:pPr>
              <w:pStyle w:val="TAL"/>
            </w:pPr>
            <w:r w:rsidRPr="00481D2D">
              <w:t>m</w:t>
            </w:r>
          </w:p>
        </w:tc>
        <w:tc>
          <w:tcPr>
            <w:tcW w:w="1021" w:type="dxa"/>
          </w:tcPr>
          <w:p w14:paraId="1383A2C4" w14:textId="77777777" w:rsidR="00AD21C8" w:rsidRPr="00481D2D" w:rsidRDefault="00AD21C8">
            <w:pPr>
              <w:pStyle w:val="TAL"/>
            </w:pPr>
            <w:r w:rsidRPr="00481D2D">
              <w:t>[26] 20.38</w:t>
            </w:r>
          </w:p>
        </w:tc>
        <w:tc>
          <w:tcPr>
            <w:tcW w:w="1021" w:type="dxa"/>
          </w:tcPr>
          <w:p w14:paraId="3C07F72B" w14:textId="77777777" w:rsidR="00AD21C8" w:rsidRPr="00481D2D" w:rsidRDefault="00AD21C8">
            <w:pPr>
              <w:pStyle w:val="TAL"/>
            </w:pPr>
            <w:r w:rsidRPr="00481D2D">
              <w:t>c2</w:t>
            </w:r>
          </w:p>
        </w:tc>
        <w:tc>
          <w:tcPr>
            <w:tcW w:w="1021" w:type="dxa"/>
          </w:tcPr>
          <w:p w14:paraId="18A20EC8" w14:textId="77777777" w:rsidR="00AD21C8" w:rsidRPr="00481D2D" w:rsidRDefault="00AD21C8">
            <w:pPr>
              <w:pStyle w:val="TAL"/>
            </w:pPr>
            <w:r w:rsidRPr="00481D2D">
              <w:t>c2</w:t>
            </w:r>
          </w:p>
        </w:tc>
      </w:tr>
      <w:tr w:rsidR="00AD21C8" w:rsidRPr="00481D2D" w14:paraId="60D3F4CE" w14:textId="77777777">
        <w:tc>
          <w:tcPr>
            <w:tcW w:w="851" w:type="dxa"/>
          </w:tcPr>
          <w:p w14:paraId="3C62A763" w14:textId="77777777" w:rsidR="00AD21C8" w:rsidRPr="00481D2D" w:rsidRDefault="00AD21C8">
            <w:pPr>
              <w:pStyle w:val="TAL"/>
            </w:pPr>
            <w:r w:rsidRPr="00481D2D">
              <w:t>15</w:t>
            </w:r>
          </w:p>
        </w:tc>
        <w:tc>
          <w:tcPr>
            <w:tcW w:w="2665" w:type="dxa"/>
          </w:tcPr>
          <w:p w14:paraId="2FBC526A" w14:textId="77777777" w:rsidR="00AD21C8" w:rsidRPr="00481D2D" w:rsidRDefault="00AD21C8">
            <w:pPr>
              <w:pStyle w:val="TAL"/>
            </w:pPr>
            <w:r w:rsidRPr="00481D2D">
              <w:t>To</w:t>
            </w:r>
          </w:p>
        </w:tc>
        <w:tc>
          <w:tcPr>
            <w:tcW w:w="1021" w:type="dxa"/>
          </w:tcPr>
          <w:p w14:paraId="66B270FE" w14:textId="77777777" w:rsidR="00AD21C8" w:rsidRPr="00481D2D" w:rsidRDefault="00AD21C8">
            <w:pPr>
              <w:pStyle w:val="TAL"/>
            </w:pPr>
            <w:r w:rsidRPr="00481D2D">
              <w:t>[26] 20.39</w:t>
            </w:r>
          </w:p>
        </w:tc>
        <w:tc>
          <w:tcPr>
            <w:tcW w:w="1021" w:type="dxa"/>
          </w:tcPr>
          <w:p w14:paraId="66A59ADC" w14:textId="77777777" w:rsidR="00AD21C8" w:rsidRPr="00481D2D" w:rsidRDefault="00AD21C8">
            <w:pPr>
              <w:pStyle w:val="TAL"/>
            </w:pPr>
            <w:r w:rsidRPr="00481D2D">
              <w:t>m</w:t>
            </w:r>
          </w:p>
        </w:tc>
        <w:tc>
          <w:tcPr>
            <w:tcW w:w="1021" w:type="dxa"/>
          </w:tcPr>
          <w:p w14:paraId="7A32DAE9" w14:textId="77777777" w:rsidR="00AD21C8" w:rsidRPr="00481D2D" w:rsidRDefault="00AD21C8">
            <w:pPr>
              <w:pStyle w:val="TAL"/>
            </w:pPr>
            <w:r w:rsidRPr="00481D2D">
              <w:t>m</w:t>
            </w:r>
          </w:p>
        </w:tc>
        <w:tc>
          <w:tcPr>
            <w:tcW w:w="1021" w:type="dxa"/>
          </w:tcPr>
          <w:p w14:paraId="0C05198E" w14:textId="77777777" w:rsidR="00AD21C8" w:rsidRPr="00481D2D" w:rsidRDefault="00AD21C8">
            <w:pPr>
              <w:pStyle w:val="TAL"/>
            </w:pPr>
            <w:r w:rsidRPr="00481D2D">
              <w:t>[26] 20.39</w:t>
            </w:r>
          </w:p>
        </w:tc>
        <w:tc>
          <w:tcPr>
            <w:tcW w:w="1021" w:type="dxa"/>
          </w:tcPr>
          <w:p w14:paraId="3AB20845" w14:textId="77777777" w:rsidR="00AD21C8" w:rsidRPr="00481D2D" w:rsidRDefault="00AD21C8">
            <w:pPr>
              <w:pStyle w:val="TAL"/>
            </w:pPr>
            <w:r w:rsidRPr="00481D2D">
              <w:t>m</w:t>
            </w:r>
          </w:p>
        </w:tc>
        <w:tc>
          <w:tcPr>
            <w:tcW w:w="1021" w:type="dxa"/>
          </w:tcPr>
          <w:p w14:paraId="5AF414EF" w14:textId="77777777" w:rsidR="00AD21C8" w:rsidRPr="00481D2D" w:rsidRDefault="00AD21C8">
            <w:pPr>
              <w:pStyle w:val="TAL"/>
            </w:pPr>
            <w:r w:rsidRPr="00481D2D">
              <w:t>m</w:t>
            </w:r>
          </w:p>
        </w:tc>
      </w:tr>
      <w:tr w:rsidR="00AD21C8" w:rsidRPr="00481D2D" w14:paraId="62844CAA" w14:textId="77777777">
        <w:tc>
          <w:tcPr>
            <w:tcW w:w="851" w:type="dxa"/>
          </w:tcPr>
          <w:p w14:paraId="3E6376D3" w14:textId="77777777" w:rsidR="00AD21C8" w:rsidRPr="00481D2D" w:rsidRDefault="00AD21C8">
            <w:pPr>
              <w:pStyle w:val="TAL"/>
            </w:pPr>
            <w:r w:rsidRPr="00481D2D">
              <w:t>16</w:t>
            </w:r>
          </w:p>
        </w:tc>
        <w:tc>
          <w:tcPr>
            <w:tcW w:w="2665" w:type="dxa"/>
          </w:tcPr>
          <w:p w14:paraId="08D25D63" w14:textId="77777777" w:rsidR="00AD21C8" w:rsidRPr="00481D2D" w:rsidRDefault="00AD21C8">
            <w:pPr>
              <w:pStyle w:val="TAL"/>
            </w:pPr>
            <w:r w:rsidRPr="00481D2D">
              <w:t>User-Agent</w:t>
            </w:r>
          </w:p>
        </w:tc>
        <w:tc>
          <w:tcPr>
            <w:tcW w:w="1021" w:type="dxa"/>
          </w:tcPr>
          <w:p w14:paraId="0955658D" w14:textId="77777777" w:rsidR="00AD21C8" w:rsidRPr="00481D2D" w:rsidRDefault="00AD21C8">
            <w:pPr>
              <w:pStyle w:val="TAL"/>
            </w:pPr>
            <w:r w:rsidRPr="00481D2D">
              <w:t>[26] 20.41</w:t>
            </w:r>
          </w:p>
        </w:tc>
        <w:tc>
          <w:tcPr>
            <w:tcW w:w="1021" w:type="dxa"/>
          </w:tcPr>
          <w:p w14:paraId="2C2589BF" w14:textId="77777777" w:rsidR="00AD21C8" w:rsidRPr="00481D2D" w:rsidRDefault="00AD21C8">
            <w:pPr>
              <w:pStyle w:val="TAL"/>
            </w:pPr>
            <w:r w:rsidRPr="00481D2D">
              <w:t>o</w:t>
            </w:r>
          </w:p>
        </w:tc>
        <w:tc>
          <w:tcPr>
            <w:tcW w:w="1021" w:type="dxa"/>
          </w:tcPr>
          <w:p w14:paraId="37222EB7" w14:textId="77777777" w:rsidR="00AD21C8" w:rsidRPr="00481D2D" w:rsidRDefault="00AD21C8">
            <w:pPr>
              <w:pStyle w:val="TAL"/>
            </w:pPr>
            <w:r w:rsidRPr="00481D2D">
              <w:t>o</w:t>
            </w:r>
          </w:p>
        </w:tc>
        <w:tc>
          <w:tcPr>
            <w:tcW w:w="1021" w:type="dxa"/>
          </w:tcPr>
          <w:p w14:paraId="35670383" w14:textId="77777777" w:rsidR="00AD21C8" w:rsidRPr="00481D2D" w:rsidRDefault="00AD21C8">
            <w:pPr>
              <w:pStyle w:val="TAL"/>
            </w:pPr>
            <w:r w:rsidRPr="00481D2D">
              <w:t>[26] 20.41</w:t>
            </w:r>
          </w:p>
        </w:tc>
        <w:tc>
          <w:tcPr>
            <w:tcW w:w="1021" w:type="dxa"/>
          </w:tcPr>
          <w:p w14:paraId="4BFE9B0C" w14:textId="77777777" w:rsidR="00AD21C8" w:rsidRPr="00481D2D" w:rsidRDefault="00AD21C8">
            <w:pPr>
              <w:pStyle w:val="TAL"/>
            </w:pPr>
            <w:r w:rsidRPr="00481D2D">
              <w:t>o</w:t>
            </w:r>
          </w:p>
        </w:tc>
        <w:tc>
          <w:tcPr>
            <w:tcW w:w="1021" w:type="dxa"/>
          </w:tcPr>
          <w:p w14:paraId="018EE8C4" w14:textId="77777777" w:rsidR="00AD21C8" w:rsidRPr="00481D2D" w:rsidRDefault="00AD21C8">
            <w:pPr>
              <w:pStyle w:val="TAL"/>
            </w:pPr>
            <w:r w:rsidRPr="00481D2D">
              <w:t>o</w:t>
            </w:r>
          </w:p>
        </w:tc>
      </w:tr>
      <w:tr w:rsidR="00AD21C8" w:rsidRPr="00481D2D" w14:paraId="2F5FE80C" w14:textId="77777777">
        <w:tc>
          <w:tcPr>
            <w:tcW w:w="851" w:type="dxa"/>
          </w:tcPr>
          <w:p w14:paraId="087E0F12" w14:textId="77777777" w:rsidR="00AD21C8" w:rsidRPr="00481D2D" w:rsidRDefault="00AD21C8">
            <w:pPr>
              <w:pStyle w:val="TAL"/>
            </w:pPr>
            <w:r w:rsidRPr="00481D2D">
              <w:t>17</w:t>
            </w:r>
          </w:p>
        </w:tc>
        <w:tc>
          <w:tcPr>
            <w:tcW w:w="2665" w:type="dxa"/>
          </w:tcPr>
          <w:p w14:paraId="6714E766" w14:textId="77777777" w:rsidR="00AD21C8" w:rsidRPr="00481D2D" w:rsidRDefault="00AD21C8">
            <w:pPr>
              <w:pStyle w:val="TAL"/>
            </w:pPr>
            <w:r w:rsidRPr="00481D2D">
              <w:t>Via</w:t>
            </w:r>
          </w:p>
        </w:tc>
        <w:tc>
          <w:tcPr>
            <w:tcW w:w="1021" w:type="dxa"/>
          </w:tcPr>
          <w:p w14:paraId="27FE274C" w14:textId="77777777" w:rsidR="00AD21C8" w:rsidRPr="00481D2D" w:rsidRDefault="00AD21C8">
            <w:pPr>
              <w:pStyle w:val="TAL"/>
            </w:pPr>
            <w:r w:rsidRPr="00481D2D">
              <w:t>[26] 20.42</w:t>
            </w:r>
          </w:p>
        </w:tc>
        <w:tc>
          <w:tcPr>
            <w:tcW w:w="1021" w:type="dxa"/>
          </w:tcPr>
          <w:p w14:paraId="5C365005" w14:textId="77777777" w:rsidR="00AD21C8" w:rsidRPr="00481D2D" w:rsidRDefault="00AD21C8">
            <w:pPr>
              <w:pStyle w:val="TAL"/>
            </w:pPr>
            <w:r w:rsidRPr="00481D2D">
              <w:t>m</w:t>
            </w:r>
          </w:p>
        </w:tc>
        <w:tc>
          <w:tcPr>
            <w:tcW w:w="1021" w:type="dxa"/>
          </w:tcPr>
          <w:p w14:paraId="2AA8BF9C" w14:textId="77777777" w:rsidR="00AD21C8" w:rsidRPr="00481D2D" w:rsidRDefault="00AD21C8">
            <w:pPr>
              <w:pStyle w:val="TAL"/>
            </w:pPr>
            <w:r w:rsidRPr="00481D2D">
              <w:t>m</w:t>
            </w:r>
          </w:p>
        </w:tc>
        <w:tc>
          <w:tcPr>
            <w:tcW w:w="1021" w:type="dxa"/>
          </w:tcPr>
          <w:p w14:paraId="26CB9DD0" w14:textId="77777777" w:rsidR="00AD21C8" w:rsidRPr="00481D2D" w:rsidRDefault="00AD21C8">
            <w:pPr>
              <w:pStyle w:val="TAL"/>
            </w:pPr>
            <w:r w:rsidRPr="00481D2D">
              <w:t>[26] 20.42</w:t>
            </w:r>
          </w:p>
        </w:tc>
        <w:tc>
          <w:tcPr>
            <w:tcW w:w="1021" w:type="dxa"/>
          </w:tcPr>
          <w:p w14:paraId="6C71FBBE" w14:textId="77777777" w:rsidR="00AD21C8" w:rsidRPr="00481D2D" w:rsidRDefault="00AD21C8">
            <w:pPr>
              <w:pStyle w:val="TAL"/>
            </w:pPr>
            <w:r w:rsidRPr="00481D2D">
              <w:t>m</w:t>
            </w:r>
          </w:p>
        </w:tc>
        <w:tc>
          <w:tcPr>
            <w:tcW w:w="1021" w:type="dxa"/>
          </w:tcPr>
          <w:p w14:paraId="6BD3974A" w14:textId="77777777" w:rsidR="00AD21C8" w:rsidRPr="00481D2D" w:rsidRDefault="00AD21C8">
            <w:pPr>
              <w:pStyle w:val="TAL"/>
            </w:pPr>
            <w:r w:rsidRPr="00481D2D">
              <w:t>m</w:t>
            </w:r>
          </w:p>
        </w:tc>
      </w:tr>
      <w:tr w:rsidR="00AD21C8" w:rsidRPr="00481D2D" w14:paraId="6244FA2E" w14:textId="77777777">
        <w:tc>
          <w:tcPr>
            <w:tcW w:w="851" w:type="dxa"/>
          </w:tcPr>
          <w:p w14:paraId="0D55D912" w14:textId="77777777" w:rsidR="00AD21C8" w:rsidRPr="00481D2D" w:rsidRDefault="00AD21C8">
            <w:pPr>
              <w:pStyle w:val="TAL"/>
            </w:pPr>
            <w:r w:rsidRPr="00481D2D">
              <w:t>18</w:t>
            </w:r>
          </w:p>
        </w:tc>
        <w:tc>
          <w:tcPr>
            <w:tcW w:w="2665" w:type="dxa"/>
          </w:tcPr>
          <w:p w14:paraId="317550AC" w14:textId="77777777" w:rsidR="00AD21C8" w:rsidRPr="00481D2D" w:rsidRDefault="00AD21C8">
            <w:pPr>
              <w:pStyle w:val="TAL"/>
            </w:pPr>
            <w:r w:rsidRPr="00481D2D">
              <w:t>Warning</w:t>
            </w:r>
          </w:p>
        </w:tc>
        <w:tc>
          <w:tcPr>
            <w:tcW w:w="1021" w:type="dxa"/>
          </w:tcPr>
          <w:p w14:paraId="7CA494BF" w14:textId="77777777" w:rsidR="00AD21C8" w:rsidRPr="00481D2D" w:rsidRDefault="00AD21C8">
            <w:pPr>
              <w:pStyle w:val="TAL"/>
            </w:pPr>
            <w:r w:rsidRPr="00481D2D">
              <w:t>[26] 20.43</w:t>
            </w:r>
          </w:p>
        </w:tc>
        <w:tc>
          <w:tcPr>
            <w:tcW w:w="1021" w:type="dxa"/>
          </w:tcPr>
          <w:p w14:paraId="50EB616A" w14:textId="77777777" w:rsidR="00AD21C8" w:rsidRPr="00481D2D" w:rsidRDefault="00AD21C8">
            <w:pPr>
              <w:pStyle w:val="TAL"/>
            </w:pPr>
            <w:r w:rsidRPr="00481D2D">
              <w:t>o</w:t>
            </w:r>
          </w:p>
        </w:tc>
        <w:tc>
          <w:tcPr>
            <w:tcW w:w="1021" w:type="dxa"/>
          </w:tcPr>
          <w:p w14:paraId="71050D6D" w14:textId="77777777" w:rsidR="00AD21C8" w:rsidRPr="00481D2D" w:rsidRDefault="00AD21C8">
            <w:pPr>
              <w:pStyle w:val="TAL"/>
            </w:pPr>
            <w:r w:rsidRPr="00481D2D">
              <w:t>o</w:t>
            </w:r>
          </w:p>
        </w:tc>
        <w:tc>
          <w:tcPr>
            <w:tcW w:w="1021" w:type="dxa"/>
          </w:tcPr>
          <w:p w14:paraId="69E0FA58" w14:textId="77777777" w:rsidR="00AD21C8" w:rsidRPr="00481D2D" w:rsidRDefault="00AD21C8">
            <w:pPr>
              <w:pStyle w:val="TAL"/>
            </w:pPr>
            <w:r w:rsidRPr="00481D2D">
              <w:t>[26] 20.43</w:t>
            </w:r>
          </w:p>
        </w:tc>
        <w:tc>
          <w:tcPr>
            <w:tcW w:w="1021" w:type="dxa"/>
          </w:tcPr>
          <w:p w14:paraId="76F0E399" w14:textId="77777777" w:rsidR="00AD21C8" w:rsidRPr="00481D2D" w:rsidRDefault="00AD21C8">
            <w:pPr>
              <w:pStyle w:val="TAL"/>
            </w:pPr>
            <w:r w:rsidRPr="00481D2D">
              <w:t>o</w:t>
            </w:r>
          </w:p>
        </w:tc>
        <w:tc>
          <w:tcPr>
            <w:tcW w:w="1021" w:type="dxa"/>
          </w:tcPr>
          <w:p w14:paraId="1258586D" w14:textId="77777777" w:rsidR="00AD21C8" w:rsidRPr="00481D2D" w:rsidRDefault="00AD21C8">
            <w:pPr>
              <w:pStyle w:val="TAL"/>
            </w:pPr>
            <w:r w:rsidRPr="00481D2D">
              <w:t>o</w:t>
            </w:r>
          </w:p>
        </w:tc>
      </w:tr>
      <w:tr w:rsidR="00AD21C8" w:rsidRPr="00481D2D" w14:paraId="3B196C0E" w14:textId="77777777">
        <w:trPr>
          <w:cantSplit/>
        </w:trPr>
        <w:tc>
          <w:tcPr>
            <w:tcW w:w="9642" w:type="dxa"/>
            <w:gridSpan w:val="8"/>
          </w:tcPr>
          <w:p w14:paraId="0B3E937A" w14:textId="77777777"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AAC5DD9" w14:textId="77777777"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41994651" w14:textId="77777777"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302B6E43" w14:textId="77777777"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D31DC35" w14:textId="77777777"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4CD984E4" w14:textId="77777777"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4FCBFC0A" w14:textId="77777777"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5F90E3F9" w14:textId="77777777"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5486A737" w14:textId="77777777" w:rsidR="00AD21C8" w:rsidRPr="00481D2D" w:rsidRDefault="00AD21C8">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4CC9C810" w14:textId="77777777" w:rsidR="00AD21C8" w:rsidRPr="00481D2D" w:rsidRDefault="00AD21C8">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740CFAE8" w14:textId="77777777" w:rsidR="00AD21C8" w:rsidRPr="00481D2D" w:rsidRDefault="00AD21C8">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3102821B" w14:textId="77777777" w:rsidR="00AD21C8" w:rsidRPr="00481D2D" w:rsidRDefault="00AD21C8">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484607F8" w14:textId="77777777" w:rsidR="00AD21C8" w:rsidRPr="00481D2D" w:rsidRDefault="00AD21C8" w:rsidP="00AD21C8">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41AC9DD8" w14:textId="77777777" w:rsidR="00432047" w:rsidRPr="00481D2D" w:rsidRDefault="00AD21C8" w:rsidP="00432047">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16303EC3" w14:textId="77777777" w:rsidR="00AD21C8"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3E489C4" w14:textId="77777777" w:rsidR="003868F0" w:rsidRPr="00481D2D" w:rsidRDefault="003868F0"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0186169F" w14:textId="77777777" w:rsidR="00746979" w:rsidRPr="00481D2D" w:rsidRDefault="00746979" w:rsidP="00746979">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14:paraId="101E9341" w14:textId="77777777" w:rsidR="00666A4D" w:rsidRPr="00481D2D" w:rsidRDefault="00746979"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0003CEA7" w14:textId="77777777" w:rsidR="00EC061A" w:rsidRPr="00481D2D" w:rsidRDefault="00666A4D" w:rsidP="00EC061A">
            <w:pPr>
              <w:pStyle w:val="TAN"/>
            </w:pPr>
            <w:r w:rsidRPr="00481D2D">
              <w:t>c21:</w:t>
            </w:r>
            <w:r w:rsidRPr="00481D2D">
              <w:tab/>
              <w:t xml:space="preserve">IF A.4/25 AND (A.3/7B OR A.3/8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SCC application server, ATCF (UA).</w:t>
            </w:r>
          </w:p>
          <w:p w14:paraId="2D1B97D3"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169C4FDD" w14:textId="77777777" w:rsidR="00013669" w:rsidRPr="00481D2D" w:rsidRDefault="00EC061A" w:rsidP="00013669">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05B07E8C" w14:textId="77777777" w:rsidR="00013669" w:rsidRPr="00481D2D" w:rsidRDefault="00013669" w:rsidP="00013669">
            <w:pPr>
              <w:pStyle w:val="TAN"/>
            </w:pPr>
            <w:r w:rsidRPr="00481D2D">
              <w:t>c24:</w:t>
            </w:r>
            <w:r w:rsidRPr="00481D2D">
              <w:tab/>
              <w:t xml:space="preserve">IF A.4/123 AND (A.3/7 OR A.3/9) THEN m ELSE n/a - - </w:t>
            </w:r>
            <w:r w:rsidRPr="00481D2D">
              <w:rPr>
                <w:szCs w:val="18"/>
              </w:rPr>
              <w:t>Dynamic services interactions</w:t>
            </w:r>
            <w:r w:rsidRPr="00481D2D">
              <w:t>, AS, IBCF.</w:t>
            </w:r>
          </w:p>
          <w:p w14:paraId="5EF3693F" w14:textId="77777777" w:rsidR="00746979" w:rsidRPr="00481D2D" w:rsidRDefault="00013669" w:rsidP="00013669">
            <w:pPr>
              <w:pStyle w:val="TAN"/>
            </w:pPr>
            <w:r w:rsidRPr="00481D2D">
              <w:t>c25:</w:t>
            </w:r>
            <w:r w:rsidRPr="00481D2D">
              <w:tab/>
              <w:t xml:space="preserve">IF A.4/123 AND (A.3/2 OR A.3/7 OR A.3/9) THEN m ELSE n/a - - </w:t>
            </w:r>
            <w:r w:rsidRPr="00481D2D">
              <w:rPr>
                <w:szCs w:val="18"/>
              </w:rPr>
              <w:t>Dynamic services interactions</w:t>
            </w:r>
            <w:r w:rsidRPr="00481D2D">
              <w:t>, P-CSCF, AS, IBCF.</w:t>
            </w:r>
          </w:p>
        </w:tc>
      </w:tr>
      <w:tr w:rsidR="00AD21C8" w:rsidRPr="00481D2D" w14:paraId="66955345" w14:textId="77777777">
        <w:trPr>
          <w:cantSplit/>
        </w:trPr>
        <w:tc>
          <w:tcPr>
            <w:tcW w:w="9642" w:type="dxa"/>
            <w:gridSpan w:val="8"/>
          </w:tcPr>
          <w:p w14:paraId="59532A94" w14:textId="77777777" w:rsidR="00AD21C8" w:rsidRPr="00481D2D" w:rsidRDefault="00AD21C8">
            <w:pPr>
              <w:pStyle w:val="TAN"/>
            </w:pPr>
            <w:r w:rsidRPr="00481D2D">
              <w:t>NOTE </w:t>
            </w:r>
            <w:r w:rsidR="003F38A8" w:rsidRPr="00481D2D">
              <w:t>1</w:t>
            </w:r>
            <w:r w:rsidRPr="00481D2D">
              <w:t>:</w:t>
            </w:r>
            <w:r w:rsidR="006E59FF" w:rsidRPr="00481D2D">
              <w:tab/>
            </w:r>
            <w:r w:rsidRPr="00481D2D">
              <w:t>RFC 3428 [50] clause 7 states that all 2xx class responses to a MESSAGE request must not include any body, therefore for 2xx responses to the MESSAGE request the values on Sending side for "RFC status" and "Profile status" are "x", the values for Receiving side for "RFC status" and "Profile Status" are "n/a". RFC 3261 [26] subclause 7.4 states that all responses may contain bodies, therefore for all responses to the MESSAGE request other than 2xx responses, the values on Sending side for "RFC status" and "Profile status" are "o", the values for Receiving side for "RFC status" and "Profile Status" are "m".</w:t>
            </w:r>
          </w:p>
        </w:tc>
      </w:tr>
    </w:tbl>
    <w:p w14:paraId="09A8604D" w14:textId="77777777" w:rsidR="00897956" w:rsidRPr="00481D2D" w:rsidRDefault="00897956">
      <w:pPr>
        <w:keepNext/>
        <w:keepLines/>
      </w:pPr>
    </w:p>
    <w:p w14:paraId="1B832279" w14:textId="77777777" w:rsidR="00897956" w:rsidRPr="00481D2D" w:rsidRDefault="00897956">
      <w:pPr>
        <w:keepNext/>
        <w:keepLines/>
      </w:pPr>
      <w:r w:rsidRPr="00481D2D">
        <w:t>Prerequisite A.5/9B - - MESSAGE response</w:t>
      </w:r>
    </w:p>
    <w:p w14:paraId="10CE2DCA" w14:textId="77777777" w:rsidR="00897956" w:rsidRPr="00481D2D" w:rsidRDefault="00897956">
      <w:pPr>
        <w:keepNext/>
        <w:keepLines/>
      </w:pPr>
      <w:r w:rsidRPr="00481D2D">
        <w:t>Prerequisite: A.6/102 - - Additional for 2xx response</w:t>
      </w:r>
    </w:p>
    <w:p w14:paraId="50BF49D7" w14:textId="77777777" w:rsidR="00897956" w:rsidRPr="00481D2D" w:rsidRDefault="00897956">
      <w:pPr>
        <w:pStyle w:val="TH"/>
      </w:pPr>
      <w:r w:rsidRPr="00481D2D">
        <w:t>Table A.62D: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B6256B0" w14:textId="77777777">
        <w:trPr>
          <w:cantSplit/>
        </w:trPr>
        <w:tc>
          <w:tcPr>
            <w:tcW w:w="851" w:type="dxa"/>
            <w:vMerge w:val="restart"/>
          </w:tcPr>
          <w:p w14:paraId="5580A46E" w14:textId="77777777" w:rsidR="00897956" w:rsidRPr="00481D2D" w:rsidRDefault="00897956">
            <w:pPr>
              <w:pStyle w:val="TAH"/>
            </w:pPr>
            <w:r w:rsidRPr="00481D2D">
              <w:t>Item</w:t>
            </w:r>
          </w:p>
        </w:tc>
        <w:tc>
          <w:tcPr>
            <w:tcW w:w="2665" w:type="dxa"/>
            <w:vMerge w:val="restart"/>
          </w:tcPr>
          <w:p w14:paraId="4330FC4F" w14:textId="77777777" w:rsidR="00897956" w:rsidRPr="00481D2D" w:rsidRDefault="00897956">
            <w:pPr>
              <w:pStyle w:val="TAH"/>
            </w:pPr>
            <w:r w:rsidRPr="00481D2D">
              <w:t>Header</w:t>
            </w:r>
            <w:r w:rsidR="00976393" w:rsidRPr="00481D2D">
              <w:t xml:space="preserve"> field</w:t>
            </w:r>
          </w:p>
        </w:tc>
        <w:tc>
          <w:tcPr>
            <w:tcW w:w="3063" w:type="dxa"/>
            <w:gridSpan w:val="3"/>
          </w:tcPr>
          <w:p w14:paraId="494C2F33" w14:textId="77777777" w:rsidR="00897956" w:rsidRPr="00481D2D" w:rsidRDefault="00897956">
            <w:pPr>
              <w:pStyle w:val="TAH"/>
            </w:pPr>
            <w:r w:rsidRPr="00481D2D">
              <w:t>Sending</w:t>
            </w:r>
          </w:p>
        </w:tc>
        <w:tc>
          <w:tcPr>
            <w:tcW w:w="3063" w:type="dxa"/>
            <w:gridSpan w:val="3"/>
          </w:tcPr>
          <w:p w14:paraId="0ABBA2D4" w14:textId="77777777" w:rsidR="00897956" w:rsidRPr="00481D2D" w:rsidRDefault="00897956">
            <w:pPr>
              <w:pStyle w:val="TAH"/>
              <w:rPr>
                <w:b w:val="0"/>
              </w:rPr>
            </w:pPr>
            <w:r w:rsidRPr="00481D2D">
              <w:t>Receiving</w:t>
            </w:r>
          </w:p>
        </w:tc>
      </w:tr>
      <w:tr w:rsidR="00897956" w:rsidRPr="00481D2D" w14:paraId="7E1A26D2" w14:textId="77777777">
        <w:trPr>
          <w:cantSplit/>
        </w:trPr>
        <w:tc>
          <w:tcPr>
            <w:tcW w:w="851" w:type="dxa"/>
            <w:vMerge/>
          </w:tcPr>
          <w:p w14:paraId="66A47633" w14:textId="77777777" w:rsidR="00897956" w:rsidRPr="00481D2D" w:rsidRDefault="00897956">
            <w:pPr>
              <w:pStyle w:val="TAH"/>
            </w:pPr>
          </w:p>
        </w:tc>
        <w:tc>
          <w:tcPr>
            <w:tcW w:w="2665" w:type="dxa"/>
            <w:vMerge/>
          </w:tcPr>
          <w:p w14:paraId="4E5781AE" w14:textId="77777777" w:rsidR="00897956" w:rsidRPr="00481D2D" w:rsidRDefault="00897956">
            <w:pPr>
              <w:pStyle w:val="TAH"/>
            </w:pPr>
          </w:p>
        </w:tc>
        <w:tc>
          <w:tcPr>
            <w:tcW w:w="1021" w:type="dxa"/>
          </w:tcPr>
          <w:p w14:paraId="0E16D36B" w14:textId="77777777" w:rsidR="00897956" w:rsidRPr="00481D2D" w:rsidRDefault="00897956">
            <w:pPr>
              <w:pStyle w:val="TAH"/>
            </w:pPr>
            <w:r w:rsidRPr="00481D2D">
              <w:t>Ref.</w:t>
            </w:r>
          </w:p>
        </w:tc>
        <w:tc>
          <w:tcPr>
            <w:tcW w:w="1021" w:type="dxa"/>
          </w:tcPr>
          <w:p w14:paraId="1CB9763B" w14:textId="77777777" w:rsidR="00897956" w:rsidRPr="00481D2D" w:rsidRDefault="00897956">
            <w:pPr>
              <w:pStyle w:val="TAH"/>
            </w:pPr>
            <w:r w:rsidRPr="00481D2D">
              <w:t>RFC status</w:t>
            </w:r>
          </w:p>
        </w:tc>
        <w:tc>
          <w:tcPr>
            <w:tcW w:w="1021" w:type="dxa"/>
          </w:tcPr>
          <w:p w14:paraId="11F97E6B" w14:textId="77777777" w:rsidR="00897956" w:rsidRPr="00481D2D" w:rsidRDefault="00897956">
            <w:pPr>
              <w:pStyle w:val="TAH"/>
            </w:pPr>
            <w:r w:rsidRPr="00481D2D">
              <w:t>Profile status</w:t>
            </w:r>
          </w:p>
        </w:tc>
        <w:tc>
          <w:tcPr>
            <w:tcW w:w="1021" w:type="dxa"/>
          </w:tcPr>
          <w:p w14:paraId="2B737F34" w14:textId="77777777" w:rsidR="00897956" w:rsidRPr="00481D2D" w:rsidRDefault="00897956">
            <w:pPr>
              <w:pStyle w:val="TAH"/>
            </w:pPr>
            <w:r w:rsidRPr="00481D2D">
              <w:t>Ref.</w:t>
            </w:r>
          </w:p>
        </w:tc>
        <w:tc>
          <w:tcPr>
            <w:tcW w:w="1021" w:type="dxa"/>
          </w:tcPr>
          <w:p w14:paraId="08E3A770" w14:textId="77777777" w:rsidR="00897956" w:rsidRPr="00481D2D" w:rsidRDefault="00897956">
            <w:pPr>
              <w:pStyle w:val="TAH"/>
            </w:pPr>
            <w:r w:rsidRPr="00481D2D">
              <w:t>RFC status</w:t>
            </w:r>
          </w:p>
        </w:tc>
        <w:tc>
          <w:tcPr>
            <w:tcW w:w="1021" w:type="dxa"/>
          </w:tcPr>
          <w:p w14:paraId="209B3A59" w14:textId="77777777" w:rsidR="00897956" w:rsidRPr="00481D2D" w:rsidRDefault="00897956">
            <w:pPr>
              <w:pStyle w:val="TAH"/>
            </w:pPr>
            <w:r w:rsidRPr="00481D2D">
              <w:t>Profile status</w:t>
            </w:r>
          </w:p>
        </w:tc>
      </w:tr>
      <w:tr w:rsidR="00334A21" w:rsidRPr="00481D2D" w14:paraId="47CBE78F" w14:textId="77777777">
        <w:tc>
          <w:tcPr>
            <w:tcW w:w="851" w:type="dxa"/>
          </w:tcPr>
          <w:p w14:paraId="4C5032DC" w14:textId="77777777" w:rsidR="00334A21" w:rsidRPr="00481D2D" w:rsidRDefault="00334A21" w:rsidP="00334A21">
            <w:pPr>
              <w:pStyle w:val="TAL"/>
            </w:pPr>
            <w:r w:rsidRPr="00481D2D">
              <w:t>0A</w:t>
            </w:r>
          </w:p>
        </w:tc>
        <w:tc>
          <w:tcPr>
            <w:tcW w:w="2665" w:type="dxa"/>
          </w:tcPr>
          <w:p w14:paraId="3BBC0367" w14:textId="77777777" w:rsidR="00334A21" w:rsidRPr="00481D2D" w:rsidRDefault="00334A21" w:rsidP="00334A21">
            <w:pPr>
              <w:pStyle w:val="TAL"/>
            </w:pPr>
            <w:r w:rsidRPr="00481D2D">
              <w:t>Accept-Resource-Priority</w:t>
            </w:r>
          </w:p>
        </w:tc>
        <w:tc>
          <w:tcPr>
            <w:tcW w:w="1021" w:type="dxa"/>
          </w:tcPr>
          <w:p w14:paraId="36DB6C52" w14:textId="77777777" w:rsidR="00334A21" w:rsidRPr="00481D2D" w:rsidRDefault="00AE232F" w:rsidP="00334A21">
            <w:pPr>
              <w:pStyle w:val="TAL"/>
            </w:pPr>
            <w:r w:rsidRPr="00481D2D">
              <w:t>[116</w:t>
            </w:r>
            <w:r w:rsidR="00334A21" w:rsidRPr="00481D2D">
              <w:t>] 3.2</w:t>
            </w:r>
          </w:p>
        </w:tc>
        <w:tc>
          <w:tcPr>
            <w:tcW w:w="1021" w:type="dxa"/>
          </w:tcPr>
          <w:p w14:paraId="1AD760D4" w14:textId="77777777" w:rsidR="00334A21" w:rsidRPr="00481D2D" w:rsidRDefault="00334A21" w:rsidP="00334A21">
            <w:pPr>
              <w:pStyle w:val="TAL"/>
            </w:pPr>
            <w:r w:rsidRPr="00481D2D">
              <w:t>c5</w:t>
            </w:r>
          </w:p>
        </w:tc>
        <w:tc>
          <w:tcPr>
            <w:tcW w:w="1021" w:type="dxa"/>
          </w:tcPr>
          <w:p w14:paraId="53AA7317" w14:textId="77777777" w:rsidR="00334A21" w:rsidRPr="00481D2D" w:rsidRDefault="00334A21" w:rsidP="00334A21">
            <w:pPr>
              <w:pStyle w:val="TAL"/>
            </w:pPr>
            <w:r w:rsidRPr="00481D2D">
              <w:t>c5</w:t>
            </w:r>
          </w:p>
        </w:tc>
        <w:tc>
          <w:tcPr>
            <w:tcW w:w="1021" w:type="dxa"/>
          </w:tcPr>
          <w:p w14:paraId="4D0E1D89" w14:textId="77777777" w:rsidR="00334A21" w:rsidRPr="00481D2D" w:rsidRDefault="00AE232F" w:rsidP="00334A21">
            <w:pPr>
              <w:pStyle w:val="TAL"/>
            </w:pPr>
            <w:r w:rsidRPr="00481D2D">
              <w:t>[116</w:t>
            </w:r>
            <w:r w:rsidR="00334A21" w:rsidRPr="00481D2D">
              <w:t>] 3.2</w:t>
            </w:r>
          </w:p>
        </w:tc>
        <w:tc>
          <w:tcPr>
            <w:tcW w:w="1021" w:type="dxa"/>
          </w:tcPr>
          <w:p w14:paraId="318FE4FD" w14:textId="77777777" w:rsidR="00334A21" w:rsidRPr="00481D2D" w:rsidRDefault="00334A21" w:rsidP="00334A21">
            <w:pPr>
              <w:pStyle w:val="TAL"/>
            </w:pPr>
            <w:r w:rsidRPr="00481D2D">
              <w:t>c5</w:t>
            </w:r>
          </w:p>
        </w:tc>
        <w:tc>
          <w:tcPr>
            <w:tcW w:w="1021" w:type="dxa"/>
          </w:tcPr>
          <w:p w14:paraId="78509E0A" w14:textId="77777777" w:rsidR="00334A21" w:rsidRPr="00481D2D" w:rsidRDefault="00334A21" w:rsidP="00334A21">
            <w:pPr>
              <w:pStyle w:val="TAL"/>
            </w:pPr>
            <w:r w:rsidRPr="00481D2D">
              <w:t>c5</w:t>
            </w:r>
          </w:p>
        </w:tc>
      </w:tr>
      <w:tr w:rsidR="00897956" w:rsidRPr="00481D2D" w14:paraId="137C28E1" w14:textId="77777777">
        <w:tc>
          <w:tcPr>
            <w:tcW w:w="851" w:type="dxa"/>
          </w:tcPr>
          <w:p w14:paraId="747F3196" w14:textId="77777777" w:rsidR="00897956" w:rsidRPr="00481D2D" w:rsidRDefault="00897956">
            <w:pPr>
              <w:pStyle w:val="TAL"/>
            </w:pPr>
            <w:r w:rsidRPr="00481D2D">
              <w:t>1</w:t>
            </w:r>
          </w:p>
        </w:tc>
        <w:tc>
          <w:tcPr>
            <w:tcW w:w="2665" w:type="dxa"/>
          </w:tcPr>
          <w:p w14:paraId="4E9E4320" w14:textId="77777777" w:rsidR="00897956" w:rsidRPr="00481D2D" w:rsidRDefault="00897956">
            <w:pPr>
              <w:pStyle w:val="TAL"/>
            </w:pPr>
            <w:r w:rsidRPr="00481D2D">
              <w:t>Allow-Events</w:t>
            </w:r>
          </w:p>
        </w:tc>
        <w:tc>
          <w:tcPr>
            <w:tcW w:w="1021" w:type="dxa"/>
          </w:tcPr>
          <w:p w14:paraId="2881F160" w14:textId="77777777" w:rsidR="00897956" w:rsidRPr="00481D2D" w:rsidRDefault="00897956">
            <w:pPr>
              <w:pStyle w:val="TAL"/>
            </w:pPr>
            <w:r w:rsidRPr="00481D2D">
              <w:t xml:space="preserve">[28] </w:t>
            </w:r>
            <w:r w:rsidR="007915D7" w:rsidRPr="00481D2D">
              <w:t>8</w:t>
            </w:r>
            <w:r w:rsidRPr="00481D2D">
              <w:t>.2.2</w:t>
            </w:r>
          </w:p>
        </w:tc>
        <w:tc>
          <w:tcPr>
            <w:tcW w:w="1021" w:type="dxa"/>
          </w:tcPr>
          <w:p w14:paraId="1C15C60C" w14:textId="77777777" w:rsidR="00897956" w:rsidRPr="00481D2D" w:rsidRDefault="00897956">
            <w:pPr>
              <w:pStyle w:val="TAL"/>
            </w:pPr>
            <w:r w:rsidRPr="00481D2D">
              <w:t>c3</w:t>
            </w:r>
          </w:p>
        </w:tc>
        <w:tc>
          <w:tcPr>
            <w:tcW w:w="1021" w:type="dxa"/>
          </w:tcPr>
          <w:p w14:paraId="0A5B697E" w14:textId="77777777" w:rsidR="00897956" w:rsidRPr="00481D2D" w:rsidRDefault="00897956">
            <w:pPr>
              <w:pStyle w:val="TAL"/>
            </w:pPr>
            <w:r w:rsidRPr="00481D2D">
              <w:t>c3</w:t>
            </w:r>
          </w:p>
        </w:tc>
        <w:tc>
          <w:tcPr>
            <w:tcW w:w="1021" w:type="dxa"/>
          </w:tcPr>
          <w:p w14:paraId="6FEAC3EA" w14:textId="77777777" w:rsidR="00897956" w:rsidRPr="00481D2D" w:rsidRDefault="00897956">
            <w:pPr>
              <w:pStyle w:val="TAL"/>
            </w:pPr>
            <w:r w:rsidRPr="00481D2D">
              <w:t xml:space="preserve">[28] </w:t>
            </w:r>
            <w:r w:rsidR="007915D7" w:rsidRPr="00481D2D">
              <w:t>8</w:t>
            </w:r>
            <w:r w:rsidRPr="00481D2D">
              <w:t>.2.2</w:t>
            </w:r>
          </w:p>
        </w:tc>
        <w:tc>
          <w:tcPr>
            <w:tcW w:w="1021" w:type="dxa"/>
          </w:tcPr>
          <w:p w14:paraId="1C6ACA3E" w14:textId="77777777" w:rsidR="00897956" w:rsidRPr="00481D2D" w:rsidRDefault="00897956">
            <w:pPr>
              <w:pStyle w:val="TAL"/>
            </w:pPr>
            <w:r w:rsidRPr="00481D2D">
              <w:t>c4</w:t>
            </w:r>
          </w:p>
        </w:tc>
        <w:tc>
          <w:tcPr>
            <w:tcW w:w="1021" w:type="dxa"/>
          </w:tcPr>
          <w:p w14:paraId="47DD6518" w14:textId="77777777" w:rsidR="00897956" w:rsidRPr="00481D2D" w:rsidRDefault="00897956">
            <w:pPr>
              <w:pStyle w:val="TAL"/>
            </w:pPr>
            <w:r w:rsidRPr="00481D2D">
              <w:t>c4</w:t>
            </w:r>
          </w:p>
        </w:tc>
      </w:tr>
      <w:tr w:rsidR="00897956" w:rsidRPr="00481D2D" w14:paraId="657F9F74" w14:textId="77777777">
        <w:tc>
          <w:tcPr>
            <w:tcW w:w="851" w:type="dxa"/>
          </w:tcPr>
          <w:p w14:paraId="1D390D71" w14:textId="77777777" w:rsidR="00897956" w:rsidRPr="00481D2D" w:rsidRDefault="00897956">
            <w:pPr>
              <w:pStyle w:val="TAL"/>
            </w:pPr>
            <w:r w:rsidRPr="00481D2D">
              <w:t>2</w:t>
            </w:r>
          </w:p>
        </w:tc>
        <w:tc>
          <w:tcPr>
            <w:tcW w:w="2665" w:type="dxa"/>
          </w:tcPr>
          <w:p w14:paraId="30C56964" w14:textId="77777777" w:rsidR="00897956" w:rsidRPr="00481D2D" w:rsidRDefault="00897956">
            <w:pPr>
              <w:pStyle w:val="TAL"/>
            </w:pPr>
            <w:r w:rsidRPr="00481D2D">
              <w:t>Authentication-Info</w:t>
            </w:r>
          </w:p>
        </w:tc>
        <w:tc>
          <w:tcPr>
            <w:tcW w:w="1021" w:type="dxa"/>
          </w:tcPr>
          <w:p w14:paraId="2068E3CB" w14:textId="77777777" w:rsidR="00897956" w:rsidRPr="00481D2D" w:rsidRDefault="00897956">
            <w:pPr>
              <w:pStyle w:val="TAL"/>
            </w:pPr>
            <w:r w:rsidRPr="00481D2D">
              <w:t>[26] 20.6</w:t>
            </w:r>
          </w:p>
        </w:tc>
        <w:tc>
          <w:tcPr>
            <w:tcW w:w="1021" w:type="dxa"/>
          </w:tcPr>
          <w:p w14:paraId="72F79AA4" w14:textId="77777777" w:rsidR="00897956" w:rsidRPr="00481D2D" w:rsidRDefault="00897956">
            <w:pPr>
              <w:pStyle w:val="TAL"/>
            </w:pPr>
            <w:r w:rsidRPr="00481D2D">
              <w:t>c1</w:t>
            </w:r>
          </w:p>
        </w:tc>
        <w:tc>
          <w:tcPr>
            <w:tcW w:w="1021" w:type="dxa"/>
          </w:tcPr>
          <w:p w14:paraId="1FF472C0" w14:textId="77777777" w:rsidR="00897956" w:rsidRPr="00481D2D" w:rsidRDefault="00897956">
            <w:pPr>
              <w:pStyle w:val="TAL"/>
            </w:pPr>
            <w:r w:rsidRPr="00481D2D">
              <w:t>c1</w:t>
            </w:r>
          </w:p>
        </w:tc>
        <w:tc>
          <w:tcPr>
            <w:tcW w:w="1021" w:type="dxa"/>
          </w:tcPr>
          <w:p w14:paraId="7FE2FC40" w14:textId="77777777" w:rsidR="00897956" w:rsidRPr="00481D2D" w:rsidRDefault="00897956">
            <w:pPr>
              <w:pStyle w:val="TAL"/>
            </w:pPr>
            <w:r w:rsidRPr="00481D2D">
              <w:t>[26] 20.6</w:t>
            </w:r>
          </w:p>
        </w:tc>
        <w:tc>
          <w:tcPr>
            <w:tcW w:w="1021" w:type="dxa"/>
          </w:tcPr>
          <w:p w14:paraId="41F40E8C" w14:textId="77777777" w:rsidR="00897956" w:rsidRPr="00481D2D" w:rsidRDefault="00897956">
            <w:pPr>
              <w:pStyle w:val="TAL"/>
            </w:pPr>
            <w:r w:rsidRPr="00481D2D">
              <w:t>c2</w:t>
            </w:r>
          </w:p>
        </w:tc>
        <w:tc>
          <w:tcPr>
            <w:tcW w:w="1021" w:type="dxa"/>
          </w:tcPr>
          <w:p w14:paraId="4ADEEEE5" w14:textId="77777777" w:rsidR="00897956" w:rsidRPr="00481D2D" w:rsidRDefault="00897956">
            <w:pPr>
              <w:pStyle w:val="TAL"/>
            </w:pPr>
            <w:r w:rsidRPr="00481D2D">
              <w:t>c2</w:t>
            </w:r>
          </w:p>
        </w:tc>
      </w:tr>
      <w:tr w:rsidR="00CB5FE4" w:rsidRPr="00481D2D" w14:paraId="003F35F6" w14:textId="77777777" w:rsidTr="00D61096">
        <w:tc>
          <w:tcPr>
            <w:tcW w:w="851" w:type="dxa"/>
            <w:tcBorders>
              <w:top w:val="single" w:sz="4" w:space="0" w:color="auto"/>
              <w:left w:val="single" w:sz="4" w:space="0" w:color="auto"/>
              <w:bottom w:val="single" w:sz="4" w:space="0" w:color="auto"/>
              <w:right w:val="single" w:sz="4" w:space="0" w:color="auto"/>
            </w:tcBorders>
          </w:tcPr>
          <w:p w14:paraId="6C15244B" w14:textId="77777777" w:rsidR="00CB5FE4" w:rsidRPr="00481D2D" w:rsidRDefault="00CB5FE4"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021E3475"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5BCF0C7F"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11F537C" w14:textId="77777777" w:rsidR="00CB5FE4" w:rsidRPr="00481D2D" w:rsidRDefault="00CB5FE4" w:rsidP="00D61096">
            <w:pPr>
              <w:pStyle w:val="TAL"/>
            </w:pPr>
            <w:r w:rsidRPr="00481D2D">
              <w:t>c</w:t>
            </w:r>
            <w:r w:rsidR="00682A62" w:rsidRPr="00481D2D">
              <w:t>8</w:t>
            </w:r>
          </w:p>
        </w:tc>
        <w:tc>
          <w:tcPr>
            <w:tcW w:w="1021" w:type="dxa"/>
            <w:tcBorders>
              <w:top w:val="single" w:sz="4" w:space="0" w:color="auto"/>
              <w:left w:val="single" w:sz="4" w:space="0" w:color="auto"/>
              <w:bottom w:val="single" w:sz="4" w:space="0" w:color="auto"/>
              <w:right w:val="single" w:sz="4" w:space="0" w:color="auto"/>
            </w:tcBorders>
          </w:tcPr>
          <w:p w14:paraId="19D28362" w14:textId="77777777" w:rsidR="00CB5FE4" w:rsidRPr="00481D2D" w:rsidRDefault="00CB5FE4" w:rsidP="00D61096">
            <w:pPr>
              <w:pStyle w:val="TAL"/>
            </w:pPr>
            <w:r w:rsidRPr="00481D2D">
              <w:t>c</w:t>
            </w:r>
            <w:r w:rsidR="00682A62" w:rsidRPr="00481D2D">
              <w:t>8</w:t>
            </w:r>
          </w:p>
        </w:tc>
        <w:tc>
          <w:tcPr>
            <w:tcW w:w="1021" w:type="dxa"/>
            <w:tcBorders>
              <w:top w:val="single" w:sz="4" w:space="0" w:color="auto"/>
              <w:left w:val="single" w:sz="4" w:space="0" w:color="auto"/>
              <w:bottom w:val="single" w:sz="4" w:space="0" w:color="auto"/>
              <w:right w:val="single" w:sz="4" w:space="0" w:color="auto"/>
            </w:tcBorders>
          </w:tcPr>
          <w:p w14:paraId="3C06F715"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241A81C" w14:textId="77777777" w:rsidR="00CB5FE4" w:rsidRPr="00481D2D" w:rsidRDefault="00CB5FE4"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5BDB1EF3" w14:textId="77777777" w:rsidR="00CB5FE4" w:rsidRPr="00481D2D" w:rsidRDefault="00CB5FE4" w:rsidP="00D61096">
            <w:pPr>
              <w:pStyle w:val="TAL"/>
            </w:pPr>
            <w:r w:rsidRPr="00481D2D">
              <w:t>c7</w:t>
            </w:r>
          </w:p>
        </w:tc>
      </w:tr>
      <w:tr w:rsidR="001A6882" w:rsidRPr="00481D2D" w14:paraId="0B528334" w14:textId="77777777" w:rsidTr="00310091">
        <w:tc>
          <w:tcPr>
            <w:tcW w:w="851" w:type="dxa"/>
          </w:tcPr>
          <w:p w14:paraId="1405BE24" w14:textId="77777777" w:rsidR="001A6882" w:rsidRPr="00481D2D" w:rsidRDefault="001A6882" w:rsidP="001A6882">
            <w:pPr>
              <w:pStyle w:val="TAL"/>
            </w:pPr>
            <w:r>
              <w:t>3A</w:t>
            </w:r>
          </w:p>
        </w:tc>
        <w:tc>
          <w:tcPr>
            <w:tcW w:w="2665" w:type="dxa"/>
          </w:tcPr>
          <w:p w14:paraId="3B5C1F28" w14:textId="77777777" w:rsidR="001A6882" w:rsidRPr="00481D2D" w:rsidRDefault="001A6882" w:rsidP="001A6882">
            <w:pPr>
              <w:pStyle w:val="TAL"/>
            </w:pPr>
            <w:r w:rsidRPr="00481D2D">
              <w:t>Reason</w:t>
            </w:r>
          </w:p>
        </w:tc>
        <w:tc>
          <w:tcPr>
            <w:tcW w:w="1021" w:type="dxa"/>
          </w:tcPr>
          <w:p w14:paraId="58240C97" w14:textId="77777777" w:rsidR="001A6882" w:rsidRPr="00481D2D" w:rsidRDefault="001A6882" w:rsidP="001A6882">
            <w:pPr>
              <w:pStyle w:val="TAL"/>
            </w:pPr>
            <w:r w:rsidRPr="0021247A">
              <w:t>[294]</w:t>
            </w:r>
          </w:p>
        </w:tc>
        <w:tc>
          <w:tcPr>
            <w:tcW w:w="1021" w:type="dxa"/>
          </w:tcPr>
          <w:p w14:paraId="7A03DEB5" w14:textId="77777777" w:rsidR="001A6882" w:rsidRPr="00481D2D" w:rsidRDefault="001A6882" w:rsidP="001A6882">
            <w:pPr>
              <w:pStyle w:val="TAL"/>
            </w:pPr>
            <w:r w:rsidRPr="0021247A">
              <w:t>o</w:t>
            </w:r>
          </w:p>
        </w:tc>
        <w:tc>
          <w:tcPr>
            <w:tcW w:w="1021" w:type="dxa"/>
          </w:tcPr>
          <w:p w14:paraId="0183CE81" w14:textId="77777777" w:rsidR="001A6882" w:rsidRPr="00481D2D" w:rsidRDefault="001A6882" w:rsidP="001A6882">
            <w:pPr>
              <w:pStyle w:val="TAL"/>
            </w:pPr>
            <w:r w:rsidRPr="0021247A">
              <w:t>c</w:t>
            </w:r>
            <w:r>
              <w:t>9</w:t>
            </w:r>
          </w:p>
        </w:tc>
        <w:tc>
          <w:tcPr>
            <w:tcW w:w="1021" w:type="dxa"/>
          </w:tcPr>
          <w:p w14:paraId="3895CB02" w14:textId="77777777" w:rsidR="001A6882" w:rsidRPr="00481D2D" w:rsidRDefault="001A6882" w:rsidP="001A6882">
            <w:pPr>
              <w:pStyle w:val="TAL"/>
            </w:pPr>
            <w:r w:rsidRPr="0021247A">
              <w:t>[294]</w:t>
            </w:r>
          </w:p>
        </w:tc>
        <w:tc>
          <w:tcPr>
            <w:tcW w:w="1021" w:type="dxa"/>
          </w:tcPr>
          <w:p w14:paraId="6599E2A5" w14:textId="77777777" w:rsidR="001A6882" w:rsidRPr="00481D2D" w:rsidRDefault="001A6882" w:rsidP="001A6882">
            <w:pPr>
              <w:pStyle w:val="TAL"/>
            </w:pPr>
            <w:r w:rsidRPr="0021247A">
              <w:t>o</w:t>
            </w:r>
          </w:p>
        </w:tc>
        <w:tc>
          <w:tcPr>
            <w:tcW w:w="1021" w:type="dxa"/>
          </w:tcPr>
          <w:p w14:paraId="5B98ADDB" w14:textId="77777777" w:rsidR="001A6882" w:rsidRPr="00481D2D" w:rsidRDefault="001A6882" w:rsidP="001A6882">
            <w:pPr>
              <w:pStyle w:val="TAL"/>
            </w:pPr>
            <w:r w:rsidRPr="0021247A">
              <w:t>c</w:t>
            </w:r>
            <w:r>
              <w:t>9</w:t>
            </w:r>
          </w:p>
        </w:tc>
      </w:tr>
      <w:tr w:rsidR="00897956" w:rsidRPr="00481D2D" w14:paraId="278BD33C" w14:textId="77777777">
        <w:tc>
          <w:tcPr>
            <w:tcW w:w="851" w:type="dxa"/>
          </w:tcPr>
          <w:p w14:paraId="778010CB" w14:textId="77777777" w:rsidR="00897956" w:rsidRPr="00481D2D" w:rsidRDefault="00F17115">
            <w:pPr>
              <w:pStyle w:val="TAL"/>
            </w:pPr>
            <w:r w:rsidRPr="00481D2D">
              <w:t>6</w:t>
            </w:r>
          </w:p>
        </w:tc>
        <w:tc>
          <w:tcPr>
            <w:tcW w:w="2665" w:type="dxa"/>
          </w:tcPr>
          <w:p w14:paraId="071130B7" w14:textId="77777777" w:rsidR="00897956" w:rsidRPr="00481D2D" w:rsidRDefault="00897956">
            <w:pPr>
              <w:pStyle w:val="TAL"/>
            </w:pPr>
            <w:r w:rsidRPr="00481D2D">
              <w:t>Supported</w:t>
            </w:r>
          </w:p>
        </w:tc>
        <w:tc>
          <w:tcPr>
            <w:tcW w:w="1021" w:type="dxa"/>
          </w:tcPr>
          <w:p w14:paraId="39867E6C" w14:textId="77777777" w:rsidR="00897956" w:rsidRPr="00481D2D" w:rsidRDefault="00897956">
            <w:pPr>
              <w:pStyle w:val="TAL"/>
            </w:pPr>
            <w:r w:rsidRPr="00481D2D">
              <w:t>[26] 20.37</w:t>
            </w:r>
          </w:p>
        </w:tc>
        <w:tc>
          <w:tcPr>
            <w:tcW w:w="1021" w:type="dxa"/>
          </w:tcPr>
          <w:p w14:paraId="77ACD9EF" w14:textId="77777777" w:rsidR="00897956" w:rsidRPr="00481D2D" w:rsidRDefault="00897956">
            <w:pPr>
              <w:pStyle w:val="TAL"/>
            </w:pPr>
            <w:r w:rsidRPr="00481D2D">
              <w:t>o</w:t>
            </w:r>
          </w:p>
        </w:tc>
        <w:tc>
          <w:tcPr>
            <w:tcW w:w="1021" w:type="dxa"/>
          </w:tcPr>
          <w:p w14:paraId="3D31AAD3" w14:textId="77777777" w:rsidR="00897956" w:rsidRPr="00481D2D" w:rsidRDefault="00897956">
            <w:pPr>
              <w:pStyle w:val="TAL"/>
            </w:pPr>
            <w:r w:rsidRPr="00481D2D">
              <w:t>o</w:t>
            </w:r>
          </w:p>
        </w:tc>
        <w:tc>
          <w:tcPr>
            <w:tcW w:w="1021" w:type="dxa"/>
          </w:tcPr>
          <w:p w14:paraId="35732404" w14:textId="77777777" w:rsidR="00897956" w:rsidRPr="00481D2D" w:rsidRDefault="00897956">
            <w:pPr>
              <w:pStyle w:val="TAL"/>
            </w:pPr>
            <w:r w:rsidRPr="00481D2D">
              <w:t>[26] 20.37</w:t>
            </w:r>
          </w:p>
        </w:tc>
        <w:tc>
          <w:tcPr>
            <w:tcW w:w="1021" w:type="dxa"/>
          </w:tcPr>
          <w:p w14:paraId="1D396C3F" w14:textId="77777777" w:rsidR="00897956" w:rsidRPr="00481D2D" w:rsidRDefault="00897956">
            <w:pPr>
              <w:pStyle w:val="TAL"/>
            </w:pPr>
            <w:r w:rsidRPr="00481D2D">
              <w:t>m</w:t>
            </w:r>
          </w:p>
        </w:tc>
        <w:tc>
          <w:tcPr>
            <w:tcW w:w="1021" w:type="dxa"/>
          </w:tcPr>
          <w:p w14:paraId="3EFA689B" w14:textId="77777777" w:rsidR="00897956" w:rsidRPr="00481D2D" w:rsidRDefault="00897956">
            <w:pPr>
              <w:pStyle w:val="TAL"/>
            </w:pPr>
            <w:r w:rsidRPr="00481D2D">
              <w:t>m</w:t>
            </w:r>
          </w:p>
        </w:tc>
      </w:tr>
      <w:tr w:rsidR="00897956" w:rsidRPr="00481D2D" w14:paraId="651556A8" w14:textId="77777777">
        <w:trPr>
          <w:cantSplit/>
        </w:trPr>
        <w:tc>
          <w:tcPr>
            <w:tcW w:w="9642" w:type="dxa"/>
            <w:gridSpan w:val="8"/>
          </w:tcPr>
          <w:p w14:paraId="3A335EDE"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5FCB3BB8"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12BEF037" w14:textId="77777777"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421236D0" w14:textId="77777777" w:rsidR="00334A21" w:rsidRPr="00481D2D" w:rsidRDefault="00897956" w:rsidP="00334A21">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4FCD9251" w14:textId="77777777" w:rsidR="00310091" w:rsidRPr="00481D2D" w:rsidRDefault="00334A21" w:rsidP="00310091">
            <w:pPr>
              <w:pStyle w:val="TAN"/>
              <w:rPr>
                <w:szCs w:val="24"/>
              </w:rPr>
            </w:pPr>
            <w:r w:rsidRPr="00481D2D">
              <w:t>c5:</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1C731594" w14:textId="77777777" w:rsidR="00682A62" w:rsidRPr="00481D2D" w:rsidRDefault="00CB5FE4" w:rsidP="00682A62">
            <w:pPr>
              <w:pStyle w:val="TAN"/>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060F94AD" w14:textId="77777777" w:rsidR="00897956" w:rsidRDefault="00682A62" w:rsidP="00682A62">
            <w:pPr>
              <w:pStyle w:val="TAN"/>
              <w:rPr>
                <w:lang w:eastAsia="ja-JP"/>
              </w:rPr>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1EC77662" w14:textId="77777777" w:rsidR="001A6882" w:rsidRPr="00481D2D" w:rsidRDefault="001A6882" w:rsidP="00682A62">
            <w:pPr>
              <w:pStyle w:val="TAN"/>
            </w:pPr>
            <w:r w:rsidRPr="0021247A">
              <w:t>c</w:t>
            </w:r>
            <w:r>
              <w:t>9</w:t>
            </w:r>
            <w:r w:rsidRPr="0021247A">
              <w:t>:</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7EAA48B0" w14:textId="77777777" w:rsidR="00897956" w:rsidRPr="00481D2D" w:rsidRDefault="00897956"/>
    <w:p w14:paraId="65B38A16" w14:textId="77777777" w:rsidR="00897956" w:rsidRPr="00481D2D" w:rsidRDefault="00897956">
      <w:pPr>
        <w:keepNext/>
        <w:keepLines/>
      </w:pPr>
      <w:r w:rsidRPr="00481D2D">
        <w:t>Prerequisite A.5/9B - - MESSAGE response</w:t>
      </w:r>
    </w:p>
    <w:p w14:paraId="33C55B77" w14:textId="77777777" w:rsidR="00897956" w:rsidRPr="00481D2D" w:rsidRDefault="00897956">
      <w:pPr>
        <w:keepNext/>
        <w:keepLines/>
      </w:pPr>
      <w:r w:rsidRPr="00481D2D">
        <w:t>Prerequisite: A.6/103 OR A.6/104 OR A.6/105 OR A.6/106 - - Additional for 3xx – 6xx response</w:t>
      </w:r>
    </w:p>
    <w:p w14:paraId="3552A62B" w14:textId="77777777" w:rsidR="00897956" w:rsidRPr="00481D2D" w:rsidRDefault="00897956">
      <w:pPr>
        <w:pStyle w:val="TH"/>
      </w:pPr>
      <w:r w:rsidRPr="00481D2D">
        <w:t>Table A.62D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959C485" w14:textId="77777777">
        <w:trPr>
          <w:cantSplit/>
        </w:trPr>
        <w:tc>
          <w:tcPr>
            <w:tcW w:w="851" w:type="dxa"/>
            <w:vMerge w:val="restart"/>
          </w:tcPr>
          <w:p w14:paraId="3EBD9377" w14:textId="77777777" w:rsidR="00897956" w:rsidRPr="00481D2D" w:rsidRDefault="00897956">
            <w:pPr>
              <w:pStyle w:val="TAH"/>
            </w:pPr>
            <w:r w:rsidRPr="00481D2D">
              <w:t>Item</w:t>
            </w:r>
          </w:p>
        </w:tc>
        <w:tc>
          <w:tcPr>
            <w:tcW w:w="2665" w:type="dxa"/>
            <w:vMerge w:val="restart"/>
          </w:tcPr>
          <w:p w14:paraId="09CF1FE4" w14:textId="77777777" w:rsidR="00897956" w:rsidRPr="00481D2D" w:rsidRDefault="00897956">
            <w:pPr>
              <w:pStyle w:val="TAH"/>
            </w:pPr>
            <w:r w:rsidRPr="00481D2D">
              <w:t>Header</w:t>
            </w:r>
            <w:r w:rsidR="00976393" w:rsidRPr="00481D2D">
              <w:t xml:space="preserve"> field</w:t>
            </w:r>
          </w:p>
        </w:tc>
        <w:tc>
          <w:tcPr>
            <w:tcW w:w="3063" w:type="dxa"/>
            <w:gridSpan w:val="3"/>
          </w:tcPr>
          <w:p w14:paraId="6A071144" w14:textId="77777777" w:rsidR="00897956" w:rsidRPr="00481D2D" w:rsidRDefault="00897956">
            <w:pPr>
              <w:pStyle w:val="TAH"/>
            </w:pPr>
            <w:r w:rsidRPr="00481D2D">
              <w:t>Sending</w:t>
            </w:r>
          </w:p>
        </w:tc>
        <w:tc>
          <w:tcPr>
            <w:tcW w:w="3063" w:type="dxa"/>
            <w:gridSpan w:val="3"/>
          </w:tcPr>
          <w:p w14:paraId="2C2E5AAF" w14:textId="77777777" w:rsidR="00897956" w:rsidRPr="00481D2D" w:rsidRDefault="00897956">
            <w:pPr>
              <w:pStyle w:val="TAH"/>
              <w:rPr>
                <w:b w:val="0"/>
              </w:rPr>
            </w:pPr>
            <w:r w:rsidRPr="00481D2D">
              <w:t>Receiving</w:t>
            </w:r>
          </w:p>
        </w:tc>
      </w:tr>
      <w:tr w:rsidR="00897956" w:rsidRPr="00481D2D" w14:paraId="02EB13CF" w14:textId="77777777">
        <w:trPr>
          <w:cantSplit/>
        </w:trPr>
        <w:tc>
          <w:tcPr>
            <w:tcW w:w="851" w:type="dxa"/>
            <w:vMerge/>
          </w:tcPr>
          <w:p w14:paraId="53D4C6BB" w14:textId="77777777" w:rsidR="00897956" w:rsidRPr="00481D2D" w:rsidRDefault="00897956">
            <w:pPr>
              <w:pStyle w:val="TAH"/>
            </w:pPr>
          </w:p>
        </w:tc>
        <w:tc>
          <w:tcPr>
            <w:tcW w:w="2665" w:type="dxa"/>
            <w:vMerge/>
          </w:tcPr>
          <w:p w14:paraId="24D8D86A" w14:textId="77777777" w:rsidR="00897956" w:rsidRPr="00481D2D" w:rsidRDefault="00897956">
            <w:pPr>
              <w:pStyle w:val="TAH"/>
            </w:pPr>
          </w:p>
        </w:tc>
        <w:tc>
          <w:tcPr>
            <w:tcW w:w="1021" w:type="dxa"/>
          </w:tcPr>
          <w:p w14:paraId="2DF3243D" w14:textId="77777777" w:rsidR="00897956" w:rsidRPr="00481D2D" w:rsidRDefault="00897956">
            <w:pPr>
              <w:pStyle w:val="TAH"/>
            </w:pPr>
            <w:r w:rsidRPr="00481D2D">
              <w:t>Ref.</w:t>
            </w:r>
          </w:p>
        </w:tc>
        <w:tc>
          <w:tcPr>
            <w:tcW w:w="1021" w:type="dxa"/>
          </w:tcPr>
          <w:p w14:paraId="63C207CF" w14:textId="77777777" w:rsidR="00897956" w:rsidRPr="00481D2D" w:rsidRDefault="00897956">
            <w:pPr>
              <w:pStyle w:val="TAH"/>
            </w:pPr>
            <w:r w:rsidRPr="00481D2D">
              <w:t>RFC status</w:t>
            </w:r>
          </w:p>
        </w:tc>
        <w:tc>
          <w:tcPr>
            <w:tcW w:w="1021" w:type="dxa"/>
          </w:tcPr>
          <w:p w14:paraId="25B26D43" w14:textId="77777777" w:rsidR="00897956" w:rsidRPr="00481D2D" w:rsidRDefault="00897956">
            <w:pPr>
              <w:pStyle w:val="TAH"/>
            </w:pPr>
            <w:r w:rsidRPr="00481D2D">
              <w:t>Profile status</w:t>
            </w:r>
          </w:p>
        </w:tc>
        <w:tc>
          <w:tcPr>
            <w:tcW w:w="1021" w:type="dxa"/>
          </w:tcPr>
          <w:p w14:paraId="49166DBE" w14:textId="77777777" w:rsidR="00897956" w:rsidRPr="00481D2D" w:rsidRDefault="00897956">
            <w:pPr>
              <w:pStyle w:val="TAH"/>
            </w:pPr>
            <w:r w:rsidRPr="00481D2D">
              <w:t>Ref.</w:t>
            </w:r>
          </w:p>
        </w:tc>
        <w:tc>
          <w:tcPr>
            <w:tcW w:w="1021" w:type="dxa"/>
          </w:tcPr>
          <w:p w14:paraId="7C7CFA05" w14:textId="77777777" w:rsidR="00897956" w:rsidRPr="00481D2D" w:rsidRDefault="00897956">
            <w:pPr>
              <w:pStyle w:val="TAH"/>
            </w:pPr>
            <w:r w:rsidRPr="00481D2D">
              <w:t>RFC status</w:t>
            </w:r>
          </w:p>
        </w:tc>
        <w:tc>
          <w:tcPr>
            <w:tcW w:w="1021" w:type="dxa"/>
          </w:tcPr>
          <w:p w14:paraId="61909683" w14:textId="77777777" w:rsidR="00897956" w:rsidRPr="00481D2D" w:rsidRDefault="00897956">
            <w:pPr>
              <w:pStyle w:val="TAH"/>
            </w:pPr>
            <w:r w:rsidRPr="00481D2D">
              <w:t>Profile status</w:t>
            </w:r>
          </w:p>
        </w:tc>
      </w:tr>
      <w:tr w:rsidR="00897956" w:rsidRPr="00481D2D" w14:paraId="17AF490F" w14:textId="77777777">
        <w:tc>
          <w:tcPr>
            <w:tcW w:w="851" w:type="dxa"/>
          </w:tcPr>
          <w:p w14:paraId="0F63951D" w14:textId="77777777" w:rsidR="00897956" w:rsidRPr="00481D2D" w:rsidRDefault="00897956">
            <w:pPr>
              <w:pStyle w:val="TAL"/>
            </w:pPr>
            <w:r w:rsidRPr="00481D2D">
              <w:t>1</w:t>
            </w:r>
          </w:p>
        </w:tc>
        <w:tc>
          <w:tcPr>
            <w:tcW w:w="2665" w:type="dxa"/>
          </w:tcPr>
          <w:p w14:paraId="7A5C33C1" w14:textId="77777777" w:rsidR="00897956" w:rsidRPr="00481D2D" w:rsidRDefault="00897956">
            <w:pPr>
              <w:pStyle w:val="TAL"/>
            </w:pPr>
            <w:r w:rsidRPr="00481D2D">
              <w:t>Error-Info</w:t>
            </w:r>
          </w:p>
        </w:tc>
        <w:tc>
          <w:tcPr>
            <w:tcW w:w="1021" w:type="dxa"/>
          </w:tcPr>
          <w:p w14:paraId="3E3A6920" w14:textId="77777777" w:rsidR="00897956" w:rsidRPr="00481D2D" w:rsidRDefault="00897956">
            <w:pPr>
              <w:pStyle w:val="TAL"/>
            </w:pPr>
            <w:r w:rsidRPr="00481D2D">
              <w:t>[26] 20.18</w:t>
            </w:r>
          </w:p>
        </w:tc>
        <w:tc>
          <w:tcPr>
            <w:tcW w:w="1021" w:type="dxa"/>
          </w:tcPr>
          <w:p w14:paraId="61DFCDC2" w14:textId="77777777" w:rsidR="00897956" w:rsidRPr="00481D2D" w:rsidRDefault="00897956">
            <w:pPr>
              <w:pStyle w:val="TAL"/>
            </w:pPr>
            <w:r w:rsidRPr="00481D2D">
              <w:t>o</w:t>
            </w:r>
          </w:p>
        </w:tc>
        <w:tc>
          <w:tcPr>
            <w:tcW w:w="1021" w:type="dxa"/>
          </w:tcPr>
          <w:p w14:paraId="61E58336" w14:textId="77777777" w:rsidR="00897956" w:rsidRPr="00481D2D" w:rsidRDefault="00897956">
            <w:pPr>
              <w:pStyle w:val="TAL"/>
            </w:pPr>
            <w:r w:rsidRPr="00481D2D">
              <w:t>o</w:t>
            </w:r>
          </w:p>
        </w:tc>
        <w:tc>
          <w:tcPr>
            <w:tcW w:w="1021" w:type="dxa"/>
          </w:tcPr>
          <w:p w14:paraId="3CE7927F" w14:textId="77777777" w:rsidR="00897956" w:rsidRPr="00481D2D" w:rsidRDefault="00897956">
            <w:pPr>
              <w:pStyle w:val="TAL"/>
            </w:pPr>
            <w:r w:rsidRPr="00481D2D">
              <w:t>[26] 20.18</w:t>
            </w:r>
          </w:p>
        </w:tc>
        <w:tc>
          <w:tcPr>
            <w:tcW w:w="1021" w:type="dxa"/>
          </w:tcPr>
          <w:p w14:paraId="1AEBF0D9" w14:textId="77777777" w:rsidR="00897956" w:rsidRPr="00481D2D" w:rsidRDefault="00897956">
            <w:pPr>
              <w:pStyle w:val="TAL"/>
            </w:pPr>
            <w:r w:rsidRPr="00481D2D">
              <w:t>o</w:t>
            </w:r>
          </w:p>
        </w:tc>
        <w:tc>
          <w:tcPr>
            <w:tcW w:w="1021" w:type="dxa"/>
          </w:tcPr>
          <w:p w14:paraId="68837F15" w14:textId="77777777" w:rsidR="00897956" w:rsidRPr="00481D2D" w:rsidRDefault="00897956">
            <w:pPr>
              <w:pStyle w:val="TAL"/>
            </w:pPr>
            <w:r w:rsidRPr="00481D2D">
              <w:t>o</w:t>
            </w:r>
          </w:p>
        </w:tc>
      </w:tr>
      <w:tr w:rsidR="00CE615F" w:rsidRPr="00481D2D" w14:paraId="6B70A1F9" w14:textId="77777777">
        <w:tc>
          <w:tcPr>
            <w:tcW w:w="851" w:type="dxa"/>
          </w:tcPr>
          <w:p w14:paraId="3A9284AA" w14:textId="77777777" w:rsidR="00CE615F" w:rsidRPr="00481D2D" w:rsidRDefault="00CE615F" w:rsidP="00CE615F">
            <w:pPr>
              <w:pStyle w:val="TAL"/>
            </w:pPr>
            <w:r w:rsidRPr="0021247A">
              <w:t>1A</w:t>
            </w:r>
          </w:p>
        </w:tc>
        <w:tc>
          <w:tcPr>
            <w:tcW w:w="2665" w:type="dxa"/>
          </w:tcPr>
          <w:p w14:paraId="21F83AC9" w14:textId="77777777" w:rsidR="00CE615F" w:rsidRPr="00481D2D" w:rsidRDefault="00CE615F" w:rsidP="00CE615F">
            <w:pPr>
              <w:pStyle w:val="TAL"/>
            </w:pPr>
            <w:r w:rsidRPr="0021247A">
              <w:t>Reason</w:t>
            </w:r>
          </w:p>
        </w:tc>
        <w:tc>
          <w:tcPr>
            <w:tcW w:w="1021" w:type="dxa"/>
          </w:tcPr>
          <w:p w14:paraId="4AF4005E" w14:textId="77777777" w:rsidR="00CE615F" w:rsidRPr="00481D2D" w:rsidRDefault="00CE615F" w:rsidP="00CE615F">
            <w:pPr>
              <w:pStyle w:val="TAL"/>
            </w:pPr>
            <w:r w:rsidRPr="0021247A">
              <w:t>[294]</w:t>
            </w:r>
          </w:p>
        </w:tc>
        <w:tc>
          <w:tcPr>
            <w:tcW w:w="1021" w:type="dxa"/>
          </w:tcPr>
          <w:p w14:paraId="0DBEFDB4" w14:textId="77777777" w:rsidR="00CE615F" w:rsidRPr="00481D2D" w:rsidRDefault="00CE615F" w:rsidP="00CE615F">
            <w:pPr>
              <w:pStyle w:val="TAL"/>
            </w:pPr>
            <w:r w:rsidRPr="0021247A">
              <w:t>o</w:t>
            </w:r>
          </w:p>
        </w:tc>
        <w:tc>
          <w:tcPr>
            <w:tcW w:w="1021" w:type="dxa"/>
          </w:tcPr>
          <w:p w14:paraId="731796EA" w14:textId="77777777" w:rsidR="00CE615F" w:rsidRPr="00481D2D" w:rsidRDefault="00CE615F" w:rsidP="00CE615F">
            <w:pPr>
              <w:pStyle w:val="TAL"/>
            </w:pPr>
            <w:r w:rsidRPr="0021247A">
              <w:t>c2</w:t>
            </w:r>
          </w:p>
        </w:tc>
        <w:tc>
          <w:tcPr>
            <w:tcW w:w="1021" w:type="dxa"/>
          </w:tcPr>
          <w:p w14:paraId="6B057582" w14:textId="77777777" w:rsidR="00CE615F" w:rsidRPr="00481D2D" w:rsidRDefault="00CE615F" w:rsidP="00CE615F">
            <w:pPr>
              <w:pStyle w:val="TAL"/>
            </w:pPr>
            <w:r w:rsidRPr="0021247A">
              <w:t>[294]</w:t>
            </w:r>
          </w:p>
        </w:tc>
        <w:tc>
          <w:tcPr>
            <w:tcW w:w="1021" w:type="dxa"/>
          </w:tcPr>
          <w:p w14:paraId="4B79E8A6" w14:textId="77777777" w:rsidR="00CE615F" w:rsidRPr="00481D2D" w:rsidRDefault="00CE615F" w:rsidP="00CE615F">
            <w:pPr>
              <w:pStyle w:val="TAL"/>
            </w:pPr>
            <w:r w:rsidRPr="0021247A">
              <w:t>o</w:t>
            </w:r>
          </w:p>
        </w:tc>
        <w:tc>
          <w:tcPr>
            <w:tcW w:w="1021" w:type="dxa"/>
          </w:tcPr>
          <w:p w14:paraId="1EDEFBDA" w14:textId="77777777" w:rsidR="00CE615F" w:rsidRPr="00481D2D" w:rsidRDefault="00CE615F" w:rsidP="00CE615F">
            <w:pPr>
              <w:pStyle w:val="TAL"/>
            </w:pPr>
            <w:r w:rsidRPr="0021247A">
              <w:t>c2</w:t>
            </w:r>
          </w:p>
        </w:tc>
      </w:tr>
      <w:tr w:rsidR="00E9447C" w:rsidRPr="00481D2D" w14:paraId="5C52C36B" w14:textId="77777777" w:rsidTr="00A123AE">
        <w:tc>
          <w:tcPr>
            <w:tcW w:w="851" w:type="dxa"/>
            <w:tcBorders>
              <w:top w:val="single" w:sz="4" w:space="0" w:color="auto"/>
              <w:left w:val="single" w:sz="4" w:space="0" w:color="auto"/>
              <w:bottom w:val="single" w:sz="4" w:space="0" w:color="auto"/>
              <w:right w:val="single" w:sz="4" w:space="0" w:color="auto"/>
            </w:tcBorders>
          </w:tcPr>
          <w:p w14:paraId="5B02CE1C"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5A9DD5E"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09E26C8"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E429302"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B0E9117"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8E0DF46"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5E2319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19500F6" w14:textId="77777777" w:rsidR="00E9447C" w:rsidRPr="00481D2D" w:rsidRDefault="00E9447C" w:rsidP="00A123AE">
            <w:pPr>
              <w:pStyle w:val="TAL"/>
            </w:pPr>
            <w:r w:rsidRPr="00481D2D">
              <w:t>c1</w:t>
            </w:r>
          </w:p>
        </w:tc>
      </w:tr>
      <w:tr w:rsidR="00E9447C" w:rsidRPr="00481D2D" w14:paraId="593248AF" w14:textId="77777777" w:rsidTr="00A123AE">
        <w:tc>
          <w:tcPr>
            <w:tcW w:w="9642" w:type="dxa"/>
            <w:gridSpan w:val="8"/>
          </w:tcPr>
          <w:p w14:paraId="6E1FC8D8" w14:textId="77777777" w:rsidR="00E9447C" w:rsidRDefault="00E9447C" w:rsidP="00A123AE">
            <w:pPr>
              <w:pStyle w:val="TAC"/>
              <w:ind w:left="851" w:hanging="851"/>
              <w:jc w:val="left"/>
              <w:rPr>
                <w:rFonts w:eastAsia="SimSun"/>
              </w:rPr>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p w14:paraId="5468F2AA" w14:textId="77777777" w:rsidR="00CE615F" w:rsidRPr="00481D2D" w:rsidRDefault="00CE615F" w:rsidP="00A123AE">
            <w:pPr>
              <w:pStyle w:val="TAC"/>
              <w:ind w:left="851" w:hanging="851"/>
              <w:jc w:val="left"/>
            </w:pPr>
            <w:r w:rsidRPr="0021247A">
              <w:t>c2:</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791B551C" w14:textId="77777777" w:rsidR="00897956" w:rsidRPr="00481D2D" w:rsidRDefault="00897956">
      <w:pPr>
        <w:keepNext/>
        <w:keepLines/>
      </w:pPr>
    </w:p>
    <w:p w14:paraId="289D16D3" w14:textId="77777777" w:rsidR="00897956" w:rsidRPr="00481D2D" w:rsidRDefault="00897956">
      <w:pPr>
        <w:keepNext/>
        <w:keepLines/>
      </w:pPr>
      <w:r w:rsidRPr="00481D2D">
        <w:t>Prerequisite A.5/9B - - MESSAGE response</w:t>
      </w:r>
    </w:p>
    <w:p w14:paraId="2D8155AD" w14:textId="77777777" w:rsidR="00897956" w:rsidRPr="00481D2D" w:rsidRDefault="00897956">
      <w:pPr>
        <w:keepNext/>
        <w:keepLines/>
      </w:pPr>
      <w:r w:rsidRPr="00481D2D">
        <w:t>Prerequisite: A.6/103 - - Additional for 3xx or 485 (Ambiguous) response</w:t>
      </w:r>
    </w:p>
    <w:p w14:paraId="55C08A17" w14:textId="77777777" w:rsidR="00897956" w:rsidRPr="00481D2D" w:rsidRDefault="00897956">
      <w:pPr>
        <w:pStyle w:val="TH"/>
      </w:pPr>
      <w:r w:rsidRPr="00481D2D">
        <w:t>Table A.62E: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FB336E6" w14:textId="77777777">
        <w:trPr>
          <w:cantSplit/>
        </w:trPr>
        <w:tc>
          <w:tcPr>
            <w:tcW w:w="851" w:type="dxa"/>
            <w:vMerge w:val="restart"/>
          </w:tcPr>
          <w:p w14:paraId="567E6FB1" w14:textId="77777777" w:rsidR="00897956" w:rsidRPr="00481D2D" w:rsidRDefault="00897956">
            <w:pPr>
              <w:pStyle w:val="TAH"/>
            </w:pPr>
            <w:r w:rsidRPr="00481D2D">
              <w:t>Item</w:t>
            </w:r>
          </w:p>
        </w:tc>
        <w:tc>
          <w:tcPr>
            <w:tcW w:w="2665" w:type="dxa"/>
            <w:vMerge w:val="restart"/>
          </w:tcPr>
          <w:p w14:paraId="4B8FC340" w14:textId="77777777" w:rsidR="00897956" w:rsidRPr="00481D2D" w:rsidRDefault="00897956">
            <w:pPr>
              <w:pStyle w:val="TAH"/>
            </w:pPr>
            <w:r w:rsidRPr="00481D2D">
              <w:t>Header</w:t>
            </w:r>
            <w:r w:rsidR="00976393" w:rsidRPr="00481D2D">
              <w:t xml:space="preserve"> field</w:t>
            </w:r>
          </w:p>
        </w:tc>
        <w:tc>
          <w:tcPr>
            <w:tcW w:w="3063" w:type="dxa"/>
            <w:gridSpan w:val="3"/>
          </w:tcPr>
          <w:p w14:paraId="654241F1" w14:textId="77777777" w:rsidR="00897956" w:rsidRPr="00481D2D" w:rsidRDefault="00897956">
            <w:pPr>
              <w:pStyle w:val="TAH"/>
            </w:pPr>
            <w:r w:rsidRPr="00481D2D">
              <w:t>Sending</w:t>
            </w:r>
          </w:p>
        </w:tc>
        <w:tc>
          <w:tcPr>
            <w:tcW w:w="3063" w:type="dxa"/>
            <w:gridSpan w:val="3"/>
          </w:tcPr>
          <w:p w14:paraId="39E8B6A2" w14:textId="77777777" w:rsidR="00897956" w:rsidRPr="00481D2D" w:rsidRDefault="00897956">
            <w:pPr>
              <w:pStyle w:val="TAH"/>
              <w:rPr>
                <w:b w:val="0"/>
              </w:rPr>
            </w:pPr>
            <w:r w:rsidRPr="00481D2D">
              <w:t>Receiving</w:t>
            </w:r>
          </w:p>
        </w:tc>
      </w:tr>
      <w:tr w:rsidR="00897956" w:rsidRPr="00481D2D" w14:paraId="7A8DCF06" w14:textId="77777777">
        <w:trPr>
          <w:cantSplit/>
        </w:trPr>
        <w:tc>
          <w:tcPr>
            <w:tcW w:w="851" w:type="dxa"/>
            <w:vMerge/>
          </w:tcPr>
          <w:p w14:paraId="094DEB6D" w14:textId="77777777" w:rsidR="00897956" w:rsidRPr="00481D2D" w:rsidRDefault="00897956">
            <w:pPr>
              <w:pStyle w:val="TAH"/>
            </w:pPr>
          </w:p>
        </w:tc>
        <w:tc>
          <w:tcPr>
            <w:tcW w:w="2665" w:type="dxa"/>
            <w:vMerge/>
          </w:tcPr>
          <w:p w14:paraId="0D4D6E39" w14:textId="77777777" w:rsidR="00897956" w:rsidRPr="00481D2D" w:rsidRDefault="00897956">
            <w:pPr>
              <w:pStyle w:val="TAH"/>
            </w:pPr>
          </w:p>
        </w:tc>
        <w:tc>
          <w:tcPr>
            <w:tcW w:w="1021" w:type="dxa"/>
          </w:tcPr>
          <w:p w14:paraId="6E8A27F8" w14:textId="77777777" w:rsidR="00897956" w:rsidRPr="00481D2D" w:rsidRDefault="00897956">
            <w:pPr>
              <w:pStyle w:val="TAH"/>
            </w:pPr>
            <w:r w:rsidRPr="00481D2D">
              <w:t>Ref.</w:t>
            </w:r>
          </w:p>
        </w:tc>
        <w:tc>
          <w:tcPr>
            <w:tcW w:w="1021" w:type="dxa"/>
          </w:tcPr>
          <w:p w14:paraId="452C35D4" w14:textId="77777777" w:rsidR="00897956" w:rsidRPr="00481D2D" w:rsidRDefault="00897956">
            <w:pPr>
              <w:pStyle w:val="TAH"/>
            </w:pPr>
            <w:r w:rsidRPr="00481D2D">
              <w:t>RFC status</w:t>
            </w:r>
          </w:p>
        </w:tc>
        <w:tc>
          <w:tcPr>
            <w:tcW w:w="1021" w:type="dxa"/>
          </w:tcPr>
          <w:p w14:paraId="4C19CCAC" w14:textId="77777777" w:rsidR="00897956" w:rsidRPr="00481D2D" w:rsidRDefault="00897956">
            <w:pPr>
              <w:pStyle w:val="TAH"/>
            </w:pPr>
            <w:r w:rsidRPr="00481D2D">
              <w:t>Profile status</w:t>
            </w:r>
          </w:p>
        </w:tc>
        <w:tc>
          <w:tcPr>
            <w:tcW w:w="1021" w:type="dxa"/>
          </w:tcPr>
          <w:p w14:paraId="14CDC757" w14:textId="77777777" w:rsidR="00897956" w:rsidRPr="00481D2D" w:rsidRDefault="00897956">
            <w:pPr>
              <w:pStyle w:val="TAH"/>
            </w:pPr>
            <w:r w:rsidRPr="00481D2D">
              <w:t>Ref.</w:t>
            </w:r>
          </w:p>
        </w:tc>
        <w:tc>
          <w:tcPr>
            <w:tcW w:w="1021" w:type="dxa"/>
          </w:tcPr>
          <w:p w14:paraId="35651AD0" w14:textId="77777777" w:rsidR="00897956" w:rsidRPr="00481D2D" w:rsidRDefault="00897956">
            <w:pPr>
              <w:pStyle w:val="TAH"/>
            </w:pPr>
            <w:r w:rsidRPr="00481D2D">
              <w:t>RFC status</w:t>
            </w:r>
          </w:p>
        </w:tc>
        <w:tc>
          <w:tcPr>
            <w:tcW w:w="1021" w:type="dxa"/>
          </w:tcPr>
          <w:p w14:paraId="02C27EF9" w14:textId="77777777" w:rsidR="00897956" w:rsidRPr="00481D2D" w:rsidRDefault="00897956">
            <w:pPr>
              <w:pStyle w:val="TAH"/>
            </w:pPr>
            <w:r w:rsidRPr="00481D2D">
              <w:t>Profile status</w:t>
            </w:r>
          </w:p>
        </w:tc>
      </w:tr>
      <w:tr w:rsidR="00897956" w:rsidRPr="00481D2D" w14:paraId="62033318" w14:textId="77777777">
        <w:tc>
          <w:tcPr>
            <w:tcW w:w="851" w:type="dxa"/>
          </w:tcPr>
          <w:p w14:paraId="2D4C1EB5" w14:textId="77777777" w:rsidR="00897956" w:rsidRPr="00481D2D" w:rsidRDefault="00897956">
            <w:pPr>
              <w:pStyle w:val="TAL"/>
            </w:pPr>
            <w:r w:rsidRPr="00481D2D">
              <w:t>2</w:t>
            </w:r>
          </w:p>
        </w:tc>
        <w:tc>
          <w:tcPr>
            <w:tcW w:w="2665" w:type="dxa"/>
          </w:tcPr>
          <w:p w14:paraId="5C42C42B" w14:textId="77777777" w:rsidR="00897956" w:rsidRPr="00481D2D" w:rsidRDefault="00897956">
            <w:pPr>
              <w:pStyle w:val="TAL"/>
            </w:pPr>
            <w:r w:rsidRPr="00481D2D">
              <w:t>Contact</w:t>
            </w:r>
          </w:p>
        </w:tc>
        <w:tc>
          <w:tcPr>
            <w:tcW w:w="1021" w:type="dxa"/>
          </w:tcPr>
          <w:p w14:paraId="086C8B3A" w14:textId="77777777" w:rsidR="00897956" w:rsidRPr="00481D2D" w:rsidRDefault="00897956">
            <w:pPr>
              <w:pStyle w:val="TAL"/>
            </w:pPr>
            <w:r w:rsidRPr="00481D2D">
              <w:t>[26] 20.10</w:t>
            </w:r>
          </w:p>
        </w:tc>
        <w:tc>
          <w:tcPr>
            <w:tcW w:w="1021" w:type="dxa"/>
          </w:tcPr>
          <w:p w14:paraId="4725EF3C" w14:textId="77777777" w:rsidR="00897956" w:rsidRPr="00481D2D" w:rsidRDefault="00897956">
            <w:pPr>
              <w:pStyle w:val="TAL"/>
            </w:pPr>
            <w:r w:rsidRPr="00481D2D">
              <w:t>o (note)</w:t>
            </w:r>
          </w:p>
        </w:tc>
        <w:tc>
          <w:tcPr>
            <w:tcW w:w="1021" w:type="dxa"/>
          </w:tcPr>
          <w:p w14:paraId="1557AF5C" w14:textId="77777777" w:rsidR="00897956" w:rsidRPr="00481D2D" w:rsidRDefault="00897956">
            <w:pPr>
              <w:pStyle w:val="TAL"/>
            </w:pPr>
            <w:r w:rsidRPr="00481D2D">
              <w:t>o</w:t>
            </w:r>
          </w:p>
        </w:tc>
        <w:tc>
          <w:tcPr>
            <w:tcW w:w="1021" w:type="dxa"/>
          </w:tcPr>
          <w:p w14:paraId="5FEF18BD" w14:textId="77777777" w:rsidR="00897956" w:rsidRPr="00481D2D" w:rsidRDefault="00897956">
            <w:pPr>
              <w:pStyle w:val="TAL"/>
            </w:pPr>
            <w:r w:rsidRPr="00481D2D">
              <w:t>[26] 20.10</w:t>
            </w:r>
          </w:p>
        </w:tc>
        <w:tc>
          <w:tcPr>
            <w:tcW w:w="1021" w:type="dxa"/>
          </w:tcPr>
          <w:p w14:paraId="7294ECF7" w14:textId="77777777" w:rsidR="00897956" w:rsidRPr="00481D2D" w:rsidRDefault="00897956">
            <w:pPr>
              <w:pStyle w:val="TAL"/>
            </w:pPr>
            <w:r w:rsidRPr="00481D2D">
              <w:t>m</w:t>
            </w:r>
          </w:p>
        </w:tc>
        <w:tc>
          <w:tcPr>
            <w:tcW w:w="1021" w:type="dxa"/>
          </w:tcPr>
          <w:p w14:paraId="5653A58F" w14:textId="77777777" w:rsidR="00897956" w:rsidRPr="00481D2D" w:rsidRDefault="00897956">
            <w:pPr>
              <w:pStyle w:val="TAL"/>
            </w:pPr>
            <w:r w:rsidRPr="00481D2D">
              <w:t>m</w:t>
            </w:r>
          </w:p>
        </w:tc>
      </w:tr>
      <w:tr w:rsidR="00897956" w:rsidRPr="00481D2D" w14:paraId="3F17D5C9" w14:textId="77777777">
        <w:trPr>
          <w:cantSplit/>
        </w:trPr>
        <w:tc>
          <w:tcPr>
            <w:tcW w:w="9642" w:type="dxa"/>
            <w:gridSpan w:val="8"/>
          </w:tcPr>
          <w:p w14:paraId="2FCBF8E2" w14:textId="77777777" w:rsidR="00897956" w:rsidRPr="00481D2D" w:rsidRDefault="00897956">
            <w:pPr>
              <w:pStyle w:val="TAN"/>
            </w:pPr>
            <w:r w:rsidRPr="00481D2D">
              <w:t>NOTE:</w:t>
            </w:r>
            <w:r w:rsidRPr="00481D2D">
              <w:tab/>
              <w:t>The strength of this requirement is RECOMMENDED rather than OPTIONAL.</w:t>
            </w:r>
          </w:p>
        </w:tc>
      </w:tr>
    </w:tbl>
    <w:p w14:paraId="10715823" w14:textId="77777777" w:rsidR="00897956" w:rsidRPr="00481D2D" w:rsidRDefault="00897956"/>
    <w:p w14:paraId="674F0191" w14:textId="77777777" w:rsidR="00897956" w:rsidRPr="00481D2D" w:rsidRDefault="00897956">
      <w:pPr>
        <w:keepNext/>
        <w:keepLines/>
      </w:pPr>
      <w:r w:rsidRPr="00481D2D">
        <w:t>Prerequisite A.5/9B - - MESSAGE response</w:t>
      </w:r>
    </w:p>
    <w:p w14:paraId="5CFC031F" w14:textId="77777777" w:rsidR="00897956" w:rsidRPr="00481D2D" w:rsidRDefault="00897956">
      <w:pPr>
        <w:keepNext/>
        <w:keepLines/>
      </w:pPr>
      <w:r w:rsidRPr="00481D2D">
        <w:t>Prerequisite: A.6/14 - - Additional for 401 (Unauthorized) response</w:t>
      </w:r>
    </w:p>
    <w:p w14:paraId="4B10A83C" w14:textId="77777777" w:rsidR="00897956" w:rsidRPr="00481D2D" w:rsidRDefault="00897956">
      <w:pPr>
        <w:pStyle w:val="TH"/>
      </w:pPr>
      <w:r w:rsidRPr="00481D2D">
        <w:t>Table A.62F: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A494270" w14:textId="77777777">
        <w:trPr>
          <w:cantSplit/>
        </w:trPr>
        <w:tc>
          <w:tcPr>
            <w:tcW w:w="851" w:type="dxa"/>
            <w:vMerge w:val="restart"/>
          </w:tcPr>
          <w:p w14:paraId="5912D5D2" w14:textId="77777777" w:rsidR="00897956" w:rsidRPr="00481D2D" w:rsidRDefault="00897956">
            <w:pPr>
              <w:pStyle w:val="TAH"/>
            </w:pPr>
            <w:r w:rsidRPr="00481D2D">
              <w:t>Item</w:t>
            </w:r>
          </w:p>
        </w:tc>
        <w:tc>
          <w:tcPr>
            <w:tcW w:w="2665" w:type="dxa"/>
            <w:vMerge w:val="restart"/>
          </w:tcPr>
          <w:p w14:paraId="42A1B2D4" w14:textId="77777777" w:rsidR="00897956" w:rsidRPr="00481D2D" w:rsidRDefault="00897956">
            <w:pPr>
              <w:pStyle w:val="TAH"/>
            </w:pPr>
            <w:r w:rsidRPr="00481D2D">
              <w:t>Header</w:t>
            </w:r>
            <w:r w:rsidR="00976393" w:rsidRPr="00481D2D">
              <w:t xml:space="preserve"> field</w:t>
            </w:r>
          </w:p>
        </w:tc>
        <w:tc>
          <w:tcPr>
            <w:tcW w:w="3063" w:type="dxa"/>
            <w:gridSpan w:val="3"/>
          </w:tcPr>
          <w:p w14:paraId="50564B2D" w14:textId="77777777" w:rsidR="00897956" w:rsidRPr="00481D2D" w:rsidRDefault="00897956">
            <w:pPr>
              <w:pStyle w:val="TAH"/>
            </w:pPr>
            <w:r w:rsidRPr="00481D2D">
              <w:t>Sending</w:t>
            </w:r>
          </w:p>
        </w:tc>
        <w:tc>
          <w:tcPr>
            <w:tcW w:w="3063" w:type="dxa"/>
            <w:gridSpan w:val="3"/>
          </w:tcPr>
          <w:p w14:paraId="198EE739" w14:textId="77777777" w:rsidR="00897956" w:rsidRPr="00481D2D" w:rsidRDefault="00897956">
            <w:pPr>
              <w:pStyle w:val="TAH"/>
              <w:rPr>
                <w:b w:val="0"/>
              </w:rPr>
            </w:pPr>
            <w:r w:rsidRPr="00481D2D">
              <w:t>Receiving</w:t>
            </w:r>
          </w:p>
        </w:tc>
      </w:tr>
      <w:tr w:rsidR="00897956" w:rsidRPr="00481D2D" w14:paraId="47E884D7" w14:textId="77777777">
        <w:trPr>
          <w:cantSplit/>
        </w:trPr>
        <w:tc>
          <w:tcPr>
            <w:tcW w:w="851" w:type="dxa"/>
            <w:vMerge/>
          </w:tcPr>
          <w:p w14:paraId="0786762B" w14:textId="77777777" w:rsidR="00897956" w:rsidRPr="00481D2D" w:rsidRDefault="00897956">
            <w:pPr>
              <w:pStyle w:val="TAH"/>
            </w:pPr>
          </w:p>
        </w:tc>
        <w:tc>
          <w:tcPr>
            <w:tcW w:w="2665" w:type="dxa"/>
            <w:vMerge/>
          </w:tcPr>
          <w:p w14:paraId="4C6FFAEE" w14:textId="77777777" w:rsidR="00897956" w:rsidRPr="00481D2D" w:rsidRDefault="00897956">
            <w:pPr>
              <w:pStyle w:val="TAH"/>
            </w:pPr>
          </w:p>
        </w:tc>
        <w:tc>
          <w:tcPr>
            <w:tcW w:w="1021" w:type="dxa"/>
          </w:tcPr>
          <w:p w14:paraId="7EFA55D9" w14:textId="77777777" w:rsidR="00897956" w:rsidRPr="00481D2D" w:rsidRDefault="00897956">
            <w:pPr>
              <w:pStyle w:val="TAH"/>
            </w:pPr>
            <w:r w:rsidRPr="00481D2D">
              <w:t>Ref.</w:t>
            </w:r>
          </w:p>
        </w:tc>
        <w:tc>
          <w:tcPr>
            <w:tcW w:w="1021" w:type="dxa"/>
          </w:tcPr>
          <w:p w14:paraId="64BC5A6B" w14:textId="77777777" w:rsidR="00897956" w:rsidRPr="00481D2D" w:rsidRDefault="00897956">
            <w:pPr>
              <w:pStyle w:val="TAH"/>
            </w:pPr>
            <w:r w:rsidRPr="00481D2D">
              <w:t>RFC status</w:t>
            </w:r>
          </w:p>
        </w:tc>
        <w:tc>
          <w:tcPr>
            <w:tcW w:w="1021" w:type="dxa"/>
          </w:tcPr>
          <w:p w14:paraId="28E5ACFD" w14:textId="77777777" w:rsidR="00897956" w:rsidRPr="00481D2D" w:rsidRDefault="00897956">
            <w:pPr>
              <w:pStyle w:val="TAH"/>
            </w:pPr>
            <w:r w:rsidRPr="00481D2D">
              <w:t>Profile status</w:t>
            </w:r>
          </w:p>
        </w:tc>
        <w:tc>
          <w:tcPr>
            <w:tcW w:w="1021" w:type="dxa"/>
          </w:tcPr>
          <w:p w14:paraId="0E2A31E4" w14:textId="77777777" w:rsidR="00897956" w:rsidRPr="00481D2D" w:rsidRDefault="00897956">
            <w:pPr>
              <w:pStyle w:val="TAH"/>
            </w:pPr>
            <w:r w:rsidRPr="00481D2D">
              <w:t>Ref.</w:t>
            </w:r>
          </w:p>
        </w:tc>
        <w:tc>
          <w:tcPr>
            <w:tcW w:w="1021" w:type="dxa"/>
          </w:tcPr>
          <w:p w14:paraId="03C8B25A" w14:textId="77777777" w:rsidR="00897956" w:rsidRPr="00481D2D" w:rsidRDefault="00897956">
            <w:pPr>
              <w:pStyle w:val="TAH"/>
            </w:pPr>
            <w:r w:rsidRPr="00481D2D">
              <w:t>RFC status</w:t>
            </w:r>
          </w:p>
        </w:tc>
        <w:tc>
          <w:tcPr>
            <w:tcW w:w="1021" w:type="dxa"/>
          </w:tcPr>
          <w:p w14:paraId="456ED4DA" w14:textId="77777777" w:rsidR="00897956" w:rsidRPr="00481D2D" w:rsidRDefault="00897956">
            <w:pPr>
              <w:pStyle w:val="TAH"/>
            </w:pPr>
            <w:r w:rsidRPr="00481D2D">
              <w:t>Profile status</w:t>
            </w:r>
          </w:p>
        </w:tc>
      </w:tr>
      <w:tr w:rsidR="00897956" w:rsidRPr="00481D2D" w14:paraId="35AD7BDB" w14:textId="77777777">
        <w:tc>
          <w:tcPr>
            <w:tcW w:w="851" w:type="dxa"/>
          </w:tcPr>
          <w:p w14:paraId="3E3CF72F" w14:textId="77777777" w:rsidR="00897956" w:rsidRPr="00481D2D" w:rsidRDefault="00897956">
            <w:pPr>
              <w:pStyle w:val="TAL"/>
            </w:pPr>
            <w:r w:rsidRPr="00481D2D">
              <w:t>3</w:t>
            </w:r>
          </w:p>
        </w:tc>
        <w:tc>
          <w:tcPr>
            <w:tcW w:w="2665" w:type="dxa"/>
          </w:tcPr>
          <w:p w14:paraId="43E3A010" w14:textId="77777777" w:rsidR="00897956" w:rsidRPr="00481D2D" w:rsidRDefault="00897956">
            <w:pPr>
              <w:pStyle w:val="TAL"/>
            </w:pPr>
            <w:r w:rsidRPr="00481D2D">
              <w:t>Proxy-Authenticate</w:t>
            </w:r>
          </w:p>
        </w:tc>
        <w:tc>
          <w:tcPr>
            <w:tcW w:w="1021" w:type="dxa"/>
          </w:tcPr>
          <w:p w14:paraId="0E80656D" w14:textId="77777777" w:rsidR="00897956" w:rsidRPr="00481D2D" w:rsidRDefault="00897956">
            <w:pPr>
              <w:pStyle w:val="TAL"/>
            </w:pPr>
            <w:r w:rsidRPr="00481D2D">
              <w:t>[26] 20.27</w:t>
            </w:r>
          </w:p>
        </w:tc>
        <w:tc>
          <w:tcPr>
            <w:tcW w:w="1021" w:type="dxa"/>
          </w:tcPr>
          <w:p w14:paraId="6EBFB161" w14:textId="77777777" w:rsidR="00897956" w:rsidRPr="00481D2D" w:rsidRDefault="00897956">
            <w:pPr>
              <w:pStyle w:val="TAL"/>
            </w:pPr>
            <w:r w:rsidRPr="00481D2D">
              <w:t>c1</w:t>
            </w:r>
          </w:p>
        </w:tc>
        <w:tc>
          <w:tcPr>
            <w:tcW w:w="1021" w:type="dxa"/>
          </w:tcPr>
          <w:p w14:paraId="4B04CB93" w14:textId="77777777" w:rsidR="00897956" w:rsidRPr="00481D2D" w:rsidRDefault="00897956">
            <w:pPr>
              <w:pStyle w:val="TAL"/>
            </w:pPr>
            <w:r w:rsidRPr="00481D2D">
              <w:t>c1</w:t>
            </w:r>
          </w:p>
        </w:tc>
        <w:tc>
          <w:tcPr>
            <w:tcW w:w="1021" w:type="dxa"/>
          </w:tcPr>
          <w:p w14:paraId="1202B1A1" w14:textId="77777777" w:rsidR="00897956" w:rsidRPr="00481D2D" w:rsidRDefault="00897956">
            <w:pPr>
              <w:pStyle w:val="TAL"/>
            </w:pPr>
            <w:r w:rsidRPr="00481D2D">
              <w:t>[26] 20.27</w:t>
            </w:r>
          </w:p>
        </w:tc>
        <w:tc>
          <w:tcPr>
            <w:tcW w:w="1021" w:type="dxa"/>
          </w:tcPr>
          <w:p w14:paraId="0C651E32" w14:textId="77777777" w:rsidR="00897956" w:rsidRPr="00481D2D" w:rsidRDefault="00897956">
            <w:pPr>
              <w:pStyle w:val="TAL"/>
            </w:pPr>
            <w:r w:rsidRPr="00481D2D">
              <w:t>c1</w:t>
            </w:r>
          </w:p>
        </w:tc>
        <w:tc>
          <w:tcPr>
            <w:tcW w:w="1021" w:type="dxa"/>
          </w:tcPr>
          <w:p w14:paraId="1E441A31" w14:textId="77777777" w:rsidR="00897956" w:rsidRPr="00481D2D" w:rsidRDefault="00897956">
            <w:pPr>
              <w:pStyle w:val="TAL"/>
            </w:pPr>
            <w:r w:rsidRPr="00481D2D">
              <w:t>c1</w:t>
            </w:r>
          </w:p>
        </w:tc>
      </w:tr>
      <w:tr w:rsidR="00897956" w:rsidRPr="00481D2D" w14:paraId="63337B4F" w14:textId="77777777">
        <w:tc>
          <w:tcPr>
            <w:tcW w:w="851" w:type="dxa"/>
          </w:tcPr>
          <w:p w14:paraId="5B7540EC" w14:textId="77777777" w:rsidR="00897956" w:rsidRPr="00481D2D" w:rsidRDefault="00897956">
            <w:pPr>
              <w:pStyle w:val="TAL"/>
            </w:pPr>
            <w:r w:rsidRPr="00481D2D">
              <w:t>6</w:t>
            </w:r>
          </w:p>
        </w:tc>
        <w:tc>
          <w:tcPr>
            <w:tcW w:w="2665" w:type="dxa"/>
          </w:tcPr>
          <w:p w14:paraId="3C4878B3"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34B3222" w14:textId="77777777" w:rsidR="00897956" w:rsidRPr="00481D2D" w:rsidRDefault="00897956">
            <w:pPr>
              <w:pStyle w:val="TAL"/>
            </w:pPr>
            <w:r w:rsidRPr="00481D2D">
              <w:t>[26] 20.44</w:t>
            </w:r>
          </w:p>
        </w:tc>
        <w:tc>
          <w:tcPr>
            <w:tcW w:w="1021" w:type="dxa"/>
          </w:tcPr>
          <w:p w14:paraId="36CF2AA7" w14:textId="77777777" w:rsidR="00897956" w:rsidRPr="00481D2D" w:rsidRDefault="00897956">
            <w:pPr>
              <w:pStyle w:val="TAL"/>
            </w:pPr>
            <w:r w:rsidRPr="00481D2D">
              <w:t>m</w:t>
            </w:r>
          </w:p>
        </w:tc>
        <w:tc>
          <w:tcPr>
            <w:tcW w:w="1021" w:type="dxa"/>
          </w:tcPr>
          <w:p w14:paraId="44A41C83" w14:textId="77777777" w:rsidR="00897956" w:rsidRPr="00481D2D" w:rsidRDefault="00897956">
            <w:pPr>
              <w:pStyle w:val="TAL"/>
            </w:pPr>
            <w:r w:rsidRPr="00481D2D">
              <w:t>m</w:t>
            </w:r>
          </w:p>
        </w:tc>
        <w:tc>
          <w:tcPr>
            <w:tcW w:w="1021" w:type="dxa"/>
          </w:tcPr>
          <w:p w14:paraId="66E6B13E" w14:textId="77777777" w:rsidR="00897956" w:rsidRPr="00481D2D" w:rsidRDefault="00897956">
            <w:pPr>
              <w:pStyle w:val="TAL"/>
            </w:pPr>
            <w:r w:rsidRPr="00481D2D">
              <w:t>[26] 20.44</w:t>
            </w:r>
          </w:p>
        </w:tc>
        <w:tc>
          <w:tcPr>
            <w:tcW w:w="1021" w:type="dxa"/>
          </w:tcPr>
          <w:p w14:paraId="3B2A87B1" w14:textId="77777777" w:rsidR="00897956" w:rsidRPr="00481D2D" w:rsidRDefault="00897956">
            <w:pPr>
              <w:pStyle w:val="TAL"/>
            </w:pPr>
            <w:r w:rsidRPr="00481D2D">
              <w:t>m</w:t>
            </w:r>
          </w:p>
        </w:tc>
        <w:tc>
          <w:tcPr>
            <w:tcW w:w="1021" w:type="dxa"/>
          </w:tcPr>
          <w:p w14:paraId="69A467EA" w14:textId="77777777" w:rsidR="00897956" w:rsidRPr="00481D2D" w:rsidRDefault="00897956">
            <w:pPr>
              <w:pStyle w:val="TAL"/>
            </w:pPr>
            <w:r w:rsidRPr="00481D2D">
              <w:t>m</w:t>
            </w:r>
          </w:p>
        </w:tc>
      </w:tr>
      <w:tr w:rsidR="00897956" w:rsidRPr="00481D2D" w14:paraId="4AF1FA95" w14:textId="77777777">
        <w:trPr>
          <w:cantSplit/>
        </w:trPr>
        <w:tc>
          <w:tcPr>
            <w:tcW w:w="9642" w:type="dxa"/>
            <w:gridSpan w:val="8"/>
          </w:tcPr>
          <w:p w14:paraId="490E76D7"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40271639" w14:textId="77777777" w:rsidR="00897956" w:rsidRPr="00481D2D" w:rsidRDefault="00897956"/>
    <w:p w14:paraId="368C585B" w14:textId="77777777" w:rsidR="00897956" w:rsidRPr="00481D2D" w:rsidRDefault="00897956">
      <w:pPr>
        <w:keepNext/>
        <w:keepLines/>
      </w:pPr>
      <w:r w:rsidRPr="00481D2D">
        <w:t>Prerequisite A.5/9B - - MESSAGE response</w:t>
      </w:r>
    </w:p>
    <w:p w14:paraId="4126781F"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7BDB07AA" w14:textId="77777777" w:rsidR="00897956" w:rsidRPr="00481D2D" w:rsidRDefault="00897956">
      <w:pPr>
        <w:pStyle w:val="TH"/>
      </w:pPr>
      <w:r w:rsidRPr="00481D2D">
        <w:t>Table A.62G: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7899958" w14:textId="77777777">
        <w:trPr>
          <w:cantSplit/>
        </w:trPr>
        <w:tc>
          <w:tcPr>
            <w:tcW w:w="851" w:type="dxa"/>
            <w:vMerge w:val="restart"/>
          </w:tcPr>
          <w:p w14:paraId="1CC1ECC3" w14:textId="77777777" w:rsidR="00897956" w:rsidRPr="00481D2D" w:rsidRDefault="00897956">
            <w:pPr>
              <w:pStyle w:val="TAH"/>
            </w:pPr>
            <w:r w:rsidRPr="00481D2D">
              <w:t>Item</w:t>
            </w:r>
          </w:p>
        </w:tc>
        <w:tc>
          <w:tcPr>
            <w:tcW w:w="2665" w:type="dxa"/>
            <w:vMerge w:val="restart"/>
          </w:tcPr>
          <w:p w14:paraId="56A4ACCF" w14:textId="77777777" w:rsidR="00897956" w:rsidRPr="00481D2D" w:rsidRDefault="00897956">
            <w:pPr>
              <w:pStyle w:val="TAH"/>
            </w:pPr>
            <w:r w:rsidRPr="00481D2D">
              <w:t>Header</w:t>
            </w:r>
            <w:r w:rsidR="00976393" w:rsidRPr="00481D2D">
              <w:t xml:space="preserve"> field</w:t>
            </w:r>
          </w:p>
        </w:tc>
        <w:tc>
          <w:tcPr>
            <w:tcW w:w="3063" w:type="dxa"/>
            <w:gridSpan w:val="3"/>
          </w:tcPr>
          <w:p w14:paraId="06867558" w14:textId="77777777" w:rsidR="00897956" w:rsidRPr="00481D2D" w:rsidRDefault="00897956">
            <w:pPr>
              <w:pStyle w:val="TAH"/>
            </w:pPr>
            <w:r w:rsidRPr="00481D2D">
              <w:t>Sending</w:t>
            </w:r>
          </w:p>
        </w:tc>
        <w:tc>
          <w:tcPr>
            <w:tcW w:w="3063" w:type="dxa"/>
            <w:gridSpan w:val="3"/>
          </w:tcPr>
          <w:p w14:paraId="6F5052E9" w14:textId="77777777" w:rsidR="00897956" w:rsidRPr="00481D2D" w:rsidRDefault="00897956">
            <w:pPr>
              <w:pStyle w:val="TAH"/>
              <w:rPr>
                <w:b w:val="0"/>
              </w:rPr>
            </w:pPr>
            <w:r w:rsidRPr="00481D2D">
              <w:t>Receiving</w:t>
            </w:r>
          </w:p>
        </w:tc>
      </w:tr>
      <w:tr w:rsidR="00897956" w:rsidRPr="00481D2D" w14:paraId="35D8A88C" w14:textId="77777777">
        <w:trPr>
          <w:cantSplit/>
        </w:trPr>
        <w:tc>
          <w:tcPr>
            <w:tcW w:w="851" w:type="dxa"/>
            <w:vMerge/>
          </w:tcPr>
          <w:p w14:paraId="74CCC9F7" w14:textId="77777777" w:rsidR="00897956" w:rsidRPr="00481D2D" w:rsidRDefault="00897956">
            <w:pPr>
              <w:pStyle w:val="TAH"/>
            </w:pPr>
          </w:p>
        </w:tc>
        <w:tc>
          <w:tcPr>
            <w:tcW w:w="2665" w:type="dxa"/>
            <w:vMerge/>
          </w:tcPr>
          <w:p w14:paraId="6F6CF274" w14:textId="77777777" w:rsidR="00897956" w:rsidRPr="00481D2D" w:rsidRDefault="00897956">
            <w:pPr>
              <w:pStyle w:val="TAH"/>
            </w:pPr>
          </w:p>
        </w:tc>
        <w:tc>
          <w:tcPr>
            <w:tcW w:w="1021" w:type="dxa"/>
          </w:tcPr>
          <w:p w14:paraId="419E315E" w14:textId="77777777" w:rsidR="00897956" w:rsidRPr="00481D2D" w:rsidRDefault="00897956">
            <w:pPr>
              <w:pStyle w:val="TAH"/>
            </w:pPr>
            <w:r w:rsidRPr="00481D2D">
              <w:t>Ref.</w:t>
            </w:r>
          </w:p>
        </w:tc>
        <w:tc>
          <w:tcPr>
            <w:tcW w:w="1021" w:type="dxa"/>
          </w:tcPr>
          <w:p w14:paraId="6CD8CC45" w14:textId="77777777" w:rsidR="00897956" w:rsidRPr="00481D2D" w:rsidRDefault="00897956">
            <w:pPr>
              <w:pStyle w:val="TAH"/>
            </w:pPr>
            <w:r w:rsidRPr="00481D2D">
              <w:t>RFC status</w:t>
            </w:r>
          </w:p>
        </w:tc>
        <w:tc>
          <w:tcPr>
            <w:tcW w:w="1021" w:type="dxa"/>
          </w:tcPr>
          <w:p w14:paraId="54216D33" w14:textId="77777777" w:rsidR="00897956" w:rsidRPr="00481D2D" w:rsidRDefault="00897956">
            <w:pPr>
              <w:pStyle w:val="TAH"/>
            </w:pPr>
            <w:r w:rsidRPr="00481D2D">
              <w:t>Profile status</w:t>
            </w:r>
          </w:p>
        </w:tc>
        <w:tc>
          <w:tcPr>
            <w:tcW w:w="1021" w:type="dxa"/>
          </w:tcPr>
          <w:p w14:paraId="21671A5E" w14:textId="77777777" w:rsidR="00897956" w:rsidRPr="00481D2D" w:rsidRDefault="00897956">
            <w:pPr>
              <w:pStyle w:val="TAH"/>
            </w:pPr>
            <w:r w:rsidRPr="00481D2D">
              <w:t>Ref.</w:t>
            </w:r>
          </w:p>
        </w:tc>
        <w:tc>
          <w:tcPr>
            <w:tcW w:w="1021" w:type="dxa"/>
          </w:tcPr>
          <w:p w14:paraId="0B6B3DA7" w14:textId="77777777" w:rsidR="00897956" w:rsidRPr="00481D2D" w:rsidRDefault="00897956">
            <w:pPr>
              <w:pStyle w:val="TAH"/>
            </w:pPr>
            <w:r w:rsidRPr="00481D2D">
              <w:t>RFC status</w:t>
            </w:r>
          </w:p>
        </w:tc>
        <w:tc>
          <w:tcPr>
            <w:tcW w:w="1021" w:type="dxa"/>
          </w:tcPr>
          <w:p w14:paraId="2C28D74E" w14:textId="77777777" w:rsidR="00897956" w:rsidRPr="00481D2D" w:rsidRDefault="00897956">
            <w:pPr>
              <w:pStyle w:val="TAH"/>
            </w:pPr>
            <w:r w:rsidRPr="00481D2D">
              <w:t>Profile status</w:t>
            </w:r>
          </w:p>
        </w:tc>
      </w:tr>
      <w:tr w:rsidR="00897956" w:rsidRPr="00481D2D" w14:paraId="684BA50A" w14:textId="77777777">
        <w:tc>
          <w:tcPr>
            <w:tcW w:w="851" w:type="dxa"/>
          </w:tcPr>
          <w:p w14:paraId="53C6DB33" w14:textId="77777777" w:rsidR="00897956" w:rsidRPr="00481D2D" w:rsidRDefault="00897956">
            <w:pPr>
              <w:pStyle w:val="TAL"/>
            </w:pPr>
            <w:r w:rsidRPr="00481D2D">
              <w:t>4</w:t>
            </w:r>
          </w:p>
        </w:tc>
        <w:tc>
          <w:tcPr>
            <w:tcW w:w="2665" w:type="dxa"/>
          </w:tcPr>
          <w:p w14:paraId="0ED4134A" w14:textId="77777777" w:rsidR="00897956" w:rsidRPr="00481D2D" w:rsidRDefault="00897956">
            <w:pPr>
              <w:pStyle w:val="TAL"/>
            </w:pPr>
            <w:r w:rsidRPr="00481D2D">
              <w:t>Retry-After</w:t>
            </w:r>
          </w:p>
        </w:tc>
        <w:tc>
          <w:tcPr>
            <w:tcW w:w="1021" w:type="dxa"/>
          </w:tcPr>
          <w:p w14:paraId="78F4B69A" w14:textId="77777777" w:rsidR="00897956" w:rsidRPr="00481D2D" w:rsidRDefault="00897956">
            <w:pPr>
              <w:pStyle w:val="TAL"/>
            </w:pPr>
            <w:r w:rsidRPr="00481D2D">
              <w:t>[26] 20.33</w:t>
            </w:r>
          </w:p>
        </w:tc>
        <w:tc>
          <w:tcPr>
            <w:tcW w:w="1021" w:type="dxa"/>
          </w:tcPr>
          <w:p w14:paraId="5F0E1F0A" w14:textId="77777777" w:rsidR="00897956" w:rsidRPr="00481D2D" w:rsidRDefault="00897956">
            <w:pPr>
              <w:pStyle w:val="TAL"/>
            </w:pPr>
            <w:r w:rsidRPr="00481D2D">
              <w:t>o</w:t>
            </w:r>
          </w:p>
        </w:tc>
        <w:tc>
          <w:tcPr>
            <w:tcW w:w="1021" w:type="dxa"/>
          </w:tcPr>
          <w:p w14:paraId="3BC9AE75" w14:textId="77777777" w:rsidR="00897956" w:rsidRPr="00481D2D" w:rsidRDefault="00897956">
            <w:pPr>
              <w:pStyle w:val="TAL"/>
            </w:pPr>
            <w:r w:rsidRPr="00481D2D">
              <w:t>o</w:t>
            </w:r>
          </w:p>
        </w:tc>
        <w:tc>
          <w:tcPr>
            <w:tcW w:w="1021" w:type="dxa"/>
          </w:tcPr>
          <w:p w14:paraId="43368097" w14:textId="77777777" w:rsidR="00897956" w:rsidRPr="00481D2D" w:rsidRDefault="00897956">
            <w:pPr>
              <w:pStyle w:val="TAL"/>
            </w:pPr>
            <w:r w:rsidRPr="00481D2D">
              <w:t>[26] 20.33</w:t>
            </w:r>
          </w:p>
        </w:tc>
        <w:tc>
          <w:tcPr>
            <w:tcW w:w="1021" w:type="dxa"/>
          </w:tcPr>
          <w:p w14:paraId="1CF002A4" w14:textId="77777777" w:rsidR="00897956" w:rsidRPr="00481D2D" w:rsidRDefault="00897956">
            <w:pPr>
              <w:pStyle w:val="TAL"/>
            </w:pPr>
            <w:r w:rsidRPr="00481D2D">
              <w:t>o</w:t>
            </w:r>
          </w:p>
        </w:tc>
        <w:tc>
          <w:tcPr>
            <w:tcW w:w="1021" w:type="dxa"/>
          </w:tcPr>
          <w:p w14:paraId="3EA202A1" w14:textId="77777777" w:rsidR="00897956" w:rsidRPr="00481D2D" w:rsidRDefault="00897956">
            <w:pPr>
              <w:pStyle w:val="TAL"/>
            </w:pPr>
            <w:r w:rsidRPr="00481D2D">
              <w:t>o</w:t>
            </w:r>
          </w:p>
        </w:tc>
      </w:tr>
    </w:tbl>
    <w:p w14:paraId="39076692" w14:textId="77777777" w:rsidR="00897956" w:rsidRPr="00481D2D" w:rsidRDefault="00897956"/>
    <w:p w14:paraId="6BF6C521" w14:textId="77777777" w:rsidR="00897956" w:rsidRPr="00481D2D" w:rsidRDefault="00897956">
      <w:pPr>
        <w:pStyle w:val="TH"/>
      </w:pPr>
      <w:r w:rsidRPr="00481D2D">
        <w:t>Table A.62H: Void</w:t>
      </w:r>
    </w:p>
    <w:p w14:paraId="74F577E0" w14:textId="77777777" w:rsidR="00897956" w:rsidRPr="00481D2D" w:rsidRDefault="00897956">
      <w:pPr>
        <w:keepNext/>
        <w:keepLines/>
      </w:pPr>
      <w:r w:rsidRPr="00481D2D">
        <w:t>Prerequisite A.5/9B - - MESSAGE response</w:t>
      </w:r>
    </w:p>
    <w:p w14:paraId="0804B401" w14:textId="77777777" w:rsidR="00897956" w:rsidRPr="00481D2D" w:rsidRDefault="00897956">
      <w:pPr>
        <w:keepNext/>
        <w:keepLines/>
      </w:pPr>
      <w:r w:rsidRPr="00481D2D">
        <w:t>Prerequisite: A.6/20 - - Additional for 407 (Proxy Authentication Required) response</w:t>
      </w:r>
    </w:p>
    <w:p w14:paraId="377A45EF" w14:textId="77777777" w:rsidR="00897956" w:rsidRPr="00481D2D" w:rsidRDefault="00897956">
      <w:pPr>
        <w:pStyle w:val="TH"/>
      </w:pPr>
      <w:r w:rsidRPr="00481D2D">
        <w:t>Table A.62I: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9375E69" w14:textId="77777777">
        <w:trPr>
          <w:cantSplit/>
        </w:trPr>
        <w:tc>
          <w:tcPr>
            <w:tcW w:w="851" w:type="dxa"/>
            <w:vMerge w:val="restart"/>
          </w:tcPr>
          <w:p w14:paraId="68D9A4CF" w14:textId="77777777" w:rsidR="00897956" w:rsidRPr="00481D2D" w:rsidRDefault="00897956">
            <w:pPr>
              <w:pStyle w:val="TAH"/>
            </w:pPr>
            <w:r w:rsidRPr="00481D2D">
              <w:t>Item</w:t>
            </w:r>
          </w:p>
        </w:tc>
        <w:tc>
          <w:tcPr>
            <w:tcW w:w="2665" w:type="dxa"/>
            <w:vMerge w:val="restart"/>
          </w:tcPr>
          <w:p w14:paraId="009481E1" w14:textId="77777777" w:rsidR="00897956" w:rsidRPr="00481D2D" w:rsidRDefault="00897956">
            <w:pPr>
              <w:pStyle w:val="TAH"/>
            </w:pPr>
            <w:r w:rsidRPr="00481D2D">
              <w:t>Header</w:t>
            </w:r>
            <w:r w:rsidR="00976393" w:rsidRPr="00481D2D">
              <w:t xml:space="preserve"> field</w:t>
            </w:r>
          </w:p>
        </w:tc>
        <w:tc>
          <w:tcPr>
            <w:tcW w:w="3063" w:type="dxa"/>
            <w:gridSpan w:val="3"/>
          </w:tcPr>
          <w:p w14:paraId="5C473EB2" w14:textId="77777777" w:rsidR="00897956" w:rsidRPr="00481D2D" w:rsidRDefault="00897956">
            <w:pPr>
              <w:pStyle w:val="TAH"/>
            </w:pPr>
            <w:r w:rsidRPr="00481D2D">
              <w:t>Sending</w:t>
            </w:r>
          </w:p>
        </w:tc>
        <w:tc>
          <w:tcPr>
            <w:tcW w:w="3063" w:type="dxa"/>
            <w:gridSpan w:val="3"/>
          </w:tcPr>
          <w:p w14:paraId="343D2814" w14:textId="77777777" w:rsidR="00897956" w:rsidRPr="00481D2D" w:rsidRDefault="00897956">
            <w:pPr>
              <w:pStyle w:val="TAH"/>
              <w:rPr>
                <w:b w:val="0"/>
              </w:rPr>
            </w:pPr>
            <w:r w:rsidRPr="00481D2D">
              <w:t>Receiving</w:t>
            </w:r>
          </w:p>
        </w:tc>
      </w:tr>
      <w:tr w:rsidR="00897956" w:rsidRPr="00481D2D" w14:paraId="285105BF" w14:textId="77777777">
        <w:trPr>
          <w:cantSplit/>
        </w:trPr>
        <w:tc>
          <w:tcPr>
            <w:tcW w:w="851" w:type="dxa"/>
            <w:vMerge/>
          </w:tcPr>
          <w:p w14:paraId="4C2D9F23" w14:textId="77777777" w:rsidR="00897956" w:rsidRPr="00481D2D" w:rsidRDefault="00897956">
            <w:pPr>
              <w:pStyle w:val="TAH"/>
            </w:pPr>
          </w:p>
        </w:tc>
        <w:tc>
          <w:tcPr>
            <w:tcW w:w="2665" w:type="dxa"/>
            <w:vMerge/>
          </w:tcPr>
          <w:p w14:paraId="0D3ED603" w14:textId="77777777" w:rsidR="00897956" w:rsidRPr="00481D2D" w:rsidRDefault="00897956">
            <w:pPr>
              <w:pStyle w:val="TAH"/>
            </w:pPr>
          </w:p>
        </w:tc>
        <w:tc>
          <w:tcPr>
            <w:tcW w:w="1021" w:type="dxa"/>
          </w:tcPr>
          <w:p w14:paraId="3EA4F1D4" w14:textId="77777777" w:rsidR="00897956" w:rsidRPr="00481D2D" w:rsidRDefault="00897956">
            <w:pPr>
              <w:pStyle w:val="TAH"/>
            </w:pPr>
            <w:r w:rsidRPr="00481D2D">
              <w:t>Ref.</w:t>
            </w:r>
          </w:p>
        </w:tc>
        <w:tc>
          <w:tcPr>
            <w:tcW w:w="1021" w:type="dxa"/>
          </w:tcPr>
          <w:p w14:paraId="58DE2975" w14:textId="77777777" w:rsidR="00897956" w:rsidRPr="00481D2D" w:rsidRDefault="00897956">
            <w:pPr>
              <w:pStyle w:val="TAH"/>
            </w:pPr>
            <w:r w:rsidRPr="00481D2D">
              <w:t>RFC status</w:t>
            </w:r>
          </w:p>
        </w:tc>
        <w:tc>
          <w:tcPr>
            <w:tcW w:w="1021" w:type="dxa"/>
          </w:tcPr>
          <w:p w14:paraId="5DE9465E" w14:textId="77777777" w:rsidR="00897956" w:rsidRPr="00481D2D" w:rsidRDefault="00897956">
            <w:pPr>
              <w:pStyle w:val="TAH"/>
            </w:pPr>
            <w:r w:rsidRPr="00481D2D">
              <w:t>Profile status</w:t>
            </w:r>
          </w:p>
        </w:tc>
        <w:tc>
          <w:tcPr>
            <w:tcW w:w="1021" w:type="dxa"/>
          </w:tcPr>
          <w:p w14:paraId="593D6E52" w14:textId="77777777" w:rsidR="00897956" w:rsidRPr="00481D2D" w:rsidRDefault="00897956">
            <w:pPr>
              <w:pStyle w:val="TAH"/>
            </w:pPr>
            <w:r w:rsidRPr="00481D2D">
              <w:t>Ref.</w:t>
            </w:r>
          </w:p>
        </w:tc>
        <w:tc>
          <w:tcPr>
            <w:tcW w:w="1021" w:type="dxa"/>
          </w:tcPr>
          <w:p w14:paraId="24BE2864" w14:textId="77777777" w:rsidR="00897956" w:rsidRPr="00481D2D" w:rsidRDefault="00897956">
            <w:pPr>
              <w:pStyle w:val="TAH"/>
            </w:pPr>
            <w:r w:rsidRPr="00481D2D">
              <w:t>RFC status</w:t>
            </w:r>
          </w:p>
        </w:tc>
        <w:tc>
          <w:tcPr>
            <w:tcW w:w="1021" w:type="dxa"/>
          </w:tcPr>
          <w:p w14:paraId="2E204DAF" w14:textId="77777777" w:rsidR="00897956" w:rsidRPr="00481D2D" w:rsidRDefault="00897956">
            <w:pPr>
              <w:pStyle w:val="TAH"/>
            </w:pPr>
            <w:r w:rsidRPr="00481D2D">
              <w:t>Profile status</w:t>
            </w:r>
          </w:p>
        </w:tc>
      </w:tr>
      <w:tr w:rsidR="00897956" w:rsidRPr="00481D2D" w14:paraId="04F5ECDD" w14:textId="77777777">
        <w:tc>
          <w:tcPr>
            <w:tcW w:w="851" w:type="dxa"/>
          </w:tcPr>
          <w:p w14:paraId="47563BB1" w14:textId="77777777" w:rsidR="00897956" w:rsidRPr="00481D2D" w:rsidRDefault="00897956">
            <w:pPr>
              <w:pStyle w:val="TAL"/>
            </w:pPr>
            <w:r w:rsidRPr="00481D2D">
              <w:t>3</w:t>
            </w:r>
          </w:p>
        </w:tc>
        <w:tc>
          <w:tcPr>
            <w:tcW w:w="2665" w:type="dxa"/>
          </w:tcPr>
          <w:p w14:paraId="523CBDD5" w14:textId="77777777" w:rsidR="00897956" w:rsidRPr="00481D2D" w:rsidRDefault="00897956">
            <w:pPr>
              <w:pStyle w:val="TAL"/>
            </w:pPr>
            <w:r w:rsidRPr="00481D2D">
              <w:t>Proxy-Authenticate</w:t>
            </w:r>
          </w:p>
        </w:tc>
        <w:tc>
          <w:tcPr>
            <w:tcW w:w="1021" w:type="dxa"/>
          </w:tcPr>
          <w:p w14:paraId="7F4B679F" w14:textId="77777777" w:rsidR="00897956" w:rsidRPr="00481D2D" w:rsidRDefault="00897956">
            <w:pPr>
              <w:pStyle w:val="TAL"/>
            </w:pPr>
            <w:r w:rsidRPr="00481D2D">
              <w:t>[26] 20.27</w:t>
            </w:r>
          </w:p>
        </w:tc>
        <w:tc>
          <w:tcPr>
            <w:tcW w:w="1021" w:type="dxa"/>
          </w:tcPr>
          <w:p w14:paraId="0AD33766" w14:textId="77777777" w:rsidR="00897956" w:rsidRPr="00481D2D" w:rsidRDefault="00897956">
            <w:pPr>
              <w:pStyle w:val="TAL"/>
            </w:pPr>
            <w:r w:rsidRPr="00481D2D">
              <w:t>c1</w:t>
            </w:r>
          </w:p>
        </w:tc>
        <w:tc>
          <w:tcPr>
            <w:tcW w:w="1021" w:type="dxa"/>
          </w:tcPr>
          <w:p w14:paraId="6401089D" w14:textId="77777777" w:rsidR="00897956" w:rsidRPr="00481D2D" w:rsidRDefault="00897956">
            <w:pPr>
              <w:pStyle w:val="TAL"/>
            </w:pPr>
            <w:r w:rsidRPr="00481D2D">
              <w:t>c1</w:t>
            </w:r>
          </w:p>
        </w:tc>
        <w:tc>
          <w:tcPr>
            <w:tcW w:w="1021" w:type="dxa"/>
          </w:tcPr>
          <w:p w14:paraId="16B45098" w14:textId="77777777" w:rsidR="00897956" w:rsidRPr="00481D2D" w:rsidRDefault="00897956">
            <w:pPr>
              <w:pStyle w:val="TAL"/>
            </w:pPr>
            <w:r w:rsidRPr="00481D2D">
              <w:t>[26] 20.27</w:t>
            </w:r>
          </w:p>
        </w:tc>
        <w:tc>
          <w:tcPr>
            <w:tcW w:w="1021" w:type="dxa"/>
          </w:tcPr>
          <w:p w14:paraId="1E849DBB" w14:textId="77777777" w:rsidR="00897956" w:rsidRPr="00481D2D" w:rsidRDefault="00897956">
            <w:pPr>
              <w:pStyle w:val="TAL"/>
            </w:pPr>
            <w:r w:rsidRPr="00481D2D">
              <w:t>c1</w:t>
            </w:r>
          </w:p>
        </w:tc>
        <w:tc>
          <w:tcPr>
            <w:tcW w:w="1021" w:type="dxa"/>
          </w:tcPr>
          <w:p w14:paraId="60A3BF7C" w14:textId="77777777" w:rsidR="00897956" w:rsidRPr="00481D2D" w:rsidRDefault="00897956">
            <w:pPr>
              <w:pStyle w:val="TAL"/>
            </w:pPr>
            <w:r w:rsidRPr="00481D2D">
              <w:t>c1</w:t>
            </w:r>
          </w:p>
        </w:tc>
      </w:tr>
      <w:tr w:rsidR="00897956" w:rsidRPr="00481D2D" w14:paraId="75DD23BC" w14:textId="77777777">
        <w:tc>
          <w:tcPr>
            <w:tcW w:w="851" w:type="dxa"/>
          </w:tcPr>
          <w:p w14:paraId="698C9494" w14:textId="77777777" w:rsidR="00897956" w:rsidRPr="00481D2D" w:rsidRDefault="00897956">
            <w:pPr>
              <w:pStyle w:val="TAL"/>
            </w:pPr>
            <w:r w:rsidRPr="00481D2D">
              <w:t>6</w:t>
            </w:r>
          </w:p>
        </w:tc>
        <w:tc>
          <w:tcPr>
            <w:tcW w:w="2665" w:type="dxa"/>
          </w:tcPr>
          <w:p w14:paraId="512CD7BE"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05D7608" w14:textId="77777777" w:rsidR="00897956" w:rsidRPr="00481D2D" w:rsidRDefault="00897956">
            <w:pPr>
              <w:pStyle w:val="TAL"/>
            </w:pPr>
            <w:r w:rsidRPr="00481D2D">
              <w:t>[26] 20.44</w:t>
            </w:r>
          </w:p>
        </w:tc>
        <w:tc>
          <w:tcPr>
            <w:tcW w:w="1021" w:type="dxa"/>
          </w:tcPr>
          <w:p w14:paraId="5C85DADC" w14:textId="77777777" w:rsidR="00897956" w:rsidRPr="00481D2D" w:rsidRDefault="00897956">
            <w:pPr>
              <w:pStyle w:val="TAL"/>
            </w:pPr>
            <w:r w:rsidRPr="00481D2D">
              <w:t>o</w:t>
            </w:r>
          </w:p>
        </w:tc>
        <w:tc>
          <w:tcPr>
            <w:tcW w:w="1021" w:type="dxa"/>
          </w:tcPr>
          <w:p w14:paraId="162A0E7B" w14:textId="77777777" w:rsidR="00897956" w:rsidRPr="00481D2D" w:rsidRDefault="00897956">
            <w:pPr>
              <w:pStyle w:val="TAL"/>
            </w:pPr>
            <w:r w:rsidRPr="00481D2D">
              <w:t>o</w:t>
            </w:r>
          </w:p>
        </w:tc>
        <w:tc>
          <w:tcPr>
            <w:tcW w:w="1021" w:type="dxa"/>
          </w:tcPr>
          <w:p w14:paraId="667A2F04" w14:textId="77777777" w:rsidR="00897956" w:rsidRPr="00481D2D" w:rsidRDefault="00897956">
            <w:pPr>
              <w:pStyle w:val="TAL"/>
            </w:pPr>
            <w:r w:rsidRPr="00481D2D">
              <w:t>[26] 20.44</w:t>
            </w:r>
          </w:p>
        </w:tc>
        <w:tc>
          <w:tcPr>
            <w:tcW w:w="1021" w:type="dxa"/>
          </w:tcPr>
          <w:p w14:paraId="786A9E57" w14:textId="77777777" w:rsidR="00897956" w:rsidRPr="00481D2D" w:rsidRDefault="00897956">
            <w:pPr>
              <w:pStyle w:val="TAL"/>
            </w:pPr>
            <w:r w:rsidRPr="00481D2D">
              <w:t>o</w:t>
            </w:r>
          </w:p>
        </w:tc>
        <w:tc>
          <w:tcPr>
            <w:tcW w:w="1021" w:type="dxa"/>
          </w:tcPr>
          <w:p w14:paraId="2D497368" w14:textId="77777777" w:rsidR="00897956" w:rsidRPr="00481D2D" w:rsidRDefault="00897956">
            <w:pPr>
              <w:pStyle w:val="TAL"/>
            </w:pPr>
            <w:r w:rsidRPr="00481D2D">
              <w:t>o</w:t>
            </w:r>
          </w:p>
        </w:tc>
      </w:tr>
      <w:tr w:rsidR="00897956" w:rsidRPr="00481D2D" w14:paraId="0028966C" w14:textId="77777777">
        <w:trPr>
          <w:cantSplit/>
        </w:trPr>
        <w:tc>
          <w:tcPr>
            <w:tcW w:w="9642" w:type="dxa"/>
            <w:gridSpan w:val="8"/>
          </w:tcPr>
          <w:p w14:paraId="3FB0E406"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301F515A" w14:textId="77777777" w:rsidR="00897956" w:rsidRPr="00481D2D" w:rsidRDefault="00897956"/>
    <w:p w14:paraId="3C80B24E" w14:textId="77777777" w:rsidR="00300F8B" w:rsidRPr="00481D2D" w:rsidRDefault="00300F8B" w:rsidP="00247C37">
      <w:pPr>
        <w:pStyle w:val="TH"/>
      </w:pPr>
      <w:r w:rsidRPr="00481D2D">
        <w:t xml:space="preserve">Table A.62IA: </w:t>
      </w:r>
      <w:r w:rsidR="000055C5" w:rsidRPr="00481D2D">
        <w:t>Void</w:t>
      </w:r>
    </w:p>
    <w:p w14:paraId="30451C93" w14:textId="77777777" w:rsidR="00897956" w:rsidRPr="00481D2D" w:rsidRDefault="00897956">
      <w:pPr>
        <w:keepNext/>
        <w:keepLines/>
      </w:pPr>
      <w:r w:rsidRPr="00481D2D">
        <w:t>Prerequisite A.5/9B - - MESSAGE response</w:t>
      </w:r>
    </w:p>
    <w:p w14:paraId="6665FCC1" w14:textId="77777777" w:rsidR="00897956" w:rsidRPr="00481D2D" w:rsidRDefault="00897956">
      <w:pPr>
        <w:keepNext/>
        <w:keepLines/>
      </w:pPr>
      <w:r w:rsidRPr="00481D2D">
        <w:t>Prerequisite: A.6/25 - - Additional for 415 (Unsupported Media Type) response</w:t>
      </w:r>
    </w:p>
    <w:p w14:paraId="719E71A5" w14:textId="77777777" w:rsidR="00897956" w:rsidRPr="00481D2D" w:rsidRDefault="00897956">
      <w:pPr>
        <w:pStyle w:val="TH"/>
      </w:pPr>
      <w:r w:rsidRPr="00481D2D">
        <w:t>Table A.62J: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D39E186" w14:textId="77777777">
        <w:trPr>
          <w:cantSplit/>
        </w:trPr>
        <w:tc>
          <w:tcPr>
            <w:tcW w:w="851" w:type="dxa"/>
            <w:vMerge w:val="restart"/>
          </w:tcPr>
          <w:p w14:paraId="667AB89B" w14:textId="77777777" w:rsidR="00897956" w:rsidRPr="00481D2D" w:rsidRDefault="00897956">
            <w:pPr>
              <w:pStyle w:val="TAH"/>
            </w:pPr>
            <w:r w:rsidRPr="00481D2D">
              <w:t>Item</w:t>
            </w:r>
          </w:p>
        </w:tc>
        <w:tc>
          <w:tcPr>
            <w:tcW w:w="2665" w:type="dxa"/>
            <w:vMerge w:val="restart"/>
          </w:tcPr>
          <w:p w14:paraId="0D090148" w14:textId="77777777" w:rsidR="00897956" w:rsidRPr="00481D2D" w:rsidRDefault="00897956">
            <w:pPr>
              <w:pStyle w:val="TAH"/>
            </w:pPr>
            <w:r w:rsidRPr="00481D2D">
              <w:t>Header</w:t>
            </w:r>
            <w:r w:rsidR="00976393" w:rsidRPr="00481D2D">
              <w:t xml:space="preserve"> field</w:t>
            </w:r>
          </w:p>
        </w:tc>
        <w:tc>
          <w:tcPr>
            <w:tcW w:w="3063" w:type="dxa"/>
            <w:gridSpan w:val="3"/>
          </w:tcPr>
          <w:p w14:paraId="2D82DB02" w14:textId="77777777" w:rsidR="00897956" w:rsidRPr="00481D2D" w:rsidRDefault="00897956">
            <w:pPr>
              <w:pStyle w:val="TAH"/>
            </w:pPr>
            <w:r w:rsidRPr="00481D2D">
              <w:t>Sending</w:t>
            </w:r>
          </w:p>
        </w:tc>
        <w:tc>
          <w:tcPr>
            <w:tcW w:w="3063" w:type="dxa"/>
            <w:gridSpan w:val="3"/>
          </w:tcPr>
          <w:p w14:paraId="1018A9E1" w14:textId="77777777" w:rsidR="00897956" w:rsidRPr="00481D2D" w:rsidRDefault="00897956">
            <w:pPr>
              <w:pStyle w:val="TAH"/>
              <w:rPr>
                <w:b w:val="0"/>
              </w:rPr>
            </w:pPr>
            <w:r w:rsidRPr="00481D2D">
              <w:t>Receiving</w:t>
            </w:r>
          </w:p>
        </w:tc>
      </w:tr>
      <w:tr w:rsidR="00897956" w:rsidRPr="00481D2D" w14:paraId="7CEC2959" w14:textId="77777777">
        <w:trPr>
          <w:cantSplit/>
        </w:trPr>
        <w:tc>
          <w:tcPr>
            <w:tcW w:w="851" w:type="dxa"/>
            <w:vMerge/>
          </w:tcPr>
          <w:p w14:paraId="508DA1C7" w14:textId="77777777" w:rsidR="00897956" w:rsidRPr="00481D2D" w:rsidRDefault="00897956">
            <w:pPr>
              <w:pStyle w:val="TAH"/>
            </w:pPr>
          </w:p>
        </w:tc>
        <w:tc>
          <w:tcPr>
            <w:tcW w:w="2665" w:type="dxa"/>
            <w:vMerge/>
          </w:tcPr>
          <w:p w14:paraId="64842FCC" w14:textId="77777777" w:rsidR="00897956" w:rsidRPr="00481D2D" w:rsidRDefault="00897956">
            <w:pPr>
              <w:pStyle w:val="TAH"/>
            </w:pPr>
          </w:p>
        </w:tc>
        <w:tc>
          <w:tcPr>
            <w:tcW w:w="1021" w:type="dxa"/>
          </w:tcPr>
          <w:p w14:paraId="3E2AA384" w14:textId="77777777" w:rsidR="00897956" w:rsidRPr="00481D2D" w:rsidRDefault="00897956">
            <w:pPr>
              <w:pStyle w:val="TAH"/>
            </w:pPr>
            <w:r w:rsidRPr="00481D2D">
              <w:t>Ref.</w:t>
            </w:r>
          </w:p>
        </w:tc>
        <w:tc>
          <w:tcPr>
            <w:tcW w:w="1021" w:type="dxa"/>
          </w:tcPr>
          <w:p w14:paraId="04CFC2D8" w14:textId="77777777" w:rsidR="00897956" w:rsidRPr="00481D2D" w:rsidRDefault="00897956">
            <w:pPr>
              <w:pStyle w:val="TAH"/>
            </w:pPr>
            <w:r w:rsidRPr="00481D2D">
              <w:t>RFC status</w:t>
            </w:r>
          </w:p>
        </w:tc>
        <w:tc>
          <w:tcPr>
            <w:tcW w:w="1021" w:type="dxa"/>
          </w:tcPr>
          <w:p w14:paraId="31727B50" w14:textId="77777777" w:rsidR="00897956" w:rsidRPr="00481D2D" w:rsidRDefault="00897956">
            <w:pPr>
              <w:pStyle w:val="TAH"/>
            </w:pPr>
            <w:r w:rsidRPr="00481D2D">
              <w:t>Profile status</w:t>
            </w:r>
          </w:p>
        </w:tc>
        <w:tc>
          <w:tcPr>
            <w:tcW w:w="1021" w:type="dxa"/>
          </w:tcPr>
          <w:p w14:paraId="0FF1714D" w14:textId="77777777" w:rsidR="00897956" w:rsidRPr="00481D2D" w:rsidRDefault="00897956">
            <w:pPr>
              <w:pStyle w:val="TAH"/>
            </w:pPr>
            <w:r w:rsidRPr="00481D2D">
              <w:t>Ref.</w:t>
            </w:r>
          </w:p>
        </w:tc>
        <w:tc>
          <w:tcPr>
            <w:tcW w:w="1021" w:type="dxa"/>
          </w:tcPr>
          <w:p w14:paraId="3C944428" w14:textId="77777777" w:rsidR="00897956" w:rsidRPr="00481D2D" w:rsidRDefault="00897956">
            <w:pPr>
              <w:pStyle w:val="TAH"/>
            </w:pPr>
            <w:r w:rsidRPr="00481D2D">
              <w:t>RFC status</w:t>
            </w:r>
          </w:p>
        </w:tc>
        <w:tc>
          <w:tcPr>
            <w:tcW w:w="1021" w:type="dxa"/>
          </w:tcPr>
          <w:p w14:paraId="1F077A51" w14:textId="77777777" w:rsidR="00897956" w:rsidRPr="00481D2D" w:rsidRDefault="00897956">
            <w:pPr>
              <w:pStyle w:val="TAH"/>
            </w:pPr>
            <w:r w:rsidRPr="00481D2D">
              <w:t>Profile status</w:t>
            </w:r>
          </w:p>
        </w:tc>
      </w:tr>
      <w:tr w:rsidR="00897956" w:rsidRPr="00481D2D" w14:paraId="597F1CA0" w14:textId="77777777">
        <w:tc>
          <w:tcPr>
            <w:tcW w:w="851" w:type="dxa"/>
          </w:tcPr>
          <w:p w14:paraId="0AFB36D1" w14:textId="77777777" w:rsidR="00897956" w:rsidRPr="00481D2D" w:rsidRDefault="00897956">
            <w:pPr>
              <w:pStyle w:val="TAL"/>
            </w:pPr>
            <w:r w:rsidRPr="00481D2D">
              <w:t>1</w:t>
            </w:r>
          </w:p>
        </w:tc>
        <w:tc>
          <w:tcPr>
            <w:tcW w:w="2665" w:type="dxa"/>
          </w:tcPr>
          <w:p w14:paraId="6272B096" w14:textId="77777777" w:rsidR="00897956" w:rsidRPr="00481D2D" w:rsidRDefault="00897956">
            <w:pPr>
              <w:pStyle w:val="TAL"/>
            </w:pPr>
            <w:r w:rsidRPr="00481D2D">
              <w:t>Accept</w:t>
            </w:r>
          </w:p>
        </w:tc>
        <w:tc>
          <w:tcPr>
            <w:tcW w:w="1021" w:type="dxa"/>
          </w:tcPr>
          <w:p w14:paraId="64ED6154" w14:textId="77777777" w:rsidR="00897956" w:rsidRPr="00481D2D" w:rsidRDefault="00897956">
            <w:pPr>
              <w:pStyle w:val="TAL"/>
            </w:pPr>
            <w:r w:rsidRPr="00481D2D">
              <w:t>[26] 20.1</w:t>
            </w:r>
          </w:p>
        </w:tc>
        <w:tc>
          <w:tcPr>
            <w:tcW w:w="1021" w:type="dxa"/>
          </w:tcPr>
          <w:p w14:paraId="01BBB081" w14:textId="77777777" w:rsidR="00897956" w:rsidRPr="00481D2D" w:rsidRDefault="00897956">
            <w:pPr>
              <w:pStyle w:val="TAL"/>
            </w:pPr>
            <w:r w:rsidRPr="00481D2D">
              <w:t>o.1</w:t>
            </w:r>
          </w:p>
        </w:tc>
        <w:tc>
          <w:tcPr>
            <w:tcW w:w="1021" w:type="dxa"/>
          </w:tcPr>
          <w:p w14:paraId="186F084D" w14:textId="77777777" w:rsidR="00897956" w:rsidRPr="00481D2D" w:rsidRDefault="00897956">
            <w:pPr>
              <w:pStyle w:val="TAL"/>
            </w:pPr>
            <w:r w:rsidRPr="00481D2D">
              <w:t>o.1</w:t>
            </w:r>
          </w:p>
        </w:tc>
        <w:tc>
          <w:tcPr>
            <w:tcW w:w="1021" w:type="dxa"/>
          </w:tcPr>
          <w:p w14:paraId="769E37BB" w14:textId="77777777" w:rsidR="00897956" w:rsidRPr="00481D2D" w:rsidRDefault="00897956">
            <w:pPr>
              <w:pStyle w:val="TAL"/>
            </w:pPr>
            <w:r w:rsidRPr="00481D2D">
              <w:t>[26] 20.1</w:t>
            </w:r>
          </w:p>
        </w:tc>
        <w:tc>
          <w:tcPr>
            <w:tcW w:w="1021" w:type="dxa"/>
          </w:tcPr>
          <w:p w14:paraId="2ECCF5E6" w14:textId="77777777" w:rsidR="00897956" w:rsidRPr="00481D2D" w:rsidRDefault="00897956">
            <w:pPr>
              <w:pStyle w:val="TAL"/>
            </w:pPr>
            <w:r w:rsidRPr="00481D2D">
              <w:t>m</w:t>
            </w:r>
          </w:p>
        </w:tc>
        <w:tc>
          <w:tcPr>
            <w:tcW w:w="1021" w:type="dxa"/>
          </w:tcPr>
          <w:p w14:paraId="080240DD" w14:textId="77777777" w:rsidR="00897956" w:rsidRPr="00481D2D" w:rsidRDefault="00897956">
            <w:pPr>
              <w:pStyle w:val="TAL"/>
            </w:pPr>
            <w:r w:rsidRPr="00481D2D">
              <w:t>m</w:t>
            </w:r>
          </w:p>
        </w:tc>
      </w:tr>
      <w:tr w:rsidR="00897956" w:rsidRPr="00481D2D" w14:paraId="4C96E607" w14:textId="77777777">
        <w:tc>
          <w:tcPr>
            <w:tcW w:w="851" w:type="dxa"/>
          </w:tcPr>
          <w:p w14:paraId="7C7A04C2" w14:textId="77777777" w:rsidR="00897956" w:rsidRPr="00481D2D" w:rsidRDefault="00897956">
            <w:pPr>
              <w:pStyle w:val="TAL"/>
            </w:pPr>
            <w:r w:rsidRPr="00481D2D">
              <w:t>2</w:t>
            </w:r>
          </w:p>
        </w:tc>
        <w:tc>
          <w:tcPr>
            <w:tcW w:w="2665" w:type="dxa"/>
          </w:tcPr>
          <w:p w14:paraId="7015701F" w14:textId="77777777" w:rsidR="00897956" w:rsidRPr="00481D2D" w:rsidRDefault="00897956">
            <w:pPr>
              <w:pStyle w:val="TAL"/>
            </w:pPr>
            <w:r w:rsidRPr="00481D2D">
              <w:t>Accept-Encoding</w:t>
            </w:r>
          </w:p>
        </w:tc>
        <w:tc>
          <w:tcPr>
            <w:tcW w:w="1021" w:type="dxa"/>
          </w:tcPr>
          <w:p w14:paraId="017B59F7" w14:textId="77777777" w:rsidR="00897956" w:rsidRPr="00481D2D" w:rsidRDefault="00897956">
            <w:pPr>
              <w:pStyle w:val="TAL"/>
            </w:pPr>
            <w:r w:rsidRPr="00481D2D">
              <w:t>[26] 20.2</w:t>
            </w:r>
          </w:p>
        </w:tc>
        <w:tc>
          <w:tcPr>
            <w:tcW w:w="1021" w:type="dxa"/>
          </w:tcPr>
          <w:p w14:paraId="74370037" w14:textId="77777777" w:rsidR="00897956" w:rsidRPr="00481D2D" w:rsidRDefault="00897956">
            <w:pPr>
              <w:pStyle w:val="TAL"/>
            </w:pPr>
            <w:r w:rsidRPr="00481D2D">
              <w:t>o.1</w:t>
            </w:r>
          </w:p>
        </w:tc>
        <w:tc>
          <w:tcPr>
            <w:tcW w:w="1021" w:type="dxa"/>
          </w:tcPr>
          <w:p w14:paraId="7D10339E" w14:textId="77777777" w:rsidR="00897956" w:rsidRPr="00481D2D" w:rsidRDefault="00897956">
            <w:pPr>
              <w:pStyle w:val="TAL"/>
            </w:pPr>
            <w:r w:rsidRPr="00481D2D">
              <w:t>o.1</w:t>
            </w:r>
          </w:p>
        </w:tc>
        <w:tc>
          <w:tcPr>
            <w:tcW w:w="1021" w:type="dxa"/>
          </w:tcPr>
          <w:p w14:paraId="71992084" w14:textId="77777777" w:rsidR="00897956" w:rsidRPr="00481D2D" w:rsidRDefault="00897956">
            <w:pPr>
              <w:pStyle w:val="TAL"/>
            </w:pPr>
            <w:r w:rsidRPr="00481D2D">
              <w:t>[26] 20.2</w:t>
            </w:r>
          </w:p>
        </w:tc>
        <w:tc>
          <w:tcPr>
            <w:tcW w:w="1021" w:type="dxa"/>
          </w:tcPr>
          <w:p w14:paraId="1A816C5B" w14:textId="77777777" w:rsidR="00897956" w:rsidRPr="00481D2D" w:rsidRDefault="00897956">
            <w:pPr>
              <w:pStyle w:val="TAL"/>
            </w:pPr>
            <w:r w:rsidRPr="00481D2D">
              <w:t>m</w:t>
            </w:r>
          </w:p>
        </w:tc>
        <w:tc>
          <w:tcPr>
            <w:tcW w:w="1021" w:type="dxa"/>
          </w:tcPr>
          <w:p w14:paraId="72269108" w14:textId="77777777" w:rsidR="00897956" w:rsidRPr="00481D2D" w:rsidRDefault="00897956">
            <w:pPr>
              <w:pStyle w:val="TAL"/>
            </w:pPr>
            <w:r w:rsidRPr="00481D2D">
              <w:t>m</w:t>
            </w:r>
          </w:p>
        </w:tc>
      </w:tr>
      <w:tr w:rsidR="00897956" w:rsidRPr="00481D2D" w14:paraId="5C9C4780" w14:textId="77777777">
        <w:tc>
          <w:tcPr>
            <w:tcW w:w="851" w:type="dxa"/>
          </w:tcPr>
          <w:p w14:paraId="540379C7" w14:textId="77777777" w:rsidR="00897956" w:rsidRPr="00481D2D" w:rsidRDefault="00897956">
            <w:pPr>
              <w:pStyle w:val="TAL"/>
            </w:pPr>
            <w:r w:rsidRPr="00481D2D">
              <w:t>3</w:t>
            </w:r>
          </w:p>
        </w:tc>
        <w:tc>
          <w:tcPr>
            <w:tcW w:w="2665" w:type="dxa"/>
          </w:tcPr>
          <w:p w14:paraId="24639BF7" w14:textId="77777777" w:rsidR="00897956" w:rsidRPr="00481D2D" w:rsidRDefault="00897956">
            <w:pPr>
              <w:pStyle w:val="TAL"/>
            </w:pPr>
            <w:r w:rsidRPr="00481D2D">
              <w:t>Accept-Language</w:t>
            </w:r>
          </w:p>
        </w:tc>
        <w:tc>
          <w:tcPr>
            <w:tcW w:w="1021" w:type="dxa"/>
          </w:tcPr>
          <w:p w14:paraId="1C630FF3" w14:textId="77777777" w:rsidR="00897956" w:rsidRPr="00481D2D" w:rsidRDefault="00897956">
            <w:pPr>
              <w:pStyle w:val="TAL"/>
            </w:pPr>
            <w:r w:rsidRPr="00481D2D">
              <w:t>[26] 20.3</w:t>
            </w:r>
          </w:p>
        </w:tc>
        <w:tc>
          <w:tcPr>
            <w:tcW w:w="1021" w:type="dxa"/>
          </w:tcPr>
          <w:p w14:paraId="1F67A01E" w14:textId="77777777" w:rsidR="00897956" w:rsidRPr="00481D2D" w:rsidRDefault="00897956">
            <w:pPr>
              <w:pStyle w:val="TAL"/>
            </w:pPr>
            <w:r w:rsidRPr="00481D2D">
              <w:t>o.1</w:t>
            </w:r>
          </w:p>
        </w:tc>
        <w:tc>
          <w:tcPr>
            <w:tcW w:w="1021" w:type="dxa"/>
          </w:tcPr>
          <w:p w14:paraId="65765345" w14:textId="77777777" w:rsidR="00897956" w:rsidRPr="00481D2D" w:rsidRDefault="00897956">
            <w:pPr>
              <w:pStyle w:val="TAL"/>
            </w:pPr>
            <w:r w:rsidRPr="00481D2D">
              <w:t>o.1</w:t>
            </w:r>
          </w:p>
        </w:tc>
        <w:tc>
          <w:tcPr>
            <w:tcW w:w="1021" w:type="dxa"/>
          </w:tcPr>
          <w:p w14:paraId="07657D00" w14:textId="77777777" w:rsidR="00897956" w:rsidRPr="00481D2D" w:rsidRDefault="00897956">
            <w:pPr>
              <w:pStyle w:val="TAL"/>
            </w:pPr>
            <w:r w:rsidRPr="00481D2D">
              <w:t>[26] 20.3</w:t>
            </w:r>
          </w:p>
        </w:tc>
        <w:tc>
          <w:tcPr>
            <w:tcW w:w="1021" w:type="dxa"/>
          </w:tcPr>
          <w:p w14:paraId="5B7910EF" w14:textId="77777777" w:rsidR="00897956" w:rsidRPr="00481D2D" w:rsidRDefault="00897956">
            <w:pPr>
              <w:pStyle w:val="TAL"/>
            </w:pPr>
            <w:r w:rsidRPr="00481D2D">
              <w:t>m</w:t>
            </w:r>
          </w:p>
        </w:tc>
        <w:tc>
          <w:tcPr>
            <w:tcW w:w="1021" w:type="dxa"/>
          </w:tcPr>
          <w:p w14:paraId="4E8B99E8" w14:textId="77777777" w:rsidR="00897956" w:rsidRPr="00481D2D" w:rsidRDefault="00897956">
            <w:pPr>
              <w:pStyle w:val="TAL"/>
            </w:pPr>
            <w:r w:rsidRPr="00481D2D">
              <w:t>m</w:t>
            </w:r>
          </w:p>
        </w:tc>
      </w:tr>
      <w:tr w:rsidR="00897956" w:rsidRPr="00481D2D" w14:paraId="48281579" w14:textId="77777777">
        <w:trPr>
          <w:cantSplit/>
        </w:trPr>
        <w:tc>
          <w:tcPr>
            <w:tcW w:w="9642" w:type="dxa"/>
            <w:gridSpan w:val="8"/>
          </w:tcPr>
          <w:p w14:paraId="726FDAC1" w14:textId="77777777" w:rsidR="00897956" w:rsidRPr="00481D2D" w:rsidRDefault="00897956">
            <w:pPr>
              <w:pStyle w:val="TAN"/>
            </w:pPr>
            <w:r w:rsidRPr="00481D2D">
              <w:t>o.1</w:t>
            </w:r>
            <w:r w:rsidRPr="00481D2D">
              <w:tab/>
              <w:t>At least one of these capabilities is supported.</w:t>
            </w:r>
          </w:p>
        </w:tc>
      </w:tr>
    </w:tbl>
    <w:p w14:paraId="44CCAA6F" w14:textId="77777777" w:rsidR="00897956" w:rsidRPr="00481D2D" w:rsidRDefault="00897956"/>
    <w:p w14:paraId="7AB3383E" w14:textId="77777777" w:rsidR="00334A21" w:rsidRPr="00481D2D" w:rsidRDefault="00334A21" w:rsidP="00334A21">
      <w:pPr>
        <w:keepNext/>
        <w:keepLines/>
      </w:pPr>
      <w:r w:rsidRPr="00481D2D">
        <w:t>Prerequisite A.5/9B - - MESSAGE response</w:t>
      </w:r>
    </w:p>
    <w:p w14:paraId="48818D25" w14:textId="77777777" w:rsidR="00334A21" w:rsidRPr="00481D2D" w:rsidRDefault="00334A21" w:rsidP="00334A21">
      <w:pPr>
        <w:keepNext/>
        <w:keepLines/>
      </w:pPr>
      <w:r w:rsidRPr="00481D2D">
        <w:t>Prerequisite: A.6/26A - - Additional for 417 (Unknown Resource-Priority) response</w:t>
      </w:r>
    </w:p>
    <w:p w14:paraId="2D10B090" w14:textId="77777777" w:rsidR="00334A21" w:rsidRPr="00481D2D" w:rsidRDefault="00334A21" w:rsidP="00334A21">
      <w:pPr>
        <w:pStyle w:val="TH"/>
      </w:pPr>
      <w:r w:rsidRPr="00481D2D">
        <w:t>Table A.62J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16A98CBA" w14:textId="77777777">
        <w:trPr>
          <w:cantSplit/>
        </w:trPr>
        <w:tc>
          <w:tcPr>
            <w:tcW w:w="851" w:type="dxa"/>
            <w:vMerge w:val="restart"/>
          </w:tcPr>
          <w:p w14:paraId="74526245" w14:textId="77777777" w:rsidR="00334A21" w:rsidRPr="00481D2D" w:rsidRDefault="00334A21" w:rsidP="00334A21">
            <w:pPr>
              <w:pStyle w:val="TAH"/>
            </w:pPr>
            <w:r w:rsidRPr="00481D2D">
              <w:t>Item</w:t>
            </w:r>
          </w:p>
        </w:tc>
        <w:tc>
          <w:tcPr>
            <w:tcW w:w="2665" w:type="dxa"/>
            <w:vMerge w:val="restart"/>
          </w:tcPr>
          <w:p w14:paraId="1790E8BB" w14:textId="77777777" w:rsidR="00334A21" w:rsidRPr="00481D2D" w:rsidRDefault="00334A21" w:rsidP="00334A21">
            <w:pPr>
              <w:pStyle w:val="TAH"/>
            </w:pPr>
            <w:r w:rsidRPr="00481D2D">
              <w:t>Header</w:t>
            </w:r>
            <w:r w:rsidR="00976393" w:rsidRPr="00481D2D">
              <w:t xml:space="preserve"> field</w:t>
            </w:r>
          </w:p>
        </w:tc>
        <w:tc>
          <w:tcPr>
            <w:tcW w:w="3063" w:type="dxa"/>
            <w:gridSpan w:val="3"/>
          </w:tcPr>
          <w:p w14:paraId="2D3D048F" w14:textId="77777777" w:rsidR="00334A21" w:rsidRPr="00481D2D" w:rsidRDefault="00334A21" w:rsidP="00334A21">
            <w:pPr>
              <w:pStyle w:val="TAH"/>
            </w:pPr>
            <w:r w:rsidRPr="00481D2D">
              <w:t>Sending</w:t>
            </w:r>
          </w:p>
        </w:tc>
        <w:tc>
          <w:tcPr>
            <w:tcW w:w="3063" w:type="dxa"/>
            <w:gridSpan w:val="3"/>
          </w:tcPr>
          <w:p w14:paraId="18E4A563" w14:textId="77777777" w:rsidR="00334A21" w:rsidRPr="00481D2D" w:rsidRDefault="00334A21" w:rsidP="00334A21">
            <w:pPr>
              <w:pStyle w:val="TAH"/>
              <w:rPr>
                <w:b w:val="0"/>
              </w:rPr>
            </w:pPr>
            <w:r w:rsidRPr="00481D2D">
              <w:t>Receiving</w:t>
            </w:r>
          </w:p>
        </w:tc>
      </w:tr>
      <w:tr w:rsidR="00334A21" w:rsidRPr="00481D2D" w14:paraId="12CCF669" w14:textId="77777777">
        <w:trPr>
          <w:cantSplit/>
        </w:trPr>
        <w:tc>
          <w:tcPr>
            <w:tcW w:w="851" w:type="dxa"/>
            <w:vMerge/>
          </w:tcPr>
          <w:p w14:paraId="0188732C" w14:textId="77777777" w:rsidR="00334A21" w:rsidRPr="00481D2D" w:rsidRDefault="00334A21" w:rsidP="00334A21">
            <w:pPr>
              <w:pStyle w:val="TAH"/>
            </w:pPr>
          </w:p>
        </w:tc>
        <w:tc>
          <w:tcPr>
            <w:tcW w:w="2665" w:type="dxa"/>
            <w:vMerge/>
          </w:tcPr>
          <w:p w14:paraId="6AB709EA" w14:textId="77777777" w:rsidR="00334A21" w:rsidRPr="00481D2D" w:rsidRDefault="00334A21" w:rsidP="00334A21">
            <w:pPr>
              <w:pStyle w:val="TAH"/>
            </w:pPr>
          </w:p>
        </w:tc>
        <w:tc>
          <w:tcPr>
            <w:tcW w:w="1021" w:type="dxa"/>
          </w:tcPr>
          <w:p w14:paraId="0B045949" w14:textId="77777777" w:rsidR="00334A21" w:rsidRPr="00481D2D" w:rsidRDefault="00334A21" w:rsidP="00334A21">
            <w:pPr>
              <w:pStyle w:val="TAH"/>
            </w:pPr>
            <w:r w:rsidRPr="00481D2D">
              <w:t>Ref.</w:t>
            </w:r>
          </w:p>
        </w:tc>
        <w:tc>
          <w:tcPr>
            <w:tcW w:w="1021" w:type="dxa"/>
          </w:tcPr>
          <w:p w14:paraId="40E20D73" w14:textId="77777777" w:rsidR="00334A21" w:rsidRPr="00481D2D" w:rsidRDefault="00334A21" w:rsidP="00334A21">
            <w:pPr>
              <w:pStyle w:val="TAH"/>
            </w:pPr>
            <w:r w:rsidRPr="00481D2D">
              <w:t>RFC status</w:t>
            </w:r>
          </w:p>
        </w:tc>
        <w:tc>
          <w:tcPr>
            <w:tcW w:w="1021" w:type="dxa"/>
          </w:tcPr>
          <w:p w14:paraId="3B2ADD01" w14:textId="77777777" w:rsidR="00334A21" w:rsidRPr="00481D2D" w:rsidRDefault="00334A21" w:rsidP="00334A21">
            <w:pPr>
              <w:pStyle w:val="TAH"/>
            </w:pPr>
            <w:r w:rsidRPr="00481D2D">
              <w:t>Profile status</w:t>
            </w:r>
          </w:p>
        </w:tc>
        <w:tc>
          <w:tcPr>
            <w:tcW w:w="1021" w:type="dxa"/>
          </w:tcPr>
          <w:p w14:paraId="766D3C3D" w14:textId="77777777" w:rsidR="00334A21" w:rsidRPr="00481D2D" w:rsidRDefault="00334A21" w:rsidP="00334A21">
            <w:pPr>
              <w:pStyle w:val="TAH"/>
            </w:pPr>
            <w:r w:rsidRPr="00481D2D">
              <w:t>Ref.</w:t>
            </w:r>
          </w:p>
        </w:tc>
        <w:tc>
          <w:tcPr>
            <w:tcW w:w="1021" w:type="dxa"/>
          </w:tcPr>
          <w:p w14:paraId="57ACD7EF" w14:textId="77777777" w:rsidR="00334A21" w:rsidRPr="00481D2D" w:rsidRDefault="00334A21" w:rsidP="00334A21">
            <w:pPr>
              <w:pStyle w:val="TAH"/>
            </w:pPr>
            <w:r w:rsidRPr="00481D2D">
              <w:t>RFC status</w:t>
            </w:r>
          </w:p>
        </w:tc>
        <w:tc>
          <w:tcPr>
            <w:tcW w:w="1021" w:type="dxa"/>
          </w:tcPr>
          <w:p w14:paraId="1CE4DBB2" w14:textId="77777777" w:rsidR="00334A21" w:rsidRPr="00481D2D" w:rsidRDefault="00334A21" w:rsidP="00334A21">
            <w:pPr>
              <w:pStyle w:val="TAH"/>
            </w:pPr>
            <w:r w:rsidRPr="00481D2D">
              <w:t>Profile status</w:t>
            </w:r>
          </w:p>
        </w:tc>
      </w:tr>
      <w:tr w:rsidR="00334A21" w:rsidRPr="00481D2D" w14:paraId="4600F35E" w14:textId="77777777">
        <w:tc>
          <w:tcPr>
            <w:tcW w:w="851" w:type="dxa"/>
          </w:tcPr>
          <w:p w14:paraId="5C15DD34" w14:textId="77777777" w:rsidR="00334A21" w:rsidRPr="00481D2D" w:rsidRDefault="00334A21" w:rsidP="00334A21">
            <w:pPr>
              <w:pStyle w:val="TAL"/>
            </w:pPr>
            <w:r w:rsidRPr="00481D2D">
              <w:t>1</w:t>
            </w:r>
          </w:p>
        </w:tc>
        <w:tc>
          <w:tcPr>
            <w:tcW w:w="2665" w:type="dxa"/>
          </w:tcPr>
          <w:p w14:paraId="4DD40389" w14:textId="77777777" w:rsidR="00334A21" w:rsidRPr="00481D2D" w:rsidRDefault="00334A21" w:rsidP="00334A21">
            <w:pPr>
              <w:pStyle w:val="TAL"/>
            </w:pPr>
            <w:r w:rsidRPr="00481D2D">
              <w:t>Accept-Resource-Priority</w:t>
            </w:r>
          </w:p>
        </w:tc>
        <w:tc>
          <w:tcPr>
            <w:tcW w:w="1021" w:type="dxa"/>
          </w:tcPr>
          <w:p w14:paraId="59986AF8" w14:textId="77777777" w:rsidR="00334A21" w:rsidRPr="00481D2D" w:rsidRDefault="00AE232F" w:rsidP="00334A21">
            <w:pPr>
              <w:pStyle w:val="TAL"/>
            </w:pPr>
            <w:r w:rsidRPr="00481D2D">
              <w:t>[116</w:t>
            </w:r>
            <w:r w:rsidR="00334A21" w:rsidRPr="00481D2D">
              <w:t>] 3.2</w:t>
            </w:r>
          </w:p>
        </w:tc>
        <w:tc>
          <w:tcPr>
            <w:tcW w:w="1021" w:type="dxa"/>
          </w:tcPr>
          <w:p w14:paraId="474CA1E2" w14:textId="77777777" w:rsidR="00334A21" w:rsidRPr="00481D2D" w:rsidRDefault="00334A21" w:rsidP="00334A21">
            <w:pPr>
              <w:pStyle w:val="TAL"/>
            </w:pPr>
            <w:r w:rsidRPr="00481D2D">
              <w:t>c1</w:t>
            </w:r>
          </w:p>
        </w:tc>
        <w:tc>
          <w:tcPr>
            <w:tcW w:w="1021" w:type="dxa"/>
          </w:tcPr>
          <w:p w14:paraId="61EB2341" w14:textId="77777777" w:rsidR="00334A21" w:rsidRPr="00481D2D" w:rsidRDefault="00334A21" w:rsidP="00334A21">
            <w:pPr>
              <w:pStyle w:val="TAL"/>
            </w:pPr>
            <w:r w:rsidRPr="00481D2D">
              <w:t>c1</w:t>
            </w:r>
          </w:p>
        </w:tc>
        <w:tc>
          <w:tcPr>
            <w:tcW w:w="1021" w:type="dxa"/>
          </w:tcPr>
          <w:p w14:paraId="14B471BF" w14:textId="77777777" w:rsidR="00334A21" w:rsidRPr="00481D2D" w:rsidRDefault="00AE232F" w:rsidP="00334A21">
            <w:pPr>
              <w:pStyle w:val="TAL"/>
            </w:pPr>
            <w:r w:rsidRPr="00481D2D">
              <w:t>[116</w:t>
            </w:r>
            <w:r w:rsidR="00334A21" w:rsidRPr="00481D2D">
              <w:t>] 3.2</w:t>
            </w:r>
          </w:p>
        </w:tc>
        <w:tc>
          <w:tcPr>
            <w:tcW w:w="1021" w:type="dxa"/>
          </w:tcPr>
          <w:p w14:paraId="697C6CE6" w14:textId="77777777" w:rsidR="00334A21" w:rsidRPr="00481D2D" w:rsidRDefault="00334A21" w:rsidP="00334A21">
            <w:pPr>
              <w:pStyle w:val="TAL"/>
            </w:pPr>
            <w:r w:rsidRPr="00481D2D">
              <w:t>c1</w:t>
            </w:r>
          </w:p>
        </w:tc>
        <w:tc>
          <w:tcPr>
            <w:tcW w:w="1021" w:type="dxa"/>
          </w:tcPr>
          <w:p w14:paraId="656A9C74" w14:textId="77777777" w:rsidR="00334A21" w:rsidRPr="00481D2D" w:rsidRDefault="00334A21" w:rsidP="00334A21">
            <w:pPr>
              <w:pStyle w:val="TAL"/>
            </w:pPr>
            <w:r w:rsidRPr="00481D2D">
              <w:t>c1</w:t>
            </w:r>
          </w:p>
        </w:tc>
      </w:tr>
      <w:tr w:rsidR="00334A21" w:rsidRPr="00481D2D" w14:paraId="6CE2DF54" w14:textId="77777777">
        <w:tc>
          <w:tcPr>
            <w:tcW w:w="9642" w:type="dxa"/>
            <w:gridSpan w:val="8"/>
          </w:tcPr>
          <w:p w14:paraId="2D854633" w14:textId="77777777" w:rsidR="00334A21" w:rsidRPr="00481D2D" w:rsidRDefault="00334A21" w:rsidP="00334A21">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569E7A52" w14:textId="77777777" w:rsidR="00334A21" w:rsidRPr="00481D2D" w:rsidRDefault="00334A21" w:rsidP="00334A21">
      <w:pPr>
        <w:keepNext/>
        <w:keepLines/>
      </w:pPr>
    </w:p>
    <w:p w14:paraId="18C78FB5" w14:textId="77777777" w:rsidR="00897956" w:rsidRPr="00481D2D" w:rsidRDefault="00897956">
      <w:pPr>
        <w:keepNext/>
        <w:keepLines/>
      </w:pPr>
      <w:r w:rsidRPr="00481D2D">
        <w:t>Prerequisite A.5/9B - - MESSAGE response</w:t>
      </w:r>
    </w:p>
    <w:p w14:paraId="3AE0C628" w14:textId="77777777" w:rsidR="00897956" w:rsidRPr="00481D2D" w:rsidRDefault="00897956">
      <w:pPr>
        <w:keepNext/>
        <w:keepLines/>
      </w:pPr>
      <w:r w:rsidRPr="00481D2D">
        <w:t>Prerequisite: A.6/27 - - Additional for 420 (Bad Extension) response</w:t>
      </w:r>
    </w:p>
    <w:p w14:paraId="5C1EB73C" w14:textId="77777777" w:rsidR="00897956" w:rsidRPr="00481D2D" w:rsidRDefault="00897956">
      <w:pPr>
        <w:pStyle w:val="TH"/>
      </w:pPr>
      <w:r w:rsidRPr="00481D2D">
        <w:t>Table A.62K: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26893DB" w14:textId="77777777">
        <w:trPr>
          <w:cantSplit/>
        </w:trPr>
        <w:tc>
          <w:tcPr>
            <w:tcW w:w="851" w:type="dxa"/>
            <w:vMerge w:val="restart"/>
          </w:tcPr>
          <w:p w14:paraId="2168564F" w14:textId="77777777" w:rsidR="00897956" w:rsidRPr="00481D2D" w:rsidRDefault="00897956">
            <w:pPr>
              <w:pStyle w:val="TAH"/>
            </w:pPr>
            <w:r w:rsidRPr="00481D2D">
              <w:t>Item</w:t>
            </w:r>
          </w:p>
        </w:tc>
        <w:tc>
          <w:tcPr>
            <w:tcW w:w="2665" w:type="dxa"/>
            <w:vMerge w:val="restart"/>
          </w:tcPr>
          <w:p w14:paraId="3AC3E28D" w14:textId="77777777" w:rsidR="00897956" w:rsidRPr="00481D2D" w:rsidRDefault="00897956">
            <w:pPr>
              <w:pStyle w:val="TAH"/>
            </w:pPr>
            <w:r w:rsidRPr="00481D2D">
              <w:t>Header</w:t>
            </w:r>
            <w:r w:rsidR="00976393" w:rsidRPr="00481D2D">
              <w:t xml:space="preserve"> field</w:t>
            </w:r>
          </w:p>
        </w:tc>
        <w:tc>
          <w:tcPr>
            <w:tcW w:w="3063" w:type="dxa"/>
            <w:gridSpan w:val="3"/>
          </w:tcPr>
          <w:p w14:paraId="07D70A80" w14:textId="77777777" w:rsidR="00897956" w:rsidRPr="00481D2D" w:rsidRDefault="00897956">
            <w:pPr>
              <w:pStyle w:val="TAH"/>
            </w:pPr>
            <w:r w:rsidRPr="00481D2D">
              <w:t>Sending</w:t>
            </w:r>
          </w:p>
        </w:tc>
        <w:tc>
          <w:tcPr>
            <w:tcW w:w="3063" w:type="dxa"/>
            <w:gridSpan w:val="3"/>
          </w:tcPr>
          <w:p w14:paraId="5FBA8AB8" w14:textId="77777777" w:rsidR="00897956" w:rsidRPr="00481D2D" w:rsidRDefault="00897956">
            <w:pPr>
              <w:pStyle w:val="TAH"/>
              <w:rPr>
                <w:b w:val="0"/>
              </w:rPr>
            </w:pPr>
            <w:r w:rsidRPr="00481D2D">
              <w:t>Receiving</w:t>
            </w:r>
          </w:p>
        </w:tc>
      </w:tr>
      <w:tr w:rsidR="00897956" w:rsidRPr="00481D2D" w14:paraId="05E704EF" w14:textId="77777777">
        <w:trPr>
          <w:cantSplit/>
        </w:trPr>
        <w:tc>
          <w:tcPr>
            <w:tcW w:w="851" w:type="dxa"/>
            <w:vMerge/>
          </w:tcPr>
          <w:p w14:paraId="50FCF852" w14:textId="77777777" w:rsidR="00897956" w:rsidRPr="00481D2D" w:rsidRDefault="00897956">
            <w:pPr>
              <w:pStyle w:val="TAH"/>
            </w:pPr>
          </w:p>
        </w:tc>
        <w:tc>
          <w:tcPr>
            <w:tcW w:w="2665" w:type="dxa"/>
            <w:vMerge/>
          </w:tcPr>
          <w:p w14:paraId="13CF51BC" w14:textId="77777777" w:rsidR="00897956" w:rsidRPr="00481D2D" w:rsidRDefault="00897956">
            <w:pPr>
              <w:pStyle w:val="TAH"/>
            </w:pPr>
          </w:p>
        </w:tc>
        <w:tc>
          <w:tcPr>
            <w:tcW w:w="1021" w:type="dxa"/>
          </w:tcPr>
          <w:p w14:paraId="137F5B03" w14:textId="77777777" w:rsidR="00897956" w:rsidRPr="00481D2D" w:rsidRDefault="00897956">
            <w:pPr>
              <w:pStyle w:val="TAH"/>
            </w:pPr>
            <w:r w:rsidRPr="00481D2D">
              <w:t>Ref.</w:t>
            </w:r>
          </w:p>
        </w:tc>
        <w:tc>
          <w:tcPr>
            <w:tcW w:w="1021" w:type="dxa"/>
          </w:tcPr>
          <w:p w14:paraId="17D34108" w14:textId="77777777" w:rsidR="00897956" w:rsidRPr="00481D2D" w:rsidRDefault="00897956">
            <w:pPr>
              <w:pStyle w:val="TAH"/>
            </w:pPr>
            <w:r w:rsidRPr="00481D2D">
              <w:t>RFC status</w:t>
            </w:r>
          </w:p>
        </w:tc>
        <w:tc>
          <w:tcPr>
            <w:tcW w:w="1021" w:type="dxa"/>
          </w:tcPr>
          <w:p w14:paraId="1E729990" w14:textId="77777777" w:rsidR="00897956" w:rsidRPr="00481D2D" w:rsidRDefault="00897956">
            <w:pPr>
              <w:pStyle w:val="TAH"/>
            </w:pPr>
            <w:r w:rsidRPr="00481D2D">
              <w:t>Profile status</w:t>
            </w:r>
          </w:p>
        </w:tc>
        <w:tc>
          <w:tcPr>
            <w:tcW w:w="1021" w:type="dxa"/>
          </w:tcPr>
          <w:p w14:paraId="2D79F1FF" w14:textId="77777777" w:rsidR="00897956" w:rsidRPr="00481D2D" w:rsidRDefault="00897956">
            <w:pPr>
              <w:pStyle w:val="TAH"/>
            </w:pPr>
            <w:r w:rsidRPr="00481D2D">
              <w:t>Ref.</w:t>
            </w:r>
          </w:p>
        </w:tc>
        <w:tc>
          <w:tcPr>
            <w:tcW w:w="1021" w:type="dxa"/>
          </w:tcPr>
          <w:p w14:paraId="3A457E75" w14:textId="77777777" w:rsidR="00897956" w:rsidRPr="00481D2D" w:rsidRDefault="00897956">
            <w:pPr>
              <w:pStyle w:val="TAH"/>
            </w:pPr>
            <w:r w:rsidRPr="00481D2D">
              <w:t>RFC status</w:t>
            </w:r>
          </w:p>
        </w:tc>
        <w:tc>
          <w:tcPr>
            <w:tcW w:w="1021" w:type="dxa"/>
          </w:tcPr>
          <w:p w14:paraId="17111889" w14:textId="77777777" w:rsidR="00897956" w:rsidRPr="00481D2D" w:rsidRDefault="00897956">
            <w:pPr>
              <w:pStyle w:val="TAH"/>
            </w:pPr>
            <w:r w:rsidRPr="00481D2D">
              <w:t>Profile status</w:t>
            </w:r>
          </w:p>
        </w:tc>
      </w:tr>
      <w:tr w:rsidR="00897956" w:rsidRPr="00481D2D" w14:paraId="2AA0AEB8" w14:textId="77777777">
        <w:tc>
          <w:tcPr>
            <w:tcW w:w="851" w:type="dxa"/>
          </w:tcPr>
          <w:p w14:paraId="0AB4EB0B" w14:textId="77777777" w:rsidR="00897956" w:rsidRPr="00481D2D" w:rsidRDefault="00897956">
            <w:pPr>
              <w:pStyle w:val="TAL"/>
            </w:pPr>
            <w:r w:rsidRPr="00481D2D">
              <w:t>5</w:t>
            </w:r>
          </w:p>
        </w:tc>
        <w:tc>
          <w:tcPr>
            <w:tcW w:w="2665" w:type="dxa"/>
          </w:tcPr>
          <w:p w14:paraId="59A9AA89" w14:textId="77777777" w:rsidR="00897956" w:rsidRPr="00481D2D" w:rsidRDefault="00897956">
            <w:pPr>
              <w:pStyle w:val="TAL"/>
            </w:pPr>
            <w:r w:rsidRPr="00481D2D">
              <w:t>Unsupported</w:t>
            </w:r>
          </w:p>
        </w:tc>
        <w:tc>
          <w:tcPr>
            <w:tcW w:w="1021" w:type="dxa"/>
          </w:tcPr>
          <w:p w14:paraId="5D0023AF" w14:textId="77777777" w:rsidR="00897956" w:rsidRPr="00481D2D" w:rsidRDefault="00897956">
            <w:pPr>
              <w:pStyle w:val="TAL"/>
            </w:pPr>
            <w:r w:rsidRPr="00481D2D">
              <w:t>[26] 20.40</w:t>
            </w:r>
          </w:p>
        </w:tc>
        <w:tc>
          <w:tcPr>
            <w:tcW w:w="1021" w:type="dxa"/>
          </w:tcPr>
          <w:p w14:paraId="6965C936" w14:textId="77777777" w:rsidR="00897956" w:rsidRPr="00481D2D" w:rsidRDefault="00897956">
            <w:pPr>
              <w:pStyle w:val="TAL"/>
            </w:pPr>
            <w:r w:rsidRPr="00481D2D">
              <w:t>m</w:t>
            </w:r>
          </w:p>
        </w:tc>
        <w:tc>
          <w:tcPr>
            <w:tcW w:w="1021" w:type="dxa"/>
          </w:tcPr>
          <w:p w14:paraId="00E51841" w14:textId="77777777" w:rsidR="00897956" w:rsidRPr="00481D2D" w:rsidRDefault="00897956">
            <w:pPr>
              <w:pStyle w:val="TAL"/>
            </w:pPr>
            <w:r w:rsidRPr="00481D2D">
              <w:t>m</w:t>
            </w:r>
          </w:p>
        </w:tc>
        <w:tc>
          <w:tcPr>
            <w:tcW w:w="1021" w:type="dxa"/>
          </w:tcPr>
          <w:p w14:paraId="6FE01DD9" w14:textId="77777777" w:rsidR="00897956" w:rsidRPr="00481D2D" w:rsidRDefault="00897956">
            <w:pPr>
              <w:pStyle w:val="TAL"/>
            </w:pPr>
            <w:r w:rsidRPr="00481D2D">
              <w:t>[26] 20.40</w:t>
            </w:r>
          </w:p>
        </w:tc>
        <w:tc>
          <w:tcPr>
            <w:tcW w:w="1021" w:type="dxa"/>
          </w:tcPr>
          <w:p w14:paraId="03E5FC6E" w14:textId="77777777" w:rsidR="00897956" w:rsidRPr="00481D2D" w:rsidRDefault="00897956">
            <w:pPr>
              <w:pStyle w:val="TAL"/>
            </w:pPr>
            <w:r w:rsidRPr="00481D2D">
              <w:t>m</w:t>
            </w:r>
          </w:p>
        </w:tc>
        <w:tc>
          <w:tcPr>
            <w:tcW w:w="1021" w:type="dxa"/>
          </w:tcPr>
          <w:p w14:paraId="2911CAE0" w14:textId="77777777" w:rsidR="00897956" w:rsidRPr="00481D2D" w:rsidRDefault="00897956">
            <w:pPr>
              <w:pStyle w:val="TAL"/>
            </w:pPr>
            <w:r w:rsidRPr="00481D2D">
              <w:t>m</w:t>
            </w:r>
          </w:p>
        </w:tc>
      </w:tr>
    </w:tbl>
    <w:p w14:paraId="715B9D49" w14:textId="77777777" w:rsidR="00897956" w:rsidRPr="00481D2D" w:rsidRDefault="00897956"/>
    <w:p w14:paraId="62ADEE8E" w14:textId="77777777" w:rsidR="00897956" w:rsidRPr="00481D2D" w:rsidRDefault="00897956">
      <w:pPr>
        <w:keepNext/>
        <w:keepLines/>
      </w:pPr>
      <w:r w:rsidRPr="00481D2D">
        <w:t>Prerequisite A.5/9B - - MESSAGE response</w:t>
      </w:r>
    </w:p>
    <w:p w14:paraId="45A5B34C" w14:textId="77777777" w:rsidR="00897956" w:rsidRPr="00481D2D" w:rsidRDefault="00897956">
      <w:pPr>
        <w:keepNext/>
        <w:keepLines/>
      </w:pPr>
      <w:r w:rsidRPr="00481D2D">
        <w:t>Prerequisite: A.6/28 OR A.6/41A - - Additional for 421 (Extension Required), 494 (Security Agreement Required) response</w:t>
      </w:r>
    </w:p>
    <w:p w14:paraId="00DC522A" w14:textId="77777777" w:rsidR="00897956" w:rsidRPr="00481D2D" w:rsidRDefault="00897956">
      <w:pPr>
        <w:pStyle w:val="TH"/>
      </w:pPr>
      <w:r w:rsidRPr="00481D2D">
        <w:t>Table A.62L: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5098981" w14:textId="77777777">
        <w:trPr>
          <w:cantSplit/>
        </w:trPr>
        <w:tc>
          <w:tcPr>
            <w:tcW w:w="851" w:type="dxa"/>
            <w:vMerge w:val="restart"/>
          </w:tcPr>
          <w:p w14:paraId="1F48C9C9" w14:textId="77777777" w:rsidR="00897956" w:rsidRPr="00481D2D" w:rsidRDefault="00897956">
            <w:pPr>
              <w:pStyle w:val="TAH"/>
            </w:pPr>
            <w:r w:rsidRPr="00481D2D">
              <w:t>Item</w:t>
            </w:r>
          </w:p>
        </w:tc>
        <w:tc>
          <w:tcPr>
            <w:tcW w:w="2665" w:type="dxa"/>
            <w:vMerge w:val="restart"/>
          </w:tcPr>
          <w:p w14:paraId="4671E429" w14:textId="77777777" w:rsidR="00897956" w:rsidRPr="00481D2D" w:rsidRDefault="00897956">
            <w:pPr>
              <w:pStyle w:val="TAH"/>
            </w:pPr>
            <w:r w:rsidRPr="00481D2D">
              <w:t>Header</w:t>
            </w:r>
            <w:r w:rsidR="00976393" w:rsidRPr="00481D2D">
              <w:t xml:space="preserve"> field</w:t>
            </w:r>
          </w:p>
        </w:tc>
        <w:tc>
          <w:tcPr>
            <w:tcW w:w="3063" w:type="dxa"/>
            <w:gridSpan w:val="3"/>
          </w:tcPr>
          <w:p w14:paraId="1A4ACA75" w14:textId="77777777" w:rsidR="00897956" w:rsidRPr="00481D2D" w:rsidRDefault="00897956">
            <w:pPr>
              <w:pStyle w:val="TAH"/>
            </w:pPr>
            <w:r w:rsidRPr="00481D2D">
              <w:t>Sending</w:t>
            </w:r>
          </w:p>
        </w:tc>
        <w:tc>
          <w:tcPr>
            <w:tcW w:w="3063" w:type="dxa"/>
            <w:gridSpan w:val="3"/>
          </w:tcPr>
          <w:p w14:paraId="4245A64C" w14:textId="77777777" w:rsidR="00897956" w:rsidRPr="00481D2D" w:rsidRDefault="00897956">
            <w:pPr>
              <w:pStyle w:val="TAH"/>
              <w:rPr>
                <w:b w:val="0"/>
              </w:rPr>
            </w:pPr>
            <w:r w:rsidRPr="00481D2D">
              <w:t>Receiving</w:t>
            </w:r>
          </w:p>
        </w:tc>
      </w:tr>
      <w:tr w:rsidR="00897956" w:rsidRPr="00481D2D" w14:paraId="6A3E7547" w14:textId="77777777">
        <w:trPr>
          <w:cantSplit/>
        </w:trPr>
        <w:tc>
          <w:tcPr>
            <w:tcW w:w="851" w:type="dxa"/>
            <w:vMerge/>
          </w:tcPr>
          <w:p w14:paraId="59ECCFCF" w14:textId="77777777" w:rsidR="00897956" w:rsidRPr="00481D2D" w:rsidRDefault="00897956">
            <w:pPr>
              <w:pStyle w:val="TAH"/>
            </w:pPr>
          </w:p>
        </w:tc>
        <w:tc>
          <w:tcPr>
            <w:tcW w:w="2665" w:type="dxa"/>
            <w:vMerge/>
          </w:tcPr>
          <w:p w14:paraId="6CED3002" w14:textId="77777777" w:rsidR="00897956" w:rsidRPr="00481D2D" w:rsidRDefault="00897956">
            <w:pPr>
              <w:pStyle w:val="TAH"/>
            </w:pPr>
          </w:p>
        </w:tc>
        <w:tc>
          <w:tcPr>
            <w:tcW w:w="1021" w:type="dxa"/>
          </w:tcPr>
          <w:p w14:paraId="6257A793" w14:textId="77777777" w:rsidR="00897956" w:rsidRPr="00481D2D" w:rsidRDefault="00897956">
            <w:pPr>
              <w:pStyle w:val="TAH"/>
            </w:pPr>
            <w:r w:rsidRPr="00481D2D">
              <w:t>Ref.</w:t>
            </w:r>
          </w:p>
        </w:tc>
        <w:tc>
          <w:tcPr>
            <w:tcW w:w="1021" w:type="dxa"/>
          </w:tcPr>
          <w:p w14:paraId="57C48D24" w14:textId="77777777" w:rsidR="00897956" w:rsidRPr="00481D2D" w:rsidRDefault="00897956">
            <w:pPr>
              <w:pStyle w:val="TAH"/>
            </w:pPr>
            <w:r w:rsidRPr="00481D2D">
              <w:t>RFC status</w:t>
            </w:r>
          </w:p>
        </w:tc>
        <w:tc>
          <w:tcPr>
            <w:tcW w:w="1021" w:type="dxa"/>
          </w:tcPr>
          <w:p w14:paraId="2A6776A5" w14:textId="77777777" w:rsidR="00897956" w:rsidRPr="00481D2D" w:rsidRDefault="00897956">
            <w:pPr>
              <w:pStyle w:val="TAH"/>
            </w:pPr>
            <w:r w:rsidRPr="00481D2D">
              <w:t>Profile status</w:t>
            </w:r>
          </w:p>
        </w:tc>
        <w:tc>
          <w:tcPr>
            <w:tcW w:w="1021" w:type="dxa"/>
          </w:tcPr>
          <w:p w14:paraId="5E3F663D" w14:textId="77777777" w:rsidR="00897956" w:rsidRPr="00481D2D" w:rsidRDefault="00897956">
            <w:pPr>
              <w:pStyle w:val="TAH"/>
            </w:pPr>
            <w:r w:rsidRPr="00481D2D">
              <w:t>Ref.</w:t>
            </w:r>
          </w:p>
        </w:tc>
        <w:tc>
          <w:tcPr>
            <w:tcW w:w="1021" w:type="dxa"/>
          </w:tcPr>
          <w:p w14:paraId="41422B3F" w14:textId="77777777" w:rsidR="00897956" w:rsidRPr="00481D2D" w:rsidRDefault="00897956">
            <w:pPr>
              <w:pStyle w:val="TAH"/>
            </w:pPr>
            <w:r w:rsidRPr="00481D2D">
              <w:t>RFC status</w:t>
            </w:r>
          </w:p>
        </w:tc>
        <w:tc>
          <w:tcPr>
            <w:tcW w:w="1021" w:type="dxa"/>
          </w:tcPr>
          <w:p w14:paraId="2281D7BF" w14:textId="77777777" w:rsidR="00897956" w:rsidRPr="00481D2D" w:rsidRDefault="00897956">
            <w:pPr>
              <w:pStyle w:val="TAH"/>
            </w:pPr>
            <w:r w:rsidRPr="00481D2D">
              <w:t>Profile status</w:t>
            </w:r>
          </w:p>
        </w:tc>
      </w:tr>
      <w:tr w:rsidR="00897956" w:rsidRPr="00481D2D" w14:paraId="546094DA" w14:textId="77777777">
        <w:tc>
          <w:tcPr>
            <w:tcW w:w="851" w:type="dxa"/>
          </w:tcPr>
          <w:p w14:paraId="79261C27" w14:textId="77777777" w:rsidR="00897956" w:rsidRPr="00481D2D" w:rsidRDefault="00897956">
            <w:pPr>
              <w:pStyle w:val="TAL"/>
            </w:pPr>
            <w:r w:rsidRPr="00481D2D">
              <w:t>3</w:t>
            </w:r>
          </w:p>
        </w:tc>
        <w:tc>
          <w:tcPr>
            <w:tcW w:w="2665" w:type="dxa"/>
          </w:tcPr>
          <w:p w14:paraId="4612EB92" w14:textId="77777777" w:rsidR="00897956" w:rsidRPr="00481D2D" w:rsidRDefault="00897956">
            <w:pPr>
              <w:pStyle w:val="TAL"/>
            </w:pPr>
            <w:r w:rsidRPr="00481D2D">
              <w:t>Security-Server</w:t>
            </w:r>
          </w:p>
        </w:tc>
        <w:tc>
          <w:tcPr>
            <w:tcW w:w="1021" w:type="dxa"/>
          </w:tcPr>
          <w:p w14:paraId="5EE40CFD" w14:textId="77777777" w:rsidR="00897956" w:rsidRPr="00481D2D" w:rsidRDefault="00897956">
            <w:pPr>
              <w:pStyle w:val="TAL"/>
            </w:pPr>
            <w:r w:rsidRPr="00481D2D">
              <w:t>[48] 2</w:t>
            </w:r>
          </w:p>
        </w:tc>
        <w:tc>
          <w:tcPr>
            <w:tcW w:w="1021" w:type="dxa"/>
          </w:tcPr>
          <w:p w14:paraId="6DD334A7" w14:textId="77777777" w:rsidR="00897956" w:rsidRPr="00481D2D" w:rsidRDefault="00897956">
            <w:pPr>
              <w:pStyle w:val="TAL"/>
            </w:pPr>
            <w:r w:rsidRPr="00481D2D">
              <w:t>x</w:t>
            </w:r>
          </w:p>
        </w:tc>
        <w:tc>
          <w:tcPr>
            <w:tcW w:w="1021" w:type="dxa"/>
          </w:tcPr>
          <w:p w14:paraId="5A97D657" w14:textId="77777777" w:rsidR="00897956" w:rsidRPr="00481D2D" w:rsidRDefault="00897956">
            <w:pPr>
              <w:pStyle w:val="TAL"/>
            </w:pPr>
            <w:r w:rsidRPr="00481D2D">
              <w:t>x</w:t>
            </w:r>
          </w:p>
        </w:tc>
        <w:tc>
          <w:tcPr>
            <w:tcW w:w="1021" w:type="dxa"/>
          </w:tcPr>
          <w:p w14:paraId="0E06A232" w14:textId="77777777" w:rsidR="00897956" w:rsidRPr="00481D2D" w:rsidRDefault="00897956">
            <w:pPr>
              <w:pStyle w:val="TAL"/>
            </w:pPr>
            <w:r w:rsidRPr="00481D2D">
              <w:t>[48] 2</w:t>
            </w:r>
          </w:p>
        </w:tc>
        <w:tc>
          <w:tcPr>
            <w:tcW w:w="1021" w:type="dxa"/>
          </w:tcPr>
          <w:p w14:paraId="2F8922CB" w14:textId="77777777" w:rsidR="00897956" w:rsidRPr="00481D2D" w:rsidRDefault="00897956">
            <w:pPr>
              <w:pStyle w:val="TAL"/>
            </w:pPr>
            <w:r w:rsidRPr="00481D2D">
              <w:t>c1</w:t>
            </w:r>
          </w:p>
        </w:tc>
        <w:tc>
          <w:tcPr>
            <w:tcW w:w="1021" w:type="dxa"/>
          </w:tcPr>
          <w:p w14:paraId="3B089C4A" w14:textId="77777777" w:rsidR="00897956" w:rsidRPr="00481D2D" w:rsidRDefault="00897956">
            <w:pPr>
              <w:pStyle w:val="TAL"/>
            </w:pPr>
            <w:r w:rsidRPr="00481D2D">
              <w:t>c1</w:t>
            </w:r>
          </w:p>
        </w:tc>
      </w:tr>
      <w:tr w:rsidR="00897956" w:rsidRPr="00481D2D" w14:paraId="3989C09C" w14:textId="77777777">
        <w:trPr>
          <w:cantSplit/>
        </w:trPr>
        <w:tc>
          <w:tcPr>
            <w:tcW w:w="9642" w:type="dxa"/>
            <w:gridSpan w:val="8"/>
          </w:tcPr>
          <w:p w14:paraId="183B6476"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74AEEDEC" w14:textId="77777777" w:rsidR="00897956" w:rsidRPr="00481D2D" w:rsidRDefault="00897956"/>
    <w:p w14:paraId="75EA5AFC" w14:textId="77777777" w:rsidR="00897956" w:rsidRPr="00481D2D" w:rsidRDefault="00897956">
      <w:pPr>
        <w:pStyle w:val="TH"/>
      </w:pPr>
      <w:r w:rsidRPr="00481D2D">
        <w:t>Table A.62M: Void</w:t>
      </w:r>
    </w:p>
    <w:p w14:paraId="3AB17740" w14:textId="77777777" w:rsidR="00826B9F" w:rsidRPr="00481D2D" w:rsidRDefault="00826B9F" w:rsidP="00826B9F">
      <w:pPr>
        <w:keepNext/>
        <w:keepLines/>
      </w:pPr>
      <w:r w:rsidRPr="00481D2D">
        <w:t>Prerequisite A.5/9B - - MESSAGE response</w:t>
      </w:r>
    </w:p>
    <w:p w14:paraId="453895E9" w14:textId="77777777"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14:paraId="26DBE64F" w14:textId="77777777" w:rsidR="00826B9F" w:rsidRPr="00481D2D" w:rsidRDefault="00826B9F" w:rsidP="00826B9F">
      <w:pPr>
        <w:pStyle w:val="TH"/>
      </w:pPr>
      <w:r w:rsidRPr="00481D2D">
        <w:t>Table A.62M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662358EC" w14:textId="77777777">
        <w:trPr>
          <w:cantSplit/>
        </w:trPr>
        <w:tc>
          <w:tcPr>
            <w:tcW w:w="851" w:type="dxa"/>
            <w:vMerge w:val="restart"/>
          </w:tcPr>
          <w:p w14:paraId="5D1F364B" w14:textId="77777777" w:rsidR="00826B9F" w:rsidRPr="00481D2D" w:rsidRDefault="00826B9F" w:rsidP="00826B9F">
            <w:pPr>
              <w:pStyle w:val="TAH"/>
            </w:pPr>
            <w:r w:rsidRPr="00481D2D">
              <w:t>Item</w:t>
            </w:r>
          </w:p>
        </w:tc>
        <w:tc>
          <w:tcPr>
            <w:tcW w:w="2665" w:type="dxa"/>
            <w:vMerge w:val="restart"/>
          </w:tcPr>
          <w:p w14:paraId="1172D409" w14:textId="77777777" w:rsidR="00826B9F" w:rsidRPr="00481D2D" w:rsidRDefault="00826B9F" w:rsidP="00826B9F">
            <w:pPr>
              <w:pStyle w:val="TAH"/>
            </w:pPr>
            <w:r w:rsidRPr="00481D2D">
              <w:t>Header</w:t>
            </w:r>
            <w:r w:rsidR="00976393" w:rsidRPr="00481D2D">
              <w:t xml:space="preserve"> field</w:t>
            </w:r>
          </w:p>
        </w:tc>
        <w:tc>
          <w:tcPr>
            <w:tcW w:w="3063" w:type="dxa"/>
            <w:gridSpan w:val="3"/>
          </w:tcPr>
          <w:p w14:paraId="7D3D0940" w14:textId="77777777" w:rsidR="00826B9F" w:rsidRPr="00481D2D" w:rsidRDefault="00826B9F" w:rsidP="00826B9F">
            <w:pPr>
              <w:pStyle w:val="TAH"/>
            </w:pPr>
            <w:r w:rsidRPr="00481D2D">
              <w:t>Sending</w:t>
            </w:r>
          </w:p>
        </w:tc>
        <w:tc>
          <w:tcPr>
            <w:tcW w:w="3063" w:type="dxa"/>
            <w:gridSpan w:val="3"/>
          </w:tcPr>
          <w:p w14:paraId="2998CDFE" w14:textId="77777777" w:rsidR="00826B9F" w:rsidRPr="00481D2D" w:rsidRDefault="00826B9F" w:rsidP="00826B9F">
            <w:pPr>
              <w:pStyle w:val="TAH"/>
              <w:rPr>
                <w:b w:val="0"/>
              </w:rPr>
            </w:pPr>
            <w:r w:rsidRPr="00481D2D">
              <w:t>Receiving</w:t>
            </w:r>
          </w:p>
        </w:tc>
      </w:tr>
      <w:tr w:rsidR="00826B9F" w:rsidRPr="00481D2D" w14:paraId="0B8E1157" w14:textId="77777777">
        <w:trPr>
          <w:cantSplit/>
        </w:trPr>
        <w:tc>
          <w:tcPr>
            <w:tcW w:w="851" w:type="dxa"/>
            <w:vMerge/>
          </w:tcPr>
          <w:p w14:paraId="751732CB" w14:textId="77777777" w:rsidR="00826B9F" w:rsidRPr="00481D2D" w:rsidRDefault="00826B9F" w:rsidP="00826B9F">
            <w:pPr>
              <w:pStyle w:val="TAH"/>
            </w:pPr>
          </w:p>
        </w:tc>
        <w:tc>
          <w:tcPr>
            <w:tcW w:w="2665" w:type="dxa"/>
            <w:vMerge/>
          </w:tcPr>
          <w:p w14:paraId="16048684" w14:textId="77777777" w:rsidR="00826B9F" w:rsidRPr="00481D2D" w:rsidRDefault="00826B9F" w:rsidP="00826B9F">
            <w:pPr>
              <w:pStyle w:val="TAH"/>
            </w:pPr>
          </w:p>
        </w:tc>
        <w:tc>
          <w:tcPr>
            <w:tcW w:w="1021" w:type="dxa"/>
          </w:tcPr>
          <w:p w14:paraId="46A937AA" w14:textId="77777777" w:rsidR="00826B9F" w:rsidRPr="00481D2D" w:rsidRDefault="00826B9F" w:rsidP="00826B9F">
            <w:pPr>
              <w:pStyle w:val="TAH"/>
            </w:pPr>
            <w:r w:rsidRPr="00481D2D">
              <w:t>Ref.</w:t>
            </w:r>
          </w:p>
        </w:tc>
        <w:tc>
          <w:tcPr>
            <w:tcW w:w="1021" w:type="dxa"/>
          </w:tcPr>
          <w:p w14:paraId="64C95A0F" w14:textId="77777777" w:rsidR="00826B9F" w:rsidRPr="00481D2D" w:rsidRDefault="00826B9F" w:rsidP="00826B9F">
            <w:pPr>
              <w:pStyle w:val="TAH"/>
            </w:pPr>
            <w:r w:rsidRPr="00481D2D">
              <w:t>RFC status</w:t>
            </w:r>
          </w:p>
        </w:tc>
        <w:tc>
          <w:tcPr>
            <w:tcW w:w="1021" w:type="dxa"/>
          </w:tcPr>
          <w:p w14:paraId="1B90E178" w14:textId="77777777" w:rsidR="00826B9F" w:rsidRPr="00481D2D" w:rsidRDefault="00826B9F" w:rsidP="00826B9F">
            <w:pPr>
              <w:pStyle w:val="TAH"/>
            </w:pPr>
            <w:r w:rsidRPr="00481D2D">
              <w:t>Profile status</w:t>
            </w:r>
          </w:p>
        </w:tc>
        <w:tc>
          <w:tcPr>
            <w:tcW w:w="1021" w:type="dxa"/>
          </w:tcPr>
          <w:p w14:paraId="20268147" w14:textId="77777777" w:rsidR="00826B9F" w:rsidRPr="00481D2D" w:rsidRDefault="00826B9F" w:rsidP="00826B9F">
            <w:pPr>
              <w:pStyle w:val="TAH"/>
            </w:pPr>
            <w:r w:rsidRPr="00481D2D">
              <w:t>Ref.</w:t>
            </w:r>
          </w:p>
        </w:tc>
        <w:tc>
          <w:tcPr>
            <w:tcW w:w="1021" w:type="dxa"/>
          </w:tcPr>
          <w:p w14:paraId="003A3B9E" w14:textId="77777777" w:rsidR="00826B9F" w:rsidRPr="00481D2D" w:rsidRDefault="00826B9F" w:rsidP="00826B9F">
            <w:pPr>
              <w:pStyle w:val="TAH"/>
            </w:pPr>
            <w:r w:rsidRPr="00481D2D">
              <w:t>RFC status</w:t>
            </w:r>
          </w:p>
        </w:tc>
        <w:tc>
          <w:tcPr>
            <w:tcW w:w="1021" w:type="dxa"/>
          </w:tcPr>
          <w:p w14:paraId="550DC010" w14:textId="77777777" w:rsidR="00826B9F" w:rsidRPr="00481D2D" w:rsidRDefault="00826B9F" w:rsidP="00826B9F">
            <w:pPr>
              <w:pStyle w:val="TAH"/>
            </w:pPr>
            <w:r w:rsidRPr="00481D2D">
              <w:t>Profile status</w:t>
            </w:r>
          </w:p>
        </w:tc>
      </w:tr>
      <w:tr w:rsidR="00826B9F" w:rsidRPr="00481D2D" w14:paraId="5EF92A99" w14:textId="77777777">
        <w:tc>
          <w:tcPr>
            <w:tcW w:w="851" w:type="dxa"/>
          </w:tcPr>
          <w:p w14:paraId="643BEB34" w14:textId="77777777" w:rsidR="00826B9F" w:rsidRPr="00481D2D" w:rsidRDefault="00826B9F" w:rsidP="00826B9F">
            <w:pPr>
              <w:pStyle w:val="TAL"/>
            </w:pPr>
            <w:r w:rsidRPr="00481D2D">
              <w:t>1</w:t>
            </w:r>
          </w:p>
        </w:tc>
        <w:tc>
          <w:tcPr>
            <w:tcW w:w="2665" w:type="dxa"/>
          </w:tcPr>
          <w:p w14:paraId="69BB175C" w14:textId="77777777" w:rsidR="00826B9F" w:rsidRPr="00481D2D" w:rsidRDefault="00826B9F" w:rsidP="00826B9F">
            <w:pPr>
              <w:pStyle w:val="TAL"/>
            </w:pPr>
            <w:r w:rsidRPr="00481D2D">
              <w:t>Permission-Missing</w:t>
            </w:r>
          </w:p>
        </w:tc>
        <w:tc>
          <w:tcPr>
            <w:tcW w:w="1021" w:type="dxa"/>
          </w:tcPr>
          <w:p w14:paraId="497C0CB9" w14:textId="77777777" w:rsidR="00826B9F" w:rsidRPr="00481D2D" w:rsidRDefault="00826B9F" w:rsidP="00826B9F">
            <w:pPr>
              <w:pStyle w:val="TAL"/>
            </w:pPr>
            <w:r w:rsidRPr="00481D2D">
              <w:t>[125] 5.9.3</w:t>
            </w:r>
          </w:p>
        </w:tc>
        <w:tc>
          <w:tcPr>
            <w:tcW w:w="1021" w:type="dxa"/>
          </w:tcPr>
          <w:p w14:paraId="3700E90D" w14:textId="77777777" w:rsidR="00826B9F" w:rsidRPr="00481D2D" w:rsidRDefault="00826B9F" w:rsidP="00826B9F">
            <w:pPr>
              <w:pStyle w:val="TAL"/>
            </w:pPr>
            <w:r w:rsidRPr="00481D2D">
              <w:t>m</w:t>
            </w:r>
          </w:p>
        </w:tc>
        <w:tc>
          <w:tcPr>
            <w:tcW w:w="1021" w:type="dxa"/>
          </w:tcPr>
          <w:p w14:paraId="38F97B61" w14:textId="77777777" w:rsidR="00826B9F" w:rsidRPr="00481D2D" w:rsidRDefault="00826B9F" w:rsidP="00826B9F">
            <w:pPr>
              <w:pStyle w:val="TAL"/>
            </w:pPr>
            <w:r w:rsidRPr="00481D2D">
              <w:t>m</w:t>
            </w:r>
          </w:p>
        </w:tc>
        <w:tc>
          <w:tcPr>
            <w:tcW w:w="1021" w:type="dxa"/>
          </w:tcPr>
          <w:p w14:paraId="55FF020B" w14:textId="77777777" w:rsidR="00826B9F" w:rsidRPr="00481D2D" w:rsidRDefault="00826B9F" w:rsidP="00826B9F">
            <w:pPr>
              <w:pStyle w:val="TAL"/>
            </w:pPr>
            <w:r w:rsidRPr="00481D2D">
              <w:t>[125] 5.9.3</w:t>
            </w:r>
          </w:p>
        </w:tc>
        <w:tc>
          <w:tcPr>
            <w:tcW w:w="1021" w:type="dxa"/>
          </w:tcPr>
          <w:p w14:paraId="32FE369D" w14:textId="77777777" w:rsidR="00826B9F" w:rsidRPr="00481D2D" w:rsidRDefault="00826B9F" w:rsidP="00826B9F">
            <w:pPr>
              <w:pStyle w:val="TAL"/>
            </w:pPr>
            <w:r w:rsidRPr="00481D2D">
              <w:t>m</w:t>
            </w:r>
          </w:p>
        </w:tc>
        <w:tc>
          <w:tcPr>
            <w:tcW w:w="1021" w:type="dxa"/>
          </w:tcPr>
          <w:p w14:paraId="5D81FDF9" w14:textId="77777777" w:rsidR="00826B9F" w:rsidRPr="00481D2D" w:rsidRDefault="00826B9F" w:rsidP="00826B9F">
            <w:pPr>
              <w:pStyle w:val="TAL"/>
            </w:pPr>
            <w:r w:rsidRPr="00481D2D">
              <w:t>m</w:t>
            </w:r>
          </w:p>
        </w:tc>
      </w:tr>
    </w:tbl>
    <w:p w14:paraId="17E41410" w14:textId="77777777" w:rsidR="00826B9F" w:rsidRPr="00481D2D" w:rsidRDefault="00826B9F" w:rsidP="00826B9F">
      <w:pPr>
        <w:keepNext/>
        <w:keepLines/>
      </w:pPr>
    </w:p>
    <w:p w14:paraId="23E2738B" w14:textId="77777777" w:rsidR="000055C5" w:rsidRPr="00481D2D" w:rsidRDefault="000055C5" w:rsidP="000055C5">
      <w:pPr>
        <w:keepNext/>
        <w:keepLines/>
      </w:pPr>
      <w:r w:rsidRPr="00481D2D">
        <w:t>Prerequisite A.5/9B - - MESSAGE response</w:t>
      </w:r>
    </w:p>
    <w:p w14:paraId="41776B25" w14:textId="77777777" w:rsidR="000055C5" w:rsidRPr="00481D2D" w:rsidRDefault="000055C5" w:rsidP="000055C5">
      <w:pPr>
        <w:keepNext/>
        <w:keepLines/>
      </w:pPr>
      <w:r w:rsidRPr="00481D2D">
        <w:t>Prerequisite: A.6/46 - - Additional for 504 (Server Time-out) response</w:t>
      </w:r>
    </w:p>
    <w:p w14:paraId="1D564781" w14:textId="77777777" w:rsidR="000055C5" w:rsidRPr="00481D2D" w:rsidRDefault="000055C5" w:rsidP="000055C5">
      <w:pPr>
        <w:pStyle w:val="TH"/>
      </w:pPr>
      <w:r w:rsidRPr="00481D2D">
        <w:t>Table A.62MB: Supported header field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0055C5" w:rsidRPr="00481D2D" w14:paraId="3A7E2882" w14:textId="77777777" w:rsidTr="00B62F81">
        <w:trPr>
          <w:cantSplit/>
        </w:trPr>
        <w:tc>
          <w:tcPr>
            <w:tcW w:w="851" w:type="dxa"/>
            <w:vMerge w:val="restart"/>
          </w:tcPr>
          <w:p w14:paraId="1201EA45" w14:textId="77777777" w:rsidR="000055C5" w:rsidRPr="00481D2D" w:rsidRDefault="000055C5" w:rsidP="00B62F81">
            <w:pPr>
              <w:pStyle w:val="TAH"/>
            </w:pPr>
            <w:r w:rsidRPr="00481D2D">
              <w:t>Item</w:t>
            </w:r>
          </w:p>
        </w:tc>
        <w:tc>
          <w:tcPr>
            <w:tcW w:w="2665" w:type="dxa"/>
            <w:vMerge w:val="restart"/>
          </w:tcPr>
          <w:p w14:paraId="6E851AB3" w14:textId="77777777" w:rsidR="000055C5" w:rsidRPr="00481D2D" w:rsidRDefault="000055C5" w:rsidP="00B62F81">
            <w:pPr>
              <w:pStyle w:val="TAH"/>
            </w:pPr>
            <w:r w:rsidRPr="00481D2D">
              <w:t>Header field</w:t>
            </w:r>
          </w:p>
        </w:tc>
        <w:tc>
          <w:tcPr>
            <w:tcW w:w="3063" w:type="dxa"/>
            <w:gridSpan w:val="3"/>
          </w:tcPr>
          <w:p w14:paraId="035E49BB" w14:textId="77777777" w:rsidR="000055C5" w:rsidRPr="00481D2D" w:rsidRDefault="000055C5" w:rsidP="00B62F81">
            <w:pPr>
              <w:pStyle w:val="TAH"/>
            </w:pPr>
            <w:r w:rsidRPr="00481D2D">
              <w:t>Sending</w:t>
            </w:r>
          </w:p>
        </w:tc>
        <w:tc>
          <w:tcPr>
            <w:tcW w:w="3063" w:type="dxa"/>
            <w:gridSpan w:val="3"/>
          </w:tcPr>
          <w:p w14:paraId="533F326C" w14:textId="77777777" w:rsidR="000055C5" w:rsidRPr="00481D2D" w:rsidRDefault="000055C5" w:rsidP="00B62F81">
            <w:pPr>
              <w:pStyle w:val="TAH"/>
              <w:rPr>
                <w:b w:val="0"/>
              </w:rPr>
            </w:pPr>
            <w:r w:rsidRPr="00481D2D">
              <w:t>Receiving</w:t>
            </w:r>
          </w:p>
        </w:tc>
      </w:tr>
      <w:tr w:rsidR="000055C5" w:rsidRPr="00481D2D" w14:paraId="2711EDEC" w14:textId="77777777" w:rsidTr="00B62F81">
        <w:trPr>
          <w:cantSplit/>
        </w:trPr>
        <w:tc>
          <w:tcPr>
            <w:tcW w:w="851" w:type="dxa"/>
            <w:vMerge/>
          </w:tcPr>
          <w:p w14:paraId="14E4E3D0" w14:textId="77777777" w:rsidR="000055C5" w:rsidRPr="00481D2D" w:rsidRDefault="000055C5" w:rsidP="00B62F81">
            <w:pPr>
              <w:pStyle w:val="TAH"/>
            </w:pPr>
          </w:p>
        </w:tc>
        <w:tc>
          <w:tcPr>
            <w:tcW w:w="2665" w:type="dxa"/>
            <w:vMerge/>
          </w:tcPr>
          <w:p w14:paraId="2C045B36" w14:textId="77777777" w:rsidR="000055C5" w:rsidRPr="00481D2D" w:rsidRDefault="000055C5" w:rsidP="00B62F81">
            <w:pPr>
              <w:pStyle w:val="TAH"/>
            </w:pPr>
          </w:p>
        </w:tc>
        <w:tc>
          <w:tcPr>
            <w:tcW w:w="1021" w:type="dxa"/>
          </w:tcPr>
          <w:p w14:paraId="3E2BE662" w14:textId="77777777" w:rsidR="000055C5" w:rsidRPr="00481D2D" w:rsidRDefault="000055C5" w:rsidP="00B62F81">
            <w:pPr>
              <w:pStyle w:val="TAH"/>
            </w:pPr>
            <w:r w:rsidRPr="00481D2D">
              <w:t>Ref.</w:t>
            </w:r>
          </w:p>
        </w:tc>
        <w:tc>
          <w:tcPr>
            <w:tcW w:w="1021" w:type="dxa"/>
          </w:tcPr>
          <w:p w14:paraId="3532072F" w14:textId="77777777" w:rsidR="000055C5" w:rsidRPr="00481D2D" w:rsidRDefault="000055C5" w:rsidP="00B62F81">
            <w:pPr>
              <w:pStyle w:val="TAH"/>
            </w:pPr>
            <w:r w:rsidRPr="00481D2D">
              <w:t>RFC status</w:t>
            </w:r>
          </w:p>
        </w:tc>
        <w:tc>
          <w:tcPr>
            <w:tcW w:w="1021" w:type="dxa"/>
          </w:tcPr>
          <w:p w14:paraId="5B4A57C9" w14:textId="77777777" w:rsidR="000055C5" w:rsidRPr="00481D2D" w:rsidRDefault="000055C5" w:rsidP="00B62F81">
            <w:pPr>
              <w:pStyle w:val="TAH"/>
            </w:pPr>
            <w:r w:rsidRPr="00481D2D">
              <w:t>Profile status</w:t>
            </w:r>
          </w:p>
        </w:tc>
        <w:tc>
          <w:tcPr>
            <w:tcW w:w="1021" w:type="dxa"/>
          </w:tcPr>
          <w:p w14:paraId="4E169F52" w14:textId="77777777" w:rsidR="000055C5" w:rsidRPr="00481D2D" w:rsidRDefault="000055C5" w:rsidP="00B62F81">
            <w:pPr>
              <w:pStyle w:val="TAH"/>
            </w:pPr>
            <w:r w:rsidRPr="00481D2D">
              <w:t>Ref.</w:t>
            </w:r>
          </w:p>
        </w:tc>
        <w:tc>
          <w:tcPr>
            <w:tcW w:w="1021" w:type="dxa"/>
          </w:tcPr>
          <w:p w14:paraId="54EAFCCE" w14:textId="77777777" w:rsidR="000055C5" w:rsidRPr="00481D2D" w:rsidRDefault="000055C5" w:rsidP="00B62F81">
            <w:pPr>
              <w:pStyle w:val="TAH"/>
            </w:pPr>
            <w:r w:rsidRPr="00481D2D">
              <w:t>RFC status</w:t>
            </w:r>
          </w:p>
        </w:tc>
        <w:tc>
          <w:tcPr>
            <w:tcW w:w="1021" w:type="dxa"/>
          </w:tcPr>
          <w:p w14:paraId="55F159E1" w14:textId="77777777" w:rsidR="000055C5" w:rsidRPr="00481D2D" w:rsidRDefault="000055C5" w:rsidP="00B62F81">
            <w:pPr>
              <w:pStyle w:val="TAH"/>
            </w:pPr>
            <w:r w:rsidRPr="00481D2D">
              <w:t>Profile status</w:t>
            </w:r>
          </w:p>
        </w:tc>
      </w:tr>
      <w:tr w:rsidR="000055C5" w:rsidRPr="00481D2D" w14:paraId="6358D1AF" w14:textId="77777777" w:rsidTr="00B62F81">
        <w:tc>
          <w:tcPr>
            <w:tcW w:w="851" w:type="dxa"/>
          </w:tcPr>
          <w:p w14:paraId="75E140C3" w14:textId="77777777" w:rsidR="000055C5" w:rsidRPr="00481D2D" w:rsidRDefault="000055C5" w:rsidP="00B62F81">
            <w:pPr>
              <w:pStyle w:val="TAL"/>
            </w:pPr>
            <w:r w:rsidRPr="00481D2D">
              <w:t>1</w:t>
            </w:r>
          </w:p>
        </w:tc>
        <w:tc>
          <w:tcPr>
            <w:tcW w:w="2665" w:type="dxa"/>
          </w:tcPr>
          <w:p w14:paraId="5D7E645C" w14:textId="77777777" w:rsidR="000055C5" w:rsidRPr="00481D2D" w:rsidRDefault="000055C5" w:rsidP="00B62F81">
            <w:pPr>
              <w:pStyle w:val="TAL"/>
            </w:pPr>
            <w:r w:rsidRPr="00481D2D">
              <w:t>Restoration-Info</w:t>
            </w:r>
          </w:p>
        </w:tc>
        <w:tc>
          <w:tcPr>
            <w:tcW w:w="1021" w:type="dxa"/>
          </w:tcPr>
          <w:p w14:paraId="54DD1070" w14:textId="77777777" w:rsidR="000055C5" w:rsidRPr="00481D2D" w:rsidRDefault="000055C5" w:rsidP="00B62F81">
            <w:pPr>
              <w:pStyle w:val="TAL"/>
            </w:pPr>
            <w:r w:rsidRPr="00481D2D">
              <w:t>subclause 7.2.11</w:t>
            </w:r>
          </w:p>
        </w:tc>
        <w:tc>
          <w:tcPr>
            <w:tcW w:w="1021" w:type="dxa"/>
          </w:tcPr>
          <w:p w14:paraId="3FCC6B8F" w14:textId="77777777" w:rsidR="000055C5" w:rsidRPr="00481D2D" w:rsidRDefault="000055C5" w:rsidP="00B62F81">
            <w:pPr>
              <w:pStyle w:val="TAL"/>
            </w:pPr>
            <w:r w:rsidRPr="00481D2D">
              <w:t>n/a</w:t>
            </w:r>
          </w:p>
        </w:tc>
        <w:tc>
          <w:tcPr>
            <w:tcW w:w="1021" w:type="dxa"/>
          </w:tcPr>
          <w:p w14:paraId="204722BF" w14:textId="77777777" w:rsidR="000055C5" w:rsidRPr="00481D2D" w:rsidRDefault="000055C5" w:rsidP="00B62F81">
            <w:pPr>
              <w:pStyle w:val="TAL"/>
            </w:pPr>
            <w:r w:rsidRPr="00481D2D">
              <w:t>c1</w:t>
            </w:r>
          </w:p>
        </w:tc>
        <w:tc>
          <w:tcPr>
            <w:tcW w:w="1021" w:type="dxa"/>
          </w:tcPr>
          <w:p w14:paraId="640CAC09" w14:textId="77777777" w:rsidR="000055C5" w:rsidRPr="00481D2D" w:rsidRDefault="000055C5" w:rsidP="00B62F81">
            <w:pPr>
              <w:pStyle w:val="TAL"/>
            </w:pPr>
            <w:r w:rsidRPr="00481D2D">
              <w:t>subclause 7.2.11</w:t>
            </w:r>
          </w:p>
        </w:tc>
        <w:tc>
          <w:tcPr>
            <w:tcW w:w="1021" w:type="dxa"/>
          </w:tcPr>
          <w:p w14:paraId="5530CD61" w14:textId="77777777" w:rsidR="000055C5" w:rsidRPr="00481D2D" w:rsidRDefault="000055C5" w:rsidP="00B62F81">
            <w:pPr>
              <w:pStyle w:val="TAL"/>
            </w:pPr>
            <w:r w:rsidRPr="00481D2D">
              <w:t>n/a</w:t>
            </w:r>
          </w:p>
        </w:tc>
        <w:tc>
          <w:tcPr>
            <w:tcW w:w="1021" w:type="dxa"/>
          </w:tcPr>
          <w:p w14:paraId="4C43E298" w14:textId="77777777" w:rsidR="000055C5" w:rsidRPr="00481D2D" w:rsidRDefault="000055C5" w:rsidP="00B62F81">
            <w:pPr>
              <w:pStyle w:val="TAL"/>
            </w:pPr>
            <w:r w:rsidRPr="00481D2D">
              <w:t>n/a</w:t>
            </w:r>
          </w:p>
        </w:tc>
      </w:tr>
      <w:tr w:rsidR="000055C5" w:rsidRPr="00481D2D" w14:paraId="4ADB69A2" w14:textId="77777777" w:rsidTr="00B62F81">
        <w:tc>
          <w:tcPr>
            <w:tcW w:w="9642" w:type="dxa"/>
            <w:gridSpan w:val="8"/>
          </w:tcPr>
          <w:p w14:paraId="61711910" w14:textId="77777777" w:rsidR="000055C5" w:rsidRPr="00481D2D" w:rsidRDefault="000055C5"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5E703821" w14:textId="77777777" w:rsidR="000055C5" w:rsidRPr="00481D2D" w:rsidRDefault="000055C5" w:rsidP="000055C5"/>
    <w:p w14:paraId="12262062" w14:textId="77777777" w:rsidR="00897956" w:rsidRPr="00481D2D" w:rsidRDefault="00897956">
      <w:pPr>
        <w:keepNext/>
        <w:keepLines/>
      </w:pPr>
      <w:r w:rsidRPr="00481D2D">
        <w:t>Prerequisite A.5/9B - - MESSAGE response</w:t>
      </w:r>
    </w:p>
    <w:p w14:paraId="5BB513A3" w14:textId="77777777" w:rsidR="00897956" w:rsidRPr="00481D2D" w:rsidRDefault="00897956">
      <w:pPr>
        <w:pStyle w:val="TH"/>
      </w:pPr>
      <w:r w:rsidRPr="00481D2D">
        <w:t>Table A.62N: Supported message bodie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1240D8" w14:textId="77777777">
        <w:trPr>
          <w:cantSplit/>
        </w:trPr>
        <w:tc>
          <w:tcPr>
            <w:tcW w:w="851" w:type="dxa"/>
            <w:vMerge w:val="restart"/>
          </w:tcPr>
          <w:p w14:paraId="4CBF2B5B" w14:textId="77777777" w:rsidR="00897956" w:rsidRPr="00481D2D" w:rsidRDefault="00897956">
            <w:pPr>
              <w:pStyle w:val="TAH"/>
            </w:pPr>
            <w:r w:rsidRPr="00481D2D">
              <w:t>Item</w:t>
            </w:r>
          </w:p>
        </w:tc>
        <w:tc>
          <w:tcPr>
            <w:tcW w:w="2665" w:type="dxa"/>
            <w:vMerge w:val="restart"/>
          </w:tcPr>
          <w:p w14:paraId="5CEF2569" w14:textId="77777777" w:rsidR="00897956" w:rsidRPr="00481D2D" w:rsidRDefault="00897956">
            <w:pPr>
              <w:pStyle w:val="TAH"/>
            </w:pPr>
            <w:r w:rsidRPr="00481D2D">
              <w:t>Header</w:t>
            </w:r>
          </w:p>
        </w:tc>
        <w:tc>
          <w:tcPr>
            <w:tcW w:w="3063" w:type="dxa"/>
            <w:gridSpan w:val="3"/>
          </w:tcPr>
          <w:p w14:paraId="5D7B27CD" w14:textId="77777777" w:rsidR="00897956" w:rsidRPr="00481D2D" w:rsidRDefault="00897956">
            <w:pPr>
              <w:pStyle w:val="TAH"/>
            </w:pPr>
            <w:r w:rsidRPr="00481D2D">
              <w:t>Sending</w:t>
            </w:r>
          </w:p>
        </w:tc>
        <w:tc>
          <w:tcPr>
            <w:tcW w:w="3063" w:type="dxa"/>
            <w:gridSpan w:val="3"/>
          </w:tcPr>
          <w:p w14:paraId="58B2CA93" w14:textId="77777777" w:rsidR="00897956" w:rsidRPr="00481D2D" w:rsidRDefault="00897956">
            <w:pPr>
              <w:pStyle w:val="TAH"/>
              <w:rPr>
                <w:b w:val="0"/>
              </w:rPr>
            </w:pPr>
            <w:r w:rsidRPr="00481D2D">
              <w:t>Receiving</w:t>
            </w:r>
          </w:p>
        </w:tc>
      </w:tr>
      <w:tr w:rsidR="00897956" w:rsidRPr="00481D2D" w14:paraId="14BB2AE5" w14:textId="77777777">
        <w:trPr>
          <w:cantSplit/>
        </w:trPr>
        <w:tc>
          <w:tcPr>
            <w:tcW w:w="851" w:type="dxa"/>
            <w:vMerge/>
          </w:tcPr>
          <w:p w14:paraId="7D4E7755" w14:textId="77777777" w:rsidR="00897956" w:rsidRPr="00481D2D" w:rsidRDefault="00897956">
            <w:pPr>
              <w:pStyle w:val="TAH"/>
            </w:pPr>
          </w:p>
        </w:tc>
        <w:tc>
          <w:tcPr>
            <w:tcW w:w="2665" w:type="dxa"/>
            <w:vMerge/>
          </w:tcPr>
          <w:p w14:paraId="4644E20D" w14:textId="77777777" w:rsidR="00897956" w:rsidRPr="00481D2D" w:rsidRDefault="00897956">
            <w:pPr>
              <w:pStyle w:val="TAH"/>
            </w:pPr>
          </w:p>
        </w:tc>
        <w:tc>
          <w:tcPr>
            <w:tcW w:w="1021" w:type="dxa"/>
          </w:tcPr>
          <w:p w14:paraId="5BA0F565" w14:textId="77777777" w:rsidR="00897956" w:rsidRPr="00481D2D" w:rsidRDefault="00897956">
            <w:pPr>
              <w:pStyle w:val="TAH"/>
            </w:pPr>
            <w:r w:rsidRPr="00481D2D">
              <w:t>Ref.</w:t>
            </w:r>
          </w:p>
        </w:tc>
        <w:tc>
          <w:tcPr>
            <w:tcW w:w="1021" w:type="dxa"/>
          </w:tcPr>
          <w:p w14:paraId="48F31A61" w14:textId="77777777" w:rsidR="00897956" w:rsidRPr="00481D2D" w:rsidRDefault="00897956">
            <w:pPr>
              <w:pStyle w:val="TAH"/>
            </w:pPr>
            <w:r w:rsidRPr="00481D2D">
              <w:t>RFC status</w:t>
            </w:r>
          </w:p>
        </w:tc>
        <w:tc>
          <w:tcPr>
            <w:tcW w:w="1021" w:type="dxa"/>
          </w:tcPr>
          <w:p w14:paraId="3147CA4A" w14:textId="77777777" w:rsidR="00897956" w:rsidRPr="00481D2D" w:rsidRDefault="00897956">
            <w:pPr>
              <w:pStyle w:val="TAH"/>
            </w:pPr>
            <w:r w:rsidRPr="00481D2D">
              <w:t>Profile status</w:t>
            </w:r>
          </w:p>
        </w:tc>
        <w:tc>
          <w:tcPr>
            <w:tcW w:w="1021" w:type="dxa"/>
          </w:tcPr>
          <w:p w14:paraId="2A284490" w14:textId="77777777" w:rsidR="00897956" w:rsidRPr="00481D2D" w:rsidRDefault="00897956">
            <w:pPr>
              <w:pStyle w:val="TAH"/>
            </w:pPr>
            <w:r w:rsidRPr="00481D2D">
              <w:t>Ref.</w:t>
            </w:r>
          </w:p>
        </w:tc>
        <w:tc>
          <w:tcPr>
            <w:tcW w:w="1021" w:type="dxa"/>
          </w:tcPr>
          <w:p w14:paraId="65DB0D52" w14:textId="77777777" w:rsidR="00897956" w:rsidRPr="00481D2D" w:rsidRDefault="00897956">
            <w:pPr>
              <w:pStyle w:val="TAH"/>
            </w:pPr>
            <w:r w:rsidRPr="00481D2D">
              <w:t>RFC status</w:t>
            </w:r>
          </w:p>
        </w:tc>
        <w:tc>
          <w:tcPr>
            <w:tcW w:w="1021" w:type="dxa"/>
          </w:tcPr>
          <w:p w14:paraId="1F9AE7CB" w14:textId="77777777" w:rsidR="00897956" w:rsidRPr="00481D2D" w:rsidRDefault="00897956">
            <w:pPr>
              <w:pStyle w:val="TAH"/>
            </w:pPr>
            <w:r w:rsidRPr="00481D2D">
              <w:t>Profile status</w:t>
            </w:r>
          </w:p>
        </w:tc>
      </w:tr>
      <w:tr w:rsidR="00897956" w:rsidRPr="00481D2D" w14:paraId="352429F1" w14:textId="77777777">
        <w:tc>
          <w:tcPr>
            <w:tcW w:w="851" w:type="dxa"/>
          </w:tcPr>
          <w:p w14:paraId="6B6945FE" w14:textId="77777777" w:rsidR="00897956" w:rsidRPr="00481D2D" w:rsidRDefault="00897956">
            <w:pPr>
              <w:pStyle w:val="TAL"/>
            </w:pPr>
            <w:r w:rsidRPr="00481D2D">
              <w:t>1</w:t>
            </w:r>
          </w:p>
        </w:tc>
        <w:tc>
          <w:tcPr>
            <w:tcW w:w="2665" w:type="dxa"/>
          </w:tcPr>
          <w:p w14:paraId="40AF00F5" w14:textId="77777777" w:rsidR="00897956" w:rsidRPr="00481D2D" w:rsidRDefault="00897956">
            <w:pPr>
              <w:pStyle w:val="TAL"/>
            </w:pPr>
          </w:p>
        </w:tc>
        <w:tc>
          <w:tcPr>
            <w:tcW w:w="1021" w:type="dxa"/>
          </w:tcPr>
          <w:p w14:paraId="14C48F33" w14:textId="77777777" w:rsidR="00897956" w:rsidRPr="00481D2D" w:rsidRDefault="00897956">
            <w:pPr>
              <w:pStyle w:val="TAL"/>
            </w:pPr>
          </w:p>
        </w:tc>
        <w:tc>
          <w:tcPr>
            <w:tcW w:w="1021" w:type="dxa"/>
          </w:tcPr>
          <w:p w14:paraId="53B642FC" w14:textId="77777777" w:rsidR="00897956" w:rsidRPr="00481D2D" w:rsidRDefault="00897956">
            <w:pPr>
              <w:pStyle w:val="TAL"/>
            </w:pPr>
          </w:p>
        </w:tc>
        <w:tc>
          <w:tcPr>
            <w:tcW w:w="1021" w:type="dxa"/>
          </w:tcPr>
          <w:p w14:paraId="1234A4E0" w14:textId="77777777" w:rsidR="00897956" w:rsidRPr="00481D2D" w:rsidRDefault="00897956">
            <w:pPr>
              <w:pStyle w:val="TAL"/>
            </w:pPr>
          </w:p>
        </w:tc>
        <w:tc>
          <w:tcPr>
            <w:tcW w:w="1021" w:type="dxa"/>
          </w:tcPr>
          <w:p w14:paraId="08A5EB5D" w14:textId="77777777" w:rsidR="00897956" w:rsidRPr="00481D2D" w:rsidRDefault="00897956">
            <w:pPr>
              <w:pStyle w:val="TAL"/>
            </w:pPr>
          </w:p>
        </w:tc>
        <w:tc>
          <w:tcPr>
            <w:tcW w:w="1021" w:type="dxa"/>
          </w:tcPr>
          <w:p w14:paraId="6042F4EC" w14:textId="77777777" w:rsidR="00897956" w:rsidRPr="00481D2D" w:rsidRDefault="00897956">
            <w:pPr>
              <w:pStyle w:val="TAL"/>
            </w:pPr>
          </w:p>
        </w:tc>
        <w:tc>
          <w:tcPr>
            <w:tcW w:w="1021" w:type="dxa"/>
          </w:tcPr>
          <w:p w14:paraId="03BAED09" w14:textId="77777777" w:rsidR="00897956" w:rsidRPr="00481D2D" w:rsidRDefault="00897956">
            <w:pPr>
              <w:pStyle w:val="TAL"/>
            </w:pPr>
          </w:p>
        </w:tc>
      </w:tr>
    </w:tbl>
    <w:p w14:paraId="4769DAD1" w14:textId="77777777" w:rsidR="00897956" w:rsidRPr="00481D2D" w:rsidRDefault="00897956"/>
    <w:p w14:paraId="42FC5CB7" w14:textId="77777777" w:rsidR="00897956" w:rsidRPr="00481D2D" w:rsidRDefault="00897956" w:rsidP="005D46C4">
      <w:pPr>
        <w:pStyle w:val="Heading4"/>
      </w:pPr>
      <w:bookmarkStart w:id="1222" w:name="_Toc132019367"/>
      <w:r w:rsidRPr="00481D2D">
        <w:t>A.2.1.4.8</w:t>
      </w:r>
      <w:r w:rsidRPr="00481D2D">
        <w:tab/>
        <w:t>NOTIFY method</w:t>
      </w:r>
      <w:bookmarkEnd w:id="1222"/>
    </w:p>
    <w:p w14:paraId="667DBBAF" w14:textId="77777777" w:rsidR="00897956" w:rsidRPr="00481D2D" w:rsidRDefault="00897956">
      <w:pPr>
        <w:keepNext/>
        <w:keepLines/>
      </w:pPr>
      <w:r w:rsidRPr="00481D2D">
        <w:t>Prerequisite A.5/10 - - NOTIFY request</w:t>
      </w:r>
    </w:p>
    <w:p w14:paraId="0096154D" w14:textId="77777777" w:rsidR="00897956" w:rsidRPr="00481D2D" w:rsidRDefault="00897956">
      <w:pPr>
        <w:pStyle w:val="TH"/>
      </w:pPr>
      <w:r w:rsidRPr="00481D2D">
        <w:t>Table A.63: Supported header</w:t>
      </w:r>
      <w:r w:rsidR="00976393" w:rsidRPr="00481D2D">
        <w:t xml:space="preserve"> field</w:t>
      </w:r>
      <w:r w:rsidRPr="00481D2D">
        <w:t>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3F1D3B7" w14:textId="77777777">
        <w:trPr>
          <w:cantSplit/>
        </w:trPr>
        <w:tc>
          <w:tcPr>
            <w:tcW w:w="851" w:type="dxa"/>
            <w:vMerge w:val="restart"/>
          </w:tcPr>
          <w:p w14:paraId="18BBCD98" w14:textId="77777777" w:rsidR="00897956" w:rsidRPr="00481D2D" w:rsidRDefault="00897956">
            <w:pPr>
              <w:pStyle w:val="TAH"/>
            </w:pPr>
            <w:r w:rsidRPr="00481D2D">
              <w:t>Item</w:t>
            </w:r>
          </w:p>
        </w:tc>
        <w:tc>
          <w:tcPr>
            <w:tcW w:w="2665" w:type="dxa"/>
            <w:vMerge w:val="restart"/>
          </w:tcPr>
          <w:p w14:paraId="77CAF08C" w14:textId="77777777" w:rsidR="00897956" w:rsidRPr="00481D2D" w:rsidRDefault="00897956">
            <w:pPr>
              <w:pStyle w:val="TAH"/>
            </w:pPr>
            <w:r w:rsidRPr="00481D2D">
              <w:t>Header</w:t>
            </w:r>
            <w:r w:rsidR="00976393" w:rsidRPr="00481D2D">
              <w:t xml:space="preserve"> field</w:t>
            </w:r>
          </w:p>
        </w:tc>
        <w:tc>
          <w:tcPr>
            <w:tcW w:w="3063" w:type="dxa"/>
            <w:gridSpan w:val="3"/>
          </w:tcPr>
          <w:p w14:paraId="3F7B1645" w14:textId="77777777" w:rsidR="00897956" w:rsidRPr="00481D2D" w:rsidRDefault="00897956">
            <w:pPr>
              <w:pStyle w:val="TAH"/>
            </w:pPr>
            <w:r w:rsidRPr="00481D2D">
              <w:t>Sending</w:t>
            </w:r>
          </w:p>
        </w:tc>
        <w:tc>
          <w:tcPr>
            <w:tcW w:w="3063" w:type="dxa"/>
            <w:gridSpan w:val="3"/>
          </w:tcPr>
          <w:p w14:paraId="70122A68" w14:textId="77777777" w:rsidR="00897956" w:rsidRPr="00481D2D" w:rsidRDefault="00897956">
            <w:pPr>
              <w:pStyle w:val="TAH"/>
              <w:rPr>
                <w:b w:val="0"/>
              </w:rPr>
            </w:pPr>
            <w:r w:rsidRPr="00481D2D">
              <w:t>Receiving</w:t>
            </w:r>
          </w:p>
        </w:tc>
      </w:tr>
      <w:tr w:rsidR="00897956" w:rsidRPr="00481D2D" w14:paraId="079F7284" w14:textId="77777777">
        <w:trPr>
          <w:cantSplit/>
        </w:trPr>
        <w:tc>
          <w:tcPr>
            <w:tcW w:w="851" w:type="dxa"/>
            <w:vMerge/>
          </w:tcPr>
          <w:p w14:paraId="6F53D7BD" w14:textId="77777777" w:rsidR="00897956" w:rsidRPr="00481D2D" w:rsidRDefault="00897956">
            <w:pPr>
              <w:pStyle w:val="TAH"/>
            </w:pPr>
          </w:p>
        </w:tc>
        <w:tc>
          <w:tcPr>
            <w:tcW w:w="2665" w:type="dxa"/>
            <w:vMerge/>
          </w:tcPr>
          <w:p w14:paraId="7E8859B4" w14:textId="77777777" w:rsidR="00897956" w:rsidRPr="00481D2D" w:rsidRDefault="00897956">
            <w:pPr>
              <w:pStyle w:val="TAH"/>
            </w:pPr>
          </w:p>
        </w:tc>
        <w:tc>
          <w:tcPr>
            <w:tcW w:w="1021" w:type="dxa"/>
          </w:tcPr>
          <w:p w14:paraId="4FE64BE5" w14:textId="77777777" w:rsidR="00897956" w:rsidRPr="00481D2D" w:rsidRDefault="00897956">
            <w:pPr>
              <w:pStyle w:val="TAH"/>
            </w:pPr>
            <w:r w:rsidRPr="00481D2D">
              <w:t>Ref.</w:t>
            </w:r>
          </w:p>
        </w:tc>
        <w:tc>
          <w:tcPr>
            <w:tcW w:w="1021" w:type="dxa"/>
          </w:tcPr>
          <w:p w14:paraId="50FA739F" w14:textId="77777777" w:rsidR="00897956" w:rsidRPr="00481D2D" w:rsidRDefault="00897956">
            <w:pPr>
              <w:pStyle w:val="TAH"/>
            </w:pPr>
            <w:r w:rsidRPr="00481D2D">
              <w:t>RFC status</w:t>
            </w:r>
          </w:p>
        </w:tc>
        <w:tc>
          <w:tcPr>
            <w:tcW w:w="1021" w:type="dxa"/>
          </w:tcPr>
          <w:p w14:paraId="33327607" w14:textId="77777777" w:rsidR="00897956" w:rsidRPr="00481D2D" w:rsidRDefault="00897956">
            <w:pPr>
              <w:pStyle w:val="TAH"/>
            </w:pPr>
            <w:r w:rsidRPr="00481D2D">
              <w:t>Profile status</w:t>
            </w:r>
          </w:p>
        </w:tc>
        <w:tc>
          <w:tcPr>
            <w:tcW w:w="1021" w:type="dxa"/>
          </w:tcPr>
          <w:p w14:paraId="31E6A729" w14:textId="77777777" w:rsidR="00897956" w:rsidRPr="00481D2D" w:rsidRDefault="00897956">
            <w:pPr>
              <w:pStyle w:val="TAH"/>
            </w:pPr>
            <w:r w:rsidRPr="00481D2D">
              <w:t>Ref.</w:t>
            </w:r>
          </w:p>
        </w:tc>
        <w:tc>
          <w:tcPr>
            <w:tcW w:w="1021" w:type="dxa"/>
          </w:tcPr>
          <w:p w14:paraId="78A7A7B5" w14:textId="77777777" w:rsidR="00897956" w:rsidRPr="00481D2D" w:rsidRDefault="00897956">
            <w:pPr>
              <w:pStyle w:val="TAH"/>
            </w:pPr>
            <w:r w:rsidRPr="00481D2D">
              <w:t>RFC status</w:t>
            </w:r>
          </w:p>
        </w:tc>
        <w:tc>
          <w:tcPr>
            <w:tcW w:w="1021" w:type="dxa"/>
          </w:tcPr>
          <w:p w14:paraId="52D9C676" w14:textId="77777777" w:rsidR="00897956" w:rsidRPr="00481D2D" w:rsidRDefault="00897956">
            <w:pPr>
              <w:pStyle w:val="TAH"/>
            </w:pPr>
            <w:r w:rsidRPr="00481D2D">
              <w:t>Profile status</w:t>
            </w:r>
          </w:p>
        </w:tc>
      </w:tr>
      <w:tr w:rsidR="00897956" w:rsidRPr="00481D2D" w14:paraId="2BE9086F" w14:textId="77777777">
        <w:tc>
          <w:tcPr>
            <w:tcW w:w="851" w:type="dxa"/>
          </w:tcPr>
          <w:p w14:paraId="0AF8D6AC" w14:textId="77777777" w:rsidR="00897956" w:rsidRPr="00481D2D" w:rsidRDefault="00897956">
            <w:pPr>
              <w:pStyle w:val="TAL"/>
            </w:pPr>
            <w:r w:rsidRPr="00481D2D">
              <w:t>1</w:t>
            </w:r>
          </w:p>
        </w:tc>
        <w:tc>
          <w:tcPr>
            <w:tcW w:w="2665" w:type="dxa"/>
          </w:tcPr>
          <w:p w14:paraId="0750381D" w14:textId="77777777" w:rsidR="00897956" w:rsidRPr="00481D2D" w:rsidRDefault="00897956">
            <w:pPr>
              <w:pStyle w:val="TAL"/>
            </w:pPr>
            <w:r w:rsidRPr="00481D2D">
              <w:t>Accept</w:t>
            </w:r>
          </w:p>
        </w:tc>
        <w:tc>
          <w:tcPr>
            <w:tcW w:w="1021" w:type="dxa"/>
          </w:tcPr>
          <w:p w14:paraId="2B8569C8" w14:textId="77777777" w:rsidR="00897956" w:rsidRPr="00481D2D" w:rsidRDefault="00897956">
            <w:pPr>
              <w:pStyle w:val="TAL"/>
            </w:pPr>
            <w:r w:rsidRPr="00481D2D">
              <w:t>[26] 20.1</w:t>
            </w:r>
          </w:p>
        </w:tc>
        <w:tc>
          <w:tcPr>
            <w:tcW w:w="1021" w:type="dxa"/>
          </w:tcPr>
          <w:p w14:paraId="3837EECE" w14:textId="77777777" w:rsidR="00897956" w:rsidRPr="00481D2D" w:rsidRDefault="00897956">
            <w:pPr>
              <w:pStyle w:val="TAL"/>
            </w:pPr>
            <w:r w:rsidRPr="00481D2D">
              <w:t>o</w:t>
            </w:r>
          </w:p>
        </w:tc>
        <w:tc>
          <w:tcPr>
            <w:tcW w:w="1021" w:type="dxa"/>
          </w:tcPr>
          <w:p w14:paraId="54D123CF" w14:textId="77777777" w:rsidR="00897956" w:rsidRPr="00481D2D" w:rsidRDefault="00897956">
            <w:pPr>
              <w:pStyle w:val="TAL"/>
            </w:pPr>
            <w:r w:rsidRPr="00481D2D">
              <w:t>o</w:t>
            </w:r>
          </w:p>
        </w:tc>
        <w:tc>
          <w:tcPr>
            <w:tcW w:w="1021" w:type="dxa"/>
          </w:tcPr>
          <w:p w14:paraId="7657A745" w14:textId="77777777" w:rsidR="00897956" w:rsidRPr="00481D2D" w:rsidRDefault="00897956">
            <w:pPr>
              <w:pStyle w:val="TAL"/>
            </w:pPr>
            <w:r w:rsidRPr="00481D2D">
              <w:t>[26] 20.1</w:t>
            </w:r>
          </w:p>
        </w:tc>
        <w:tc>
          <w:tcPr>
            <w:tcW w:w="1021" w:type="dxa"/>
          </w:tcPr>
          <w:p w14:paraId="1BB8F190" w14:textId="77777777" w:rsidR="00897956" w:rsidRPr="00481D2D" w:rsidRDefault="00897956">
            <w:pPr>
              <w:pStyle w:val="TAL"/>
            </w:pPr>
            <w:r w:rsidRPr="00481D2D">
              <w:t>m</w:t>
            </w:r>
          </w:p>
        </w:tc>
        <w:tc>
          <w:tcPr>
            <w:tcW w:w="1021" w:type="dxa"/>
          </w:tcPr>
          <w:p w14:paraId="2117DF95" w14:textId="77777777" w:rsidR="00897956" w:rsidRPr="00481D2D" w:rsidRDefault="00897956">
            <w:pPr>
              <w:pStyle w:val="TAL"/>
            </w:pPr>
            <w:r w:rsidRPr="00481D2D">
              <w:t>m</w:t>
            </w:r>
          </w:p>
        </w:tc>
      </w:tr>
      <w:tr w:rsidR="00897956" w:rsidRPr="00481D2D" w14:paraId="593760B9" w14:textId="77777777">
        <w:tc>
          <w:tcPr>
            <w:tcW w:w="851" w:type="dxa"/>
          </w:tcPr>
          <w:p w14:paraId="25F551BC" w14:textId="77777777" w:rsidR="00897956" w:rsidRPr="00481D2D" w:rsidRDefault="00897956">
            <w:pPr>
              <w:pStyle w:val="TAL"/>
            </w:pPr>
            <w:r w:rsidRPr="00481D2D">
              <w:t>1A</w:t>
            </w:r>
          </w:p>
        </w:tc>
        <w:tc>
          <w:tcPr>
            <w:tcW w:w="2665" w:type="dxa"/>
          </w:tcPr>
          <w:p w14:paraId="4F4D50BE" w14:textId="77777777" w:rsidR="00897956" w:rsidRPr="00481D2D" w:rsidRDefault="00897956">
            <w:pPr>
              <w:pStyle w:val="TAL"/>
            </w:pPr>
            <w:r w:rsidRPr="00481D2D">
              <w:t>Accept-Contact</w:t>
            </w:r>
          </w:p>
        </w:tc>
        <w:tc>
          <w:tcPr>
            <w:tcW w:w="1021" w:type="dxa"/>
          </w:tcPr>
          <w:p w14:paraId="641F72BF" w14:textId="77777777" w:rsidR="00897956" w:rsidRPr="00481D2D" w:rsidRDefault="00897956">
            <w:pPr>
              <w:pStyle w:val="TAL"/>
            </w:pPr>
            <w:r w:rsidRPr="00481D2D">
              <w:t>[56B] 9.2</w:t>
            </w:r>
          </w:p>
        </w:tc>
        <w:tc>
          <w:tcPr>
            <w:tcW w:w="1021" w:type="dxa"/>
          </w:tcPr>
          <w:p w14:paraId="2581EE8B" w14:textId="77777777" w:rsidR="00897956" w:rsidRPr="00481D2D" w:rsidRDefault="00897956">
            <w:pPr>
              <w:pStyle w:val="TAL"/>
            </w:pPr>
            <w:r w:rsidRPr="00481D2D">
              <w:t>c19</w:t>
            </w:r>
          </w:p>
        </w:tc>
        <w:tc>
          <w:tcPr>
            <w:tcW w:w="1021" w:type="dxa"/>
          </w:tcPr>
          <w:p w14:paraId="04A90638" w14:textId="77777777" w:rsidR="00897956" w:rsidRPr="00481D2D" w:rsidRDefault="00897956">
            <w:pPr>
              <w:pStyle w:val="TAL"/>
            </w:pPr>
            <w:r w:rsidRPr="00481D2D">
              <w:t>c19</w:t>
            </w:r>
          </w:p>
        </w:tc>
        <w:tc>
          <w:tcPr>
            <w:tcW w:w="1021" w:type="dxa"/>
          </w:tcPr>
          <w:p w14:paraId="63603CE7" w14:textId="77777777" w:rsidR="00897956" w:rsidRPr="00481D2D" w:rsidRDefault="00897956">
            <w:pPr>
              <w:pStyle w:val="TAL"/>
            </w:pPr>
            <w:r w:rsidRPr="00481D2D">
              <w:t>[56B] 9.2</w:t>
            </w:r>
          </w:p>
        </w:tc>
        <w:tc>
          <w:tcPr>
            <w:tcW w:w="1021" w:type="dxa"/>
          </w:tcPr>
          <w:p w14:paraId="7E0D4A59" w14:textId="77777777" w:rsidR="00897956" w:rsidRPr="00481D2D" w:rsidRDefault="00897956">
            <w:pPr>
              <w:pStyle w:val="TAL"/>
            </w:pPr>
            <w:r w:rsidRPr="00481D2D">
              <w:t>c23</w:t>
            </w:r>
          </w:p>
        </w:tc>
        <w:tc>
          <w:tcPr>
            <w:tcW w:w="1021" w:type="dxa"/>
          </w:tcPr>
          <w:p w14:paraId="5EEA2FC4" w14:textId="77777777" w:rsidR="00897956" w:rsidRPr="00481D2D" w:rsidRDefault="00897956">
            <w:pPr>
              <w:pStyle w:val="TAL"/>
            </w:pPr>
            <w:r w:rsidRPr="00481D2D">
              <w:t>c23</w:t>
            </w:r>
          </w:p>
        </w:tc>
      </w:tr>
      <w:tr w:rsidR="00897956" w:rsidRPr="00481D2D" w14:paraId="7BF67155" w14:textId="77777777">
        <w:tc>
          <w:tcPr>
            <w:tcW w:w="851" w:type="dxa"/>
          </w:tcPr>
          <w:p w14:paraId="3C866FF9" w14:textId="77777777" w:rsidR="00897956" w:rsidRPr="00481D2D" w:rsidRDefault="00897956">
            <w:pPr>
              <w:pStyle w:val="TAL"/>
            </w:pPr>
            <w:r w:rsidRPr="00481D2D">
              <w:t>2</w:t>
            </w:r>
          </w:p>
        </w:tc>
        <w:tc>
          <w:tcPr>
            <w:tcW w:w="2665" w:type="dxa"/>
          </w:tcPr>
          <w:p w14:paraId="0C828A56" w14:textId="77777777" w:rsidR="00897956" w:rsidRPr="00481D2D" w:rsidRDefault="00897956">
            <w:pPr>
              <w:pStyle w:val="TAL"/>
            </w:pPr>
            <w:r w:rsidRPr="00481D2D">
              <w:t>Accept-Encoding</w:t>
            </w:r>
          </w:p>
        </w:tc>
        <w:tc>
          <w:tcPr>
            <w:tcW w:w="1021" w:type="dxa"/>
          </w:tcPr>
          <w:p w14:paraId="0701C7C8" w14:textId="77777777" w:rsidR="00897956" w:rsidRPr="00481D2D" w:rsidRDefault="00897956">
            <w:pPr>
              <w:pStyle w:val="TAL"/>
            </w:pPr>
            <w:r w:rsidRPr="00481D2D">
              <w:t>[26] 20.2</w:t>
            </w:r>
          </w:p>
        </w:tc>
        <w:tc>
          <w:tcPr>
            <w:tcW w:w="1021" w:type="dxa"/>
          </w:tcPr>
          <w:p w14:paraId="6A5A0285" w14:textId="77777777" w:rsidR="00897956" w:rsidRPr="00481D2D" w:rsidRDefault="00897956">
            <w:pPr>
              <w:pStyle w:val="TAL"/>
            </w:pPr>
            <w:r w:rsidRPr="00481D2D">
              <w:t>o</w:t>
            </w:r>
          </w:p>
        </w:tc>
        <w:tc>
          <w:tcPr>
            <w:tcW w:w="1021" w:type="dxa"/>
          </w:tcPr>
          <w:p w14:paraId="1A1F915E" w14:textId="77777777" w:rsidR="00897956" w:rsidRPr="00481D2D" w:rsidRDefault="00897956">
            <w:pPr>
              <w:pStyle w:val="TAL"/>
            </w:pPr>
            <w:r w:rsidRPr="00481D2D">
              <w:t>o</w:t>
            </w:r>
          </w:p>
        </w:tc>
        <w:tc>
          <w:tcPr>
            <w:tcW w:w="1021" w:type="dxa"/>
          </w:tcPr>
          <w:p w14:paraId="48188FF3" w14:textId="77777777" w:rsidR="00897956" w:rsidRPr="00481D2D" w:rsidRDefault="00897956">
            <w:pPr>
              <w:pStyle w:val="TAL"/>
            </w:pPr>
            <w:r w:rsidRPr="00481D2D">
              <w:t>[26] 20.2</w:t>
            </w:r>
          </w:p>
        </w:tc>
        <w:tc>
          <w:tcPr>
            <w:tcW w:w="1021" w:type="dxa"/>
          </w:tcPr>
          <w:p w14:paraId="71573E15" w14:textId="77777777" w:rsidR="00897956" w:rsidRPr="00481D2D" w:rsidRDefault="00897956">
            <w:pPr>
              <w:pStyle w:val="TAL"/>
            </w:pPr>
            <w:r w:rsidRPr="00481D2D">
              <w:t>m</w:t>
            </w:r>
          </w:p>
        </w:tc>
        <w:tc>
          <w:tcPr>
            <w:tcW w:w="1021" w:type="dxa"/>
          </w:tcPr>
          <w:p w14:paraId="3AF59F8B" w14:textId="77777777" w:rsidR="00897956" w:rsidRPr="00481D2D" w:rsidRDefault="00897956">
            <w:pPr>
              <w:pStyle w:val="TAL"/>
            </w:pPr>
            <w:r w:rsidRPr="00481D2D">
              <w:t>m</w:t>
            </w:r>
          </w:p>
        </w:tc>
      </w:tr>
      <w:tr w:rsidR="00897956" w:rsidRPr="00481D2D" w14:paraId="25CAC19A" w14:textId="77777777">
        <w:tc>
          <w:tcPr>
            <w:tcW w:w="851" w:type="dxa"/>
          </w:tcPr>
          <w:p w14:paraId="3866C1EA" w14:textId="77777777" w:rsidR="00897956" w:rsidRPr="00481D2D" w:rsidRDefault="00897956">
            <w:pPr>
              <w:pStyle w:val="TAL"/>
            </w:pPr>
            <w:r w:rsidRPr="00481D2D">
              <w:t>3</w:t>
            </w:r>
          </w:p>
        </w:tc>
        <w:tc>
          <w:tcPr>
            <w:tcW w:w="2665" w:type="dxa"/>
          </w:tcPr>
          <w:p w14:paraId="592A078C" w14:textId="77777777" w:rsidR="00897956" w:rsidRPr="00481D2D" w:rsidRDefault="00897956">
            <w:pPr>
              <w:pStyle w:val="TAL"/>
            </w:pPr>
            <w:r w:rsidRPr="00481D2D">
              <w:t>Accept-Language</w:t>
            </w:r>
          </w:p>
        </w:tc>
        <w:tc>
          <w:tcPr>
            <w:tcW w:w="1021" w:type="dxa"/>
          </w:tcPr>
          <w:p w14:paraId="3C706206" w14:textId="77777777" w:rsidR="00897956" w:rsidRPr="00481D2D" w:rsidRDefault="00897956">
            <w:pPr>
              <w:pStyle w:val="TAL"/>
            </w:pPr>
            <w:r w:rsidRPr="00481D2D">
              <w:t>[26] 20.3</w:t>
            </w:r>
          </w:p>
        </w:tc>
        <w:tc>
          <w:tcPr>
            <w:tcW w:w="1021" w:type="dxa"/>
          </w:tcPr>
          <w:p w14:paraId="3E6D43B1" w14:textId="77777777" w:rsidR="00897956" w:rsidRPr="00481D2D" w:rsidRDefault="00897956">
            <w:pPr>
              <w:pStyle w:val="TAL"/>
            </w:pPr>
            <w:r w:rsidRPr="00481D2D">
              <w:t>o</w:t>
            </w:r>
          </w:p>
        </w:tc>
        <w:tc>
          <w:tcPr>
            <w:tcW w:w="1021" w:type="dxa"/>
          </w:tcPr>
          <w:p w14:paraId="00CAAA08" w14:textId="77777777" w:rsidR="00897956" w:rsidRPr="00481D2D" w:rsidRDefault="00897956">
            <w:pPr>
              <w:pStyle w:val="TAL"/>
            </w:pPr>
            <w:r w:rsidRPr="00481D2D">
              <w:t>o</w:t>
            </w:r>
          </w:p>
        </w:tc>
        <w:tc>
          <w:tcPr>
            <w:tcW w:w="1021" w:type="dxa"/>
          </w:tcPr>
          <w:p w14:paraId="79E9A861" w14:textId="77777777" w:rsidR="00897956" w:rsidRPr="00481D2D" w:rsidRDefault="00897956">
            <w:pPr>
              <w:pStyle w:val="TAL"/>
            </w:pPr>
            <w:r w:rsidRPr="00481D2D">
              <w:t>[26] 20.3</w:t>
            </w:r>
          </w:p>
        </w:tc>
        <w:tc>
          <w:tcPr>
            <w:tcW w:w="1021" w:type="dxa"/>
          </w:tcPr>
          <w:p w14:paraId="13ED8947" w14:textId="77777777" w:rsidR="00897956" w:rsidRPr="00481D2D" w:rsidRDefault="00897956">
            <w:pPr>
              <w:pStyle w:val="TAL"/>
            </w:pPr>
            <w:r w:rsidRPr="00481D2D">
              <w:t>m</w:t>
            </w:r>
          </w:p>
        </w:tc>
        <w:tc>
          <w:tcPr>
            <w:tcW w:w="1021" w:type="dxa"/>
          </w:tcPr>
          <w:p w14:paraId="1AB8275C" w14:textId="77777777" w:rsidR="00897956" w:rsidRPr="00481D2D" w:rsidRDefault="00897956">
            <w:pPr>
              <w:pStyle w:val="TAL"/>
            </w:pPr>
            <w:r w:rsidRPr="00481D2D">
              <w:t>m</w:t>
            </w:r>
          </w:p>
        </w:tc>
      </w:tr>
      <w:tr w:rsidR="00897956" w:rsidRPr="00481D2D" w14:paraId="67E865A7" w14:textId="77777777">
        <w:tc>
          <w:tcPr>
            <w:tcW w:w="851" w:type="dxa"/>
          </w:tcPr>
          <w:p w14:paraId="6E71E7DE" w14:textId="77777777" w:rsidR="00897956" w:rsidRPr="00481D2D" w:rsidRDefault="00897956">
            <w:pPr>
              <w:pStyle w:val="TAL"/>
            </w:pPr>
            <w:r w:rsidRPr="00481D2D">
              <w:t>3A</w:t>
            </w:r>
          </w:p>
        </w:tc>
        <w:tc>
          <w:tcPr>
            <w:tcW w:w="2665" w:type="dxa"/>
          </w:tcPr>
          <w:p w14:paraId="22D90EF6" w14:textId="77777777" w:rsidR="00897956" w:rsidRPr="00481D2D" w:rsidRDefault="00897956">
            <w:pPr>
              <w:pStyle w:val="TAL"/>
            </w:pPr>
            <w:r w:rsidRPr="00481D2D">
              <w:t>Allow</w:t>
            </w:r>
          </w:p>
        </w:tc>
        <w:tc>
          <w:tcPr>
            <w:tcW w:w="1021" w:type="dxa"/>
          </w:tcPr>
          <w:p w14:paraId="7C1FA8A3" w14:textId="77777777" w:rsidR="00897956" w:rsidRPr="00481D2D" w:rsidRDefault="00897956">
            <w:pPr>
              <w:pStyle w:val="TAL"/>
            </w:pPr>
            <w:r w:rsidRPr="00481D2D">
              <w:t>[26] 20.5</w:t>
            </w:r>
          </w:p>
        </w:tc>
        <w:tc>
          <w:tcPr>
            <w:tcW w:w="1021" w:type="dxa"/>
          </w:tcPr>
          <w:p w14:paraId="65957B09" w14:textId="77777777" w:rsidR="00897956" w:rsidRPr="00481D2D" w:rsidRDefault="00897956">
            <w:pPr>
              <w:pStyle w:val="TAL"/>
            </w:pPr>
            <w:r w:rsidRPr="00481D2D">
              <w:t>o</w:t>
            </w:r>
          </w:p>
        </w:tc>
        <w:tc>
          <w:tcPr>
            <w:tcW w:w="1021" w:type="dxa"/>
          </w:tcPr>
          <w:p w14:paraId="329DF1FF" w14:textId="77777777" w:rsidR="00897956" w:rsidRPr="00481D2D" w:rsidRDefault="00897956">
            <w:pPr>
              <w:pStyle w:val="TAL"/>
            </w:pPr>
            <w:r w:rsidRPr="00481D2D">
              <w:t>o</w:t>
            </w:r>
          </w:p>
        </w:tc>
        <w:tc>
          <w:tcPr>
            <w:tcW w:w="1021" w:type="dxa"/>
          </w:tcPr>
          <w:p w14:paraId="7059826D" w14:textId="77777777" w:rsidR="00897956" w:rsidRPr="00481D2D" w:rsidRDefault="00897956">
            <w:pPr>
              <w:pStyle w:val="TAL"/>
            </w:pPr>
            <w:r w:rsidRPr="00481D2D">
              <w:t>[26] 20.5</w:t>
            </w:r>
          </w:p>
        </w:tc>
        <w:tc>
          <w:tcPr>
            <w:tcW w:w="1021" w:type="dxa"/>
          </w:tcPr>
          <w:p w14:paraId="34ED71AE" w14:textId="77777777" w:rsidR="00897956" w:rsidRPr="00481D2D" w:rsidRDefault="00897956">
            <w:pPr>
              <w:pStyle w:val="TAL"/>
            </w:pPr>
            <w:r w:rsidRPr="00481D2D">
              <w:t>m</w:t>
            </w:r>
          </w:p>
        </w:tc>
        <w:tc>
          <w:tcPr>
            <w:tcW w:w="1021" w:type="dxa"/>
          </w:tcPr>
          <w:p w14:paraId="142EF136" w14:textId="77777777" w:rsidR="00897956" w:rsidRPr="00481D2D" w:rsidRDefault="00897956">
            <w:pPr>
              <w:pStyle w:val="TAL"/>
            </w:pPr>
            <w:r w:rsidRPr="00481D2D">
              <w:t>m</w:t>
            </w:r>
          </w:p>
        </w:tc>
      </w:tr>
      <w:tr w:rsidR="00897956" w:rsidRPr="00481D2D" w14:paraId="6F9B91A3" w14:textId="77777777">
        <w:tc>
          <w:tcPr>
            <w:tcW w:w="851" w:type="dxa"/>
          </w:tcPr>
          <w:p w14:paraId="5990AAFB" w14:textId="77777777" w:rsidR="00897956" w:rsidRPr="00481D2D" w:rsidRDefault="00897956">
            <w:pPr>
              <w:pStyle w:val="TAL"/>
            </w:pPr>
            <w:r w:rsidRPr="00481D2D">
              <w:t>4</w:t>
            </w:r>
          </w:p>
        </w:tc>
        <w:tc>
          <w:tcPr>
            <w:tcW w:w="2665" w:type="dxa"/>
          </w:tcPr>
          <w:p w14:paraId="1DFC4DEE" w14:textId="77777777" w:rsidR="00897956" w:rsidRPr="00481D2D" w:rsidRDefault="00897956">
            <w:pPr>
              <w:pStyle w:val="TAL"/>
            </w:pPr>
            <w:r w:rsidRPr="00481D2D">
              <w:t>Allow-Events</w:t>
            </w:r>
          </w:p>
        </w:tc>
        <w:tc>
          <w:tcPr>
            <w:tcW w:w="1021" w:type="dxa"/>
          </w:tcPr>
          <w:p w14:paraId="734668C4" w14:textId="77777777" w:rsidR="00897956" w:rsidRPr="00481D2D" w:rsidRDefault="00897956">
            <w:pPr>
              <w:pStyle w:val="TAL"/>
            </w:pPr>
            <w:r w:rsidRPr="00481D2D">
              <w:t xml:space="preserve">[28] </w:t>
            </w:r>
            <w:r w:rsidR="007915D7" w:rsidRPr="00481D2D">
              <w:t>8</w:t>
            </w:r>
            <w:r w:rsidRPr="00481D2D">
              <w:t>.2.2</w:t>
            </w:r>
          </w:p>
        </w:tc>
        <w:tc>
          <w:tcPr>
            <w:tcW w:w="1021" w:type="dxa"/>
          </w:tcPr>
          <w:p w14:paraId="6F2E2814" w14:textId="77777777" w:rsidR="00897956" w:rsidRPr="00481D2D" w:rsidRDefault="00897956">
            <w:pPr>
              <w:pStyle w:val="TAL"/>
            </w:pPr>
            <w:r w:rsidRPr="00481D2D">
              <w:t>c1</w:t>
            </w:r>
          </w:p>
        </w:tc>
        <w:tc>
          <w:tcPr>
            <w:tcW w:w="1021" w:type="dxa"/>
          </w:tcPr>
          <w:p w14:paraId="58C4714A" w14:textId="77777777" w:rsidR="00897956" w:rsidRPr="00481D2D" w:rsidRDefault="00897956">
            <w:pPr>
              <w:pStyle w:val="TAL"/>
            </w:pPr>
            <w:r w:rsidRPr="00481D2D">
              <w:t>c1</w:t>
            </w:r>
          </w:p>
        </w:tc>
        <w:tc>
          <w:tcPr>
            <w:tcW w:w="1021" w:type="dxa"/>
          </w:tcPr>
          <w:p w14:paraId="033AFEA0" w14:textId="77777777" w:rsidR="00897956" w:rsidRPr="00481D2D" w:rsidRDefault="00897956">
            <w:pPr>
              <w:pStyle w:val="TAL"/>
            </w:pPr>
            <w:r w:rsidRPr="00481D2D">
              <w:t xml:space="preserve">[28] </w:t>
            </w:r>
            <w:r w:rsidR="007915D7" w:rsidRPr="00481D2D">
              <w:t>8</w:t>
            </w:r>
            <w:r w:rsidRPr="00481D2D">
              <w:t>.2.2</w:t>
            </w:r>
          </w:p>
        </w:tc>
        <w:tc>
          <w:tcPr>
            <w:tcW w:w="1021" w:type="dxa"/>
          </w:tcPr>
          <w:p w14:paraId="0946F255" w14:textId="77777777" w:rsidR="00897956" w:rsidRPr="00481D2D" w:rsidRDefault="00897956">
            <w:pPr>
              <w:pStyle w:val="TAL"/>
            </w:pPr>
            <w:r w:rsidRPr="00481D2D">
              <w:t>c2</w:t>
            </w:r>
          </w:p>
        </w:tc>
        <w:tc>
          <w:tcPr>
            <w:tcW w:w="1021" w:type="dxa"/>
          </w:tcPr>
          <w:p w14:paraId="01CB4ED2" w14:textId="77777777" w:rsidR="00897956" w:rsidRPr="00481D2D" w:rsidRDefault="00897956">
            <w:pPr>
              <w:pStyle w:val="TAL"/>
            </w:pPr>
            <w:r w:rsidRPr="00481D2D">
              <w:t>c2</w:t>
            </w:r>
          </w:p>
        </w:tc>
      </w:tr>
      <w:tr w:rsidR="00897956" w:rsidRPr="00481D2D" w14:paraId="35868B74" w14:textId="77777777">
        <w:tc>
          <w:tcPr>
            <w:tcW w:w="851" w:type="dxa"/>
          </w:tcPr>
          <w:p w14:paraId="3E2F167A" w14:textId="77777777" w:rsidR="00897956" w:rsidRPr="00481D2D" w:rsidRDefault="00897956">
            <w:pPr>
              <w:pStyle w:val="TAL"/>
            </w:pPr>
            <w:r w:rsidRPr="00481D2D">
              <w:t>5</w:t>
            </w:r>
          </w:p>
        </w:tc>
        <w:tc>
          <w:tcPr>
            <w:tcW w:w="2665" w:type="dxa"/>
          </w:tcPr>
          <w:p w14:paraId="2F7E1E5D" w14:textId="77777777" w:rsidR="00897956" w:rsidRPr="00481D2D" w:rsidRDefault="00897956">
            <w:pPr>
              <w:pStyle w:val="TAL"/>
            </w:pPr>
            <w:r w:rsidRPr="00481D2D">
              <w:t>Authorization</w:t>
            </w:r>
          </w:p>
        </w:tc>
        <w:tc>
          <w:tcPr>
            <w:tcW w:w="1021" w:type="dxa"/>
          </w:tcPr>
          <w:p w14:paraId="145F99AC" w14:textId="77777777" w:rsidR="00897956" w:rsidRPr="00481D2D" w:rsidRDefault="00897956">
            <w:pPr>
              <w:pStyle w:val="TAL"/>
            </w:pPr>
            <w:r w:rsidRPr="00481D2D">
              <w:t>[26] 20.7</w:t>
            </w:r>
          </w:p>
        </w:tc>
        <w:tc>
          <w:tcPr>
            <w:tcW w:w="1021" w:type="dxa"/>
          </w:tcPr>
          <w:p w14:paraId="329724B1" w14:textId="77777777" w:rsidR="00897956" w:rsidRPr="00481D2D" w:rsidRDefault="00897956">
            <w:pPr>
              <w:pStyle w:val="TAL"/>
            </w:pPr>
            <w:r w:rsidRPr="00481D2D">
              <w:t>c3</w:t>
            </w:r>
          </w:p>
        </w:tc>
        <w:tc>
          <w:tcPr>
            <w:tcW w:w="1021" w:type="dxa"/>
          </w:tcPr>
          <w:p w14:paraId="6B675F88" w14:textId="77777777" w:rsidR="00897956" w:rsidRPr="00481D2D" w:rsidRDefault="00897956">
            <w:pPr>
              <w:pStyle w:val="TAL"/>
            </w:pPr>
            <w:r w:rsidRPr="00481D2D">
              <w:t>c3</w:t>
            </w:r>
          </w:p>
        </w:tc>
        <w:tc>
          <w:tcPr>
            <w:tcW w:w="1021" w:type="dxa"/>
          </w:tcPr>
          <w:p w14:paraId="77C8DE50" w14:textId="77777777" w:rsidR="00897956" w:rsidRPr="00481D2D" w:rsidRDefault="00897956">
            <w:pPr>
              <w:pStyle w:val="TAL"/>
            </w:pPr>
            <w:r w:rsidRPr="00481D2D">
              <w:t>[26] 20.7</w:t>
            </w:r>
          </w:p>
        </w:tc>
        <w:tc>
          <w:tcPr>
            <w:tcW w:w="1021" w:type="dxa"/>
          </w:tcPr>
          <w:p w14:paraId="70059148" w14:textId="77777777" w:rsidR="00897956" w:rsidRPr="00481D2D" w:rsidRDefault="00897956">
            <w:pPr>
              <w:pStyle w:val="TAL"/>
            </w:pPr>
            <w:r w:rsidRPr="00481D2D">
              <w:t>c3</w:t>
            </w:r>
          </w:p>
        </w:tc>
        <w:tc>
          <w:tcPr>
            <w:tcW w:w="1021" w:type="dxa"/>
          </w:tcPr>
          <w:p w14:paraId="20A3587E" w14:textId="77777777" w:rsidR="00897956" w:rsidRPr="00481D2D" w:rsidRDefault="00897956">
            <w:pPr>
              <w:pStyle w:val="TAL"/>
            </w:pPr>
            <w:r w:rsidRPr="00481D2D">
              <w:t>c3</w:t>
            </w:r>
          </w:p>
        </w:tc>
      </w:tr>
      <w:tr w:rsidR="00897956" w:rsidRPr="00481D2D" w14:paraId="19D42185" w14:textId="77777777">
        <w:tc>
          <w:tcPr>
            <w:tcW w:w="851" w:type="dxa"/>
          </w:tcPr>
          <w:p w14:paraId="05A0A508" w14:textId="77777777" w:rsidR="00897956" w:rsidRPr="00481D2D" w:rsidRDefault="00897956">
            <w:pPr>
              <w:pStyle w:val="TAL"/>
            </w:pPr>
            <w:r w:rsidRPr="00481D2D">
              <w:t>6</w:t>
            </w:r>
          </w:p>
        </w:tc>
        <w:tc>
          <w:tcPr>
            <w:tcW w:w="2665" w:type="dxa"/>
          </w:tcPr>
          <w:p w14:paraId="7EE7C6BF" w14:textId="77777777" w:rsidR="00897956" w:rsidRPr="00481D2D" w:rsidRDefault="00897956">
            <w:pPr>
              <w:pStyle w:val="TAL"/>
            </w:pPr>
            <w:r w:rsidRPr="00481D2D">
              <w:t>Call-ID</w:t>
            </w:r>
          </w:p>
        </w:tc>
        <w:tc>
          <w:tcPr>
            <w:tcW w:w="1021" w:type="dxa"/>
          </w:tcPr>
          <w:p w14:paraId="1CC078FC" w14:textId="77777777" w:rsidR="00897956" w:rsidRPr="00481D2D" w:rsidRDefault="00897956">
            <w:pPr>
              <w:pStyle w:val="TAL"/>
            </w:pPr>
            <w:r w:rsidRPr="00481D2D">
              <w:t>[26] 20.8</w:t>
            </w:r>
          </w:p>
        </w:tc>
        <w:tc>
          <w:tcPr>
            <w:tcW w:w="1021" w:type="dxa"/>
          </w:tcPr>
          <w:p w14:paraId="1EEE2F18" w14:textId="77777777" w:rsidR="00897956" w:rsidRPr="00481D2D" w:rsidRDefault="00897956">
            <w:pPr>
              <w:pStyle w:val="TAL"/>
            </w:pPr>
            <w:r w:rsidRPr="00481D2D">
              <w:t>m</w:t>
            </w:r>
          </w:p>
        </w:tc>
        <w:tc>
          <w:tcPr>
            <w:tcW w:w="1021" w:type="dxa"/>
          </w:tcPr>
          <w:p w14:paraId="32917380" w14:textId="77777777" w:rsidR="00897956" w:rsidRPr="00481D2D" w:rsidRDefault="00897956">
            <w:pPr>
              <w:pStyle w:val="TAL"/>
            </w:pPr>
            <w:r w:rsidRPr="00481D2D">
              <w:t>m</w:t>
            </w:r>
          </w:p>
        </w:tc>
        <w:tc>
          <w:tcPr>
            <w:tcW w:w="1021" w:type="dxa"/>
          </w:tcPr>
          <w:p w14:paraId="1108CFCB" w14:textId="77777777" w:rsidR="00897956" w:rsidRPr="00481D2D" w:rsidRDefault="00897956">
            <w:pPr>
              <w:pStyle w:val="TAL"/>
            </w:pPr>
            <w:r w:rsidRPr="00481D2D">
              <w:t>[26] 20.8</w:t>
            </w:r>
          </w:p>
        </w:tc>
        <w:tc>
          <w:tcPr>
            <w:tcW w:w="1021" w:type="dxa"/>
          </w:tcPr>
          <w:p w14:paraId="1A184D81" w14:textId="77777777" w:rsidR="00897956" w:rsidRPr="00481D2D" w:rsidRDefault="00897956">
            <w:pPr>
              <w:pStyle w:val="TAL"/>
            </w:pPr>
            <w:r w:rsidRPr="00481D2D">
              <w:t>m</w:t>
            </w:r>
          </w:p>
        </w:tc>
        <w:tc>
          <w:tcPr>
            <w:tcW w:w="1021" w:type="dxa"/>
          </w:tcPr>
          <w:p w14:paraId="31620E87" w14:textId="77777777" w:rsidR="00897956" w:rsidRPr="00481D2D" w:rsidRDefault="00897956">
            <w:pPr>
              <w:pStyle w:val="TAL"/>
            </w:pPr>
            <w:r w:rsidRPr="00481D2D">
              <w:t>m</w:t>
            </w:r>
          </w:p>
        </w:tc>
      </w:tr>
      <w:tr w:rsidR="00BE6D41" w:rsidRPr="00481D2D" w14:paraId="22524C57" w14:textId="77777777">
        <w:tc>
          <w:tcPr>
            <w:tcW w:w="851" w:type="dxa"/>
          </w:tcPr>
          <w:p w14:paraId="7A16A1F0" w14:textId="77777777" w:rsidR="00BE6D41" w:rsidRPr="00481D2D" w:rsidRDefault="00BE6D41">
            <w:pPr>
              <w:pStyle w:val="TAL"/>
            </w:pPr>
            <w:r w:rsidRPr="00481D2D">
              <w:t>6A</w:t>
            </w:r>
          </w:p>
        </w:tc>
        <w:tc>
          <w:tcPr>
            <w:tcW w:w="2665" w:type="dxa"/>
          </w:tcPr>
          <w:p w14:paraId="514F5DFC" w14:textId="77777777" w:rsidR="00BE6D41" w:rsidRPr="00481D2D" w:rsidRDefault="00BE6D41">
            <w:pPr>
              <w:pStyle w:val="TAL"/>
            </w:pPr>
            <w:r w:rsidRPr="00481D2D">
              <w:t>Call-Info</w:t>
            </w:r>
          </w:p>
        </w:tc>
        <w:tc>
          <w:tcPr>
            <w:tcW w:w="1021" w:type="dxa"/>
          </w:tcPr>
          <w:p w14:paraId="6CD578AA" w14:textId="77777777" w:rsidR="00BE6D41" w:rsidRPr="00481D2D" w:rsidRDefault="00BE6D41">
            <w:pPr>
              <w:pStyle w:val="TAL"/>
            </w:pPr>
            <w:r w:rsidRPr="00481D2D">
              <w:t>[26] 20.9</w:t>
            </w:r>
          </w:p>
        </w:tc>
        <w:tc>
          <w:tcPr>
            <w:tcW w:w="1021" w:type="dxa"/>
          </w:tcPr>
          <w:p w14:paraId="54831615" w14:textId="77777777" w:rsidR="00BE6D41" w:rsidRPr="00481D2D" w:rsidRDefault="00BE6D41">
            <w:pPr>
              <w:pStyle w:val="TAL"/>
            </w:pPr>
            <w:r w:rsidRPr="00481D2D">
              <w:t>o</w:t>
            </w:r>
          </w:p>
        </w:tc>
        <w:tc>
          <w:tcPr>
            <w:tcW w:w="1021" w:type="dxa"/>
          </w:tcPr>
          <w:p w14:paraId="43F2F513" w14:textId="77777777" w:rsidR="00BE6D41" w:rsidRPr="00481D2D" w:rsidRDefault="00BE6D41">
            <w:pPr>
              <w:pStyle w:val="TAL"/>
            </w:pPr>
            <w:r w:rsidRPr="00481D2D">
              <w:t>o</w:t>
            </w:r>
          </w:p>
        </w:tc>
        <w:tc>
          <w:tcPr>
            <w:tcW w:w="1021" w:type="dxa"/>
          </w:tcPr>
          <w:p w14:paraId="5AB0C4C0" w14:textId="77777777" w:rsidR="00BE6D41" w:rsidRPr="00481D2D" w:rsidRDefault="00BE6D41">
            <w:pPr>
              <w:pStyle w:val="TAL"/>
            </w:pPr>
            <w:r w:rsidRPr="00481D2D">
              <w:t>[26] 20.9</w:t>
            </w:r>
          </w:p>
        </w:tc>
        <w:tc>
          <w:tcPr>
            <w:tcW w:w="1021" w:type="dxa"/>
          </w:tcPr>
          <w:p w14:paraId="4A78D457" w14:textId="77777777" w:rsidR="00BE6D41" w:rsidRPr="00481D2D" w:rsidRDefault="00BE6D41">
            <w:pPr>
              <w:pStyle w:val="TAL"/>
            </w:pPr>
            <w:r w:rsidRPr="00481D2D">
              <w:t>c25</w:t>
            </w:r>
          </w:p>
        </w:tc>
        <w:tc>
          <w:tcPr>
            <w:tcW w:w="1021" w:type="dxa"/>
          </w:tcPr>
          <w:p w14:paraId="1876D83D" w14:textId="77777777" w:rsidR="00BE6D41" w:rsidRPr="00481D2D" w:rsidRDefault="00BE6D41">
            <w:pPr>
              <w:pStyle w:val="TAL"/>
            </w:pPr>
            <w:r w:rsidRPr="00481D2D">
              <w:t>c25</w:t>
            </w:r>
          </w:p>
        </w:tc>
      </w:tr>
      <w:tr w:rsidR="00746979" w:rsidRPr="00481D2D" w14:paraId="1711F15A" w14:textId="77777777" w:rsidTr="00915E8F">
        <w:tc>
          <w:tcPr>
            <w:tcW w:w="851" w:type="dxa"/>
          </w:tcPr>
          <w:p w14:paraId="4A477794" w14:textId="77777777" w:rsidR="00746979" w:rsidRPr="00481D2D" w:rsidRDefault="00746979" w:rsidP="00915E8F">
            <w:pPr>
              <w:pStyle w:val="TAL"/>
            </w:pPr>
            <w:r w:rsidRPr="00481D2D">
              <w:t>6B</w:t>
            </w:r>
          </w:p>
        </w:tc>
        <w:tc>
          <w:tcPr>
            <w:tcW w:w="2665" w:type="dxa"/>
          </w:tcPr>
          <w:p w14:paraId="32C337AB" w14:textId="77777777" w:rsidR="00746979" w:rsidRPr="00481D2D" w:rsidRDefault="00746979" w:rsidP="00915E8F">
            <w:pPr>
              <w:pStyle w:val="TAL"/>
            </w:pPr>
            <w:r w:rsidRPr="00481D2D">
              <w:rPr>
                <w:lang w:eastAsia="zh-CN"/>
              </w:rPr>
              <w:t>Cellular-Network-Info</w:t>
            </w:r>
          </w:p>
        </w:tc>
        <w:tc>
          <w:tcPr>
            <w:tcW w:w="1021" w:type="dxa"/>
          </w:tcPr>
          <w:p w14:paraId="063B58DE" w14:textId="77777777" w:rsidR="00746979" w:rsidRPr="00481D2D" w:rsidRDefault="00746979" w:rsidP="00915E8F">
            <w:pPr>
              <w:pStyle w:val="TAL"/>
            </w:pPr>
            <w:r w:rsidRPr="00481D2D">
              <w:t>7.2.15</w:t>
            </w:r>
          </w:p>
        </w:tc>
        <w:tc>
          <w:tcPr>
            <w:tcW w:w="1021" w:type="dxa"/>
          </w:tcPr>
          <w:p w14:paraId="2DCCE38A" w14:textId="77777777" w:rsidR="00746979" w:rsidRPr="00481D2D" w:rsidRDefault="00746979" w:rsidP="00915E8F">
            <w:pPr>
              <w:pStyle w:val="TAL"/>
            </w:pPr>
            <w:r w:rsidRPr="00481D2D">
              <w:t>n/a</w:t>
            </w:r>
          </w:p>
        </w:tc>
        <w:tc>
          <w:tcPr>
            <w:tcW w:w="1021" w:type="dxa"/>
          </w:tcPr>
          <w:p w14:paraId="2841E306" w14:textId="77777777" w:rsidR="00746979" w:rsidRPr="00481D2D" w:rsidRDefault="00746979" w:rsidP="00915E8F">
            <w:pPr>
              <w:pStyle w:val="TAL"/>
            </w:pPr>
            <w:r w:rsidRPr="00481D2D">
              <w:t>c38</w:t>
            </w:r>
          </w:p>
        </w:tc>
        <w:tc>
          <w:tcPr>
            <w:tcW w:w="1021" w:type="dxa"/>
          </w:tcPr>
          <w:p w14:paraId="02AF385F" w14:textId="77777777" w:rsidR="00746979" w:rsidRPr="00481D2D" w:rsidRDefault="00746979" w:rsidP="00915E8F">
            <w:pPr>
              <w:pStyle w:val="TAL"/>
            </w:pPr>
            <w:r w:rsidRPr="00481D2D">
              <w:t>7.2.15</w:t>
            </w:r>
          </w:p>
        </w:tc>
        <w:tc>
          <w:tcPr>
            <w:tcW w:w="1021" w:type="dxa"/>
          </w:tcPr>
          <w:p w14:paraId="17124A2A" w14:textId="77777777" w:rsidR="00746979" w:rsidRPr="00481D2D" w:rsidRDefault="00746979" w:rsidP="00915E8F">
            <w:pPr>
              <w:pStyle w:val="TAL"/>
            </w:pPr>
            <w:r w:rsidRPr="00481D2D">
              <w:t>n/a</w:t>
            </w:r>
          </w:p>
        </w:tc>
        <w:tc>
          <w:tcPr>
            <w:tcW w:w="1021" w:type="dxa"/>
          </w:tcPr>
          <w:p w14:paraId="33B3E2D6" w14:textId="77777777" w:rsidR="00746979" w:rsidRPr="00481D2D" w:rsidRDefault="00746979" w:rsidP="00915E8F">
            <w:pPr>
              <w:pStyle w:val="TAL"/>
            </w:pPr>
            <w:r w:rsidRPr="00481D2D">
              <w:t>c39</w:t>
            </w:r>
          </w:p>
        </w:tc>
      </w:tr>
      <w:tr w:rsidR="00BE6D41" w:rsidRPr="00481D2D" w14:paraId="7431B56F" w14:textId="77777777">
        <w:tc>
          <w:tcPr>
            <w:tcW w:w="851" w:type="dxa"/>
          </w:tcPr>
          <w:p w14:paraId="2664D9B8" w14:textId="77777777" w:rsidR="00BE6D41" w:rsidRPr="00481D2D" w:rsidRDefault="00BE6D41">
            <w:pPr>
              <w:pStyle w:val="TAL"/>
            </w:pPr>
            <w:r w:rsidRPr="00481D2D">
              <w:t>6</w:t>
            </w:r>
            <w:r w:rsidR="00746979" w:rsidRPr="00481D2D">
              <w:t>C</w:t>
            </w:r>
          </w:p>
        </w:tc>
        <w:tc>
          <w:tcPr>
            <w:tcW w:w="2665" w:type="dxa"/>
          </w:tcPr>
          <w:p w14:paraId="06014163" w14:textId="77777777" w:rsidR="00BE6D41" w:rsidRPr="00481D2D" w:rsidRDefault="00BE6D41">
            <w:pPr>
              <w:pStyle w:val="TAL"/>
            </w:pPr>
            <w:r w:rsidRPr="00481D2D">
              <w:t>Contact</w:t>
            </w:r>
          </w:p>
        </w:tc>
        <w:tc>
          <w:tcPr>
            <w:tcW w:w="1021" w:type="dxa"/>
          </w:tcPr>
          <w:p w14:paraId="793628C3" w14:textId="77777777" w:rsidR="00BE6D41" w:rsidRPr="00481D2D" w:rsidRDefault="00BE6D41">
            <w:pPr>
              <w:pStyle w:val="TAL"/>
            </w:pPr>
            <w:r w:rsidRPr="00481D2D">
              <w:t>[26] 20.10</w:t>
            </w:r>
          </w:p>
        </w:tc>
        <w:tc>
          <w:tcPr>
            <w:tcW w:w="1021" w:type="dxa"/>
          </w:tcPr>
          <w:p w14:paraId="2DC6AAB7" w14:textId="77777777" w:rsidR="00BE6D41" w:rsidRPr="00481D2D" w:rsidRDefault="00BE6D41">
            <w:pPr>
              <w:pStyle w:val="TAL"/>
            </w:pPr>
            <w:r w:rsidRPr="00481D2D">
              <w:t>m</w:t>
            </w:r>
          </w:p>
        </w:tc>
        <w:tc>
          <w:tcPr>
            <w:tcW w:w="1021" w:type="dxa"/>
          </w:tcPr>
          <w:p w14:paraId="398FFB48" w14:textId="77777777" w:rsidR="00BE6D41" w:rsidRPr="00481D2D" w:rsidRDefault="00BE6D41">
            <w:pPr>
              <w:pStyle w:val="TAL"/>
            </w:pPr>
            <w:r w:rsidRPr="00481D2D">
              <w:t>m</w:t>
            </w:r>
          </w:p>
        </w:tc>
        <w:tc>
          <w:tcPr>
            <w:tcW w:w="1021" w:type="dxa"/>
          </w:tcPr>
          <w:p w14:paraId="63A7D9F6" w14:textId="77777777" w:rsidR="00BE6D41" w:rsidRPr="00481D2D" w:rsidRDefault="00BE6D41">
            <w:pPr>
              <w:pStyle w:val="TAL"/>
            </w:pPr>
            <w:r w:rsidRPr="00481D2D">
              <w:t>[26] 20.10</w:t>
            </w:r>
          </w:p>
        </w:tc>
        <w:tc>
          <w:tcPr>
            <w:tcW w:w="1021" w:type="dxa"/>
          </w:tcPr>
          <w:p w14:paraId="3961A648" w14:textId="77777777" w:rsidR="00BE6D41" w:rsidRPr="00481D2D" w:rsidRDefault="00BE6D41">
            <w:pPr>
              <w:pStyle w:val="TAL"/>
            </w:pPr>
            <w:r w:rsidRPr="00481D2D">
              <w:t>m</w:t>
            </w:r>
          </w:p>
        </w:tc>
        <w:tc>
          <w:tcPr>
            <w:tcW w:w="1021" w:type="dxa"/>
          </w:tcPr>
          <w:p w14:paraId="7234F1EB" w14:textId="77777777" w:rsidR="00BE6D41" w:rsidRPr="00481D2D" w:rsidRDefault="00BE6D41">
            <w:pPr>
              <w:pStyle w:val="TAL"/>
            </w:pPr>
            <w:r w:rsidRPr="00481D2D">
              <w:t>m</w:t>
            </w:r>
          </w:p>
        </w:tc>
      </w:tr>
      <w:tr w:rsidR="00BE6D41" w:rsidRPr="00481D2D" w14:paraId="2AB0D325" w14:textId="77777777">
        <w:tc>
          <w:tcPr>
            <w:tcW w:w="851" w:type="dxa"/>
          </w:tcPr>
          <w:p w14:paraId="320A6746" w14:textId="77777777" w:rsidR="00BE6D41" w:rsidRPr="00481D2D" w:rsidRDefault="00BE6D41">
            <w:pPr>
              <w:pStyle w:val="TAL"/>
            </w:pPr>
            <w:r w:rsidRPr="00481D2D">
              <w:t>7</w:t>
            </w:r>
          </w:p>
        </w:tc>
        <w:tc>
          <w:tcPr>
            <w:tcW w:w="2665" w:type="dxa"/>
          </w:tcPr>
          <w:p w14:paraId="5428BD53" w14:textId="77777777" w:rsidR="00BE6D41" w:rsidRPr="00481D2D" w:rsidRDefault="00BE6D41">
            <w:pPr>
              <w:pStyle w:val="TAL"/>
            </w:pPr>
            <w:r w:rsidRPr="00481D2D">
              <w:t>Content-Disposition</w:t>
            </w:r>
          </w:p>
        </w:tc>
        <w:tc>
          <w:tcPr>
            <w:tcW w:w="1021" w:type="dxa"/>
          </w:tcPr>
          <w:p w14:paraId="39F3EB46" w14:textId="77777777" w:rsidR="00BE6D41" w:rsidRPr="00481D2D" w:rsidRDefault="00BE6D41">
            <w:pPr>
              <w:pStyle w:val="TAL"/>
            </w:pPr>
            <w:r w:rsidRPr="00481D2D">
              <w:t>[26] 20.11</w:t>
            </w:r>
          </w:p>
        </w:tc>
        <w:tc>
          <w:tcPr>
            <w:tcW w:w="1021" w:type="dxa"/>
          </w:tcPr>
          <w:p w14:paraId="5D95B944" w14:textId="77777777" w:rsidR="00BE6D41" w:rsidRPr="00481D2D" w:rsidRDefault="00BE6D41">
            <w:pPr>
              <w:pStyle w:val="TAL"/>
            </w:pPr>
            <w:r w:rsidRPr="00481D2D">
              <w:t>o</w:t>
            </w:r>
          </w:p>
        </w:tc>
        <w:tc>
          <w:tcPr>
            <w:tcW w:w="1021" w:type="dxa"/>
          </w:tcPr>
          <w:p w14:paraId="53F14190" w14:textId="77777777" w:rsidR="00BE6D41" w:rsidRPr="00481D2D" w:rsidRDefault="00BE6D41">
            <w:pPr>
              <w:pStyle w:val="TAL"/>
            </w:pPr>
            <w:r w:rsidRPr="00481D2D">
              <w:t>o</w:t>
            </w:r>
          </w:p>
        </w:tc>
        <w:tc>
          <w:tcPr>
            <w:tcW w:w="1021" w:type="dxa"/>
          </w:tcPr>
          <w:p w14:paraId="696D25AD" w14:textId="77777777" w:rsidR="00BE6D41" w:rsidRPr="00481D2D" w:rsidRDefault="00BE6D41">
            <w:pPr>
              <w:pStyle w:val="TAL"/>
            </w:pPr>
            <w:r w:rsidRPr="00481D2D">
              <w:t>[26] 20.11</w:t>
            </w:r>
          </w:p>
        </w:tc>
        <w:tc>
          <w:tcPr>
            <w:tcW w:w="1021" w:type="dxa"/>
          </w:tcPr>
          <w:p w14:paraId="1B4B3B10" w14:textId="77777777" w:rsidR="00BE6D41" w:rsidRPr="00481D2D" w:rsidRDefault="00BE6D41">
            <w:pPr>
              <w:pStyle w:val="TAL"/>
            </w:pPr>
            <w:r w:rsidRPr="00481D2D">
              <w:t>m</w:t>
            </w:r>
          </w:p>
        </w:tc>
        <w:tc>
          <w:tcPr>
            <w:tcW w:w="1021" w:type="dxa"/>
          </w:tcPr>
          <w:p w14:paraId="302586CA" w14:textId="77777777" w:rsidR="00BE6D41" w:rsidRPr="00481D2D" w:rsidRDefault="00BE6D41">
            <w:pPr>
              <w:pStyle w:val="TAL"/>
            </w:pPr>
            <w:r w:rsidRPr="00481D2D">
              <w:t>m</w:t>
            </w:r>
          </w:p>
        </w:tc>
      </w:tr>
      <w:tr w:rsidR="00BE6D41" w:rsidRPr="00481D2D" w14:paraId="7E537B10" w14:textId="77777777">
        <w:tc>
          <w:tcPr>
            <w:tcW w:w="851" w:type="dxa"/>
          </w:tcPr>
          <w:p w14:paraId="5CA0EB29" w14:textId="77777777" w:rsidR="00BE6D41" w:rsidRPr="00481D2D" w:rsidRDefault="00BE6D41">
            <w:pPr>
              <w:pStyle w:val="TAL"/>
            </w:pPr>
            <w:r w:rsidRPr="00481D2D">
              <w:t>8</w:t>
            </w:r>
          </w:p>
        </w:tc>
        <w:tc>
          <w:tcPr>
            <w:tcW w:w="2665" w:type="dxa"/>
          </w:tcPr>
          <w:p w14:paraId="246A70FE" w14:textId="77777777" w:rsidR="00BE6D41" w:rsidRPr="00481D2D" w:rsidRDefault="00BE6D41">
            <w:pPr>
              <w:pStyle w:val="TAL"/>
            </w:pPr>
            <w:r w:rsidRPr="00481D2D">
              <w:t>Content-Encoding</w:t>
            </w:r>
          </w:p>
        </w:tc>
        <w:tc>
          <w:tcPr>
            <w:tcW w:w="1021" w:type="dxa"/>
          </w:tcPr>
          <w:p w14:paraId="227D85BC" w14:textId="77777777" w:rsidR="00BE6D41" w:rsidRPr="00481D2D" w:rsidRDefault="00BE6D41">
            <w:pPr>
              <w:pStyle w:val="TAL"/>
            </w:pPr>
            <w:r w:rsidRPr="00481D2D">
              <w:t>[26] 20.12</w:t>
            </w:r>
          </w:p>
        </w:tc>
        <w:tc>
          <w:tcPr>
            <w:tcW w:w="1021" w:type="dxa"/>
          </w:tcPr>
          <w:p w14:paraId="44803F62" w14:textId="77777777" w:rsidR="00BE6D41" w:rsidRPr="00481D2D" w:rsidRDefault="00BE6D41">
            <w:pPr>
              <w:pStyle w:val="TAL"/>
            </w:pPr>
            <w:r w:rsidRPr="00481D2D">
              <w:t>o</w:t>
            </w:r>
          </w:p>
        </w:tc>
        <w:tc>
          <w:tcPr>
            <w:tcW w:w="1021" w:type="dxa"/>
          </w:tcPr>
          <w:p w14:paraId="070C7463" w14:textId="77777777" w:rsidR="00BE6D41" w:rsidRPr="00481D2D" w:rsidRDefault="00BE6D41">
            <w:pPr>
              <w:pStyle w:val="TAL"/>
            </w:pPr>
            <w:r w:rsidRPr="00481D2D">
              <w:t>o</w:t>
            </w:r>
          </w:p>
        </w:tc>
        <w:tc>
          <w:tcPr>
            <w:tcW w:w="1021" w:type="dxa"/>
          </w:tcPr>
          <w:p w14:paraId="03D9AF05" w14:textId="77777777" w:rsidR="00BE6D41" w:rsidRPr="00481D2D" w:rsidRDefault="00BE6D41">
            <w:pPr>
              <w:pStyle w:val="TAL"/>
            </w:pPr>
            <w:r w:rsidRPr="00481D2D">
              <w:t>[26] 20.12</w:t>
            </w:r>
          </w:p>
        </w:tc>
        <w:tc>
          <w:tcPr>
            <w:tcW w:w="1021" w:type="dxa"/>
          </w:tcPr>
          <w:p w14:paraId="511BF702" w14:textId="77777777" w:rsidR="00BE6D41" w:rsidRPr="00481D2D" w:rsidRDefault="00BE6D41">
            <w:pPr>
              <w:pStyle w:val="TAL"/>
            </w:pPr>
            <w:r w:rsidRPr="00481D2D">
              <w:t>m</w:t>
            </w:r>
          </w:p>
        </w:tc>
        <w:tc>
          <w:tcPr>
            <w:tcW w:w="1021" w:type="dxa"/>
          </w:tcPr>
          <w:p w14:paraId="38DFD74D" w14:textId="77777777" w:rsidR="00BE6D41" w:rsidRPr="00481D2D" w:rsidRDefault="00BE6D41">
            <w:pPr>
              <w:pStyle w:val="TAL"/>
            </w:pPr>
            <w:r w:rsidRPr="00481D2D">
              <w:t>m</w:t>
            </w:r>
          </w:p>
        </w:tc>
      </w:tr>
      <w:tr w:rsidR="00EC061A" w:rsidRPr="00481D2D" w14:paraId="3C7A1A3B" w14:textId="77777777" w:rsidTr="0058236F">
        <w:tc>
          <w:tcPr>
            <w:tcW w:w="851" w:type="dxa"/>
          </w:tcPr>
          <w:p w14:paraId="63A509B3" w14:textId="77777777" w:rsidR="00EC061A" w:rsidRPr="00481D2D" w:rsidRDefault="00EC061A" w:rsidP="0058236F">
            <w:pPr>
              <w:pStyle w:val="TAL"/>
            </w:pPr>
            <w:r w:rsidRPr="00481D2D">
              <w:t>8A</w:t>
            </w:r>
          </w:p>
        </w:tc>
        <w:tc>
          <w:tcPr>
            <w:tcW w:w="2665" w:type="dxa"/>
          </w:tcPr>
          <w:p w14:paraId="4D71FFA7" w14:textId="77777777" w:rsidR="00EC061A" w:rsidRPr="00481D2D" w:rsidRDefault="00EC061A" w:rsidP="0058236F">
            <w:pPr>
              <w:pStyle w:val="TAL"/>
            </w:pPr>
            <w:r w:rsidRPr="00481D2D">
              <w:t>Content-ID</w:t>
            </w:r>
          </w:p>
        </w:tc>
        <w:tc>
          <w:tcPr>
            <w:tcW w:w="1021" w:type="dxa"/>
          </w:tcPr>
          <w:p w14:paraId="29698B87" w14:textId="77777777" w:rsidR="00EC061A" w:rsidRPr="00481D2D" w:rsidRDefault="00EC061A" w:rsidP="00EC061A">
            <w:pPr>
              <w:pStyle w:val="TAL"/>
            </w:pPr>
            <w:r w:rsidRPr="00481D2D">
              <w:t>[256] 3.2</w:t>
            </w:r>
          </w:p>
        </w:tc>
        <w:tc>
          <w:tcPr>
            <w:tcW w:w="1021" w:type="dxa"/>
          </w:tcPr>
          <w:p w14:paraId="511A760F" w14:textId="77777777" w:rsidR="00EC061A" w:rsidRPr="00481D2D" w:rsidRDefault="00EC061A" w:rsidP="0058236F">
            <w:pPr>
              <w:pStyle w:val="TAL"/>
            </w:pPr>
            <w:r w:rsidRPr="00481D2D">
              <w:t>o</w:t>
            </w:r>
          </w:p>
        </w:tc>
        <w:tc>
          <w:tcPr>
            <w:tcW w:w="1021" w:type="dxa"/>
          </w:tcPr>
          <w:p w14:paraId="7F300A3E" w14:textId="77777777" w:rsidR="00EC061A" w:rsidRPr="00481D2D" w:rsidRDefault="00EC061A" w:rsidP="0058236F">
            <w:pPr>
              <w:pStyle w:val="TAL"/>
            </w:pPr>
            <w:r w:rsidRPr="00481D2D">
              <w:t>c41</w:t>
            </w:r>
          </w:p>
        </w:tc>
        <w:tc>
          <w:tcPr>
            <w:tcW w:w="1021" w:type="dxa"/>
          </w:tcPr>
          <w:p w14:paraId="7105E2D5" w14:textId="77777777" w:rsidR="00EC061A" w:rsidRPr="00481D2D" w:rsidRDefault="00EC061A" w:rsidP="00EC061A">
            <w:pPr>
              <w:pStyle w:val="TAL"/>
            </w:pPr>
            <w:r w:rsidRPr="00481D2D">
              <w:t>[256] 3.2</w:t>
            </w:r>
          </w:p>
        </w:tc>
        <w:tc>
          <w:tcPr>
            <w:tcW w:w="1021" w:type="dxa"/>
          </w:tcPr>
          <w:p w14:paraId="09DBFE64" w14:textId="77777777" w:rsidR="00EC061A" w:rsidRPr="00481D2D" w:rsidRDefault="00EC061A" w:rsidP="0058236F">
            <w:pPr>
              <w:pStyle w:val="TAL"/>
            </w:pPr>
            <w:r w:rsidRPr="00481D2D">
              <w:t>m</w:t>
            </w:r>
          </w:p>
        </w:tc>
        <w:tc>
          <w:tcPr>
            <w:tcW w:w="1021" w:type="dxa"/>
          </w:tcPr>
          <w:p w14:paraId="57BB034A" w14:textId="77777777" w:rsidR="00EC061A" w:rsidRPr="00481D2D" w:rsidRDefault="00EC061A" w:rsidP="0058236F">
            <w:pPr>
              <w:pStyle w:val="TAL"/>
            </w:pPr>
            <w:r w:rsidRPr="00481D2D">
              <w:t>c42</w:t>
            </w:r>
          </w:p>
        </w:tc>
      </w:tr>
      <w:tr w:rsidR="00BE6D41" w:rsidRPr="00481D2D" w14:paraId="140F3B70" w14:textId="77777777">
        <w:tc>
          <w:tcPr>
            <w:tcW w:w="851" w:type="dxa"/>
          </w:tcPr>
          <w:p w14:paraId="334D15F0" w14:textId="77777777" w:rsidR="00BE6D41" w:rsidRPr="00481D2D" w:rsidRDefault="00BE6D41">
            <w:pPr>
              <w:pStyle w:val="TAL"/>
            </w:pPr>
            <w:r w:rsidRPr="00481D2D">
              <w:t>9</w:t>
            </w:r>
          </w:p>
        </w:tc>
        <w:tc>
          <w:tcPr>
            <w:tcW w:w="2665" w:type="dxa"/>
          </w:tcPr>
          <w:p w14:paraId="2F4F5D1F" w14:textId="77777777" w:rsidR="00BE6D41" w:rsidRPr="00481D2D" w:rsidRDefault="00BE6D41">
            <w:pPr>
              <w:pStyle w:val="TAL"/>
            </w:pPr>
            <w:r w:rsidRPr="00481D2D">
              <w:t>Content-Language</w:t>
            </w:r>
          </w:p>
        </w:tc>
        <w:tc>
          <w:tcPr>
            <w:tcW w:w="1021" w:type="dxa"/>
          </w:tcPr>
          <w:p w14:paraId="12B44C4D" w14:textId="77777777" w:rsidR="00BE6D41" w:rsidRPr="00481D2D" w:rsidRDefault="00BE6D41">
            <w:pPr>
              <w:pStyle w:val="TAL"/>
            </w:pPr>
            <w:r w:rsidRPr="00481D2D">
              <w:t>[26] 20.13</w:t>
            </w:r>
          </w:p>
        </w:tc>
        <w:tc>
          <w:tcPr>
            <w:tcW w:w="1021" w:type="dxa"/>
          </w:tcPr>
          <w:p w14:paraId="29DFD7E0" w14:textId="77777777" w:rsidR="00BE6D41" w:rsidRPr="00481D2D" w:rsidRDefault="00BE6D41">
            <w:pPr>
              <w:pStyle w:val="TAL"/>
            </w:pPr>
            <w:r w:rsidRPr="00481D2D">
              <w:t>o</w:t>
            </w:r>
          </w:p>
        </w:tc>
        <w:tc>
          <w:tcPr>
            <w:tcW w:w="1021" w:type="dxa"/>
          </w:tcPr>
          <w:p w14:paraId="0B69852B" w14:textId="77777777" w:rsidR="00BE6D41" w:rsidRPr="00481D2D" w:rsidRDefault="00BE6D41">
            <w:pPr>
              <w:pStyle w:val="TAL"/>
            </w:pPr>
            <w:r w:rsidRPr="00481D2D">
              <w:t>o</w:t>
            </w:r>
          </w:p>
        </w:tc>
        <w:tc>
          <w:tcPr>
            <w:tcW w:w="1021" w:type="dxa"/>
          </w:tcPr>
          <w:p w14:paraId="6A267F76" w14:textId="77777777" w:rsidR="00BE6D41" w:rsidRPr="00481D2D" w:rsidRDefault="00BE6D41">
            <w:pPr>
              <w:pStyle w:val="TAL"/>
            </w:pPr>
            <w:r w:rsidRPr="00481D2D">
              <w:t>[26] 20.13</w:t>
            </w:r>
          </w:p>
        </w:tc>
        <w:tc>
          <w:tcPr>
            <w:tcW w:w="1021" w:type="dxa"/>
          </w:tcPr>
          <w:p w14:paraId="61F4BE96" w14:textId="77777777" w:rsidR="00BE6D41" w:rsidRPr="00481D2D" w:rsidRDefault="00BE6D41">
            <w:pPr>
              <w:pStyle w:val="TAL"/>
            </w:pPr>
            <w:r w:rsidRPr="00481D2D">
              <w:t>m</w:t>
            </w:r>
          </w:p>
        </w:tc>
        <w:tc>
          <w:tcPr>
            <w:tcW w:w="1021" w:type="dxa"/>
          </w:tcPr>
          <w:p w14:paraId="05406FD7" w14:textId="77777777" w:rsidR="00BE6D41" w:rsidRPr="00481D2D" w:rsidRDefault="00BE6D41">
            <w:pPr>
              <w:pStyle w:val="TAL"/>
            </w:pPr>
            <w:r w:rsidRPr="00481D2D">
              <w:t>m</w:t>
            </w:r>
          </w:p>
        </w:tc>
      </w:tr>
      <w:tr w:rsidR="00BE6D41" w:rsidRPr="00481D2D" w14:paraId="71CFCF76" w14:textId="77777777">
        <w:tc>
          <w:tcPr>
            <w:tcW w:w="851" w:type="dxa"/>
          </w:tcPr>
          <w:p w14:paraId="2767F13C" w14:textId="77777777" w:rsidR="00BE6D41" w:rsidRPr="00481D2D" w:rsidRDefault="00BE6D41">
            <w:pPr>
              <w:pStyle w:val="TAL"/>
            </w:pPr>
            <w:r w:rsidRPr="00481D2D">
              <w:t>10</w:t>
            </w:r>
          </w:p>
        </w:tc>
        <w:tc>
          <w:tcPr>
            <w:tcW w:w="2665" w:type="dxa"/>
          </w:tcPr>
          <w:p w14:paraId="599E5174" w14:textId="77777777" w:rsidR="00BE6D41" w:rsidRPr="00481D2D" w:rsidRDefault="00BE6D41">
            <w:pPr>
              <w:pStyle w:val="TAL"/>
            </w:pPr>
            <w:r w:rsidRPr="00481D2D">
              <w:t>Content-Length</w:t>
            </w:r>
          </w:p>
        </w:tc>
        <w:tc>
          <w:tcPr>
            <w:tcW w:w="1021" w:type="dxa"/>
          </w:tcPr>
          <w:p w14:paraId="29A7B3FF" w14:textId="77777777" w:rsidR="00BE6D41" w:rsidRPr="00481D2D" w:rsidRDefault="00BE6D41">
            <w:pPr>
              <w:pStyle w:val="TAL"/>
            </w:pPr>
            <w:r w:rsidRPr="00481D2D">
              <w:t>[26] 20.14</w:t>
            </w:r>
          </w:p>
        </w:tc>
        <w:tc>
          <w:tcPr>
            <w:tcW w:w="1021" w:type="dxa"/>
          </w:tcPr>
          <w:p w14:paraId="21B103D9" w14:textId="77777777" w:rsidR="00BE6D41" w:rsidRPr="00481D2D" w:rsidRDefault="00BE6D41">
            <w:pPr>
              <w:pStyle w:val="TAL"/>
            </w:pPr>
            <w:r w:rsidRPr="00481D2D">
              <w:t>m</w:t>
            </w:r>
          </w:p>
        </w:tc>
        <w:tc>
          <w:tcPr>
            <w:tcW w:w="1021" w:type="dxa"/>
          </w:tcPr>
          <w:p w14:paraId="1EED56E1" w14:textId="77777777" w:rsidR="00BE6D41" w:rsidRPr="00481D2D" w:rsidRDefault="00BE6D41">
            <w:pPr>
              <w:pStyle w:val="TAL"/>
            </w:pPr>
            <w:r w:rsidRPr="00481D2D">
              <w:t>m</w:t>
            </w:r>
          </w:p>
        </w:tc>
        <w:tc>
          <w:tcPr>
            <w:tcW w:w="1021" w:type="dxa"/>
          </w:tcPr>
          <w:p w14:paraId="122AAE50" w14:textId="77777777" w:rsidR="00BE6D41" w:rsidRPr="00481D2D" w:rsidRDefault="00BE6D41">
            <w:pPr>
              <w:pStyle w:val="TAL"/>
            </w:pPr>
            <w:r w:rsidRPr="00481D2D">
              <w:t>[26] 20.14</w:t>
            </w:r>
          </w:p>
        </w:tc>
        <w:tc>
          <w:tcPr>
            <w:tcW w:w="1021" w:type="dxa"/>
          </w:tcPr>
          <w:p w14:paraId="0A6DEBDD" w14:textId="77777777" w:rsidR="00BE6D41" w:rsidRPr="00481D2D" w:rsidRDefault="00BE6D41">
            <w:pPr>
              <w:pStyle w:val="TAL"/>
            </w:pPr>
            <w:r w:rsidRPr="00481D2D">
              <w:t>m</w:t>
            </w:r>
          </w:p>
        </w:tc>
        <w:tc>
          <w:tcPr>
            <w:tcW w:w="1021" w:type="dxa"/>
          </w:tcPr>
          <w:p w14:paraId="35FE24A0" w14:textId="77777777" w:rsidR="00BE6D41" w:rsidRPr="00481D2D" w:rsidRDefault="00BE6D41">
            <w:pPr>
              <w:pStyle w:val="TAL"/>
            </w:pPr>
            <w:r w:rsidRPr="00481D2D">
              <w:t>m</w:t>
            </w:r>
          </w:p>
        </w:tc>
      </w:tr>
      <w:tr w:rsidR="00BE6D41" w:rsidRPr="00481D2D" w14:paraId="1F87BDBF" w14:textId="77777777">
        <w:tc>
          <w:tcPr>
            <w:tcW w:w="851" w:type="dxa"/>
          </w:tcPr>
          <w:p w14:paraId="4C56CAB1" w14:textId="77777777" w:rsidR="00BE6D41" w:rsidRPr="00481D2D" w:rsidRDefault="00BE6D41">
            <w:pPr>
              <w:pStyle w:val="TAL"/>
            </w:pPr>
            <w:r w:rsidRPr="00481D2D">
              <w:t>11</w:t>
            </w:r>
          </w:p>
        </w:tc>
        <w:tc>
          <w:tcPr>
            <w:tcW w:w="2665" w:type="dxa"/>
          </w:tcPr>
          <w:p w14:paraId="38AAC6A3" w14:textId="77777777" w:rsidR="00BE6D41" w:rsidRPr="00481D2D" w:rsidRDefault="00BE6D41">
            <w:pPr>
              <w:pStyle w:val="TAL"/>
            </w:pPr>
            <w:r w:rsidRPr="00481D2D">
              <w:t>Content-Type</w:t>
            </w:r>
          </w:p>
        </w:tc>
        <w:tc>
          <w:tcPr>
            <w:tcW w:w="1021" w:type="dxa"/>
          </w:tcPr>
          <w:p w14:paraId="0A9328FE" w14:textId="77777777" w:rsidR="00BE6D41" w:rsidRPr="00481D2D" w:rsidRDefault="00BE6D41">
            <w:pPr>
              <w:pStyle w:val="TAL"/>
            </w:pPr>
            <w:r w:rsidRPr="00481D2D">
              <w:t>[26] 20.15</w:t>
            </w:r>
          </w:p>
        </w:tc>
        <w:tc>
          <w:tcPr>
            <w:tcW w:w="1021" w:type="dxa"/>
          </w:tcPr>
          <w:p w14:paraId="4A986094" w14:textId="77777777" w:rsidR="00BE6D41" w:rsidRPr="00481D2D" w:rsidRDefault="00BE6D41">
            <w:pPr>
              <w:pStyle w:val="TAL"/>
            </w:pPr>
            <w:r w:rsidRPr="00481D2D">
              <w:t>m</w:t>
            </w:r>
          </w:p>
        </w:tc>
        <w:tc>
          <w:tcPr>
            <w:tcW w:w="1021" w:type="dxa"/>
          </w:tcPr>
          <w:p w14:paraId="52BDF278" w14:textId="77777777" w:rsidR="00BE6D41" w:rsidRPr="00481D2D" w:rsidRDefault="00BE6D41">
            <w:pPr>
              <w:pStyle w:val="TAL"/>
            </w:pPr>
            <w:r w:rsidRPr="00481D2D">
              <w:t>m</w:t>
            </w:r>
          </w:p>
        </w:tc>
        <w:tc>
          <w:tcPr>
            <w:tcW w:w="1021" w:type="dxa"/>
          </w:tcPr>
          <w:p w14:paraId="5C0BC43A" w14:textId="77777777" w:rsidR="00BE6D41" w:rsidRPr="00481D2D" w:rsidRDefault="00BE6D41">
            <w:pPr>
              <w:pStyle w:val="TAL"/>
            </w:pPr>
            <w:r w:rsidRPr="00481D2D">
              <w:t>[26] 20.15</w:t>
            </w:r>
          </w:p>
        </w:tc>
        <w:tc>
          <w:tcPr>
            <w:tcW w:w="1021" w:type="dxa"/>
          </w:tcPr>
          <w:p w14:paraId="4A73CEB8" w14:textId="77777777" w:rsidR="00BE6D41" w:rsidRPr="00481D2D" w:rsidRDefault="00BE6D41">
            <w:pPr>
              <w:pStyle w:val="TAL"/>
            </w:pPr>
            <w:r w:rsidRPr="00481D2D">
              <w:t>m</w:t>
            </w:r>
          </w:p>
        </w:tc>
        <w:tc>
          <w:tcPr>
            <w:tcW w:w="1021" w:type="dxa"/>
          </w:tcPr>
          <w:p w14:paraId="57CE4707" w14:textId="77777777" w:rsidR="00BE6D41" w:rsidRPr="00481D2D" w:rsidRDefault="00BE6D41">
            <w:pPr>
              <w:pStyle w:val="TAL"/>
            </w:pPr>
            <w:r w:rsidRPr="00481D2D">
              <w:t>m</w:t>
            </w:r>
          </w:p>
        </w:tc>
      </w:tr>
      <w:tr w:rsidR="00BE6D41" w:rsidRPr="00481D2D" w14:paraId="3C12EBF8" w14:textId="77777777">
        <w:tc>
          <w:tcPr>
            <w:tcW w:w="851" w:type="dxa"/>
          </w:tcPr>
          <w:p w14:paraId="358718F0" w14:textId="77777777" w:rsidR="00BE6D41" w:rsidRPr="00481D2D" w:rsidRDefault="00BE6D41">
            <w:pPr>
              <w:pStyle w:val="TAL"/>
            </w:pPr>
            <w:r w:rsidRPr="00481D2D">
              <w:t>12</w:t>
            </w:r>
          </w:p>
        </w:tc>
        <w:tc>
          <w:tcPr>
            <w:tcW w:w="2665" w:type="dxa"/>
          </w:tcPr>
          <w:p w14:paraId="1AD46CC8" w14:textId="77777777" w:rsidR="00BE6D41" w:rsidRPr="00481D2D" w:rsidRDefault="00BE6D41">
            <w:pPr>
              <w:pStyle w:val="TAL"/>
            </w:pPr>
            <w:r w:rsidRPr="00481D2D">
              <w:t>C</w:t>
            </w:r>
            <w:r w:rsidR="00AB6F58" w:rsidRPr="00481D2D">
              <w:t>S</w:t>
            </w:r>
            <w:r w:rsidRPr="00481D2D">
              <w:t>eq</w:t>
            </w:r>
          </w:p>
        </w:tc>
        <w:tc>
          <w:tcPr>
            <w:tcW w:w="1021" w:type="dxa"/>
          </w:tcPr>
          <w:p w14:paraId="625DF3F8" w14:textId="77777777" w:rsidR="00BE6D41" w:rsidRPr="00481D2D" w:rsidRDefault="00BE6D41">
            <w:pPr>
              <w:pStyle w:val="TAL"/>
            </w:pPr>
            <w:r w:rsidRPr="00481D2D">
              <w:t>[26] 20.16</w:t>
            </w:r>
          </w:p>
        </w:tc>
        <w:tc>
          <w:tcPr>
            <w:tcW w:w="1021" w:type="dxa"/>
          </w:tcPr>
          <w:p w14:paraId="49655D97" w14:textId="77777777" w:rsidR="00BE6D41" w:rsidRPr="00481D2D" w:rsidRDefault="00BE6D41">
            <w:pPr>
              <w:pStyle w:val="TAL"/>
            </w:pPr>
            <w:r w:rsidRPr="00481D2D">
              <w:t>m</w:t>
            </w:r>
          </w:p>
        </w:tc>
        <w:tc>
          <w:tcPr>
            <w:tcW w:w="1021" w:type="dxa"/>
          </w:tcPr>
          <w:p w14:paraId="50C4444B" w14:textId="77777777" w:rsidR="00BE6D41" w:rsidRPr="00481D2D" w:rsidRDefault="00BE6D41">
            <w:pPr>
              <w:pStyle w:val="TAL"/>
            </w:pPr>
            <w:r w:rsidRPr="00481D2D">
              <w:t>m</w:t>
            </w:r>
          </w:p>
        </w:tc>
        <w:tc>
          <w:tcPr>
            <w:tcW w:w="1021" w:type="dxa"/>
          </w:tcPr>
          <w:p w14:paraId="147CD44E" w14:textId="77777777" w:rsidR="00BE6D41" w:rsidRPr="00481D2D" w:rsidRDefault="00BE6D41">
            <w:pPr>
              <w:pStyle w:val="TAL"/>
            </w:pPr>
            <w:r w:rsidRPr="00481D2D">
              <w:t>[26] 20.16</w:t>
            </w:r>
          </w:p>
        </w:tc>
        <w:tc>
          <w:tcPr>
            <w:tcW w:w="1021" w:type="dxa"/>
          </w:tcPr>
          <w:p w14:paraId="13E96CC3" w14:textId="77777777" w:rsidR="00BE6D41" w:rsidRPr="00481D2D" w:rsidRDefault="00BE6D41">
            <w:pPr>
              <w:pStyle w:val="TAL"/>
            </w:pPr>
            <w:r w:rsidRPr="00481D2D">
              <w:t>m</w:t>
            </w:r>
          </w:p>
        </w:tc>
        <w:tc>
          <w:tcPr>
            <w:tcW w:w="1021" w:type="dxa"/>
          </w:tcPr>
          <w:p w14:paraId="7CFE1FB2" w14:textId="77777777" w:rsidR="00BE6D41" w:rsidRPr="00481D2D" w:rsidRDefault="00BE6D41">
            <w:pPr>
              <w:pStyle w:val="TAL"/>
            </w:pPr>
            <w:r w:rsidRPr="00481D2D">
              <w:t>m</w:t>
            </w:r>
          </w:p>
        </w:tc>
      </w:tr>
      <w:tr w:rsidR="00BE6D41" w:rsidRPr="00481D2D" w14:paraId="348AA127" w14:textId="77777777">
        <w:tc>
          <w:tcPr>
            <w:tcW w:w="851" w:type="dxa"/>
          </w:tcPr>
          <w:p w14:paraId="3CF3701F" w14:textId="77777777" w:rsidR="00BE6D41" w:rsidRPr="00481D2D" w:rsidRDefault="00BE6D41">
            <w:pPr>
              <w:pStyle w:val="TAL"/>
            </w:pPr>
            <w:r w:rsidRPr="00481D2D">
              <w:t>13</w:t>
            </w:r>
          </w:p>
        </w:tc>
        <w:tc>
          <w:tcPr>
            <w:tcW w:w="2665" w:type="dxa"/>
          </w:tcPr>
          <w:p w14:paraId="622125BC" w14:textId="77777777" w:rsidR="00BE6D41" w:rsidRPr="00481D2D" w:rsidRDefault="00BE6D41">
            <w:pPr>
              <w:pStyle w:val="TAL"/>
            </w:pPr>
            <w:r w:rsidRPr="00481D2D">
              <w:t>Date</w:t>
            </w:r>
          </w:p>
        </w:tc>
        <w:tc>
          <w:tcPr>
            <w:tcW w:w="1021" w:type="dxa"/>
          </w:tcPr>
          <w:p w14:paraId="2CB17A49" w14:textId="77777777" w:rsidR="00BE6D41" w:rsidRPr="00481D2D" w:rsidRDefault="00BE6D41">
            <w:pPr>
              <w:pStyle w:val="TAL"/>
            </w:pPr>
            <w:r w:rsidRPr="00481D2D">
              <w:t>[26] 20.17</w:t>
            </w:r>
          </w:p>
        </w:tc>
        <w:tc>
          <w:tcPr>
            <w:tcW w:w="1021" w:type="dxa"/>
          </w:tcPr>
          <w:p w14:paraId="2FAD05F5" w14:textId="77777777" w:rsidR="00BE6D41" w:rsidRPr="00481D2D" w:rsidRDefault="00BE6D41">
            <w:pPr>
              <w:pStyle w:val="TAL"/>
            </w:pPr>
            <w:r w:rsidRPr="00481D2D">
              <w:t>c4</w:t>
            </w:r>
          </w:p>
        </w:tc>
        <w:tc>
          <w:tcPr>
            <w:tcW w:w="1021" w:type="dxa"/>
          </w:tcPr>
          <w:p w14:paraId="1BCA4DC4" w14:textId="77777777" w:rsidR="00BE6D41" w:rsidRPr="00481D2D" w:rsidRDefault="00BE6D41">
            <w:pPr>
              <w:pStyle w:val="TAL"/>
            </w:pPr>
            <w:r w:rsidRPr="00481D2D">
              <w:t>c4</w:t>
            </w:r>
          </w:p>
        </w:tc>
        <w:tc>
          <w:tcPr>
            <w:tcW w:w="1021" w:type="dxa"/>
          </w:tcPr>
          <w:p w14:paraId="3B160FCD" w14:textId="77777777" w:rsidR="00BE6D41" w:rsidRPr="00481D2D" w:rsidRDefault="00BE6D41">
            <w:pPr>
              <w:pStyle w:val="TAL"/>
            </w:pPr>
            <w:r w:rsidRPr="00481D2D">
              <w:t>[26] 20.17</w:t>
            </w:r>
          </w:p>
        </w:tc>
        <w:tc>
          <w:tcPr>
            <w:tcW w:w="1021" w:type="dxa"/>
          </w:tcPr>
          <w:p w14:paraId="5868FCC5" w14:textId="77777777" w:rsidR="00BE6D41" w:rsidRPr="00481D2D" w:rsidRDefault="00BE6D41">
            <w:pPr>
              <w:pStyle w:val="TAL"/>
            </w:pPr>
            <w:r w:rsidRPr="00481D2D">
              <w:t>m</w:t>
            </w:r>
          </w:p>
        </w:tc>
        <w:tc>
          <w:tcPr>
            <w:tcW w:w="1021" w:type="dxa"/>
          </w:tcPr>
          <w:p w14:paraId="4EB5EE7A" w14:textId="77777777" w:rsidR="00BE6D41" w:rsidRPr="00481D2D" w:rsidRDefault="00BE6D41">
            <w:pPr>
              <w:pStyle w:val="TAL"/>
            </w:pPr>
            <w:r w:rsidRPr="00481D2D">
              <w:t>m</w:t>
            </w:r>
          </w:p>
        </w:tc>
      </w:tr>
      <w:tr w:rsidR="00BE6D41" w:rsidRPr="00481D2D" w14:paraId="38ADD1BF" w14:textId="77777777">
        <w:tc>
          <w:tcPr>
            <w:tcW w:w="851" w:type="dxa"/>
          </w:tcPr>
          <w:p w14:paraId="45551F0C" w14:textId="77777777" w:rsidR="00BE6D41" w:rsidRPr="00481D2D" w:rsidRDefault="00BE6D41">
            <w:pPr>
              <w:pStyle w:val="TAL"/>
            </w:pPr>
            <w:r w:rsidRPr="00481D2D">
              <w:t>14</w:t>
            </w:r>
          </w:p>
        </w:tc>
        <w:tc>
          <w:tcPr>
            <w:tcW w:w="2665" w:type="dxa"/>
          </w:tcPr>
          <w:p w14:paraId="6D94ECF1" w14:textId="77777777" w:rsidR="00BE6D41" w:rsidRPr="00481D2D" w:rsidRDefault="00BE6D41">
            <w:pPr>
              <w:pStyle w:val="TAL"/>
            </w:pPr>
            <w:r w:rsidRPr="00481D2D">
              <w:t>Event</w:t>
            </w:r>
          </w:p>
        </w:tc>
        <w:tc>
          <w:tcPr>
            <w:tcW w:w="1021" w:type="dxa"/>
          </w:tcPr>
          <w:p w14:paraId="0552D4BD" w14:textId="77777777" w:rsidR="00BE6D41" w:rsidRPr="00481D2D" w:rsidRDefault="00BE6D41">
            <w:pPr>
              <w:pStyle w:val="TAL"/>
            </w:pPr>
            <w:r w:rsidRPr="00481D2D">
              <w:t xml:space="preserve">[28] </w:t>
            </w:r>
            <w:r w:rsidR="007915D7" w:rsidRPr="00481D2D">
              <w:t>8</w:t>
            </w:r>
            <w:r w:rsidRPr="00481D2D">
              <w:t>.2.1</w:t>
            </w:r>
          </w:p>
        </w:tc>
        <w:tc>
          <w:tcPr>
            <w:tcW w:w="1021" w:type="dxa"/>
          </w:tcPr>
          <w:p w14:paraId="55B7FB73" w14:textId="77777777" w:rsidR="00BE6D41" w:rsidRPr="00481D2D" w:rsidRDefault="00BE6D41">
            <w:pPr>
              <w:pStyle w:val="TAL"/>
            </w:pPr>
            <w:r w:rsidRPr="00481D2D">
              <w:t>m</w:t>
            </w:r>
          </w:p>
        </w:tc>
        <w:tc>
          <w:tcPr>
            <w:tcW w:w="1021" w:type="dxa"/>
          </w:tcPr>
          <w:p w14:paraId="0E364BBD" w14:textId="77777777" w:rsidR="00BE6D41" w:rsidRPr="00481D2D" w:rsidRDefault="00BE6D41">
            <w:pPr>
              <w:pStyle w:val="TAL"/>
            </w:pPr>
            <w:r w:rsidRPr="00481D2D">
              <w:t>m</w:t>
            </w:r>
          </w:p>
        </w:tc>
        <w:tc>
          <w:tcPr>
            <w:tcW w:w="1021" w:type="dxa"/>
          </w:tcPr>
          <w:p w14:paraId="540446C9" w14:textId="77777777" w:rsidR="00BE6D41" w:rsidRPr="00481D2D" w:rsidRDefault="00BE6D41">
            <w:pPr>
              <w:pStyle w:val="TAL"/>
            </w:pPr>
            <w:r w:rsidRPr="00481D2D">
              <w:t xml:space="preserve">[28] </w:t>
            </w:r>
            <w:r w:rsidR="007915D7" w:rsidRPr="00481D2D">
              <w:t>8</w:t>
            </w:r>
            <w:r w:rsidRPr="00481D2D">
              <w:t>.2.1</w:t>
            </w:r>
          </w:p>
        </w:tc>
        <w:tc>
          <w:tcPr>
            <w:tcW w:w="1021" w:type="dxa"/>
          </w:tcPr>
          <w:p w14:paraId="431C5E8B" w14:textId="77777777" w:rsidR="00BE6D41" w:rsidRPr="00481D2D" w:rsidRDefault="00BE6D41">
            <w:pPr>
              <w:pStyle w:val="TAL"/>
            </w:pPr>
            <w:r w:rsidRPr="00481D2D">
              <w:t>m</w:t>
            </w:r>
          </w:p>
        </w:tc>
        <w:tc>
          <w:tcPr>
            <w:tcW w:w="1021" w:type="dxa"/>
          </w:tcPr>
          <w:p w14:paraId="3263C5F3" w14:textId="77777777" w:rsidR="00BE6D41" w:rsidRPr="00481D2D" w:rsidRDefault="00BE6D41">
            <w:pPr>
              <w:pStyle w:val="TAL"/>
            </w:pPr>
            <w:r w:rsidRPr="00481D2D">
              <w:t>m</w:t>
            </w:r>
          </w:p>
        </w:tc>
      </w:tr>
      <w:tr w:rsidR="00A2659C" w:rsidRPr="00481D2D" w14:paraId="70B322CC" w14:textId="77777777" w:rsidTr="00357DBC">
        <w:tc>
          <w:tcPr>
            <w:tcW w:w="851" w:type="dxa"/>
          </w:tcPr>
          <w:p w14:paraId="7F545763" w14:textId="77777777" w:rsidR="00A2659C" w:rsidRPr="00481D2D" w:rsidRDefault="00A2659C" w:rsidP="00357DBC">
            <w:pPr>
              <w:pStyle w:val="TAL"/>
            </w:pPr>
            <w:r w:rsidRPr="00481D2D">
              <w:t>14A</w:t>
            </w:r>
          </w:p>
        </w:tc>
        <w:tc>
          <w:tcPr>
            <w:tcW w:w="2665" w:type="dxa"/>
          </w:tcPr>
          <w:p w14:paraId="61A96A59" w14:textId="77777777" w:rsidR="00A2659C" w:rsidRPr="00481D2D" w:rsidRDefault="00A2659C" w:rsidP="00357DBC">
            <w:pPr>
              <w:pStyle w:val="TAL"/>
            </w:pPr>
            <w:r w:rsidRPr="00481D2D">
              <w:t>Feature-Caps</w:t>
            </w:r>
          </w:p>
        </w:tc>
        <w:tc>
          <w:tcPr>
            <w:tcW w:w="1021" w:type="dxa"/>
          </w:tcPr>
          <w:p w14:paraId="3B61BC10" w14:textId="77777777" w:rsidR="00A2659C" w:rsidRPr="00481D2D" w:rsidRDefault="00A2659C" w:rsidP="00357DBC">
            <w:pPr>
              <w:pStyle w:val="TAL"/>
            </w:pPr>
            <w:r w:rsidRPr="00481D2D">
              <w:t>[190]</w:t>
            </w:r>
          </w:p>
        </w:tc>
        <w:tc>
          <w:tcPr>
            <w:tcW w:w="1021" w:type="dxa"/>
          </w:tcPr>
          <w:p w14:paraId="2F788296" w14:textId="77777777" w:rsidR="00A2659C" w:rsidRPr="00481D2D" w:rsidRDefault="00A2659C" w:rsidP="00357DBC">
            <w:pPr>
              <w:pStyle w:val="TAL"/>
            </w:pPr>
            <w:r w:rsidRPr="00481D2D">
              <w:t>c35</w:t>
            </w:r>
          </w:p>
        </w:tc>
        <w:tc>
          <w:tcPr>
            <w:tcW w:w="1021" w:type="dxa"/>
          </w:tcPr>
          <w:p w14:paraId="3D3686FD" w14:textId="77777777" w:rsidR="00A2659C" w:rsidRPr="00481D2D" w:rsidRDefault="00A2659C" w:rsidP="00357DBC">
            <w:pPr>
              <w:pStyle w:val="TAL"/>
            </w:pPr>
            <w:r w:rsidRPr="00481D2D">
              <w:t>c35</w:t>
            </w:r>
          </w:p>
        </w:tc>
        <w:tc>
          <w:tcPr>
            <w:tcW w:w="1021" w:type="dxa"/>
          </w:tcPr>
          <w:p w14:paraId="6FE57139" w14:textId="77777777" w:rsidR="00A2659C" w:rsidRPr="00481D2D" w:rsidRDefault="00A2659C" w:rsidP="00357DBC">
            <w:pPr>
              <w:pStyle w:val="TAL"/>
            </w:pPr>
            <w:r w:rsidRPr="00481D2D">
              <w:t>[190]</w:t>
            </w:r>
          </w:p>
        </w:tc>
        <w:tc>
          <w:tcPr>
            <w:tcW w:w="1021" w:type="dxa"/>
          </w:tcPr>
          <w:p w14:paraId="50358554" w14:textId="77777777" w:rsidR="00A2659C" w:rsidRPr="00481D2D" w:rsidRDefault="00A2659C" w:rsidP="00357DBC">
            <w:pPr>
              <w:pStyle w:val="TAL"/>
            </w:pPr>
            <w:r w:rsidRPr="00481D2D">
              <w:t>c34</w:t>
            </w:r>
          </w:p>
        </w:tc>
        <w:tc>
          <w:tcPr>
            <w:tcW w:w="1021" w:type="dxa"/>
          </w:tcPr>
          <w:p w14:paraId="3048B777" w14:textId="77777777" w:rsidR="00A2659C" w:rsidRPr="00481D2D" w:rsidRDefault="00A2659C" w:rsidP="00357DBC">
            <w:pPr>
              <w:pStyle w:val="TAL"/>
            </w:pPr>
            <w:r w:rsidRPr="00481D2D">
              <w:t>c34</w:t>
            </w:r>
          </w:p>
        </w:tc>
      </w:tr>
      <w:tr w:rsidR="00BE6D41" w:rsidRPr="00481D2D" w14:paraId="29A1C246" w14:textId="77777777">
        <w:tc>
          <w:tcPr>
            <w:tcW w:w="851" w:type="dxa"/>
          </w:tcPr>
          <w:p w14:paraId="234AF2C2" w14:textId="77777777" w:rsidR="00BE6D41" w:rsidRPr="00481D2D" w:rsidRDefault="00BE6D41">
            <w:pPr>
              <w:pStyle w:val="TAL"/>
            </w:pPr>
            <w:r w:rsidRPr="00481D2D">
              <w:t>15</w:t>
            </w:r>
          </w:p>
        </w:tc>
        <w:tc>
          <w:tcPr>
            <w:tcW w:w="2665" w:type="dxa"/>
          </w:tcPr>
          <w:p w14:paraId="0D4FBFB1" w14:textId="77777777" w:rsidR="00BE6D41" w:rsidRPr="00481D2D" w:rsidRDefault="00BE6D41">
            <w:pPr>
              <w:pStyle w:val="TAL"/>
            </w:pPr>
            <w:r w:rsidRPr="00481D2D">
              <w:t>From</w:t>
            </w:r>
          </w:p>
        </w:tc>
        <w:tc>
          <w:tcPr>
            <w:tcW w:w="1021" w:type="dxa"/>
          </w:tcPr>
          <w:p w14:paraId="47799A27" w14:textId="77777777" w:rsidR="00BE6D41" w:rsidRPr="00481D2D" w:rsidRDefault="00BE6D41">
            <w:pPr>
              <w:pStyle w:val="TAL"/>
            </w:pPr>
            <w:r w:rsidRPr="00481D2D">
              <w:t>[26] 20.20</w:t>
            </w:r>
          </w:p>
        </w:tc>
        <w:tc>
          <w:tcPr>
            <w:tcW w:w="1021" w:type="dxa"/>
          </w:tcPr>
          <w:p w14:paraId="1F1BB47E" w14:textId="77777777" w:rsidR="00BE6D41" w:rsidRPr="00481D2D" w:rsidRDefault="00BE6D41">
            <w:pPr>
              <w:pStyle w:val="TAL"/>
            </w:pPr>
            <w:r w:rsidRPr="00481D2D">
              <w:t>m</w:t>
            </w:r>
          </w:p>
        </w:tc>
        <w:tc>
          <w:tcPr>
            <w:tcW w:w="1021" w:type="dxa"/>
          </w:tcPr>
          <w:p w14:paraId="04E815F3" w14:textId="77777777" w:rsidR="00BE6D41" w:rsidRPr="00481D2D" w:rsidRDefault="00BE6D41">
            <w:pPr>
              <w:pStyle w:val="TAL"/>
            </w:pPr>
            <w:r w:rsidRPr="00481D2D">
              <w:t>m</w:t>
            </w:r>
          </w:p>
        </w:tc>
        <w:tc>
          <w:tcPr>
            <w:tcW w:w="1021" w:type="dxa"/>
          </w:tcPr>
          <w:p w14:paraId="569ECC64" w14:textId="77777777" w:rsidR="00BE6D41" w:rsidRPr="00481D2D" w:rsidRDefault="00BE6D41">
            <w:pPr>
              <w:pStyle w:val="TAL"/>
            </w:pPr>
            <w:r w:rsidRPr="00481D2D">
              <w:t>[26] 20.20</w:t>
            </w:r>
          </w:p>
        </w:tc>
        <w:tc>
          <w:tcPr>
            <w:tcW w:w="1021" w:type="dxa"/>
          </w:tcPr>
          <w:p w14:paraId="2513EC40" w14:textId="77777777" w:rsidR="00BE6D41" w:rsidRPr="00481D2D" w:rsidRDefault="00BE6D41">
            <w:pPr>
              <w:pStyle w:val="TAL"/>
            </w:pPr>
            <w:r w:rsidRPr="00481D2D">
              <w:t>m</w:t>
            </w:r>
          </w:p>
        </w:tc>
        <w:tc>
          <w:tcPr>
            <w:tcW w:w="1021" w:type="dxa"/>
          </w:tcPr>
          <w:p w14:paraId="085B1783" w14:textId="77777777" w:rsidR="00BE6D41" w:rsidRPr="00481D2D" w:rsidRDefault="00BE6D41">
            <w:pPr>
              <w:pStyle w:val="TAL"/>
            </w:pPr>
            <w:r w:rsidRPr="00481D2D">
              <w:t>m</w:t>
            </w:r>
          </w:p>
        </w:tc>
      </w:tr>
      <w:tr w:rsidR="00BE6D41" w:rsidRPr="00481D2D" w14:paraId="72BC5C5F" w14:textId="77777777">
        <w:tc>
          <w:tcPr>
            <w:tcW w:w="851" w:type="dxa"/>
          </w:tcPr>
          <w:p w14:paraId="3DA6CE6C" w14:textId="77777777" w:rsidR="00BE6D41" w:rsidRPr="00481D2D" w:rsidRDefault="00BE6D41">
            <w:pPr>
              <w:pStyle w:val="TAL"/>
            </w:pPr>
            <w:r w:rsidRPr="00481D2D">
              <w:t>15A</w:t>
            </w:r>
          </w:p>
        </w:tc>
        <w:tc>
          <w:tcPr>
            <w:tcW w:w="2665" w:type="dxa"/>
          </w:tcPr>
          <w:p w14:paraId="4349DAA7" w14:textId="77777777" w:rsidR="00BE6D41" w:rsidRPr="00481D2D" w:rsidRDefault="00BE6D41">
            <w:pPr>
              <w:pStyle w:val="TAL"/>
            </w:pPr>
            <w:r w:rsidRPr="00481D2D">
              <w:t>Geolocation</w:t>
            </w:r>
          </w:p>
        </w:tc>
        <w:tc>
          <w:tcPr>
            <w:tcW w:w="1021" w:type="dxa"/>
          </w:tcPr>
          <w:p w14:paraId="03561535" w14:textId="77777777" w:rsidR="00BE6D41" w:rsidRPr="00481D2D" w:rsidRDefault="00BE6D41">
            <w:pPr>
              <w:pStyle w:val="TAL"/>
            </w:pPr>
            <w:r w:rsidRPr="00481D2D">
              <w:t xml:space="preserve">[89] </w:t>
            </w:r>
            <w:r w:rsidR="00FC320B" w:rsidRPr="00481D2D">
              <w:t>4.1</w:t>
            </w:r>
          </w:p>
        </w:tc>
        <w:tc>
          <w:tcPr>
            <w:tcW w:w="1021" w:type="dxa"/>
          </w:tcPr>
          <w:p w14:paraId="1878523F" w14:textId="77777777" w:rsidR="00BE6D41" w:rsidRPr="00481D2D" w:rsidRDefault="00BE6D41">
            <w:pPr>
              <w:pStyle w:val="TAL"/>
            </w:pPr>
            <w:r w:rsidRPr="00481D2D">
              <w:t>c24</w:t>
            </w:r>
          </w:p>
        </w:tc>
        <w:tc>
          <w:tcPr>
            <w:tcW w:w="1021" w:type="dxa"/>
          </w:tcPr>
          <w:p w14:paraId="5AF7F302" w14:textId="77777777" w:rsidR="00BE6D41" w:rsidRPr="00481D2D" w:rsidRDefault="00BE6D41">
            <w:pPr>
              <w:pStyle w:val="TAL"/>
            </w:pPr>
            <w:r w:rsidRPr="00481D2D">
              <w:t>c24</w:t>
            </w:r>
          </w:p>
        </w:tc>
        <w:tc>
          <w:tcPr>
            <w:tcW w:w="1021" w:type="dxa"/>
          </w:tcPr>
          <w:p w14:paraId="75326F70" w14:textId="77777777" w:rsidR="00BE6D41" w:rsidRPr="00481D2D" w:rsidRDefault="00BE6D41">
            <w:pPr>
              <w:pStyle w:val="TAL"/>
            </w:pPr>
            <w:r w:rsidRPr="00481D2D">
              <w:t xml:space="preserve">[89] </w:t>
            </w:r>
            <w:r w:rsidR="00FC320B" w:rsidRPr="00481D2D">
              <w:t>4.1</w:t>
            </w:r>
          </w:p>
        </w:tc>
        <w:tc>
          <w:tcPr>
            <w:tcW w:w="1021" w:type="dxa"/>
          </w:tcPr>
          <w:p w14:paraId="2AEA021E" w14:textId="77777777" w:rsidR="00BE6D41" w:rsidRPr="00481D2D" w:rsidRDefault="00BE6D41">
            <w:pPr>
              <w:pStyle w:val="TAL"/>
            </w:pPr>
            <w:r w:rsidRPr="00481D2D">
              <w:t>c24</w:t>
            </w:r>
          </w:p>
        </w:tc>
        <w:tc>
          <w:tcPr>
            <w:tcW w:w="1021" w:type="dxa"/>
          </w:tcPr>
          <w:p w14:paraId="6E5FF80F" w14:textId="77777777" w:rsidR="00BE6D41" w:rsidRPr="00481D2D" w:rsidRDefault="00BE6D41">
            <w:pPr>
              <w:pStyle w:val="TAL"/>
            </w:pPr>
            <w:r w:rsidRPr="00481D2D">
              <w:t>c24</w:t>
            </w:r>
          </w:p>
        </w:tc>
      </w:tr>
      <w:tr w:rsidR="00F71488" w:rsidRPr="00481D2D" w14:paraId="0E0EEB10" w14:textId="77777777" w:rsidTr="00847F92">
        <w:tc>
          <w:tcPr>
            <w:tcW w:w="851" w:type="dxa"/>
          </w:tcPr>
          <w:p w14:paraId="3F308B58" w14:textId="77777777" w:rsidR="00F71488" w:rsidRPr="00481D2D" w:rsidRDefault="00F71488" w:rsidP="00847F92">
            <w:pPr>
              <w:pStyle w:val="TAL"/>
            </w:pPr>
            <w:r w:rsidRPr="00481D2D">
              <w:t>15B</w:t>
            </w:r>
          </w:p>
        </w:tc>
        <w:tc>
          <w:tcPr>
            <w:tcW w:w="2665" w:type="dxa"/>
          </w:tcPr>
          <w:p w14:paraId="445E78EC" w14:textId="77777777" w:rsidR="00F71488" w:rsidRPr="00481D2D" w:rsidRDefault="00F71488" w:rsidP="00847F92">
            <w:pPr>
              <w:pStyle w:val="TAL"/>
            </w:pPr>
            <w:r w:rsidRPr="00481D2D">
              <w:t>Geolocation-Routing</w:t>
            </w:r>
          </w:p>
        </w:tc>
        <w:tc>
          <w:tcPr>
            <w:tcW w:w="1021" w:type="dxa"/>
          </w:tcPr>
          <w:p w14:paraId="7751DA49" w14:textId="77777777" w:rsidR="00F71488" w:rsidRPr="00481D2D" w:rsidRDefault="00F71488" w:rsidP="00847F92">
            <w:pPr>
              <w:pStyle w:val="TAL"/>
            </w:pPr>
            <w:r w:rsidRPr="00481D2D">
              <w:t>[89] 4.2</w:t>
            </w:r>
          </w:p>
        </w:tc>
        <w:tc>
          <w:tcPr>
            <w:tcW w:w="1021" w:type="dxa"/>
          </w:tcPr>
          <w:p w14:paraId="1A301995" w14:textId="77777777" w:rsidR="00F71488" w:rsidRPr="00481D2D" w:rsidRDefault="00F71488" w:rsidP="00847F92">
            <w:pPr>
              <w:pStyle w:val="TAL"/>
            </w:pPr>
            <w:r w:rsidRPr="00481D2D">
              <w:t>c24</w:t>
            </w:r>
          </w:p>
        </w:tc>
        <w:tc>
          <w:tcPr>
            <w:tcW w:w="1021" w:type="dxa"/>
          </w:tcPr>
          <w:p w14:paraId="425234BB" w14:textId="77777777" w:rsidR="00F71488" w:rsidRPr="00481D2D" w:rsidRDefault="00F71488" w:rsidP="00847F92">
            <w:pPr>
              <w:pStyle w:val="TAL"/>
            </w:pPr>
            <w:r w:rsidRPr="00481D2D">
              <w:t>c24</w:t>
            </w:r>
          </w:p>
        </w:tc>
        <w:tc>
          <w:tcPr>
            <w:tcW w:w="1021" w:type="dxa"/>
          </w:tcPr>
          <w:p w14:paraId="66BDCE56" w14:textId="77777777" w:rsidR="00F71488" w:rsidRPr="00481D2D" w:rsidRDefault="00F71488" w:rsidP="00847F92">
            <w:pPr>
              <w:pStyle w:val="TAL"/>
            </w:pPr>
            <w:r w:rsidRPr="00481D2D">
              <w:t>[89] 4.2</w:t>
            </w:r>
          </w:p>
        </w:tc>
        <w:tc>
          <w:tcPr>
            <w:tcW w:w="1021" w:type="dxa"/>
          </w:tcPr>
          <w:p w14:paraId="1AA1A25F" w14:textId="77777777" w:rsidR="00F71488" w:rsidRPr="00481D2D" w:rsidRDefault="00F71488" w:rsidP="00847F92">
            <w:pPr>
              <w:pStyle w:val="TAL"/>
            </w:pPr>
            <w:r w:rsidRPr="00481D2D">
              <w:t>c24</w:t>
            </w:r>
          </w:p>
        </w:tc>
        <w:tc>
          <w:tcPr>
            <w:tcW w:w="1021" w:type="dxa"/>
          </w:tcPr>
          <w:p w14:paraId="45DEC3EB" w14:textId="77777777" w:rsidR="00F71488" w:rsidRPr="00481D2D" w:rsidRDefault="00F71488" w:rsidP="00847F92">
            <w:pPr>
              <w:pStyle w:val="TAL"/>
            </w:pPr>
            <w:r w:rsidRPr="00481D2D">
              <w:t>c24</w:t>
            </w:r>
          </w:p>
        </w:tc>
      </w:tr>
      <w:tr w:rsidR="00BE6D41" w:rsidRPr="00481D2D" w14:paraId="5BCCE143" w14:textId="77777777">
        <w:tc>
          <w:tcPr>
            <w:tcW w:w="851" w:type="dxa"/>
          </w:tcPr>
          <w:p w14:paraId="6D5C6C5F" w14:textId="77777777" w:rsidR="00BE6D41" w:rsidRPr="00481D2D" w:rsidRDefault="00BE6D41">
            <w:pPr>
              <w:pStyle w:val="TAL"/>
            </w:pPr>
            <w:r w:rsidRPr="00481D2D">
              <w:t>15</w:t>
            </w:r>
            <w:r w:rsidR="00F71488" w:rsidRPr="00481D2D">
              <w:t>C</w:t>
            </w:r>
          </w:p>
        </w:tc>
        <w:tc>
          <w:tcPr>
            <w:tcW w:w="2665" w:type="dxa"/>
          </w:tcPr>
          <w:p w14:paraId="0DB6751F" w14:textId="77777777" w:rsidR="00BE6D41" w:rsidRPr="00481D2D" w:rsidRDefault="00BE6D41">
            <w:pPr>
              <w:pStyle w:val="TAL"/>
            </w:pPr>
            <w:r w:rsidRPr="00481D2D">
              <w:t>History-Info</w:t>
            </w:r>
          </w:p>
        </w:tc>
        <w:tc>
          <w:tcPr>
            <w:tcW w:w="1021" w:type="dxa"/>
          </w:tcPr>
          <w:p w14:paraId="2BB7DC70" w14:textId="77777777" w:rsidR="00BE6D41" w:rsidRPr="00481D2D" w:rsidRDefault="00BE6D41">
            <w:pPr>
              <w:pStyle w:val="TAL"/>
            </w:pPr>
            <w:r w:rsidRPr="00481D2D">
              <w:t>[66] 4.1</w:t>
            </w:r>
          </w:p>
        </w:tc>
        <w:tc>
          <w:tcPr>
            <w:tcW w:w="1021" w:type="dxa"/>
          </w:tcPr>
          <w:p w14:paraId="479074AD" w14:textId="77777777" w:rsidR="00BE6D41" w:rsidRPr="00481D2D" w:rsidRDefault="00BE6D41">
            <w:pPr>
              <w:pStyle w:val="TAL"/>
            </w:pPr>
            <w:r w:rsidRPr="00481D2D">
              <w:t>c22</w:t>
            </w:r>
          </w:p>
        </w:tc>
        <w:tc>
          <w:tcPr>
            <w:tcW w:w="1021" w:type="dxa"/>
          </w:tcPr>
          <w:p w14:paraId="0BD8EF56" w14:textId="77777777" w:rsidR="00BE6D41" w:rsidRPr="00481D2D" w:rsidRDefault="00BE6D41">
            <w:pPr>
              <w:pStyle w:val="TAL"/>
            </w:pPr>
            <w:r w:rsidRPr="00481D2D">
              <w:t>c22</w:t>
            </w:r>
          </w:p>
        </w:tc>
        <w:tc>
          <w:tcPr>
            <w:tcW w:w="1021" w:type="dxa"/>
          </w:tcPr>
          <w:p w14:paraId="1C626B98" w14:textId="77777777" w:rsidR="00BE6D41" w:rsidRPr="00481D2D" w:rsidRDefault="00BE6D41">
            <w:pPr>
              <w:pStyle w:val="TAL"/>
            </w:pPr>
            <w:r w:rsidRPr="00481D2D">
              <w:t>[66] 4.1</w:t>
            </w:r>
          </w:p>
        </w:tc>
        <w:tc>
          <w:tcPr>
            <w:tcW w:w="1021" w:type="dxa"/>
          </w:tcPr>
          <w:p w14:paraId="06C66649" w14:textId="77777777" w:rsidR="00BE6D41" w:rsidRPr="00481D2D" w:rsidRDefault="00BE6D41">
            <w:pPr>
              <w:pStyle w:val="TAL"/>
            </w:pPr>
            <w:r w:rsidRPr="00481D2D">
              <w:t>c22</w:t>
            </w:r>
          </w:p>
        </w:tc>
        <w:tc>
          <w:tcPr>
            <w:tcW w:w="1021" w:type="dxa"/>
          </w:tcPr>
          <w:p w14:paraId="044EBD9D" w14:textId="77777777" w:rsidR="00BE6D41" w:rsidRPr="00481D2D" w:rsidRDefault="00BE6D41">
            <w:pPr>
              <w:pStyle w:val="TAL"/>
            </w:pPr>
            <w:r w:rsidRPr="00481D2D">
              <w:t>c22</w:t>
            </w:r>
          </w:p>
        </w:tc>
      </w:tr>
      <w:tr w:rsidR="00755651" w:rsidRPr="00481D2D" w14:paraId="0EFF14E7" w14:textId="77777777">
        <w:tc>
          <w:tcPr>
            <w:tcW w:w="851" w:type="dxa"/>
          </w:tcPr>
          <w:p w14:paraId="5DEAAE24" w14:textId="77777777" w:rsidR="00755651" w:rsidRPr="00481D2D" w:rsidRDefault="00755651" w:rsidP="00755651">
            <w:pPr>
              <w:pStyle w:val="TAL"/>
            </w:pPr>
            <w:r w:rsidRPr="00481D2D">
              <w:t>15</w:t>
            </w:r>
            <w:r w:rsidR="00F71488" w:rsidRPr="00481D2D">
              <w:t>D</w:t>
            </w:r>
          </w:p>
        </w:tc>
        <w:tc>
          <w:tcPr>
            <w:tcW w:w="2665" w:type="dxa"/>
          </w:tcPr>
          <w:p w14:paraId="0F277D03" w14:textId="77777777" w:rsidR="00755651" w:rsidRPr="00481D2D" w:rsidRDefault="00755651" w:rsidP="00755651">
            <w:pPr>
              <w:pStyle w:val="TAL"/>
            </w:pPr>
            <w:r w:rsidRPr="00481D2D">
              <w:t>Max-Breadth</w:t>
            </w:r>
          </w:p>
        </w:tc>
        <w:tc>
          <w:tcPr>
            <w:tcW w:w="1021" w:type="dxa"/>
          </w:tcPr>
          <w:p w14:paraId="78F39F13" w14:textId="77777777" w:rsidR="00755651" w:rsidRPr="00481D2D" w:rsidRDefault="00755651" w:rsidP="00755651">
            <w:pPr>
              <w:pStyle w:val="TAL"/>
            </w:pPr>
            <w:r w:rsidRPr="00481D2D">
              <w:t>[117] 5.8</w:t>
            </w:r>
          </w:p>
        </w:tc>
        <w:tc>
          <w:tcPr>
            <w:tcW w:w="1021" w:type="dxa"/>
          </w:tcPr>
          <w:p w14:paraId="352A8494" w14:textId="77777777" w:rsidR="00755651" w:rsidRPr="00481D2D" w:rsidRDefault="00755651" w:rsidP="00755651">
            <w:pPr>
              <w:pStyle w:val="TAL"/>
            </w:pPr>
            <w:r w:rsidRPr="00481D2D">
              <w:t>n/a</w:t>
            </w:r>
          </w:p>
        </w:tc>
        <w:tc>
          <w:tcPr>
            <w:tcW w:w="1021" w:type="dxa"/>
          </w:tcPr>
          <w:p w14:paraId="3B2CF22A" w14:textId="77777777" w:rsidR="00755651" w:rsidRPr="00481D2D" w:rsidRDefault="00755651" w:rsidP="00755651">
            <w:pPr>
              <w:pStyle w:val="TAL"/>
            </w:pPr>
            <w:r w:rsidRPr="00481D2D">
              <w:t>c26</w:t>
            </w:r>
          </w:p>
        </w:tc>
        <w:tc>
          <w:tcPr>
            <w:tcW w:w="1021" w:type="dxa"/>
          </w:tcPr>
          <w:p w14:paraId="46530B47" w14:textId="77777777" w:rsidR="00755651" w:rsidRPr="00481D2D" w:rsidRDefault="00755651" w:rsidP="00755651">
            <w:pPr>
              <w:pStyle w:val="TAL"/>
            </w:pPr>
            <w:r w:rsidRPr="00481D2D">
              <w:t>[117] 5.8</w:t>
            </w:r>
          </w:p>
        </w:tc>
        <w:tc>
          <w:tcPr>
            <w:tcW w:w="1021" w:type="dxa"/>
          </w:tcPr>
          <w:p w14:paraId="7AE46A59" w14:textId="77777777" w:rsidR="00755651" w:rsidRPr="00481D2D" w:rsidRDefault="00755651" w:rsidP="00755651">
            <w:pPr>
              <w:pStyle w:val="TAL"/>
            </w:pPr>
            <w:r w:rsidRPr="00481D2D">
              <w:t>c27</w:t>
            </w:r>
          </w:p>
        </w:tc>
        <w:tc>
          <w:tcPr>
            <w:tcW w:w="1021" w:type="dxa"/>
          </w:tcPr>
          <w:p w14:paraId="27D0C415" w14:textId="77777777" w:rsidR="00755651" w:rsidRPr="00481D2D" w:rsidRDefault="00755651" w:rsidP="00755651">
            <w:pPr>
              <w:pStyle w:val="TAL"/>
            </w:pPr>
            <w:r w:rsidRPr="00481D2D">
              <w:t>c27</w:t>
            </w:r>
          </w:p>
        </w:tc>
      </w:tr>
      <w:tr w:rsidR="00BE6D41" w:rsidRPr="00481D2D" w14:paraId="64389474" w14:textId="77777777">
        <w:tc>
          <w:tcPr>
            <w:tcW w:w="851" w:type="dxa"/>
          </w:tcPr>
          <w:p w14:paraId="6AD18907" w14:textId="77777777" w:rsidR="00BE6D41" w:rsidRPr="00481D2D" w:rsidRDefault="00BE6D41">
            <w:pPr>
              <w:pStyle w:val="TAL"/>
            </w:pPr>
            <w:r w:rsidRPr="00481D2D">
              <w:t>16</w:t>
            </w:r>
          </w:p>
        </w:tc>
        <w:tc>
          <w:tcPr>
            <w:tcW w:w="2665" w:type="dxa"/>
          </w:tcPr>
          <w:p w14:paraId="0382CAB5" w14:textId="77777777" w:rsidR="00BE6D41" w:rsidRPr="00481D2D" w:rsidRDefault="00BE6D41">
            <w:pPr>
              <w:pStyle w:val="TAL"/>
            </w:pPr>
            <w:r w:rsidRPr="00481D2D">
              <w:t>Max-Forwards</w:t>
            </w:r>
          </w:p>
        </w:tc>
        <w:tc>
          <w:tcPr>
            <w:tcW w:w="1021" w:type="dxa"/>
          </w:tcPr>
          <w:p w14:paraId="4BA72A4A" w14:textId="77777777" w:rsidR="00BE6D41" w:rsidRPr="00481D2D" w:rsidRDefault="00BE6D41">
            <w:pPr>
              <w:pStyle w:val="TAL"/>
            </w:pPr>
            <w:r w:rsidRPr="00481D2D">
              <w:t>[26] 20.22</w:t>
            </w:r>
          </w:p>
        </w:tc>
        <w:tc>
          <w:tcPr>
            <w:tcW w:w="1021" w:type="dxa"/>
          </w:tcPr>
          <w:p w14:paraId="670E3CFC" w14:textId="77777777" w:rsidR="00BE6D41" w:rsidRPr="00481D2D" w:rsidRDefault="00BE6D41">
            <w:pPr>
              <w:pStyle w:val="TAL"/>
            </w:pPr>
            <w:r w:rsidRPr="00481D2D">
              <w:t>m</w:t>
            </w:r>
          </w:p>
        </w:tc>
        <w:tc>
          <w:tcPr>
            <w:tcW w:w="1021" w:type="dxa"/>
          </w:tcPr>
          <w:p w14:paraId="2846832A" w14:textId="77777777" w:rsidR="00BE6D41" w:rsidRPr="00481D2D" w:rsidRDefault="00BE6D41">
            <w:pPr>
              <w:pStyle w:val="TAL"/>
            </w:pPr>
            <w:r w:rsidRPr="00481D2D">
              <w:t>m</w:t>
            </w:r>
          </w:p>
        </w:tc>
        <w:tc>
          <w:tcPr>
            <w:tcW w:w="1021" w:type="dxa"/>
          </w:tcPr>
          <w:p w14:paraId="3422A026" w14:textId="77777777" w:rsidR="00BE6D41" w:rsidRPr="00481D2D" w:rsidRDefault="00BE6D41">
            <w:pPr>
              <w:pStyle w:val="TAL"/>
            </w:pPr>
            <w:r w:rsidRPr="00481D2D">
              <w:t>[26] 20.22</w:t>
            </w:r>
          </w:p>
        </w:tc>
        <w:tc>
          <w:tcPr>
            <w:tcW w:w="1021" w:type="dxa"/>
          </w:tcPr>
          <w:p w14:paraId="2F66ACFE" w14:textId="77777777" w:rsidR="00BE6D41" w:rsidRPr="00481D2D" w:rsidRDefault="00BE6D41">
            <w:pPr>
              <w:pStyle w:val="TAL"/>
            </w:pPr>
            <w:r w:rsidRPr="00481D2D">
              <w:t>n/a</w:t>
            </w:r>
          </w:p>
        </w:tc>
        <w:tc>
          <w:tcPr>
            <w:tcW w:w="1021" w:type="dxa"/>
          </w:tcPr>
          <w:p w14:paraId="1107684A" w14:textId="77777777" w:rsidR="00BE6D41" w:rsidRPr="00481D2D" w:rsidRDefault="006F4277">
            <w:pPr>
              <w:pStyle w:val="TAL"/>
            </w:pPr>
            <w:r w:rsidRPr="00481D2D">
              <w:t>c32</w:t>
            </w:r>
          </w:p>
        </w:tc>
      </w:tr>
      <w:tr w:rsidR="00BE6D41" w:rsidRPr="00481D2D" w14:paraId="19E932CD" w14:textId="77777777">
        <w:tc>
          <w:tcPr>
            <w:tcW w:w="851" w:type="dxa"/>
          </w:tcPr>
          <w:p w14:paraId="69A42178" w14:textId="77777777" w:rsidR="00BE6D41" w:rsidRPr="00481D2D" w:rsidRDefault="00BE6D41">
            <w:pPr>
              <w:pStyle w:val="TAL"/>
            </w:pPr>
            <w:r w:rsidRPr="00481D2D">
              <w:t>17</w:t>
            </w:r>
          </w:p>
        </w:tc>
        <w:tc>
          <w:tcPr>
            <w:tcW w:w="2665" w:type="dxa"/>
          </w:tcPr>
          <w:p w14:paraId="58A4F80C" w14:textId="77777777" w:rsidR="00BE6D41" w:rsidRPr="00481D2D" w:rsidRDefault="00BE6D41">
            <w:pPr>
              <w:pStyle w:val="TAL"/>
            </w:pPr>
            <w:r w:rsidRPr="00481D2D">
              <w:t>MIME-Version</w:t>
            </w:r>
          </w:p>
        </w:tc>
        <w:tc>
          <w:tcPr>
            <w:tcW w:w="1021" w:type="dxa"/>
          </w:tcPr>
          <w:p w14:paraId="4BCCBD13" w14:textId="77777777" w:rsidR="00BE6D41" w:rsidRPr="00481D2D" w:rsidRDefault="00BE6D41">
            <w:pPr>
              <w:pStyle w:val="TAL"/>
            </w:pPr>
            <w:r w:rsidRPr="00481D2D">
              <w:t>[26] 20.24</w:t>
            </w:r>
          </w:p>
        </w:tc>
        <w:tc>
          <w:tcPr>
            <w:tcW w:w="1021" w:type="dxa"/>
          </w:tcPr>
          <w:p w14:paraId="087E5E25" w14:textId="77777777" w:rsidR="00BE6D41" w:rsidRPr="00481D2D" w:rsidRDefault="00BE6D41">
            <w:pPr>
              <w:pStyle w:val="TAL"/>
            </w:pPr>
            <w:r w:rsidRPr="00481D2D">
              <w:t>o</w:t>
            </w:r>
          </w:p>
        </w:tc>
        <w:tc>
          <w:tcPr>
            <w:tcW w:w="1021" w:type="dxa"/>
          </w:tcPr>
          <w:p w14:paraId="72EE558E" w14:textId="77777777" w:rsidR="00BE6D41" w:rsidRPr="00481D2D" w:rsidRDefault="00BE6D41">
            <w:pPr>
              <w:pStyle w:val="TAL"/>
            </w:pPr>
            <w:r w:rsidRPr="00481D2D">
              <w:t>o</w:t>
            </w:r>
          </w:p>
        </w:tc>
        <w:tc>
          <w:tcPr>
            <w:tcW w:w="1021" w:type="dxa"/>
          </w:tcPr>
          <w:p w14:paraId="3C55178E" w14:textId="77777777" w:rsidR="00BE6D41" w:rsidRPr="00481D2D" w:rsidRDefault="00BE6D41">
            <w:pPr>
              <w:pStyle w:val="TAL"/>
            </w:pPr>
            <w:r w:rsidRPr="00481D2D">
              <w:t>[26] 20.24</w:t>
            </w:r>
          </w:p>
        </w:tc>
        <w:tc>
          <w:tcPr>
            <w:tcW w:w="1021" w:type="dxa"/>
          </w:tcPr>
          <w:p w14:paraId="27757CE0" w14:textId="77777777" w:rsidR="00BE6D41" w:rsidRPr="00481D2D" w:rsidRDefault="00BE6D41">
            <w:pPr>
              <w:pStyle w:val="TAL"/>
            </w:pPr>
            <w:r w:rsidRPr="00481D2D">
              <w:t>m</w:t>
            </w:r>
          </w:p>
        </w:tc>
        <w:tc>
          <w:tcPr>
            <w:tcW w:w="1021" w:type="dxa"/>
          </w:tcPr>
          <w:p w14:paraId="6144727E" w14:textId="77777777" w:rsidR="00BE6D41" w:rsidRPr="00481D2D" w:rsidRDefault="00BE6D41">
            <w:pPr>
              <w:pStyle w:val="TAL"/>
            </w:pPr>
            <w:r w:rsidRPr="00481D2D">
              <w:t>m</w:t>
            </w:r>
          </w:p>
        </w:tc>
      </w:tr>
      <w:tr w:rsidR="00BE6D41" w:rsidRPr="00481D2D" w14:paraId="32E67E16" w14:textId="77777777">
        <w:tc>
          <w:tcPr>
            <w:tcW w:w="851" w:type="dxa"/>
          </w:tcPr>
          <w:p w14:paraId="224EB2F3" w14:textId="77777777" w:rsidR="00BE6D41" w:rsidRPr="00481D2D" w:rsidRDefault="00BE6D41">
            <w:pPr>
              <w:pStyle w:val="TAL"/>
            </w:pPr>
            <w:r w:rsidRPr="00481D2D">
              <w:t>17A</w:t>
            </w:r>
          </w:p>
        </w:tc>
        <w:tc>
          <w:tcPr>
            <w:tcW w:w="2665" w:type="dxa"/>
          </w:tcPr>
          <w:p w14:paraId="4033CAE6" w14:textId="77777777" w:rsidR="00BE6D41" w:rsidRPr="00481D2D" w:rsidRDefault="00BE6D41">
            <w:pPr>
              <w:pStyle w:val="TAL"/>
            </w:pPr>
            <w:r w:rsidRPr="00481D2D">
              <w:t>P-Access-Network-Info</w:t>
            </w:r>
          </w:p>
        </w:tc>
        <w:tc>
          <w:tcPr>
            <w:tcW w:w="1021" w:type="dxa"/>
          </w:tcPr>
          <w:p w14:paraId="1DFBC35B" w14:textId="77777777" w:rsidR="00BE6D41" w:rsidRPr="00481D2D" w:rsidRDefault="00BE6D41">
            <w:pPr>
              <w:pStyle w:val="TAL"/>
            </w:pPr>
            <w:r w:rsidRPr="00481D2D">
              <w:t>[52] 4.4</w:t>
            </w:r>
            <w:r w:rsidR="007C3194" w:rsidRPr="00481D2D">
              <w:t xml:space="preserve">, [234] </w:t>
            </w:r>
            <w:r w:rsidR="00BD447C" w:rsidRPr="00481D2D">
              <w:t>2</w:t>
            </w:r>
          </w:p>
        </w:tc>
        <w:tc>
          <w:tcPr>
            <w:tcW w:w="1021" w:type="dxa"/>
          </w:tcPr>
          <w:p w14:paraId="5E823FD1" w14:textId="77777777" w:rsidR="00BE6D41" w:rsidRPr="00481D2D" w:rsidRDefault="00BE6D41">
            <w:pPr>
              <w:pStyle w:val="TAL"/>
            </w:pPr>
            <w:r w:rsidRPr="00481D2D">
              <w:t>c10</w:t>
            </w:r>
          </w:p>
        </w:tc>
        <w:tc>
          <w:tcPr>
            <w:tcW w:w="1021" w:type="dxa"/>
          </w:tcPr>
          <w:p w14:paraId="45D712E3" w14:textId="77777777" w:rsidR="00BE6D41" w:rsidRPr="00481D2D" w:rsidRDefault="00BE6D41">
            <w:pPr>
              <w:pStyle w:val="TAL"/>
            </w:pPr>
            <w:r w:rsidRPr="00481D2D">
              <w:t>c11</w:t>
            </w:r>
          </w:p>
        </w:tc>
        <w:tc>
          <w:tcPr>
            <w:tcW w:w="1021" w:type="dxa"/>
          </w:tcPr>
          <w:p w14:paraId="66FC5FC3" w14:textId="77777777" w:rsidR="00BE6D41" w:rsidRPr="00481D2D" w:rsidRDefault="00BE6D41">
            <w:pPr>
              <w:pStyle w:val="TAL"/>
            </w:pPr>
            <w:r w:rsidRPr="00481D2D">
              <w:t>[52] 4.4</w:t>
            </w:r>
            <w:r w:rsidR="007C3194" w:rsidRPr="00481D2D">
              <w:t xml:space="preserve">, [234] </w:t>
            </w:r>
            <w:r w:rsidR="00BD447C" w:rsidRPr="00481D2D">
              <w:t>2</w:t>
            </w:r>
          </w:p>
        </w:tc>
        <w:tc>
          <w:tcPr>
            <w:tcW w:w="1021" w:type="dxa"/>
          </w:tcPr>
          <w:p w14:paraId="7AF298BF" w14:textId="77777777" w:rsidR="00BE6D41" w:rsidRPr="00481D2D" w:rsidRDefault="00BE6D41">
            <w:pPr>
              <w:pStyle w:val="TAL"/>
            </w:pPr>
            <w:r w:rsidRPr="00481D2D">
              <w:t>c10</w:t>
            </w:r>
          </w:p>
        </w:tc>
        <w:tc>
          <w:tcPr>
            <w:tcW w:w="1021" w:type="dxa"/>
          </w:tcPr>
          <w:p w14:paraId="47DAE095" w14:textId="77777777" w:rsidR="00BE6D41" w:rsidRPr="00481D2D" w:rsidRDefault="00BE6D41">
            <w:pPr>
              <w:pStyle w:val="TAL"/>
            </w:pPr>
            <w:r w:rsidRPr="00481D2D">
              <w:t>c12</w:t>
            </w:r>
          </w:p>
        </w:tc>
      </w:tr>
      <w:tr w:rsidR="00BE6D41" w:rsidRPr="00481D2D" w14:paraId="0D3DF222" w14:textId="77777777">
        <w:tc>
          <w:tcPr>
            <w:tcW w:w="851" w:type="dxa"/>
          </w:tcPr>
          <w:p w14:paraId="4F7FD02F" w14:textId="77777777" w:rsidR="00BE6D41" w:rsidRPr="00481D2D" w:rsidRDefault="00BE6D41">
            <w:pPr>
              <w:pStyle w:val="TAL"/>
            </w:pPr>
            <w:r w:rsidRPr="00481D2D">
              <w:t>17B</w:t>
            </w:r>
          </w:p>
        </w:tc>
        <w:tc>
          <w:tcPr>
            <w:tcW w:w="2665" w:type="dxa"/>
          </w:tcPr>
          <w:p w14:paraId="75626BC5" w14:textId="77777777" w:rsidR="00BE6D41" w:rsidRPr="00481D2D" w:rsidRDefault="00BE6D41">
            <w:pPr>
              <w:pStyle w:val="TAL"/>
            </w:pPr>
            <w:r w:rsidRPr="00481D2D">
              <w:t>P-Asserted-Identity</w:t>
            </w:r>
          </w:p>
        </w:tc>
        <w:tc>
          <w:tcPr>
            <w:tcW w:w="1021" w:type="dxa"/>
          </w:tcPr>
          <w:p w14:paraId="5BCD5675" w14:textId="77777777" w:rsidR="00BE6D41" w:rsidRPr="00481D2D" w:rsidRDefault="00BE6D41">
            <w:pPr>
              <w:pStyle w:val="TAL"/>
            </w:pPr>
            <w:r w:rsidRPr="00481D2D">
              <w:t>[34] 9.1</w:t>
            </w:r>
          </w:p>
        </w:tc>
        <w:tc>
          <w:tcPr>
            <w:tcW w:w="1021" w:type="dxa"/>
          </w:tcPr>
          <w:p w14:paraId="6F7AA3F0" w14:textId="77777777" w:rsidR="00BE6D41" w:rsidRPr="00481D2D" w:rsidRDefault="00BE6D41">
            <w:pPr>
              <w:pStyle w:val="TAL"/>
            </w:pPr>
            <w:r w:rsidRPr="00481D2D">
              <w:t>n/a</w:t>
            </w:r>
          </w:p>
        </w:tc>
        <w:tc>
          <w:tcPr>
            <w:tcW w:w="1021" w:type="dxa"/>
          </w:tcPr>
          <w:p w14:paraId="4EF01B6F" w14:textId="77777777" w:rsidR="00BE6D41" w:rsidRPr="00481D2D" w:rsidRDefault="00666A4D">
            <w:pPr>
              <w:pStyle w:val="TAL"/>
            </w:pPr>
            <w:r w:rsidRPr="00481D2D">
              <w:t>c40</w:t>
            </w:r>
          </w:p>
        </w:tc>
        <w:tc>
          <w:tcPr>
            <w:tcW w:w="1021" w:type="dxa"/>
          </w:tcPr>
          <w:p w14:paraId="6C5944DE" w14:textId="77777777" w:rsidR="00BE6D41" w:rsidRPr="00481D2D" w:rsidRDefault="00BE6D41">
            <w:pPr>
              <w:pStyle w:val="TAL"/>
            </w:pPr>
            <w:r w:rsidRPr="00481D2D">
              <w:t>[34] 9.1</w:t>
            </w:r>
          </w:p>
        </w:tc>
        <w:tc>
          <w:tcPr>
            <w:tcW w:w="1021" w:type="dxa"/>
          </w:tcPr>
          <w:p w14:paraId="37B3E6CB" w14:textId="77777777" w:rsidR="00BE6D41" w:rsidRPr="00481D2D" w:rsidRDefault="00BE6D41">
            <w:pPr>
              <w:pStyle w:val="TAL"/>
            </w:pPr>
            <w:r w:rsidRPr="00481D2D">
              <w:t>c6</w:t>
            </w:r>
          </w:p>
        </w:tc>
        <w:tc>
          <w:tcPr>
            <w:tcW w:w="1021" w:type="dxa"/>
          </w:tcPr>
          <w:p w14:paraId="0BA9D430" w14:textId="77777777" w:rsidR="00BE6D41" w:rsidRPr="00481D2D" w:rsidRDefault="00BE6D41">
            <w:pPr>
              <w:pStyle w:val="TAL"/>
            </w:pPr>
            <w:r w:rsidRPr="00481D2D">
              <w:t>c6</w:t>
            </w:r>
          </w:p>
        </w:tc>
      </w:tr>
      <w:tr w:rsidR="00BE6D41" w:rsidRPr="00481D2D" w14:paraId="7B0EEC25" w14:textId="77777777">
        <w:tc>
          <w:tcPr>
            <w:tcW w:w="851" w:type="dxa"/>
          </w:tcPr>
          <w:p w14:paraId="1C7EBAC6" w14:textId="77777777" w:rsidR="00BE6D41" w:rsidRPr="00481D2D" w:rsidRDefault="00BE6D41">
            <w:pPr>
              <w:pStyle w:val="TAL"/>
            </w:pPr>
            <w:r w:rsidRPr="00481D2D">
              <w:t>17C</w:t>
            </w:r>
          </w:p>
        </w:tc>
        <w:tc>
          <w:tcPr>
            <w:tcW w:w="2665" w:type="dxa"/>
          </w:tcPr>
          <w:p w14:paraId="44D00F27" w14:textId="77777777" w:rsidR="00BE6D41" w:rsidRPr="00481D2D" w:rsidRDefault="00BE6D41">
            <w:pPr>
              <w:pStyle w:val="TAL"/>
            </w:pPr>
            <w:r w:rsidRPr="00481D2D">
              <w:t>P-Charging-Function-Addresses</w:t>
            </w:r>
          </w:p>
        </w:tc>
        <w:tc>
          <w:tcPr>
            <w:tcW w:w="1021" w:type="dxa"/>
          </w:tcPr>
          <w:p w14:paraId="7CE2211B" w14:textId="77777777" w:rsidR="00BE6D41" w:rsidRPr="00481D2D" w:rsidRDefault="00BE6D41">
            <w:pPr>
              <w:pStyle w:val="TAL"/>
            </w:pPr>
            <w:r w:rsidRPr="00481D2D">
              <w:t>[52] 4.5</w:t>
            </w:r>
          </w:p>
        </w:tc>
        <w:tc>
          <w:tcPr>
            <w:tcW w:w="1021" w:type="dxa"/>
          </w:tcPr>
          <w:p w14:paraId="0A1D1621" w14:textId="77777777" w:rsidR="00BE6D41" w:rsidRPr="00481D2D" w:rsidRDefault="00BE6D41">
            <w:pPr>
              <w:pStyle w:val="TAL"/>
            </w:pPr>
            <w:r w:rsidRPr="00481D2D">
              <w:t>c14</w:t>
            </w:r>
          </w:p>
        </w:tc>
        <w:tc>
          <w:tcPr>
            <w:tcW w:w="1021" w:type="dxa"/>
          </w:tcPr>
          <w:p w14:paraId="18E69348" w14:textId="77777777" w:rsidR="00BE6D41" w:rsidRPr="00481D2D" w:rsidRDefault="00BE6D41">
            <w:pPr>
              <w:pStyle w:val="TAL"/>
            </w:pPr>
            <w:r w:rsidRPr="00481D2D">
              <w:t>c15</w:t>
            </w:r>
          </w:p>
        </w:tc>
        <w:tc>
          <w:tcPr>
            <w:tcW w:w="1021" w:type="dxa"/>
          </w:tcPr>
          <w:p w14:paraId="60ACF9D6" w14:textId="77777777" w:rsidR="00BE6D41" w:rsidRPr="00481D2D" w:rsidRDefault="00BE6D41">
            <w:pPr>
              <w:pStyle w:val="TAL"/>
            </w:pPr>
            <w:r w:rsidRPr="00481D2D">
              <w:t>[52] 4.5</w:t>
            </w:r>
          </w:p>
        </w:tc>
        <w:tc>
          <w:tcPr>
            <w:tcW w:w="1021" w:type="dxa"/>
          </w:tcPr>
          <w:p w14:paraId="66F967EC" w14:textId="77777777" w:rsidR="00BE6D41" w:rsidRPr="00481D2D" w:rsidRDefault="00BE6D41">
            <w:pPr>
              <w:pStyle w:val="TAL"/>
            </w:pPr>
            <w:r w:rsidRPr="00481D2D">
              <w:t>c14</w:t>
            </w:r>
          </w:p>
        </w:tc>
        <w:tc>
          <w:tcPr>
            <w:tcW w:w="1021" w:type="dxa"/>
          </w:tcPr>
          <w:p w14:paraId="0914B921" w14:textId="77777777" w:rsidR="00BE6D41" w:rsidRPr="00481D2D" w:rsidRDefault="00BE6D41">
            <w:pPr>
              <w:pStyle w:val="TAL"/>
            </w:pPr>
            <w:r w:rsidRPr="00481D2D">
              <w:t>c15</w:t>
            </w:r>
          </w:p>
        </w:tc>
      </w:tr>
      <w:tr w:rsidR="00BE6D41" w:rsidRPr="00481D2D" w14:paraId="763282D2" w14:textId="77777777">
        <w:tc>
          <w:tcPr>
            <w:tcW w:w="851" w:type="dxa"/>
          </w:tcPr>
          <w:p w14:paraId="06863A63" w14:textId="77777777" w:rsidR="00BE6D41" w:rsidRPr="00481D2D" w:rsidRDefault="00BE6D41">
            <w:pPr>
              <w:pStyle w:val="TAL"/>
            </w:pPr>
            <w:r w:rsidRPr="00481D2D">
              <w:t>17D</w:t>
            </w:r>
          </w:p>
        </w:tc>
        <w:tc>
          <w:tcPr>
            <w:tcW w:w="2665" w:type="dxa"/>
          </w:tcPr>
          <w:p w14:paraId="667A8DA7" w14:textId="77777777" w:rsidR="00BE6D41" w:rsidRPr="00481D2D" w:rsidRDefault="00BE6D41">
            <w:pPr>
              <w:pStyle w:val="TAL"/>
            </w:pPr>
            <w:r w:rsidRPr="00481D2D">
              <w:t>P-Charging-Vector</w:t>
            </w:r>
          </w:p>
        </w:tc>
        <w:tc>
          <w:tcPr>
            <w:tcW w:w="1021" w:type="dxa"/>
          </w:tcPr>
          <w:p w14:paraId="06992786" w14:textId="77777777" w:rsidR="00BE6D41" w:rsidRPr="00481D2D" w:rsidRDefault="00BE6D41">
            <w:pPr>
              <w:pStyle w:val="TAL"/>
            </w:pPr>
            <w:r w:rsidRPr="00481D2D">
              <w:t>[52] 4.6</w:t>
            </w:r>
          </w:p>
        </w:tc>
        <w:tc>
          <w:tcPr>
            <w:tcW w:w="1021" w:type="dxa"/>
          </w:tcPr>
          <w:p w14:paraId="3C8DE9B7" w14:textId="77777777" w:rsidR="00BE6D41" w:rsidRPr="00481D2D" w:rsidRDefault="00BE6D41">
            <w:pPr>
              <w:pStyle w:val="TAL"/>
            </w:pPr>
            <w:r w:rsidRPr="00481D2D">
              <w:t>c13</w:t>
            </w:r>
          </w:p>
        </w:tc>
        <w:tc>
          <w:tcPr>
            <w:tcW w:w="1021" w:type="dxa"/>
          </w:tcPr>
          <w:p w14:paraId="2B4BE780" w14:textId="77777777" w:rsidR="00BE6D41" w:rsidRPr="00481D2D" w:rsidRDefault="0029454B">
            <w:pPr>
              <w:pStyle w:val="TAL"/>
            </w:pPr>
            <w:r w:rsidRPr="00481D2D">
              <w:t>c36</w:t>
            </w:r>
          </w:p>
        </w:tc>
        <w:tc>
          <w:tcPr>
            <w:tcW w:w="1021" w:type="dxa"/>
          </w:tcPr>
          <w:p w14:paraId="19FCE10F" w14:textId="77777777" w:rsidR="00BE6D41" w:rsidRPr="00481D2D" w:rsidRDefault="00BE6D41">
            <w:pPr>
              <w:pStyle w:val="TAL"/>
            </w:pPr>
            <w:r w:rsidRPr="00481D2D">
              <w:t>[52] 4.6</w:t>
            </w:r>
          </w:p>
        </w:tc>
        <w:tc>
          <w:tcPr>
            <w:tcW w:w="1021" w:type="dxa"/>
          </w:tcPr>
          <w:p w14:paraId="1552C1D6" w14:textId="77777777" w:rsidR="00BE6D41" w:rsidRPr="00481D2D" w:rsidRDefault="00BE6D41">
            <w:pPr>
              <w:pStyle w:val="TAL"/>
            </w:pPr>
            <w:r w:rsidRPr="00481D2D">
              <w:t>c13</w:t>
            </w:r>
          </w:p>
        </w:tc>
        <w:tc>
          <w:tcPr>
            <w:tcW w:w="1021" w:type="dxa"/>
          </w:tcPr>
          <w:p w14:paraId="22E2E9DD" w14:textId="77777777" w:rsidR="00BE6D41" w:rsidRPr="00481D2D" w:rsidRDefault="0029454B">
            <w:pPr>
              <w:pStyle w:val="TAL"/>
            </w:pPr>
            <w:r w:rsidRPr="00481D2D">
              <w:t>c36</w:t>
            </w:r>
          </w:p>
        </w:tc>
      </w:tr>
      <w:tr w:rsidR="00BE6D41" w:rsidRPr="00481D2D" w14:paraId="4B325F5B" w14:textId="77777777">
        <w:tc>
          <w:tcPr>
            <w:tcW w:w="851" w:type="dxa"/>
          </w:tcPr>
          <w:p w14:paraId="0AD1B3B2" w14:textId="77777777" w:rsidR="00BE6D41" w:rsidRPr="00481D2D" w:rsidRDefault="00BE6D41">
            <w:pPr>
              <w:pStyle w:val="TAL"/>
            </w:pPr>
            <w:r w:rsidRPr="00481D2D">
              <w:t>17</w:t>
            </w:r>
            <w:r w:rsidR="00432047" w:rsidRPr="00481D2D">
              <w:t>F</w:t>
            </w:r>
          </w:p>
        </w:tc>
        <w:tc>
          <w:tcPr>
            <w:tcW w:w="2665" w:type="dxa"/>
          </w:tcPr>
          <w:p w14:paraId="29E75B74" w14:textId="77777777" w:rsidR="00BE6D41" w:rsidRPr="00481D2D" w:rsidRDefault="00BE6D41">
            <w:pPr>
              <w:pStyle w:val="TAL"/>
            </w:pPr>
            <w:r w:rsidRPr="00481D2D">
              <w:t>P-Preferred-Identity</w:t>
            </w:r>
          </w:p>
        </w:tc>
        <w:tc>
          <w:tcPr>
            <w:tcW w:w="1021" w:type="dxa"/>
          </w:tcPr>
          <w:p w14:paraId="2BAC35ED" w14:textId="77777777" w:rsidR="00BE6D41" w:rsidRPr="00481D2D" w:rsidRDefault="00BE6D41">
            <w:pPr>
              <w:pStyle w:val="TAL"/>
            </w:pPr>
            <w:r w:rsidRPr="00481D2D">
              <w:t>[34] 9.2</w:t>
            </w:r>
          </w:p>
        </w:tc>
        <w:tc>
          <w:tcPr>
            <w:tcW w:w="1021" w:type="dxa"/>
          </w:tcPr>
          <w:p w14:paraId="089D9533" w14:textId="77777777" w:rsidR="00BE6D41" w:rsidRPr="00481D2D" w:rsidRDefault="00BE6D41">
            <w:pPr>
              <w:pStyle w:val="TAL"/>
            </w:pPr>
            <w:r w:rsidRPr="00481D2D">
              <w:t>c6</w:t>
            </w:r>
          </w:p>
        </w:tc>
        <w:tc>
          <w:tcPr>
            <w:tcW w:w="1021" w:type="dxa"/>
          </w:tcPr>
          <w:p w14:paraId="20717FAD" w14:textId="77777777" w:rsidR="00BE6D41" w:rsidRPr="00481D2D" w:rsidRDefault="00BE6D41">
            <w:pPr>
              <w:pStyle w:val="TAL"/>
            </w:pPr>
            <w:r w:rsidRPr="00481D2D">
              <w:t>x</w:t>
            </w:r>
          </w:p>
        </w:tc>
        <w:tc>
          <w:tcPr>
            <w:tcW w:w="1021" w:type="dxa"/>
          </w:tcPr>
          <w:p w14:paraId="3D3BC187" w14:textId="77777777" w:rsidR="00BE6D41" w:rsidRPr="00481D2D" w:rsidRDefault="00BE6D41">
            <w:pPr>
              <w:pStyle w:val="TAL"/>
            </w:pPr>
            <w:r w:rsidRPr="00481D2D">
              <w:t>[34] 9.2</w:t>
            </w:r>
          </w:p>
        </w:tc>
        <w:tc>
          <w:tcPr>
            <w:tcW w:w="1021" w:type="dxa"/>
          </w:tcPr>
          <w:p w14:paraId="387C1BEE" w14:textId="77777777" w:rsidR="00BE6D41" w:rsidRPr="00481D2D" w:rsidRDefault="00BE6D41">
            <w:pPr>
              <w:pStyle w:val="TAL"/>
            </w:pPr>
            <w:r w:rsidRPr="00481D2D">
              <w:t>n/a</w:t>
            </w:r>
          </w:p>
        </w:tc>
        <w:tc>
          <w:tcPr>
            <w:tcW w:w="1021" w:type="dxa"/>
          </w:tcPr>
          <w:p w14:paraId="0C4842AB" w14:textId="77777777" w:rsidR="00BE6D41" w:rsidRPr="00481D2D" w:rsidRDefault="00BE6D41">
            <w:pPr>
              <w:pStyle w:val="TAL"/>
            </w:pPr>
            <w:r w:rsidRPr="00481D2D">
              <w:t>n/a</w:t>
            </w:r>
          </w:p>
        </w:tc>
      </w:tr>
      <w:tr w:rsidR="00BE6D41" w:rsidRPr="00481D2D" w14:paraId="57FC5FB4" w14:textId="77777777">
        <w:tc>
          <w:tcPr>
            <w:tcW w:w="851" w:type="dxa"/>
          </w:tcPr>
          <w:p w14:paraId="6680F99A" w14:textId="77777777" w:rsidR="00BE6D41" w:rsidRPr="00481D2D" w:rsidRDefault="00BE6D41">
            <w:pPr>
              <w:pStyle w:val="TAL"/>
            </w:pPr>
            <w:r w:rsidRPr="00481D2D">
              <w:t>17</w:t>
            </w:r>
            <w:r w:rsidR="00432047" w:rsidRPr="00481D2D">
              <w:t>G</w:t>
            </w:r>
          </w:p>
        </w:tc>
        <w:tc>
          <w:tcPr>
            <w:tcW w:w="2665" w:type="dxa"/>
          </w:tcPr>
          <w:p w14:paraId="7CF47716" w14:textId="77777777" w:rsidR="00BE6D41" w:rsidRPr="00481D2D" w:rsidRDefault="00BE6D41">
            <w:pPr>
              <w:pStyle w:val="TAL"/>
            </w:pPr>
            <w:r w:rsidRPr="00481D2D">
              <w:t>Privacy</w:t>
            </w:r>
          </w:p>
        </w:tc>
        <w:tc>
          <w:tcPr>
            <w:tcW w:w="1021" w:type="dxa"/>
          </w:tcPr>
          <w:p w14:paraId="498987A5" w14:textId="77777777" w:rsidR="00BE6D41" w:rsidRPr="00481D2D" w:rsidRDefault="00BE6D41">
            <w:pPr>
              <w:pStyle w:val="TAL"/>
            </w:pPr>
            <w:r w:rsidRPr="00481D2D">
              <w:t>[33] 4.2</w:t>
            </w:r>
          </w:p>
        </w:tc>
        <w:tc>
          <w:tcPr>
            <w:tcW w:w="1021" w:type="dxa"/>
          </w:tcPr>
          <w:p w14:paraId="3C259A23" w14:textId="77777777" w:rsidR="00BE6D41" w:rsidRPr="00481D2D" w:rsidRDefault="00BE6D41">
            <w:pPr>
              <w:pStyle w:val="TAL"/>
            </w:pPr>
            <w:r w:rsidRPr="00481D2D">
              <w:t>c7</w:t>
            </w:r>
          </w:p>
        </w:tc>
        <w:tc>
          <w:tcPr>
            <w:tcW w:w="1021" w:type="dxa"/>
          </w:tcPr>
          <w:p w14:paraId="0996F85A" w14:textId="77777777" w:rsidR="00BE6D41" w:rsidRPr="00481D2D" w:rsidRDefault="00BE6D41">
            <w:pPr>
              <w:pStyle w:val="TAL"/>
            </w:pPr>
            <w:r w:rsidRPr="00481D2D">
              <w:t>n/a</w:t>
            </w:r>
          </w:p>
        </w:tc>
        <w:tc>
          <w:tcPr>
            <w:tcW w:w="1021" w:type="dxa"/>
          </w:tcPr>
          <w:p w14:paraId="7FC23AAE" w14:textId="77777777" w:rsidR="00BE6D41" w:rsidRPr="00481D2D" w:rsidRDefault="00BE6D41">
            <w:pPr>
              <w:pStyle w:val="TAL"/>
            </w:pPr>
            <w:r w:rsidRPr="00481D2D">
              <w:t>[33] 4.2</w:t>
            </w:r>
          </w:p>
        </w:tc>
        <w:tc>
          <w:tcPr>
            <w:tcW w:w="1021" w:type="dxa"/>
          </w:tcPr>
          <w:p w14:paraId="595228EF" w14:textId="77777777" w:rsidR="00BE6D41" w:rsidRPr="00481D2D" w:rsidRDefault="00BE6D41">
            <w:pPr>
              <w:pStyle w:val="TAL"/>
            </w:pPr>
            <w:r w:rsidRPr="00481D2D">
              <w:t>c7</w:t>
            </w:r>
          </w:p>
        </w:tc>
        <w:tc>
          <w:tcPr>
            <w:tcW w:w="1021" w:type="dxa"/>
          </w:tcPr>
          <w:p w14:paraId="3FF93F40" w14:textId="77777777" w:rsidR="00BE6D41" w:rsidRPr="00481D2D" w:rsidRDefault="00BE6D41">
            <w:pPr>
              <w:pStyle w:val="TAL"/>
            </w:pPr>
            <w:r w:rsidRPr="00481D2D">
              <w:t>c7</w:t>
            </w:r>
          </w:p>
        </w:tc>
      </w:tr>
      <w:tr w:rsidR="00BE6D41" w:rsidRPr="00481D2D" w14:paraId="7992D997" w14:textId="77777777">
        <w:tc>
          <w:tcPr>
            <w:tcW w:w="851" w:type="dxa"/>
          </w:tcPr>
          <w:p w14:paraId="07F053FC" w14:textId="77777777" w:rsidR="00BE6D41" w:rsidRPr="00481D2D" w:rsidRDefault="00BE6D41">
            <w:pPr>
              <w:pStyle w:val="TAL"/>
            </w:pPr>
            <w:r w:rsidRPr="00481D2D">
              <w:t>18</w:t>
            </w:r>
          </w:p>
        </w:tc>
        <w:tc>
          <w:tcPr>
            <w:tcW w:w="2665" w:type="dxa"/>
          </w:tcPr>
          <w:p w14:paraId="29D2AAFD" w14:textId="77777777" w:rsidR="00BE6D41" w:rsidRPr="00481D2D" w:rsidRDefault="00BE6D41">
            <w:pPr>
              <w:pStyle w:val="TAL"/>
            </w:pPr>
            <w:r w:rsidRPr="00481D2D">
              <w:t>Proxy-Authorization</w:t>
            </w:r>
          </w:p>
        </w:tc>
        <w:tc>
          <w:tcPr>
            <w:tcW w:w="1021" w:type="dxa"/>
          </w:tcPr>
          <w:p w14:paraId="11F6677B" w14:textId="77777777" w:rsidR="00BE6D41" w:rsidRPr="00481D2D" w:rsidRDefault="00BE6D41">
            <w:pPr>
              <w:pStyle w:val="TAL"/>
            </w:pPr>
            <w:r w:rsidRPr="00481D2D">
              <w:t>[26] 20.28</w:t>
            </w:r>
          </w:p>
        </w:tc>
        <w:tc>
          <w:tcPr>
            <w:tcW w:w="1021" w:type="dxa"/>
          </w:tcPr>
          <w:p w14:paraId="34EC9CAC" w14:textId="77777777" w:rsidR="00BE6D41" w:rsidRPr="00481D2D" w:rsidRDefault="00BE6D41">
            <w:pPr>
              <w:pStyle w:val="TAL"/>
            </w:pPr>
            <w:r w:rsidRPr="00481D2D">
              <w:t>c5</w:t>
            </w:r>
          </w:p>
        </w:tc>
        <w:tc>
          <w:tcPr>
            <w:tcW w:w="1021" w:type="dxa"/>
          </w:tcPr>
          <w:p w14:paraId="744334CB" w14:textId="77777777" w:rsidR="00BE6D41" w:rsidRPr="00481D2D" w:rsidRDefault="00BE6D41">
            <w:pPr>
              <w:pStyle w:val="TAL"/>
            </w:pPr>
            <w:r w:rsidRPr="00481D2D">
              <w:t>c5</w:t>
            </w:r>
          </w:p>
        </w:tc>
        <w:tc>
          <w:tcPr>
            <w:tcW w:w="1021" w:type="dxa"/>
          </w:tcPr>
          <w:p w14:paraId="514D466F" w14:textId="77777777" w:rsidR="00BE6D41" w:rsidRPr="00481D2D" w:rsidRDefault="00BE6D41">
            <w:pPr>
              <w:pStyle w:val="TAL"/>
            </w:pPr>
            <w:r w:rsidRPr="00481D2D">
              <w:t>[26] 20.28</w:t>
            </w:r>
          </w:p>
        </w:tc>
        <w:tc>
          <w:tcPr>
            <w:tcW w:w="1021" w:type="dxa"/>
          </w:tcPr>
          <w:p w14:paraId="1C93DF60" w14:textId="77777777" w:rsidR="00BE6D41" w:rsidRPr="00481D2D" w:rsidRDefault="00BE6D41">
            <w:pPr>
              <w:pStyle w:val="TAL"/>
            </w:pPr>
            <w:r w:rsidRPr="00481D2D">
              <w:t>n/a</w:t>
            </w:r>
          </w:p>
        </w:tc>
        <w:tc>
          <w:tcPr>
            <w:tcW w:w="1021" w:type="dxa"/>
          </w:tcPr>
          <w:p w14:paraId="6FED318D" w14:textId="77777777" w:rsidR="00BE6D41" w:rsidRPr="00481D2D" w:rsidRDefault="00BE6D41">
            <w:pPr>
              <w:pStyle w:val="TAL"/>
            </w:pPr>
            <w:r w:rsidRPr="00481D2D">
              <w:t>n/a</w:t>
            </w:r>
          </w:p>
        </w:tc>
      </w:tr>
      <w:tr w:rsidR="00BE6D41" w:rsidRPr="00481D2D" w14:paraId="08CC8FEC" w14:textId="77777777">
        <w:tc>
          <w:tcPr>
            <w:tcW w:w="851" w:type="dxa"/>
          </w:tcPr>
          <w:p w14:paraId="11B2814D" w14:textId="77777777" w:rsidR="00BE6D41" w:rsidRPr="00481D2D" w:rsidRDefault="00BE6D41">
            <w:pPr>
              <w:pStyle w:val="TAL"/>
            </w:pPr>
            <w:r w:rsidRPr="00481D2D">
              <w:t>19</w:t>
            </w:r>
          </w:p>
        </w:tc>
        <w:tc>
          <w:tcPr>
            <w:tcW w:w="2665" w:type="dxa"/>
          </w:tcPr>
          <w:p w14:paraId="08171BCD" w14:textId="77777777" w:rsidR="00BE6D41" w:rsidRPr="00481D2D" w:rsidRDefault="00BE6D41">
            <w:pPr>
              <w:pStyle w:val="TAL"/>
            </w:pPr>
            <w:r w:rsidRPr="00481D2D">
              <w:t>Proxy-Require</w:t>
            </w:r>
          </w:p>
        </w:tc>
        <w:tc>
          <w:tcPr>
            <w:tcW w:w="1021" w:type="dxa"/>
          </w:tcPr>
          <w:p w14:paraId="79923D1E" w14:textId="77777777" w:rsidR="00BE6D41" w:rsidRPr="00481D2D" w:rsidRDefault="00BE6D41">
            <w:pPr>
              <w:pStyle w:val="TAL"/>
            </w:pPr>
            <w:r w:rsidRPr="00481D2D">
              <w:t>[26] 20.29</w:t>
            </w:r>
          </w:p>
        </w:tc>
        <w:tc>
          <w:tcPr>
            <w:tcW w:w="1021" w:type="dxa"/>
          </w:tcPr>
          <w:p w14:paraId="7A3FAA32" w14:textId="77777777" w:rsidR="00BE6D41" w:rsidRPr="00481D2D" w:rsidRDefault="00BE6D41">
            <w:pPr>
              <w:pStyle w:val="TAL"/>
            </w:pPr>
            <w:r w:rsidRPr="00481D2D">
              <w:t>o</w:t>
            </w:r>
          </w:p>
        </w:tc>
        <w:tc>
          <w:tcPr>
            <w:tcW w:w="1021" w:type="dxa"/>
          </w:tcPr>
          <w:p w14:paraId="77713B91" w14:textId="77777777" w:rsidR="00BE6D41" w:rsidRPr="00481D2D" w:rsidRDefault="00BE6D41">
            <w:pPr>
              <w:pStyle w:val="TAL"/>
            </w:pPr>
            <w:r w:rsidRPr="00481D2D">
              <w:t>n/a</w:t>
            </w:r>
          </w:p>
        </w:tc>
        <w:tc>
          <w:tcPr>
            <w:tcW w:w="1021" w:type="dxa"/>
          </w:tcPr>
          <w:p w14:paraId="4E07302C" w14:textId="77777777" w:rsidR="00BE6D41" w:rsidRPr="00481D2D" w:rsidRDefault="00BE6D41">
            <w:pPr>
              <w:pStyle w:val="TAL"/>
            </w:pPr>
            <w:r w:rsidRPr="00481D2D">
              <w:t>[26] 20.29</w:t>
            </w:r>
          </w:p>
        </w:tc>
        <w:tc>
          <w:tcPr>
            <w:tcW w:w="1021" w:type="dxa"/>
          </w:tcPr>
          <w:p w14:paraId="04CFE3A0" w14:textId="77777777" w:rsidR="00BE6D41" w:rsidRPr="00481D2D" w:rsidRDefault="00BE6D41">
            <w:pPr>
              <w:pStyle w:val="TAL"/>
            </w:pPr>
            <w:r w:rsidRPr="00481D2D">
              <w:t>n/a</w:t>
            </w:r>
          </w:p>
        </w:tc>
        <w:tc>
          <w:tcPr>
            <w:tcW w:w="1021" w:type="dxa"/>
          </w:tcPr>
          <w:p w14:paraId="365C2A39" w14:textId="77777777" w:rsidR="00BE6D41" w:rsidRPr="00481D2D" w:rsidRDefault="00BE6D41">
            <w:pPr>
              <w:pStyle w:val="TAL"/>
            </w:pPr>
            <w:r w:rsidRPr="00481D2D">
              <w:t>n/a</w:t>
            </w:r>
          </w:p>
        </w:tc>
      </w:tr>
      <w:tr w:rsidR="00BE6D41" w:rsidRPr="00481D2D" w14:paraId="6CA78F75" w14:textId="77777777">
        <w:tc>
          <w:tcPr>
            <w:tcW w:w="851" w:type="dxa"/>
          </w:tcPr>
          <w:p w14:paraId="2ABA0197" w14:textId="77777777" w:rsidR="00BE6D41" w:rsidRPr="00481D2D" w:rsidRDefault="00BE6D41">
            <w:pPr>
              <w:pStyle w:val="TAL"/>
            </w:pPr>
            <w:r w:rsidRPr="00481D2D">
              <w:t>19A</w:t>
            </w:r>
          </w:p>
        </w:tc>
        <w:tc>
          <w:tcPr>
            <w:tcW w:w="2665" w:type="dxa"/>
          </w:tcPr>
          <w:p w14:paraId="3CDBC1D1" w14:textId="77777777" w:rsidR="00BE6D41" w:rsidRPr="00481D2D" w:rsidRDefault="00BE6D41">
            <w:pPr>
              <w:pStyle w:val="TAL"/>
            </w:pPr>
            <w:r w:rsidRPr="00481D2D">
              <w:t>Reason</w:t>
            </w:r>
          </w:p>
        </w:tc>
        <w:tc>
          <w:tcPr>
            <w:tcW w:w="1021" w:type="dxa"/>
          </w:tcPr>
          <w:p w14:paraId="55A73F19" w14:textId="77777777" w:rsidR="00BE6D41" w:rsidRPr="00481D2D" w:rsidRDefault="00BE6D41">
            <w:pPr>
              <w:pStyle w:val="TAL"/>
            </w:pPr>
            <w:r w:rsidRPr="00481D2D">
              <w:t>[34A] 2</w:t>
            </w:r>
          </w:p>
        </w:tc>
        <w:tc>
          <w:tcPr>
            <w:tcW w:w="1021" w:type="dxa"/>
          </w:tcPr>
          <w:p w14:paraId="0C2C8990" w14:textId="77777777" w:rsidR="00BE6D41" w:rsidRPr="00481D2D" w:rsidRDefault="00BE6D41">
            <w:pPr>
              <w:pStyle w:val="TAL"/>
            </w:pPr>
            <w:r w:rsidRPr="00481D2D">
              <w:t>c18</w:t>
            </w:r>
          </w:p>
        </w:tc>
        <w:tc>
          <w:tcPr>
            <w:tcW w:w="1021" w:type="dxa"/>
          </w:tcPr>
          <w:p w14:paraId="23A606DF" w14:textId="77777777" w:rsidR="00BE6D41" w:rsidRPr="00481D2D" w:rsidRDefault="00BE6D41">
            <w:pPr>
              <w:pStyle w:val="TAL"/>
            </w:pPr>
            <w:r w:rsidRPr="00481D2D">
              <w:t>c18</w:t>
            </w:r>
          </w:p>
        </w:tc>
        <w:tc>
          <w:tcPr>
            <w:tcW w:w="1021" w:type="dxa"/>
          </w:tcPr>
          <w:p w14:paraId="33625D46" w14:textId="77777777" w:rsidR="00BE6D41" w:rsidRPr="00481D2D" w:rsidRDefault="00BE6D41">
            <w:pPr>
              <w:pStyle w:val="TAL"/>
            </w:pPr>
            <w:r w:rsidRPr="00481D2D">
              <w:t>[34A] 2</w:t>
            </w:r>
          </w:p>
        </w:tc>
        <w:tc>
          <w:tcPr>
            <w:tcW w:w="1021" w:type="dxa"/>
          </w:tcPr>
          <w:p w14:paraId="5FA10C1D" w14:textId="77777777" w:rsidR="00BE6D41" w:rsidRPr="00481D2D" w:rsidRDefault="00BE6D41">
            <w:pPr>
              <w:pStyle w:val="TAL"/>
            </w:pPr>
            <w:r w:rsidRPr="00481D2D">
              <w:t>c18</w:t>
            </w:r>
          </w:p>
        </w:tc>
        <w:tc>
          <w:tcPr>
            <w:tcW w:w="1021" w:type="dxa"/>
          </w:tcPr>
          <w:p w14:paraId="405A8B87" w14:textId="77777777" w:rsidR="00BE6D41" w:rsidRPr="00481D2D" w:rsidRDefault="00BE6D41">
            <w:pPr>
              <w:pStyle w:val="TAL"/>
            </w:pPr>
            <w:r w:rsidRPr="00481D2D">
              <w:t>c18</w:t>
            </w:r>
          </w:p>
        </w:tc>
      </w:tr>
      <w:tr w:rsidR="00BE6D41" w:rsidRPr="00481D2D" w14:paraId="5472070E" w14:textId="77777777">
        <w:tc>
          <w:tcPr>
            <w:tcW w:w="851" w:type="dxa"/>
          </w:tcPr>
          <w:p w14:paraId="73377E67" w14:textId="77777777" w:rsidR="00BE6D41" w:rsidRPr="00481D2D" w:rsidRDefault="00BE6D41">
            <w:pPr>
              <w:pStyle w:val="TAL"/>
            </w:pPr>
            <w:r w:rsidRPr="00481D2D">
              <w:t>20</w:t>
            </w:r>
          </w:p>
        </w:tc>
        <w:tc>
          <w:tcPr>
            <w:tcW w:w="2665" w:type="dxa"/>
          </w:tcPr>
          <w:p w14:paraId="32F91BD9" w14:textId="77777777" w:rsidR="00BE6D41" w:rsidRPr="00481D2D" w:rsidRDefault="00BE6D41">
            <w:pPr>
              <w:pStyle w:val="TAL"/>
            </w:pPr>
            <w:r w:rsidRPr="00481D2D">
              <w:t>Record-Route</w:t>
            </w:r>
          </w:p>
        </w:tc>
        <w:tc>
          <w:tcPr>
            <w:tcW w:w="1021" w:type="dxa"/>
          </w:tcPr>
          <w:p w14:paraId="19AE1300" w14:textId="77777777" w:rsidR="00BE6D41" w:rsidRPr="00481D2D" w:rsidRDefault="00BE6D41">
            <w:pPr>
              <w:pStyle w:val="TAL"/>
            </w:pPr>
            <w:r w:rsidRPr="00481D2D">
              <w:t>[26] 20.30</w:t>
            </w:r>
          </w:p>
        </w:tc>
        <w:tc>
          <w:tcPr>
            <w:tcW w:w="1021" w:type="dxa"/>
          </w:tcPr>
          <w:p w14:paraId="461B9F32" w14:textId="77777777" w:rsidR="00BE6D41" w:rsidRPr="00481D2D" w:rsidRDefault="00BE6D41">
            <w:pPr>
              <w:pStyle w:val="TAL"/>
            </w:pPr>
            <w:r w:rsidRPr="00481D2D">
              <w:t>n/a</w:t>
            </w:r>
          </w:p>
        </w:tc>
        <w:tc>
          <w:tcPr>
            <w:tcW w:w="1021" w:type="dxa"/>
          </w:tcPr>
          <w:p w14:paraId="2CB723D9" w14:textId="77777777" w:rsidR="00BE6D41" w:rsidRPr="00481D2D" w:rsidRDefault="002B7F81">
            <w:pPr>
              <w:pStyle w:val="TAL"/>
            </w:pPr>
            <w:r w:rsidRPr="00481D2D">
              <w:t>c32</w:t>
            </w:r>
          </w:p>
        </w:tc>
        <w:tc>
          <w:tcPr>
            <w:tcW w:w="1021" w:type="dxa"/>
          </w:tcPr>
          <w:p w14:paraId="08E6F7C7" w14:textId="77777777" w:rsidR="00BE6D41" w:rsidRPr="00481D2D" w:rsidRDefault="00BE6D41">
            <w:pPr>
              <w:pStyle w:val="TAL"/>
            </w:pPr>
            <w:r w:rsidRPr="00481D2D">
              <w:t>[26] 20.30</w:t>
            </w:r>
          </w:p>
        </w:tc>
        <w:tc>
          <w:tcPr>
            <w:tcW w:w="1021" w:type="dxa"/>
          </w:tcPr>
          <w:p w14:paraId="1FBC4CC2" w14:textId="77777777" w:rsidR="00BE6D41" w:rsidRPr="00481D2D" w:rsidRDefault="00BE6D41">
            <w:pPr>
              <w:pStyle w:val="TAL"/>
            </w:pPr>
            <w:r w:rsidRPr="00481D2D">
              <w:t>c9</w:t>
            </w:r>
          </w:p>
        </w:tc>
        <w:tc>
          <w:tcPr>
            <w:tcW w:w="1021" w:type="dxa"/>
          </w:tcPr>
          <w:p w14:paraId="15D9828D" w14:textId="77777777" w:rsidR="00BE6D41" w:rsidRPr="00481D2D" w:rsidRDefault="00BE6D41">
            <w:pPr>
              <w:pStyle w:val="TAL"/>
            </w:pPr>
            <w:r w:rsidRPr="00481D2D">
              <w:t>c9</w:t>
            </w:r>
          </w:p>
        </w:tc>
      </w:tr>
      <w:tr w:rsidR="00BE6D41" w:rsidRPr="00481D2D" w14:paraId="5BE75196" w14:textId="77777777">
        <w:tc>
          <w:tcPr>
            <w:tcW w:w="851" w:type="dxa"/>
          </w:tcPr>
          <w:p w14:paraId="358587E4" w14:textId="77777777" w:rsidR="00BE6D41" w:rsidRPr="00481D2D" w:rsidRDefault="00BE6D41">
            <w:pPr>
              <w:pStyle w:val="TAL"/>
            </w:pPr>
            <w:r w:rsidRPr="00481D2D">
              <w:t>20A</w:t>
            </w:r>
          </w:p>
        </w:tc>
        <w:tc>
          <w:tcPr>
            <w:tcW w:w="2665" w:type="dxa"/>
          </w:tcPr>
          <w:p w14:paraId="5EBB0D91" w14:textId="77777777" w:rsidR="00BE6D41" w:rsidRPr="00481D2D" w:rsidRDefault="00BE6D41">
            <w:pPr>
              <w:pStyle w:val="TAL"/>
            </w:pPr>
            <w:r w:rsidRPr="00481D2D">
              <w:t>Referred-By</w:t>
            </w:r>
          </w:p>
        </w:tc>
        <w:tc>
          <w:tcPr>
            <w:tcW w:w="1021" w:type="dxa"/>
          </w:tcPr>
          <w:p w14:paraId="4904686A" w14:textId="77777777" w:rsidR="00BE6D41" w:rsidRPr="00481D2D" w:rsidRDefault="00BE6D41">
            <w:pPr>
              <w:pStyle w:val="TAL"/>
            </w:pPr>
            <w:r w:rsidRPr="00481D2D">
              <w:t>[59] 3</w:t>
            </w:r>
          </w:p>
        </w:tc>
        <w:tc>
          <w:tcPr>
            <w:tcW w:w="1021" w:type="dxa"/>
          </w:tcPr>
          <w:p w14:paraId="49268432" w14:textId="77777777" w:rsidR="00BE6D41" w:rsidRPr="00481D2D" w:rsidRDefault="00BE6D41">
            <w:pPr>
              <w:pStyle w:val="TAL"/>
            </w:pPr>
            <w:r w:rsidRPr="00481D2D">
              <w:t>c20</w:t>
            </w:r>
          </w:p>
        </w:tc>
        <w:tc>
          <w:tcPr>
            <w:tcW w:w="1021" w:type="dxa"/>
          </w:tcPr>
          <w:p w14:paraId="65AA5C43" w14:textId="77777777" w:rsidR="00BE6D41" w:rsidRPr="00481D2D" w:rsidRDefault="00BE6D41">
            <w:pPr>
              <w:pStyle w:val="TAL"/>
            </w:pPr>
            <w:r w:rsidRPr="00481D2D">
              <w:t>c20</w:t>
            </w:r>
          </w:p>
        </w:tc>
        <w:tc>
          <w:tcPr>
            <w:tcW w:w="1021" w:type="dxa"/>
          </w:tcPr>
          <w:p w14:paraId="53A257F8" w14:textId="77777777" w:rsidR="00BE6D41" w:rsidRPr="00481D2D" w:rsidRDefault="00BE6D41">
            <w:pPr>
              <w:pStyle w:val="TAL"/>
            </w:pPr>
            <w:r w:rsidRPr="00481D2D">
              <w:t>[59] 3</w:t>
            </w:r>
          </w:p>
        </w:tc>
        <w:tc>
          <w:tcPr>
            <w:tcW w:w="1021" w:type="dxa"/>
          </w:tcPr>
          <w:p w14:paraId="1615B8F0" w14:textId="77777777" w:rsidR="00BE6D41" w:rsidRPr="00481D2D" w:rsidRDefault="00BE6D41">
            <w:pPr>
              <w:pStyle w:val="TAL"/>
            </w:pPr>
            <w:r w:rsidRPr="00481D2D">
              <w:t>c21</w:t>
            </w:r>
          </w:p>
        </w:tc>
        <w:tc>
          <w:tcPr>
            <w:tcW w:w="1021" w:type="dxa"/>
          </w:tcPr>
          <w:p w14:paraId="5A647B9E" w14:textId="77777777" w:rsidR="00BE6D41" w:rsidRPr="00481D2D" w:rsidRDefault="00BE6D41">
            <w:pPr>
              <w:pStyle w:val="TAL"/>
            </w:pPr>
            <w:r w:rsidRPr="00481D2D">
              <w:t>c21</w:t>
            </w:r>
          </w:p>
        </w:tc>
      </w:tr>
      <w:tr w:rsidR="00BE6D41" w:rsidRPr="00481D2D" w14:paraId="0DF991FD" w14:textId="77777777">
        <w:tc>
          <w:tcPr>
            <w:tcW w:w="851" w:type="dxa"/>
          </w:tcPr>
          <w:p w14:paraId="5431C4A1" w14:textId="77777777" w:rsidR="00BE6D41" w:rsidRPr="00481D2D" w:rsidRDefault="00BE6D41">
            <w:pPr>
              <w:pStyle w:val="TAL"/>
            </w:pPr>
            <w:r w:rsidRPr="00481D2D">
              <w:t>20B</w:t>
            </w:r>
          </w:p>
        </w:tc>
        <w:tc>
          <w:tcPr>
            <w:tcW w:w="2665" w:type="dxa"/>
          </w:tcPr>
          <w:p w14:paraId="145125DD" w14:textId="77777777" w:rsidR="00BE6D41" w:rsidRPr="00481D2D" w:rsidRDefault="00BE6D41">
            <w:pPr>
              <w:pStyle w:val="TAL"/>
            </w:pPr>
            <w:r w:rsidRPr="00481D2D">
              <w:t>Reject-Contact</w:t>
            </w:r>
          </w:p>
        </w:tc>
        <w:tc>
          <w:tcPr>
            <w:tcW w:w="1021" w:type="dxa"/>
          </w:tcPr>
          <w:p w14:paraId="08264CCE" w14:textId="77777777" w:rsidR="00BE6D41" w:rsidRPr="00481D2D" w:rsidRDefault="00BE6D41">
            <w:pPr>
              <w:pStyle w:val="TAL"/>
            </w:pPr>
            <w:r w:rsidRPr="00481D2D">
              <w:t>[56B] 9.2</w:t>
            </w:r>
          </w:p>
        </w:tc>
        <w:tc>
          <w:tcPr>
            <w:tcW w:w="1021" w:type="dxa"/>
          </w:tcPr>
          <w:p w14:paraId="405D332F" w14:textId="77777777" w:rsidR="00BE6D41" w:rsidRPr="00481D2D" w:rsidRDefault="00BE6D41">
            <w:pPr>
              <w:pStyle w:val="TAL"/>
            </w:pPr>
            <w:r w:rsidRPr="00481D2D">
              <w:t>c19</w:t>
            </w:r>
          </w:p>
        </w:tc>
        <w:tc>
          <w:tcPr>
            <w:tcW w:w="1021" w:type="dxa"/>
          </w:tcPr>
          <w:p w14:paraId="52815C54" w14:textId="77777777" w:rsidR="00BE6D41" w:rsidRPr="00481D2D" w:rsidRDefault="00BE6D41">
            <w:pPr>
              <w:pStyle w:val="TAL"/>
            </w:pPr>
            <w:r w:rsidRPr="00481D2D">
              <w:t>c19</w:t>
            </w:r>
          </w:p>
        </w:tc>
        <w:tc>
          <w:tcPr>
            <w:tcW w:w="1021" w:type="dxa"/>
          </w:tcPr>
          <w:p w14:paraId="47BFDC94" w14:textId="77777777" w:rsidR="00BE6D41" w:rsidRPr="00481D2D" w:rsidRDefault="00BE6D41">
            <w:pPr>
              <w:pStyle w:val="TAL"/>
            </w:pPr>
            <w:r w:rsidRPr="00481D2D">
              <w:t>[56B] 9.2</w:t>
            </w:r>
          </w:p>
        </w:tc>
        <w:tc>
          <w:tcPr>
            <w:tcW w:w="1021" w:type="dxa"/>
          </w:tcPr>
          <w:p w14:paraId="267E0058" w14:textId="77777777" w:rsidR="00BE6D41" w:rsidRPr="00481D2D" w:rsidRDefault="00BE6D41">
            <w:pPr>
              <w:pStyle w:val="TAL"/>
            </w:pPr>
            <w:r w:rsidRPr="00481D2D">
              <w:t>c23</w:t>
            </w:r>
          </w:p>
        </w:tc>
        <w:tc>
          <w:tcPr>
            <w:tcW w:w="1021" w:type="dxa"/>
          </w:tcPr>
          <w:p w14:paraId="4ADFFCFF" w14:textId="77777777" w:rsidR="00BE6D41" w:rsidRPr="00481D2D" w:rsidRDefault="00BE6D41">
            <w:pPr>
              <w:pStyle w:val="TAL"/>
            </w:pPr>
            <w:r w:rsidRPr="00481D2D">
              <w:t>c23</w:t>
            </w:r>
          </w:p>
        </w:tc>
      </w:tr>
      <w:tr w:rsidR="004D17B9" w:rsidRPr="00481D2D" w14:paraId="49D7A5C2" w14:textId="77777777" w:rsidTr="005F1F74">
        <w:tc>
          <w:tcPr>
            <w:tcW w:w="851" w:type="dxa"/>
          </w:tcPr>
          <w:p w14:paraId="3A625819" w14:textId="77777777" w:rsidR="004D17B9" w:rsidRPr="00481D2D" w:rsidRDefault="004D17B9" w:rsidP="005F1F74">
            <w:pPr>
              <w:pStyle w:val="TAL"/>
            </w:pPr>
            <w:r w:rsidRPr="00481D2D">
              <w:t>20C</w:t>
            </w:r>
          </w:p>
        </w:tc>
        <w:tc>
          <w:tcPr>
            <w:tcW w:w="2665" w:type="dxa"/>
          </w:tcPr>
          <w:p w14:paraId="69DA91F8" w14:textId="77777777" w:rsidR="004D17B9" w:rsidRPr="00481D2D" w:rsidRDefault="004D17B9" w:rsidP="005F1F74">
            <w:pPr>
              <w:pStyle w:val="TAL"/>
            </w:pPr>
            <w:r w:rsidRPr="00481D2D">
              <w:t>Relayed-Charge</w:t>
            </w:r>
          </w:p>
        </w:tc>
        <w:tc>
          <w:tcPr>
            <w:tcW w:w="1021" w:type="dxa"/>
          </w:tcPr>
          <w:p w14:paraId="011EBD9A" w14:textId="77777777" w:rsidR="004D17B9" w:rsidRPr="00481D2D" w:rsidRDefault="004D17B9" w:rsidP="005F1F74">
            <w:pPr>
              <w:pStyle w:val="TAL"/>
            </w:pPr>
            <w:r w:rsidRPr="00481D2D">
              <w:t>7.2.12</w:t>
            </w:r>
          </w:p>
        </w:tc>
        <w:tc>
          <w:tcPr>
            <w:tcW w:w="1021" w:type="dxa"/>
          </w:tcPr>
          <w:p w14:paraId="135C5CA5" w14:textId="77777777" w:rsidR="004D17B9" w:rsidRPr="00481D2D" w:rsidRDefault="004D17B9" w:rsidP="005F1F74">
            <w:pPr>
              <w:pStyle w:val="TAL"/>
            </w:pPr>
            <w:r w:rsidRPr="00481D2D">
              <w:t>n/a</w:t>
            </w:r>
          </w:p>
        </w:tc>
        <w:tc>
          <w:tcPr>
            <w:tcW w:w="1021" w:type="dxa"/>
          </w:tcPr>
          <w:p w14:paraId="595AD30C" w14:textId="77777777" w:rsidR="004D17B9" w:rsidRPr="00481D2D" w:rsidRDefault="004D17B9" w:rsidP="005F1F74">
            <w:pPr>
              <w:pStyle w:val="TAL"/>
            </w:pPr>
            <w:r w:rsidRPr="00481D2D">
              <w:t>c37</w:t>
            </w:r>
          </w:p>
        </w:tc>
        <w:tc>
          <w:tcPr>
            <w:tcW w:w="1021" w:type="dxa"/>
          </w:tcPr>
          <w:p w14:paraId="0C5F660A" w14:textId="77777777" w:rsidR="004D17B9" w:rsidRPr="00481D2D" w:rsidRDefault="004D17B9" w:rsidP="005F1F74">
            <w:pPr>
              <w:pStyle w:val="TAL"/>
            </w:pPr>
            <w:r w:rsidRPr="00481D2D">
              <w:t>7.2.12</w:t>
            </w:r>
          </w:p>
        </w:tc>
        <w:tc>
          <w:tcPr>
            <w:tcW w:w="1021" w:type="dxa"/>
          </w:tcPr>
          <w:p w14:paraId="42DA545E" w14:textId="77777777" w:rsidR="004D17B9" w:rsidRPr="00481D2D" w:rsidRDefault="004D17B9" w:rsidP="005F1F74">
            <w:pPr>
              <w:pStyle w:val="TAL"/>
            </w:pPr>
            <w:r w:rsidRPr="00481D2D">
              <w:t>n/a</w:t>
            </w:r>
          </w:p>
        </w:tc>
        <w:tc>
          <w:tcPr>
            <w:tcW w:w="1021" w:type="dxa"/>
          </w:tcPr>
          <w:p w14:paraId="4CE35F9B" w14:textId="77777777" w:rsidR="004D17B9" w:rsidRPr="00481D2D" w:rsidRDefault="004D17B9" w:rsidP="005F1F74">
            <w:pPr>
              <w:pStyle w:val="TAL"/>
            </w:pPr>
            <w:r w:rsidRPr="00481D2D">
              <w:t>c37</w:t>
            </w:r>
          </w:p>
        </w:tc>
      </w:tr>
      <w:tr w:rsidR="00BE6D41" w:rsidRPr="00481D2D" w14:paraId="2816B5D8" w14:textId="77777777">
        <w:tc>
          <w:tcPr>
            <w:tcW w:w="851" w:type="dxa"/>
          </w:tcPr>
          <w:p w14:paraId="70FEE541" w14:textId="77777777" w:rsidR="00BE6D41" w:rsidRPr="00481D2D" w:rsidRDefault="00BE6D41">
            <w:pPr>
              <w:pStyle w:val="TAL"/>
            </w:pPr>
            <w:r w:rsidRPr="00481D2D">
              <w:t>20</w:t>
            </w:r>
            <w:r w:rsidR="004D17B9" w:rsidRPr="00481D2D">
              <w:t>D</w:t>
            </w:r>
          </w:p>
        </w:tc>
        <w:tc>
          <w:tcPr>
            <w:tcW w:w="2665" w:type="dxa"/>
          </w:tcPr>
          <w:p w14:paraId="7DADF063" w14:textId="77777777" w:rsidR="00BE6D41" w:rsidRPr="00481D2D" w:rsidRDefault="00BE6D41">
            <w:pPr>
              <w:pStyle w:val="TAL"/>
            </w:pPr>
            <w:r w:rsidRPr="00481D2D">
              <w:t>Request-Disposition</w:t>
            </w:r>
          </w:p>
        </w:tc>
        <w:tc>
          <w:tcPr>
            <w:tcW w:w="1021" w:type="dxa"/>
          </w:tcPr>
          <w:p w14:paraId="14EBF6E2" w14:textId="77777777" w:rsidR="00BE6D41" w:rsidRPr="00481D2D" w:rsidRDefault="00BE6D41">
            <w:pPr>
              <w:pStyle w:val="TAL"/>
            </w:pPr>
            <w:r w:rsidRPr="00481D2D">
              <w:t>[56B] 9.1</w:t>
            </w:r>
          </w:p>
        </w:tc>
        <w:tc>
          <w:tcPr>
            <w:tcW w:w="1021" w:type="dxa"/>
          </w:tcPr>
          <w:p w14:paraId="3B6B0BC0" w14:textId="77777777" w:rsidR="00BE6D41" w:rsidRPr="00481D2D" w:rsidRDefault="00BE6D41">
            <w:pPr>
              <w:pStyle w:val="TAL"/>
            </w:pPr>
            <w:r w:rsidRPr="00481D2D">
              <w:t>c19</w:t>
            </w:r>
          </w:p>
        </w:tc>
        <w:tc>
          <w:tcPr>
            <w:tcW w:w="1021" w:type="dxa"/>
          </w:tcPr>
          <w:p w14:paraId="14AEA1D0" w14:textId="77777777" w:rsidR="00BE6D41" w:rsidRPr="00481D2D" w:rsidRDefault="00BE6D41">
            <w:pPr>
              <w:pStyle w:val="TAL"/>
            </w:pPr>
            <w:r w:rsidRPr="00481D2D">
              <w:t>c19</w:t>
            </w:r>
          </w:p>
        </w:tc>
        <w:tc>
          <w:tcPr>
            <w:tcW w:w="1021" w:type="dxa"/>
          </w:tcPr>
          <w:p w14:paraId="0A8272F8" w14:textId="77777777" w:rsidR="00BE6D41" w:rsidRPr="00481D2D" w:rsidRDefault="00BE6D41">
            <w:pPr>
              <w:pStyle w:val="TAL"/>
            </w:pPr>
            <w:r w:rsidRPr="00481D2D">
              <w:t>[56B] 9.1</w:t>
            </w:r>
          </w:p>
        </w:tc>
        <w:tc>
          <w:tcPr>
            <w:tcW w:w="1021" w:type="dxa"/>
          </w:tcPr>
          <w:p w14:paraId="498155BB" w14:textId="77777777" w:rsidR="00BE6D41" w:rsidRPr="00481D2D" w:rsidRDefault="00BE6D41">
            <w:pPr>
              <w:pStyle w:val="TAL"/>
            </w:pPr>
            <w:r w:rsidRPr="00481D2D">
              <w:t>c23</w:t>
            </w:r>
          </w:p>
        </w:tc>
        <w:tc>
          <w:tcPr>
            <w:tcW w:w="1021" w:type="dxa"/>
          </w:tcPr>
          <w:p w14:paraId="01C2C546" w14:textId="77777777" w:rsidR="00BE6D41" w:rsidRPr="00481D2D" w:rsidRDefault="00BE6D41">
            <w:pPr>
              <w:pStyle w:val="TAL"/>
            </w:pPr>
            <w:r w:rsidRPr="00481D2D">
              <w:t>c23</w:t>
            </w:r>
          </w:p>
        </w:tc>
      </w:tr>
      <w:tr w:rsidR="00BE6D41" w:rsidRPr="00481D2D" w14:paraId="36B20F9F" w14:textId="77777777">
        <w:tc>
          <w:tcPr>
            <w:tcW w:w="851" w:type="dxa"/>
          </w:tcPr>
          <w:p w14:paraId="0A4AE7C8" w14:textId="77777777" w:rsidR="00BE6D41" w:rsidRPr="00481D2D" w:rsidRDefault="00BE6D41">
            <w:pPr>
              <w:pStyle w:val="TAL"/>
            </w:pPr>
            <w:r w:rsidRPr="00481D2D">
              <w:t>21</w:t>
            </w:r>
          </w:p>
        </w:tc>
        <w:tc>
          <w:tcPr>
            <w:tcW w:w="2665" w:type="dxa"/>
          </w:tcPr>
          <w:p w14:paraId="76AA92A2" w14:textId="77777777" w:rsidR="00BE6D41" w:rsidRPr="00481D2D" w:rsidRDefault="00BE6D41">
            <w:pPr>
              <w:pStyle w:val="TAL"/>
            </w:pPr>
            <w:r w:rsidRPr="00481D2D">
              <w:t>Require</w:t>
            </w:r>
          </w:p>
        </w:tc>
        <w:tc>
          <w:tcPr>
            <w:tcW w:w="1021" w:type="dxa"/>
          </w:tcPr>
          <w:p w14:paraId="08C84CC9" w14:textId="77777777" w:rsidR="00BE6D41" w:rsidRPr="00481D2D" w:rsidRDefault="00BE6D41">
            <w:pPr>
              <w:pStyle w:val="TAL"/>
            </w:pPr>
            <w:r w:rsidRPr="00481D2D">
              <w:t>[26] 20.32</w:t>
            </w:r>
          </w:p>
        </w:tc>
        <w:tc>
          <w:tcPr>
            <w:tcW w:w="1021" w:type="dxa"/>
          </w:tcPr>
          <w:p w14:paraId="07367F48" w14:textId="77777777" w:rsidR="00BE6D41" w:rsidRPr="00481D2D" w:rsidRDefault="003E4202">
            <w:pPr>
              <w:pStyle w:val="TAL"/>
            </w:pPr>
            <w:r w:rsidRPr="00481D2D">
              <w:t>m</w:t>
            </w:r>
          </w:p>
        </w:tc>
        <w:tc>
          <w:tcPr>
            <w:tcW w:w="1021" w:type="dxa"/>
          </w:tcPr>
          <w:p w14:paraId="50BDB2D7" w14:textId="77777777" w:rsidR="00BE6D41" w:rsidRPr="00481D2D" w:rsidRDefault="003E4202">
            <w:pPr>
              <w:pStyle w:val="TAL"/>
            </w:pPr>
            <w:r w:rsidRPr="00481D2D">
              <w:t>m</w:t>
            </w:r>
          </w:p>
        </w:tc>
        <w:tc>
          <w:tcPr>
            <w:tcW w:w="1021" w:type="dxa"/>
          </w:tcPr>
          <w:p w14:paraId="1882B91A" w14:textId="77777777" w:rsidR="00BE6D41" w:rsidRPr="00481D2D" w:rsidRDefault="00BE6D41">
            <w:pPr>
              <w:pStyle w:val="TAL"/>
            </w:pPr>
            <w:r w:rsidRPr="00481D2D">
              <w:t>[26] 20.32</w:t>
            </w:r>
          </w:p>
        </w:tc>
        <w:tc>
          <w:tcPr>
            <w:tcW w:w="1021" w:type="dxa"/>
          </w:tcPr>
          <w:p w14:paraId="6A03C97F" w14:textId="77777777" w:rsidR="00BE6D41" w:rsidRPr="00481D2D" w:rsidRDefault="00BE6D41">
            <w:pPr>
              <w:pStyle w:val="TAL"/>
            </w:pPr>
            <w:r w:rsidRPr="00481D2D">
              <w:t>m</w:t>
            </w:r>
          </w:p>
        </w:tc>
        <w:tc>
          <w:tcPr>
            <w:tcW w:w="1021" w:type="dxa"/>
          </w:tcPr>
          <w:p w14:paraId="2E56100A" w14:textId="77777777" w:rsidR="00BE6D41" w:rsidRPr="00481D2D" w:rsidRDefault="00BE6D41">
            <w:pPr>
              <w:pStyle w:val="TAL"/>
            </w:pPr>
            <w:r w:rsidRPr="00481D2D">
              <w:t>m</w:t>
            </w:r>
          </w:p>
        </w:tc>
      </w:tr>
      <w:tr w:rsidR="00334A21" w:rsidRPr="00481D2D" w14:paraId="3DB6D7A7" w14:textId="77777777">
        <w:tc>
          <w:tcPr>
            <w:tcW w:w="851" w:type="dxa"/>
          </w:tcPr>
          <w:p w14:paraId="680E253F" w14:textId="77777777" w:rsidR="00334A21" w:rsidRPr="00481D2D" w:rsidRDefault="00334A21" w:rsidP="00334A21">
            <w:pPr>
              <w:pStyle w:val="TAL"/>
            </w:pPr>
            <w:r w:rsidRPr="00481D2D">
              <w:t>22A</w:t>
            </w:r>
          </w:p>
        </w:tc>
        <w:tc>
          <w:tcPr>
            <w:tcW w:w="2665" w:type="dxa"/>
          </w:tcPr>
          <w:p w14:paraId="01B7BD9A" w14:textId="77777777" w:rsidR="00334A21" w:rsidRPr="00481D2D" w:rsidRDefault="00334A21" w:rsidP="00334A21">
            <w:pPr>
              <w:pStyle w:val="TAL"/>
            </w:pPr>
            <w:r w:rsidRPr="00481D2D">
              <w:t>Resource-Priority</w:t>
            </w:r>
          </w:p>
        </w:tc>
        <w:tc>
          <w:tcPr>
            <w:tcW w:w="1021" w:type="dxa"/>
          </w:tcPr>
          <w:p w14:paraId="00F17D03" w14:textId="77777777" w:rsidR="00334A21" w:rsidRPr="00481D2D" w:rsidRDefault="00AE232F" w:rsidP="00334A21">
            <w:pPr>
              <w:pStyle w:val="TAL"/>
            </w:pPr>
            <w:r w:rsidRPr="00481D2D">
              <w:t>[116</w:t>
            </w:r>
            <w:r w:rsidR="00334A21" w:rsidRPr="00481D2D">
              <w:t>] 3.1</w:t>
            </w:r>
          </w:p>
        </w:tc>
        <w:tc>
          <w:tcPr>
            <w:tcW w:w="1021" w:type="dxa"/>
          </w:tcPr>
          <w:p w14:paraId="4B559B2E" w14:textId="77777777" w:rsidR="00334A21" w:rsidRPr="00481D2D" w:rsidRDefault="00334A21" w:rsidP="00334A21">
            <w:pPr>
              <w:pStyle w:val="TAL"/>
            </w:pPr>
            <w:r w:rsidRPr="00481D2D">
              <w:t>c29</w:t>
            </w:r>
          </w:p>
        </w:tc>
        <w:tc>
          <w:tcPr>
            <w:tcW w:w="1021" w:type="dxa"/>
          </w:tcPr>
          <w:p w14:paraId="2E2F224D" w14:textId="77777777" w:rsidR="00334A21" w:rsidRPr="00481D2D" w:rsidRDefault="00334A21" w:rsidP="00334A21">
            <w:pPr>
              <w:pStyle w:val="TAL"/>
            </w:pPr>
            <w:r w:rsidRPr="00481D2D">
              <w:t>c29</w:t>
            </w:r>
          </w:p>
        </w:tc>
        <w:tc>
          <w:tcPr>
            <w:tcW w:w="1021" w:type="dxa"/>
          </w:tcPr>
          <w:p w14:paraId="6143AE99" w14:textId="77777777" w:rsidR="00334A21" w:rsidRPr="00481D2D" w:rsidRDefault="00AE232F" w:rsidP="00334A21">
            <w:pPr>
              <w:pStyle w:val="TAL"/>
            </w:pPr>
            <w:r w:rsidRPr="00481D2D">
              <w:t>[116</w:t>
            </w:r>
            <w:r w:rsidR="00334A21" w:rsidRPr="00481D2D">
              <w:t>] 3.1</w:t>
            </w:r>
          </w:p>
        </w:tc>
        <w:tc>
          <w:tcPr>
            <w:tcW w:w="1021" w:type="dxa"/>
          </w:tcPr>
          <w:p w14:paraId="7C8E207C" w14:textId="77777777" w:rsidR="00334A21" w:rsidRPr="00481D2D" w:rsidRDefault="00334A21" w:rsidP="00334A21">
            <w:pPr>
              <w:pStyle w:val="TAL"/>
            </w:pPr>
            <w:r w:rsidRPr="00481D2D">
              <w:t>c29</w:t>
            </w:r>
          </w:p>
        </w:tc>
        <w:tc>
          <w:tcPr>
            <w:tcW w:w="1021" w:type="dxa"/>
          </w:tcPr>
          <w:p w14:paraId="73812D61" w14:textId="77777777" w:rsidR="00334A21" w:rsidRPr="00481D2D" w:rsidRDefault="00334A21" w:rsidP="00334A21">
            <w:pPr>
              <w:pStyle w:val="TAL"/>
            </w:pPr>
            <w:r w:rsidRPr="00481D2D">
              <w:t>c29</w:t>
            </w:r>
          </w:p>
        </w:tc>
      </w:tr>
      <w:tr w:rsidR="00BE6D41" w:rsidRPr="00481D2D" w14:paraId="5E8649AB" w14:textId="77777777">
        <w:tc>
          <w:tcPr>
            <w:tcW w:w="851" w:type="dxa"/>
          </w:tcPr>
          <w:p w14:paraId="2A7BED6C" w14:textId="77777777" w:rsidR="00BE6D41" w:rsidRPr="00481D2D" w:rsidRDefault="00BE6D41">
            <w:pPr>
              <w:pStyle w:val="TAL"/>
            </w:pPr>
            <w:r w:rsidRPr="00481D2D">
              <w:t>22</w:t>
            </w:r>
            <w:r w:rsidR="00334A21" w:rsidRPr="00481D2D">
              <w:t>B</w:t>
            </w:r>
          </w:p>
        </w:tc>
        <w:tc>
          <w:tcPr>
            <w:tcW w:w="2665" w:type="dxa"/>
          </w:tcPr>
          <w:p w14:paraId="6F501436" w14:textId="77777777" w:rsidR="00BE6D41" w:rsidRPr="00481D2D" w:rsidRDefault="00BE6D41">
            <w:pPr>
              <w:pStyle w:val="TAL"/>
            </w:pPr>
            <w:r w:rsidRPr="00481D2D">
              <w:t>Security-Client</w:t>
            </w:r>
          </w:p>
        </w:tc>
        <w:tc>
          <w:tcPr>
            <w:tcW w:w="1021" w:type="dxa"/>
          </w:tcPr>
          <w:p w14:paraId="6E243C7F" w14:textId="77777777" w:rsidR="00BE6D41" w:rsidRPr="00481D2D" w:rsidRDefault="00BE6D41">
            <w:pPr>
              <w:pStyle w:val="TAL"/>
            </w:pPr>
            <w:r w:rsidRPr="00481D2D">
              <w:t>[48] 2.3.1</w:t>
            </w:r>
          </w:p>
        </w:tc>
        <w:tc>
          <w:tcPr>
            <w:tcW w:w="1021" w:type="dxa"/>
          </w:tcPr>
          <w:p w14:paraId="7F31CF17" w14:textId="77777777" w:rsidR="00BE6D41" w:rsidRPr="00481D2D" w:rsidRDefault="00BE6D41">
            <w:pPr>
              <w:pStyle w:val="TAL"/>
            </w:pPr>
            <w:r w:rsidRPr="00481D2D">
              <w:t>c16</w:t>
            </w:r>
          </w:p>
        </w:tc>
        <w:tc>
          <w:tcPr>
            <w:tcW w:w="1021" w:type="dxa"/>
          </w:tcPr>
          <w:p w14:paraId="34E2A868" w14:textId="77777777" w:rsidR="00BE6D41" w:rsidRPr="00481D2D" w:rsidRDefault="00BE6D41">
            <w:pPr>
              <w:pStyle w:val="TAL"/>
            </w:pPr>
            <w:r w:rsidRPr="00481D2D">
              <w:t>c16</w:t>
            </w:r>
          </w:p>
        </w:tc>
        <w:tc>
          <w:tcPr>
            <w:tcW w:w="1021" w:type="dxa"/>
          </w:tcPr>
          <w:p w14:paraId="76636BC7" w14:textId="77777777" w:rsidR="00BE6D41" w:rsidRPr="00481D2D" w:rsidRDefault="00BE6D41">
            <w:pPr>
              <w:pStyle w:val="TAL"/>
            </w:pPr>
            <w:r w:rsidRPr="00481D2D">
              <w:t>[48] 2.3.1</w:t>
            </w:r>
          </w:p>
        </w:tc>
        <w:tc>
          <w:tcPr>
            <w:tcW w:w="1021" w:type="dxa"/>
          </w:tcPr>
          <w:p w14:paraId="5F2AB4DE" w14:textId="77777777" w:rsidR="00BE6D41" w:rsidRPr="00481D2D" w:rsidRDefault="00BE6D41">
            <w:pPr>
              <w:pStyle w:val="TAL"/>
            </w:pPr>
            <w:r w:rsidRPr="00481D2D">
              <w:t>n/a</w:t>
            </w:r>
          </w:p>
        </w:tc>
        <w:tc>
          <w:tcPr>
            <w:tcW w:w="1021" w:type="dxa"/>
          </w:tcPr>
          <w:p w14:paraId="046980FE" w14:textId="77777777" w:rsidR="00BE6D41" w:rsidRPr="00481D2D" w:rsidRDefault="00BE6D41">
            <w:pPr>
              <w:pStyle w:val="TAL"/>
            </w:pPr>
            <w:r w:rsidRPr="00481D2D">
              <w:t>n/a</w:t>
            </w:r>
          </w:p>
        </w:tc>
      </w:tr>
      <w:tr w:rsidR="00BE6D41" w:rsidRPr="00481D2D" w14:paraId="14BD11D0" w14:textId="77777777">
        <w:tc>
          <w:tcPr>
            <w:tcW w:w="851" w:type="dxa"/>
          </w:tcPr>
          <w:p w14:paraId="60C50434" w14:textId="77777777" w:rsidR="00BE6D41" w:rsidRPr="00481D2D" w:rsidRDefault="00BE6D41">
            <w:pPr>
              <w:pStyle w:val="TAL"/>
            </w:pPr>
            <w:r w:rsidRPr="00481D2D">
              <w:t>22</w:t>
            </w:r>
            <w:r w:rsidR="00334A21" w:rsidRPr="00481D2D">
              <w:t>C</w:t>
            </w:r>
          </w:p>
        </w:tc>
        <w:tc>
          <w:tcPr>
            <w:tcW w:w="2665" w:type="dxa"/>
          </w:tcPr>
          <w:p w14:paraId="013F2BFE" w14:textId="77777777" w:rsidR="00BE6D41" w:rsidRPr="00481D2D" w:rsidRDefault="00BE6D41">
            <w:pPr>
              <w:pStyle w:val="TAL"/>
            </w:pPr>
            <w:r w:rsidRPr="00481D2D">
              <w:t>Security-Verify</w:t>
            </w:r>
          </w:p>
        </w:tc>
        <w:tc>
          <w:tcPr>
            <w:tcW w:w="1021" w:type="dxa"/>
          </w:tcPr>
          <w:p w14:paraId="6F874E5E" w14:textId="77777777" w:rsidR="00BE6D41" w:rsidRPr="00481D2D" w:rsidRDefault="00BE6D41">
            <w:pPr>
              <w:pStyle w:val="TAL"/>
            </w:pPr>
            <w:r w:rsidRPr="00481D2D">
              <w:t>[48] 2.3.1</w:t>
            </w:r>
          </w:p>
        </w:tc>
        <w:tc>
          <w:tcPr>
            <w:tcW w:w="1021" w:type="dxa"/>
          </w:tcPr>
          <w:p w14:paraId="34D6549A" w14:textId="77777777" w:rsidR="00BE6D41" w:rsidRPr="00481D2D" w:rsidRDefault="00BE6D41">
            <w:pPr>
              <w:pStyle w:val="TAL"/>
            </w:pPr>
            <w:r w:rsidRPr="00481D2D">
              <w:t>c17</w:t>
            </w:r>
          </w:p>
        </w:tc>
        <w:tc>
          <w:tcPr>
            <w:tcW w:w="1021" w:type="dxa"/>
          </w:tcPr>
          <w:p w14:paraId="1D785EE8" w14:textId="77777777" w:rsidR="00BE6D41" w:rsidRPr="00481D2D" w:rsidRDefault="00BE6D41">
            <w:pPr>
              <w:pStyle w:val="TAL"/>
            </w:pPr>
            <w:r w:rsidRPr="00481D2D">
              <w:t>c17</w:t>
            </w:r>
          </w:p>
        </w:tc>
        <w:tc>
          <w:tcPr>
            <w:tcW w:w="1021" w:type="dxa"/>
          </w:tcPr>
          <w:p w14:paraId="2DDD9E48" w14:textId="77777777" w:rsidR="00BE6D41" w:rsidRPr="00481D2D" w:rsidRDefault="00BE6D41">
            <w:pPr>
              <w:pStyle w:val="TAL"/>
            </w:pPr>
            <w:r w:rsidRPr="00481D2D">
              <w:t>[48] 2.3.1</w:t>
            </w:r>
          </w:p>
        </w:tc>
        <w:tc>
          <w:tcPr>
            <w:tcW w:w="1021" w:type="dxa"/>
          </w:tcPr>
          <w:p w14:paraId="2A0E0C3F" w14:textId="77777777" w:rsidR="00BE6D41" w:rsidRPr="00481D2D" w:rsidRDefault="00BE6D41">
            <w:pPr>
              <w:pStyle w:val="TAL"/>
            </w:pPr>
            <w:r w:rsidRPr="00481D2D">
              <w:t>n/a</w:t>
            </w:r>
          </w:p>
        </w:tc>
        <w:tc>
          <w:tcPr>
            <w:tcW w:w="1021" w:type="dxa"/>
          </w:tcPr>
          <w:p w14:paraId="77F8896D" w14:textId="77777777" w:rsidR="00BE6D41" w:rsidRPr="00481D2D" w:rsidRDefault="00BE6D41">
            <w:pPr>
              <w:pStyle w:val="TAL"/>
            </w:pPr>
            <w:r w:rsidRPr="00481D2D">
              <w:t>n/a</w:t>
            </w:r>
          </w:p>
        </w:tc>
      </w:tr>
      <w:tr w:rsidR="00047EC0" w:rsidRPr="00481D2D" w14:paraId="45422F86" w14:textId="77777777" w:rsidTr="00047EC0">
        <w:tc>
          <w:tcPr>
            <w:tcW w:w="851" w:type="dxa"/>
          </w:tcPr>
          <w:p w14:paraId="34610BBD" w14:textId="77777777" w:rsidR="00047EC0" w:rsidRPr="00481D2D" w:rsidRDefault="00047EC0" w:rsidP="00047EC0">
            <w:pPr>
              <w:pStyle w:val="TAL"/>
            </w:pPr>
            <w:r w:rsidRPr="00481D2D">
              <w:t>22D</w:t>
            </w:r>
          </w:p>
        </w:tc>
        <w:tc>
          <w:tcPr>
            <w:tcW w:w="2665" w:type="dxa"/>
          </w:tcPr>
          <w:p w14:paraId="0A0C2DD3" w14:textId="77777777" w:rsidR="00047EC0" w:rsidRPr="00481D2D" w:rsidRDefault="00047EC0" w:rsidP="00047EC0">
            <w:pPr>
              <w:pStyle w:val="TAL"/>
            </w:pPr>
            <w:r w:rsidRPr="00481D2D">
              <w:t>Session-ID</w:t>
            </w:r>
          </w:p>
        </w:tc>
        <w:tc>
          <w:tcPr>
            <w:tcW w:w="1021" w:type="dxa"/>
          </w:tcPr>
          <w:p w14:paraId="1046BB2A" w14:textId="77777777" w:rsidR="00047EC0" w:rsidRPr="00481D2D" w:rsidRDefault="00047EC0" w:rsidP="00047EC0">
            <w:pPr>
              <w:pStyle w:val="TAL"/>
            </w:pPr>
            <w:r w:rsidRPr="00481D2D">
              <w:t>[162]</w:t>
            </w:r>
          </w:p>
        </w:tc>
        <w:tc>
          <w:tcPr>
            <w:tcW w:w="1021" w:type="dxa"/>
          </w:tcPr>
          <w:p w14:paraId="048706FD" w14:textId="77777777" w:rsidR="00047EC0" w:rsidRPr="00481D2D" w:rsidRDefault="00047EC0" w:rsidP="00047EC0">
            <w:pPr>
              <w:pStyle w:val="TAL"/>
            </w:pPr>
            <w:r w:rsidRPr="00481D2D">
              <w:t>o</w:t>
            </w:r>
          </w:p>
        </w:tc>
        <w:tc>
          <w:tcPr>
            <w:tcW w:w="1021" w:type="dxa"/>
          </w:tcPr>
          <w:p w14:paraId="4B23CB63" w14:textId="77777777" w:rsidR="00047EC0" w:rsidRPr="00481D2D" w:rsidRDefault="00047EC0" w:rsidP="00047EC0">
            <w:pPr>
              <w:pStyle w:val="TAL"/>
            </w:pPr>
            <w:r w:rsidRPr="00481D2D">
              <w:t>c33</w:t>
            </w:r>
          </w:p>
        </w:tc>
        <w:tc>
          <w:tcPr>
            <w:tcW w:w="1021" w:type="dxa"/>
          </w:tcPr>
          <w:p w14:paraId="373E66A3" w14:textId="77777777" w:rsidR="00047EC0" w:rsidRPr="00481D2D" w:rsidRDefault="00047EC0" w:rsidP="00047EC0">
            <w:pPr>
              <w:pStyle w:val="TAL"/>
            </w:pPr>
            <w:r w:rsidRPr="00481D2D">
              <w:t>[162]</w:t>
            </w:r>
          </w:p>
        </w:tc>
        <w:tc>
          <w:tcPr>
            <w:tcW w:w="1021" w:type="dxa"/>
          </w:tcPr>
          <w:p w14:paraId="6FF4549A" w14:textId="77777777" w:rsidR="00047EC0" w:rsidRPr="00481D2D" w:rsidRDefault="00047EC0" w:rsidP="00047EC0">
            <w:pPr>
              <w:pStyle w:val="TAL"/>
            </w:pPr>
            <w:r w:rsidRPr="00481D2D">
              <w:t>o</w:t>
            </w:r>
          </w:p>
        </w:tc>
        <w:tc>
          <w:tcPr>
            <w:tcW w:w="1021" w:type="dxa"/>
          </w:tcPr>
          <w:p w14:paraId="0B5E8C8A" w14:textId="77777777" w:rsidR="00047EC0" w:rsidRPr="00481D2D" w:rsidRDefault="00047EC0" w:rsidP="00047EC0">
            <w:pPr>
              <w:pStyle w:val="TAL"/>
            </w:pPr>
            <w:r w:rsidRPr="00481D2D">
              <w:t>c33</w:t>
            </w:r>
          </w:p>
        </w:tc>
      </w:tr>
      <w:tr w:rsidR="00BE6D41" w:rsidRPr="00481D2D" w14:paraId="039B4A5D" w14:textId="77777777">
        <w:tc>
          <w:tcPr>
            <w:tcW w:w="851" w:type="dxa"/>
          </w:tcPr>
          <w:p w14:paraId="1725F3A9" w14:textId="77777777" w:rsidR="00BE6D41" w:rsidRPr="00481D2D" w:rsidRDefault="00BE6D41">
            <w:pPr>
              <w:pStyle w:val="TAL"/>
            </w:pPr>
            <w:r w:rsidRPr="00481D2D">
              <w:t>22</w:t>
            </w:r>
          </w:p>
        </w:tc>
        <w:tc>
          <w:tcPr>
            <w:tcW w:w="2665" w:type="dxa"/>
          </w:tcPr>
          <w:p w14:paraId="260154EA" w14:textId="77777777" w:rsidR="00BE6D41" w:rsidRPr="00481D2D" w:rsidRDefault="00BE6D41">
            <w:pPr>
              <w:pStyle w:val="TAL"/>
            </w:pPr>
            <w:r w:rsidRPr="00481D2D">
              <w:t>Route</w:t>
            </w:r>
          </w:p>
        </w:tc>
        <w:tc>
          <w:tcPr>
            <w:tcW w:w="1021" w:type="dxa"/>
          </w:tcPr>
          <w:p w14:paraId="1C236988" w14:textId="77777777" w:rsidR="00BE6D41" w:rsidRPr="00481D2D" w:rsidRDefault="00BE6D41">
            <w:pPr>
              <w:pStyle w:val="TAL"/>
            </w:pPr>
            <w:r w:rsidRPr="00481D2D">
              <w:t>[26] 20.34</w:t>
            </w:r>
          </w:p>
        </w:tc>
        <w:tc>
          <w:tcPr>
            <w:tcW w:w="1021" w:type="dxa"/>
          </w:tcPr>
          <w:p w14:paraId="159435B0" w14:textId="77777777" w:rsidR="00BE6D41" w:rsidRPr="00481D2D" w:rsidRDefault="00BE6D41">
            <w:pPr>
              <w:pStyle w:val="TAL"/>
            </w:pPr>
            <w:r w:rsidRPr="00481D2D">
              <w:t>m</w:t>
            </w:r>
          </w:p>
        </w:tc>
        <w:tc>
          <w:tcPr>
            <w:tcW w:w="1021" w:type="dxa"/>
          </w:tcPr>
          <w:p w14:paraId="71DC6C03" w14:textId="77777777" w:rsidR="00BE6D41" w:rsidRPr="00481D2D" w:rsidRDefault="00BE6D41">
            <w:pPr>
              <w:pStyle w:val="TAL"/>
            </w:pPr>
            <w:r w:rsidRPr="00481D2D">
              <w:t>m</w:t>
            </w:r>
          </w:p>
        </w:tc>
        <w:tc>
          <w:tcPr>
            <w:tcW w:w="1021" w:type="dxa"/>
          </w:tcPr>
          <w:p w14:paraId="3028AF71" w14:textId="77777777" w:rsidR="00BE6D41" w:rsidRPr="00481D2D" w:rsidRDefault="00BE6D41">
            <w:pPr>
              <w:pStyle w:val="TAL"/>
            </w:pPr>
            <w:r w:rsidRPr="00481D2D">
              <w:t>[26] 20.34</w:t>
            </w:r>
          </w:p>
        </w:tc>
        <w:tc>
          <w:tcPr>
            <w:tcW w:w="1021" w:type="dxa"/>
          </w:tcPr>
          <w:p w14:paraId="23DF61BC" w14:textId="77777777" w:rsidR="00BE6D41" w:rsidRPr="00481D2D" w:rsidRDefault="00BE6D41">
            <w:pPr>
              <w:pStyle w:val="TAL"/>
            </w:pPr>
            <w:r w:rsidRPr="00481D2D">
              <w:t>n/a</w:t>
            </w:r>
          </w:p>
        </w:tc>
        <w:tc>
          <w:tcPr>
            <w:tcW w:w="1021" w:type="dxa"/>
          </w:tcPr>
          <w:p w14:paraId="4BB5416A" w14:textId="77777777" w:rsidR="00BE6D41" w:rsidRPr="00481D2D" w:rsidRDefault="006F4277">
            <w:pPr>
              <w:pStyle w:val="TAL"/>
            </w:pPr>
            <w:r w:rsidRPr="00481D2D">
              <w:t>c32</w:t>
            </w:r>
          </w:p>
        </w:tc>
      </w:tr>
      <w:tr w:rsidR="00BE6D41" w:rsidRPr="00481D2D" w14:paraId="32C34638" w14:textId="77777777">
        <w:tc>
          <w:tcPr>
            <w:tcW w:w="851" w:type="dxa"/>
          </w:tcPr>
          <w:p w14:paraId="778096DE" w14:textId="77777777" w:rsidR="00BE6D41" w:rsidRPr="00481D2D" w:rsidRDefault="00BE6D41">
            <w:pPr>
              <w:pStyle w:val="TAL"/>
            </w:pPr>
            <w:r w:rsidRPr="00481D2D">
              <w:t>23</w:t>
            </w:r>
          </w:p>
        </w:tc>
        <w:tc>
          <w:tcPr>
            <w:tcW w:w="2665" w:type="dxa"/>
          </w:tcPr>
          <w:p w14:paraId="1B28AE9F" w14:textId="77777777" w:rsidR="00BE6D41" w:rsidRPr="00481D2D" w:rsidRDefault="00BE6D41">
            <w:pPr>
              <w:pStyle w:val="TAL"/>
            </w:pPr>
            <w:r w:rsidRPr="00481D2D">
              <w:t>Subscription-State</w:t>
            </w:r>
          </w:p>
        </w:tc>
        <w:tc>
          <w:tcPr>
            <w:tcW w:w="1021" w:type="dxa"/>
          </w:tcPr>
          <w:p w14:paraId="02BFD9DD" w14:textId="77777777" w:rsidR="00BE6D41" w:rsidRPr="00481D2D" w:rsidRDefault="00BE6D41">
            <w:pPr>
              <w:pStyle w:val="TAL"/>
            </w:pPr>
            <w:r w:rsidRPr="00481D2D">
              <w:t>[28] 8.2.3</w:t>
            </w:r>
          </w:p>
        </w:tc>
        <w:tc>
          <w:tcPr>
            <w:tcW w:w="1021" w:type="dxa"/>
          </w:tcPr>
          <w:p w14:paraId="1515AD6F" w14:textId="77777777" w:rsidR="00BE6D41" w:rsidRPr="00481D2D" w:rsidRDefault="00BE6D41">
            <w:pPr>
              <w:pStyle w:val="TAL"/>
            </w:pPr>
            <w:r w:rsidRPr="00481D2D">
              <w:t>m</w:t>
            </w:r>
          </w:p>
        </w:tc>
        <w:tc>
          <w:tcPr>
            <w:tcW w:w="1021" w:type="dxa"/>
          </w:tcPr>
          <w:p w14:paraId="7BAB2D00" w14:textId="77777777" w:rsidR="00BE6D41" w:rsidRPr="00481D2D" w:rsidRDefault="00BE6D41">
            <w:pPr>
              <w:pStyle w:val="TAL"/>
            </w:pPr>
            <w:r w:rsidRPr="00481D2D">
              <w:t>m</w:t>
            </w:r>
          </w:p>
        </w:tc>
        <w:tc>
          <w:tcPr>
            <w:tcW w:w="1021" w:type="dxa"/>
          </w:tcPr>
          <w:p w14:paraId="70EA5A40" w14:textId="77777777" w:rsidR="00BE6D41" w:rsidRPr="00481D2D" w:rsidRDefault="00BE6D41">
            <w:pPr>
              <w:pStyle w:val="TAL"/>
            </w:pPr>
            <w:r w:rsidRPr="00481D2D">
              <w:t>[28] 8.2.3</w:t>
            </w:r>
          </w:p>
        </w:tc>
        <w:tc>
          <w:tcPr>
            <w:tcW w:w="1021" w:type="dxa"/>
          </w:tcPr>
          <w:p w14:paraId="69952FD3" w14:textId="77777777" w:rsidR="00BE6D41" w:rsidRPr="00481D2D" w:rsidRDefault="00BE6D41">
            <w:pPr>
              <w:pStyle w:val="TAL"/>
            </w:pPr>
            <w:r w:rsidRPr="00481D2D">
              <w:t>m</w:t>
            </w:r>
          </w:p>
        </w:tc>
        <w:tc>
          <w:tcPr>
            <w:tcW w:w="1021" w:type="dxa"/>
          </w:tcPr>
          <w:p w14:paraId="1B58A51F" w14:textId="77777777" w:rsidR="00BE6D41" w:rsidRPr="00481D2D" w:rsidRDefault="00BE6D41">
            <w:pPr>
              <w:pStyle w:val="TAL"/>
            </w:pPr>
            <w:r w:rsidRPr="00481D2D">
              <w:t>m</w:t>
            </w:r>
          </w:p>
        </w:tc>
      </w:tr>
      <w:tr w:rsidR="00BE6D41" w:rsidRPr="00481D2D" w14:paraId="63C6039D" w14:textId="77777777">
        <w:tc>
          <w:tcPr>
            <w:tcW w:w="851" w:type="dxa"/>
          </w:tcPr>
          <w:p w14:paraId="08698F6A" w14:textId="77777777" w:rsidR="00BE6D41" w:rsidRPr="00481D2D" w:rsidRDefault="00BE6D41">
            <w:pPr>
              <w:pStyle w:val="TAL"/>
            </w:pPr>
            <w:r w:rsidRPr="00481D2D">
              <w:t>24</w:t>
            </w:r>
          </w:p>
        </w:tc>
        <w:tc>
          <w:tcPr>
            <w:tcW w:w="2665" w:type="dxa"/>
          </w:tcPr>
          <w:p w14:paraId="54AF8A68" w14:textId="77777777" w:rsidR="00BE6D41" w:rsidRPr="00481D2D" w:rsidRDefault="00BE6D41">
            <w:pPr>
              <w:pStyle w:val="TAL"/>
            </w:pPr>
            <w:r w:rsidRPr="00481D2D">
              <w:t>Supported</w:t>
            </w:r>
          </w:p>
        </w:tc>
        <w:tc>
          <w:tcPr>
            <w:tcW w:w="1021" w:type="dxa"/>
          </w:tcPr>
          <w:p w14:paraId="6D5D9AC2" w14:textId="77777777" w:rsidR="00BE6D41" w:rsidRPr="00481D2D" w:rsidRDefault="00BE6D41">
            <w:pPr>
              <w:pStyle w:val="TAL"/>
            </w:pPr>
            <w:r w:rsidRPr="00481D2D">
              <w:t>[26] 20.37</w:t>
            </w:r>
          </w:p>
        </w:tc>
        <w:tc>
          <w:tcPr>
            <w:tcW w:w="1021" w:type="dxa"/>
          </w:tcPr>
          <w:p w14:paraId="3B0702A8" w14:textId="77777777" w:rsidR="00BE6D41" w:rsidRPr="00481D2D" w:rsidRDefault="00BE6D41">
            <w:pPr>
              <w:pStyle w:val="TAL"/>
            </w:pPr>
            <w:r w:rsidRPr="00481D2D">
              <w:t>o</w:t>
            </w:r>
          </w:p>
        </w:tc>
        <w:tc>
          <w:tcPr>
            <w:tcW w:w="1021" w:type="dxa"/>
          </w:tcPr>
          <w:p w14:paraId="16FDBC61" w14:textId="77777777" w:rsidR="00BE6D41" w:rsidRPr="00481D2D" w:rsidRDefault="00BE6D41">
            <w:pPr>
              <w:pStyle w:val="TAL"/>
            </w:pPr>
            <w:r w:rsidRPr="00481D2D">
              <w:t>o</w:t>
            </w:r>
          </w:p>
        </w:tc>
        <w:tc>
          <w:tcPr>
            <w:tcW w:w="1021" w:type="dxa"/>
          </w:tcPr>
          <w:p w14:paraId="1F308472" w14:textId="77777777" w:rsidR="00BE6D41" w:rsidRPr="00481D2D" w:rsidRDefault="00BE6D41">
            <w:pPr>
              <w:pStyle w:val="TAL"/>
            </w:pPr>
            <w:r w:rsidRPr="00481D2D">
              <w:t>[26] 20.37</w:t>
            </w:r>
          </w:p>
        </w:tc>
        <w:tc>
          <w:tcPr>
            <w:tcW w:w="1021" w:type="dxa"/>
          </w:tcPr>
          <w:p w14:paraId="2355CD87" w14:textId="77777777" w:rsidR="00BE6D41" w:rsidRPr="00481D2D" w:rsidRDefault="00BE6D41">
            <w:pPr>
              <w:pStyle w:val="TAL"/>
            </w:pPr>
            <w:r w:rsidRPr="00481D2D">
              <w:t>m</w:t>
            </w:r>
          </w:p>
        </w:tc>
        <w:tc>
          <w:tcPr>
            <w:tcW w:w="1021" w:type="dxa"/>
          </w:tcPr>
          <w:p w14:paraId="2DBA6BCB" w14:textId="77777777" w:rsidR="00BE6D41" w:rsidRPr="00481D2D" w:rsidRDefault="00BE6D41">
            <w:pPr>
              <w:pStyle w:val="TAL"/>
            </w:pPr>
            <w:r w:rsidRPr="00481D2D">
              <w:t>m</w:t>
            </w:r>
          </w:p>
        </w:tc>
      </w:tr>
      <w:tr w:rsidR="00BE6D41" w:rsidRPr="00481D2D" w14:paraId="52C1D0D0" w14:textId="77777777">
        <w:tc>
          <w:tcPr>
            <w:tcW w:w="851" w:type="dxa"/>
          </w:tcPr>
          <w:p w14:paraId="3E859911" w14:textId="77777777" w:rsidR="00BE6D41" w:rsidRPr="00481D2D" w:rsidRDefault="00BE6D41">
            <w:pPr>
              <w:pStyle w:val="TAL"/>
            </w:pPr>
            <w:r w:rsidRPr="00481D2D">
              <w:t>25</w:t>
            </w:r>
          </w:p>
        </w:tc>
        <w:tc>
          <w:tcPr>
            <w:tcW w:w="2665" w:type="dxa"/>
          </w:tcPr>
          <w:p w14:paraId="264E04C2" w14:textId="77777777" w:rsidR="00BE6D41" w:rsidRPr="00481D2D" w:rsidRDefault="00BE6D41">
            <w:pPr>
              <w:pStyle w:val="TAL"/>
            </w:pPr>
            <w:r w:rsidRPr="00481D2D">
              <w:t>Timestamp</w:t>
            </w:r>
          </w:p>
        </w:tc>
        <w:tc>
          <w:tcPr>
            <w:tcW w:w="1021" w:type="dxa"/>
          </w:tcPr>
          <w:p w14:paraId="1A194951" w14:textId="77777777" w:rsidR="00BE6D41" w:rsidRPr="00481D2D" w:rsidRDefault="00BE6D41">
            <w:pPr>
              <w:pStyle w:val="TAL"/>
            </w:pPr>
            <w:r w:rsidRPr="00481D2D">
              <w:t>[26] 20.38</w:t>
            </w:r>
          </w:p>
        </w:tc>
        <w:tc>
          <w:tcPr>
            <w:tcW w:w="1021" w:type="dxa"/>
          </w:tcPr>
          <w:p w14:paraId="571E5CCD" w14:textId="77777777" w:rsidR="00BE6D41" w:rsidRPr="00481D2D" w:rsidRDefault="00BE6D41">
            <w:pPr>
              <w:pStyle w:val="TAL"/>
            </w:pPr>
            <w:r w:rsidRPr="00481D2D">
              <w:t>c8</w:t>
            </w:r>
          </w:p>
        </w:tc>
        <w:tc>
          <w:tcPr>
            <w:tcW w:w="1021" w:type="dxa"/>
          </w:tcPr>
          <w:p w14:paraId="42DAFD0A" w14:textId="77777777" w:rsidR="00BE6D41" w:rsidRPr="00481D2D" w:rsidRDefault="00BE6D41">
            <w:pPr>
              <w:pStyle w:val="TAL"/>
            </w:pPr>
            <w:r w:rsidRPr="00481D2D">
              <w:t>c8</w:t>
            </w:r>
          </w:p>
        </w:tc>
        <w:tc>
          <w:tcPr>
            <w:tcW w:w="1021" w:type="dxa"/>
          </w:tcPr>
          <w:p w14:paraId="662A36EE" w14:textId="77777777" w:rsidR="00BE6D41" w:rsidRPr="00481D2D" w:rsidRDefault="00BE6D41">
            <w:pPr>
              <w:pStyle w:val="TAL"/>
            </w:pPr>
            <w:r w:rsidRPr="00481D2D">
              <w:t>[26] 20.38</w:t>
            </w:r>
          </w:p>
        </w:tc>
        <w:tc>
          <w:tcPr>
            <w:tcW w:w="1021" w:type="dxa"/>
          </w:tcPr>
          <w:p w14:paraId="7C8A418B" w14:textId="77777777" w:rsidR="00BE6D41" w:rsidRPr="00481D2D" w:rsidRDefault="00BE6D41">
            <w:pPr>
              <w:pStyle w:val="TAL"/>
            </w:pPr>
            <w:r w:rsidRPr="00481D2D">
              <w:t>m</w:t>
            </w:r>
          </w:p>
        </w:tc>
        <w:tc>
          <w:tcPr>
            <w:tcW w:w="1021" w:type="dxa"/>
          </w:tcPr>
          <w:p w14:paraId="5F015FB7" w14:textId="77777777" w:rsidR="00BE6D41" w:rsidRPr="00481D2D" w:rsidRDefault="00BE6D41">
            <w:pPr>
              <w:pStyle w:val="TAL"/>
            </w:pPr>
            <w:r w:rsidRPr="00481D2D">
              <w:t>m</w:t>
            </w:r>
          </w:p>
        </w:tc>
      </w:tr>
      <w:tr w:rsidR="00BE6D41" w:rsidRPr="00481D2D" w14:paraId="093CF16A" w14:textId="77777777">
        <w:tc>
          <w:tcPr>
            <w:tcW w:w="851" w:type="dxa"/>
          </w:tcPr>
          <w:p w14:paraId="70749387" w14:textId="77777777" w:rsidR="00BE6D41" w:rsidRPr="00481D2D" w:rsidRDefault="00BE6D41">
            <w:pPr>
              <w:pStyle w:val="TAL"/>
            </w:pPr>
            <w:r w:rsidRPr="00481D2D">
              <w:t>26</w:t>
            </w:r>
          </w:p>
        </w:tc>
        <w:tc>
          <w:tcPr>
            <w:tcW w:w="2665" w:type="dxa"/>
          </w:tcPr>
          <w:p w14:paraId="434C8553" w14:textId="77777777" w:rsidR="00BE6D41" w:rsidRPr="00481D2D" w:rsidRDefault="00BE6D41">
            <w:pPr>
              <w:pStyle w:val="TAL"/>
            </w:pPr>
            <w:r w:rsidRPr="00481D2D">
              <w:t>To</w:t>
            </w:r>
          </w:p>
        </w:tc>
        <w:tc>
          <w:tcPr>
            <w:tcW w:w="1021" w:type="dxa"/>
          </w:tcPr>
          <w:p w14:paraId="69A38E8D" w14:textId="77777777" w:rsidR="00BE6D41" w:rsidRPr="00481D2D" w:rsidRDefault="00BE6D41">
            <w:pPr>
              <w:pStyle w:val="TAL"/>
            </w:pPr>
            <w:r w:rsidRPr="00481D2D">
              <w:t>[26] 20.39</w:t>
            </w:r>
          </w:p>
        </w:tc>
        <w:tc>
          <w:tcPr>
            <w:tcW w:w="1021" w:type="dxa"/>
          </w:tcPr>
          <w:p w14:paraId="42A0A96A" w14:textId="77777777" w:rsidR="00BE6D41" w:rsidRPr="00481D2D" w:rsidRDefault="00BE6D41">
            <w:pPr>
              <w:pStyle w:val="TAL"/>
            </w:pPr>
            <w:r w:rsidRPr="00481D2D">
              <w:t>m</w:t>
            </w:r>
          </w:p>
        </w:tc>
        <w:tc>
          <w:tcPr>
            <w:tcW w:w="1021" w:type="dxa"/>
          </w:tcPr>
          <w:p w14:paraId="28901A75" w14:textId="77777777" w:rsidR="00BE6D41" w:rsidRPr="00481D2D" w:rsidRDefault="00BE6D41">
            <w:pPr>
              <w:pStyle w:val="TAL"/>
            </w:pPr>
            <w:r w:rsidRPr="00481D2D">
              <w:t>m</w:t>
            </w:r>
          </w:p>
        </w:tc>
        <w:tc>
          <w:tcPr>
            <w:tcW w:w="1021" w:type="dxa"/>
          </w:tcPr>
          <w:p w14:paraId="3B53B0E7" w14:textId="77777777" w:rsidR="00BE6D41" w:rsidRPr="00481D2D" w:rsidRDefault="00BE6D41">
            <w:pPr>
              <w:pStyle w:val="TAL"/>
            </w:pPr>
            <w:r w:rsidRPr="00481D2D">
              <w:t>[26] 20.39</w:t>
            </w:r>
          </w:p>
        </w:tc>
        <w:tc>
          <w:tcPr>
            <w:tcW w:w="1021" w:type="dxa"/>
          </w:tcPr>
          <w:p w14:paraId="14B662D1" w14:textId="77777777" w:rsidR="00BE6D41" w:rsidRPr="00481D2D" w:rsidRDefault="00BE6D41">
            <w:pPr>
              <w:pStyle w:val="TAL"/>
            </w:pPr>
            <w:r w:rsidRPr="00481D2D">
              <w:t>m</w:t>
            </w:r>
          </w:p>
        </w:tc>
        <w:tc>
          <w:tcPr>
            <w:tcW w:w="1021" w:type="dxa"/>
          </w:tcPr>
          <w:p w14:paraId="33F997AF" w14:textId="77777777" w:rsidR="00BE6D41" w:rsidRPr="00481D2D" w:rsidRDefault="00BE6D41">
            <w:pPr>
              <w:pStyle w:val="TAL"/>
            </w:pPr>
            <w:r w:rsidRPr="00481D2D">
              <w:t>m</w:t>
            </w:r>
          </w:p>
        </w:tc>
      </w:tr>
      <w:tr w:rsidR="00BE6D41" w:rsidRPr="00481D2D" w14:paraId="7375DDB9" w14:textId="77777777">
        <w:tc>
          <w:tcPr>
            <w:tcW w:w="851" w:type="dxa"/>
          </w:tcPr>
          <w:p w14:paraId="02062503" w14:textId="77777777" w:rsidR="00BE6D41" w:rsidRPr="00481D2D" w:rsidRDefault="00BE6D41">
            <w:pPr>
              <w:pStyle w:val="TAL"/>
            </w:pPr>
            <w:r w:rsidRPr="00481D2D">
              <w:t>27</w:t>
            </w:r>
          </w:p>
        </w:tc>
        <w:tc>
          <w:tcPr>
            <w:tcW w:w="2665" w:type="dxa"/>
          </w:tcPr>
          <w:p w14:paraId="40C68BBA" w14:textId="77777777" w:rsidR="00BE6D41" w:rsidRPr="00481D2D" w:rsidRDefault="00BE6D41">
            <w:pPr>
              <w:pStyle w:val="TAL"/>
            </w:pPr>
            <w:r w:rsidRPr="00481D2D">
              <w:t>User-Agent</w:t>
            </w:r>
          </w:p>
        </w:tc>
        <w:tc>
          <w:tcPr>
            <w:tcW w:w="1021" w:type="dxa"/>
          </w:tcPr>
          <w:p w14:paraId="1BEB3BC9" w14:textId="77777777" w:rsidR="00BE6D41" w:rsidRPr="00481D2D" w:rsidRDefault="00BE6D41">
            <w:pPr>
              <w:pStyle w:val="TAL"/>
            </w:pPr>
            <w:r w:rsidRPr="00481D2D">
              <w:t>[26] 20.41</w:t>
            </w:r>
          </w:p>
        </w:tc>
        <w:tc>
          <w:tcPr>
            <w:tcW w:w="1021" w:type="dxa"/>
          </w:tcPr>
          <w:p w14:paraId="2A615700" w14:textId="77777777" w:rsidR="00BE6D41" w:rsidRPr="00481D2D" w:rsidRDefault="00BE6D41">
            <w:pPr>
              <w:pStyle w:val="TAL"/>
            </w:pPr>
            <w:r w:rsidRPr="00481D2D">
              <w:t>o</w:t>
            </w:r>
          </w:p>
        </w:tc>
        <w:tc>
          <w:tcPr>
            <w:tcW w:w="1021" w:type="dxa"/>
          </w:tcPr>
          <w:p w14:paraId="735371B0" w14:textId="77777777" w:rsidR="00BE6D41" w:rsidRPr="00481D2D" w:rsidRDefault="00BE6D41">
            <w:pPr>
              <w:pStyle w:val="TAL"/>
            </w:pPr>
            <w:r w:rsidRPr="00481D2D">
              <w:t>o</w:t>
            </w:r>
          </w:p>
        </w:tc>
        <w:tc>
          <w:tcPr>
            <w:tcW w:w="1021" w:type="dxa"/>
          </w:tcPr>
          <w:p w14:paraId="633D7335" w14:textId="77777777" w:rsidR="00BE6D41" w:rsidRPr="00481D2D" w:rsidRDefault="00BE6D41">
            <w:pPr>
              <w:pStyle w:val="TAL"/>
            </w:pPr>
            <w:r w:rsidRPr="00481D2D">
              <w:t>[26] 20.41</w:t>
            </w:r>
          </w:p>
        </w:tc>
        <w:tc>
          <w:tcPr>
            <w:tcW w:w="1021" w:type="dxa"/>
          </w:tcPr>
          <w:p w14:paraId="4779A546" w14:textId="77777777" w:rsidR="00BE6D41" w:rsidRPr="00481D2D" w:rsidRDefault="00BE6D41">
            <w:pPr>
              <w:pStyle w:val="TAL"/>
            </w:pPr>
            <w:r w:rsidRPr="00481D2D">
              <w:t>o</w:t>
            </w:r>
          </w:p>
        </w:tc>
        <w:tc>
          <w:tcPr>
            <w:tcW w:w="1021" w:type="dxa"/>
          </w:tcPr>
          <w:p w14:paraId="20C65349" w14:textId="77777777" w:rsidR="00BE6D41" w:rsidRPr="00481D2D" w:rsidRDefault="00BE6D41">
            <w:pPr>
              <w:pStyle w:val="TAL"/>
            </w:pPr>
            <w:r w:rsidRPr="00481D2D">
              <w:t>o</w:t>
            </w:r>
          </w:p>
        </w:tc>
      </w:tr>
      <w:tr w:rsidR="00BE6D41" w:rsidRPr="00481D2D" w14:paraId="43048A0A" w14:textId="77777777">
        <w:tc>
          <w:tcPr>
            <w:tcW w:w="851" w:type="dxa"/>
          </w:tcPr>
          <w:p w14:paraId="0BC809FB" w14:textId="77777777" w:rsidR="00BE6D41" w:rsidRPr="00481D2D" w:rsidRDefault="00BE6D41">
            <w:pPr>
              <w:pStyle w:val="TAL"/>
            </w:pPr>
            <w:r w:rsidRPr="00481D2D">
              <w:t>28</w:t>
            </w:r>
          </w:p>
        </w:tc>
        <w:tc>
          <w:tcPr>
            <w:tcW w:w="2665" w:type="dxa"/>
          </w:tcPr>
          <w:p w14:paraId="14339AC2" w14:textId="77777777" w:rsidR="00BE6D41" w:rsidRPr="00481D2D" w:rsidRDefault="00BE6D41">
            <w:pPr>
              <w:pStyle w:val="TAL"/>
            </w:pPr>
            <w:r w:rsidRPr="00481D2D">
              <w:t>Via</w:t>
            </w:r>
          </w:p>
        </w:tc>
        <w:tc>
          <w:tcPr>
            <w:tcW w:w="1021" w:type="dxa"/>
          </w:tcPr>
          <w:p w14:paraId="1AC4BD46" w14:textId="77777777" w:rsidR="00BE6D41" w:rsidRPr="00481D2D" w:rsidRDefault="00BE6D41">
            <w:pPr>
              <w:pStyle w:val="TAL"/>
            </w:pPr>
            <w:r w:rsidRPr="00481D2D">
              <w:t>[26] 20.42</w:t>
            </w:r>
          </w:p>
        </w:tc>
        <w:tc>
          <w:tcPr>
            <w:tcW w:w="1021" w:type="dxa"/>
          </w:tcPr>
          <w:p w14:paraId="089DF422" w14:textId="77777777" w:rsidR="00BE6D41" w:rsidRPr="00481D2D" w:rsidRDefault="00BE6D41">
            <w:pPr>
              <w:pStyle w:val="TAL"/>
            </w:pPr>
            <w:r w:rsidRPr="00481D2D">
              <w:t>m</w:t>
            </w:r>
          </w:p>
        </w:tc>
        <w:tc>
          <w:tcPr>
            <w:tcW w:w="1021" w:type="dxa"/>
          </w:tcPr>
          <w:p w14:paraId="2EAB7DB1" w14:textId="77777777" w:rsidR="00BE6D41" w:rsidRPr="00481D2D" w:rsidRDefault="00BE6D41">
            <w:pPr>
              <w:pStyle w:val="TAL"/>
            </w:pPr>
            <w:r w:rsidRPr="00481D2D">
              <w:t>m</w:t>
            </w:r>
          </w:p>
        </w:tc>
        <w:tc>
          <w:tcPr>
            <w:tcW w:w="1021" w:type="dxa"/>
          </w:tcPr>
          <w:p w14:paraId="0401B1C4" w14:textId="77777777" w:rsidR="00BE6D41" w:rsidRPr="00481D2D" w:rsidRDefault="00BE6D41">
            <w:pPr>
              <w:pStyle w:val="TAL"/>
            </w:pPr>
            <w:r w:rsidRPr="00481D2D">
              <w:t>[26] 20.42</w:t>
            </w:r>
          </w:p>
        </w:tc>
        <w:tc>
          <w:tcPr>
            <w:tcW w:w="1021" w:type="dxa"/>
          </w:tcPr>
          <w:p w14:paraId="500D6419" w14:textId="77777777" w:rsidR="00BE6D41" w:rsidRPr="00481D2D" w:rsidRDefault="00BE6D41">
            <w:pPr>
              <w:pStyle w:val="TAL"/>
            </w:pPr>
            <w:r w:rsidRPr="00481D2D">
              <w:t>m</w:t>
            </w:r>
          </w:p>
        </w:tc>
        <w:tc>
          <w:tcPr>
            <w:tcW w:w="1021" w:type="dxa"/>
          </w:tcPr>
          <w:p w14:paraId="2CC60041" w14:textId="77777777" w:rsidR="00BE6D41" w:rsidRPr="00481D2D" w:rsidRDefault="00BE6D41">
            <w:pPr>
              <w:pStyle w:val="TAL"/>
            </w:pPr>
            <w:r w:rsidRPr="00481D2D">
              <w:t>m</w:t>
            </w:r>
          </w:p>
        </w:tc>
      </w:tr>
      <w:tr w:rsidR="00BE6D41" w:rsidRPr="00481D2D" w14:paraId="7506525B" w14:textId="77777777">
        <w:tc>
          <w:tcPr>
            <w:tcW w:w="851" w:type="dxa"/>
          </w:tcPr>
          <w:p w14:paraId="203085F7" w14:textId="77777777" w:rsidR="00BE6D41" w:rsidRPr="00481D2D" w:rsidRDefault="00BE6D41">
            <w:pPr>
              <w:pStyle w:val="TAL"/>
            </w:pPr>
            <w:r w:rsidRPr="00481D2D">
              <w:t>29</w:t>
            </w:r>
          </w:p>
        </w:tc>
        <w:tc>
          <w:tcPr>
            <w:tcW w:w="2665" w:type="dxa"/>
          </w:tcPr>
          <w:p w14:paraId="00901087" w14:textId="77777777" w:rsidR="00BE6D41" w:rsidRPr="00481D2D" w:rsidRDefault="00BE6D41">
            <w:pPr>
              <w:pStyle w:val="TAL"/>
            </w:pPr>
            <w:r w:rsidRPr="00481D2D">
              <w:t>Warning</w:t>
            </w:r>
          </w:p>
        </w:tc>
        <w:tc>
          <w:tcPr>
            <w:tcW w:w="1021" w:type="dxa"/>
          </w:tcPr>
          <w:p w14:paraId="31D6BC92" w14:textId="77777777" w:rsidR="00BE6D41" w:rsidRPr="00481D2D" w:rsidRDefault="00BE6D41">
            <w:pPr>
              <w:pStyle w:val="TAL"/>
            </w:pPr>
            <w:r w:rsidRPr="00481D2D">
              <w:t>[26] 20.43</w:t>
            </w:r>
          </w:p>
        </w:tc>
        <w:tc>
          <w:tcPr>
            <w:tcW w:w="1021" w:type="dxa"/>
          </w:tcPr>
          <w:p w14:paraId="160D095B" w14:textId="77777777" w:rsidR="00BE6D41" w:rsidRPr="00481D2D" w:rsidRDefault="00BE6D41">
            <w:pPr>
              <w:pStyle w:val="TAL"/>
            </w:pPr>
            <w:r w:rsidRPr="00481D2D">
              <w:t>o</w:t>
            </w:r>
          </w:p>
        </w:tc>
        <w:tc>
          <w:tcPr>
            <w:tcW w:w="1021" w:type="dxa"/>
          </w:tcPr>
          <w:p w14:paraId="0D2C9EA6" w14:textId="77777777" w:rsidR="00BE6D41" w:rsidRPr="00481D2D" w:rsidRDefault="00BE6D41">
            <w:pPr>
              <w:pStyle w:val="TAL"/>
            </w:pPr>
            <w:r w:rsidRPr="00481D2D">
              <w:t>o</w:t>
            </w:r>
          </w:p>
        </w:tc>
        <w:tc>
          <w:tcPr>
            <w:tcW w:w="1021" w:type="dxa"/>
          </w:tcPr>
          <w:p w14:paraId="03CEF314" w14:textId="77777777" w:rsidR="00BE6D41" w:rsidRPr="00481D2D" w:rsidRDefault="00BE6D41">
            <w:pPr>
              <w:pStyle w:val="TAL"/>
            </w:pPr>
            <w:r w:rsidRPr="00481D2D">
              <w:t>[26] 20.43</w:t>
            </w:r>
          </w:p>
        </w:tc>
        <w:tc>
          <w:tcPr>
            <w:tcW w:w="1021" w:type="dxa"/>
          </w:tcPr>
          <w:p w14:paraId="354FFAE7" w14:textId="77777777" w:rsidR="00BE6D41" w:rsidRPr="00481D2D" w:rsidRDefault="00BE6D41">
            <w:pPr>
              <w:pStyle w:val="TAL"/>
            </w:pPr>
            <w:r w:rsidRPr="00481D2D">
              <w:t>o</w:t>
            </w:r>
          </w:p>
        </w:tc>
        <w:tc>
          <w:tcPr>
            <w:tcW w:w="1021" w:type="dxa"/>
          </w:tcPr>
          <w:p w14:paraId="58594DB1" w14:textId="77777777" w:rsidR="00BE6D41" w:rsidRPr="00481D2D" w:rsidRDefault="00BE6D41">
            <w:pPr>
              <w:pStyle w:val="TAL"/>
            </w:pPr>
            <w:r w:rsidRPr="00481D2D">
              <w:t>o</w:t>
            </w:r>
          </w:p>
        </w:tc>
      </w:tr>
      <w:tr w:rsidR="00BE6D41" w:rsidRPr="00481D2D" w14:paraId="240D5270" w14:textId="77777777">
        <w:trPr>
          <w:cantSplit/>
        </w:trPr>
        <w:tc>
          <w:tcPr>
            <w:tcW w:w="9642" w:type="dxa"/>
            <w:gridSpan w:val="8"/>
          </w:tcPr>
          <w:p w14:paraId="0E92677F" w14:textId="77777777" w:rsidR="00BE6D41" w:rsidRPr="00481D2D" w:rsidRDefault="00BE6D41">
            <w:pPr>
              <w:pStyle w:val="TAN"/>
            </w:pPr>
            <w:r w:rsidRPr="00481D2D">
              <w:t>c1:</w:t>
            </w:r>
            <w:r w:rsidRPr="00481D2D">
              <w:tab/>
              <w:t xml:space="preserve">IF A.4/20 THEN o </w:t>
            </w:r>
            <w:smartTag w:uri="urn:schemas-microsoft-com:office:smarttags" w:element="stockticker">
              <w:r w:rsidRPr="00481D2D">
                <w:t>ELSE</w:t>
              </w:r>
            </w:smartTag>
            <w:r w:rsidRPr="00481D2D">
              <w:t xml:space="preserve"> n/a - - SIP specific event notification extension.</w:t>
            </w:r>
          </w:p>
          <w:p w14:paraId="21991F1F" w14:textId="77777777" w:rsidR="00BE6D41" w:rsidRPr="00481D2D" w:rsidRDefault="00BE6D41">
            <w:pPr>
              <w:pStyle w:val="TAN"/>
            </w:pPr>
            <w:r w:rsidRPr="00481D2D">
              <w:t>c2:</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14:paraId="0A4BB3A5" w14:textId="77777777" w:rsidR="00BE6D41" w:rsidRPr="00481D2D" w:rsidRDefault="00BE6D41">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15376A14" w14:textId="77777777" w:rsidR="00BE6D41" w:rsidRPr="00481D2D" w:rsidRDefault="00BE6D41">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9ED5065" w14:textId="77777777" w:rsidR="00BE6D41" w:rsidRPr="00481D2D" w:rsidRDefault="00BE6D41">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7031DEF9" w14:textId="77777777" w:rsidR="00BE6D41" w:rsidRPr="00481D2D" w:rsidRDefault="00BE6D41">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4443DDB5" w14:textId="77777777" w:rsidR="00BE6D41" w:rsidRPr="00481D2D" w:rsidRDefault="00BE6D41">
            <w:pPr>
              <w:pStyle w:val="TAN"/>
            </w:pPr>
            <w:r w:rsidRPr="00481D2D">
              <w:t>c7:</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7A9D4E47" w14:textId="77777777" w:rsidR="00BE6D41" w:rsidRPr="00481D2D" w:rsidRDefault="00BE6D41">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7FD0FEB6" w14:textId="77777777" w:rsidR="00BE6D41" w:rsidRPr="00481D2D" w:rsidRDefault="00BE6D41">
            <w:pPr>
              <w:pStyle w:val="TAN"/>
            </w:pPr>
            <w:r w:rsidRPr="00481D2D">
              <w:t>c9:</w:t>
            </w:r>
            <w:r w:rsidRPr="00481D2D">
              <w:tab/>
              <w:t xml:space="preserve">IF A.4/15 OR A.4/20 THEN m </w:t>
            </w:r>
            <w:smartTag w:uri="urn:schemas-microsoft-com:office:smarttags" w:element="stockticker">
              <w:r w:rsidRPr="00481D2D">
                <w:t>ELSE</w:t>
              </w:r>
            </w:smartTag>
            <w:r w:rsidRPr="00481D2D">
              <w:t xml:space="preserve"> n/a - - the REFER method extension or SIP specific event notification extension.</w:t>
            </w:r>
          </w:p>
          <w:p w14:paraId="0FC89550" w14:textId="77777777" w:rsidR="00BE6D41" w:rsidRPr="00481D2D" w:rsidRDefault="00BE6D41">
            <w:pPr>
              <w:pStyle w:val="TAN"/>
            </w:pPr>
            <w:r w:rsidRPr="00481D2D">
              <w:t>c10:</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1D14E805" w14:textId="77777777" w:rsidR="00BE6D41" w:rsidRPr="00481D2D" w:rsidRDefault="00BE6D41">
            <w:pPr>
              <w:pStyle w:val="TAN"/>
            </w:pPr>
            <w:r w:rsidRPr="00481D2D">
              <w:t>c11:</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4615C602" w14:textId="77777777" w:rsidR="00BE6D41" w:rsidRPr="00481D2D" w:rsidRDefault="00BE6D41">
            <w:pPr>
              <w:pStyle w:val="TAN"/>
            </w:pPr>
            <w:r w:rsidRPr="00481D2D">
              <w:t>c12:</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4C5A0B6D" w14:textId="77777777" w:rsidR="00BE6D41" w:rsidRPr="00481D2D" w:rsidRDefault="00BE6D41">
            <w:pPr>
              <w:pStyle w:val="TAN"/>
            </w:pPr>
            <w:r w:rsidRPr="00481D2D">
              <w:t>c13:</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35752020" w14:textId="77777777" w:rsidR="00BE6D41" w:rsidRPr="00481D2D" w:rsidRDefault="00BE6D41">
            <w:pPr>
              <w:pStyle w:val="TAN"/>
            </w:pPr>
            <w:r w:rsidRPr="00481D2D">
              <w:t>c14:</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695E490F" w14:textId="77777777" w:rsidR="00BE6D41" w:rsidRPr="00481D2D" w:rsidRDefault="00BE6D41">
            <w:pPr>
              <w:pStyle w:val="TAN"/>
            </w:pPr>
            <w:r w:rsidRPr="00481D2D">
              <w:t>c15:</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125B1B1" w14:textId="77777777" w:rsidR="00BE6D41" w:rsidRPr="00481D2D" w:rsidRDefault="00BE6D41">
            <w:pPr>
              <w:pStyle w:val="TAN"/>
            </w:pPr>
            <w:r w:rsidRPr="00481D2D">
              <w:t>c16:</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B97073" w:rsidRPr="00481D2D">
              <w:t xml:space="preserve">or mediasec header field parameter for marking security mechanisms related to media </w:t>
            </w:r>
            <w:r w:rsidRPr="00481D2D">
              <w:t>(note).</w:t>
            </w:r>
          </w:p>
          <w:p w14:paraId="7E1ECD0E" w14:textId="77777777" w:rsidR="00BE6D41" w:rsidRPr="00481D2D" w:rsidRDefault="00BE6D41">
            <w:pPr>
              <w:pStyle w:val="TAN"/>
            </w:pPr>
            <w:r w:rsidRPr="00481D2D">
              <w:t>c17:</w:t>
            </w:r>
            <w:r w:rsidRPr="00481D2D">
              <w:tab/>
              <w:t xml:space="preserve">IF A.4/37 </w:t>
            </w:r>
            <w:r w:rsidR="00B97073"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B97073" w:rsidRPr="00481D2D">
              <w:t xml:space="preserve"> or mediasec header field parameter for marking security mechanisms related to media</w:t>
            </w:r>
            <w:r w:rsidRPr="00481D2D">
              <w:t>.</w:t>
            </w:r>
          </w:p>
          <w:p w14:paraId="7EAD98A7" w14:textId="77777777" w:rsidR="00BE6D41" w:rsidRPr="00481D2D" w:rsidRDefault="00BE6D41">
            <w:pPr>
              <w:pStyle w:val="TAN"/>
            </w:pPr>
            <w:r w:rsidRPr="00481D2D">
              <w:t>c1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64C6478F" w14:textId="77777777" w:rsidR="00BE6D41" w:rsidRPr="00481D2D" w:rsidRDefault="00BE6D41">
            <w:pPr>
              <w:pStyle w:val="TAN"/>
            </w:pPr>
            <w:r w:rsidRPr="00481D2D">
              <w:t>c1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25B433C2" w14:textId="77777777" w:rsidR="00BE6D41" w:rsidRPr="00481D2D" w:rsidRDefault="00BE6D41">
            <w:pPr>
              <w:pStyle w:val="TAN"/>
            </w:pPr>
            <w:r w:rsidRPr="00481D2D">
              <w:t>c20:</w:t>
            </w:r>
            <w:r w:rsidRPr="00481D2D">
              <w:tab/>
              <w:t xml:space="preserve">IF A.4/43 THEN m </w:t>
            </w:r>
            <w:smartTag w:uri="urn:schemas-microsoft-com:office:smarttags" w:element="stockticker">
              <w:r w:rsidRPr="00481D2D">
                <w:t>ELSE</w:t>
              </w:r>
            </w:smartTag>
            <w:r w:rsidRPr="00481D2D">
              <w:t xml:space="preserve"> n/a - - the SIP Referred-By mechanism.</w:t>
            </w:r>
          </w:p>
          <w:p w14:paraId="0D326828" w14:textId="77777777" w:rsidR="00BE6D41" w:rsidRPr="00481D2D" w:rsidRDefault="00BE6D41">
            <w:pPr>
              <w:pStyle w:val="TAN"/>
            </w:pPr>
            <w:r w:rsidRPr="00481D2D">
              <w:t>c21:</w:t>
            </w:r>
            <w:r w:rsidRPr="00481D2D">
              <w:tab/>
              <w:t xml:space="preserve">IF A.4/43 THEN o </w:t>
            </w:r>
            <w:smartTag w:uri="urn:schemas-microsoft-com:office:smarttags" w:element="stockticker">
              <w:r w:rsidRPr="00481D2D">
                <w:t>ELSE</w:t>
              </w:r>
            </w:smartTag>
            <w:r w:rsidRPr="00481D2D">
              <w:t xml:space="preserve"> n/a - - the SIP Referred-By mechanism.</w:t>
            </w:r>
          </w:p>
          <w:p w14:paraId="61D26F5E" w14:textId="77777777" w:rsidR="00BE6D41" w:rsidRPr="00481D2D" w:rsidRDefault="00BE6D41">
            <w:pPr>
              <w:pStyle w:val="TAN"/>
            </w:pPr>
            <w:r w:rsidRPr="00481D2D">
              <w:t>c22:</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610742C3" w14:textId="77777777" w:rsidR="00BE6D41" w:rsidRPr="00481D2D" w:rsidRDefault="00BE6D41" w:rsidP="00AD21C8">
            <w:pPr>
              <w:pStyle w:val="TAN"/>
            </w:pPr>
            <w:r w:rsidRPr="00481D2D">
              <w:t>c23:</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6E9915F8" w14:textId="77777777" w:rsidR="00BE6D41" w:rsidRPr="00481D2D" w:rsidRDefault="00BE6D41" w:rsidP="00BE6D41">
            <w:pPr>
              <w:pStyle w:val="TAN"/>
            </w:pPr>
            <w:r w:rsidRPr="00481D2D">
              <w:t>c24:</w:t>
            </w:r>
            <w:r w:rsidRPr="00481D2D">
              <w:tab/>
              <w:t xml:space="preserve">IF A.4/60 THEN m </w:t>
            </w:r>
            <w:smartTag w:uri="urn:schemas-microsoft-com:office:smarttags" w:element="stockticker">
              <w:r w:rsidRPr="00481D2D">
                <w:t>ELSE</w:t>
              </w:r>
            </w:smartTag>
            <w:r w:rsidRPr="00481D2D">
              <w:t xml:space="preserve"> n/a - - SIP location conveyance.</w:t>
            </w:r>
          </w:p>
          <w:p w14:paraId="01ECB0DA" w14:textId="77777777" w:rsidR="00334A21" w:rsidRPr="00481D2D" w:rsidRDefault="00BE6D41" w:rsidP="00334A21">
            <w:pPr>
              <w:pStyle w:val="TAN"/>
            </w:pPr>
            <w:r w:rsidRPr="00481D2D">
              <w:t>c25:</w:t>
            </w:r>
            <w:r w:rsidRPr="00481D2D">
              <w:tab/>
              <w:t xml:space="preserve">IF A.4/63 THEN m </w:t>
            </w:r>
            <w:smartTag w:uri="urn:schemas-microsoft-com:office:smarttags" w:element="stockticker">
              <w:r w:rsidRPr="00481D2D">
                <w:t>ELSE</w:t>
              </w:r>
            </w:smartTag>
            <w:r w:rsidRPr="00481D2D">
              <w:t xml:space="preserve"> o - - </w:t>
            </w:r>
            <w:r w:rsidRPr="00481D2D">
              <w:rPr>
                <w:rFonts w:eastAsia="MS Mincho"/>
              </w:rPr>
              <w:t>subscriptions to request-contained resource lists in the session initiation protocol.</w:t>
            </w:r>
          </w:p>
          <w:p w14:paraId="70494215" w14:textId="77777777" w:rsidR="00755651" w:rsidRPr="00481D2D" w:rsidRDefault="00755651" w:rsidP="00755651">
            <w:pPr>
              <w:pStyle w:val="TAN"/>
              <w:rPr>
                <w:rFonts w:eastAsia="SimSun"/>
                <w:lang w:eastAsia="zh-CN"/>
              </w:rPr>
            </w:pPr>
            <w:r w:rsidRPr="00481D2D">
              <w:rPr>
                <w:szCs w:val="24"/>
              </w:rPr>
              <w:t>c26:</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D874DF"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6F4277" w:rsidRPr="00481D2D">
              <w:rPr>
                <w:rFonts w:eastAsia="SimSun"/>
                <w:lang w:eastAsia="zh-CN"/>
              </w:rPr>
              <w:t xml:space="preserve">IF A.3/1 </w:t>
            </w:r>
            <w:smartTag w:uri="urn:schemas-microsoft-com:office:smarttags" w:element="stockticker">
              <w:r w:rsidR="006F4277" w:rsidRPr="00481D2D">
                <w:rPr>
                  <w:rFonts w:eastAsia="SimSun"/>
                  <w:lang w:eastAsia="zh-CN"/>
                </w:rPr>
                <w:t>AND</w:t>
              </w:r>
            </w:smartTag>
            <w:r w:rsidR="006F4277" w:rsidRPr="00481D2D">
              <w:rPr>
                <w:rFonts w:eastAsia="SimSun"/>
                <w:lang w:eastAsia="zh-CN"/>
              </w:rPr>
              <w:t xml:space="preserve"> NOT A.3C/1 THEN n/a </w:t>
            </w:r>
            <w:smartTag w:uri="urn:schemas-microsoft-com:office:smarttags" w:element="stockticker">
              <w:r w:rsidR="006F4277" w:rsidRPr="00481D2D">
                <w:rPr>
                  <w:rFonts w:eastAsia="SimSun"/>
                  <w:lang w:eastAsia="zh-CN"/>
                </w:rPr>
                <w:t>ELSE</w:t>
              </w:r>
            </w:smartTag>
            <w:r w:rsidR="006F4277"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006F4277" w:rsidRPr="00481D2D">
              <w:t xml:space="preserve">, </w:t>
            </w:r>
            <w:r w:rsidR="006F4277" w:rsidRPr="00481D2D">
              <w:rPr>
                <w:rFonts w:eastAsia="SimSun"/>
                <w:lang w:eastAsia="zh-CN"/>
              </w:rPr>
              <w:t xml:space="preserve">UE, </w:t>
            </w:r>
            <w:r w:rsidR="006F4277" w:rsidRPr="00481D2D">
              <w:t>UE performing the functions of an external attached network</w:t>
            </w:r>
            <w:r w:rsidRPr="00481D2D">
              <w:rPr>
                <w:rFonts w:eastAsia="SimSun"/>
                <w:lang w:eastAsia="zh-CN"/>
              </w:rPr>
              <w:t>.</w:t>
            </w:r>
          </w:p>
          <w:p w14:paraId="457903E3" w14:textId="77777777" w:rsidR="00755651" w:rsidRPr="00481D2D" w:rsidRDefault="00755651" w:rsidP="00755651">
            <w:pPr>
              <w:pStyle w:val="TAN"/>
              <w:rPr>
                <w:rFonts w:eastAsia="MS Mincho"/>
              </w:rPr>
            </w:pPr>
            <w:r w:rsidRPr="00481D2D">
              <w:rPr>
                <w:rFonts w:eastAsia="SimSun"/>
                <w:lang w:eastAsia="zh-CN"/>
              </w:rPr>
              <w:t>c27:</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4E96E75E" w14:textId="77777777" w:rsidR="00432047" w:rsidRPr="00481D2D" w:rsidRDefault="00334A21" w:rsidP="00432047">
            <w:pPr>
              <w:pStyle w:val="TAN"/>
              <w:rPr>
                <w:szCs w:val="24"/>
              </w:rPr>
            </w:pPr>
            <w:r w:rsidRPr="00481D2D">
              <w:rPr>
                <w:rFonts w:eastAsia="MS Mincho"/>
              </w:rPr>
              <w:t>c29:</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0E36DB11" w14:textId="77777777" w:rsidR="00047EC0" w:rsidRPr="00481D2D" w:rsidRDefault="006F4277" w:rsidP="00047EC0">
            <w:pPr>
              <w:pStyle w:val="TAN"/>
            </w:pPr>
            <w:r w:rsidRPr="00481D2D">
              <w:rPr>
                <w:rFonts w:eastAsia="SimSun"/>
                <w:lang w:eastAsia="zh-CN"/>
              </w:rPr>
              <w:t>c3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697ECD73" w14:textId="77777777" w:rsidR="006F4277" w:rsidRPr="00481D2D" w:rsidRDefault="00047EC0" w:rsidP="00047EC0">
            <w:pPr>
              <w:pStyle w:val="TAN"/>
              <w:rPr>
                <w:rFonts w:eastAsia="SimSun"/>
                <w:lang w:eastAsia="zh-CN"/>
              </w:rPr>
            </w:pPr>
            <w:r w:rsidRPr="00481D2D">
              <w:rPr>
                <w:rFonts w:eastAsia="SimSun"/>
                <w:lang w:eastAsia="zh-CN"/>
              </w:rPr>
              <w:t>c3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409CB069" w14:textId="77777777" w:rsidR="00A2659C" w:rsidRPr="00481D2D" w:rsidRDefault="00A2659C" w:rsidP="00A2659C">
            <w:pPr>
              <w:pStyle w:val="TAN"/>
              <w:rPr>
                <w:lang w:eastAsia="ja-JP"/>
              </w:rPr>
            </w:pPr>
            <w:r w:rsidRPr="00481D2D">
              <w:rPr>
                <w:lang w:eastAsia="ja-JP"/>
              </w:rPr>
              <w:t>c34:</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56287ABE" w14:textId="77777777" w:rsidR="00A2659C" w:rsidRPr="00481D2D" w:rsidRDefault="00A2659C" w:rsidP="00A2659C">
            <w:pPr>
              <w:pStyle w:val="TAN"/>
              <w:rPr>
                <w:lang w:eastAsia="ja-JP"/>
              </w:rPr>
            </w:pPr>
            <w:r w:rsidRPr="00481D2D">
              <w:rPr>
                <w:lang w:eastAsia="ja-JP"/>
              </w:rPr>
              <w:t>c3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69F9B99E" w14:textId="77777777" w:rsidR="0029454B" w:rsidRPr="00481D2D" w:rsidRDefault="0029454B" w:rsidP="00A2659C">
            <w:pPr>
              <w:pStyle w:val="TAN"/>
              <w:rPr>
                <w:rFonts w:eastAsia="SimSun"/>
                <w:lang w:eastAsia="zh-CN"/>
              </w:rPr>
            </w:pPr>
            <w:r w:rsidRPr="00481D2D">
              <w:rPr>
                <w:rFonts w:eastAsia="SimSun"/>
                <w:lang w:eastAsia="zh-CN"/>
              </w:rPr>
              <w:t>c36:</w:t>
            </w:r>
            <w:r w:rsidRPr="00481D2D">
              <w:rPr>
                <w:rFonts w:eastAsia="SimSun"/>
                <w:lang w:eastAsia="zh-CN"/>
              </w:rPr>
              <w:tab/>
            </w:r>
            <w:r w:rsidRPr="00481D2D">
              <w:t xml:space="preserve">IF A.4/36 THEN m </w:t>
            </w:r>
            <w:smartTag w:uri="urn:schemas-microsoft-com:office:smarttags" w:element="stockticker">
              <w:r w:rsidRPr="00481D2D">
                <w:t>ELSE</w:t>
              </w:r>
            </w:smartTag>
            <w:r w:rsidRPr="00481D2D">
              <w:t xml:space="preserve"> n/a - - the P-Charging-Vector header extension</w:t>
            </w:r>
            <w:r w:rsidRPr="00481D2D">
              <w:rPr>
                <w:rFonts w:eastAsia="SimSun"/>
                <w:lang w:eastAsia="zh-CN"/>
              </w:rPr>
              <w:t>.</w:t>
            </w:r>
          </w:p>
          <w:p w14:paraId="2C52C023" w14:textId="77777777" w:rsidR="004D17B9" w:rsidRPr="00481D2D" w:rsidRDefault="004D17B9" w:rsidP="00A2659C">
            <w:pPr>
              <w:pStyle w:val="TAN"/>
            </w:pPr>
            <w:r w:rsidRPr="00481D2D">
              <w:t>c3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7DA1BB1B" w14:textId="77777777" w:rsidR="00746979" w:rsidRPr="00481D2D" w:rsidRDefault="00746979" w:rsidP="00746979">
            <w:pPr>
              <w:pStyle w:val="TAN"/>
            </w:pPr>
            <w:r w:rsidRPr="00481D2D">
              <w:t>c38:</w:t>
            </w:r>
            <w:r w:rsidRPr="00481D2D">
              <w:tab/>
              <w:t xml:space="preserve">IF A.4/113 AND A.3/1 THEN m ELSE n/a - - the </w:t>
            </w:r>
            <w:r w:rsidRPr="00481D2D">
              <w:rPr>
                <w:lang w:eastAsia="zh-CN"/>
              </w:rPr>
              <w:t>Cellular-Network-Info</w:t>
            </w:r>
            <w:r w:rsidRPr="00481D2D">
              <w:t xml:space="preserve"> header extension and UE.</w:t>
            </w:r>
          </w:p>
          <w:p w14:paraId="4093E415" w14:textId="77777777" w:rsidR="00666A4D" w:rsidRPr="00481D2D" w:rsidRDefault="00746979" w:rsidP="00666A4D">
            <w:pPr>
              <w:pStyle w:val="TAN"/>
            </w:pPr>
            <w:r w:rsidRPr="00481D2D">
              <w:t>c3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04A1DB6A" w14:textId="77777777" w:rsidR="00EC061A" w:rsidRPr="00481D2D" w:rsidRDefault="00666A4D" w:rsidP="00EC061A">
            <w:pPr>
              <w:pStyle w:val="TAN"/>
            </w:pPr>
            <w:r w:rsidRPr="00481D2D">
              <w:t>c4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506B268E" w14:textId="77777777" w:rsidR="00EC061A" w:rsidRPr="00481D2D" w:rsidRDefault="00EC061A" w:rsidP="00EC061A">
            <w:pPr>
              <w:pStyle w:val="TAN"/>
            </w:pPr>
            <w:r w:rsidRPr="00481D2D">
              <w:rPr>
                <w:lang w:eastAsia="ja-JP"/>
              </w:rPr>
              <w:t>c4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39B30681" w14:textId="77777777" w:rsidR="00746979" w:rsidRPr="00481D2D" w:rsidRDefault="00EC061A" w:rsidP="00EC061A">
            <w:pPr>
              <w:pStyle w:val="TAN"/>
            </w:pPr>
            <w:r w:rsidRPr="00481D2D">
              <w:rPr>
                <w:lang w:eastAsia="ja-JP"/>
              </w:rPr>
              <w:t>c4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BE6D41" w:rsidRPr="00481D2D" w14:paraId="2C608F2F" w14:textId="77777777">
        <w:trPr>
          <w:cantSplit/>
        </w:trPr>
        <w:tc>
          <w:tcPr>
            <w:tcW w:w="9642" w:type="dxa"/>
            <w:gridSpan w:val="8"/>
          </w:tcPr>
          <w:p w14:paraId="2E2068C8" w14:textId="77777777" w:rsidR="00BE6D41" w:rsidRPr="00481D2D" w:rsidRDefault="00BE6D41">
            <w:pPr>
              <w:pStyle w:val="TAN"/>
            </w:pPr>
            <w:r w:rsidRPr="00481D2D">
              <w:t>NOTE:</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0F61BF57" w14:textId="77777777" w:rsidR="00897956" w:rsidRPr="00481D2D" w:rsidRDefault="00897956"/>
    <w:p w14:paraId="33F62819" w14:textId="77777777" w:rsidR="00897956" w:rsidRPr="00481D2D" w:rsidRDefault="00897956">
      <w:pPr>
        <w:keepNext/>
        <w:keepLines/>
      </w:pPr>
      <w:r w:rsidRPr="00481D2D">
        <w:t>Prerequisite A.5/10 - - NOTIFY request</w:t>
      </w:r>
    </w:p>
    <w:p w14:paraId="056D2977" w14:textId="77777777" w:rsidR="00897956" w:rsidRPr="00481D2D" w:rsidRDefault="00897956">
      <w:pPr>
        <w:pStyle w:val="TH"/>
      </w:pPr>
      <w:r w:rsidRPr="00481D2D">
        <w:t>Table A.64: Supported message bodie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1884A91" w14:textId="77777777">
        <w:trPr>
          <w:cantSplit/>
        </w:trPr>
        <w:tc>
          <w:tcPr>
            <w:tcW w:w="851" w:type="dxa"/>
            <w:vMerge w:val="restart"/>
          </w:tcPr>
          <w:p w14:paraId="47DC80AA" w14:textId="77777777" w:rsidR="00897956" w:rsidRPr="00481D2D" w:rsidRDefault="00897956">
            <w:pPr>
              <w:pStyle w:val="TAH"/>
            </w:pPr>
            <w:r w:rsidRPr="00481D2D">
              <w:t>Item</w:t>
            </w:r>
          </w:p>
        </w:tc>
        <w:tc>
          <w:tcPr>
            <w:tcW w:w="2665" w:type="dxa"/>
            <w:vMerge w:val="restart"/>
          </w:tcPr>
          <w:p w14:paraId="7140C9B4" w14:textId="77777777" w:rsidR="00897956" w:rsidRPr="00481D2D" w:rsidRDefault="00897956">
            <w:pPr>
              <w:pStyle w:val="TAH"/>
            </w:pPr>
            <w:r w:rsidRPr="00481D2D">
              <w:t>Header</w:t>
            </w:r>
          </w:p>
        </w:tc>
        <w:tc>
          <w:tcPr>
            <w:tcW w:w="3063" w:type="dxa"/>
            <w:gridSpan w:val="3"/>
          </w:tcPr>
          <w:p w14:paraId="5D86F753" w14:textId="77777777" w:rsidR="00897956" w:rsidRPr="00481D2D" w:rsidRDefault="00897956">
            <w:pPr>
              <w:pStyle w:val="TAH"/>
            </w:pPr>
            <w:r w:rsidRPr="00481D2D">
              <w:t>Sending</w:t>
            </w:r>
          </w:p>
        </w:tc>
        <w:tc>
          <w:tcPr>
            <w:tcW w:w="3063" w:type="dxa"/>
            <w:gridSpan w:val="3"/>
          </w:tcPr>
          <w:p w14:paraId="1DCB0B96" w14:textId="77777777" w:rsidR="00897956" w:rsidRPr="00481D2D" w:rsidRDefault="00897956">
            <w:pPr>
              <w:pStyle w:val="TAH"/>
              <w:rPr>
                <w:b w:val="0"/>
              </w:rPr>
            </w:pPr>
            <w:r w:rsidRPr="00481D2D">
              <w:t>Receiving</w:t>
            </w:r>
          </w:p>
        </w:tc>
      </w:tr>
      <w:tr w:rsidR="00897956" w:rsidRPr="00481D2D" w14:paraId="4D1EE96D" w14:textId="77777777">
        <w:trPr>
          <w:cantSplit/>
        </w:trPr>
        <w:tc>
          <w:tcPr>
            <w:tcW w:w="851" w:type="dxa"/>
            <w:vMerge/>
          </w:tcPr>
          <w:p w14:paraId="34A164AF" w14:textId="77777777" w:rsidR="00897956" w:rsidRPr="00481D2D" w:rsidRDefault="00897956">
            <w:pPr>
              <w:pStyle w:val="TAH"/>
            </w:pPr>
          </w:p>
        </w:tc>
        <w:tc>
          <w:tcPr>
            <w:tcW w:w="2665" w:type="dxa"/>
            <w:vMerge/>
          </w:tcPr>
          <w:p w14:paraId="2EA05668" w14:textId="77777777" w:rsidR="00897956" w:rsidRPr="00481D2D" w:rsidRDefault="00897956">
            <w:pPr>
              <w:pStyle w:val="TAH"/>
            </w:pPr>
          </w:p>
        </w:tc>
        <w:tc>
          <w:tcPr>
            <w:tcW w:w="1021" w:type="dxa"/>
          </w:tcPr>
          <w:p w14:paraId="581F9C89" w14:textId="77777777" w:rsidR="00897956" w:rsidRPr="00481D2D" w:rsidRDefault="00897956">
            <w:pPr>
              <w:pStyle w:val="TAH"/>
            </w:pPr>
            <w:r w:rsidRPr="00481D2D">
              <w:t>Ref.</w:t>
            </w:r>
          </w:p>
        </w:tc>
        <w:tc>
          <w:tcPr>
            <w:tcW w:w="1021" w:type="dxa"/>
          </w:tcPr>
          <w:p w14:paraId="4FC51BEB" w14:textId="77777777" w:rsidR="00897956" w:rsidRPr="00481D2D" w:rsidRDefault="00897956">
            <w:pPr>
              <w:pStyle w:val="TAH"/>
            </w:pPr>
            <w:r w:rsidRPr="00481D2D">
              <w:t>RFC status</w:t>
            </w:r>
          </w:p>
        </w:tc>
        <w:tc>
          <w:tcPr>
            <w:tcW w:w="1021" w:type="dxa"/>
          </w:tcPr>
          <w:p w14:paraId="57CCF2A4" w14:textId="77777777" w:rsidR="00897956" w:rsidRPr="00481D2D" w:rsidRDefault="00897956">
            <w:pPr>
              <w:pStyle w:val="TAH"/>
            </w:pPr>
            <w:r w:rsidRPr="00481D2D">
              <w:t>Profile status</w:t>
            </w:r>
          </w:p>
        </w:tc>
        <w:tc>
          <w:tcPr>
            <w:tcW w:w="1021" w:type="dxa"/>
          </w:tcPr>
          <w:p w14:paraId="6C856979" w14:textId="77777777" w:rsidR="00897956" w:rsidRPr="00481D2D" w:rsidRDefault="00897956">
            <w:pPr>
              <w:pStyle w:val="TAH"/>
            </w:pPr>
            <w:r w:rsidRPr="00481D2D">
              <w:t>Ref.</w:t>
            </w:r>
          </w:p>
        </w:tc>
        <w:tc>
          <w:tcPr>
            <w:tcW w:w="1021" w:type="dxa"/>
          </w:tcPr>
          <w:p w14:paraId="552C3660" w14:textId="77777777" w:rsidR="00897956" w:rsidRPr="00481D2D" w:rsidRDefault="00897956">
            <w:pPr>
              <w:pStyle w:val="TAH"/>
            </w:pPr>
            <w:r w:rsidRPr="00481D2D">
              <w:t>RFC status</w:t>
            </w:r>
          </w:p>
        </w:tc>
        <w:tc>
          <w:tcPr>
            <w:tcW w:w="1021" w:type="dxa"/>
          </w:tcPr>
          <w:p w14:paraId="1C2EDE9D" w14:textId="77777777" w:rsidR="00897956" w:rsidRPr="00481D2D" w:rsidRDefault="00897956">
            <w:pPr>
              <w:pStyle w:val="TAH"/>
            </w:pPr>
            <w:r w:rsidRPr="00481D2D">
              <w:t>Profile status</w:t>
            </w:r>
          </w:p>
        </w:tc>
      </w:tr>
      <w:tr w:rsidR="00897956" w:rsidRPr="00481D2D" w14:paraId="6AB57962" w14:textId="77777777">
        <w:tc>
          <w:tcPr>
            <w:tcW w:w="851" w:type="dxa"/>
          </w:tcPr>
          <w:p w14:paraId="35EDE3DF" w14:textId="77777777" w:rsidR="00897956" w:rsidRPr="00481D2D" w:rsidRDefault="00897956">
            <w:pPr>
              <w:pStyle w:val="TAL"/>
            </w:pPr>
            <w:r w:rsidRPr="00481D2D">
              <w:t>1</w:t>
            </w:r>
          </w:p>
        </w:tc>
        <w:tc>
          <w:tcPr>
            <w:tcW w:w="2665" w:type="dxa"/>
          </w:tcPr>
          <w:p w14:paraId="024BC3B9" w14:textId="77777777" w:rsidR="00897956" w:rsidRPr="00481D2D" w:rsidRDefault="00897956">
            <w:pPr>
              <w:pStyle w:val="TAL"/>
            </w:pPr>
            <w:r w:rsidRPr="00481D2D">
              <w:t>sipfrag</w:t>
            </w:r>
          </w:p>
        </w:tc>
        <w:tc>
          <w:tcPr>
            <w:tcW w:w="1021" w:type="dxa"/>
          </w:tcPr>
          <w:p w14:paraId="2FA03E4A" w14:textId="77777777" w:rsidR="00897956" w:rsidRPr="00481D2D" w:rsidRDefault="00897956">
            <w:pPr>
              <w:pStyle w:val="TAL"/>
            </w:pPr>
            <w:r w:rsidRPr="00481D2D">
              <w:t>[37] 2</w:t>
            </w:r>
          </w:p>
        </w:tc>
        <w:tc>
          <w:tcPr>
            <w:tcW w:w="1021" w:type="dxa"/>
          </w:tcPr>
          <w:p w14:paraId="31826B90" w14:textId="77777777" w:rsidR="00897956" w:rsidRPr="00481D2D" w:rsidRDefault="00897956">
            <w:pPr>
              <w:pStyle w:val="TAL"/>
            </w:pPr>
            <w:r w:rsidRPr="00481D2D">
              <w:t>c1</w:t>
            </w:r>
          </w:p>
        </w:tc>
        <w:tc>
          <w:tcPr>
            <w:tcW w:w="1021" w:type="dxa"/>
          </w:tcPr>
          <w:p w14:paraId="73653326" w14:textId="77777777" w:rsidR="00897956" w:rsidRPr="00481D2D" w:rsidRDefault="00897956">
            <w:pPr>
              <w:pStyle w:val="TAL"/>
            </w:pPr>
            <w:r w:rsidRPr="00481D2D">
              <w:t>c1</w:t>
            </w:r>
          </w:p>
        </w:tc>
        <w:tc>
          <w:tcPr>
            <w:tcW w:w="1021" w:type="dxa"/>
          </w:tcPr>
          <w:p w14:paraId="0C682FB8" w14:textId="77777777" w:rsidR="00897956" w:rsidRPr="00481D2D" w:rsidRDefault="00897956">
            <w:pPr>
              <w:pStyle w:val="TAL"/>
            </w:pPr>
            <w:r w:rsidRPr="00481D2D">
              <w:t>[37]</w:t>
            </w:r>
          </w:p>
        </w:tc>
        <w:tc>
          <w:tcPr>
            <w:tcW w:w="1021" w:type="dxa"/>
          </w:tcPr>
          <w:p w14:paraId="13FB6383" w14:textId="77777777" w:rsidR="00897956" w:rsidRPr="00481D2D" w:rsidRDefault="00897956">
            <w:pPr>
              <w:pStyle w:val="TAL"/>
            </w:pPr>
            <w:r w:rsidRPr="00481D2D">
              <w:t>c1</w:t>
            </w:r>
          </w:p>
        </w:tc>
        <w:tc>
          <w:tcPr>
            <w:tcW w:w="1021" w:type="dxa"/>
          </w:tcPr>
          <w:p w14:paraId="2E255EE0" w14:textId="77777777" w:rsidR="00897956" w:rsidRPr="00481D2D" w:rsidRDefault="00897956">
            <w:pPr>
              <w:pStyle w:val="TAL"/>
            </w:pPr>
            <w:r w:rsidRPr="00481D2D">
              <w:t>c1</w:t>
            </w:r>
          </w:p>
        </w:tc>
      </w:tr>
      <w:tr w:rsidR="00F22884" w:rsidRPr="00481D2D" w14:paraId="7B810CEB" w14:textId="77777777" w:rsidTr="000F76F5">
        <w:tc>
          <w:tcPr>
            <w:tcW w:w="851" w:type="dxa"/>
          </w:tcPr>
          <w:p w14:paraId="4EFEA5C7" w14:textId="77777777" w:rsidR="00F22884" w:rsidRPr="00481D2D" w:rsidRDefault="00F22884" w:rsidP="000F76F5">
            <w:pPr>
              <w:pStyle w:val="TAL"/>
            </w:pPr>
            <w:r w:rsidRPr="00481D2D">
              <w:t>2</w:t>
            </w:r>
          </w:p>
        </w:tc>
        <w:tc>
          <w:tcPr>
            <w:tcW w:w="2665" w:type="dxa"/>
          </w:tcPr>
          <w:p w14:paraId="1A2AA2D4" w14:textId="77777777" w:rsidR="00F22884" w:rsidRPr="00481D2D" w:rsidRDefault="00F22884" w:rsidP="000F76F5">
            <w:pPr>
              <w:pStyle w:val="TAL"/>
            </w:pPr>
            <w:r w:rsidRPr="00481D2D">
              <w:t>event package (see NOTE)</w:t>
            </w:r>
          </w:p>
        </w:tc>
        <w:tc>
          <w:tcPr>
            <w:tcW w:w="1021" w:type="dxa"/>
          </w:tcPr>
          <w:p w14:paraId="70B56931" w14:textId="77777777" w:rsidR="00F22884" w:rsidRPr="00481D2D" w:rsidRDefault="00F22884" w:rsidP="000F76F5">
            <w:pPr>
              <w:pStyle w:val="TAL"/>
            </w:pPr>
            <w:r w:rsidRPr="00481D2D">
              <w:t>[28]</w:t>
            </w:r>
          </w:p>
        </w:tc>
        <w:tc>
          <w:tcPr>
            <w:tcW w:w="1021" w:type="dxa"/>
          </w:tcPr>
          <w:p w14:paraId="7A917642" w14:textId="77777777" w:rsidR="00F22884" w:rsidRPr="00481D2D" w:rsidRDefault="00F22884" w:rsidP="000F76F5">
            <w:pPr>
              <w:pStyle w:val="TAL"/>
            </w:pPr>
            <w:r w:rsidRPr="00481D2D">
              <w:t>m</w:t>
            </w:r>
          </w:p>
        </w:tc>
        <w:tc>
          <w:tcPr>
            <w:tcW w:w="1021" w:type="dxa"/>
          </w:tcPr>
          <w:p w14:paraId="3972ACC0" w14:textId="77777777" w:rsidR="00F22884" w:rsidRPr="00481D2D" w:rsidRDefault="00F22884" w:rsidP="000F76F5">
            <w:pPr>
              <w:pStyle w:val="TAL"/>
            </w:pPr>
            <w:r w:rsidRPr="00481D2D">
              <w:t>m</w:t>
            </w:r>
          </w:p>
        </w:tc>
        <w:tc>
          <w:tcPr>
            <w:tcW w:w="1021" w:type="dxa"/>
          </w:tcPr>
          <w:p w14:paraId="7F5A1571" w14:textId="77777777" w:rsidR="00F22884" w:rsidRPr="00481D2D" w:rsidRDefault="00F22884" w:rsidP="000F76F5">
            <w:pPr>
              <w:pStyle w:val="TAL"/>
            </w:pPr>
            <w:r w:rsidRPr="00481D2D">
              <w:t>[28]</w:t>
            </w:r>
          </w:p>
        </w:tc>
        <w:tc>
          <w:tcPr>
            <w:tcW w:w="1021" w:type="dxa"/>
          </w:tcPr>
          <w:p w14:paraId="3DF58C22" w14:textId="77777777" w:rsidR="00F22884" w:rsidRPr="00481D2D" w:rsidRDefault="00F22884" w:rsidP="000F76F5">
            <w:pPr>
              <w:pStyle w:val="TAL"/>
            </w:pPr>
            <w:r w:rsidRPr="00481D2D">
              <w:t>m</w:t>
            </w:r>
          </w:p>
        </w:tc>
        <w:tc>
          <w:tcPr>
            <w:tcW w:w="1021" w:type="dxa"/>
          </w:tcPr>
          <w:p w14:paraId="100DC667" w14:textId="77777777" w:rsidR="00F22884" w:rsidRPr="00481D2D" w:rsidRDefault="00F22884" w:rsidP="000F76F5">
            <w:pPr>
              <w:pStyle w:val="TAL"/>
            </w:pPr>
            <w:r w:rsidRPr="00481D2D">
              <w:t>m</w:t>
            </w:r>
          </w:p>
        </w:tc>
      </w:tr>
      <w:tr w:rsidR="00897956" w:rsidRPr="00481D2D" w14:paraId="56EAF58B" w14:textId="77777777">
        <w:trPr>
          <w:cantSplit/>
        </w:trPr>
        <w:tc>
          <w:tcPr>
            <w:tcW w:w="9642" w:type="dxa"/>
            <w:gridSpan w:val="8"/>
          </w:tcPr>
          <w:p w14:paraId="20D999B8" w14:textId="77777777" w:rsidR="00897956" w:rsidRPr="00481D2D" w:rsidRDefault="00897956">
            <w:pPr>
              <w:pStyle w:val="TAN"/>
            </w:pPr>
            <w:r w:rsidRPr="00481D2D">
              <w:t>c1:</w:t>
            </w:r>
            <w:r w:rsidRPr="00481D2D">
              <w:tab/>
              <w:t xml:space="preserve">IF A.4/15 THEN m </w:t>
            </w:r>
            <w:smartTag w:uri="urn:schemas-microsoft-com:office:smarttags" w:element="stockticker">
              <w:r w:rsidRPr="00481D2D">
                <w:t>ELSE</w:t>
              </w:r>
            </w:smartTag>
            <w:r w:rsidRPr="00481D2D">
              <w:t xml:space="preserve"> o - - the REFER method extension</w:t>
            </w:r>
          </w:p>
        </w:tc>
      </w:tr>
      <w:tr w:rsidR="00F22884" w:rsidRPr="00481D2D" w14:paraId="78990FFC" w14:textId="77777777">
        <w:trPr>
          <w:cantSplit/>
        </w:trPr>
        <w:tc>
          <w:tcPr>
            <w:tcW w:w="9642" w:type="dxa"/>
            <w:gridSpan w:val="8"/>
          </w:tcPr>
          <w:p w14:paraId="0EDABD33" w14:textId="77777777" w:rsidR="00F22884" w:rsidRPr="00481D2D" w:rsidRDefault="00F22884">
            <w:pPr>
              <w:pStyle w:val="TAN"/>
            </w:pPr>
            <w:r w:rsidRPr="00481D2D">
              <w:t>NOTE:</w:t>
            </w:r>
            <w:r w:rsidRPr="00481D2D">
              <w:tab/>
              <w:t>The appropriate body specified for the supported event package (see table A.4A) is supported.</w:t>
            </w:r>
          </w:p>
        </w:tc>
      </w:tr>
    </w:tbl>
    <w:p w14:paraId="23073B2C" w14:textId="77777777" w:rsidR="00897956" w:rsidRPr="00481D2D" w:rsidRDefault="00897956"/>
    <w:p w14:paraId="6775CDF0" w14:textId="77777777" w:rsidR="00693416" w:rsidRPr="00481D2D" w:rsidRDefault="00693416" w:rsidP="00693416">
      <w:pPr>
        <w:keepNext/>
        <w:keepLines/>
      </w:pPr>
      <w:r w:rsidRPr="00481D2D">
        <w:t>Prerequisite A.5/11 - - NOTIFY response</w:t>
      </w:r>
    </w:p>
    <w:p w14:paraId="2D6A70EA" w14:textId="77777777" w:rsidR="00693416" w:rsidRPr="00481D2D" w:rsidRDefault="00693416" w:rsidP="00693416">
      <w:pPr>
        <w:keepNext/>
        <w:keepLines/>
      </w:pPr>
      <w:r w:rsidRPr="00481D2D">
        <w:t>Prerequisite: A.6/1 - - Additional for 100 (Trying) response</w:t>
      </w:r>
    </w:p>
    <w:p w14:paraId="677A9D18" w14:textId="77777777" w:rsidR="00693416" w:rsidRPr="00481D2D" w:rsidRDefault="00693416" w:rsidP="00693416">
      <w:pPr>
        <w:pStyle w:val="TH"/>
      </w:pPr>
      <w:r w:rsidRPr="00481D2D">
        <w:t>Table A.64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93416" w:rsidRPr="00481D2D" w14:paraId="080E8319" w14:textId="77777777">
        <w:trPr>
          <w:cantSplit/>
        </w:trPr>
        <w:tc>
          <w:tcPr>
            <w:tcW w:w="851" w:type="dxa"/>
            <w:vMerge w:val="restart"/>
          </w:tcPr>
          <w:p w14:paraId="65E9849F" w14:textId="77777777" w:rsidR="00693416" w:rsidRPr="00481D2D" w:rsidRDefault="00693416" w:rsidP="007241ED">
            <w:pPr>
              <w:pStyle w:val="TAH"/>
            </w:pPr>
            <w:r w:rsidRPr="00481D2D">
              <w:t>Item</w:t>
            </w:r>
          </w:p>
        </w:tc>
        <w:tc>
          <w:tcPr>
            <w:tcW w:w="2665" w:type="dxa"/>
            <w:vMerge w:val="restart"/>
          </w:tcPr>
          <w:p w14:paraId="4A91BEF9" w14:textId="77777777" w:rsidR="00693416" w:rsidRPr="00481D2D" w:rsidRDefault="00693416" w:rsidP="007241ED">
            <w:pPr>
              <w:pStyle w:val="TAH"/>
            </w:pPr>
            <w:r w:rsidRPr="00481D2D">
              <w:t>Header</w:t>
            </w:r>
            <w:r w:rsidR="00976393" w:rsidRPr="00481D2D">
              <w:t xml:space="preserve"> field</w:t>
            </w:r>
          </w:p>
        </w:tc>
        <w:tc>
          <w:tcPr>
            <w:tcW w:w="3063" w:type="dxa"/>
            <w:gridSpan w:val="3"/>
          </w:tcPr>
          <w:p w14:paraId="54582FEC" w14:textId="77777777" w:rsidR="00693416" w:rsidRPr="00481D2D" w:rsidRDefault="00693416" w:rsidP="007241ED">
            <w:pPr>
              <w:pStyle w:val="TAH"/>
            </w:pPr>
            <w:r w:rsidRPr="00481D2D">
              <w:t>Sending</w:t>
            </w:r>
          </w:p>
        </w:tc>
        <w:tc>
          <w:tcPr>
            <w:tcW w:w="3063" w:type="dxa"/>
            <w:gridSpan w:val="3"/>
          </w:tcPr>
          <w:p w14:paraId="563345ED" w14:textId="77777777" w:rsidR="00693416" w:rsidRPr="00481D2D" w:rsidRDefault="00693416" w:rsidP="007241ED">
            <w:pPr>
              <w:pStyle w:val="TAH"/>
              <w:rPr>
                <w:b w:val="0"/>
              </w:rPr>
            </w:pPr>
            <w:r w:rsidRPr="00481D2D">
              <w:t>Receiving</w:t>
            </w:r>
          </w:p>
        </w:tc>
      </w:tr>
      <w:tr w:rsidR="00693416" w:rsidRPr="00481D2D" w14:paraId="454EDBC0" w14:textId="77777777">
        <w:trPr>
          <w:cantSplit/>
        </w:trPr>
        <w:tc>
          <w:tcPr>
            <w:tcW w:w="851" w:type="dxa"/>
            <w:vMerge/>
          </w:tcPr>
          <w:p w14:paraId="2FC7FC12" w14:textId="77777777" w:rsidR="00693416" w:rsidRPr="00481D2D" w:rsidRDefault="00693416" w:rsidP="007241ED">
            <w:pPr>
              <w:pStyle w:val="TAH"/>
            </w:pPr>
          </w:p>
        </w:tc>
        <w:tc>
          <w:tcPr>
            <w:tcW w:w="2665" w:type="dxa"/>
            <w:vMerge/>
          </w:tcPr>
          <w:p w14:paraId="261E1BE7" w14:textId="77777777" w:rsidR="00693416" w:rsidRPr="00481D2D" w:rsidRDefault="00693416" w:rsidP="007241ED">
            <w:pPr>
              <w:pStyle w:val="TAH"/>
            </w:pPr>
          </w:p>
        </w:tc>
        <w:tc>
          <w:tcPr>
            <w:tcW w:w="1021" w:type="dxa"/>
          </w:tcPr>
          <w:p w14:paraId="6C212CD4" w14:textId="77777777" w:rsidR="00693416" w:rsidRPr="00481D2D" w:rsidRDefault="00693416" w:rsidP="007241ED">
            <w:pPr>
              <w:pStyle w:val="TAH"/>
            </w:pPr>
            <w:r w:rsidRPr="00481D2D">
              <w:t>Ref.</w:t>
            </w:r>
          </w:p>
        </w:tc>
        <w:tc>
          <w:tcPr>
            <w:tcW w:w="1021" w:type="dxa"/>
          </w:tcPr>
          <w:p w14:paraId="4FC1BEE5" w14:textId="77777777" w:rsidR="00693416" w:rsidRPr="00481D2D" w:rsidRDefault="00693416" w:rsidP="007241ED">
            <w:pPr>
              <w:pStyle w:val="TAH"/>
            </w:pPr>
            <w:r w:rsidRPr="00481D2D">
              <w:t>RFC status</w:t>
            </w:r>
          </w:p>
        </w:tc>
        <w:tc>
          <w:tcPr>
            <w:tcW w:w="1021" w:type="dxa"/>
          </w:tcPr>
          <w:p w14:paraId="56C53706" w14:textId="77777777" w:rsidR="00693416" w:rsidRPr="00481D2D" w:rsidRDefault="00693416" w:rsidP="007241ED">
            <w:pPr>
              <w:pStyle w:val="TAH"/>
            </w:pPr>
            <w:r w:rsidRPr="00481D2D">
              <w:t>Profile status</w:t>
            </w:r>
          </w:p>
        </w:tc>
        <w:tc>
          <w:tcPr>
            <w:tcW w:w="1021" w:type="dxa"/>
          </w:tcPr>
          <w:p w14:paraId="66DCC73B" w14:textId="77777777" w:rsidR="00693416" w:rsidRPr="00481D2D" w:rsidRDefault="00693416" w:rsidP="007241ED">
            <w:pPr>
              <w:pStyle w:val="TAH"/>
            </w:pPr>
            <w:r w:rsidRPr="00481D2D">
              <w:t>Ref.</w:t>
            </w:r>
          </w:p>
        </w:tc>
        <w:tc>
          <w:tcPr>
            <w:tcW w:w="1021" w:type="dxa"/>
          </w:tcPr>
          <w:p w14:paraId="3ED40B69" w14:textId="77777777" w:rsidR="00693416" w:rsidRPr="00481D2D" w:rsidRDefault="00693416" w:rsidP="007241ED">
            <w:pPr>
              <w:pStyle w:val="TAH"/>
            </w:pPr>
            <w:r w:rsidRPr="00481D2D">
              <w:t>RFC status</w:t>
            </w:r>
          </w:p>
        </w:tc>
        <w:tc>
          <w:tcPr>
            <w:tcW w:w="1021" w:type="dxa"/>
          </w:tcPr>
          <w:p w14:paraId="67C680FA" w14:textId="77777777" w:rsidR="00693416" w:rsidRPr="00481D2D" w:rsidRDefault="00693416" w:rsidP="007241ED">
            <w:pPr>
              <w:pStyle w:val="TAH"/>
            </w:pPr>
            <w:r w:rsidRPr="00481D2D">
              <w:t>Profile status</w:t>
            </w:r>
          </w:p>
        </w:tc>
      </w:tr>
      <w:tr w:rsidR="00693416" w:rsidRPr="00481D2D" w14:paraId="4B5FEC09" w14:textId="77777777">
        <w:tc>
          <w:tcPr>
            <w:tcW w:w="851" w:type="dxa"/>
          </w:tcPr>
          <w:p w14:paraId="7D5121EC" w14:textId="77777777" w:rsidR="00693416" w:rsidRPr="00481D2D" w:rsidRDefault="00693416" w:rsidP="007241ED">
            <w:pPr>
              <w:pStyle w:val="TAL"/>
            </w:pPr>
            <w:r w:rsidRPr="00481D2D">
              <w:t>1</w:t>
            </w:r>
          </w:p>
        </w:tc>
        <w:tc>
          <w:tcPr>
            <w:tcW w:w="2665" w:type="dxa"/>
          </w:tcPr>
          <w:p w14:paraId="2C8F5E63" w14:textId="77777777" w:rsidR="00693416" w:rsidRPr="00481D2D" w:rsidRDefault="00693416" w:rsidP="007241ED">
            <w:pPr>
              <w:pStyle w:val="TAL"/>
            </w:pPr>
            <w:r w:rsidRPr="00481D2D">
              <w:t>Call-ID</w:t>
            </w:r>
          </w:p>
        </w:tc>
        <w:tc>
          <w:tcPr>
            <w:tcW w:w="1021" w:type="dxa"/>
          </w:tcPr>
          <w:p w14:paraId="1324B4FD" w14:textId="77777777" w:rsidR="00693416" w:rsidRPr="00481D2D" w:rsidRDefault="00693416" w:rsidP="007241ED">
            <w:pPr>
              <w:pStyle w:val="TAL"/>
            </w:pPr>
            <w:r w:rsidRPr="00481D2D">
              <w:t>[26] 20.8</w:t>
            </w:r>
          </w:p>
        </w:tc>
        <w:tc>
          <w:tcPr>
            <w:tcW w:w="1021" w:type="dxa"/>
          </w:tcPr>
          <w:p w14:paraId="02400A28" w14:textId="77777777" w:rsidR="00693416" w:rsidRPr="00481D2D" w:rsidRDefault="00693416" w:rsidP="007241ED">
            <w:pPr>
              <w:pStyle w:val="TAL"/>
            </w:pPr>
            <w:r w:rsidRPr="00481D2D">
              <w:t>m</w:t>
            </w:r>
          </w:p>
        </w:tc>
        <w:tc>
          <w:tcPr>
            <w:tcW w:w="1021" w:type="dxa"/>
          </w:tcPr>
          <w:p w14:paraId="6DD25581" w14:textId="77777777" w:rsidR="00693416" w:rsidRPr="00481D2D" w:rsidRDefault="00693416" w:rsidP="007241ED">
            <w:pPr>
              <w:pStyle w:val="TAL"/>
            </w:pPr>
            <w:r w:rsidRPr="00481D2D">
              <w:t>m</w:t>
            </w:r>
          </w:p>
        </w:tc>
        <w:tc>
          <w:tcPr>
            <w:tcW w:w="1021" w:type="dxa"/>
          </w:tcPr>
          <w:p w14:paraId="39271FD1" w14:textId="77777777" w:rsidR="00693416" w:rsidRPr="00481D2D" w:rsidRDefault="00693416" w:rsidP="007241ED">
            <w:pPr>
              <w:pStyle w:val="TAL"/>
            </w:pPr>
            <w:r w:rsidRPr="00481D2D">
              <w:t>[26] 20.8</w:t>
            </w:r>
          </w:p>
        </w:tc>
        <w:tc>
          <w:tcPr>
            <w:tcW w:w="1021" w:type="dxa"/>
          </w:tcPr>
          <w:p w14:paraId="2CFC5956" w14:textId="77777777" w:rsidR="00693416" w:rsidRPr="00481D2D" w:rsidRDefault="00693416" w:rsidP="007241ED">
            <w:pPr>
              <w:pStyle w:val="TAL"/>
            </w:pPr>
            <w:r w:rsidRPr="00481D2D">
              <w:t>m</w:t>
            </w:r>
          </w:p>
        </w:tc>
        <w:tc>
          <w:tcPr>
            <w:tcW w:w="1021" w:type="dxa"/>
          </w:tcPr>
          <w:p w14:paraId="67FC0BDC" w14:textId="77777777" w:rsidR="00693416" w:rsidRPr="00481D2D" w:rsidRDefault="00693416" w:rsidP="007241ED">
            <w:pPr>
              <w:pStyle w:val="TAL"/>
            </w:pPr>
            <w:r w:rsidRPr="00481D2D">
              <w:t>m</w:t>
            </w:r>
          </w:p>
        </w:tc>
      </w:tr>
      <w:tr w:rsidR="00693416" w:rsidRPr="00481D2D" w14:paraId="5202C904" w14:textId="77777777">
        <w:tc>
          <w:tcPr>
            <w:tcW w:w="851" w:type="dxa"/>
          </w:tcPr>
          <w:p w14:paraId="39EEEB70" w14:textId="77777777" w:rsidR="00693416" w:rsidRPr="00481D2D" w:rsidRDefault="00693416" w:rsidP="007241ED">
            <w:pPr>
              <w:pStyle w:val="TAL"/>
            </w:pPr>
            <w:r w:rsidRPr="00481D2D">
              <w:t>2</w:t>
            </w:r>
          </w:p>
        </w:tc>
        <w:tc>
          <w:tcPr>
            <w:tcW w:w="2665" w:type="dxa"/>
          </w:tcPr>
          <w:p w14:paraId="1DCAFD2F" w14:textId="77777777" w:rsidR="00693416" w:rsidRPr="00481D2D" w:rsidRDefault="00693416" w:rsidP="007241ED">
            <w:pPr>
              <w:pStyle w:val="TAL"/>
            </w:pPr>
            <w:r w:rsidRPr="00481D2D">
              <w:t>Content-Length</w:t>
            </w:r>
          </w:p>
        </w:tc>
        <w:tc>
          <w:tcPr>
            <w:tcW w:w="1021" w:type="dxa"/>
          </w:tcPr>
          <w:p w14:paraId="0F5FB138" w14:textId="77777777" w:rsidR="00693416" w:rsidRPr="00481D2D" w:rsidRDefault="00693416" w:rsidP="007241ED">
            <w:pPr>
              <w:pStyle w:val="TAL"/>
            </w:pPr>
            <w:r w:rsidRPr="00481D2D">
              <w:t>[26] 20.14</w:t>
            </w:r>
          </w:p>
        </w:tc>
        <w:tc>
          <w:tcPr>
            <w:tcW w:w="1021" w:type="dxa"/>
          </w:tcPr>
          <w:p w14:paraId="651E6D36" w14:textId="77777777" w:rsidR="00693416" w:rsidRPr="00481D2D" w:rsidRDefault="00693416" w:rsidP="007241ED">
            <w:pPr>
              <w:pStyle w:val="TAL"/>
            </w:pPr>
            <w:r w:rsidRPr="00481D2D">
              <w:t>m</w:t>
            </w:r>
          </w:p>
        </w:tc>
        <w:tc>
          <w:tcPr>
            <w:tcW w:w="1021" w:type="dxa"/>
          </w:tcPr>
          <w:p w14:paraId="5B508F7A" w14:textId="77777777" w:rsidR="00693416" w:rsidRPr="00481D2D" w:rsidRDefault="00693416" w:rsidP="007241ED">
            <w:pPr>
              <w:pStyle w:val="TAL"/>
            </w:pPr>
            <w:r w:rsidRPr="00481D2D">
              <w:t>m</w:t>
            </w:r>
          </w:p>
        </w:tc>
        <w:tc>
          <w:tcPr>
            <w:tcW w:w="1021" w:type="dxa"/>
          </w:tcPr>
          <w:p w14:paraId="3C9D1383" w14:textId="77777777" w:rsidR="00693416" w:rsidRPr="00481D2D" w:rsidRDefault="00693416" w:rsidP="007241ED">
            <w:pPr>
              <w:pStyle w:val="TAL"/>
            </w:pPr>
            <w:r w:rsidRPr="00481D2D">
              <w:t>[26] 20.14</w:t>
            </w:r>
          </w:p>
        </w:tc>
        <w:tc>
          <w:tcPr>
            <w:tcW w:w="1021" w:type="dxa"/>
          </w:tcPr>
          <w:p w14:paraId="71025A69" w14:textId="77777777" w:rsidR="00693416" w:rsidRPr="00481D2D" w:rsidRDefault="00693416" w:rsidP="007241ED">
            <w:pPr>
              <w:pStyle w:val="TAL"/>
            </w:pPr>
            <w:r w:rsidRPr="00481D2D">
              <w:t>m</w:t>
            </w:r>
          </w:p>
        </w:tc>
        <w:tc>
          <w:tcPr>
            <w:tcW w:w="1021" w:type="dxa"/>
          </w:tcPr>
          <w:p w14:paraId="0253557A" w14:textId="77777777" w:rsidR="00693416" w:rsidRPr="00481D2D" w:rsidRDefault="00693416" w:rsidP="007241ED">
            <w:pPr>
              <w:pStyle w:val="TAL"/>
            </w:pPr>
            <w:r w:rsidRPr="00481D2D">
              <w:t>m</w:t>
            </w:r>
          </w:p>
        </w:tc>
      </w:tr>
      <w:tr w:rsidR="00693416" w:rsidRPr="00481D2D" w14:paraId="7782C651" w14:textId="77777777">
        <w:tc>
          <w:tcPr>
            <w:tcW w:w="851" w:type="dxa"/>
          </w:tcPr>
          <w:p w14:paraId="4FE671ED" w14:textId="77777777" w:rsidR="00693416" w:rsidRPr="00481D2D" w:rsidRDefault="00693416" w:rsidP="007241ED">
            <w:pPr>
              <w:pStyle w:val="TAL"/>
            </w:pPr>
            <w:r w:rsidRPr="00481D2D">
              <w:t>3</w:t>
            </w:r>
          </w:p>
        </w:tc>
        <w:tc>
          <w:tcPr>
            <w:tcW w:w="2665" w:type="dxa"/>
          </w:tcPr>
          <w:p w14:paraId="56AD68EA" w14:textId="77777777" w:rsidR="00693416" w:rsidRPr="00481D2D" w:rsidRDefault="00693416" w:rsidP="007241ED">
            <w:pPr>
              <w:pStyle w:val="TAL"/>
            </w:pPr>
            <w:r w:rsidRPr="00481D2D">
              <w:t>C</w:t>
            </w:r>
            <w:r w:rsidR="00AB6F58" w:rsidRPr="00481D2D">
              <w:t>S</w:t>
            </w:r>
            <w:r w:rsidRPr="00481D2D">
              <w:t>eq</w:t>
            </w:r>
          </w:p>
        </w:tc>
        <w:tc>
          <w:tcPr>
            <w:tcW w:w="1021" w:type="dxa"/>
          </w:tcPr>
          <w:p w14:paraId="559EAE5A" w14:textId="77777777" w:rsidR="00693416" w:rsidRPr="00481D2D" w:rsidRDefault="00693416" w:rsidP="007241ED">
            <w:pPr>
              <w:pStyle w:val="TAL"/>
            </w:pPr>
            <w:r w:rsidRPr="00481D2D">
              <w:t>[26] 20.16</w:t>
            </w:r>
          </w:p>
        </w:tc>
        <w:tc>
          <w:tcPr>
            <w:tcW w:w="1021" w:type="dxa"/>
          </w:tcPr>
          <w:p w14:paraId="43938843" w14:textId="77777777" w:rsidR="00693416" w:rsidRPr="00481D2D" w:rsidRDefault="00693416" w:rsidP="007241ED">
            <w:pPr>
              <w:pStyle w:val="TAL"/>
            </w:pPr>
            <w:r w:rsidRPr="00481D2D">
              <w:t>m</w:t>
            </w:r>
          </w:p>
        </w:tc>
        <w:tc>
          <w:tcPr>
            <w:tcW w:w="1021" w:type="dxa"/>
          </w:tcPr>
          <w:p w14:paraId="0DDF5CD1" w14:textId="77777777" w:rsidR="00693416" w:rsidRPr="00481D2D" w:rsidRDefault="00693416" w:rsidP="007241ED">
            <w:pPr>
              <w:pStyle w:val="TAL"/>
            </w:pPr>
            <w:r w:rsidRPr="00481D2D">
              <w:t>m</w:t>
            </w:r>
          </w:p>
        </w:tc>
        <w:tc>
          <w:tcPr>
            <w:tcW w:w="1021" w:type="dxa"/>
          </w:tcPr>
          <w:p w14:paraId="4CF875AC" w14:textId="77777777" w:rsidR="00693416" w:rsidRPr="00481D2D" w:rsidRDefault="00693416" w:rsidP="007241ED">
            <w:pPr>
              <w:pStyle w:val="TAL"/>
            </w:pPr>
            <w:r w:rsidRPr="00481D2D">
              <w:t>[26] 20.16</w:t>
            </w:r>
          </w:p>
        </w:tc>
        <w:tc>
          <w:tcPr>
            <w:tcW w:w="1021" w:type="dxa"/>
          </w:tcPr>
          <w:p w14:paraId="72C726B7" w14:textId="77777777" w:rsidR="00693416" w:rsidRPr="00481D2D" w:rsidRDefault="00693416" w:rsidP="007241ED">
            <w:pPr>
              <w:pStyle w:val="TAL"/>
            </w:pPr>
            <w:r w:rsidRPr="00481D2D">
              <w:t>m</w:t>
            </w:r>
          </w:p>
        </w:tc>
        <w:tc>
          <w:tcPr>
            <w:tcW w:w="1021" w:type="dxa"/>
          </w:tcPr>
          <w:p w14:paraId="5D253583" w14:textId="77777777" w:rsidR="00693416" w:rsidRPr="00481D2D" w:rsidRDefault="00693416" w:rsidP="007241ED">
            <w:pPr>
              <w:pStyle w:val="TAL"/>
            </w:pPr>
            <w:r w:rsidRPr="00481D2D">
              <w:t>m</w:t>
            </w:r>
          </w:p>
        </w:tc>
      </w:tr>
      <w:tr w:rsidR="00693416" w:rsidRPr="00481D2D" w14:paraId="2DDADDE2" w14:textId="77777777">
        <w:tc>
          <w:tcPr>
            <w:tcW w:w="851" w:type="dxa"/>
          </w:tcPr>
          <w:p w14:paraId="6EFF088F" w14:textId="77777777" w:rsidR="00693416" w:rsidRPr="00481D2D" w:rsidRDefault="00693416" w:rsidP="007241ED">
            <w:pPr>
              <w:pStyle w:val="TAL"/>
            </w:pPr>
            <w:r w:rsidRPr="00481D2D">
              <w:t>4</w:t>
            </w:r>
          </w:p>
        </w:tc>
        <w:tc>
          <w:tcPr>
            <w:tcW w:w="2665" w:type="dxa"/>
          </w:tcPr>
          <w:p w14:paraId="48F84EF5" w14:textId="77777777" w:rsidR="00693416" w:rsidRPr="00481D2D" w:rsidRDefault="00693416" w:rsidP="007241ED">
            <w:pPr>
              <w:pStyle w:val="TAL"/>
            </w:pPr>
            <w:r w:rsidRPr="00481D2D">
              <w:t>Date</w:t>
            </w:r>
          </w:p>
        </w:tc>
        <w:tc>
          <w:tcPr>
            <w:tcW w:w="1021" w:type="dxa"/>
          </w:tcPr>
          <w:p w14:paraId="78F9F454" w14:textId="77777777" w:rsidR="00693416" w:rsidRPr="00481D2D" w:rsidRDefault="00693416" w:rsidP="007241ED">
            <w:pPr>
              <w:pStyle w:val="TAL"/>
            </w:pPr>
            <w:r w:rsidRPr="00481D2D">
              <w:t>[26] 20.17</w:t>
            </w:r>
          </w:p>
        </w:tc>
        <w:tc>
          <w:tcPr>
            <w:tcW w:w="1021" w:type="dxa"/>
          </w:tcPr>
          <w:p w14:paraId="281F26DD" w14:textId="77777777" w:rsidR="00693416" w:rsidRPr="00481D2D" w:rsidRDefault="00693416" w:rsidP="007241ED">
            <w:pPr>
              <w:pStyle w:val="TAL"/>
            </w:pPr>
            <w:r w:rsidRPr="00481D2D">
              <w:t>c1</w:t>
            </w:r>
          </w:p>
        </w:tc>
        <w:tc>
          <w:tcPr>
            <w:tcW w:w="1021" w:type="dxa"/>
          </w:tcPr>
          <w:p w14:paraId="4E22B8F0" w14:textId="77777777" w:rsidR="00693416" w:rsidRPr="00481D2D" w:rsidRDefault="00693416" w:rsidP="007241ED">
            <w:pPr>
              <w:pStyle w:val="TAL"/>
            </w:pPr>
            <w:r w:rsidRPr="00481D2D">
              <w:t>c1</w:t>
            </w:r>
          </w:p>
        </w:tc>
        <w:tc>
          <w:tcPr>
            <w:tcW w:w="1021" w:type="dxa"/>
          </w:tcPr>
          <w:p w14:paraId="251DA20F" w14:textId="77777777" w:rsidR="00693416" w:rsidRPr="00481D2D" w:rsidRDefault="00693416" w:rsidP="007241ED">
            <w:pPr>
              <w:pStyle w:val="TAL"/>
            </w:pPr>
            <w:r w:rsidRPr="00481D2D">
              <w:t>[26] 20.17</w:t>
            </w:r>
          </w:p>
        </w:tc>
        <w:tc>
          <w:tcPr>
            <w:tcW w:w="1021" w:type="dxa"/>
          </w:tcPr>
          <w:p w14:paraId="7CDEEF3D" w14:textId="77777777" w:rsidR="00693416" w:rsidRPr="00481D2D" w:rsidRDefault="00693416" w:rsidP="007241ED">
            <w:pPr>
              <w:pStyle w:val="TAL"/>
            </w:pPr>
            <w:r w:rsidRPr="00481D2D">
              <w:t>m</w:t>
            </w:r>
          </w:p>
        </w:tc>
        <w:tc>
          <w:tcPr>
            <w:tcW w:w="1021" w:type="dxa"/>
          </w:tcPr>
          <w:p w14:paraId="0F8CF68B" w14:textId="77777777" w:rsidR="00693416" w:rsidRPr="00481D2D" w:rsidRDefault="00693416" w:rsidP="007241ED">
            <w:pPr>
              <w:pStyle w:val="TAL"/>
            </w:pPr>
            <w:r w:rsidRPr="00481D2D">
              <w:t>m</w:t>
            </w:r>
          </w:p>
        </w:tc>
      </w:tr>
      <w:tr w:rsidR="00693416" w:rsidRPr="00481D2D" w14:paraId="374533EA" w14:textId="77777777">
        <w:tc>
          <w:tcPr>
            <w:tcW w:w="851" w:type="dxa"/>
          </w:tcPr>
          <w:p w14:paraId="407EE119" w14:textId="77777777" w:rsidR="00693416" w:rsidRPr="00481D2D" w:rsidRDefault="00693416" w:rsidP="007241ED">
            <w:pPr>
              <w:pStyle w:val="TAL"/>
            </w:pPr>
            <w:r w:rsidRPr="00481D2D">
              <w:t>5</w:t>
            </w:r>
          </w:p>
        </w:tc>
        <w:tc>
          <w:tcPr>
            <w:tcW w:w="2665" w:type="dxa"/>
          </w:tcPr>
          <w:p w14:paraId="5E8E462F" w14:textId="77777777" w:rsidR="00693416" w:rsidRPr="00481D2D" w:rsidRDefault="00693416" w:rsidP="007241ED">
            <w:pPr>
              <w:pStyle w:val="TAL"/>
            </w:pPr>
            <w:r w:rsidRPr="00481D2D">
              <w:t>From</w:t>
            </w:r>
          </w:p>
        </w:tc>
        <w:tc>
          <w:tcPr>
            <w:tcW w:w="1021" w:type="dxa"/>
          </w:tcPr>
          <w:p w14:paraId="13276B91" w14:textId="77777777" w:rsidR="00693416" w:rsidRPr="00481D2D" w:rsidRDefault="00693416" w:rsidP="007241ED">
            <w:pPr>
              <w:pStyle w:val="TAL"/>
            </w:pPr>
            <w:r w:rsidRPr="00481D2D">
              <w:t>[26] 20.20</w:t>
            </w:r>
          </w:p>
        </w:tc>
        <w:tc>
          <w:tcPr>
            <w:tcW w:w="1021" w:type="dxa"/>
          </w:tcPr>
          <w:p w14:paraId="6A566221" w14:textId="77777777" w:rsidR="00693416" w:rsidRPr="00481D2D" w:rsidRDefault="00693416" w:rsidP="007241ED">
            <w:pPr>
              <w:pStyle w:val="TAL"/>
            </w:pPr>
            <w:r w:rsidRPr="00481D2D">
              <w:t>m</w:t>
            </w:r>
          </w:p>
        </w:tc>
        <w:tc>
          <w:tcPr>
            <w:tcW w:w="1021" w:type="dxa"/>
          </w:tcPr>
          <w:p w14:paraId="0EFF7EA2" w14:textId="77777777" w:rsidR="00693416" w:rsidRPr="00481D2D" w:rsidRDefault="00693416" w:rsidP="007241ED">
            <w:pPr>
              <w:pStyle w:val="TAL"/>
            </w:pPr>
            <w:r w:rsidRPr="00481D2D">
              <w:t>m</w:t>
            </w:r>
          </w:p>
        </w:tc>
        <w:tc>
          <w:tcPr>
            <w:tcW w:w="1021" w:type="dxa"/>
          </w:tcPr>
          <w:p w14:paraId="7AA9BCE1" w14:textId="77777777" w:rsidR="00693416" w:rsidRPr="00481D2D" w:rsidRDefault="00693416" w:rsidP="007241ED">
            <w:pPr>
              <w:pStyle w:val="TAL"/>
            </w:pPr>
            <w:r w:rsidRPr="00481D2D">
              <w:t>[26] 20.20</w:t>
            </w:r>
          </w:p>
        </w:tc>
        <w:tc>
          <w:tcPr>
            <w:tcW w:w="1021" w:type="dxa"/>
          </w:tcPr>
          <w:p w14:paraId="5CBFEE23" w14:textId="77777777" w:rsidR="00693416" w:rsidRPr="00481D2D" w:rsidRDefault="00693416" w:rsidP="007241ED">
            <w:pPr>
              <w:pStyle w:val="TAL"/>
            </w:pPr>
            <w:r w:rsidRPr="00481D2D">
              <w:t>m</w:t>
            </w:r>
          </w:p>
        </w:tc>
        <w:tc>
          <w:tcPr>
            <w:tcW w:w="1021" w:type="dxa"/>
          </w:tcPr>
          <w:p w14:paraId="4A1F8BDB" w14:textId="77777777" w:rsidR="00693416" w:rsidRPr="00481D2D" w:rsidRDefault="00693416" w:rsidP="007241ED">
            <w:pPr>
              <w:pStyle w:val="TAL"/>
            </w:pPr>
            <w:r w:rsidRPr="00481D2D">
              <w:t>m</w:t>
            </w:r>
          </w:p>
        </w:tc>
      </w:tr>
      <w:tr w:rsidR="00693416" w:rsidRPr="00481D2D" w14:paraId="4C8FC2F4" w14:textId="77777777">
        <w:tc>
          <w:tcPr>
            <w:tcW w:w="851" w:type="dxa"/>
          </w:tcPr>
          <w:p w14:paraId="74E56C4D" w14:textId="77777777" w:rsidR="00693416" w:rsidRPr="00481D2D" w:rsidRDefault="00693416" w:rsidP="007241ED">
            <w:pPr>
              <w:pStyle w:val="TAL"/>
            </w:pPr>
            <w:r w:rsidRPr="00481D2D">
              <w:t>6</w:t>
            </w:r>
          </w:p>
        </w:tc>
        <w:tc>
          <w:tcPr>
            <w:tcW w:w="2665" w:type="dxa"/>
          </w:tcPr>
          <w:p w14:paraId="2078AD14" w14:textId="77777777" w:rsidR="00693416" w:rsidRPr="00481D2D" w:rsidRDefault="00693416" w:rsidP="007241ED">
            <w:pPr>
              <w:pStyle w:val="TAL"/>
            </w:pPr>
            <w:r w:rsidRPr="00481D2D">
              <w:t>To</w:t>
            </w:r>
          </w:p>
        </w:tc>
        <w:tc>
          <w:tcPr>
            <w:tcW w:w="1021" w:type="dxa"/>
          </w:tcPr>
          <w:p w14:paraId="50948958" w14:textId="77777777" w:rsidR="00693416" w:rsidRPr="00481D2D" w:rsidRDefault="00693416" w:rsidP="007241ED">
            <w:pPr>
              <w:pStyle w:val="TAL"/>
            </w:pPr>
            <w:r w:rsidRPr="00481D2D">
              <w:t>[26] 20.39</w:t>
            </w:r>
          </w:p>
        </w:tc>
        <w:tc>
          <w:tcPr>
            <w:tcW w:w="1021" w:type="dxa"/>
          </w:tcPr>
          <w:p w14:paraId="6D65CDD5" w14:textId="77777777" w:rsidR="00693416" w:rsidRPr="00481D2D" w:rsidRDefault="00693416" w:rsidP="007241ED">
            <w:pPr>
              <w:pStyle w:val="TAL"/>
            </w:pPr>
            <w:r w:rsidRPr="00481D2D">
              <w:t>m</w:t>
            </w:r>
          </w:p>
        </w:tc>
        <w:tc>
          <w:tcPr>
            <w:tcW w:w="1021" w:type="dxa"/>
          </w:tcPr>
          <w:p w14:paraId="75964E8D" w14:textId="77777777" w:rsidR="00693416" w:rsidRPr="00481D2D" w:rsidRDefault="00693416" w:rsidP="007241ED">
            <w:pPr>
              <w:pStyle w:val="TAL"/>
            </w:pPr>
            <w:r w:rsidRPr="00481D2D">
              <w:t>m</w:t>
            </w:r>
          </w:p>
        </w:tc>
        <w:tc>
          <w:tcPr>
            <w:tcW w:w="1021" w:type="dxa"/>
          </w:tcPr>
          <w:p w14:paraId="22505FE6" w14:textId="77777777" w:rsidR="00693416" w:rsidRPr="00481D2D" w:rsidRDefault="00693416" w:rsidP="007241ED">
            <w:pPr>
              <w:pStyle w:val="TAL"/>
            </w:pPr>
            <w:r w:rsidRPr="00481D2D">
              <w:t>[26] 20.39</w:t>
            </w:r>
          </w:p>
        </w:tc>
        <w:tc>
          <w:tcPr>
            <w:tcW w:w="1021" w:type="dxa"/>
          </w:tcPr>
          <w:p w14:paraId="007BCAF5" w14:textId="77777777" w:rsidR="00693416" w:rsidRPr="00481D2D" w:rsidRDefault="00693416" w:rsidP="007241ED">
            <w:pPr>
              <w:pStyle w:val="TAL"/>
            </w:pPr>
            <w:r w:rsidRPr="00481D2D">
              <w:t>m</w:t>
            </w:r>
          </w:p>
        </w:tc>
        <w:tc>
          <w:tcPr>
            <w:tcW w:w="1021" w:type="dxa"/>
          </w:tcPr>
          <w:p w14:paraId="2825C8A9" w14:textId="77777777" w:rsidR="00693416" w:rsidRPr="00481D2D" w:rsidRDefault="00693416" w:rsidP="007241ED">
            <w:pPr>
              <w:pStyle w:val="TAL"/>
            </w:pPr>
            <w:r w:rsidRPr="00481D2D">
              <w:t>m</w:t>
            </w:r>
          </w:p>
        </w:tc>
      </w:tr>
      <w:tr w:rsidR="00693416" w:rsidRPr="00481D2D" w14:paraId="7236227A" w14:textId="77777777">
        <w:tc>
          <w:tcPr>
            <w:tcW w:w="851" w:type="dxa"/>
          </w:tcPr>
          <w:p w14:paraId="4236DB87" w14:textId="77777777" w:rsidR="00693416" w:rsidRPr="00481D2D" w:rsidRDefault="00693416" w:rsidP="007241ED">
            <w:pPr>
              <w:pStyle w:val="TAL"/>
            </w:pPr>
            <w:r w:rsidRPr="00481D2D">
              <w:t>7</w:t>
            </w:r>
          </w:p>
        </w:tc>
        <w:tc>
          <w:tcPr>
            <w:tcW w:w="2665" w:type="dxa"/>
          </w:tcPr>
          <w:p w14:paraId="4D9093C6" w14:textId="77777777" w:rsidR="00693416" w:rsidRPr="00481D2D" w:rsidRDefault="00693416" w:rsidP="007241ED">
            <w:pPr>
              <w:pStyle w:val="TAL"/>
            </w:pPr>
            <w:r w:rsidRPr="00481D2D">
              <w:t>Via</w:t>
            </w:r>
          </w:p>
        </w:tc>
        <w:tc>
          <w:tcPr>
            <w:tcW w:w="1021" w:type="dxa"/>
          </w:tcPr>
          <w:p w14:paraId="3E81E294" w14:textId="77777777" w:rsidR="00693416" w:rsidRPr="00481D2D" w:rsidRDefault="00693416" w:rsidP="007241ED">
            <w:pPr>
              <w:pStyle w:val="TAL"/>
            </w:pPr>
            <w:r w:rsidRPr="00481D2D">
              <w:t>[26] 20.42</w:t>
            </w:r>
          </w:p>
        </w:tc>
        <w:tc>
          <w:tcPr>
            <w:tcW w:w="1021" w:type="dxa"/>
          </w:tcPr>
          <w:p w14:paraId="17DE24D4" w14:textId="77777777" w:rsidR="00693416" w:rsidRPr="00481D2D" w:rsidRDefault="00693416" w:rsidP="007241ED">
            <w:pPr>
              <w:pStyle w:val="TAL"/>
            </w:pPr>
            <w:r w:rsidRPr="00481D2D">
              <w:t>m</w:t>
            </w:r>
          </w:p>
        </w:tc>
        <w:tc>
          <w:tcPr>
            <w:tcW w:w="1021" w:type="dxa"/>
          </w:tcPr>
          <w:p w14:paraId="4037A36B" w14:textId="77777777" w:rsidR="00693416" w:rsidRPr="00481D2D" w:rsidRDefault="00693416" w:rsidP="007241ED">
            <w:pPr>
              <w:pStyle w:val="TAL"/>
            </w:pPr>
            <w:r w:rsidRPr="00481D2D">
              <w:t>m</w:t>
            </w:r>
          </w:p>
        </w:tc>
        <w:tc>
          <w:tcPr>
            <w:tcW w:w="1021" w:type="dxa"/>
          </w:tcPr>
          <w:p w14:paraId="318527DF" w14:textId="77777777" w:rsidR="00693416" w:rsidRPr="00481D2D" w:rsidRDefault="00693416" w:rsidP="007241ED">
            <w:pPr>
              <w:pStyle w:val="TAL"/>
            </w:pPr>
            <w:r w:rsidRPr="00481D2D">
              <w:t>[26] 20.42</w:t>
            </w:r>
          </w:p>
        </w:tc>
        <w:tc>
          <w:tcPr>
            <w:tcW w:w="1021" w:type="dxa"/>
          </w:tcPr>
          <w:p w14:paraId="5C577458" w14:textId="77777777" w:rsidR="00693416" w:rsidRPr="00481D2D" w:rsidRDefault="00693416" w:rsidP="007241ED">
            <w:pPr>
              <w:pStyle w:val="TAL"/>
            </w:pPr>
            <w:r w:rsidRPr="00481D2D">
              <w:t>m</w:t>
            </w:r>
          </w:p>
        </w:tc>
        <w:tc>
          <w:tcPr>
            <w:tcW w:w="1021" w:type="dxa"/>
          </w:tcPr>
          <w:p w14:paraId="2217481C" w14:textId="77777777" w:rsidR="00693416" w:rsidRPr="00481D2D" w:rsidRDefault="00693416" w:rsidP="007241ED">
            <w:pPr>
              <w:pStyle w:val="TAL"/>
            </w:pPr>
            <w:r w:rsidRPr="00481D2D">
              <w:t>m</w:t>
            </w:r>
          </w:p>
        </w:tc>
      </w:tr>
      <w:tr w:rsidR="00693416" w:rsidRPr="00481D2D" w14:paraId="68964836" w14:textId="77777777">
        <w:trPr>
          <w:cantSplit/>
        </w:trPr>
        <w:tc>
          <w:tcPr>
            <w:tcW w:w="9642" w:type="dxa"/>
            <w:gridSpan w:val="8"/>
          </w:tcPr>
          <w:p w14:paraId="21D58707" w14:textId="77777777" w:rsidR="00432047" w:rsidRPr="00481D2D" w:rsidRDefault="00693416" w:rsidP="00432047">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17A9CFD1" w14:textId="77777777" w:rsidR="00693416" w:rsidRPr="00481D2D" w:rsidRDefault="00693416" w:rsidP="00432047">
            <w:pPr>
              <w:pStyle w:val="TAN"/>
            </w:pPr>
          </w:p>
        </w:tc>
      </w:tr>
    </w:tbl>
    <w:p w14:paraId="685D1DCD" w14:textId="77777777" w:rsidR="00693416" w:rsidRPr="00481D2D" w:rsidRDefault="00693416" w:rsidP="00693416"/>
    <w:p w14:paraId="574D27AC" w14:textId="77777777" w:rsidR="00897956" w:rsidRPr="00481D2D" w:rsidRDefault="00897956">
      <w:pPr>
        <w:keepNext/>
        <w:keepLines/>
      </w:pPr>
      <w:r w:rsidRPr="00481D2D">
        <w:t xml:space="preserve">Prerequisite A.5/11 - - NOTIFY response for all </w:t>
      </w:r>
      <w:r w:rsidR="003F38A8" w:rsidRPr="00481D2D">
        <w:t xml:space="preserve">remaining </w:t>
      </w:r>
      <w:r w:rsidRPr="00481D2D">
        <w:t>status-codes</w:t>
      </w:r>
    </w:p>
    <w:p w14:paraId="45F7E865" w14:textId="77777777" w:rsidR="00897956" w:rsidRPr="00481D2D" w:rsidRDefault="00897956">
      <w:pPr>
        <w:pStyle w:val="TH"/>
      </w:pPr>
      <w:r w:rsidRPr="00481D2D">
        <w:t>Table A.65: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D7B8C8C" w14:textId="77777777">
        <w:trPr>
          <w:cantSplit/>
        </w:trPr>
        <w:tc>
          <w:tcPr>
            <w:tcW w:w="851" w:type="dxa"/>
            <w:vMerge w:val="restart"/>
          </w:tcPr>
          <w:p w14:paraId="529B4EA5" w14:textId="77777777" w:rsidR="00897956" w:rsidRPr="00481D2D" w:rsidRDefault="00897956">
            <w:pPr>
              <w:pStyle w:val="TAH"/>
            </w:pPr>
            <w:r w:rsidRPr="00481D2D">
              <w:t>Item</w:t>
            </w:r>
          </w:p>
        </w:tc>
        <w:tc>
          <w:tcPr>
            <w:tcW w:w="2665" w:type="dxa"/>
            <w:vMerge w:val="restart"/>
          </w:tcPr>
          <w:p w14:paraId="2B24F59F" w14:textId="77777777" w:rsidR="00897956" w:rsidRPr="00481D2D" w:rsidRDefault="00897956">
            <w:pPr>
              <w:pStyle w:val="TAH"/>
            </w:pPr>
            <w:r w:rsidRPr="00481D2D">
              <w:t>Header</w:t>
            </w:r>
            <w:r w:rsidR="00976393" w:rsidRPr="00481D2D">
              <w:t xml:space="preserve"> field</w:t>
            </w:r>
          </w:p>
        </w:tc>
        <w:tc>
          <w:tcPr>
            <w:tcW w:w="3063" w:type="dxa"/>
            <w:gridSpan w:val="3"/>
          </w:tcPr>
          <w:p w14:paraId="43EF9AE5" w14:textId="77777777" w:rsidR="00897956" w:rsidRPr="00481D2D" w:rsidRDefault="00897956">
            <w:pPr>
              <w:pStyle w:val="TAH"/>
            </w:pPr>
            <w:r w:rsidRPr="00481D2D">
              <w:t>Sending</w:t>
            </w:r>
          </w:p>
        </w:tc>
        <w:tc>
          <w:tcPr>
            <w:tcW w:w="3063" w:type="dxa"/>
            <w:gridSpan w:val="3"/>
          </w:tcPr>
          <w:p w14:paraId="5A161DA1" w14:textId="77777777" w:rsidR="00897956" w:rsidRPr="00481D2D" w:rsidRDefault="00897956">
            <w:pPr>
              <w:pStyle w:val="TAH"/>
              <w:rPr>
                <w:b w:val="0"/>
              </w:rPr>
            </w:pPr>
            <w:r w:rsidRPr="00481D2D">
              <w:t>Receiving</w:t>
            </w:r>
          </w:p>
        </w:tc>
      </w:tr>
      <w:tr w:rsidR="00897956" w:rsidRPr="00481D2D" w14:paraId="7B9E932A" w14:textId="77777777">
        <w:trPr>
          <w:cantSplit/>
        </w:trPr>
        <w:tc>
          <w:tcPr>
            <w:tcW w:w="851" w:type="dxa"/>
            <w:vMerge/>
          </w:tcPr>
          <w:p w14:paraId="27CB8F48" w14:textId="77777777" w:rsidR="00897956" w:rsidRPr="00481D2D" w:rsidRDefault="00897956">
            <w:pPr>
              <w:pStyle w:val="TAH"/>
            </w:pPr>
          </w:p>
        </w:tc>
        <w:tc>
          <w:tcPr>
            <w:tcW w:w="2665" w:type="dxa"/>
            <w:vMerge/>
          </w:tcPr>
          <w:p w14:paraId="47448E61" w14:textId="77777777" w:rsidR="00897956" w:rsidRPr="00481D2D" w:rsidRDefault="00897956">
            <w:pPr>
              <w:pStyle w:val="TAH"/>
            </w:pPr>
          </w:p>
        </w:tc>
        <w:tc>
          <w:tcPr>
            <w:tcW w:w="1021" w:type="dxa"/>
          </w:tcPr>
          <w:p w14:paraId="2C16F52F" w14:textId="77777777" w:rsidR="00897956" w:rsidRPr="00481D2D" w:rsidRDefault="00897956">
            <w:pPr>
              <w:pStyle w:val="TAH"/>
            </w:pPr>
            <w:r w:rsidRPr="00481D2D">
              <w:t>Ref.</w:t>
            </w:r>
          </w:p>
        </w:tc>
        <w:tc>
          <w:tcPr>
            <w:tcW w:w="1021" w:type="dxa"/>
          </w:tcPr>
          <w:p w14:paraId="07C8CCAB" w14:textId="77777777" w:rsidR="00897956" w:rsidRPr="00481D2D" w:rsidRDefault="00897956">
            <w:pPr>
              <w:pStyle w:val="TAH"/>
            </w:pPr>
            <w:r w:rsidRPr="00481D2D">
              <w:t>RFC status</w:t>
            </w:r>
          </w:p>
        </w:tc>
        <w:tc>
          <w:tcPr>
            <w:tcW w:w="1021" w:type="dxa"/>
          </w:tcPr>
          <w:p w14:paraId="3D605F43" w14:textId="77777777" w:rsidR="00897956" w:rsidRPr="00481D2D" w:rsidRDefault="00897956">
            <w:pPr>
              <w:pStyle w:val="TAH"/>
            </w:pPr>
            <w:r w:rsidRPr="00481D2D">
              <w:t>Profile status</w:t>
            </w:r>
          </w:p>
        </w:tc>
        <w:tc>
          <w:tcPr>
            <w:tcW w:w="1021" w:type="dxa"/>
          </w:tcPr>
          <w:p w14:paraId="35336E73" w14:textId="77777777" w:rsidR="00897956" w:rsidRPr="00481D2D" w:rsidRDefault="00897956">
            <w:pPr>
              <w:pStyle w:val="TAH"/>
            </w:pPr>
            <w:r w:rsidRPr="00481D2D">
              <w:t>Ref.</w:t>
            </w:r>
          </w:p>
        </w:tc>
        <w:tc>
          <w:tcPr>
            <w:tcW w:w="1021" w:type="dxa"/>
          </w:tcPr>
          <w:p w14:paraId="1120F4D7" w14:textId="77777777" w:rsidR="00897956" w:rsidRPr="00481D2D" w:rsidRDefault="00897956">
            <w:pPr>
              <w:pStyle w:val="TAH"/>
            </w:pPr>
            <w:r w:rsidRPr="00481D2D">
              <w:t>RFC status</w:t>
            </w:r>
          </w:p>
        </w:tc>
        <w:tc>
          <w:tcPr>
            <w:tcW w:w="1021" w:type="dxa"/>
          </w:tcPr>
          <w:p w14:paraId="385DA563" w14:textId="77777777" w:rsidR="00897956" w:rsidRPr="00481D2D" w:rsidRDefault="00897956">
            <w:pPr>
              <w:pStyle w:val="TAH"/>
            </w:pPr>
            <w:r w:rsidRPr="00481D2D">
              <w:t>Profile status</w:t>
            </w:r>
          </w:p>
        </w:tc>
      </w:tr>
      <w:tr w:rsidR="00897956" w:rsidRPr="00481D2D" w14:paraId="0B6A34C8" w14:textId="77777777">
        <w:tc>
          <w:tcPr>
            <w:tcW w:w="851" w:type="dxa"/>
          </w:tcPr>
          <w:p w14:paraId="0D80A80C" w14:textId="77777777" w:rsidR="00897956" w:rsidRPr="00481D2D" w:rsidRDefault="00897956">
            <w:pPr>
              <w:pStyle w:val="TAL"/>
            </w:pPr>
            <w:r w:rsidRPr="00481D2D">
              <w:t>0A</w:t>
            </w:r>
          </w:p>
        </w:tc>
        <w:tc>
          <w:tcPr>
            <w:tcW w:w="2665" w:type="dxa"/>
          </w:tcPr>
          <w:p w14:paraId="1BBB9C85" w14:textId="77777777" w:rsidR="00897956" w:rsidRPr="00481D2D" w:rsidRDefault="00897956">
            <w:pPr>
              <w:pStyle w:val="TAL"/>
            </w:pPr>
            <w:r w:rsidRPr="00481D2D">
              <w:t>Allow</w:t>
            </w:r>
          </w:p>
        </w:tc>
        <w:tc>
          <w:tcPr>
            <w:tcW w:w="1021" w:type="dxa"/>
          </w:tcPr>
          <w:p w14:paraId="07704AB9" w14:textId="77777777" w:rsidR="00897956" w:rsidRPr="00481D2D" w:rsidRDefault="00897956">
            <w:pPr>
              <w:pStyle w:val="TAL"/>
            </w:pPr>
            <w:r w:rsidRPr="00481D2D">
              <w:t>[26] 20.5</w:t>
            </w:r>
          </w:p>
        </w:tc>
        <w:tc>
          <w:tcPr>
            <w:tcW w:w="1021" w:type="dxa"/>
          </w:tcPr>
          <w:p w14:paraId="79EF5BB8" w14:textId="77777777" w:rsidR="00897956" w:rsidRPr="00481D2D" w:rsidRDefault="00614972">
            <w:pPr>
              <w:pStyle w:val="TAL"/>
            </w:pPr>
            <w:r w:rsidRPr="00481D2D">
              <w:t>c11</w:t>
            </w:r>
          </w:p>
        </w:tc>
        <w:tc>
          <w:tcPr>
            <w:tcW w:w="1021" w:type="dxa"/>
          </w:tcPr>
          <w:p w14:paraId="6E9E8ABE" w14:textId="77777777" w:rsidR="00897956" w:rsidRPr="00481D2D" w:rsidRDefault="00614972">
            <w:pPr>
              <w:pStyle w:val="TAL"/>
            </w:pPr>
            <w:r w:rsidRPr="00481D2D">
              <w:t>c11</w:t>
            </w:r>
          </w:p>
        </w:tc>
        <w:tc>
          <w:tcPr>
            <w:tcW w:w="1021" w:type="dxa"/>
          </w:tcPr>
          <w:p w14:paraId="533D8040" w14:textId="77777777" w:rsidR="00897956" w:rsidRPr="00481D2D" w:rsidRDefault="00897956">
            <w:pPr>
              <w:pStyle w:val="TAL"/>
            </w:pPr>
            <w:r w:rsidRPr="00481D2D">
              <w:t>[26] 20.5</w:t>
            </w:r>
          </w:p>
        </w:tc>
        <w:tc>
          <w:tcPr>
            <w:tcW w:w="1021" w:type="dxa"/>
          </w:tcPr>
          <w:p w14:paraId="796E005F" w14:textId="77777777" w:rsidR="00897956" w:rsidRPr="00481D2D" w:rsidRDefault="00897956">
            <w:pPr>
              <w:pStyle w:val="TAL"/>
            </w:pPr>
            <w:r w:rsidRPr="00481D2D">
              <w:t>m</w:t>
            </w:r>
          </w:p>
        </w:tc>
        <w:tc>
          <w:tcPr>
            <w:tcW w:w="1021" w:type="dxa"/>
          </w:tcPr>
          <w:p w14:paraId="0C1136A6" w14:textId="77777777" w:rsidR="00897956" w:rsidRPr="00481D2D" w:rsidRDefault="00897956">
            <w:pPr>
              <w:pStyle w:val="TAL"/>
            </w:pPr>
            <w:r w:rsidRPr="00481D2D">
              <w:t>m</w:t>
            </w:r>
          </w:p>
        </w:tc>
      </w:tr>
      <w:tr w:rsidR="00897956" w:rsidRPr="00481D2D" w14:paraId="71182DB7" w14:textId="77777777">
        <w:tc>
          <w:tcPr>
            <w:tcW w:w="851" w:type="dxa"/>
          </w:tcPr>
          <w:p w14:paraId="04779229" w14:textId="77777777" w:rsidR="00897956" w:rsidRPr="00481D2D" w:rsidRDefault="00897956">
            <w:pPr>
              <w:pStyle w:val="TAL"/>
            </w:pPr>
            <w:r w:rsidRPr="00481D2D">
              <w:t>1</w:t>
            </w:r>
          </w:p>
        </w:tc>
        <w:tc>
          <w:tcPr>
            <w:tcW w:w="2665" w:type="dxa"/>
          </w:tcPr>
          <w:p w14:paraId="7A2ED687" w14:textId="77777777" w:rsidR="00897956" w:rsidRPr="00481D2D" w:rsidRDefault="00897956">
            <w:pPr>
              <w:pStyle w:val="TAL"/>
            </w:pPr>
            <w:r w:rsidRPr="00481D2D">
              <w:t>Call-ID</w:t>
            </w:r>
          </w:p>
        </w:tc>
        <w:tc>
          <w:tcPr>
            <w:tcW w:w="1021" w:type="dxa"/>
          </w:tcPr>
          <w:p w14:paraId="71E8FC9D" w14:textId="77777777" w:rsidR="00897956" w:rsidRPr="00481D2D" w:rsidRDefault="00897956">
            <w:pPr>
              <w:pStyle w:val="TAL"/>
            </w:pPr>
            <w:r w:rsidRPr="00481D2D">
              <w:t>[26] 20.8</w:t>
            </w:r>
          </w:p>
        </w:tc>
        <w:tc>
          <w:tcPr>
            <w:tcW w:w="1021" w:type="dxa"/>
          </w:tcPr>
          <w:p w14:paraId="123011BE" w14:textId="77777777" w:rsidR="00897956" w:rsidRPr="00481D2D" w:rsidRDefault="00897956">
            <w:pPr>
              <w:pStyle w:val="TAL"/>
            </w:pPr>
            <w:r w:rsidRPr="00481D2D">
              <w:t>m</w:t>
            </w:r>
          </w:p>
        </w:tc>
        <w:tc>
          <w:tcPr>
            <w:tcW w:w="1021" w:type="dxa"/>
          </w:tcPr>
          <w:p w14:paraId="59255F7E" w14:textId="77777777" w:rsidR="00897956" w:rsidRPr="00481D2D" w:rsidRDefault="00897956">
            <w:pPr>
              <w:pStyle w:val="TAL"/>
            </w:pPr>
            <w:r w:rsidRPr="00481D2D">
              <w:t>m</w:t>
            </w:r>
          </w:p>
        </w:tc>
        <w:tc>
          <w:tcPr>
            <w:tcW w:w="1021" w:type="dxa"/>
          </w:tcPr>
          <w:p w14:paraId="09CD4AD4" w14:textId="77777777" w:rsidR="00897956" w:rsidRPr="00481D2D" w:rsidRDefault="00897956">
            <w:pPr>
              <w:pStyle w:val="TAL"/>
            </w:pPr>
            <w:r w:rsidRPr="00481D2D">
              <w:t>[26] 20.8</w:t>
            </w:r>
          </w:p>
        </w:tc>
        <w:tc>
          <w:tcPr>
            <w:tcW w:w="1021" w:type="dxa"/>
          </w:tcPr>
          <w:p w14:paraId="23BC69A1" w14:textId="77777777" w:rsidR="00897956" w:rsidRPr="00481D2D" w:rsidRDefault="00897956">
            <w:pPr>
              <w:pStyle w:val="TAL"/>
            </w:pPr>
            <w:r w:rsidRPr="00481D2D">
              <w:t>m</w:t>
            </w:r>
          </w:p>
        </w:tc>
        <w:tc>
          <w:tcPr>
            <w:tcW w:w="1021" w:type="dxa"/>
          </w:tcPr>
          <w:p w14:paraId="0E2D0B53" w14:textId="77777777" w:rsidR="00897956" w:rsidRPr="00481D2D" w:rsidRDefault="00897956">
            <w:pPr>
              <w:pStyle w:val="TAL"/>
            </w:pPr>
            <w:r w:rsidRPr="00481D2D">
              <w:t>m</w:t>
            </w:r>
          </w:p>
        </w:tc>
      </w:tr>
      <w:tr w:rsidR="00746979" w:rsidRPr="00481D2D" w14:paraId="5B53657F" w14:textId="77777777" w:rsidTr="00915E8F">
        <w:tc>
          <w:tcPr>
            <w:tcW w:w="851" w:type="dxa"/>
          </w:tcPr>
          <w:p w14:paraId="479EB905" w14:textId="77777777" w:rsidR="00746979" w:rsidRPr="00481D2D" w:rsidRDefault="00746979" w:rsidP="00915E8F">
            <w:pPr>
              <w:pStyle w:val="TAL"/>
            </w:pPr>
            <w:r w:rsidRPr="00481D2D">
              <w:t>1A</w:t>
            </w:r>
          </w:p>
        </w:tc>
        <w:tc>
          <w:tcPr>
            <w:tcW w:w="2665" w:type="dxa"/>
          </w:tcPr>
          <w:p w14:paraId="2F2CD241" w14:textId="77777777" w:rsidR="00746979" w:rsidRPr="00481D2D" w:rsidRDefault="00746979" w:rsidP="00915E8F">
            <w:pPr>
              <w:pStyle w:val="TAL"/>
            </w:pPr>
            <w:r w:rsidRPr="00481D2D">
              <w:rPr>
                <w:lang w:eastAsia="zh-CN"/>
              </w:rPr>
              <w:t>Cellular-Network-Info</w:t>
            </w:r>
          </w:p>
        </w:tc>
        <w:tc>
          <w:tcPr>
            <w:tcW w:w="1021" w:type="dxa"/>
          </w:tcPr>
          <w:p w14:paraId="658ACE7E" w14:textId="77777777" w:rsidR="00746979" w:rsidRPr="00481D2D" w:rsidRDefault="00746979" w:rsidP="00915E8F">
            <w:pPr>
              <w:pStyle w:val="TAL"/>
            </w:pPr>
            <w:r w:rsidRPr="00481D2D">
              <w:t>7.2.15</w:t>
            </w:r>
          </w:p>
        </w:tc>
        <w:tc>
          <w:tcPr>
            <w:tcW w:w="1021" w:type="dxa"/>
          </w:tcPr>
          <w:p w14:paraId="1920B189" w14:textId="77777777" w:rsidR="00746979" w:rsidRPr="00481D2D" w:rsidRDefault="00746979" w:rsidP="00915E8F">
            <w:pPr>
              <w:pStyle w:val="TAL"/>
            </w:pPr>
            <w:r w:rsidRPr="00481D2D">
              <w:t>n/a</w:t>
            </w:r>
          </w:p>
        </w:tc>
        <w:tc>
          <w:tcPr>
            <w:tcW w:w="1021" w:type="dxa"/>
          </w:tcPr>
          <w:p w14:paraId="16478E9E" w14:textId="77777777" w:rsidR="00746979" w:rsidRPr="00481D2D" w:rsidRDefault="00746979" w:rsidP="00915E8F">
            <w:pPr>
              <w:pStyle w:val="TAL"/>
            </w:pPr>
            <w:r w:rsidRPr="00481D2D">
              <w:t>c18</w:t>
            </w:r>
          </w:p>
        </w:tc>
        <w:tc>
          <w:tcPr>
            <w:tcW w:w="1021" w:type="dxa"/>
          </w:tcPr>
          <w:p w14:paraId="5236FF91" w14:textId="77777777" w:rsidR="00746979" w:rsidRPr="00481D2D" w:rsidRDefault="00746979" w:rsidP="00915E8F">
            <w:pPr>
              <w:pStyle w:val="TAL"/>
            </w:pPr>
            <w:r w:rsidRPr="00481D2D">
              <w:t>7.2.15</w:t>
            </w:r>
          </w:p>
        </w:tc>
        <w:tc>
          <w:tcPr>
            <w:tcW w:w="1021" w:type="dxa"/>
          </w:tcPr>
          <w:p w14:paraId="22F7320C" w14:textId="77777777" w:rsidR="00746979" w:rsidRPr="00481D2D" w:rsidRDefault="00746979" w:rsidP="00915E8F">
            <w:pPr>
              <w:pStyle w:val="TAL"/>
            </w:pPr>
            <w:r w:rsidRPr="00481D2D">
              <w:t>n/a</w:t>
            </w:r>
          </w:p>
        </w:tc>
        <w:tc>
          <w:tcPr>
            <w:tcW w:w="1021" w:type="dxa"/>
          </w:tcPr>
          <w:p w14:paraId="0047BE12" w14:textId="77777777" w:rsidR="00746979" w:rsidRPr="00481D2D" w:rsidRDefault="00746979" w:rsidP="00915E8F">
            <w:pPr>
              <w:pStyle w:val="TAL"/>
            </w:pPr>
            <w:r w:rsidRPr="00481D2D">
              <w:t>c19</w:t>
            </w:r>
          </w:p>
        </w:tc>
      </w:tr>
      <w:tr w:rsidR="00897956" w:rsidRPr="00481D2D" w14:paraId="51C47A49" w14:textId="77777777">
        <w:tc>
          <w:tcPr>
            <w:tcW w:w="851" w:type="dxa"/>
          </w:tcPr>
          <w:p w14:paraId="29699261" w14:textId="77777777" w:rsidR="00897956" w:rsidRPr="00481D2D" w:rsidRDefault="00897956">
            <w:pPr>
              <w:pStyle w:val="TAL"/>
            </w:pPr>
            <w:r w:rsidRPr="00481D2D">
              <w:t>2</w:t>
            </w:r>
          </w:p>
        </w:tc>
        <w:tc>
          <w:tcPr>
            <w:tcW w:w="2665" w:type="dxa"/>
          </w:tcPr>
          <w:p w14:paraId="522161EA" w14:textId="77777777" w:rsidR="00897956" w:rsidRPr="00481D2D" w:rsidRDefault="00897956">
            <w:pPr>
              <w:pStyle w:val="TAL"/>
            </w:pPr>
            <w:r w:rsidRPr="00481D2D">
              <w:t>Content-Disposition</w:t>
            </w:r>
          </w:p>
        </w:tc>
        <w:tc>
          <w:tcPr>
            <w:tcW w:w="1021" w:type="dxa"/>
          </w:tcPr>
          <w:p w14:paraId="65B61D34" w14:textId="77777777" w:rsidR="00897956" w:rsidRPr="00481D2D" w:rsidRDefault="00897956">
            <w:pPr>
              <w:pStyle w:val="TAL"/>
            </w:pPr>
            <w:r w:rsidRPr="00481D2D">
              <w:t>[26] 20.11</w:t>
            </w:r>
          </w:p>
        </w:tc>
        <w:tc>
          <w:tcPr>
            <w:tcW w:w="1021" w:type="dxa"/>
          </w:tcPr>
          <w:p w14:paraId="168B53DF" w14:textId="77777777" w:rsidR="00897956" w:rsidRPr="00481D2D" w:rsidRDefault="00897956">
            <w:pPr>
              <w:pStyle w:val="TAL"/>
            </w:pPr>
            <w:r w:rsidRPr="00481D2D">
              <w:t>o</w:t>
            </w:r>
          </w:p>
        </w:tc>
        <w:tc>
          <w:tcPr>
            <w:tcW w:w="1021" w:type="dxa"/>
          </w:tcPr>
          <w:p w14:paraId="7A1D4EC6" w14:textId="77777777" w:rsidR="00897956" w:rsidRPr="00481D2D" w:rsidRDefault="00897956">
            <w:pPr>
              <w:pStyle w:val="TAL"/>
            </w:pPr>
            <w:r w:rsidRPr="00481D2D">
              <w:t>o</w:t>
            </w:r>
          </w:p>
        </w:tc>
        <w:tc>
          <w:tcPr>
            <w:tcW w:w="1021" w:type="dxa"/>
          </w:tcPr>
          <w:p w14:paraId="51640E0B" w14:textId="77777777" w:rsidR="00897956" w:rsidRPr="00481D2D" w:rsidRDefault="00897956">
            <w:pPr>
              <w:pStyle w:val="TAL"/>
            </w:pPr>
            <w:r w:rsidRPr="00481D2D">
              <w:t>[26] 20.11</w:t>
            </w:r>
          </w:p>
        </w:tc>
        <w:tc>
          <w:tcPr>
            <w:tcW w:w="1021" w:type="dxa"/>
          </w:tcPr>
          <w:p w14:paraId="067BAF9D" w14:textId="77777777" w:rsidR="00897956" w:rsidRPr="00481D2D" w:rsidRDefault="00897956">
            <w:pPr>
              <w:pStyle w:val="TAL"/>
            </w:pPr>
            <w:r w:rsidRPr="00481D2D">
              <w:t>m</w:t>
            </w:r>
          </w:p>
        </w:tc>
        <w:tc>
          <w:tcPr>
            <w:tcW w:w="1021" w:type="dxa"/>
          </w:tcPr>
          <w:p w14:paraId="520CD7ED" w14:textId="77777777" w:rsidR="00897956" w:rsidRPr="00481D2D" w:rsidRDefault="00897956">
            <w:pPr>
              <w:pStyle w:val="TAL"/>
            </w:pPr>
            <w:r w:rsidRPr="00481D2D">
              <w:t>m</w:t>
            </w:r>
          </w:p>
        </w:tc>
      </w:tr>
      <w:tr w:rsidR="00897956" w:rsidRPr="00481D2D" w14:paraId="1EBA8EF7" w14:textId="77777777">
        <w:tc>
          <w:tcPr>
            <w:tcW w:w="851" w:type="dxa"/>
          </w:tcPr>
          <w:p w14:paraId="79941E87" w14:textId="77777777" w:rsidR="00897956" w:rsidRPr="00481D2D" w:rsidRDefault="00897956">
            <w:pPr>
              <w:pStyle w:val="TAL"/>
            </w:pPr>
            <w:r w:rsidRPr="00481D2D">
              <w:t>3</w:t>
            </w:r>
          </w:p>
        </w:tc>
        <w:tc>
          <w:tcPr>
            <w:tcW w:w="2665" w:type="dxa"/>
          </w:tcPr>
          <w:p w14:paraId="42642358" w14:textId="77777777" w:rsidR="00897956" w:rsidRPr="00481D2D" w:rsidRDefault="00897956">
            <w:pPr>
              <w:pStyle w:val="TAL"/>
            </w:pPr>
            <w:r w:rsidRPr="00481D2D">
              <w:t>Content-Encoding</w:t>
            </w:r>
          </w:p>
        </w:tc>
        <w:tc>
          <w:tcPr>
            <w:tcW w:w="1021" w:type="dxa"/>
          </w:tcPr>
          <w:p w14:paraId="16ACBC04" w14:textId="77777777" w:rsidR="00897956" w:rsidRPr="00481D2D" w:rsidRDefault="00897956">
            <w:pPr>
              <w:pStyle w:val="TAL"/>
            </w:pPr>
            <w:r w:rsidRPr="00481D2D">
              <w:t>[26] 20.12</w:t>
            </w:r>
          </w:p>
        </w:tc>
        <w:tc>
          <w:tcPr>
            <w:tcW w:w="1021" w:type="dxa"/>
          </w:tcPr>
          <w:p w14:paraId="7BB59F25" w14:textId="77777777" w:rsidR="00897956" w:rsidRPr="00481D2D" w:rsidRDefault="00897956">
            <w:pPr>
              <w:pStyle w:val="TAL"/>
            </w:pPr>
            <w:r w:rsidRPr="00481D2D">
              <w:t>o</w:t>
            </w:r>
          </w:p>
        </w:tc>
        <w:tc>
          <w:tcPr>
            <w:tcW w:w="1021" w:type="dxa"/>
          </w:tcPr>
          <w:p w14:paraId="01A74967" w14:textId="77777777" w:rsidR="00897956" w:rsidRPr="00481D2D" w:rsidRDefault="00897956">
            <w:pPr>
              <w:pStyle w:val="TAL"/>
            </w:pPr>
            <w:r w:rsidRPr="00481D2D">
              <w:t>o</w:t>
            </w:r>
          </w:p>
        </w:tc>
        <w:tc>
          <w:tcPr>
            <w:tcW w:w="1021" w:type="dxa"/>
          </w:tcPr>
          <w:p w14:paraId="09B7AABF" w14:textId="77777777" w:rsidR="00897956" w:rsidRPr="00481D2D" w:rsidRDefault="00897956">
            <w:pPr>
              <w:pStyle w:val="TAL"/>
            </w:pPr>
            <w:r w:rsidRPr="00481D2D">
              <w:t>[26] 20.12</w:t>
            </w:r>
          </w:p>
        </w:tc>
        <w:tc>
          <w:tcPr>
            <w:tcW w:w="1021" w:type="dxa"/>
          </w:tcPr>
          <w:p w14:paraId="661E08F3" w14:textId="77777777" w:rsidR="00897956" w:rsidRPr="00481D2D" w:rsidRDefault="00897956">
            <w:pPr>
              <w:pStyle w:val="TAL"/>
            </w:pPr>
            <w:r w:rsidRPr="00481D2D">
              <w:t>m</w:t>
            </w:r>
          </w:p>
        </w:tc>
        <w:tc>
          <w:tcPr>
            <w:tcW w:w="1021" w:type="dxa"/>
          </w:tcPr>
          <w:p w14:paraId="294A3406" w14:textId="77777777" w:rsidR="00897956" w:rsidRPr="00481D2D" w:rsidRDefault="00897956">
            <w:pPr>
              <w:pStyle w:val="TAL"/>
            </w:pPr>
            <w:r w:rsidRPr="00481D2D">
              <w:t>m</w:t>
            </w:r>
          </w:p>
        </w:tc>
      </w:tr>
      <w:tr w:rsidR="00EC061A" w:rsidRPr="00481D2D" w14:paraId="0FC7EDF7" w14:textId="77777777" w:rsidTr="0058236F">
        <w:tc>
          <w:tcPr>
            <w:tcW w:w="851" w:type="dxa"/>
          </w:tcPr>
          <w:p w14:paraId="760B69D3" w14:textId="77777777" w:rsidR="00EC061A" w:rsidRPr="00481D2D" w:rsidRDefault="00EC061A" w:rsidP="0058236F">
            <w:pPr>
              <w:pStyle w:val="TAL"/>
            </w:pPr>
            <w:r w:rsidRPr="00481D2D">
              <w:t>3A</w:t>
            </w:r>
          </w:p>
        </w:tc>
        <w:tc>
          <w:tcPr>
            <w:tcW w:w="2665" w:type="dxa"/>
          </w:tcPr>
          <w:p w14:paraId="2EE7CA86" w14:textId="77777777" w:rsidR="00EC061A" w:rsidRPr="00481D2D" w:rsidRDefault="00EC061A" w:rsidP="0058236F">
            <w:pPr>
              <w:pStyle w:val="TAL"/>
            </w:pPr>
            <w:r w:rsidRPr="00481D2D">
              <w:t>Content-ID</w:t>
            </w:r>
          </w:p>
        </w:tc>
        <w:tc>
          <w:tcPr>
            <w:tcW w:w="1021" w:type="dxa"/>
          </w:tcPr>
          <w:p w14:paraId="0D514EB9" w14:textId="77777777" w:rsidR="00EC061A" w:rsidRPr="00481D2D" w:rsidRDefault="00EC061A" w:rsidP="00EC061A">
            <w:pPr>
              <w:pStyle w:val="TAL"/>
            </w:pPr>
            <w:r w:rsidRPr="00481D2D">
              <w:t>[256] 3.2</w:t>
            </w:r>
          </w:p>
        </w:tc>
        <w:tc>
          <w:tcPr>
            <w:tcW w:w="1021" w:type="dxa"/>
          </w:tcPr>
          <w:p w14:paraId="0345D319" w14:textId="77777777" w:rsidR="00EC061A" w:rsidRPr="00481D2D" w:rsidRDefault="00EC061A" w:rsidP="0058236F">
            <w:pPr>
              <w:pStyle w:val="TAL"/>
            </w:pPr>
            <w:r w:rsidRPr="00481D2D">
              <w:t>o</w:t>
            </w:r>
          </w:p>
        </w:tc>
        <w:tc>
          <w:tcPr>
            <w:tcW w:w="1021" w:type="dxa"/>
          </w:tcPr>
          <w:p w14:paraId="28C008ED" w14:textId="77777777" w:rsidR="00EC061A" w:rsidRPr="00481D2D" w:rsidRDefault="00EC061A" w:rsidP="00EC061A">
            <w:pPr>
              <w:pStyle w:val="TAL"/>
            </w:pPr>
            <w:r w:rsidRPr="00481D2D">
              <w:t>c21</w:t>
            </w:r>
          </w:p>
        </w:tc>
        <w:tc>
          <w:tcPr>
            <w:tcW w:w="1021" w:type="dxa"/>
          </w:tcPr>
          <w:p w14:paraId="6A233155" w14:textId="77777777" w:rsidR="00EC061A" w:rsidRPr="00481D2D" w:rsidRDefault="00EC061A" w:rsidP="00EC061A">
            <w:pPr>
              <w:pStyle w:val="TAL"/>
            </w:pPr>
            <w:r w:rsidRPr="00481D2D">
              <w:t>[256] 3.2</w:t>
            </w:r>
          </w:p>
        </w:tc>
        <w:tc>
          <w:tcPr>
            <w:tcW w:w="1021" w:type="dxa"/>
          </w:tcPr>
          <w:p w14:paraId="6328746D" w14:textId="77777777" w:rsidR="00EC061A" w:rsidRPr="00481D2D" w:rsidRDefault="00EC061A" w:rsidP="0058236F">
            <w:pPr>
              <w:pStyle w:val="TAL"/>
            </w:pPr>
            <w:r w:rsidRPr="00481D2D">
              <w:t>m</w:t>
            </w:r>
          </w:p>
        </w:tc>
        <w:tc>
          <w:tcPr>
            <w:tcW w:w="1021" w:type="dxa"/>
          </w:tcPr>
          <w:p w14:paraId="22075EAE" w14:textId="77777777" w:rsidR="00EC061A" w:rsidRPr="00481D2D" w:rsidRDefault="00EC061A" w:rsidP="0058236F">
            <w:pPr>
              <w:pStyle w:val="TAL"/>
            </w:pPr>
            <w:r w:rsidRPr="00481D2D">
              <w:t>c22</w:t>
            </w:r>
          </w:p>
        </w:tc>
      </w:tr>
      <w:tr w:rsidR="00897956" w:rsidRPr="00481D2D" w14:paraId="586DFAB2" w14:textId="77777777">
        <w:tc>
          <w:tcPr>
            <w:tcW w:w="851" w:type="dxa"/>
          </w:tcPr>
          <w:p w14:paraId="0400CB6A" w14:textId="77777777" w:rsidR="00897956" w:rsidRPr="00481D2D" w:rsidRDefault="00897956">
            <w:pPr>
              <w:pStyle w:val="TAL"/>
            </w:pPr>
            <w:r w:rsidRPr="00481D2D">
              <w:t>4</w:t>
            </w:r>
          </w:p>
        </w:tc>
        <w:tc>
          <w:tcPr>
            <w:tcW w:w="2665" w:type="dxa"/>
          </w:tcPr>
          <w:p w14:paraId="2D885B34" w14:textId="77777777" w:rsidR="00897956" w:rsidRPr="00481D2D" w:rsidRDefault="00897956">
            <w:pPr>
              <w:pStyle w:val="TAL"/>
            </w:pPr>
            <w:r w:rsidRPr="00481D2D">
              <w:t>Content-Language</w:t>
            </w:r>
          </w:p>
        </w:tc>
        <w:tc>
          <w:tcPr>
            <w:tcW w:w="1021" w:type="dxa"/>
          </w:tcPr>
          <w:p w14:paraId="631FAE7C" w14:textId="77777777" w:rsidR="00897956" w:rsidRPr="00481D2D" w:rsidRDefault="00897956">
            <w:pPr>
              <w:pStyle w:val="TAL"/>
            </w:pPr>
            <w:r w:rsidRPr="00481D2D">
              <w:t>[26] 20.13</w:t>
            </w:r>
          </w:p>
        </w:tc>
        <w:tc>
          <w:tcPr>
            <w:tcW w:w="1021" w:type="dxa"/>
          </w:tcPr>
          <w:p w14:paraId="5175A7A8" w14:textId="77777777" w:rsidR="00897956" w:rsidRPr="00481D2D" w:rsidRDefault="00897956">
            <w:pPr>
              <w:pStyle w:val="TAL"/>
            </w:pPr>
            <w:r w:rsidRPr="00481D2D">
              <w:t>o</w:t>
            </w:r>
          </w:p>
        </w:tc>
        <w:tc>
          <w:tcPr>
            <w:tcW w:w="1021" w:type="dxa"/>
          </w:tcPr>
          <w:p w14:paraId="29ADC55A" w14:textId="77777777" w:rsidR="00897956" w:rsidRPr="00481D2D" w:rsidRDefault="00897956">
            <w:pPr>
              <w:pStyle w:val="TAL"/>
            </w:pPr>
            <w:r w:rsidRPr="00481D2D">
              <w:t>o</w:t>
            </w:r>
          </w:p>
        </w:tc>
        <w:tc>
          <w:tcPr>
            <w:tcW w:w="1021" w:type="dxa"/>
          </w:tcPr>
          <w:p w14:paraId="0A78E810" w14:textId="77777777" w:rsidR="00897956" w:rsidRPr="00481D2D" w:rsidRDefault="00897956">
            <w:pPr>
              <w:pStyle w:val="TAL"/>
            </w:pPr>
            <w:r w:rsidRPr="00481D2D">
              <w:t>[26] 20.13</w:t>
            </w:r>
          </w:p>
        </w:tc>
        <w:tc>
          <w:tcPr>
            <w:tcW w:w="1021" w:type="dxa"/>
          </w:tcPr>
          <w:p w14:paraId="5B6B6389" w14:textId="77777777" w:rsidR="00897956" w:rsidRPr="00481D2D" w:rsidRDefault="00897956">
            <w:pPr>
              <w:pStyle w:val="TAL"/>
            </w:pPr>
            <w:r w:rsidRPr="00481D2D">
              <w:t>m</w:t>
            </w:r>
          </w:p>
        </w:tc>
        <w:tc>
          <w:tcPr>
            <w:tcW w:w="1021" w:type="dxa"/>
          </w:tcPr>
          <w:p w14:paraId="41D661AD" w14:textId="77777777" w:rsidR="00897956" w:rsidRPr="00481D2D" w:rsidRDefault="00897956">
            <w:pPr>
              <w:pStyle w:val="TAL"/>
            </w:pPr>
            <w:r w:rsidRPr="00481D2D">
              <w:t>m</w:t>
            </w:r>
          </w:p>
        </w:tc>
      </w:tr>
      <w:tr w:rsidR="00897956" w:rsidRPr="00481D2D" w14:paraId="7B8EC890" w14:textId="77777777">
        <w:tc>
          <w:tcPr>
            <w:tcW w:w="851" w:type="dxa"/>
          </w:tcPr>
          <w:p w14:paraId="0E375822" w14:textId="77777777" w:rsidR="00897956" w:rsidRPr="00481D2D" w:rsidRDefault="00897956">
            <w:pPr>
              <w:pStyle w:val="TAL"/>
            </w:pPr>
            <w:r w:rsidRPr="00481D2D">
              <w:t>5</w:t>
            </w:r>
          </w:p>
        </w:tc>
        <w:tc>
          <w:tcPr>
            <w:tcW w:w="2665" w:type="dxa"/>
          </w:tcPr>
          <w:p w14:paraId="7C3CBF2E" w14:textId="77777777" w:rsidR="00897956" w:rsidRPr="00481D2D" w:rsidRDefault="00897956">
            <w:pPr>
              <w:pStyle w:val="TAL"/>
            </w:pPr>
            <w:r w:rsidRPr="00481D2D">
              <w:t>Content-Length</w:t>
            </w:r>
          </w:p>
        </w:tc>
        <w:tc>
          <w:tcPr>
            <w:tcW w:w="1021" w:type="dxa"/>
          </w:tcPr>
          <w:p w14:paraId="417F35B5" w14:textId="77777777" w:rsidR="00897956" w:rsidRPr="00481D2D" w:rsidRDefault="00897956">
            <w:pPr>
              <w:pStyle w:val="TAL"/>
            </w:pPr>
            <w:r w:rsidRPr="00481D2D">
              <w:t>[26] 20.14</w:t>
            </w:r>
          </w:p>
        </w:tc>
        <w:tc>
          <w:tcPr>
            <w:tcW w:w="1021" w:type="dxa"/>
          </w:tcPr>
          <w:p w14:paraId="483C2D1B" w14:textId="77777777" w:rsidR="00897956" w:rsidRPr="00481D2D" w:rsidRDefault="00897956">
            <w:pPr>
              <w:pStyle w:val="TAL"/>
            </w:pPr>
            <w:r w:rsidRPr="00481D2D">
              <w:t>m</w:t>
            </w:r>
          </w:p>
        </w:tc>
        <w:tc>
          <w:tcPr>
            <w:tcW w:w="1021" w:type="dxa"/>
          </w:tcPr>
          <w:p w14:paraId="479B422B" w14:textId="77777777" w:rsidR="00897956" w:rsidRPr="00481D2D" w:rsidRDefault="00897956">
            <w:pPr>
              <w:pStyle w:val="TAL"/>
            </w:pPr>
            <w:r w:rsidRPr="00481D2D">
              <w:t>m</w:t>
            </w:r>
          </w:p>
        </w:tc>
        <w:tc>
          <w:tcPr>
            <w:tcW w:w="1021" w:type="dxa"/>
          </w:tcPr>
          <w:p w14:paraId="2A4651E6" w14:textId="77777777" w:rsidR="00897956" w:rsidRPr="00481D2D" w:rsidRDefault="00897956">
            <w:pPr>
              <w:pStyle w:val="TAL"/>
            </w:pPr>
            <w:r w:rsidRPr="00481D2D">
              <w:t>[26] 20.14</w:t>
            </w:r>
          </w:p>
        </w:tc>
        <w:tc>
          <w:tcPr>
            <w:tcW w:w="1021" w:type="dxa"/>
          </w:tcPr>
          <w:p w14:paraId="66C0BC12" w14:textId="77777777" w:rsidR="00897956" w:rsidRPr="00481D2D" w:rsidRDefault="00897956">
            <w:pPr>
              <w:pStyle w:val="TAL"/>
            </w:pPr>
            <w:r w:rsidRPr="00481D2D">
              <w:t>m</w:t>
            </w:r>
          </w:p>
        </w:tc>
        <w:tc>
          <w:tcPr>
            <w:tcW w:w="1021" w:type="dxa"/>
          </w:tcPr>
          <w:p w14:paraId="0AFBDE60" w14:textId="77777777" w:rsidR="00897956" w:rsidRPr="00481D2D" w:rsidRDefault="00897956">
            <w:pPr>
              <w:pStyle w:val="TAL"/>
            </w:pPr>
            <w:r w:rsidRPr="00481D2D">
              <w:t>m</w:t>
            </w:r>
          </w:p>
        </w:tc>
      </w:tr>
      <w:tr w:rsidR="00897956" w:rsidRPr="00481D2D" w14:paraId="48069B09" w14:textId="77777777">
        <w:tc>
          <w:tcPr>
            <w:tcW w:w="851" w:type="dxa"/>
          </w:tcPr>
          <w:p w14:paraId="2FB1254A" w14:textId="77777777" w:rsidR="00897956" w:rsidRPr="00481D2D" w:rsidRDefault="00897956">
            <w:pPr>
              <w:pStyle w:val="TAL"/>
            </w:pPr>
            <w:r w:rsidRPr="00481D2D">
              <w:t>6</w:t>
            </w:r>
          </w:p>
        </w:tc>
        <w:tc>
          <w:tcPr>
            <w:tcW w:w="2665" w:type="dxa"/>
          </w:tcPr>
          <w:p w14:paraId="39F04DCB" w14:textId="77777777" w:rsidR="00897956" w:rsidRPr="00481D2D" w:rsidRDefault="00897956">
            <w:pPr>
              <w:pStyle w:val="TAL"/>
            </w:pPr>
            <w:r w:rsidRPr="00481D2D">
              <w:t>Content-Type</w:t>
            </w:r>
          </w:p>
        </w:tc>
        <w:tc>
          <w:tcPr>
            <w:tcW w:w="1021" w:type="dxa"/>
          </w:tcPr>
          <w:p w14:paraId="52E52A47" w14:textId="77777777" w:rsidR="00897956" w:rsidRPr="00481D2D" w:rsidRDefault="00897956">
            <w:pPr>
              <w:pStyle w:val="TAL"/>
            </w:pPr>
            <w:r w:rsidRPr="00481D2D">
              <w:t>[26] 20.15</w:t>
            </w:r>
          </w:p>
        </w:tc>
        <w:tc>
          <w:tcPr>
            <w:tcW w:w="1021" w:type="dxa"/>
          </w:tcPr>
          <w:p w14:paraId="3C93D536" w14:textId="77777777" w:rsidR="00897956" w:rsidRPr="00481D2D" w:rsidRDefault="00897956">
            <w:pPr>
              <w:pStyle w:val="TAL"/>
            </w:pPr>
            <w:r w:rsidRPr="00481D2D">
              <w:t>m</w:t>
            </w:r>
          </w:p>
        </w:tc>
        <w:tc>
          <w:tcPr>
            <w:tcW w:w="1021" w:type="dxa"/>
          </w:tcPr>
          <w:p w14:paraId="0E675648" w14:textId="77777777" w:rsidR="00897956" w:rsidRPr="00481D2D" w:rsidRDefault="00897956">
            <w:pPr>
              <w:pStyle w:val="TAL"/>
            </w:pPr>
            <w:r w:rsidRPr="00481D2D">
              <w:t>m</w:t>
            </w:r>
          </w:p>
        </w:tc>
        <w:tc>
          <w:tcPr>
            <w:tcW w:w="1021" w:type="dxa"/>
          </w:tcPr>
          <w:p w14:paraId="2D65BD95" w14:textId="77777777" w:rsidR="00897956" w:rsidRPr="00481D2D" w:rsidRDefault="00897956">
            <w:pPr>
              <w:pStyle w:val="TAL"/>
            </w:pPr>
            <w:r w:rsidRPr="00481D2D">
              <w:t>[26] 20.15</w:t>
            </w:r>
          </w:p>
        </w:tc>
        <w:tc>
          <w:tcPr>
            <w:tcW w:w="1021" w:type="dxa"/>
          </w:tcPr>
          <w:p w14:paraId="3326C429" w14:textId="77777777" w:rsidR="00897956" w:rsidRPr="00481D2D" w:rsidRDefault="00897956">
            <w:pPr>
              <w:pStyle w:val="TAL"/>
            </w:pPr>
            <w:r w:rsidRPr="00481D2D">
              <w:t>m</w:t>
            </w:r>
          </w:p>
        </w:tc>
        <w:tc>
          <w:tcPr>
            <w:tcW w:w="1021" w:type="dxa"/>
          </w:tcPr>
          <w:p w14:paraId="71403A39" w14:textId="77777777" w:rsidR="00897956" w:rsidRPr="00481D2D" w:rsidRDefault="00897956">
            <w:pPr>
              <w:pStyle w:val="TAL"/>
            </w:pPr>
            <w:r w:rsidRPr="00481D2D">
              <w:t>m</w:t>
            </w:r>
          </w:p>
        </w:tc>
      </w:tr>
      <w:tr w:rsidR="00897956" w:rsidRPr="00481D2D" w14:paraId="44891E28" w14:textId="77777777">
        <w:tc>
          <w:tcPr>
            <w:tcW w:w="851" w:type="dxa"/>
          </w:tcPr>
          <w:p w14:paraId="40768BB3" w14:textId="77777777" w:rsidR="00897956" w:rsidRPr="00481D2D" w:rsidRDefault="00897956">
            <w:pPr>
              <w:pStyle w:val="TAL"/>
            </w:pPr>
            <w:r w:rsidRPr="00481D2D">
              <w:t>7</w:t>
            </w:r>
          </w:p>
        </w:tc>
        <w:tc>
          <w:tcPr>
            <w:tcW w:w="2665" w:type="dxa"/>
          </w:tcPr>
          <w:p w14:paraId="1EDA2D4B" w14:textId="77777777" w:rsidR="00897956" w:rsidRPr="00481D2D" w:rsidRDefault="00897956">
            <w:pPr>
              <w:pStyle w:val="TAL"/>
            </w:pPr>
            <w:r w:rsidRPr="00481D2D">
              <w:t>C</w:t>
            </w:r>
            <w:r w:rsidR="00AB6F58" w:rsidRPr="00481D2D">
              <w:t>S</w:t>
            </w:r>
            <w:r w:rsidRPr="00481D2D">
              <w:t>eq</w:t>
            </w:r>
          </w:p>
        </w:tc>
        <w:tc>
          <w:tcPr>
            <w:tcW w:w="1021" w:type="dxa"/>
          </w:tcPr>
          <w:p w14:paraId="330852DD" w14:textId="77777777" w:rsidR="00897956" w:rsidRPr="00481D2D" w:rsidRDefault="00897956">
            <w:pPr>
              <w:pStyle w:val="TAL"/>
            </w:pPr>
            <w:r w:rsidRPr="00481D2D">
              <w:t>[26] 20.16</w:t>
            </w:r>
          </w:p>
        </w:tc>
        <w:tc>
          <w:tcPr>
            <w:tcW w:w="1021" w:type="dxa"/>
          </w:tcPr>
          <w:p w14:paraId="615FC019" w14:textId="77777777" w:rsidR="00897956" w:rsidRPr="00481D2D" w:rsidRDefault="00897956">
            <w:pPr>
              <w:pStyle w:val="TAL"/>
            </w:pPr>
            <w:r w:rsidRPr="00481D2D">
              <w:t>m</w:t>
            </w:r>
          </w:p>
        </w:tc>
        <w:tc>
          <w:tcPr>
            <w:tcW w:w="1021" w:type="dxa"/>
          </w:tcPr>
          <w:p w14:paraId="31597ACA" w14:textId="77777777" w:rsidR="00897956" w:rsidRPr="00481D2D" w:rsidRDefault="00897956">
            <w:pPr>
              <w:pStyle w:val="TAL"/>
            </w:pPr>
            <w:r w:rsidRPr="00481D2D">
              <w:t>m</w:t>
            </w:r>
          </w:p>
        </w:tc>
        <w:tc>
          <w:tcPr>
            <w:tcW w:w="1021" w:type="dxa"/>
          </w:tcPr>
          <w:p w14:paraId="50C86CF3" w14:textId="77777777" w:rsidR="00897956" w:rsidRPr="00481D2D" w:rsidRDefault="00897956">
            <w:pPr>
              <w:pStyle w:val="TAL"/>
            </w:pPr>
            <w:r w:rsidRPr="00481D2D">
              <w:t>[26] 20.16</w:t>
            </w:r>
          </w:p>
        </w:tc>
        <w:tc>
          <w:tcPr>
            <w:tcW w:w="1021" w:type="dxa"/>
          </w:tcPr>
          <w:p w14:paraId="340890C0" w14:textId="77777777" w:rsidR="00897956" w:rsidRPr="00481D2D" w:rsidRDefault="00897956">
            <w:pPr>
              <w:pStyle w:val="TAL"/>
            </w:pPr>
            <w:r w:rsidRPr="00481D2D">
              <w:t>m</w:t>
            </w:r>
          </w:p>
        </w:tc>
        <w:tc>
          <w:tcPr>
            <w:tcW w:w="1021" w:type="dxa"/>
          </w:tcPr>
          <w:p w14:paraId="47A5F3DC" w14:textId="77777777" w:rsidR="00897956" w:rsidRPr="00481D2D" w:rsidRDefault="00897956">
            <w:pPr>
              <w:pStyle w:val="TAL"/>
            </w:pPr>
            <w:r w:rsidRPr="00481D2D">
              <w:t>m</w:t>
            </w:r>
          </w:p>
        </w:tc>
      </w:tr>
      <w:tr w:rsidR="00897956" w:rsidRPr="00481D2D" w14:paraId="2F35B61F" w14:textId="77777777">
        <w:tc>
          <w:tcPr>
            <w:tcW w:w="851" w:type="dxa"/>
          </w:tcPr>
          <w:p w14:paraId="5B56B933" w14:textId="77777777" w:rsidR="00897956" w:rsidRPr="00481D2D" w:rsidRDefault="00897956">
            <w:pPr>
              <w:pStyle w:val="TAL"/>
            </w:pPr>
            <w:r w:rsidRPr="00481D2D">
              <w:t>8</w:t>
            </w:r>
          </w:p>
        </w:tc>
        <w:tc>
          <w:tcPr>
            <w:tcW w:w="2665" w:type="dxa"/>
          </w:tcPr>
          <w:p w14:paraId="290BBD1C" w14:textId="77777777" w:rsidR="00897956" w:rsidRPr="00481D2D" w:rsidRDefault="00897956">
            <w:pPr>
              <w:pStyle w:val="TAL"/>
            </w:pPr>
            <w:r w:rsidRPr="00481D2D">
              <w:t>Date</w:t>
            </w:r>
          </w:p>
        </w:tc>
        <w:tc>
          <w:tcPr>
            <w:tcW w:w="1021" w:type="dxa"/>
          </w:tcPr>
          <w:p w14:paraId="42629E02" w14:textId="77777777" w:rsidR="00897956" w:rsidRPr="00481D2D" w:rsidRDefault="00897956">
            <w:pPr>
              <w:pStyle w:val="TAL"/>
            </w:pPr>
            <w:r w:rsidRPr="00481D2D">
              <w:t>[26] 20.17</w:t>
            </w:r>
          </w:p>
        </w:tc>
        <w:tc>
          <w:tcPr>
            <w:tcW w:w="1021" w:type="dxa"/>
          </w:tcPr>
          <w:p w14:paraId="5C548D77" w14:textId="77777777" w:rsidR="00897956" w:rsidRPr="00481D2D" w:rsidRDefault="00897956">
            <w:pPr>
              <w:pStyle w:val="TAL"/>
            </w:pPr>
            <w:r w:rsidRPr="00481D2D">
              <w:t>c1</w:t>
            </w:r>
          </w:p>
        </w:tc>
        <w:tc>
          <w:tcPr>
            <w:tcW w:w="1021" w:type="dxa"/>
          </w:tcPr>
          <w:p w14:paraId="32C3E6CC" w14:textId="77777777" w:rsidR="00897956" w:rsidRPr="00481D2D" w:rsidRDefault="00897956">
            <w:pPr>
              <w:pStyle w:val="TAL"/>
            </w:pPr>
            <w:r w:rsidRPr="00481D2D">
              <w:t>c1</w:t>
            </w:r>
          </w:p>
        </w:tc>
        <w:tc>
          <w:tcPr>
            <w:tcW w:w="1021" w:type="dxa"/>
          </w:tcPr>
          <w:p w14:paraId="2079EE69" w14:textId="77777777" w:rsidR="00897956" w:rsidRPr="00481D2D" w:rsidRDefault="00897956">
            <w:pPr>
              <w:pStyle w:val="TAL"/>
            </w:pPr>
            <w:r w:rsidRPr="00481D2D">
              <w:t>[26] 20.17</w:t>
            </w:r>
          </w:p>
        </w:tc>
        <w:tc>
          <w:tcPr>
            <w:tcW w:w="1021" w:type="dxa"/>
          </w:tcPr>
          <w:p w14:paraId="00BC04DF" w14:textId="77777777" w:rsidR="00897956" w:rsidRPr="00481D2D" w:rsidRDefault="00897956">
            <w:pPr>
              <w:pStyle w:val="TAL"/>
            </w:pPr>
            <w:r w:rsidRPr="00481D2D">
              <w:t>m</w:t>
            </w:r>
          </w:p>
        </w:tc>
        <w:tc>
          <w:tcPr>
            <w:tcW w:w="1021" w:type="dxa"/>
          </w:tcPr>
          <w:p w14:paraId="48138081" w14:textId="77777777" w:rsidR="00897956" w:rsidRPr="00481D2D" w:rsidRDefault="00897956">
            <w:pPr>
              <w:pStyle w:val="TAL"/>
            </w:pPr>
            <w:r w:rsidRPr="00481D2D">
              <w:t>m</w:t>
            </w:r>
          </w:p>
        </w:tc>
      </w:tr>
      <w:tr w:rsidR="00897956" w:rsidRPr="00481D2D" w14:paraId="2550ECB4" w14:textId="77777777">
        <w:tc>
          <w:tcPr>
            <w:tcW w:w="851" w:type="dxa"/>
          </w:tcPr>
          <w:p w14:paraId="3A989FB9" w14:textId="77777777" w:rsidR="00897956" w:rsidRPr="00481D2D" w:rsidRDefault="00897956">
            <w:pPr>
              <w:pStyle w:val="TAL"/>
            </w:pPr>
            <w:r w:rsidRPr="00481D2D">
              <w:t>9</w:t>
            </w:r>
          </w:p>
        </w:tc>
        <w:tc>
          <w:tcPr>
            <w:tcW w:w="2665" w:type="dxa"/>
          </w:tcPr>
          <w:p w14:paraId="0C345B98" w14:textId="77777777" w:rsidR="00897956" w:rsidRPr="00481D2D" w:rsidRDefault="00897956">
            <w:pPr>
              <w:pStyle w:val="TAL"/>
            </w:pPr>
            <w:r w:rsidRPr="00481D2D">
              <w:t>From</w:t>
            </w:r>
          </w:p>
        </w:tc>
        <w:tc>
          <w:tcPr>
            <w:tcW w:w="1021" w:type="dxa"/>
          </w:tcPr>
          <w:p w14:paraId="4FAA9276" w14:textId="77777777" w:rsidR="00897956" w:rsidRPr="00481D2D" w:rsidRDefault="00897956">
            <w:pPr>
              <w:pStyle w:val="TAL"/>
            </w:pPr>
            <w:r w:rsidRPr="00481D2D">
              <w:t>[26] 20.20</w:t>
            </w:r>
          </w:p>
        </w:tc>
        <w:tc>
          <w:tcPr>
            <w:tcW w:w="1021" w:type="dxa"/>
          </w:tcPr>
          <w:p w14:paraId="5DC19434" w14:textId="77777777" w:rsidR="00897956" w:rsidRPr="00481D2D" w:rsidRDefault="00897956">
            <w:pPr>
              <w:pStyle w:val="TAL"/>
            </w:pPr>
            <w:r w:rsidRPr="00481D2D">
              <w:t>m</w:t>
            </w:r>
          </w:p>
        </w:tc>
        <w:tc>
          <w:tcPr>
            <w:tcW w:w="1021" w:type="dxa"/>
          </w:tcPr>
          <w:p w14:paraId="665F78D6" w14:textId="77777777" w:rsidR="00897956" w:rsidRPr="00481D2D" w:rsidRDefault="00897956">
            <w:pPr>
              <w:pStyle w:val="TAL"/>
            </w:pPr>
            <w:r w:rsidRPr="00481D2D">
              <w:t>m</w:t>
            </w:r>
          </w:p>
        </w:tc>
        <w:tc>
          <w:tcPr>
            <w:tcW w:w="1021" w:type="dxa"/>
          </w:tcPr>
          <w:p w14:paraId="77ABA3CC" w14:textId="77777777" w:rsidR="00897956" w:rsidRPr="00481D2D" w:rsidRDefault="00897956">
            <w:pPr>
              <w:pStyle w:val="TAL"/>
            </w:pPr>
            <w:r w:rsidRPr="00481D2D">
              <w:t>[26] 20.20</w:t>
            </w:r>
          </w:p>
        </w:tc>
        <w:tc>
          <w:tcPr>
            <w:tcW w:w="1021" w:type="dxa"/>
          </w:tcPr>
          <w:p w14:paraId="0EB7C532" w14:textId="77777777" w:rsidR="00897956" w:rsidRPr="00481D2D" w:rsidRDefault="00897956">
            <w:pPr>
              <w:pStyle w:val="TAL"/>
            </w:pPr>
            <w:r w:rsidRPr="00481D2D">
              <w:t>m</w:t>
            </w:r>
          </w:p>
        </w:tc>
        <w:tc>
          <w:tcPr>
            <w:tcW w:w="1021" w:type="dxa"/>
          </w:tcPr>
          <w:p w14:paraId="3B14BAD9" w14:textId="77777777" w:rsidR="00897956" w:rsidRPr="00481D2D" w:rsidRDefault="00897956">
            <w:pPr>
              <w:pStyle w:val="TAL"/>
            </w:pPr>
            <w:r w:rsidRPr="00481D2D">
              <w:t>m</w:t>
            </w:r>
          </w:p>
        </w:tc>
      </w:tr>
      <w:tr w:rsidR="00AD21C8" w:rsidRPr="00481D2D" w14:paraId="75D2E65E" w14:textId="77777777">
        <w:tc>
          <w:tcPr>
            <w:tcW w:w="851" w:type="dxa"/>
          </w:tcPr>
          <w:p w14:paraId="2C956F03" w14:textId="77777777" w:rsidR="00AD21C8" w:rsidRPr="00481D2D" w:rsidRDefault="00AD21C8">
            <w:pPr>
              <w:pStyle w:val="TAL"/>
            </w:pPr>
            <w:r w:rsidRPr="00481D2D">
              <w:t>9A</w:t>
            </w:r>
          </w:p>
        </w:tc>
        <w:tc>
          <w:tcPr>
            <w:tcW w:w="2665" w:type="dxa"/>
          </w:tcPr>
          <w:p w14:paraId="7BD093B6" w14:textId="77777777" w:rsidR="00AD21C8" w:rsidRPr="00481D2D" w:rsidRDefault="00AD21C8">
            <w:pPr>
              <w:pStyle w:val="TAL"/>
            </w:pPr>
            <w:r w:rsidRPr="00481D2D">
              <w:t>Geolocation</w:t>
            </w:r>
            <w:r w:rsidR="00FC320B" w:rsidRPr="00481D2D">
              <w:t>-Error</w:t>
            </w:r>
          </w:p>
        </w:tc>
        <w:tc>
          <w:tcPr>
            <w:tcW w:w="1021" w:type="dxa"/>
          </w:tcPr>
          <w:p w14:paraId="0BBFB437" w14:textId="77777777" w:rsidR="00AD21C8" w:rsidRPr="00481D2D" w:rsidRDefault="00AD21C8">
            <w:pPr>
              <w:pStyle w:val="TAL"/>
            </w:pPr>
            <w:r w:rsidRPr="00481D2D">
              <w:t xml:space="preserve">[89] </w:t>
            </w:r>
            <w:r w:rsidR="00FC320B" w:rsidRPr="00481D2D">
              <w:t>4.3</w:t>
            </w:r>
          </w:p>
        </w:tc>
        <w:tc>
          <w:tcPr>
            <w:tcW w:w="1021" w:type="dxa"/>
          </w:tcPr>
          <w:p w14:paraId="547168A3" w14:textId="77777777" w:rsidR="00AD21C8" w:rsidRPr="00481D2D" w:rsidRDefault="00AD21C8">
            <w:pPr>
              <w:pStyle w:val="TAL"/>
            </w:pPr>
            <w:r w:rsidRPr="00481D2D">
              <w:t>c12</w:t>
            </w:r>
          </w:p>
        </w:tc>
        <w:tc>
          <w:tcPr>
            <w:tcW w:w="1021" w:type="dxa"/>
          </w:tcPr>
          <w:p w14:paraId="1DC81A12" w14:textId="77777777" w:rsidR="00AD21C8" w:rsidRPr="00481D2D" w:rsidRDefault="00AD21C8">
            <w:pPr>
              <w:pStyle w:val="TAL"/>
            </w:pPr>
            <w:r w:rsidRPr="00481D2D">
              <w:t>c12</w:t>
            </w:r>
          </w:p>
        </w:tc>
        <w:tc>
          <w:tcPr>
            <w:tcW w:w="1021" w:type="dxa"/>
          </w:tcPr>
          <w:p w14:paraId="209CEAC0" w14:textId="77777777" w:rsidR="00AD21C8" w:rsidRPr="00481D2D" w:rsidRDefault="00AD21C8">
            <w:pPr>
              <w:pStyle w:val="TAL"/>
            </w:pPr>
            <w:r w:rsidRPr="00481D2D">
              <w:t xml:space="preserve">[89] </w:t>
            </w:r>
            <w:r w:rsidR="00FC320B" w:rsidRPr="00481D2D">
              <w:t>4.3</w:t>
            </w:r>
          </w:p>
        </w:tc>
        <w:tc>
          <w:tcPr>
            <w:tcW w:w="1021" w:type="dxa"/>
          </w:tcPr>
          <w:p w14:paraId="3EE682CB" w14:textId="77777777" w:rsidR="00AD21C8" w:rsidRPr="00481D2D" w:rsidRDefault="00AD21C8">
            <w:pPr>
              <w:pStyle w:val="TAL"/>
            </w:pPr>
            <w:r w:rsidRPr="00481D2D">
              <w:t>c12</w:t>
            </w:r>
          </w:p>
        </w:tc>
        <w:tc>
          <w:tcPr>
            <w:tcW w:w="1021" w:type="dxa"/>
          </w:tcPr>
          <w:p w14:paraId="2C3484AF" w14:textId="77777777" w:rsidR="00AD21C8" w:rsidRPr="00481D2D" w:rsidRDefault="00AD21C8">
            <w:pPr>
              <w:pStyle w:val="TAL"/>
            </w:pPr>
            <w:r w:rsidRPr="00481D2D">
              <w:t>c12</w:t>
            </w:r>
          </w:p>
        </w:tc>
      </w:tr>
      <w:tr w:rsidR="00AD21C8" w:rsidRPr="00481D2D" w14:paraId="030A52B4" w14:textId="77777777">
        <w:tc>
          <w:tcPr>
            <w:tcW w:w="851" w:type="dxa"/>
          </w:tcPr>
          <w:p w14:paraId="36DC9837" w14:textId="77777777" w:rsidR="00AD21C8" w:rsidRPr="00481D2D" w:rsidRDefault="00AD21C8">
            <w:pPr>
              <w:pStyle w:val="TAL"/>
            </w:pPr>
            <w:r w:rsidRPr="00481D2D">
              <w:t>10</w:t>
            </w:r>
          </w:p>
        </w:tc>
        <w:tc>
          <w:tcPr>
            <w:tcW w:w="2665" w:type="dxa"/>
          </w:tcPr>
          <w:p w14:paraId="47C83765" w14:textId="77777777" w:rsidR="00AD21C8" w:rsidRPr="00481D2D" w:rsidRDefault="00AD21C8">
            <w:pPr>
              <w:pStyle w:val="TAL"/>
            </w:pPr>
            <w:r w:rsidRPr="00481D2D">
              <w:t>MIME-Version</w:t>
            </w:r>
          </w:p>
        </w:tc>
        <w:tc>
          <w:tcPr>
            <w:tcW w:w="1021" w:type="dxa"/>
          </w:tcPr>
          <w:p w14:paraId="6701E71E" w14:textId="77777777" w:rsidR="00AD21C8" w:rsidRPr="00481D2D" w:rsidRDefault="00AD21C8">
            <w:pPr>
              <w:pStyle w:val="TAL"/>
            </w:pPr>
            <w:r w:rsidRPr="00481D2D">
              <w:t>[26] 20.24</w:t>
            </w:r>
          </w:p>
        </w:tc>
        <w:tc>
          <w:tcPr>
            <w:tcW w:w="1021" w:type="dxa"/>
          </w:tcPr>
          <w:p w14:paraId="4F0C6A66" w14:textId="77777777" w:rsidR="00AD21C8" w:rsidRPr="00481D2D" w:rsidRDefault="00AD21C8">
            <w:pPr>
              <w:pStyle w:val="TAL"/>
            </w:pPr>
            <w:r w:rsidRPr="00481D2D">
              <w:t>o</w:t>
            </w:r>
          </w:p>
        </w:tc>
        <w:tc>
          <w:tcPr>
            <w:tcW w:w="1021" w:type="dxa"/>
          </w:tcPr>
          <w:p w14:paraId="2A5AB89A" w14:textId="77777777" w:rsidR="00AD21C8" w:rsidRPr="00481D2D" w:rsidRDefault="00AD21C8">
            <w:pPr>
              <w:pStyle w:val="TAL"/>
            </w:pPr>
            <w:r w:rsidRPr="00481D2D">
              <w:t>o</w:t>
            </w:r>
          </w:p>
        </w:tc>
        <w:tc>
          <w:tcPr>
            <w:tcW w:w="1021" w:type="dxa"/>
          </w:tcPr>
          <w:p w14:paraId="7568B4D9" w14:textId="77777777" w:rsidR="00AD21C8" w:rsidRPr="00481D2D" w:rsidRDefault="00AD21C8">
            <w:pPr>
              <w:pStyle w:val="TAL"/>
            </w:pPr>
            <w:r w:rsidRPr="00481D2D">
              <w:t>[26] 20.24</w:t>
            </w:r>
          </w:p>
        </w:tc>
        <w:tc>
          <w:tcPr>
            <w:tcW w:w="1021" w:type="dxa"/>
          </w:tcPr>
          <w:p w14:paraId="4CEEDEEB" w14:textId="77777777" w:rsidR="00AD21C8" w:rsidRPr="00481D2D" w:rsidRDefault="00AD21C8">
            <w:pPr>
              <w:pStyle w:val="TAL"/>
            </w:pPr>
            <w:r w:rsidRPr="00481D2D">
              <w:t>m</w:t>
            </w:r>
          </w:p>
        </w:tc>
        <w:tc>
          <w:tcPr>
            <w:tcW w:w="1021" w:type="dxa"/>
          </w:tcPr>
          <w:p w14:paraId="02EAC168" w14:textId="77777777" w:rsidR="00AD21C8" w:rsidRPr="00481D2D" w:rsidRDefault="00AD21C8">
            <w:pPr>
              <w:pStyle w:val="TAL"/>
            </w:pPr>
            <w:r w:rsidRPr="00481D2D">
              <w:t>m</w:t>
            </w:r>
          </w:p>
        </w:tc>
      </w:tr>
      <w:tr w:rsidR="00AD21C8" w:rsidRPr="00481D2D" w14:paraId="602F7B60" w14:textId="77777777">
        <w:tc>
          <w:tcPr>
            <w:tcW w:w="851" w:type="dxa"/>
          </w:tcPr>
          <w:p w14:paraId="3E138568" w14:textId="77777777" w:rsidR="00AD21C8" w:rsidRPr="00481D2D" w:rsidRDefault="00AD21C8">
            <w:pPr>
              <w:pStyle w:val="TAL"/>
            </w:pPr>
            <w:r w:rsidRPr="00481D2D">
              <w:t>10A</w:t>
            </w:r>
          </w:p>
        </w:tc>
        <w:tc>
          <w:tcPr>
            <w:tcW w:w="2665" w:type="dxa"/>
          </w:tcPr>
          <w:p w14:paraId="0DF1B23C" w14:textId="77777777" w:rsidR="00AD21C8" w:rsidRPr="00481D2D" w:rsidRDefault="00AD21C8">
            <w:pPr>
              <w:pStyle w:val="TAL"/>
            </w:pPr>
            <w:r w:rsidRPr="00481D2D">
              <w:t>P-Access-Network-Info</w:t>
            </w:r>
          </w:p>
        </w:tc>
        <w:tc>
          <w:tcPr>
            <w:tcW w:w="1021" w:type="dxa"/>
          </w:tcPr>
          <w:p w14:paraId="0C4F5043"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59C6D11C" w14:textId="77777777" w:rsidR="00AD21C8" w:rsidRPr="00481D2D" w:rsidRDefault="00AD21C8">
            <w:pPr>
              <w:pStyle w:val="TAL"/>
            </w:pPr>
            <w:r w:rsidRPr="00481D2D">
              <w:t>c5</w:t>
            </w:r>
          </w:p>
        </w:tc>
        <w:tc>
          <w:tcPr>
            <w:tcW w:w="1021" w:type="dxa"/>
          </w:tcPr>
          <w:p w14:paraId="3B5116E8" w14:textId="77777777" w:rsidR="00AD21C8" w:rsidRPr="00481D2D" w:rsidRDefault="00AD21C8">
            <w:pPr>
              <w:pStyle w:val="TAL"/>
            </w:pPr>
            <w:r w:rsidRPr="00481D2D">
              <w:t>c6</w:t>
            </w:r>
          </w:p>
        </w:tc>
        <w:tc>
          <w:tcPr>
            <w:tcW w:w="1021" w:type="dxa"/>
          </w:tcPr>
          <w:p w14:paraId="30E8A629"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683B519A" w14:textId="77777777" w:rsidR="00AD21C8" w:rsidRPr="00481D2D" w:rsidRDefault="00AD21C8">
            <w:pPr>
              <w:pStyle w:val="TAL"/>
            </w:pPr>
            <w:r w:rsidRPr="00481D2D">
              <w:t>c5</w:t>
            </w:r>
          </w:p>
        </w:tc>
        <w:tc>
          <w:tcPr>
            <w:tcW w:w="1021" w:type="dxa"/>
          </w:tcPr>
          <w:p w14:paraId="46B67190" w14:textId="77777777" w:rsidR="00AD21C8" w:rsidRPr="00481D2D" w:rsidRDefault="00AD21C8">
            <w:pPr>
              <w:pStyle w:val="TAL"/>
            </w:pPr>
            <w:r w:rsidRPr="00481D2D">
              <w:t>c7</w:t>
            </w:r>
          </w:p>
        </w:tc>
      </w:tr>
      <w:tr w:rsidR="00AD21C8" w:rsidRPr="00481D2D" w14:paraId="1C39545A" w14:textId="77777777">
        <w:tc>
          <w:tcPr>
            <w:tcW w:w="851" w:type="dxa"/>
          </w:tcPr>
          <w:p w14:paraId="189CF874" w14:textId="77777777" w:rsidR="00AD21C8" w:rsidRPr="00481D2D" w:rsidRDefault="00AD21C8">
            <w:pPr>
              <w:pStyle w:val="TAL"/>
            </w:pPr>
            <w:r w:rsidRPr="00481D2D">
              <w:t>10B</w:t>
            </w:r>
          </w:p>
        </w:tc>
        <w:tc>
          <w:tcPr>
            <w:tcW w:w="2665" w:type="dxa"/>
          </w:tcPr>
          <w:p w14:paraId="58F4472A" w14:textId="77777777" w:rsidR="00AD21C8" w:rsidRPr="00481D2D" w:rsidRDefault="00AD21C8">
            <w:pPr>
              <w:pStyle w:val="TAL"/>
            </w:pPr>
            <w:r w:rsidRPr="00481D2D">
              <w:t>P-Asserted-Identity</w:t>
            </w:r>
          </w:p>
        </w:tc>
        <w:tc>
          <w:tcPr>
            <w:tcW w:w="1021" w:type="dxa"/>
          </w:tcPr>
          <w:p w14:paraId="2E5B0BF9" w14:textId="77777777" w:rsidR="00AD21C8" w:rsidRPr="00481D2D" w:rsidRDefault="00AD21C8">
            <w:pPr>
              <w:pStyle w:val="TAL"/>
            </w:pPr>
            <w:r w:rsidRPr="00481D2D">
              <w:t>[34] 9.1</w:t>
            </w:r>
          </w:p>
        </w:tc>
        <w:tc>
          <w:tcPr>
            <w:tcW w:w="1021" w:type="dxa"/>
          </w:tcPr>
          <w:p w14:paraId="75E710A4" w14:textId="77777777" w:rsidR="00AD21C8" w:rsidRPr="00481D2D" w:rsidRDefault="00AD21C8">
            <w:pPr>
              <w:pStyle w:val="TAL"/>
            </w:pPr>
            <w:r w:rsidRPr="00481D2D">
              <w:t>n/a</w:t>
            </w:r>
          </w:p>
        </w:tc>
        <w:tc>
          <w:tcPr>
            <w:tcW w:w="1021" w:type="dxa"/>
          </w:tcPr>
          <w:p w14:paraId="3C7664D4" w14:textId="77777777" w:rsidR="00AD21C8" w:rsidRPr="00481D2D" w:rsidRDefault="00666A4D">
            <w:pPr>
              <w:pStyle w:val="TAL"/>
            </w:pPr>
            <w:r w:rsidRPr="00481D2D">
              <w:t>c20</w:t>
            </w:r>
          </w:p>
        </w:tc>
        <w:tc>
          <w:tcPr>
            <w:tcW w:w="1021" w:type="dxa"/>
          </w:tcPr>
          <w:p w14:paraId="2506FF98" w14:textId="77777777" w:rsidR="00AD21C8" w:rsidRPr="00481D2D" w:rsidRDefault="00AD21C8">
            <w:pPr>
              <w:pStyle w:val="TAL"/>
            </w:pPr>
            <w:r w:rsidRPr="00481D2D">
              <w:t>[34] 9.1</w:t>
            </w:r>
          </w:p>
        </w:tc>
        <w:tc>
          <w:tcPr>
            <w:tcW w:w="1021" w:type="dxa"/>
          </w:tcPr>
          <w:p w14:paraId="1888373F" w14:textId="77777777" w:rsidR="00AD21C8" w:rsidRPr="00481D2D" w:rsidRDefault="00AD21C8">
            <w:pPr>
              <w:pStyle w:val="TAL"/>
            </w:pPr>
            <w:r w:rsidRPr="00481D2D">
              <w:t>c3</w:t>
            </w:r>
          </w:p>
        </w:tc>
        <w:tc>
          <w:tcPr>
            <w:tcW w:w="1021" w:type="dxa"/>
          </w:tcPr>
          <w:p w14:paraId="3CBC3B3C" w14:textId="77777777" w:rsidR="00AD21C8" w:rsidRPr="00481D2D" w:rsidRDefault="00AD21C8">
            <w:pPr>
              <w:pStyle w:val="TAL"/>
            </w:pPr>
            <w:r w:rsidRPr="00481D2D">
              <w:t>c3</w:t>
            </w:r>
          </w:p>
        </w:tc>
      </w:tr>
      <w:tr w:rsidR="00AD21C8" w:rsidRPr="00481D2D" w14:paraId="30CD0840" w14:textId="77777777">
        <w:tc>
          <w:tcPr>
            <w:tcW w:w="851" w:type="dxa"/>
          </w:tcPr>
          <w:p w14:paraId="5E65B538" w14:textId="77777777" w:rsidR="00AD21C8" w:rsidRPr="00481D2D" w:rsidRDefault="00AD21C8">
            <w:pPr>
              <w:pStyle w:val="TAL"/>
            </w:pPr>
            <w:r w:rsidRPr="00481D2D">
              <w:t>10C</w:t>
            </w:r>
          </w:p>
        </w:tc>
        <w:tc>
          <w:tcPr>
            <w:tcW w:w="2665" w:type="dxa"/>
          </w:tcPr>
          <w:p w14:paraId="7EE60BD8" w14:textId="77777777" w:rsidR="00AD21C8" w:rsidRPr="00481D2D" w:rsidRDefault="00AD21C8">
            <w:pPr>
              <w:pStyle w:val="TAL"/>
            </w:pPr>
            <w:r w:rsidRPr="00481D2D">
              <w:t>P-Charging-Function-Addresses</w:t>
            </w:r>
          </w:p>
        </w:tc>
        <w:tc>
          <w:tcPr>
            <w:tcW w:w="1021" w:type="dxa"/>
          </w:tcPr>
          <w:p w14:paraId="5A6149E4" w14:textId="77777777" w:rsidR="00AD21C8" w:rsidRPr="00481D2D" w:rsidRDefault="00AD21C8">
            <w:pPr>
              <w:pStyle w:val="TAL"/>
            </w:pPr>
            <w:r w:rsidRPr="00481D2D">
              <w:t>[52] 4.5</w:t>
            </w:r>
            <w:r w:rsidR="006059A0" w:rsidRPr="00481D2D">
              <w:t>, [52A] 4</w:t>
            </w:r>
          </w:p>
        </w:tc>
        <w:tc>
          <w:tcPr>
            <w:tcW w:w="1021" w:type="dxa"/>
          </w:tcPr>
          <w:p w14:paraId="615C835F" w14:textId="77777777" w:rsidR="00AD21C8" w:rsidRPr="00481D2D" w:rsidRDefault="00AD21C8">
            <w:pPr>
              <w:pStyle w:val="TAL"/>
            </w:pPr>
            <w:r w:rsidRPr="00481D2D">
              <w:t>c9</w:t>
            </w:r>
          </w:p>
        </w:tc>
        <w:tc>
          <w:tcPr>
            <w:tcW w:w="1021" w:type="dxa"/>
          </w:tcPr>
          <w:p w14:paraId="3528C1A8" w14:textId="77777777" w:rsidR="00AD21C8" w:rsidRPr="00481D2D" w:rsidRDefault="00AD21C8">
            <w:pPr>
              <w:pStyle w:val="TAL"/>
            </w:pPr>
            <w:r w:rsidRPr="00481D2D">
              <w:t>c10</w:t>
            </w:r>
          </w:p>
        </w:tc>
        <w:tc>
          <w:tcPr>
            <w:tcW w:w="1021" w:type="dxa"/>
          </w:tcPr>
          <w:p w14:paraId="779A2451" w14:textId="77777777" w:rsidR="00AD21C8" w:rsidRPr="00481D2D" w:rsidRDefault="00AD21C8">
            <w:pPr>
              <w:pStyle w:val="TAL"/>
            </w:pPr>
            <w:r w:rsidRPr="00481D2D">
              <w:t>[52] 4.5</w:t>
            </w:r>
            <w:r w:rsidR="006059A0" w:rsidRPr="00481D2D">
              <w:t>, [52A] 4</w:t>
            </w:r>
          </w:p>
        </w:tc>
        <w:tc>
          <w:tcPr>
            <w:tcW w:w="1021" w:type="dxa"/>
          </w:tcPr>
          <w:p w14:paraId="6F7032E8" w14:textId="77777777" w:rsidR="00AD21C8" w:rsidRPr="00481D2D" w:rsidRDefault="00AD21C8">
            <w:pPr>
              <w:pStyle w:val="TAL"/>
            </w:pPr>
            <w:r w:rsidRPr="00481D2D">
              <w:t>c9</w:t>
            </w:r>
          </w:p>
        </w:tc>
        <w:tc>
          <w:tcPr>
            <w:tcW w:w="1021" w:type="dxa"/>
          </w:tcPr>
          <w:p w14:paraId="3E5DD54F" w14:textId="77777777" w:rsidR="00AD21C8" w:rsidRPr="00481D2D" w:rsidRDefault="00AD21C8">
            <w:pPr>
              <w:pStyle w:val="TAL"/>
            </w:pPr>
            <w:r w:rsidRPr="00481D2D">
              <w:t>c10</w:t>
            </w:r>
          </w:p>
        </w:tc>
      </w:tr>
      <w:tr w:rsidR="00AD21C8" w:rsidRPr="00481D2D" w14:paraId="08A0CA1D" w14:textId="77777777">
        <w:tc>
          <w:tcPr>
            <w:tcW w:w="851" w:type="dxa"/>
          </w:tcPr>
          <w:p w14:paraId="44C23CD7" w14:textId="77777777" w:rsidR="00AD21C8" w:rsidRPr="00481D2D" w:rsidRDefault="00AD21C8">
            <w:pPr>
              <w:pStyle w:val="TAL"/>
            </w:pPr>
            <w:r w:rsidRPr="00481D2D">
              <w:t>10D</w:t>
            </w:r>
          </w:p>
        </w:tc>
        <w:tc>
          <w:tcPr>
            <w:tcW w:w="2665" w:type="dxa"/>
          </w:tcPr>
          <w:p w14:paraId="6AA4E9C8" w14:textId="77777777" w:rsidR="00AD21C8" w:rsidRPr="00481D2D" w:rsidRDefault="00AD21C8">
            <w:pPr>
              <w:pStyle w:val="TAL"/>
            </w:pPr>
            <w:r w:rsidRPr="00481D2D">
              <w:t>P-Charging-Vector</w:t>
            </w:r>
          </w:p>
        </w:tc>
        <w:tc>
          <w:tcPr>
            <w:tcW w:w="1021" w:type="dxa"/>
          </w:tcPr>
          <w:p w14:paraId="53A98A27" w14:textId="77777777" w:rsidR="00AD21C8" w:rsidRPr="00481D2D" w:rsidRDefault="00AD21C8">
            <w:pPr>
              <w:pStyle w:val="TAL"/>
            </w:pPr>
            <w:r w:rsidRPr="00481D2D">
              <w:t>[52] 4.6</w:t>
            </w:r>
            <w:r w:rsidR="006059A0" w:rsidRPr="00481D2D">
              <w:t>, [52A] 4</w:t>
            </w:r>
          </w:p>
        </w:tc>
        <w:tc>
          <w:tcPr>
            <w:tcW w:w="1021" w:type="dxa"/>
          </w:tcPr>
          <w:p w14:paraId="2A25D49C" w14:textId="77777777" w:rsidR="00AD21C8" w:rsidRPr="00481D2D" w:rsidRDefault="00AD21C8">
            <w:pPr>
              <w:pStyle w:val="TAL"/>
            </w:pPr>
            <w:r w:rsidRPr="00481D2D">
              <w:t>c8</w:t>
            </w:r>
          </w:p>
        </w:tc>
        <w:tc>
          <w:tcPr>
            <w:tcW w:w="1021" w:type="dxa"/>
          </w:tcPr>
          <w:p w14:paraId="085A215E" w14:textId="77777777" w:rsidR="00AD21C8" w:rsidRPr="00481D2D" w:rsidRDefault="0029454B">
            <w:pPr>
              <w:pStyle w:val="TAL"/>
            </w:pPr>
            <w:r w:rsidRPr="00481D2D">
              <w:t>c16</w:t>
            </w:r>
          </w:p>
        </w:tc>
        <w:tc>
          <w:tcPr>
            <w:tcW w:w="1021" w:type="dxa"/>
          </w:tcPr>
          <w:p w14:paraId="04BECB93" w14:textId="77777777" w:rsidR="00AD21C8" w:rsidRPr="00481D2D" w:rsidRDefault="00AD21C8">
            <w:pPr>
              <w:pStyle w:val="TAL"/>
            </w:pPr>
            <w:r w:rsidRPr="00481D2D">
              <w:t>[52] 4.6</w:t>
            </w:r>
            <w:r w:rsidR="006059A0" w:rsidRPr="00481D2D">
              <w:t>, [52A] 4</w:t>
            </w:r>
          </w:p>
        </w:tc>
        <w:tc>
          <w:tcPr>
            <w:tcW w:w="1021" w:type="dxa"/>
          </w:tcPr>
          <w:p w14:paraId="26947143" w14:textId="77777777" w:rsidR="00AD21C8" w:rsidRPr="00481D2D" w:rsidRDefault="00AD21C8">
            <w:pPr>
              <w:pStyle w:val="TAL"/>
            </w:pPr>
            <w:r w:rsidRPr="00481D2D">
              <w:t>c8</w:t>
            </w:r>
          </w:p>
        </w:tc>
        <w:tc>
          <w:tcPr>
            <w:tcW w:w="1021" w:type="dxa"/>
          </w:tcPr>
          <w:p w14:paraId="27C9ED49" w14:textId="77777777" w:rsidR="00AD21C8" w:rsidRPr="00481D2D" w:rsidRDefault="0029454B">
            <w:pPr>
              <w:pStyle w:val="TAL"/>
            </w:pPr>
            <w:r w:rsidRPr="00481D2D">
              <w:t>c16</w:t>
            </w:r>
          </w:p>
        </w:tc>
      </w:tr>
      <w:tr w:rsidR="00AD21C8" w:rsidRPr="00481D2D" w14:paraId="7D47CC62" w14:textId="77777777">
        <w:tc>
          <w:tcPr>
            <w:tcW w:w="851" w:type="dxa"/>
          </w:tcPr>
          <w:p w14:paraId="1B765DAE" w14:textId="77777777" w:rsidR="00AD21C8" w:rsidRPr="00481D2D" w:rsidRDefault="00AD21C8">
            <w:pPr>
              <w:pStyle w:val="TAL"/>
            </w:pPr>
            <w:r w:rsidRPr="00481D2D">
              <w:t>10</w:t>
            </w:r>
            <w:r w:rsidR="00432047" w:rsidRPr="00481D2D">
              <w:t>F</w:t>
            </w:r>
          </w:p>
        </w:tc>
        <w:tc>
          <w:tcPr>
            <w:tcW w:w="2665" w:type="dxa"/>
          </w:tcPr>
          <w:p w14:paraId="26F496F5" w14:textId="77777777" w:rsidR="00AD21C8" w:rsidRPr="00481D2D" w:rsidRDefault="00AD21C8">
            <w:pPr>
              <w:pStyle w:val="TAL"/>
            </w:pPr>
            <w:r w:rsidRPr="00481D2D">
              <w:t>P-Preferred-Identity</w:t>
            </w:r>
          </w:p>
        </w:tc>
        <w:tc>
          <w:tcPr>
            <w:tcW w:w="1021" w:type="dxa"/>
          </w:tcPr>
          <w:p w14:paraId="104FF811" w14:textId="77777777" w:rsidR="00AD21C8" w:rsidRPr="00481D2D" w:rsidRDefault="00AD21C8">
            <w:pPr>
              <w:pStyle w:val="TAL"/>
            </w:pPr>
            <w:r w:rsidRPr="00481D2D">
              <w:t>[34] 9.2</w:t>
            </w:r>
          </w:p>
        </w:tc>
        <w:tc>
          <w:tcPr>
            <w:tcW w:w="1021" w:type="dxa"/>
          </w:tcPr>
          <w:p w14:paraId="66EC6D74" w14:textId="77777777" w:rsidR="00AD21C8" w:rsidRPr="00481D2D" w:rsidRDefault="00AD21C8">
            <w:pPr>
              <w:pStyle w:val="TAL"/>
            </w:pPr>
            <w:r w:rsidRPr="00481D2D">
              <w:t>c3</w:t>
            </w:r>
          </w:p>
        </w:tc>
        <w:tc>
          <w:tcPr>
            <w:tcW w:w="1021" w:type="dxa"/>
          </w:tcPr>
          <w:p w14:paraId="172FEDB5" w14:textId="77777777" w:rsidR="00AD21C8" w:rsidRPr="00481D2D" w:rsidRDefault="00AD21C8">
            <w:pPr>
              <w:pStyle w:val="TAL"/>
            </w:pPr>
            <w:r w:rsidRPr="00481D2D">
              <w:t>x</w:t>
            </w:r>
          </w:p>
        </w:tc>
        <w:tc>
          <w:tcPr>
            <w:tcW w:w="1021" w:type="dxa"/>
          </w:tcPr>
          <w:p w14:paraId="24BF082E" w14:textId="77777777" w:rsidR="00AD21C8" w:rsidRPr="00481D2D" w:rsidRDefault="00AD21C8">
            <w:pPr>
              <w:pStyle w:val="TAL"/>
            </w:pPr>
            <w:r w:rsidRPr="00481D2D">
              <w:t>[34] 9.2</w:t>
            </w:r>
          </w:p>
        </w:tc>
        <w:tc>
          <w:tcPr>
            <w:tcW w:w="1021" w:type="dxa"/>
          </w:tcPr>
          <w:p w14:paraId="4FA994DE" w14:textId="77777777" w:rsidR="00AD21C8" w:rsidRPr="00481D2D" w:rsidRDefault="00AD21C8">
            <w:pPr>
              <w:pStyle w:val="TAL"/>
            </w:pPr>
            <w:r w:rsidRPr="00481D2D">
              <w:t>n/a</w:t>
            </w:r>
          </w:p>
        </w:tc>
        <w:tc>
          <w:tcPr>
            <w:tcW w:w="1021" w:type="dxa"/>
          </w:tcPr>
          <w:p w14:paraId="37C0DF6B" w14:textId="77777777" w:rsidR="00AD21C8" w:rsidRPr="00481D2D" w:rsidRDefault="00AD21C8">
            <w:pPr>
              <w:pStyle w:val="TAL"/>
            </w:pPr>
            <w:r w:rsidRPr="00481D2D">
              <w:t>n/a</w:t>
            </w:r>
          </w:p>
        </w:tc>
      </w:tr>
      <w:tr w:rsidR="00AD21C8" w:rsidRPr="00481D2D" w14:paraId="665C6D39" w14:textId="77777777">
        <w:tc>
          <w:tcPr>
            <w:tcW w:w="851" w:type="dxa"/>
          </w:tcPr>
          <w:p w14:paraId="4678B480" w14:textId="77777777" w:rsidR="00AD21C8" w:rsidRPr="00481D2D" w:rsidRDefault="00AD21C8">
            <w:pPr>
              <w:pStyle w:val="TAL"/>
            </w:pPr>
            <w:r w:rsidRPr="00481D2D">
              <w:t>10</w:t>
            </w:r>
            <w:r w:rsidR="00432047" w:rsidRPr="00481D2D">
              <w:t>G</w:t>
            </w:r>
          </w:p>
        </w:tc>
        <w:tc>
          <w:tcPr>
            <w:tcW w:w="2665" w:type="dxa"/>
          </w:tcPr>
          <w:p w14:paraId="1FB177BB" w14:textId="77777777" w:rsidR="00AD21C8" w:rsidRPr="00481D2D" w:rsidRDefault="00AD21C8">
            <w:pPr>
              <w:pStyle w:val="TAL"/>
            </w:pPr>
            <w:r w:rsidRPr="00481D2D">
              <w:t>Privacy</w:t>
            </w:r>
          </w:p>
        </w:tc>
        <w:tc>
          <w:tcPr>
            <w:tcW w:w="1021" w:type="dxa"/>
          </w:tcPr>
          <w:p w14:paraId="764B039E" w14:textId="77777777" w:rsidR="00AD21C8" w:rsidRPr="00481D2D" w:rsidRDefault="00AD21C8">
            <w:pPr>
              <w:pStyle w:val="TAL"/>
            </w:pPr>
            <w:r w:rsidRPr="00481D2D">
              <w:t>[33] 4.2</w:t>
            </w:r>
          </w:p>
        </w:tc>
        <w:tc>
          <w:tcPr>
            <w:tcW w:w="1021" w:type="dxa"/>
          </w:tcPr>
          <w:p w14:paraId="36D6B790" w14:textId="77777777" w:rsidR="00AD21C8" w:rsidRPr="00481D2D" w:rsidRDefault="00AD21C8">
            <w:pPr>
              <w:pStyle w:val="TAL"/>
            </w:pPr>
            <w:r w:rsidRPr="00481D2D">
              <w:t>c4</w:t>
            </w:r>
          </w:p>
        </w:tc>
        <w:tc>
          <w:tcPr>
            <w:tcW w:w="1021" w:type="dxa"/>
          </w:tcPr>
          <w:p w14:paraId="664CF031" w14:textId="77777777" w:rsidR="00AD21C8" w:rsidRPr="00481D2D" w:rsidRDefault="00AD21C8">
            <w:pPr>
              <w:pStyle w:val="TAL"/>
            </w:pPr>
            <w:r w:rsidRPr="00481D2D">
              <w:t>n/a</w:t>
            </w:r>
          </w:p>
        </w:tc>
        <w:tc>
          <w:tcPr>
            <w:tcW w:w="1021" w:type="dxa"/>
          </w:tcPr>
          <w:p w14:paraId="30A782AF" w14:textId="77777777" w:rsidR="00AD21C8" w:rsidRPr="00481D2D" w:rsidRDefault="00AD21C8">
            <w:pPr>
              <w:pStyle w:val="TAL"/>
            </w:pPr>
            <w:r w:rsidRPr="00481D2D">
              <w:t>[33] 4.2</w:t>
            </w:r>
          </w:p>
        </w:tc>
        <w:tc>
          <w:tcPr>
            <w:tcW w:w="1021" w:type="dxa"/>
          </w:tcPr>
          <w:p w14:paraId="254D4938" w14:textId="77777777" w:rsidR="00AD21C8" w:rsidRPr="00481D2D" w:rsidRDefault="00AD21C8">
            <w:pPr>
              <w:pStyle w:val="TAL"/>
            </w:pPr>
            <w:r w:rsidRPr="00481D2D">
              <w:t>c4</w:t>
            </w:r>
          </w:p>
        </w:tc>
        <w:tc>
          <w:tcPr>
            <w:tcW w:w="1021" w:type="dxa"/>
          </w:tcPr>
          <w:p w14:paraId="20FEB46D" w14:textId="77777777" w:rsidR="00AD21C8" w:rsidRPr="00481D2D" w:rsidRDefault="00AD21C8">
            <w:pPr>
              <w:pStyle w:val="TAL"/>
            </w:pPr>
            <w:r w:rsidRPr="00481D2D">
              <w:t>c4</w:t>
            </w:r>
          </w:p>
        </w:tc>
      </w:tr>
      <w:tr w:rsidR="004D17B9" w:rsidRPr="00481D2D" w14:paraId="5D6DB42E" w14:textId="77777777" w:rsidTr="005F1F74">
        <w:tc>
          <w:tcPr>
            <w:tcW w:w="851" w:type="dxa"/>
          </w:tcPr>
          <w:p w14:paraId="02D70352" w14:textId="77777777" w:rsidR="004D17B9" w:rsidRPr="00481D2D" w:rsidRDefault="004D17B9" w:rsidP="005F1F74">
            <w:pPr>
              <w:pStyle w:val="TAL"/>
            </w:pPr>
            <w:r w:rsidRPr="00481D2D">
              <w:t>10H</w:t>
            </w:r>
          </w:p>
        </w:tc>
        <w:tc>
          <w:tcPr>
            <w:tcW w:w="2665" w:type="dxa"/>
          </w:tcPr>
          <w:p w14:paraId="0DA70B94" w14:textId="77777777" w:rsidR="004D17B9" w:rsidRPr="00481D2D" w:rsidRDefault="004D17B9" w:rsidP="005F1F74">
            <w:pPr>
              <w:pStyle w:val="TAL"/>
            </w:pPr>
            <w:r w:rsidRPr="00481D2D">
              <w:t>Relayed-Charge</w:t>
            </w:r>
          </w:p>
        </w:tc>
        <w:tc>
          <w:tcPr>
            <w:tcW w:w="1021" w:type="dxa"/>
          </w:tcPr>
          <w:p w14:paraId="5C73D561" w14:textId="77777777" w:rsidR="004D17B9" w:rsidRPr="00481D2D" w:rsidRDefault="004D17B9" w:rsidP="005F1F74">
            <w:pPr>
              <w:pStyle w:val="TAL"/>
            </w:pPr>
            <w:r w:rsidRPr="00481D2D">
              <w:t>7.2.12</w:t>
            </w:r>
          </w:p>
        </w:tc>
        <w:tc>
          <w:tcPr>
            <w:tcW w:w="1021" w:type="dxa"/>
          </w:tcPr>
          <w:p w14:paraId="62CDC5F3" w14:textId="77777777" w:rsidR="004D17B9" w:rsidRPr="00481D2D" w:rsidRDefault="004D17B9" w:rsidP="005F1F74">
            <w:pPr>
              <w:pStyle w:val="TAL"/>
            </w:pPr>
            <w:r w:rsidRPr="00481D2D">
              <w:t>n/a</w:t>
            </w:r>
          </w:p>
        </w:tc>
        <w:tc>
          <w:tcPr>
            <w:tcW w:w="1021" w:type="dxa"/>
          </w:tcPr>
          <w:p w14:paraId="0B2FE1B5" w14:textId="77777777" w:rsidR="004D17B9" w:rsidRPr="00481D2D" w:rsidRDefault="004D17B9" w:rsidP="005F1F74">
            <w:pPr>
              <w:pStyle w:val="TAL"/>
            </w:pPr>
            <w:r w:rsidRPr="00481D2D">
              <w:t>c17</w:t>
            </w:r>
          </w:p>
        </w:tc>
        <w:tc>
          <w:tcPr>
            <w:tcW w:w="1021" w:type="dxa"/>
          </w:tcPr>
          <w:p w14:paraId="46F29BD8" w14:textId="77777777" w:rsidR="004D17B9" w:rsidRPr="00481D2D" w:rsidRDefault="004D17B9" w:rsidP="005F1F74">
            <w:pPr>
              <w:pStyle w:val="TAL"/>
            </w:pPr>
            <w:r w:rsidRPr="00481D2D">
              <w:t>7.2.12</w:t>
            </w:r>
          </w:p>
        </w:tc>
        <w:tc>
          <w:tcPr>
            <w:tcW w:w="1021" w:type="dxa"/>
          </w:tcPr>
          <w:p w14:paraId="6451850F" w14:textId="77777777" w:rsidR="004D17B9" w:rsidRPr="00481D2D" w:rsidRDefault="004D17B9" w:rsidP="005F1F74">
            <w:pPr>
              <w:pStyle w:val="TAL"/>
            </w:pPr>
            <w:r w:rsidRPr="00481D2D">
              <w:t>n/a</w:t>
            </w:r>
          </w:p>
        </w:tc>
        <w:tc>
          <w:tcPr>
            <w:tcW w:w="1021" w:type="dxa"/>
          </w:tcPr>
          <w:p w14:paraId="266A7741" w14:textId="77777777" w:rsidR="004D17B9" w:rsidRPr="00481D2D" w:rsidRDefault="004D17B9" w:rsidP="005F1F74">
            <w:pPr>
              <w:pStyle w:val="TAL"/>
            </w:pPr>
            <w:r w:rsidRPr="00481D2D">
              <w:t>c17</w:t>
            </w:r>
          </w:p>
        </w:tc>
      </w:tr>
      <w:tr w:rsidR="00AD21C8" w:rsidRPr="00481D2D" w14:paraId="20D04741" w14:textId="77777777">
        <w:tc>
          <w:tcPr>
            <w:tcW w:w="851" w:type="dxa"/>
          </w:tcPr>
          <w:p w14:paraId="54A6320F" w14:textId="77777777" w:rsidR="00AD21C8" w:rsidRPr="00481D2D" w:rsidRDefault="00AD21C8">
            <w:pPr>
              <w:pStyle w:val="TAL"/>
            </w:pPr>
            <w:r w:rsidRPr="00481D2D">
              <w:t>10</w:t>
            </w:r>
            <w:r w:rsidR="004D17B9" w:rsidRPr="00481D2D">
              <w:t>I</w:t>
            </w:r>
          </w:p>
        </w:tc>
        <w:tc>
          <w:tcPr>
            <w:tcW w:w="2665" w:type="dxa"/>
          </w:tcPr>
          <w:p w14:paraId="06DB5221" w14:textId="77777777" w:rsidR="00AD21C8" w:rsidRPr="00481D2D" w:rsidRDefault="00AD21C8">
            <w:pPr>
              <w:pStyle w:val="TAL"/>
            </w:pPr>
            <w:r w:rsidRPr="00481D2D">
              <w:t>Require</w:t>
            </w:r>
          </w:p>
        </w:tc>
        <w:tc>
          <w:tcPr>
            <w:tcW w:w="1021" w:type="dxa"/>
          </w:tcPr>
          <w:p w14:paraId="26EA65F3" w14:textId="77777777" w:rsidR="00AD21C8" w:rsidRPr="00481D2D" w:rsidRDefault="00AD21C8">
            <w:pPr>
              <w:pStyle w:val="TAL"/>
            </w:pPr>
            <w:r w:rsidRPr="00481D2D">
              <w:t>[26] 20.32</w:t>
            </w:r>
          </w:p>
        </w:tc>
        <w:tc>
          <w:tcPr>
            <w:tcW w:w="1021" w:type="dxa"/>
          </w:tcPr>
          <w:p w14:paraId="0955EA55" w14:textId="77777777" w:rsidR="00AD21C8" w:rsidRPr="00481D2D" w:rsidRDefault="00AD21C8">
            <w:pPr>
              <w:pStyle w:val="TAL"/>
            </w:pPr>
            <w:r w:rsidRPr="00481D2D">
              <w:t>m</w:t>
            </w:r>
          </w:p>
        </w:tc>
        <w:tc>
          <w:tcPr>
            <w:tcW w:w="1021" w:type="dxa"/>
          </w:tcPr>
          <w:p w14:paraId="400B6432" w14:textId="77777777" w:rsidR="00AD21C8" w:rsidRPr="00481D2D" w:rsidRDefault="00AD21C8">
            <w:pPr>
              <w:pStyle w:val="TAL"/>
            </w:pPr>
            <w:r w:rsidRPr="00481D2D">
              <w:t>m</w:t>
            </w:r>
          </w:p>
        </w:tc>
        <w:tc>
          <w:tcPr>
            <w:tcW w:w="1021" w:type="dxa"/>
          </w:tcPr>
          <w:p w14:paraId="100F972D" w14:textId="77777777" w:rsidR="00AD21C8" w:rsidRPr="00481D2D" w:rsidRDefault="00AD21C8">
            <w:pPr>
              <w:pStyle w:val="TAL"/>
            </w:pPr>
            <w:r w:rsidRPr="00481D2D">
              <w:t>[26] 20.32</w:t>
            </w:r>
          </w:p>
        </w:tc>
        <w:tc>
          <w:tcPr>
            <w:tcW w:w="1021" w:type="dxa"/>
          </w:tcPr>
          <w:p w14:paraId="412757FD" w14:textId="77777777" w:rsidR="00AD21C8" w:rsidRPr="00481D2D" w:rsidRDefault="00AD21C8">
            <w:pPr>
              <w:pStyle w:val="TAL"/>
            </w:pPr>
            <w:r w:rsidRPr="00481D2D">
              <w:t>m</w:t>
            </w:r>
          </w:p>
        </w:tc>
        <w:tc>
          <w:tcPr>
            <w:tcW w:w="1021" w:type="dxa"/>
          </w:tcPr>
          <w:p w14:paraId="1D67590F" w14:textId="77777777" w:rsidR="00AD21C8" w:rsidRPr="00481D2D" w:rsidRDefault="00AD21C8">
            <w:pPr>
              <w:pStyle w:val="TAL"/>
            </w:pPr>
            <w:r w:rsidRPr="00481D2D">
              <w:t>m</w:t>
            </w:r>
          </w:p>
        </w:tc>
      </w:tr>
      <w:tr w:rsidR="00AD21C8" w:rsidRPr="00481D2D" w14:paraId="76FCB565" w14:textId="77777777">
        <w:tc>
          <w:tcPr>
            <w:tcW w:w="851" w:type="dxa"/>
          </w:tcPr>
          <w:p w14:paraId="714A41EE" w14:textId="77777777" w:rsidR="00AD21C8" w:rsidRPr="00481D2D" w:rsidRDefault="00AD21C8">
            <w:pPr>
              <w:pStyle w:val="TAL"/>
            </w:pPr>
            <w:r w:rsidRPr="00481D2D">
              <w:t>10</w:t>
            </w:r>
            <w:r w:rsidR="004D17B9" w:rsidRPr="00481D2D">
              <w:t>J</w:t>
            </w:r>
          </w:p>
        </w:tc>
        <w:tc>
          <w:tcPr>
            <w:tcW w:w="2665" w:type="dxa"/>
          </w:tcPr>
          <w:p w14:paraId="48D045F1" w14:textId="77777777" w:rsidR="00AD21C8" w:rsidRPr="00481D2D" w:rsidRDefault="00AD21C8">
            <w:pPr>
              <w:pStyle w:val="TAL"/>
            </w:pPr>
            <w:r w:rsidRPr="00481D2D">
              <w:t>Server</w:t>
            </w:r>
          </w:p>
        </w:tc>
        <w:tc>
          <w:tcPr>
            <w:tcW w:w="1021" w:type="dxa"/>
          </w:tcPr>
          <w:p w14:paraId="7917F967" w14:textId="77777777" w:rsidR="00AD21C8" w:rsidRPr="00481D2D" w:rsidRDefault="00AD21C8">
            <w:pPr>
              <w:pStyle w:val="TAL"/>
            </w:pPr>
            <w:r w:rsidRPr="00481D2D">
              <w:t>[26] 20.35</w:t>
            </w:r>
          </w:p>
        </w:tc>
        <w:tc>
          <w:tcPr>
            <w:tcW w:w="1021" w:type="dxa"/>
          </w:tcPr>
          <w:p w14:paraId="27C7CFDE" w14:textId="77777777" w:rsidR="00AD21C8" w:rsidRPr="00481D2D" w:rsidRDefault="00AD21C8">
            <w:pPr>
              <w:pStyle w:val="TAL"/>
            </w:pPr>
            <w:r w:rsidRPr="00481D2D">
              <w:t>o</w:t>
            </w:r>
          </w:p>
        </w:tc>
        <w:tc>
          <w:tcPr>
            <w:tcW w:w="1021" w:type="dxa"/>
          </w:tcPr>
          <w:p w14:paraId="377E3D68" w14:textId="77777777" w:rsidR="00AD21C8" w:rsidRPr="00481D2D" w:rsidRDefault="00AD21C8">
            <w:pPr>
              <w:pStyle w:val="TAL"/>
            </w:pPr>
            <w:r w:rsidRPr="00481D2D">
              <w:t>o</w:t>
            </w:r>
          </w:p>
        </w:tc>
        <w:tc>
          <w:tcPr>
            <w:tcW w:w="1021" w:type="dxa"/>
          </w:tcPr>
          <w:p w14:paraId="01069CBF" w14:textId="77777777" w:rsidR="00AD21C8" w:rsidRPr="00481D2D" w:rsidRDefault="00AD21C8">
            <w:pPr>
              <w:pStyle w:val="TAL"/>
            </w:pPr>
            <w:r w:rsidRPr="00481D2D">
              <w:t>[26] 20.35</w:t>
            </w:r>
          </w:p>
        </w:tc>
        <w:tc>
          <w:tcPr>
            <w:tcW w:w="1021" w:type="dxa"/>
          </w:tcPr>
          <w:p w14:paraId="75B7F651" w14:textId="77777777" w:rsidR="00AD21C8" w:rsidRPr="00481D2D" w:rsidRDefault="00AD21C8">
            <w:pPr>
              <w:pStyle w:val="TAL"/>
            </w:pPr>
            <w:r w:rsidRPr="00481D2D">
              <w:t>o</w:t>
            </w:r>
          </w:p>
        </w:tc>
        <w:tc>
          <w:tcPr>
            <w:tcW w:w="1021" w:type="dxa"/>
          </w:tcPr>
          <w:p w14:paraId="2D7184B4" w14:textId="77777777" w:rsidR="00AD21C8" w:rsidRPr="00481D2D" w:rsidRDefault="00AD21C8">
            <w:pPr>
              <w:pStyle w:val="TAL"/>
            </w:pPr>
            <w:r w:rsidRPr="00481D2D">
              <w:t>o</w:t>
            </w:r>
          </w:p>
        </w:tc>
      </w:tr>
      <w:tr w:rsidR="00047EC0" w:rsidRPr="00481D2D" w14:paraId="26478B57" w14:textId="77777777" w:rsidTr="00047EC0">
        <w:tc>
          <w:tcPr>
            <w:tcW w:w="851" w:type="dxa"/>
          </w:tcPr>
          <w:p w14:paraId="57C7D2E2" w14:textId="77777777" w:rsidR="00047EC0" w:rsidRPr="00481D2D" w:rsidRDefault="00047EC0" w:rsidP="00047EC0">
            <w:pPr>
              <w:pStyle w:val="TAL"/>
            </w:pPr>
            <w:r w:rsidRPr="00481D2D">
              <w:t>10</w:t>
            </w:r>
            <w:r w:rsidR="004D17B9" w:rsidRPr="00481D2D">
              <w:t>K</w:t>
            </w:r>
          </w:p>
        </w:tc>
        <w:tc>
          <w:tcPr>
            <w:tcW w:w="2665" w:type="dxa"/>
          </w:tcPr>
          <w:p w14:paraId="27F21739" w14:textId="77777777" w:rsidR="00047EC0" w:rsidRPr="00481D2D" w:rsidRDefault="00047EC0" w:rsidP="00047EC0">
            <w:pPr>
              <w:pStyle w:val="TAL"/>
            </w:pPr>
            <w:r w:rsidRPr="00481D2D">
              <w:t>Session-ID</w:t>
            </w:r>
          </w:p>
        </w:tc>
        <w:tc>
          <w:tcPr>
            <w:tcW w:w="1021" w:type="dxa"/>
          </w:tcPr>
          <w:p w14:paraId="0D71A77F" w14:textId="77777777" w:rsidR="00047EC0" w:rsidRPr="00481D2D" w:rsidRDefault="00047EC0" w:rsidP="00047EC0">
            <w:pPr>
              <w:pStyle w:val="TAL"/>
            </w:pPr>
            <w:r w:rsidRPr="00481D2D">
              <w:t>[162]</w:t>
            </w:r>
          </w:p>
        </w:tc>
        <w:tc>
          <w:tcPr>
            <w:tcW w:w="1021" w:type="dxa"/>
          </w:tcPr>
          <w:p w14:paraId="5C33790B" w14:textId="77777777" w:rsidR="00047EC0" w:rsidRPr="00481D2D" w:rsidRDefault="00047EC0" w:rsidP="00047EC0">
            <w:pPr>
              <w:pStyle w:val="TAL"/>
            </w:pPr>
            <w:r w:rsidRPr="00481D2D">
              <w:t>o</w:t>
            </w:r>
          </w:p>
        </w:tc>
        <w:tc>
          <w:tcPr>
            <w:tcW w:w="1021" w:type="dxa"/>
          </w:tcPr>
          <w:p w14:paraId="3DB786E5" w14:textId="77777777" w:rsidR="00047EC0" w:rsidRPr="00481D2D" w:rsidRDefault="00047EC0" w:rsidP="00047EC0">
            <w:pPr>
              <w:pStyle w:val="TAL"/>
            </w:pPr>
            <w:r w:rsidRPr="00481D2D">
              <w:t>c15</w:t>
            </w:r>
          </w:p>
        </w:tc>
        <w:tc>
          <w:tcPr>
            <w:tcW w:w="1021" w:type="dxa"/>
          </w:tcPr>
          <w:p w14:paraId="44BEC83F" w14:textId="77777777" w:rsidR="00047EC0" w:rsidRPr="00481D2D" w:rsidRDefault="00047EC0" w:rsidP="00047EC0">
            <w:pPr>
              <w:pStyle w:val="TAL"/>
            </w:pPr>
            <w:r w:rsidRPr="00481D2D">
              <w:t>[162]</w:t>
            </w:r>
          </w:p>
        </w:tc>
        <w:tc>
          <w:tcPr>
            <w:tcW w:w="1021" w:type="dxa"/>
          </w:tcPr>
          <w:p w14:paraId="6614F68C" w14:textId="77777777" w:rsidR="00047EC0" w:rsidRPr="00481D2D" w:rsidRDefault="00047EC0" w:rsidP="00047EC0">
            <w:pPr>
              <w:pStyle w:val="TAL"/>
            </w:pPr>
            <w:r w:rsidRPr="00481D2D">
              <w:t>o</w:t>
            </w:r>
          </w:p>
        </w:tc>
        <w:tc>
          <w:tcPr>
            <w:tcW w:w="1021" w:type="dxa"/>
          </w:tcPr>
          <w:p w14:paraId="4D4334A5" w14:textId="77777777" w:rsidR="00047EC0" w:rsidRPr="00481D2D" w:rsidRDefault="00047EC0" w:rsidP="00047EC0">
            <w:pPr>
              <w:pStyle w:val="TAL"/>
            </w:pPr>
            <w:r w:rsidRPr="00481D2D">
              <w:t>c15</w:t>
            </w:r>
          </w:p>
        </w:tc>
      </w:tr>
      <w:tr w:rsidR="00AD21C8" w:rsidRPr="00481D2D" w14:paraId="48E752C3" w14:textId="77777777">
        <w:tc>
          <w:tcPr>
            <w:tcW w:w="851" w:type="dxa"/>
          </w:tcPr>
          <w:p w14:paraId="21B94394" w14:textId="77777777" w:rsidR="00AD21C8" w:rsidRPr="00481D2D" w:rsidRDefault="00AD21C8">
            <w:pPr>
              <w:pStyle w:val="TAL"/>
            </w:pPr>
            <w:r w:rsidRPr="00481D2D">
              <w:t>11</w:t>
            </w:r>
          </w:p>
        </w:tc>
        <w:tc>
          <w:tcPr>
            <w:tcW w:w="2665" w:type="dxa"/>
          </w:tcPr>
          <w:p w14:paraId="5B62365E" w14:textId="77777777" w:rsidR="00AD21C8" w:rsidRPr="00481D2D" w:rsidRDefault="00AD21C8">
            <w:pPr>
              <w:pStyle w:val="TAL"/>
            </w:pPr>
            <w:r w:rsidRPr="00481D2D">
              <w:t>Timestamp</w:t>
            </w:r>
          </w:p>
        </w:tc>
        <w:tc>
          <w:tcPr>
            <w:tcW w:w="1021" w:type="dxa"/>
          </w:tcPr>
          <w:p w14:paraId="61CC976D" w14:textId="77777777" w:rsidR="00AD21C8" w:rsidRPr="00481D2D" w:rsidRDefault="00AD21C8">
            <w:pPr>
              <w:pStyle w:val="TAL"/>
            </w:pPr>
            <w:r w:rsidRPr="00481D2D">
              <w:t>[26] 20.38</w:t>
            </w:r>
          </w:p>
        </w:tc>
        <w:tc>
          <w:tcPr>
            <w:tcW w:w="1021" w:type="dxa"/>
          </w:tcPr>
          <w:p w14:paraId="00DA244B" w14:textId="77777777" w:rsidR="00AD21C8" w:rsidRPr="00481D2D" w:rsidRDefault="00AD21C8">
            <w:pPr>
              <w:pStyle w:val="TAL"/>
            </w:pPr>
            <w:r w:rsidRPr="00481D2D">
              <w:t>m</w:t>
            </w:r>
          </w:p>
        </w:tc>
        <w:tc>
          <w:tcPr>
            <w:tcW w:w="1021" w:type="dxa"/>
          </w:tcPr>
          <w:p w14:paraId="4BAEEFBE" w14:textId="77777777" w:rsidR="00AD21C8" w:rsidRPr="00481D2D" w:rsidRDefault="00AD21C8">
            <w:pPr>
              <w:pStyle w:val="TAL"/>
            </w:pPr>
            <w:r w:rsidRPr="00481D2D">
              <w:t>m</w:t>
            </w:r>
          </w:p>
        </w:tc>
        <w:tc>
          <w:tcPr>
            <w:tcW w:w="1021" w:type="dxa"/>
          </w:tcPr>
          <w:p w14:paraId="11302318" w14:textId="77777777" w:rsidR="00AD21C8" w:rsidRPr="00481D2D" w:rsidRDefault="00AD21C8">
            <w:pPr>
              <w:pStyle w:val="TAL"/>
            </w:pPr>
            <w:r w:rsidRPr="00481D2D">
              <w:t>[26] 20.38</w:t>
            </w:r>
          </w:p>
        </w:tc>
        <w:tc>
          <w:tcPr>
            <w:tcW w:w="1021" w:type="dxa"/>
          </w:tcPr>
          <w:p w14:paraId="7EBF1134" w14:textId="77777777" w:rsidR="00AD21C8" w:rsidRPr="00481D2D" w:rsidRDefault="00AD21C8">
            <w:pPr>
              <w:pStyle w:val="TAL"/>
            </w:pPr>
            <w:r w:rsidRPr="00481D2D">
              <w:t>c2</w:t>
            </w:r>
          </w:p>
        </w:tc>
        <w:tc>
          <w:tcPr>
            <w:tcW w:w="1021" w:type="dxa"/>
          </w:tcPr>
          <w:p w14:paraId="0303EEA8" w14:textId="77777777" w:rsidR="00AD21C8" w:rsidRPr="00481D2D" w:rsidRDefault="00AD21C8">
            <w:pPr>
              <w:pStyle w:val="TAL"/>
            </w:pPr>
            <w:r w:rsidRPr="00481D2D">
              <w:t>c2</w:t>
            </w:r>
          </w:p>
        </w:tc>
      </w:tr>
      <w:tr w:rsidR="00AD21C8" w:rsidRPr="00481D2D" w14:paraId="29DB024A" w14:textId="77777777">
        <w:tc>
          <w:tcPr>
            <w:tcW w:w="851" w:type="dxa"/>
          </w:tcPr>
          <w:p w14:paraId="6D5ED15D" w14:textId="77777777" w:rsidR="00AD21C8" w:rsidRPr="00481D2D" w:rsidRDefault="00AD21C8">
            <w:pPr>
              <w:pStyle w:val="TAL"/>
            </w:pPr>
            <w:r w:rsidRPr="00481D2D">
              <w:t>12</w:t>
            </w:r>
          </w:p>
        </w:tc>
        <w:tc>
          <w:tcPr>
            <w:tcW w:w="2665" w:type="dxa"/>
          </w:tcPr>
          <w:p w14:paraId="6992DB69" w14:textId="77777777" w:rsidR="00AD21C8" w:rsidRPr="00481D2D" w:rsidRDefault="00AD21C8">
            <w:pPr>
              <w:pStyle w:val="TAL"/>
            </w:pPr>
            <w:r w:rsidRPr="00481D2D">
              <w:t>To</w:t>
            </w:r>
          </w:p>
        </w:tc>
        <w:tc>
          <w:tcPr>
            <w:tcW w:w="1021" w:type="dxa"/>
          </w:tcPr>
          <w:p w14:paraId="41F84A73" w14:textId="77777777" w:rsidR="00AD21C8" w:rsidRPr="00481D2D" w:rsidRDefault="00AD21C8">
            <w:pPr>
              <w:pStyle w:val="TAL"/>
            </w:pPr>
            <w:r w:rsidRPr="00481D2D">
              <w:t>[26] 20.39</w:t>
            </w:r>
          </w:p>
        </w:tc>
        <w:tc>
          <w:tcPr>
            <w:tcW w:w="1021" w:type="dxa"/>
          </w:tcPr>
          <w:p w14:paraId="6D4CE88E" w14:textId="77777777" w:rsidR="00AD21C8" w:rsidRPr="00481D2D" w:rsidRDefault="00AD21C8">
            <w:pPr>
              <w:pStyle w:val="TAL"/>
            </w:pPr>
            <w:r w:rsidRPr="00481D2D">
              <w:t>m</w:t>
            </w:r>
          </w:p>
        </w:tc>
        <w:tc>
          <w:tcPr>
            <w:tcW w:w="1021" w:type="dxa"/>
          </w:tcPr>
          <w:p w14:paraId="3A827411" w14:textId="77777777" w:rsidR="00AD21C8" w:rsidRPr="00481D2D" w:rsidRDefault="00AD21C8">
            <w:pPr>
              <w:pStyle w:val="TAL"/>
            </w:pPr>
            <w:r w:rsidRPr="00481D2D">
              <w:t>m</w:t>
            </w:r>
          </w:p>
        </w:tc>
        <w:tc>
          <w:tcPr>
            <w:tcW w:w="1021" w:type="dxa"/>
          </w:tcPr>
          <w:p w14:paraId="39AB79FB" w14:textId="77777777" w:rsidR="00AD21C8" w:rsidRPr="00481D2D" w:rsidRDefault="00AD21C8">
            <w:pPr>
              <w:pStyle w:val="TAL"/>
            </w:pPr>
            <w:r w:rsidRPr="00481D2D">
              <w:t>[26] 20.39</w:t>
            </w:r>
          </w:p>
        </w:tc>
        <w:tc>
          <w:tcPr>
            <w:tcW w:w="1021" w:type="dxa"/>
          </w:tcPr>
          <w:p w14:paraId="027368CE" w14:textId="77777777" w:rsidR="00AD21C8" w:rsidRPr="00481D2D" w:rsidRDefault="00AD21C8">
            <w:pPr>
              <w:pStyle w:val="TAL"/>
            </w:pPr>
            <w:r w:rsidRPr="00481D2D">
              <w:t>m</w:t>
            </w:r>
          </w:p>
        </w:tc>
        <w:tc>
          <w:tcPr>
            <w:tcW w:w="1021" w:type="dxa"/>
          </w:tcPr>
          <w:p w14:paraId="2088596A" w14:textId="77777777" w:rsidR="00AD21C8" w:rsidRPr="00481D2D" w:rsidRDefault="00AD21C8">
            <w:pPr>
              <w:pStyle w:val="TAL"/>
            </w:pPr>
            <w:r w:rsidRPr="00481D2D">
              <w:t>m</w:t>
            </w:r>
          </w:p>
        </w:tc>
      </w:tr>
      <w:tr w:rsidR="00AD21C8" w:rsidRPr="00481D2D" w14:paraId="596A84E0" w14:textId="77777777">
        <w:tc>
          <w:tcPr>
            <w:tcW w:w="851" w:type="dxa"/>
          </w:tcPr>
          <w:p w14:paraId="51F3A600" w14:textId="77777777" w:rsidR="00AD21C8" w:rsidRPr="00481D2D" w:rsidRDefault="00AD21C8">
            <w:pPr>
              <w:pStyle w:val="TAL"/>
            </w:pPr>
            <w:r w:rsidRPr="00481D2D">
              <w:t>12A</w:t>
            </w:r>
          </w:p>
        </w:tc>
        <w:tc>
          <w:tcPr>
            <w:tcW w:w="2665" w:type="dxa"/>
          </w:tcPr>
          <w:p w14:paraId="0B343508" w14:textId="77777777" w:rsidR="00AD21C8" w:rsidRPr="00481D2D" w:rsidRDefault="00AD21C8">
            <w:pPr>
              <w:pStyle w:val="TAL"/>
            </w:pPr>
            <w:r w:rsidRPr="00481D2D">
              <w:t>User-Agent</w:t>
            </w:r>
          </w:p>
        </w:tc>
        <w:tc>
          <w:tcPr>
            <w:tcW w:w="1021" w:type="dxa"/>
          </w:tcPr>
          <w:p w14:paraId="6CE31E03" w14:textId="77777777" w:rsidR="00AD21C8" w:rsidRPr="00481D2D" w:rsidRDefault="00AD21C8">
            <w:pPr>
              <w:pStyle w:val="TAL"/>
            </w:pPr>
            <w:r w:rsidRPr="00481D2D">
              <w:t>[26] 20.41</w:t>
            </w:r>
          </w:p>
        </w:tc>
        <w:tc>
          <w:tcPr>
            <w:tcW w:w="1021" w:type="dxa"/>
          </w:tcPr>
          <w:p w14:paraId="60035C70" w14:textId="77777777" w:rsidR="00AD21C8" w:rsidRPr="00481D2D" w:rsidRDefault="00AD21C8">
            <w:pPr>
              <w:pStyle w:val="TAL"/>
            </w:pPr>
            <w:r w:rsidRPr="00481D2D">
              <w:t>o</w:t>
            </w:r>
          </w:p>
        </w:tc>
        <w:tc>
          <w:tcPr>
            <w:tcW w:w="1021" w:type="dxa"/>
          </w:tcPr>
          <w:p w14:paraId="7BFE1E8F" w14:textId="77777777" w:rsidR="00AD21C8" w:rsidRPr="00481D2D" w:rsidRDefault="00AD21C8">
            <w:pPr>
              <w:pStyle w:val="TAL"/>
            </w:pPr>
            <w:r w:rsidRPr="00481D2D">
              <w:t>o</w:t>
            </w:r>
          </w:p>
        </w:tc>
        <w:tc>
          <w:tcPr>
            <w:tcW w:w="1021" w:type="dxa"/>
          </w:tcPr>
          <w:p w14:paraId="5EE7470A" w14:textId="77777777" w:rsidR="00AD21C8" w:rsidRPr="00481D2D" w:rsidRDefault="00AD21C8">
            <w:pPr>
              <w:pStyle w:val="TAL"/>
            </w:pPr>
            <w:r w:rsidRPr="00481D2D">
              <w:t>[26] 20.41</w:t>
            </w:r>
          </w:p>
        </w:tc>
        <w:tc>
          <w:tcPr>
            <w:tcW w:w="1021" w:type="dxa"/>
          </w:tcPr>
          <w:p w14:paraId="699D2478" w14:textId="77777777" w:rsidR="00AD21C8" w:rsidRPr="00481D2D" w:rsidRDefault="00AD21C8">
            <w:pPr>
              <w:pStyle w:val="TAL"/>
            </w:pPr>
            <w:r w:rsidRPr="00481D2D">
              <w:t>o</w:t>
            </w:r>
          </w:p>
        </w:tc>
        <w:tc>
          <w:tcPr>
            <w:tcW w:w="1021" w:type="dxa"/>
          </w:tcPr>
          <w:p w14:paraId="4C8D07A1" w14:textId="77777777" w:rsidR="00AD21C8" w:rsidRPr="00481D2D" w:rsidRDefault="00AD21C8">
            <w:pPr>
              <w:pStyle w:val="TAL"/>
            </w:pPr>
            <w:r w:rsidRPr="00481D2D">
              <w:t>o</w:t>
            </w:r>
          </w:p>
        </w:tc>
      </w:tr>
      <w:tr w:rsidR="00AD21C8" w:rsidRPr="00481D2D" w14:paraId="2CC083D7" w14:textId="77777777">
        <w:tc>
          <w:tcPr>
            <w:tcW w:w="851" w:type="dxa"/>
          </w:tcPr>
          <w:p w14:paraId="667879F6" w14:textId="77777777" w:rsidR="00AD21C8" w:rsidRPr="00481D2D" w:rsidRDefault="00AD21C8">
            <w:pPr>
              <w:pStyle w:val="TAL"/>
            </w:pPr>
            <w:r w:rsidRPr="00481D2D">
              <w:t>13</w:t>
            </w:r>
          </w:p>
        </w:tc>
        <w:tc>
          <w:tcPr>
            <w:tcW w:w="2665" w:type="dxa"/>
          </w:tcPr>
          <w:p w14:paraId="36EBC47C" w14:textId="77777777" w:rsidR="00AD21C8" w:rsidRPr="00481D2D" w:rsidRDefault="00AD21C8">
            <w:pPr>
              <w:pStyle w:val="TAL"/>
            </w:pPr>
            <w:r w:rsidRPr="00481D2D">
              <w:t>Via</w:t>
            </w:r>
          </w:p>
        </w:tc>
        <w:tc>
          <w:tcPr>
            <w:tcW w:w="1021" w:type="dxa"/>
          </w:tcPr>
          <w:p w14:paraId="0DDD9507" w14:textId="77777777" w:rsidR="00AD21C8" w:rsidRPr="00481D2D" w:rsidRDefault="00AD21C8">
            <w:pPr>
              <w:pStyle w:val="TAL"/>
            </w:pPr>
            <w:r w:rsidRPr="00481D2D">
              <w:t>[26] 20.42</w:t>
            </w:r>
          </w:p>
        </w:tc>
        <w:tc>
          <w:tcPr>
            <w:tcW w:w="1021" w:type="dxa"/>
          </w:tcPr>
          <w:p w14:paraId="08AAE811" w14:textId="77777777" w:rsidR="00AD21C8" w:rsidRPr="00481D2D" w:rsidRDefault="00AD21C8">
            <w:pPr>
              <w:pStyle w:val="TAL"/>
            </w:pPr>
            <w:r w:rsidRPr="00481D2D">
              <w:t>m</w:t>
            </w:r>
          </w:p>
        </w:tc>
        <w:tc>
          <w:tcPr>
            <w:tcW w:w="1021" w:type="dxa"/>
          </w:tcPr>
          <w:p w14:paraId="1F958255" w14:textId="77777777" w:rsidR="00AD21C8" w:rsidRPr="00481D2D" w:rsidRDefault="00AD21C8">
            <w:pPr>
              <w:pStyle w:val="TAL"/>
            </w:pPr>
            <w:r w:rsidRPr="00481D2D">
              <w:t>m</w:t>
            </w:r>
          </w:p>
        </w:tc>
        <w:tc>
          <w:tcPr>
            <w:tcW w:w="1021" w:type="dxa"/>
          </w:tcPr>
          <w:p w14:paraId="45B5CC86" w14:textId="77777777" w:rsidR="00AD21C8" w:rsidRPr="00481D2D" w:rsidRDefault="00AD21C8">
            <w:pPr>
              <w:pStyle w:val="TAL"/>
            </w:pPr>
            <w:r w:rsidRPr="00481D2D">
              <w:t>[26] 20.42</w:t>
            </w:r>
          </w:p>
        </w:tc>
        <w:tc>
          <w:tcPr>
            <w:tcW w:w="1021" w:type="dxa"/>
          </w:tcPr>
          <w:p w14:paraId="6A73FBC1" w14:textId="77777777" w:rsidR="00AD21C8" w:rsidRPr="00481D2D" w:rsidRDefault="00AD21C8">
            <w:pPr>
              <w:pStyle w:val="TAL"/>
            </w:pPr>
            <w:r w:rsidRPr="00481D2D">
              <w:t>m</w:t>
            </w:r>
          </w:p>
        </w:tc>
        <w:tc>
          <w:tcPr>
            <w:tcW w:w="1021" w:type="dxa"/>
          </w:tcPr>
          <w:p w14:paraId="7E8E1B76" w14:textId="77777777" w:rsidR="00AD21C8" w:rsidRPr="00481D2D" w:rsidRDefault="00AD21C8">
            <w:pPr>
              <w:pStyle w:val="TAL"/>
            </w:pPr>
            <w:r w:rsidRPr="00481D2D">
              <w:t>m</w:t>
            </w:r>
          </w:p>
        </w:tc>
      </w:tr>
      <w:tr w:rsidR="00AD21C8" w:rsidRPr="00481D2D" w14:paraId="0C829489" w14:textId="77777777">
        <w:tc>
          <w:tcPr>
            <w:tcW w:w="851" w:type="dxa"/>
          </w:tcPr>
          <w:p w14:paraId="708EA040" w14:textId="77777777" w:rsidR="00AD21C8" w:rsidRPr="00481D2D" w:rsidRDefault="00AD21C8">
            <w:pPr>
              <w:pStyle w:val="TAL"/>
            </w:pPr>
            <w:r w:rsidRPr="00481D2D">
              <w:t>14</w:t>
            </w:r>
          </w:p>
        </w:tc>
        <w:tc>
          <w:tcPr>
            <w:tcW w:w="2665" w:type="dxa"/>
          </w:tcPr>
          <w:p w14:paraId="2AA6AC97" w14:textId="77777777" w:rsidR="00AD21C8" w:rsidRPr="00481D2D" w:rsidRDefault="00AD21C8">
            <w:pPr>
              <w:pStyle w:val="TAL"/>
            </w:pPr>
            <w:r w:rsidRPr="00481D2D">
              <w:t>Warning</w:t>
            </w:r>
          </w:p>
        </w:tc>
        <w:tc>
          <w:tcPr>
            <w:tcW w:w="1021" w:type="dxa"/>
          </w:tcPr>
          <w:p w14:paraId="5737E1B7" w14:textId="77777777" w:rsidR="00AD21C8" w:rsidRPr="00481D2D" w:rsidRDefault="00AD21C8">
            <w:pPr>
              <w:pStyle w:val="TAL"/>
            </w:pPr>
            <w:r w:rsidRPr="00481D2D">
              <w:t>[26] 20.43</w:t>
            </w:r>
          </w:p>
        </w:tc>
        <w:tc>
          <w:tcPr>
            <w:tcW w:w="1021" w:type="dxa"/>
          </w:tcPr>
          <w:p w14:paraId="15DB008D" w14:textId="77777777" w:rsidR="00AD21C8" w:rsidRPr="00481D2D" w:rsidRDefault="00AD21C8">
            <w:pPr>
              <w:pStyle w:val="TAL"/>
            </w:pPr>
            <w:r w:rsidRPr="00481D2D">
              <w:t>o (note)</w:t>
            </w:r>
          </w:p>
        </w:tc>
        <w:tc>
          <w:tcPr>
            <w:tcW w:w="1021" w:type="dxa"/>
          </w:tcPr>
          <w:p w14:paraId="0DB0D740" w14:textId="77777777" w:rsidR="00AD21C8" w:rsidRPr="00481D2D" w:rsidRDefault="00AD21C8">
            <w:pPr>
              <w:pStyle w:val="TAL"/>
            </w:pPr>
            <w:r w:rsidRPr="00481D2D">
              <w:t>o</w:t>
            </w:r>
          </w:p>
        </w:tc>
        <w:tc>
          <w:tcPr>
            <w:tcW w:w="1021" w:type="dxa"/>
          </w:tcPr>
          <w:p w14:paraId="543E644D" w14:textId="77777777" w:rsidR="00AD21C8" w:rsidRPr="00481D2D" w:rsidRDefault="00AD21C8">
            <w:pPr>
              <w:pStyle w:val="TAL"/>
            </w:pPr>
            <w:r w:rsidRPr="00481D2D">
              <w:t>[26] 20.43</w:t>
            </w:r>
          </w:p>
        </w:tc>
        <w:tc>
          <w:tcPr>
            <w:tcW w:w="1021" w:type="dxa"/>
          </w:tcPr>
          <w:p w14:paraId="789AC4B2" w14:textId="77777777" w:rsidR="00AD21C8" w:rsidRPr="00481D2D" w:rsidRDefault="00AD21C8">
            <w:pPr>
              <w:pStyle w:val="TAL"/>
            </w:pPr>
            <w:r w:rsidRPr="00481D2D">
              <w:t>o</w:t>
            </w:r>
          </w:p>
        </w:tc>
        <w:tc>
          <w:tcPr>
            <w:tcW w:w="1021" w:type="dxa"/>
          </w:tcPr>
          <w:p w14:paraId="6478E1FD" w14:textId="77777777" w:rsidR="00AD21C8" w:rsidRPr="00481D2D" w:rsidRDefault="00AD21C8">
            <w:pPr>
              <w:pStyle w:val="TAL"/>
            </w:pPr>
            <w:r w:rsidRPr="00481D2D">
              <w:t>o</w:t>
            </w:r>
          </w:p>
        </w:tc>
      </w:tr>
      <w:tr w:rsidR="00AD21C8" w:rsidRPr="00481D2D" w14:paraId="53DCF3C4" w14:textId="77777777">
        <w:trPr>
          <w:cantSplit/>
        </w:trPr>
        <w:tc>
          <w:tcPr>
            <w:tcW w:w="9642" w:type="dxa"/>
            <w:gridSpan w:val="8"/>
          </w:tcPr>
          <w:p w14:paraId="0888F549" w14:textId="77777777"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93696C3" w14:textId="77777777"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0E4274E2" w14:textId="77777777"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268AC4DD" w14:textId="77777777"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34AF260E" w14:textId="77777777"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3E53C3C6" w14:textId="77777777"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2E8A50DB" w14:textId="77777777"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0B4CB7CE" w14:textId="77777777"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19340FF0" w14:textId="77777777" w:rsidR="00AD21C8" w:rsidRPr="00481D2D" w:rsidRDefault="00AD21C8">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7D542334" w14:textId="77777777" w:rsidR="00AD21C8" w:rsidRPr="00481D2D" w:rsidRDefault="00AD21C8">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FD78ADD" w14:textId="77777777" w:rsidR="00AD21C8" w:rsidRPr="00481D2D" w:rsidRDefault="00AD21C8" w:rsidP="00AD21C8">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14:paraId="2AF6F543" w14:textId="77777777" w:rsidR="00432047" w:rsidRPr="00481D2D" w:rsidRDefault="00AD21C8" w:rsidP="00432047">
            <w:pPr>
              <w:pStyle w:val="TAN"/>
            </w:pPr>
            <w:r w:rsidRPr="00481D2D">
              <w:t>c12:</w:t>
            </w:r>
            <w:r w:rsidRPr="00481D2D">
              <w:tab/>
              <w:t xml:space="preserve">IF A.4/60 THEN m </w:t>
            </w:r>
            <w:smartTag w:uri="urn:schemas-microsoft-com:office:smarttags" w:element="stockticker">
              <w:r w:rsidRPr="00481D2D">
                <w:t>ELSE</w:t>
              </w:r>
            </w:smartTag>
            <w:r w:rsidRPr="00481D2D">
              <w:t xml:space="preserve"> n/a - - SIP location conveyance.</w:t>
            </w:r>
          </w:p>
          <w:p w14:paraId="5F2BCEEC" w14:textId="77777777" w:rsidR="00AD21C8" w:rsidRPr="00481D2D" w:rsidRDefault="00047EC0" w:rsidP="00047EC0">
            <w:pPr>
              <w:pStyle w:val="TAN"/>
              <w:rPr>
                <w:rFonts w:eastAsia="SimSun"/>
                <w:lang w:eastAsia="zh-CN"/>
              </w:rPr>
            </w:pPr>
            <w:r w:rsidRPr="00481D2D">
              <w:rPr>
                <w:rFonts w:eastAsia="SimSun"/>
                <w:lang w:eastAsia="zh-CN"/>
              </w:rPr>
              <w:t>c15:</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EAE2DCB" w14:textId="77777777" w:rsidR="0029454B" w:rsidRPr="00481D2D" w:rsidRDefault="0029454B" w:rsidP="00047EC0">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6B1F9A76" w14:textId="77777777" w:rsidR="004D17B9" w:rsidRPr="00481D2D" w:rsidRDefault="004D17B9" w:rsidP="00047EC0">
            <w:pPr>
              <w:pStyle w:val="TAN"/>
            </w:pPr>
            <w:r w:rsidRPr="00481D2D">
              <w:t>c1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36759947" w14:textId="77777777" w:rsidR="00746979" w:rsidRPr="00481D2D" w:rsidRDefault="00746979" w:rsidP="00746979">
            <w:pPr>
              <w:pStyle w:val="TAN"/>
            </w:pPr>
            <w:r w:rsidRPr="00481D2D">
              <w:t>c18:</w:t>
            </w:r>
            <w:r w:rsidRPr="00481D2D">
              <w:tab/>
              <w:t xml:space="preserve">IF A.4/113 AND A.3/1 THEN m ELSE n/a - - the </w:t>
            </w:r>
            <w:r w:rsidRPr="00481D2D">
              <w:rPr>
                <w:lang w:eastAsia="zh-CN"/>
              </w:rPr>
              <w:t>Cellular-Network-Info</w:t>
            </w:r>
            <w:r w:rsidRPr="00481D2D">
              <w:t xml:space="preserve"> header extension and UE.</w:t>
            </w:r>
          </w:p>
          <w:p w14:paraId="58860EBC" w14:textId="77777777" w:rsidR="00666A4D" w:rsidRPr="00481D2D" w:rsidRDefault="00746979" w:rsidP="00666A4D">
            <w:pPr>
              <w:pStyle w:val="TAN"/>
            </w:pPr>
            <w:r w:rsidRPr="00481D2D">
              <w:t>c1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29F02940" w14:textId="77777777" w:rsidR="00746979" w:rsidRPr="00481D2D" w:rsidRDefault="00666A4D" w:rsidP="00666A4D">
            <w:pPr>
              <w:pStyle w:val="TAN"/>
            </w:pPr>
            <w:r w:rsidRPr="00481D2D">
              <w:t>c2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7D6B45C0" w14:textId="77777777" w:rsidR="00EC061A" w:rsidRPr="00481D2D" w:rsidRDefault="00EC061A" w:rsidP="00EC061A">
            <w:pPr>
              <w:pStyle w:val="TAN"/>
            </w:pPr>
            <w:r w:rsidRPr="00481D2D">
              <w:rPr>
                <w:lang w:eastAsia="ja-JP"/>
              </w:rPr>
              <w:t>c2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175FDE39"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D21C8" w:rsidRPr="00481D2D" w14:paraId="0601720A" w14:textId="77777777">
        <w:trPr>
          <w:cantSplit/>
        </w:trPr>
        <w:tc>
          <w:tcPr>
            <w:tcW w:w="9642" w:type="dxa"/>
            <w:gridSpan w:val="8"/>
          </w:tcPr>
          <w:p w14:paraId="5E8095D8" w14:textId="77777777" w:rsidR="00AD21C8" w:rsidRPr="00481D2D" w:rsidRDefault="00AD21C8">
            <w:pPr>
              <w:pStyle w:val="TAN"/>
            </w:pPr>
            <w:r w:rsidRPr="00481D2D">
              <w:t>NOTE:</w:t>
            </w:r>
            <w:r w:rsidRPr="00481D2D">
              <w:tab/>
              <w:t>RFC 3261 [26] gives the status of this header as SHOULD rather than OPTIONAL.</w:t>
            </w:r>
          </w:p>
        </w:tc>
      </w:tr>
    </w:tbl>
    <w:p w14:paraId="008092B3" w14:textId="77777777" w:rsidR="00897956" w:rsidRPr="00481D2D" w:rsidRDefault="00897956">
      <w:pPr>
        <w:keepNext/>
        <w:keepLines/>
      </w:pPr>
    </w:p>
    <w:p w14:paraId="5F887ED2" w14:textId="77777777" w:rsidR="00897956" w:rsidRPr="00481D2D" w:rsidRDefault="00897956">
      <w:pPr>
        <w:keepNext/>
        <w:keepLines/>
      </w:pPr>
      <w:r w:rsidRPr="00481D2D">
        <w:t>Prerequisite A.5/11 - - NOTIFY response</w:t>
      </w:r>
    </w:p>
    <w:p w14:paraId="1276150F" w14:textId="77777777" w:rsidR="00897956" w:rsidRPr="00481D2D" w:rsidRDefault="00897956">
      <w:pPr>
        <w:keepNext/>
        <w:keepLines/>
      </w:pPr>
      <w:r w:rsidRPr="00481D2D">
        <w:t>Prerequisite: A.6/102 - - Additional for 2xx response</w:t>
      </w:r>
    </w:p>
    <w:p w14:paraId="5712AC6D" w14:textId="77777777" w:rsidR="00897956" w:rsidRPr="00481D2D" w:rsidRDefault="00897956">
      <w:pPr>
        <w:pStyle w:val="TH"/>
      </w:pPr>
      <w:r w:rsidRPr="00481D2D">
        <w:t>Table A.66: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458E21E" w14:textId="77777777">
        <w:trPr>
          <w:cantSplit/>
        </w:trPr>
        <w:tc>
          <w:tcPr>
            <w:tcW w:w="851" w:type="dxa"/>
            <w:vMerge w:val="restart"/>
          </w:tcPr>
          <w:p w14:paraId="026DB27C" w14:textId="77777777" w:rsidR="00897956" w:rsidRPr="00481D2D" w:rsidRDefault="00897956">
            <w:pPr>
              <w:pStyle w:val="TAH"/>
            </w:pPr>
            <w:r w:rsidRPr="00481D2D">
              <w:t>Item</w:t>
            </w:r>
          </w:p>
        </w:tc>
        <w:tc>
          <w:tcPr>
            <w:tcW w:w="2665" w:type="dxa"/>
            <w:vMerge w:val="restart"/>
          </w:tcPr>
          <w:p w14:paraId="4564ED34" w14:textId="77777777" w:rsidR="00897956" w:rsidRPr="00481D2D" w:rsidRDefault="00897956">
            <w:pPr>
              <w:pStyle w:val="TAH"/>
            </w:pPr>
            <w:r w:rsidRPr="00481D2D">
              <w:t>Header</w:t>
            </w:r>
            <w:r w:rsidR="00976393" w:rsidRPr="00481D2D">
              <w:t xml:space="preserve"> field</w:t>
            </w:r>
          </w:p>
        </w:tc>
        <w:tc>
          <w:tcPr>
            <w:tcW w:w="3063" w:type="dxa"/>
            <w:gridSpan w:val="3"/>
          </w:tcPr>
          <w:p w14:paraId="4BECB989" w14:textId="77777777" w:rsidR="00897956" w:rsidRPr="00481D2D" w:rsidRDefault="00897956">
            <w:pPr>
              <w:pStyle w:val="TAH"/>
            </w:pPr>
            <w:r w:rsidRPr="00481D2D">
              <w:t>Sending</w:t>
            </w:r>
          </w:p>
        </w:tc>
        <w:tc>
          <w:tcPr>
            <w:tcW w:w="3063" w:type="dxa"/>
            <w:gridSpan w:val="3"/>
          </w:tcPr>
          <w:p w14:paraId="53969EDA" w14:textId="77777777" w:rsidR="00897956" w:rsidRPr="00481D2D" w:rsidRDefault="00897956">
            <w:pPr>
              <w:pStyle w:val="TAH"/>
              <w:rPr>
                <w:b w:val="0"/>
              </w:rPr>
            </w:pPr>
            <w:r w:rsidRPr="00481D2D">
              <w:t>Receiving</w:t>
            </w:r>
          </w:p>
        </w:tc>
      </w:tr>
      <w:tr w:rsidR="00897956" w:rsidRPr="00481D2D" w14:paraId="127C3103" w14:textId="77777777">
        <w:trPr>
          <w:cantSplit/>
        </w:trPr>
        <w:tc>
          <w:tcPr>
            <w:tcW w:w="851" w:type="dxa"/>
            <w:vMerge/>
          </w:tcPr>
          <w:p w14:paraId="70E77954" w14:textId="77777777" w:rsidR="00897956" w:rsidRPr="00481D2D" w:rsidRDefault="00897956">
            <w:pPr>
              <w:pStyle w:val="TAH"/>
            </w:pPr>
          </w:p>
        </w:tc>
        <w:tc>
          <w:tcPr>
            <w:tcW w:w="2665" w:type="dxa"/>
            <w:vMerge/>
          </w:tcPr>
          <w:p w14:paraId="7B2682F3" w14:textId="77777777" w:rsidR="00897956" w:rsidRPr="00481D2D" w:rsidRDefault="00897956">
            <w:pPr>
              <w:pStyle w:val="TAH"/>
            </w:pPr>
          </w:p>
        </w:tc>
        <w:tc>
          <w:tcPr>
            <w:tcW w:w="1021" w:type="dxa"/>
          </w:tcPr>
          <w:p w14:paraId="0F7A92CD" w14:textId="77777777" w:rsidR="00897956" w:rsidRPr="00481D2D" w:rsidRDefault="00897956">
            <w:pPr>
              <w:pStyle w:val="TAH"/>
            </w:pPr>
            <w:r w:rsidRPr="00481D2D">
              <w:t>Ref.</w:t>
            </w:r>
          </w:p>
        </w:tc>
        <w:tc>
          <w:tcPr>
            <w:tcW w:w="1021" w:type="dxa"/>
          </w:tcPr>
          <w:p w14:paraId="6C5E72F3" w14:textId="77777777" w:rsidR="00897956" w:rsidRPr="00481D2D" w:rsidRDefault="00897956">
            <w:pPr>
              <w:pStyle w:val="TAH"/>
            </w:pPr>
            <w:r w:rsidRPr="00481D2D">
              <w:t>RFC status</w:t>
            </w:r>
          </w:p>
        </w:tc>
        <w:tc>
          <w:tcPr>
            <w:tcW w:w="1021" w:type="dxa"/>
          </w:tcPr>
          <w:p w14:paraId="7E6CC21E" w14:textId="77777777" w:rsidR="00897956" w:rsidRPr="00481D2D" w:rsidRDefault="00897956">
            <w:pPr>
              <w:pStyle w:val="TAH"/>
            </w:pPr>
            <w:r w:rsidRPr="00481D2D">
              <w:t>Profile status</w:t>
            </w:r>
          </w:p>
        </w:tc>
        <w:tc>
          <w:tcPr>
            <w:tcW w:w="1021" w:type="dxa"/>
          </w:tcPr>
          <w:p w14:paraId="2D600431" w14:textId="77777777" w:rsidR="00897956" w:rsidRPr="00481D2D" w:rsidRDefault="00897956">
            <w:pPr>
              <w:pStyle w:val="TAH"/>
            </w:pPr>
            <w:r w:rsidRPr="00481D2D">
              <w:t>Ref.</w:t>
            </w:r>
          </w:p>
        </w:tc>
        <w:tc>
          <w:tcPr>
            <w:tcW w:w="1021" w:type="dxa"/>
          </w:tcPr>
          <w:p w14:paraId="578D990D" w14:textId="77777777" w:rsidR="00897956" w:rsidRPr="00481D2D" w:rsidRDefault="00897956">
            <w:pPr>
              <w:pStyle w:val="TAH"/>
            </w:pPr>
            <w:r w:rsidRPr="00481D2D">
              <w:t>RFC status</w:t>
            </w:r>
          </w:p>
        </w:tc>
        <w:tc>
          <w:tcPr>
            <w:tcW w:w="1021" w:type="dxa"/>
          </w:tcPr>
          <w:p w14:paraId="6E356BF9" w14:textId="77777777" w:rsidR="00897956" w:rsidRPr="00481D2D" w:rsidRDefault="00897956">
            <w:pPr>
              <w:pStyle w:val="TAH"/>
            </w:pPr>
            <w:r w:rsidRPr="00481D2D">
              <w:t>Profile status</w:t>
            </w:r>
          </w:p>
        </w:tc>
      </w:tr>
      <w:tr w:rsidR="00546923" w:rsidRPr="00481D2D" w14:paraId="7AE2388C" w14:textId="77777777">
        <w:tc>
          <w:tcPr>
            <w:tcW w:w="851" w:type="dxa"/>
          </w:tcPr>
          <w:p w14:paraId="4170F5D0" w14:textId="77777777" w:rsidR="00546923" w:rsidRPr="00481D2D" w:rsidRDefault="00546923" w:rsidP="00546923">
            <w:pPr>
              <w:pStyle w:val="TAL"/>
            </w:pPr>
            <w:r w:rsidRPr="00481D2D">
              <w:t>0A</w:t>
            </w:r>
          </w:p>
        </w:tc>
        <w:tc>
          <w:tcPr>
            <w:tcW w:w="2665" w:type="dxa"/>
          </w:tcPr>
          <w:p w14:paraId="25930F78" w14:textId="77777777" w:rsidR="00546923" w:rsidRPr="00481D2D" w:rsidRDefault="00546923" w:rsidP="00546923">
            <w:pPr>
              <w:pStyle w:val="TAL"/>
            </w:pPr>
            <w:r w:rsidRPr="00481D2D">
              <w:t>Accept-Resource-Priority</w:t>
            </w:r>
          </w:p>
        </w:tc>
        <w:tc>
          <w:tcPr>
            <w:tcW w:w="1021" w:type="dxa"/>
          </w:tcPr>
          <w:p w14:paraId="15C53F72" w14:textId="77777777" w:rsidR="00546923" w:rsidRPr="00481D2D" w:rsidRDefault="00AE232F" w:rsidP="00546923">
            <w:pPr>
              <w:pStyle w:val="TAL"/>
            </w:pPr>
            <w:r w:rsidRPr="00481D2D">
              <w:t>[116</w:t>
            </w:r>
            <w:r w:rsidR="00546923" w:rsidRPr="00481D2D">
              <w:t>] 3.2</w:t>
            </w:r>
          </w:p>
        </w:tc>
        <w:tc>
          <w:tcPr>
            <w:tcW w:w="1021" w:type="dxa"/>
          </w:tcPr>
          <w:p w14:paraId="4B1FAB84" w14:textId="77777777" w:rsidR="00546923" w:rsidRPr="00481D2D" w:rsidRDefault="00546923" w:rsidP="00546923">
            <w:pPr>
              <w:pStyle w:val="TAL"/>
            </w:pPr>
            <w:r w:rsidRPr="00481D2D">
              <w:t>c6</w:t>
            </w:r>
          </w:p>
        </w:tc>
        <w:tc>
          <w:tcPr>
            <w:tcW w:w="1021" w:type="dxa"/>
          </w:tcPr>
          <w:p w14:paraId="1903BC26" w14:textId="77777777" w:rsidR="00546923" w:rsidRPr="00481D2D" w:rsidRDefault="00546923" w:rsidP="00546923">
            <w:pPr>
              <w:pStyle w:val="TAL"/>
            </w:pPr>
            <w:r w:rsidRPr="00481D2D">
              <w:t>c6</w:t>
            </w:r>
          </w:p>
        </w:tc>
        <w:tc>
          <w:tcPr>
            <w:tcW w:w="1021" w:type="dxa"/>
          </w:tcPr>
          <w:p w14:paraId="3F55C570" w14:textId="77777777" w:rsidR="00546923" w:rsidRPr="00481D2D" w:rsidRDefault="00AE232F" w:rsidP="00546923">
            <w:pPr>
              <w:pStyle w:val="TAL"/>
            </w:pPr>
            <w:r w:rsidRPr="00481D2D">
              <w:t>[116</w:t>
            </w:r>
            <w:r w:rsidR="00546923" w:rsidRPr="00481D2D">
              <w:t>] 3.2</w:t>
            </w:r>
          </w:p>
        </w:tc>
        <w:tc>
          <w:tcPr>
            <w:tcW w:w="1021" w:type="dxa"/>
          </w:tcPr>
          <w:p w14:paraId="5884260A" w14:textId="77777777" w:rsidR="00546923" w:rsidRPr="00481D2D" w:rsidRDefault="00546923" w:rsidP="00546923">
            <w:pPr>
              <w:pStyle w:val="TAL"/>
            </w:pPr>
            <w:r w:rsidRPr="00481D2D">
              <w:t>c6</w:t>
            </w:r>
          </w:p>
        </w:tc>
        <w:tc>
          <w:tcPr>
            <w:tcW w:w="1021" w:type="dxa"/>
          </w:tcPr>
          <w:p w14:paraId="60B42AFE" w14:textId="77777777" w:rsidR="00546923" w:rsidRPr="00481D2D" w:rsidRDefault="00546923" w:rsidP="00546923">
            <w:pPr>
              <w:pStyle w:val="TAL"/>
            </w:pPr>
            <w:r w:rsidRPr="00481D2D">
              <w:t>c6</w:t>
            </w:r>
          </w:p>
        </w:tc>
      </w:tr>
      <w:tr w:rsidR="00897956" w:rsidRPr="00481D2D" w14:paraId="2944ADC1" w14:textId="77777777">
        <w:tc>
          <w:tcPr>
            <w:tcW w:w="851" w:type="dxa"/>
          </w:tcPr>
          <w:p w14:paraId="53A050BD" w14:textId="77777777" w:rsidR="00897956" w:rsidRPr="00481D2D" w:rsidRDefault="00897956">
            <w:pPr>
              <w:pStyle w:val="TAL"/>
            </w:pPr>
            <w:r w:rsidRPr="00481D2D">
              <w:t>0</w:t>
            </w:r>
            <w:r w:rsidR="00546923" w:rsidRPr="00481D2D">
              <w:t>B</w:t>
            </w:r>
          </w:p>
        </w:tc>
        <w:tc>
          <w:tcPr>
            <w:tcW w:w="2665" w:type="dxa"/>
          </w:tcPr>
          <w:p w14:paraId="4846427E" w14:textId="77777777" w:rsidR="00897956" w:rsidRPr="00481D2D" w:rsidRDefault="00897956">
            <w:pPr>
              <w:pStyle w:val="TAL"/>
            </w:pPr>
            <w:r w:rsidRPr="00481D2D">
              <w:t>Allow-Events</w:t>
            </w:r>
          </w:p>
        </w:tc>
        <w:tc>
          <w:tcPr>
            <w:tcW w:w="1021" w:type="dxa"/>
          </w:tcPr>
          <w:p w14:paraId="4A71C1D3" w14:textId="77777777" w:rsidR="00897956" w:rsidRPr="00481D2D" w:rsidRDefault="00897956">
            <w:pPr>
              <w:pStyle w:val="TAL"/>
            </w:pPr>
            <w:r w:rsidRPr="00481D2D">
              <w:t xml:space="preserve">[28] </w:t>
            </w:r>
            <w:r w:rsidR="007915D7" w:rsidRPr="00481D2D">
              <w:t>8</w:t>
            </w:r>
            <w:r w:rsidRPr="00481D2D">
              <w:t>.2.2</w:t>
            </w:r>
          </w:p>
        </w:tc>
        <w:tc>
          <w:tcPr>
            <w:tcW w:w="1021" w:type="dxa"/>
          </w:tcPr>
          <w:p w14:paraId="0925A4A1" w14:textId="77777777" w:rsidR="00897956" w:rsidRPr="00481D2D" w:rsidRDefault="00897956">
            <w:pPr>
              <w:pStyle w:val="TAL"/>
            </w:pPr>
            <w:r w:rsidRPr="00481D2D">
              <w:t>c4</w:t>
            </w:r>
          </w:p>
        </w:tc>
        <w:tc>
          <w:tcPr>
            <w:tcW w:w="1021" w:type="dxa"/>
          </w:tcPr>
          <w:p w14:paraId="04297A53" w14:textId="77777777" w:rsidR="00897956" w:rsidRPr="00481D2D" w:rsidRDefault="00897956">
            <w:pPr>
              <w:pStyle w:val="TAL"/>
            </w:pPr>
            <w:r w:rsidRPr="00481D2D">
              <w:t>c4</w:t>
            </w:r>
          </w:p>
        </w:tc>
        <w:tc>
          <w:tcPr>
            <w:tcW w:w="1021" w:type="dxa"/>
          </w:tcPr>
          <w:p w14:paraId="464680B8" w14:textId="77777777" w:rsidR="00897956" w:rsidRPr="00481D2D" w:rsidRDefault="00897956">
            <w:pPr>
              <w:pStyle w:val="TAL"/>
            </w:pPr>
            <w:r w:rsidRPr="00481D2D">
              <w:t xml:space="preserve">[28] </w:t>
            </w:r>
            <w:r w:rsidR="007915D7" w:rsidRPr="00481D2D">
              <w:t>8</w:t>
            </w:r>
            <w:r w:rsidRPr="00481D2D">
              <w:t>.2.2</w:t>
            </w:r>
          </w:p>
        </w:tc>
        <w:tc>
          <w:tcPr>
            <w:tcW w:w="1021" w:type="dxa"/>
          </w:tcPr>
          <w:p w14:paraId="19C4E006" w14:textId="77777777" w:rsidR="00897956" w:rsidRPr="00481D2D" w:rsidRDefault="00897956">
            <w:pPr>
              <w:pStyle w:val="TAL"/>
            </w:pPr>
            <w:r w:rsidRPr="00481D2D">
              <w:t>c5</w:t>
            </w:r>
          </w:p>
        </w:tc>
        <w:tc>
          <w:tcPr>
            <w:tcW w:w="1021" w:type="dxa"/>
          </w:tcPr>
          <w:p w14:paraId="30D2FD1A" w14:textId="77777777" w:rsidR="00897956" w:rsidRPr="00481D2D" w:rsidRDefault="00897956">
            <w:pPr>
              <w:pStyle w:val="TAL"/>
            </w:pPr>
            <w:r w:rsidRPr="00481D2D">
              <w:t>c5</w:t>
            </w:r>
          </w:p>
        </w:tc>
      </w:tr>
      <w:tr w:rsidR="00897956" w:rsidRPr="00481D2D" w14:paraId="05202707" w14:textId="77777777">
        <w:tc>
          <w:tcPr>
            <w:tcW w:w="851" w:type="dxa"/>
          </w:tcPr>
          <w:p w14:paraId="4ACAA0C0" w14:textId="77777777" w:rsidR="00897956" w:rsidRPr="00481D2D" w:rsidRDefault="00897956">
            <w:pPr>
              <w:pStyle w:val="TAL"/>
            </w:pPr>
            <w:r w:rsidRPr="00481D2D">
              <w:t>1</w:t>
            </w:r>
          </w:p>
        </w:tc>
        <w:tc>
          <w:tcPr>
            <w:tcW w:w="2665" w:type="dxa"/>
          </w:tcPr>
          <w:p w14:paraId="5A85C535" w14:textId="77777777" w:rsidR="00897956" w:rsidRPr="00481D2D" w:rsidRDefault="00897956">
            <w:pPr>
              <w:pStyle w:val="TAL"/>
            </w:pPr>
            <w:r w:rsidRPr="00481D2D">
              <w:t>Authentication-Info</w:t>
            </w:r>
          </w:p>
        </w:tc>
        <w:tc>
          <w:tcPr>
            <w:tcW w:w="1021" w:type="dxa"/>
          </w:tcPr>
          <w:p w14:paraId="58EB6BD4" w14:textId="77777777" w:rsidR="00897956" w:rsidRPr="00481D2D" w:rsidRDefault="00897956">
            <w:pPr>
              <w:pStyle w:val="TAL"/>
            </w:pPr>
            <w:r w:rsidRPr="00481D2D">
              <w:t>[26] 20.6</w:t>
            </w:r>
          </w:p>
        </w:tc>
        <w:tc>
          <w:tcPr>
            <w:tcW w:w="1021" w:type="dxa"/>
          </w:tcPr>
          <w:p w14:paraId="5A947B3B" w14:textId="77777777" w:rsidR="00897956" w:rsidRPr="00481D2D" w:rsidRDefault="00897956">
            <w:pPr>
              <w:pStyle w:val="TAL"/>
            </w:pPr>
            <w:r w:rsidRPr="00481D2D">
              <w:t>c1</w:t>
            </w:r>
          </w:p>
        </w:tc>
        <w:tc>
          <w:tcPr>
            <w:tcW w:w="1021" w:type="dxa"/>
          </w:tcPr>
          <w:p w14:paraId="0D4870C3" w14:textId="77777777" w:rsidR="00897956" w:rsidRPr="00481D2D" w:rsidRDefault="00897956">
            <w:pPr>
              <w:pStyle w:val="TAL"/>
            </w:pPr>
            <w:r w:rsidRPr="00481D2D">
              <w:t>c1</w:t>
            </w:r>
          </w:p>
        </w:tc>
        <w:tc>
          <w:tcPr>
            <w:tcW w:w="1021" w:type="dxa"/>
          </w:tcPr>
          <w:p w14:paraId="2F1A92A7" w14:textId="77777777" w:rsidR="00897956" w:rsidRPr="00481D2D" w:rsidRDefault="00897956">
            <w:pPr>
              <w:pStyle w:val="TAL"/>
            </w:pPr>
            <w:r w:rsidRPr="00481D2D">
              <w:t>[26] 20.6</w:t>
            </w:r>
          </w:p>
        </w:tc>
        <w:tc>
          <w:tcPr>
            <w:tcW w:w="1021" w:type="dxa"/>
          </w:tcPr>
          <w:p w14:paraId="2978D1C8" w14:textId="77777777" w:rsidR="00897956" w:rsidRPr="00481D2D" w:rsidRDefault="00897956">
            <w:pPr>
              <w:pStyle w:val="TAL"/>
            </w:pPr>
            <w:r w:rsidRPr="00481D2D">
              <w:t>c2</w:t>
            </w:r>
          </w:p>
        </w:tc>
        <w:tc>
          <w:tcPr>
            <w:tcW w:w="1021" w:type="dxa"/>
          </w:tcPr>
          <w:p w14:paraId="1B14B994" w14:textId="77777777" w:rsidR="00897956" w:rsidRPr="00481D2D" w:rsidRDefault="00897956">
            <w:pPr>
              <w:pStyle w:val="TAL"/>
            </w:pPr>
            <w:r w:rsidRPr="00481D2D">
              <w:t>c2</w:t>
            </w:r>
          </w:p>
        </w:tc>
      </w:tr>
      <w:tr w:rsidR="00897956" w:rsidRPr="00481D2D" w14:paraId="0D7AEB72" w14:textId="77777777">
        <w:tc>
          <w:tcPr>
            <w:tcW w:w="851" w:type="dxa"/>
          </w:tcPr>
          <w:p w14:paraId="3D85FD3A" w14:textId="77777777" w:rsidR="00897956" w:rsidRPr="00481D2D" w:rsidRDefault="00897956">
            <w:pPr>
              <w:pStyle w:val="TAL"/>
            </w:pPr>
            <w:r w:rsidRPr="00481D2D">
              <w:t>1A</w:t>
            </w:r>
          </w:p>
        </w:tc>
        <w:tc>
          <w:tcPr>
            <w:tcW w:w="2665" w:type="dxa"/>
          </w:tcPr>
          <w:p w14:paraId="58507110" w14:textId="77777777" w:rsidR="00897956" w:rsidRPr="00481D2D" w:rsidRDefault="00897956">
            <w:pPr>
              <w:pStyle w:val="TAL"/>
            </w:pPr>
            <w:r w:rsidRPr="00481D2D">
              <w:t>Contact</w:t>
            </w:r>
          </w:p>
        </w:tc>
        <w:tc>
          <w:tcPr>
            <w:tcW w:w="1021" w:type="dxa"/>
          </w:tcPr>
          <w:p w14:paraId="210E483C" w14:textId="77777777" w:rsidR="00897956" w:rsidRPr="00481D2D" w:rsidRDefault="00897956">
            <w:pPr>
              <w:pStyle w:val="TAL"/>
            </w:pPr>
            <w:r w:rsidRPr="00481D2D">
              <w:t>[26] 20.10</w:t>
            </w:r>
          </w:p>
        </w:tc>
        <w:tc>
          <w:tcPr>
            <w:tcW w:w="1021" w:type="dxa"/>
          </w:tcPr>
          <w:p w14:paraId="3BF5DBF8" w14:textId="77777777" w:rsidR="00897956" w:rsidRPr="00481D2D" w:rsidRDefault="00897956">
            <w:pPr>
              <w:pStyle w:val="TAL"/>
            </w:pPr>
            <w:r w:rsidRPr="00481D2D">
              <w:t>o</w:t>
            </w:r>
          </w:p>
        </w:tc>
        <w:tc>
          <w:tcPr>
            <w:tcW w:w="1021" w:type="dxa"/>
          </w:tcPr>
          <w:p w14:paraId="62049F72" w14:textId="77777777" w:rsidR="00897956" w:rsidRPr="00481D2D" w:rsidRDefault="00897956">
            <w:pPr>
              <w:pStyle w:val="TAL"/>
            </w:pPr>
            <w:r w:rsidRPr="00481D2D">
              <w:t>o</w:t>
            </w:r>
          </w:p>
        </w:tc>
        <w:tc>
          <w:tcPr>
            <w:tcW w:w="1021" w:type="dxa"/>
          </w:tcPr>
          <w:p w14:paraId="6665B6E6" w14:textId="77777777" w:rsidR="00897956" w:rsidRPr="00481D2D" w:rsidRDefault="00897956">
            <w:pPr>
              <w:pStyle w:val="TAL"/>
            </w:pPr>
            <w:r w:rsidRPr="00481D2D">
              <w:t>[26] 20.10</w:t>
            </w:r>
          </w:p>
        </w:tc>
        <w:tc>
          <w:tcPr>
            <w:tcW w:w="1021" w:type="dxa"/>
          </w:tcPr>
          <w:p w14:paraId="67267144" w14:textId="77777777" w:rsidR="00897956" w:rsidRPr="00481D2D" w:rsidRDefault="00897956">
            <w:pPr>
              <w:pStyle w:val="TAL"/>
            </w:pPr>
            <w:r w:rsidRPr="00481D2D">
              <w:t>m</w:t>
            </w:r>
          </w:p>
        </w:tc>
        <w:tc>
          <w:tcPr>
            <w:tcW w:w="1021" w:type="dxa"/>
          </w:tcPr>
          <w:p w14:paraId="48D42421" w14:textId="77777777" w:rsidR="00897956" w:rsidRPr="00481D2D" w:rsidRDefault="00897956">
            <w:pPr>
              <w:pStyle w:val="TAL"/>
            </w:pPr>
            <w:r w:rsidRPr="00481D2D">
              <w:t>m</w:t>
            </w:r>
          </w:p>
        </w:tc>
      </w:tr>
      <w:tr w:rsidR="00A2659C" w:rsidRPr="00481D2D" w14:paraId="1F344CE2" w14:textId="77777777" w:rsidTr="00357DBC">
        <w:tc>
          <w:tcPr>
            <w:tcW w:w="851" w:type="dxa"/>
          </w:tcPr>
          <w:p w14:paraId="3FA725A4" w14:textId="77777777" w:rsidR="00A2659C" w:rsidRPr="00481D2D" w:rsidRDefault="00A2659C" w:rsidP="00357DBC">
            <w:pPr>
              <w:pStyle w:val="TAL"/>
            </w:pPr>
            <w:r w:rsidRPr="00481D2D">
              <w:t>1B</w:t>
            </w:r>
          </w:p>
        </w:tc>
        <w:tc>
          <w:tcPr>
            <w:tcW w:w="2665" w:type="dxa"/>
          </w:tcPr>
          <w:p w14:paraId="0A5BEB62" w14:textId="77777777" w:rsidR="00A2659C" w:rsidRPr="00481D2D" w:rsidRDefault="00A2659C" w:rsidP="00357DBC">
            <w:pPr>
              <w:pStyle w:val="TAL"/>
            </w:pPr>
            <w:r w:rsidRPr="00481D2D">
              <w:t>Feature-Caps</w:t>
            </w:r>
          </w:p>
        </w:tc>
        <w:tc>
          <w:tcPr>
            <w:tcW w:w="1021" w:type="dxa"/>
          </w:tcPr>
          <w:p w14:paraId="0361CA2C" w14:textId="77777777" w:rsidR="00A2659C" w:rsidRPr="00481D2D" w:rsidRDefault="00A2659C" w:rsidP="00357DBC">
            <w:pPr>
              <w:pStyle w:val="TAL"/>
            </w:pPr>
            <w:r w:rsidRPr="00481D2D">
              <w:t>[190]</w:t>
            </w:r>
          </w:p>
        </w:tc>
        <w:tc>
          <w:tcPr>
            <w:tcW w:w="1021" w:type="dxa"/>
          </w:tcPr>
          <w:p w14:paraId="5995BCF8" w14:textId="77777777" w:rsidR="00A2659C" w:rsidRPr="00481D2D" w:rsidRDefault="00A2659C" w:rsidP="00357DBC">
            <w:pPr>
              <w:pStyle w:val="TAL"/>
            </w:pPr>
            <w:r w:rsidRPr="00481D2D">
              <w:t>c8</w:t>
            </w:r>
          </w:p>
        </w:tc>
        <w:tc>
          <w:tcPr>
            <w:tcW w:w="1021" w:type="dxa"/>
          </w:tcPr>
          <w:p w14:paraId="607F5EC4" w14:textId="77777777" w:rsidR="00A2659C" w:rsidRPr="00481D2D" w:rsidRDefault="00A2659C" w:rsidP="00357DBC">
            <w:pPr>
              <w:pStyle w:val="TAL"/>
            </w:pPr>
            <w:r w:rsidRPr="00481D2D">
              <w:t>c8</w:t>
            </w:r>
          </w:p>
        </w:tc>
        <w:tc>
          <w:tcPr>
            <w:tcW w:w="1021" w:type="dxa"/>
          </w:tcPr>
          <w:p w14:paraId="11637BE5" w14:textId="77777777" w:rsidR="00A2659C" w:rsidRPr="00481D2D" w:rsidRDefault="00A2659C" w:rsidP="00357DBC">
            <w:pPr>
              <w:pStyle w:val="TAL"/>
            </w:pPr>
            <w:r w:rsidRPr="00481D2D">
              <w:t>[190]</w:t>
            </w:r>
          </w:p>
        </w:tc>
        <w:tc>
          <w:tcPr>
            <w:tcW w:w="1021" w:type="dxa"/>
          </w:tcPr>
          <w:p w14:paraId="3094A8E1" w14:textId="77777777" w:rsidR="00A2659C" w:rsidRPr="00481D2D" w:rsidRDefault="00A2659C" w:rsidP="00357DBC">
            <w:pPr>
              <w:pStyle w:val="TAL"/>
            </w:pPr>
            <w:r w:rsidRPr="00481D2D">
              <w:t>c8</w:t>
            </w:r>
          </w:p>
        </w:tc>
        <w:tc>
          <w:tcPr>
            <w:tcW w:w="1021" w:type="dxa"/>
          </w:tcPr>
          <w:p w14:paraId="521F8B6A" w14:textId="77777777" w:rsidR="00A2659C" w:rsidRPr="00481D2D" w:rsidRDefault="00A2659C" w:rsidP="00357DBC">
            <w:pPr>
              <w:pStyle w:val="TAL"/>
            </w:pPr>
            <w:r w:rsidRPr="00481D2D">
              <w:t>c8</w:t>
            </w:r>
          </w:p>
        </w:tc>
      </w:tr>
      <w:tr w:rsidR="00897956" w:rsidRPr="00481D2D" w14:paraId="15580E62" w14:textId="77777777">
        <w:tc>
          <w:tcPr>
            <w:tcW w:w="851" w:type="dxa"/>
          </w:tcPr>
          <w:p w14:paraId="347638BE" w14:textId="77777777" w:rsidR="00897956" w:rsidRPr="00481D2D" w:rsidRDefault="00897956">
            <w:pPr>
              <w:pStyle w:val="TAL"/>
            </w:pPr>
            <w:r w:rsidRPr="00481D2D">
              <w:t>2</w:t>
            </w:r>
          </w:p>
        </w:tc>
        <w:tc>
          <w:tcPr>
            <w:tcW w:w="2665" w:type="dxa"/>
          </w:tcPr>
          <w:p w14:paraId="366BA52B" w14:textId="77777777" w:rsidR="00897956" w:rsidRPr="00481D2D" w:rsidRDefault="00897956">
            <w:pPr>
              <w:pStyle w:val="TAL"/>
            </w:pPr>
            <w:r w:rsidRPr="00481D2D">
              <w:t>Record-Route</w:t>
            </w:r>
          </w:p>
        </w:tc>
        <w:tc>
          <w:tcPr>
            <w:tcW w:w="1021" w:type="dxa"/>
          </w:tcPr>
          <w:p w14:paraId="5AAC3BC9" w14:textId="77777777" w:rsidR="00897956" w:rsidRPr="00481D2D" w:rsidRDefault="00897956">
            <w:pPr>
              <w:pStyle w:val="TAL"/>
            </w:pPr>
            <w:r w:rsidRPr="00481D2D">
              <w:t>[26] 20.30</w:t>
            </w:r>
          </w:p>
        </w:tc>
        <w:tc>
          <w:tcPr>
            <w:tcW w:w="1021" w:type="dxa"/>
          </w:tcPr>
          <w:p w14:paraId="1C7E6DB5" w14:textId="77777777" w:rsidR="00897956" w:rsidRPr="00481D2D" w:rsidRDefault="00897956">
            <w:pPr>
              <w:pStyle w:val="TAL"/>
            </w:pPr>
            <w:r w:rsidRPr="00481D2D">
              <w:t>c3</w:t>
            </w:r>
          </w:p>
        </w:tc>
        <w:tc>
          <w:tcPr>
            <w:tcW w:w="1021" w:type="dxa"/>
          </w:tcPr>
          <w:p w14:paraId="39436A82" w14:textId="77777777" w:rsidR="00897956" w:rsidRPr="00481D2D" w:rsidRDefault="00897956">
            <w:pPr>
              <w:pStyle w:val="TAL"/>
            </w:pPr>
            <w:r w:rsidRPr="00481D2D">
              <w:t>c3</w:t>
            </w:r>
          </w:p>
        </w:tc>
        <w:tc>
          <w:tcPr>
            <w:tcW w:w="1021" w:type="dxa"/>
          </w:tcPr>
          <w:p w14:paraId="6A59C814" w14:textId="77777777" w:rsidR="00897956" w:rsidRPr="00481D2D" w:rsidRDefault="00897956">
            <w:pPr>
              <w:pStyle w:val="TAL"/>
            </w:pPr>
            <w:r w:rsidRPr="00481D2D">
              <w:t>[26] 20.30</w:t>
            </w:r>
          </w:p>
        </w:tc>
        <w:tc>
          <w:tcPr>
            <w:tcW w:w="1021" w:type="dxa"/>
          </w:tcPr>
          <w:p w14:paraId="115D92B7" w14:textId="77777777" w:rsidR="00897956" w:rsidRPr="00481D2D" w:rsidRDefault="00897956">
            <w:pPr>
              <w:pStyle w:val="TAL"/>
            </w:pPr>
            <w:r w:rsidRPr="00481D2D">
              <w:t>c3</w:t>
            </w:r>
          </w:p>
        </w:tc>
        <w:tc>
          <w:tcPr>
            <w:tcW w:w="1021" w:type="dxa"/>
          </w:tcPr>
          <w:p w14:paraId="4DD23C17" w14:textId="77777777" w:rsidR="00897956" w:rsidRPr="00481D2D" w:rsidRDefault="00897956">
            <w:pPr>
              <w:pStyle w:val="TAL"/>
            </w:pPr>
            <w:r w:rsidRPr="00481D2D">
              <w:t>c3</w:t>
            </w:r>
          </w:p>
        </w:tc>
      </w:tr>
      <w:tr w:rsidR="00B97073" w:rsidRPr="00481D2D" w14:paraId="56D5B31E" w14:textId="77777777" w:rsidTr="00C501D5">
        <w:tc>
          <w:tcPr>
            <w:tcW w:w="851" w:type="dxa"/>
          </w:tcPr>
          <w:p w14:paraId="6E2C78C6" w14:textId="77777777" w:rsidR="00B97073" w:rsidRPr="00481D2D" w:rsidRDefault="00B97073" w:rsidP="00C501D5">
            <w:pPr>
              <w:pStyle w:val="TAL"/>
            </w:pPr>
          </w:p>
        </w:tc>
        <w:tc>
          <w:tcPr>
            <w:tcW w:w="2665" w:type="dxa"/>
          </w:tcPr>
          <w:p w14:paraId="3B224675" w14:textId="77777777" w:rsidR="00B97073" w:rsidRPr="00481D2D" w:rsidRDefault="00B97073" w:rsidP="00C501D5">
            <w:pPr>
              <w:pStyle w:val="TAL"/>
            </w:pPr>
          </w:p>
        </w:tc>
        <w:tc>
          <w:tcPr>
            <w:tcW w:w="1021" w:type="dxa"/>
          </w:tcPr>
          <w:p w14:paraId="2CF5BA2A" w14:textId="77777777" w:rsidR="00B97073" w:rsidRPr="00481D2D" w:rsidRDefault="00B97073" w:rsidP="00C501D5">
            <w:pPr>
              <w:pStyle w:val="TAL"/>
            </w:pPr>
          </w:p>
        </w:tc>
        <w:tc>
          <w:tcPr>
            <w:tcW w:w="1021" w:type="dxa"/>
          </w:tcPr>
          <w:p w14:paraId="69F3B7EB" w14:textId="77777777" w:rsidR="00B97073" w:rsidRPr="00481D2D" w:rsidRDefault="00B97073" w:rsidP="00C501D5">
            <w:pPr>
              <w:pStyle w:val="TAL"/>
            </w:pPr>
          </w:p>
        </w:tc>
        <w:tc>
          <w:tcPr>
            <w:tcW w:w="1021" w:type="dxa"/>
          </w:tcPr>
          <w:p w14:paraId="45E3AA55" w14:textId="77777777" w:rsidR="00B97073" w:rsidRPr="00481D2D" w:rsidRDefault="00B97073" w:rsidP="00C501D5">
            <w:pPr>
              <w:pStyle w:val="TAL"/>
            </w:pPr>
          </w:p>
        </w:tc>
        <w:tc>
          <w:tcPr>
            <w:tcW w:w="1021" w:type="dxa"/>
          </w:tcPr>
          <w:p w14:paraId="4A0A514D" w14:textId="77777777" w:rsidR="00B97073" w:rsidRPr="00481D2D" w:rsidRDefault="00B97073" w:rsidP="00C501D5">
            <w:pPr>
              <w:pStyle w:val="TAL"/>
            </w:pPr>
          </w:p>
        </w:tc>
        <w:tc>
          <w:tcPr>
            <w:tcW w:w="1021" w:type="dxa"/>
          </w:tcPr>
          <w:p w14:paraId="08DDC953" w14:textId="77777777" w:rsidR="00B97073" w:rsidRPr="00481D2D" w:rsidRDefault="00B97073" w:rsidP="00C501D5">
            <w:pPr>
              <w:pStyle w:val="TAL"/>
            </w:pPr>
          </w:p>
        </w:tc>
        <w:tc>
          <w:tcPr>
            <w:tcW w:w="1021" w:type="dxa"/>
          </w:tcPr>
          <w:p w14:paraId="3F811A2B" w14:textId="77777777" w:rsidR="00B97073" w:rsidRPr="00481D2D" w:rsidRDefault="00B97073" w:rsidP="00C501D5">
            <w:pPr>
              <w:pStyle w:val="TAL"/>
            </w:pPr>
          </w:p>
        </w:tc>
      </w:tr>
      <w:tr w:rsidR="00897956" w:rsidRPr="00481D2D" w14:paraId="23461F06" w14:textId="77777777">
        <w:tc>
          <w:tcPr>
            <w:tcW w:w="851" w:type="dxa"/>
          </w:tcPr>
          <w:p w14:paraId="5F457B62" w14:textId="77777777" w:rsidR="00897956" w:rsidRPr="00481D2D" w:rsidRDefault="00897956">
            <w:pPr>
              <w:pStyle w:val="TAL"/>
            </w:pPr>
            <w:r w:rsidRPr="00481D2D">
              <w:t>5</w:t>
            </w:r>
          </w:p>
        </w:tc>
        <w:tc>
          <w:tcPr>
            <w:tcW w:w="2665" w:type="dxa"/>
          </w:tcPr>
          <w:p w14:paraId="079B579D" w14:textId="77777777" w:rsidR="00897956" w:rsidRPr="00481D2D" w:rsidRDefault="00897956">
            <w:pPr>
              <w:pStyle w:val="TAL"/>
            </w:pPr>
            <w:r w:rsidRPr="00481D2D">
              <w:t>Supported</w:t>
            </w:r>
          </w:p>
        </w:tc>
        <w:tc>
          <w:tcPr>
            <w:tcW w:w="1021" w:type="dxa"/>
          </w:tcPr>
          <w:p w14:paraId="6D7CE2EC" w14:textId="77777777" w:rsidR="00897956" w:rsidRPr="00481D2D" w:rsidRDefault="00897956">
            <w:pPr>
              <w:pStyle w:val="TAL"/>
            </w:pPr>
            <w:r w:rsidRPr="00481D2D">
              <w:t>[26] 20.37</w:t>
            </w:r>
          </w:p>
        </w:tc>
        <w:tc>
          <w:tcPr>
            <w:tcW w:w="1021" w:type="dxa"/>
          </w:tcPr>
          <w:p w14:paraId="6B1A5D1C" w14:textId="77777777" w:rsidR="00897956" w:rsidRPr="00481D2D" w:rsidRDefault="00897956">
            <w:pPr>
              <w:pStyle w:val="TAL"/>
            </w:pPr>
            <w:r w:rsidRPr="00481D2D">
              <w:t>m</w:t>
            </w:r>
          </w:p>
        </w:tc>
        <w:tc>
          <w:tcPr>
            <w:tcW w:w="1021" w:type="dxa"/>
          </w:tcPr>
          <w:p w14:paraId="6D72F23B" w14:textId="77777777" w:rsidR="00897956" w:rsidRPr="00481D2D" w:rsidRDefault="00897956">
            <w:pPr>
              <w:pStyle w:val="TAL"/>
            </w:pPr>
            <w:r w:rsidRPr="00481D2D">
              <w:t>m</w:t>
            </w:r>
          </w:p>
        </w:tc>
        <w:tc>
          <w:tcPr>
            <w:tcW w:w="1021" w:type="dxa"/>
          </w:tcPr>
          <w:p w14:paraId="6DC3B366" w14:textId="77777777" w:rsidR="00897956" w:rsidRPr="00481D2D" w:rsidRDefault="00897956">
            <w:pPr>
              <w:pStyle w:val="TAL"/>
            </w:pPr>
            <w:r w:rsidRPr="00481D2D">
              <w:t>[26] 20.37</w:t>
            </w:r>
          </w:p>
        </w:tc>
        <w:tc>
          <w:tcPr>
            <w:tcW w:w="1021" w:type="dxa"/>
          </w:tcPr>
          <w:p w14:paraId="07C6348A" w14:textId="77777777" w:rsidR="00897956" w:rsidRPr="00481D2D" w:rsidRDefault="00897956">
            <w:pPr>
              <w:pStyle w:val="TAL"/>
            </w:pPr>
            <w:r w:rsidRPr="00481D2D">
              <w:t>m</w:t>
            </w:r>
          </w:p>
        </w:tc>
        <w:tc>
          <w:tcPr>
            <w:tcW w:w="1021" w:type="dxa"/>
          </w:tcPr>
          <w:p w14:paraId="59DA3593" w14:textId="77777777" w:rsidR="00897956" w:rsidRPr="00481D2D" w:rsidRDefault="00897956">
            <w:pPr>
              <w:pStyle w:val="TAL"/>
            </w:pPr>
            <w:r w:rsidRPr="00481D2D">
              <w:t>m</w:t>
            </w:r>
          </w:p>
        </w:tc>
      </w:tr>
      <w:tr w:rsidR="00897956" w:rsidRPr="00481D2D" w14:paraId="1BFE041D" w14:textId="77777777">
        <w:trPr>
          <w:cantSplit/>
        </w:trPr>
        <w:tc>
          <w:tcPr>
            <w:tcW w:w="9642" w:type="dxa"/>
            <w:gridSpan w:val="8"/>
          </w:tcPr>
          <w:p w14:paraId="5420DBC1"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0B9B6C42"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494DE17" w14:textId="77777777" w:rsidR="00897956" w:rsidRPr="00481D2D" w:rsidRDefault="00897956">
            <w:pPr>
              <w:pStyle w:val="TAN"/>
            </w:pPr>
            <w:r w:rsidRPr="00481D2D">
              <w:t>c3:</w:t>
            </w:r>
            <w:r w:rsidRPr="00481D2D">
              <w:tab/>
              <w:t xml:space="preserve">IF A.4/15 OR A.4/20 THEN m </w:t>
            </w:r>
            <w:smartTag w:uri="urn:schemas-microsoft-com:office:smarttags" w:element="stockticker">
              <w:r w:rsidRPr="00481D2D">
                <w:t>ELSE</w:t>
              </w:r>
            </w:smartTag>
            <w:r w:rsidRPr="00481D2D">
              <w:t xml:space="preserve"> n/a - - the REFER method extension or SIP specific event notification extension.</w:t>
            </w:r>
          </w:p>
          <w:p w14:paraId="3E190873" w14:textId="77777777" w:rsidR="00897956" w:rsidRPr="00481D2D" w:rsidRDefault="00897956">
            <w:pPr>
              <w:pStyle w:val="TAN"/>
            </w:pPr>
            <w:r w:rsidRPr="00481D2D">
              <w:t>c4:</w:t>
            </w:r>
            <w:r w:rsidRPr="00481D2D">
              <w:tab/>
              <w:t xml:space="preserve">IF A.4/20 THEN o </w:t>
            </w:r>
            <w:smartTag w:uri="urn:schemas-microsoft-com:office:smarttags" w:element="stockticker">
              <w:r w:rsidRPr="00481D2D">
                <w:t>ELSE</w:t>
              </w:r>
            </w:smartTag>
            <w:r w:rsidRPr="00481D2D">
              <w:t xml:space="preserve"> n/a - - SIP specific event notification extension.</w:t>
            </w:r>
          </w:p>
          <w:p w14:paraId="6165F36D" w14:textId="77777777" w:rsidR="00546923" w:rsidRPr="00481D2D" w:rsidRDefault="00897956" w:rsidP="00546923">
            <w:pPr>
              <w:pStyle w:val="TAN"/>
            </w:pPr>
            <w:r w:rsidRPr="00481D2D">
              <w:t>c5:</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14:paraId="1F3879A9" w14:textId="77777777" w:rsidR="00B97073" w:rsidRPr="00481D2D" w:rsidRDefault="00546923" w:rsidP="00B97073">
            <w:pPr>
              <w:pStyle w:val="TAN"/>
              <w:rPr>
                <w:szCs w:val="24"/>
              </w:rPr>
            </w:pPr>
            <w:r w:rsidRPr="00481D2D">
              <w:t>c6:</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54A012CC" w14:textId="77777777" w:rsidR="00897956" w:rsidRPr="00481D2D" w:rsidRDefault="00A2659C" w:rsidP="00A2659C">
            <w:pPr>
              <w:pStyle w:val="TAN"/>
            </w:pPr>
            <w:r w:rsidRPr="00481D2D">
              <w:rPr>
                <w:lang w:eastAsia="ja-JP"/>
              </w:rPr>
              <w:t>c8:</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tc>
      </w:tr>
    </w:tbl>
    <w:p w14:paraId="7AF08481" w14:textId="77777777" w:rsidR="00897956" w:rsidRPr="00481D2D" w:rsidRDefault="00897956"/>
    <w:p w14:paraId="78183D00" w14:textId="77777777" w:rsidR="00897956" w:rsidRPr="00481D2D" w:rsidRDefault="00897956">
      <w:pPr>
        <w:keepNext/>
        <w:keepLines/>
      </w:pPr>
      <w:r w:rsidRPr="00481D2D">
        <w:t>Prerequisite A.5/11 - - NOTIFY response</w:t>
      </w:r>
    </w:p>
    <w:p w14:paraId="54E917D1" w14:textId="77777777" w:rsidR="00897956" w:rsidRPr="00481D2D" w:rsidRDefault="00897956">
      <w:pPr>
        <w:keepNext/>
        <w:keepLines/>
      </w:pPr>
      <w:r w:rsidRPr="00481D2D">
        <w:t>Prerequisite: A.6/103 OR A.6/104 OR A.6/105 OR A.6/106 - - Additional for 3xx – 6xx response</w:t>
      </w:r>
    </w:p>
    <w:p w14:paraId="0D439FA5" w14:textId="77777777" w:rsidR="00897956" w:rsidRPr="00481D2D" w:rsidRDefault="00897956">
      <w:pPr>
        <w:pStyle w:val="TH"/>
      </w:pPr>
      <w:r w:rsidRPr="00481D2D">
        <w:t>Table A.66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BF7B728" w14:textId="77777777">
        <w:trPr>
          <w:cantSplit/>
        </w:trPr>
        <w:tc>
          <w:tcPr>
            <w:tcW w:w="851" w:type="dxa"/>
            <w:vMerge w:val="restart"/>
          </w:tcPr>
          <w:p w14:paraId="765033F0" w14:textId="77777777" w:rsidR="00897956" w:rsidRPr="00481D2D" w:rsidRDefault="00897956">
            <w:pPr>
              <w:pStyle w:val="TAH"/>
            </w:pPr>
            <w:r w:rsidRPr="00481D2D">
              <w:t>Item</w:t>
            </w:r>
          </w:p>
        </w:tc>
        <w:tc>
          <w:tcPr>
            <w:tcW w:w="2665" w:type="dxa"/>
            <w:vMerge w:val="restart"/>
          </w:tcPr>
          <w:p w14:paraId="7DE56476" w14:textId="77777777" w:rsidR="00897956" w:rsidRPr="00481D2D" w:rsidRDefault="00897956">
            <w:pPr>
              <w:pStyle w:val="TAH"/>
            </w:pPr>
            <w:r w:rsidRPr="00481D2D">
              <w:t>Header</w:t>
            </w:r>
            <w:r w:rsidR="00976393" w:rsidRPr="00481D2D">
              <w:t xml:space="preserve"> field</w:t>
            </w:r>
          </w:p>
        </w:tc>
        <w:tc>
          <w:tcPr>
            <w:tcW w:w="3063" w:type="dxa"/>
            <w:gridSpan w:val="3"/>
          </w:tcPr>
          <w:p w14:paraId="644C00D2" w14:textId="77777777" w:rsidR="00897956" w:rsidRPr="00481D2D" w:rsidRDefault="00897956">
            <w:pPr>
              <w:pStyle w:val="TAH"/>
            </w:pPr>
            <w:r w:rsidRPr="00481D2D">
              <w:t>Sending</w:t>
            </w:r>
          </w:p>
        </w:tc>
        <w:tc>
          <w:tcPr>
            <w:tcW w:w="3063" w:type="dxa"/>
            <w:gridSpan w:val="3"/>
          </w:tcPr>
          <w:p w14:paraId="52C85F2A" w14:textId="77777777" w:rsidR="00897956" w:rsidRPr="00481D2D" w:rsidRDefault="00897956">
            <w:pPr>
              <w:pStyle w:val="TAH"/>
              <w:rPr>
                <w:b w:val="0"/>
              </w:rPr>
            </w:pPr>
            <w:r w:rsidRPr="00481D2D">
              <w:t>Receiving</w:t>
            </w:r>
          </w:p>
        </w:tc>
      </w:tr>
      <w:tr w:rsidR="00897956" w:rsidRPr="00481D2D" w14:paraId="58B59FA8" w14:textId="77777777">
        <w:trPr>
          <w:cantSplit/>
        </w:trPr>
        <w:tc>
          <w:tcPr>
            <w:tcW w:w="851" w:type="dxa"/>
            <w:vMerge/>
          </w:tcPr>
          <w:p w14:paraId="193A5EC3" w14:textId="77777777" w:rsidR="00897956" w:rsidRPr="00481D2D" w:rsidRDefault="00897956">
            <w:pPr>
              <w:pStyle w:val="TAH"/>
            </w:pPr>
          </w:p>
        </w:tc>
        <w:tc>
          <w:tcPr>
            <w:tcW w:w="2665" w:type="dxa"/>
            <w:vMerge/>
          </w:tcPr>
          <w:p w14:paraId="6F522199" w14:textId="77777777" w:rsidR="00897956" w:rsidRPr="00481D2D" w:rsidRDefault="00897956">
            <w:pPr>
              <w:pStyle w:val="TAH"/>
            </w:pPr>
          </w:p>
        </w:tc>
        <w:tc>
          <w:tcPr>
            <w:tcW w:w="1021" w:type="dxa"/>
          </w:tcPr>
          <w:p w14:paraId="3CDFE4B7" w14:textId="77777777" w:rsidR="00897956" w:rsidRPr="00481D2D" w:rsidRDefault="00897956">
            <w:pPr>
              <w:pStyle w:val="TAH"/>
            </w:pPr>
            <w:r w:rsidRPr="00481D2D">
              <w:t>Ref.</w:t>
            </w:r>
          </w:p>
        </w:tc>
        <w:tc>
          <w:tcPr>
            <w:tcW w:w="1021" w:type="dxa"/>
          </w:tcPr>
          <w:p w14:paraId="74561D50" w14:textId="77777777" w:rsidR="00897956" w:rsidRPr="00481D2D" w:rsidRDefault="00897956">
            <w:pPr>
              <w:pStyle w:val="TAH"/>
            </w:pPr>
            <w:r w:rsidRPr="00481D2D">
              <w:t>RFC status</w:t>
            </w:r>
          </w:p>
        </w:tc>
        <w:tc>
          <w:tcPr>
            <w:tcW w:w="1021" w:type="dxa"/>
          </w:tcPr>
          <w:p w14:paraId="26AF884A" w14:textId="77777777" w:rsidR="00897956" w:rsidRPr="00481D2D" w:rsidRDefault="00897956">
            <w:pPr>
              <w:pStyle w:val="TAH"/>
            </w:pPr>
            <w:r w:rsidRPr="00481D2D">
              <w:t>Profile status</w:t>
            </w:r>
          </w:p>
        </w:tc>
        <w:tc>
          <w:tcPr>
            <w:tcW w:w="1021" w:type="dxa"/>
          </w:tcPr>
          <w:p w14:paraId="370C4D09" w14:textId="77777777" w:rsidR="00897956" w:rsidRPr="00481D2D" w:rsidRDefault="00897956">
            <w:pPr>
              <w:pStyle w:val="TAH"/>
            </w:pPr>
            <w:r w:rsidRPr="00481D2D">
              <w:t>Ref.</w:t>
            </w:r>
          </w:p>
        </w:tc>
        <w:tc>
          <w:tcPr>
            <w:tcW w:w="1021" w:type="dxa"/>
          </w:tcPr>
          <w:p w14:paraId="6DF4170D" w14:textId="77777777" w:rsidR="00897956" w:rsidRPr="00481D2D" w:rsidRDefault="00897956">
            <w:pPr>
              <w:pStyle w:val="TAH"/>
            </w:pPr>
            <w:r w:rsidRPr="00481D2D">
              <w:t>RFC status</w:t>
            </w:r>
          </w:p>
        </w:tc>
        <w:tc>
          <w:tcPr>
            <w:tcW w:w="1021" w:type="dxa"/>
          </w:tcPr>
          <w:p w14:paraId="4825442F" w14:textId="77777777" w:rsidR="00897956" w:rsidRPr="00481D2D" w:rsidRDefault="00897956">
            <w:pPr>
              <w:pStyle w:val="TAH"/>
            </w:pPr>
            <w:r w:rsidRPr="00481D2D">
              <w:t>Profile status</w:t>
            </w:r>
          </w:p>
        </w:tc>
      </w:tr>
      <w:tr w:rsidR="00897956" w:rsidRPr="00481D2D" w14:paraId="5FD3B7AE" w14:textId="77777777">
        <w:tc>
          <w:tcPr>
            <w:tcW w:w="851" w:type="dxa"/>
          </w:tcPr>
          <w:p w14:paraId="4ABACF0A" w14:textId="77777777" w:rsidR="00897956" w:rsidRPr="00481D2D" w:rsidRDefault="00897956">
            <w:pPr>
              <w:pStyle w:val="TAL"/>
            </w:pPr>
            <w:r w:rsidRPr="00481D2D">
              <w:t>1</w:t>
            </w:r>
          </w:p>
        </w:tc>
        <w:tc>
          <w:tcPr>
            <w:tcW w:w="2665" w:type="dxa"/>
          </w:tcPr>
          <w:p w14:paraId="7BA598C2" w14:textId="77777777" w:rsidR="00897956" w:rsidRPr="00481D2D" w:rsidRDefault="00897956">
            <w:pPr>
              <w:pStyle w:val="TAL"/>
            </w:pPr>
            <w:r w:rsidRPr="00481D2D">
              <w:t>Error-Info</w:t>
            </w:r>
          </w:p>
        </w:tc>
        <w:tc>
          <w:tcPr>
            <w:tcW w:w="1021" w:type="dxa"/>
          </w:tcPr>
          <w:p w14:paraId="1AE23A6C" w14:textId="77777777" w:rsidR="00897956" w:rsidRPr="00481D2D" w:rsidRDefault="00897956">
            <w:pPr>
              <w:pStyle w:val="TAL"/>
            </w:pPr>
            <w:r w:rsidRPr="00481D2D">
              <w:t>[26] 20.18</w:t>
            </w:r>
          </w:p>
        </w:tc>
        <w:tc>
          <w:tcPr>
            <w:tcW w:w="1021" w:type="dxa"/>
          </w:tcPr>
          <w:p w14:paraId="73E80318" w14:textId="77777777" w:rsidR="00897956" w:rsidRPr="00481D2D" w:rsidRDefault="00897956">
            <w:pPr>
              <w:pStyle w:val="TAL"/>
            </w:pPr>
            <w:r w:rsidRPr="00481D2D">
              <w:t>o</w:t>
            </w:r>
          </w:p>
        </w:tc>
        <w:tc>
          <w:tcPr>
            <w:tcW w:w="1021" w:type="dxa"/>
          </w:tcPr>
          <w:p w14:paraId="26CBA2F6" w14:textId="77777777" w:rsidR="00897956" w:rsidRPr="00481D2D" w:rsidRDefault="00897956">
            <w:pPr>
              <w:pStyle w:val="TAL"/>
            </w:pPr>
            <w:r w:rsidRPr="00481D2D">
              <w:t>o</w:t>
            </w:r>
          </w:p>
        </w:tc>
        <w:tc>
          <w:tcPr>
            <w:tcW w:w="1021" w:type="dxa"/>
          </w:tcPr>
          <w:p w14:paraId="6D3778ED" w14:textId="77777777" w:rsidR="00897956" w:rsidRPr="00481D2D" w:rsidRDefault="00897956">
            <w:pPr>
              <w:pStyle w:val="TAL"/>
            </w:pPr>
            <w:r w:rsidRPr="00481D2D">
              <w:t>[26] 20.18</w:t>
            </w:r>
          </w:p>
        </w:tc>
        <w:tc>
          <w:tcPr>
            <w:tcW w:w="1021" w:type="dxa"/>
          </w:tcPr>
          <w:p w14:paraId="042719D5" w14:textId="77777777" w:rsidR="00897956" w:rsidRPr="00481D2D" w:rsidRDefault="00897956">
            <w:pPr>
              <w:pStyle w:val="TAL"/>
            </w:pPr>
            <w:r w:rsidRPr="00481D2D">
              <w:t>o</w:t>
            </w:r>
          </w:p>
        </w:tc>
        <w:tc>
          <w:tcPr>
            <w:tcW w:w="1021" w:type="dxa"/>
          </w:tcPr>
          <w:p w14:paraId="6B16AC0F" w14:textId="77777777" w:rsidR="00897956" w:rsidRPr="00481D2D" w:rsidRDefault="00897956">
            <w:pPr>
              <w:pStyle w:val="TAL"/>
            </w:pPr>
            <w:r w:rsidRPr="00481D2D">
              <w:t>o</w:t>
            </w:r>
          </w:p>
        </w:tc>
      </w:tr>
      <w:tr w:rsidR="00E9447C" w:rsidRPr="00481D2D" w14:paraId="7091939D" w14:textId="77777777" w:rsidTr="00A123AE">
        <w:tc>
          <w:tcPr>
            <w:tcW w:w="851" w:type="dxa"/>
            <w:tcBorders>
              <w:top w:val="single" w:sz="4" w:space="0" w:color="auto"/>
              <w:left w:val="single" w:sz="4" w:space="0" w:color="auto"/>
              <w:bottom w:val="single" w:sz="4" w:space="0" w:color="auto"/>
              <w:right w:val="single" w:sz="4" w:space="0" w:color="auto"/>
            </w:tcBorders>
          </w:tcPr>
          <w:p w14:paraId="583A6E58"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4A80188"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C4F96E5"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45CBCE3"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4C7274F"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73BC92F"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BA1CE7E"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97B7703" w14:textId="77777777" w:rsidR="00E9447C" w:rsidRPr="00481D2D" w:rsidRDefault="00E9447C" w:rsidP="00A123AE">
            <w:pPr>
              <w:pStyle w:val="TAL"/>
            </w:pPr>
            <w:r w:rsidRPr="00481D2D">
              <w:t>c1</w:t>
            </w:r>
          </w:p>
        </w:tc>
      </w:tr>
      <w:tr w:rsidR="00E9447C" w:rsidRPr="00481D2D" w14:paraId="6CED83D5" w14:textId="77777777" w:rsidTr="00A123AE">
        <w:tc>
          <w:tcPr>
            <w:tcW w:w="9642" w:type="dxa"/>
            <w:gridSpan w:val="8"/>
          </w:tcPr>
          <w:p w14:paraId="1BD8F2F6"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6EE7729E" w14:textId="77777777" w:rsidR="00897956" w:rsidRPr="00481D2D" w:rsidRDefault="00897956">
      <w:pPr>
        <w:keepNext/>
        <w:keepLines/>
      </w:pPr>
    </w:p>
    <w:p w14:paraId="40251B7F" w14:textId="77777777" w:rsidR="00897956" w:rsidRPr="00481D2D" w:rsidRDefault="00897956">
      <w:pPr>
        <w:keepNext/>
        <w:keepLines/>
      </w:pPr>
      <w:r w:rsidRPr="00481D2D">
        <w:t>Prerequisite A.5/11 - - NOTIFY response</w:t>
      </w:r>
    </w:p>
    <w:p w14:paraId="6A9CB9F7" w14:textId="77777777" w:rsidR="00897956" w:rsidRPr="00481D2D" w:rsidRDefault="00897956">
      <w:pPr>
        <w:keepNext/>
        <w:keepLines/>
      </w:pPr>
      <w:r w:rsidRPr="00481D2D">
        <w:t>Prerequisite: A.6/103 - - Additional for 3xx response</w:t>
      </w:r>
    </w:p>
    <w:p w14:paraId="199728FA" w14:textId="77777777" w:rsidR="00897956" w:rsidRPr="00481D2D" w:rsidRDefault="00897956">
      <w:pPr>
        <w:pStyle w:val="TH"/>
      </w:pPr>
      <w:r w:rsidRPr="00481D2D">
        <w:t>Table A.67: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08A6311" w14:textId="77777777">
        <w:trPr>
          <w:cantSplit/>
        </w:trPr>
        <w:tc>
          <w:tcPr>
            <w:tcW w:w="851" w:type="dxa"/>
            <w:vMerge w:val="restart"/>
          </w:tcPr>
          <w:p w14:paraId="570BB60B" w14:textId="77777777" w:rsidR="00897956" w:rsidRPr="00481D2D" w:rsidRDefault="00897956">
            <w:pPr>
              <w:pStyle w:val="TAH"/>
            </w:pPr>
            <w:r w:rsidRPr="00481D2D">
              <w:t>Item</w:t>
            </w:r>
          </w:p>
        </w:tc>
        <w:tc>
          <w:tcPr>
            <w:tcW w:w="2665" w:type="dxa"/>
            <w:vMerge w:val="restart"/>
          </w:tcPr>
          <w:p w14:paraId="775398D0" w14:textId="77777777" w:rsidR="00897956" w:rsidRPr="00481D2D" w:rsidRDefault="00897956">
            <w:pPr>
              <w:pStyle w:val="TAH"/>
            </w:pPr>
            <w:r w:rsidRPr="00481D2D">
              <w:t>Header</w:t>
            </w:r>
            <w:r w:rsidR="00976393" w:rsidRPr="00481D2D">
              <w:t xml:space="preserve"> field</w:t>
            </w:r>
          </w:p>
        </w:tc>
        <w:tc>
          <w:tcPr>
            <w:tcW w:w="3063" w:type="dxa"/>
            <w:gridSpan w:val="3"/>
          </w:tcPr>
          <w:p w14:paraId="5D1A5514" w14:textId="77777777" w:rsidR="00897956" w:rsidRPr="00481D2D" w:rsidRDefault="00897956">
            <w:pPr>
              <w:pStyle w:val="TAH"/>
            </w:pPr>
            <w:r w:rsidRPr="00481D2D">
              <w:t>Sending</w:t>
            </w:r>
          </w:p>
        </w:tc>
        <w:tc>
          <w:tcPr>
            <w:tcW w:w="3063" w:type="dxa"/>
            <w:gridSpan w:val="3"/>
          </w:tcPr>
          <w:p w14:paraId="563EC14C" w14:textId="77777777" w:rsidR="00897956" w:rsidRPr="00481D2D" w:rsidRDefault="00897956">
            <w:pPr>
              <w:pStyle w:val="TAH"/>
              <w:rPr>
                <w:b w:val="0"/>
              </w:rPr>
            </w:pPr>
            <w:r w:rsidRPr="00481D2D">
              <w:t>Receiving</w:t>
            </w:r>
          </w:p>
        </w:tc>
      </w:tr>
      <w:tr w:rsidR="00897956" w:rsidRPr="00481D2D" w14:paraId="7DFB4E4B" w14:textId="77777777">
        <w:trPr>
          <w:cantSplit/>
        </w:trPr>
        <w:tc>
          <w:tcPr>
            <w:tcW w:w="851" w:type="dxa"/>
            <w:vMerge/>
          </w:tcPr>
          <w:p w14:paraId="18075094" w14:textId="77777777" w:rsidR="00897956" w:rsidRPr="00481D2D" w:rsidRDefault="00897956">
            <w:pPr>
              <w:pStyle w:val="TAH"/>
            </w:pPr>
          </w:p>
        </w:tc>
        <w:tc>
          <w:tcPr>
            <w:tcW w:w="2665" w:type="dxa"/>
            <w:vMerge/>
          </w:tcPr>
          <w:p w14:paraId="6BAB0997" w14:textId="77777777" w:rsidR="00897956" w:rsidRPr="00481D2D" w:rsidRDefault="00897956">
            <w:pPr>
              <w:pStyle w:val="TAH"/>
            </w:pPr>
          </w:p>
        </w:tc>
        <w:tc>
          <w:tcPr>
            <w:tcW w:w="1021" w:type="dxa"/>
          </w:tcPr>
          <w:p w14:paraId="1B9BDF2B" w14:textId="77777777" w:rsidR="00897956" w:rsidRPr="00481D2D" w:rsidRDefault="00897956">
            <w:pPr>
              <w:pStyle w:val="TAH"/>
            </w:pPr>
            <w:r w:rsidRPr="00481D2D">
              <w:t>Ref.</w:t>
            </w:r>
          </w:p>
        </w:tc>
        <w:tc>
          <w:tcPr>
            <w:tcW w:w="1021" w:type="dxa"/>
          </w:tcPr>
          <w:p w14:paraId="45CD2B18" w14:textId="77777777" w:rsidR="00897956" w:rsidRPr="00481D2D" w:rsidRDefault="00897956">
            <w:pPr>
              <w:pStyle w:val="TAH"/>
            </w:pPr>
            <w:r w:rsidRPr="00481D2D">
              <w:t>RFC status</w:t>
            </w:r>
          </w:p>
        </w:tc>
        <w:tc>
          <w:tcPr>
            <w:tcW w:w="1021" w:type="dxa"/>
          </w:tcPr>
          <w:p w14:paraId="6AFB1394" w14:textId="77777777" w:rsidR="00897956" w:rsidRPr="00481D2D" w:rsidRDefault="00897956">
            <w:pPr>
              <w:pStyle w:val="TAH"/>
            </w:pPr>
            <w:r w:rsidRPr="00481D2D">
              <w:t>Profile status</w:t>
            </w:r>
          </w:p>
        </w:tc>
        <w:tc>
          <w:tcPr>
            <w:tcW w:w="1021" w:type="dxa"/>
          </w:tcPr>
          <w:p w14:paraId="3D2B0921" w14:textId="77777777" w:rsidR="00897956" w:rsidRPr="00481D2D" w:rsidRDefault="00897956">
            <w:pPr>
              <w:pStyle w:val="TAH"/>
            </w:pPr>
            <w:r w:rsidRPr="00481D2D">
              <w:t>Ref.</w:t>
            </w:r>
          </w:p>
        </w:tc>
        <w:tc>
          <w:tcPr>
            <w:tcW w:w="1021" w:type="dxa"/>
          </w:tcPr>
          <w:p w14:paraId="370A1446" w14:textId="77777777" w:rsidR="00897956" w:rsidRPr="00481D2D" w:rsidRDefault="00897956">
            <w:pPr>
              <w:pStyle w:val="TAH"/>
            </w:pPr>
            <w:r w:rsidRPr="00481D2D">
              <w:t>RFC status</w:t>
            </w:r>
          </w:p>
        </w:tc>
        <w:tc>
          <w:tcPr>
            <w:tcW w:w="1021" w:type="dxa"/>
          </w:tcPr>
          <w:p w14:paraId="18B8A0BE" w14:textId="77777777" w:rsidR="00897956" w:rsidRPr="00481D2D" w:rsidRDefault="00897956">
            <w:pPr>
              <w:pStyle w:val="TAH"/>
            </w:pPr>
            <w:r w:rsidRPr="00481D2D">
              <w:t>Profile status</w:t>
            </w:r>
          </w:p>
        </w:tc>
      </w:tr>
      <w:tr w:rsidR="00897956" w:rsidRPr="00481D2D" w14:paraId="0A1CEBAD" w14:textId="77777777">
        <w:tc>
          <w:tcPr>
            <w:tcW w:w="851" w:type="dxa"/>
          </w:tcPr>
          <w:p w14:paraId="2CF79912" w14:textId="77777777" w:rsidR="00897956" w:rsidRPr="00481D2D" w:rsidRDefault="00897956">
            <w:pPr>
              <w:pStyle w:val="TAL"/>
            </w:pPr>
            <w:r w:rsidRPr="00481D2D">
              <w:t>1</w:t>
            </w:r>
          </w:p>
        </w:tc>
        <w:tc>
          <w:tcPr>
            <w:tcW w:w="2665" w:type="dxa"/>
          </w:tcPr>
          <w:p w14:paraId="31B80AE7" w14:textId="77777777" w:rsidR="00897956" w:rsidRPr="00481D2D" w:rsidRDefault="00897956">
            <w:pPr>
              <w:pStyle w:val="TAL"/>
            </w:pPr>
            <w:r w:rsidRPr="00481D2D">
              <w:t>Contact</w:t>
            </w:r>
          </w:p>
        </w:tc>
        <w:tc>
          <w:tcPr>
            <w:tcW w:w="1021" w:type="dxa"/>
          </w:tcPr>
          <w:p w14:paraId="7C86FEB4" w14:textId="77777777" w:rsidR="00897956" w:rsidRPr="00481D2D" w:rsidRDefault="00897956">
            <w:pPr>
              <w:pStyle w:val="TAL"/>
            </w:pPr>
            <w:r w:rsidRPr="00481D2D">
              <w:t>[26] 20.10</w:t>
            </w:r>
          </w:p>
        </w:tc>
        <w:tc>
          <w:tcPr>
            <w:tcW w:w="1021" w:type="dxa"/>
          </w:tcPr>
          <w:p w14:paraId="61E647D5" w14:textId="77777777" w:rsidR="00897956" w:rsidRPr="00481D2D" w:rsidRDefault="00897956">
            <w:pPr>
              <w:pStyle w:val="TAL"/>
            </w:pPr>
            <w:r w:rsidRPr="00481D2D">
              <w:t>m</w:t>
            </w:r>
          </w:p>
        </w:tc>
        <w:tc>
          <w:tcPr>
            <w:tcW w:w="1021" w:type="dxa"/>
          </w:tcPr>
          <w:p w14:paraId="5A5EADBD" w14:textId="77777777" w:rsidR="00897956" w:rsidRPr="00481D2D" w:rsidRDefault="00897956">
            <w:pPr>
              <w:pStyle w:val="TAL"/>
            </w:pPr>
            <w:r w:rsidRPr="00481D2D">
              <w:t>m</w:t>
            </w:r>
          </w:p>
        </w:tc>
        <w:tc>
          <w:tcPr>
            <w:tcW w:w="1021" w:type="dxa"/>
          </w:tcPr>
          <w:p w14:paraId="7D3C130F" w14:textId="77777777" w:rsidR="00897956" w:rsidRPr="00481D2D" w:rsidRDefault="00897956">
            <w:pPr>
              <w:pStyle w:val="TAL"/>
            </w:pPr>
            <w:r w:rsidRPr="00481D2D">
              <w:t>[26] 20.10</w:t>
            </w:r>
          </w:p>
        </w:tc>
        <w:tc>
          <w:tcPr>
            <w:tcW w:w="1021" w:type="dxa"/>
          </w:tcPr>
          <w:p w14:paraId="04B419C5" w14:textId="77777777" w:rsidR="00897956" w:rsidRPr="00481D2D" w:rsidRDefault="00897956">
            <w:pPr>
              <w:pStyle w:val="TAL"/>
            </w:pPr>
            <w:r w:rsidRPr="00481D2D">
              <w:t>m</w:t>
            </w:r>
          </w:p>
        </w:tc>
        <w:tc>
          <w:tcPr>
            <w:tcW w:w="1021" w:type="dxa"/>
          </w:tcPr>
          <w:p w14:paraId="0C4D3CAA" w14:textId="77777777" w:rsidR="00897956" w:rsidRPr="00481D2D" w:rsidRDefault="00897956">
            <w:pPr>
              <w:pStyle w:val="TAL"/>
            </w:pPr>
            <w:r w:rsidRPr="00481D2D">
              <w:t>m</w:t>
            </w:r>
          </w:p>
        </w:tc>
      </w:tr>
    </w:tbl>
    <w:p w14:paraId="1289FBE1" w14:textId="77777777" w:rsidR="00897956" w:rsidRPr="00481D2D" w:rsidRDefault="00897956"/>
    <w:p w14:paraId="5290AAC6" w14:textId="77777777" w:rsidR="00897956" w:rsidRPr="00481D2D" w:rsidRDefault="00897956">
      <w:pPr>
        <w:keepNext/>
        <w:keepLines/>
      </w:pPr>
      <w:r w:rsidRPr="00481D2D">
        <w:t>Prerequisite A.5/11 - - NOTIFY response</w:t>
      </w:r>
    </w:p>
    <w:p w14:paraId="12F44513" w14:textId="77777777" w:rsidR="00897956" w:rsidRPr="00481D2D" w:rsidRDefault="00897956">
      <w:pPr>
        <w:keepNext/>
        <w:keepLines/>
      </w:pPr>
      <w:r w:rsidRPr="00481D2D">
        <w:t>Prerequisite: A.6/14 - - Additional for 401 (Unauthorized) response</w:t>
      </w:r>
    </w:p>
    <w:p w14:paraId="400AA6E5" w14:textId="77777777" w:rsidR="00897956" w:rsidRPr="00481D2D" w:rsidRDefault="00897956">
      <w:pPr>
        <w:pStyle w:val="TH"/>
      </w:pPr>
      <w:r w:rsidRPr="00481D2D">
        <w:t>Table A.68: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66EF4CB" w14:textId="77777777">
        <w:trPr>
          <w:cantSplit/>
        </w:trPr>
        <w:tc>
          <w:tcPr>
            <w:tcW w:w="851" w:type="dxa"/>
            <w:vMerge w:val="restart"/>
          </w:tcPr>
          <w:p w14:paraId="73B1737C" w14:textId="77777777" w:rsidR="00897956" w:rsidRPr="00481D2D" w:rsidRDefault="00897956">
            <w:pPr>
              <w:pStyle w:val="TAH"/>
            </w:pPr>
            <w:r w:rsidRPr="00481D2D">
              <w:t>Item</w:t>
            </w:r>
          </w:p>
        </w:tc>
        <w:tc>
          <w:tcPr>
            <w:tcW w:w="2665" w:type="dxa"/>
            <w:vMerge w:val="restart"/>
          </w:tcPr>
          <w:p w14:paraId="79A84325" w14:textId="77777777" w:rsidR="00897956" w:rsidRPr="00481D2D" w:rsidRDefault="00897956">
            <w:pPr>
              <w:pStyle w:val="TAH"/>
            </w:pPr>
            <w:r w:rsidRPr="00481D2D">
              <w:t>Header</w:t>
            </w:r>
            <w:r w:rsidR="00976393" w:rsidRPr="00481D2D">
              <w:t xml:space="preserve"> field</w:t>
            </w:r>
          </w:p>
        </w:tc>
        <w:tc>
          <w:tcPr>
            <w:tcW w:w="3063" w:type="dxa"/>
            <w:gridSpan w:val="3"/>
          </w:tcPr>
          <w:p w14:paraId="4724E03F" w14:textId="77777777" w:rsidR="00897956" w:rsidRPr="00481D2D" w:rsidRDefault="00897956">
            <w:pPr>
              <w:pStyle w:val="TAH"/>
            </w:pPr>
            <w:r w:rsidRPr="00481D2D">
              <w:t>Sending</w:t>
            </w:r>
          </w:p>
        </w:tc>
        <w:tc>
          <w:tcPr>
            <w:tcW w:w="3063" w:type="dxa"/>
            <w:gridSpan w:val="3"/>
          </w:tcPr>
          <w:p w14:paraId="6CBBA9D3" w14:textId="77777777" w:rsidR="00897956" w:rsidRPr="00481D2D" w:rsidRDefault="00897956">
            <w:pPr>
              <w:pStyle w:val="TAH"/>
              <w:rPr>
                <w:b w:val="0"/>
              </w:rPr>
            </w:pPr>
            <w:r w:rsidRPr="00481D2D">
              <w:t>Receiving</w:t>
            </w:r>
          </w:p>
        </w:tc>
      </w:tr>
      <w:tr w:rsidR="00897956" w:rsidRPr="00481D2D" w14:paraId="00C29577" w14:textId="77777777">
        <w:trPr>
          <w:cantSplit/>
        </w:trPr>
        <w:tc>
          <w:tcPr>
            <w:tcW w:w="851" w:type="dxa"/>
            <w:vMerge/>
          </w:tcPr>
          <w:p w14:paraId="19B1F461" w14:textId="77777777" w:rsidR="00897956" w:rsidRPr="00481D2D" w:rsidRDefault="00897956">
            <w:pPr>
              <w:pStyle w:val="TAH"/>
            </w:pPr>
          </w:p>
        </w:tc>
        <w:tc>
          <w:tcPr>
            <w:tcW w:w="2665" w:type="dxa"/>
            <w:vMerge/>
          </w:tcPr>
          <w:p w14:paraId="5AF8DE9D" w14:textId="77777777" w:rsidR="00897956" w:rsidRPr="00481D2D" w:rsidRDefault="00897956">
            <w:pPr>
              <w:pStyle w:val="TAH"/>
            </w:pPr>
          </w:p>
        </w:tc>
        <w:tc>
          <w:tcPr>
            <w:tcW w:w="1021" w:type="dxa"/>
          </w:tcPr>
          <w:p w14:paraId="188121C7" w14:textId="77777777" w:rsidR="00897956" w:rsidRPr="00481D2D" w:rsidRDefault="00897956">
            <w:pPr>
              <w:pStyle w:val="TAH"/>
            </w:pPr>
            <w:r w:rsidRPr="00481D2D">
              <w:t>Ref.</w:t>
            </w:r>
          </w:p>
        </w:tc>
        <w:tc>
          <w:tcPr>
            <w:tcW w:w="1021" w:type="dxa"/>
          </w:tcPr>
          <w:p w14:paraId="2CF9829F" w14:textId="77777777" w:rsidR="00897956" w:rsidRPr="00481D2D" w:rsidRDefault="00897956">
            <w:pPr>
              <w:pStyle w:val="TAH"/>
            </w:pPr>
            <w:r w:rsidRPr="00481D2D">
              <w:t>RFC status</w:t>
            </w:r>
          </w:p>
        </w:tc>
        <w:tc>
          <w:tcPr>
            <w:tcW w:w="1021" w:type="dxa"/>
          </w:tcPr>
          <w:p w14:paraId="7B14D17E" w14:textId="77777777" w:rsidR="00897956" w:rsidRPr="00481D2D" w:rsidRDefault="00897956">
            <w:pPr>
              <w:pStyle w:val="TAH"/>
            </w:pPr>
            <w:r w:rsidRPr="00481D2D">
              <w:t>Profile status</w:t>
            </w:r>
          </w:p>
        </w:tc>
        <w:tc>
          <w:tcPr>
            <w:tcW w:w="1021" w:type="dxa"/>
          </w:tcPr>
          <w:p w14:paraId="68B5D6C4" w14:textId="77777777" w:rsidR="00897956" w:rsidRPr="00481D2D" w:rsidRDefault="00897956">
            <w:pPr>
              <w:pStyle w:val="TAH"/>
            </w:pPr>
            <w:r w:rsidRPr="00481D2D">
              <w:t>Ref.</w:t>
            </w:r>
          </w:p>
        </w:tc>
        <w:tc>
          <w:tcPr>
            <w:tcW w:w="1021" w:type="dxa"/>
          </w:tcPr>
          <w:p w14:paraId="22FD111F" w14:textId="77777777" w:rsidR="00897956" w:rsidRPr="00481D2D" w:rsidRDefault="00897956">
            <w:pPr>
              <w:pStyle w:val="TAH"/>
            </w:pPr>
            <w:r w:rsidRPr="00481D2D">
              <w:t>RFC status</w:t>
            </w:r>
          </w:p>
        </w:tc>
        <w:tc>
          <w:tcPr>
            <w:tcW w:w="1021" w:type="dxa"/>
          </w:tcPr>
          <w:p w14:paraId="618685A9" w14:textId="77777777" w:rsidR="00897956" w:rsidRPr="00481D2D" w:rsidRDefault="00897956">
            <w:pPr>
              <w:pStyle w:val="TAH"/>
            </w:pPr>
            <w:r w:rsidRPr="00481D2D">
              <w:t>Profile status</w:t>
            </w:r>
          </w:p>
        </w:tc>
      </w:tr>
      <w:tr w:rsidR="00897956" w:rsidRPr="00481D2D" w14:paraId="7CA08347" w14:textId="77777777">
        <w:tc>
          <w:tcPr>
            <w:tcW w:w="851" w:type="dxa"/>
          </w:tcPr>
          <w:p w14:paraId="43ECAD61" w14:textId="77777777" w:rsidR="00897956" w:rsidRPr="00481D2D" w:rsidRDefault="00897956">
            <w:pPr>
              <w:pStyle w:val="TAL"/>
            </w:pPr>
            <w:r w:rsidRPr="00481D2D">
              <w:t>2</w:t>
            </w:r>
          </w:p>
        </w:tc>
        <w:tc>
          <w:tcPr>
            <w:tcW w:w="2665" w:type="dxa"/>
          </w:tcPr>
          <w:p w14:paraId="69C43016" w14:textId="77777777" w:rsidR="00897956" w:rsidRPr="00481D2D" w:rsidRDefault="00897956">
            <w:pPr>
              <w:pStyle w:val="TAL"/>
            </w:pPr>
            <w:r w:rsidRPr="00481D2D">
              <w:t>Proxy-Authenticate</w:t>
            </w:r>
          </w:p>
        </w:tc>
        <w:tc>
          <w:tcPr>
            <w:tcW w:w="1021" w:type="dxa"/>
          </w:tcPr>
          <w:p w14:paraId="2675BD18" w14:textId="77777777" w:rsidR="00897956" w:rsidRPr="00481D2D" w:rsidRDefault="00897956">
            <w:pPr>
              <w:pStyle w:val="TAL"/>
            </w:pPr>
            <w:r w:rsidRPr="00481D2D">
              <w:t>[26] 20.27</w:t>
            </w:r>
          </w:p>
        </w:tc>
        <w:tc>
          <w:tcPr>
            <w:tcW w:w="1021" w:type="dxa"/>
          </w:tcPr>
          <w:p w14:paraId="0DE41A4A" w14:textId="77777777" w:rsidR="00897956" w:rsidRPr="00481D2D" w:rsidRDefault="00897956">
            <w:pPr>
              <w:pStyle w:val="TAL"/>
            </w:pPr>
            <w:r w:rsidRPr="00481D2D">
              <w:t>c1</w:t>
            </w:r>
          </w:p>
        </w:tc>
        <w:tc>
          <w:tcPr>
            <w:tcW w:w="1021" w:type="dxa"/>
          </w:tcPr>
          <w:p w14:paraId="02D130D3" w14:textId="77777777" w:rsidR="00897956" w:rsidRPr="00481D2D" w:rsidRDefault="00897956">
            <w:pPr>
              <w:pStyle w:val="TAL"/>
            </w:pPr>
            <w:r w:rsidRPr="00481D2D">
              <w:t>c1</w:t>
            </w:r>
          </w:p>
        </w:tc>
        <w:tc>
          <w:tcPr>
            <w:tcW w:w="1021" w:type="dxa"/>
          </w:tcPr>
          <w:p w14:paraId="2E4ABB03" w14:textId="77777777" w:rsidR="00897956" w:rsidRPr="00481D2D" w:rsidRDefault="00897956">
            <w:pPr>
              <w:pStyle w:val="TAL"/>
            </w:pPr>
            <w:r w:rsidRPr="00481D2D">
              <w:t>[26] 20.27</w:t>
            </w:r>
          </w:p>
        </w:tc>
        <w:tc>
          <w:tcPr>
            <w:tcW w:w="1021" w:type="dxa"/>
          </w:tcPr>
          <w:p w14:paraId="03F529F4" w14:textId="77777777" w:rsidR="00897956" w:rsidRPr="00481D2D" w:rsidRDefault="00897956">
            <w:pPr>
              <w:pStyle w:val="TAL"/>
            </w:pPr>
            <w:r w:rsidRPr="00481D2D">
              <w:t>c1</w:t>
            </w:r>
          </w:p>
        </w:tc>
        <w:tc>
          <w:tcPr>
            <w:tcW w:w="1021" w:type="dxa"/>
          </w:tcPr>
          <w:p w14:paraId="6F57212C" w14:textId="77777777" w:rsidR="00897956" w:rsidRPr="00481D2D" w:rsidRDefault="00897956">
            <w:pPr>
              <w:pStyle w:val="TAL"/>
            </w:pPr>
            <w:r w:rsidRPr="00481D2D">
              <w:t>c1</w:t>
            </w:r>
          </w:p>
        </w:tc>
      </w:tr>
      <w:tr w:rsidR="00897956" w:rsidRPr="00481D2D" w14:paraId="2F07746A" w14:textId="77777777">
        <w:tc>
          <w:tcPr>
            <w:tcW w:w="851" w:type="dxa"/>
          </w:tcPr>
          <w:p w14:paraId="34D92305" w14:textId="77777777" w:rsidR="00897956" w:rsidRPr="00481D2D" w:rsidRDefault="00897956">
            <w:pPr>
              <w:pStyle w:val="TAL"/>
            </w:pPr>
            <w:r w:rsidRPr="00481D2D">
              <w:t>8</w:t>
            </w:r>
          </w:p>
        </w:tc>
        <w:tc>
          <w:tcPr>
            <w:tcW w:w="2665" w:type="dxa"/>
          </w:tcPr>
          <w:p w14:paraId="092143C5"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C31A4F2" w14:textId="77777777" w:rsidR="00897956" w:rsidRPr="00481D2D" w:rsidRDefault="00897956">
            <w:pPr>
              <w:pStyle w:val="TAL"/>
            </w:pPr>
            <w:r w:rsidRPr="00481D2D">
              <w:t>[26] 20.44</w:t>
            </w:r>
          </w:p>
        </w:tc>
        <w:tc>
          <w:tcPr>
            <w:tcW w:w="1021" w:type="dxa"/>
          </w:tcPr>
          <w:p w14:paraId="7791C395" w14:textId="77777777" w:rsidR="00897956" w:rsidRPr="00481D2D" w:rsidRDefault="00897956">
            <w:pPr>
              <w:pStyle w:val="TAL"/>
            </w:pPr>
            <w:r w:rsidRPr="00481D2D">
              <w:t>m</w:t>
            </w:r>
          </w:p>
        </w:tc>
        <w:tc>
          <w:tcPr>
            <w:tcW w:w="1021" w:type="dxa"/>
          </w:tcPr>
          <w:p w14:paraId="2E092C02" w14:textId="77777777" w:rsidR="00897956" w:rsidRPr="00481D2D" w:rsidRDefault="00897956">
            <w:pPr>
              <w:pStyle w:val="TAL"/>
            </w:pPr>
            <w:r w:rsidRPr="00481D2D">
              <w:t>m</w:t>
            </w:r>
          </w:p>
        </w:tc>
        <w:tc>
          <w:tcPr>
            <w:tcW w:w="1021" w:type="dxa"/>
          </w:tcPr>
          <w:p w14:paraId="30EA0C63" w14:textId="77777777" w:rsidR="00897956" w:rsidRPr="00481D2D" w:rsidRDefault="00897956">
            <w:pPr>
              <w:pStyle w:val="TAL"/>
            </w:pPr>
            <w:r w:rsidRPr="00481D2D">
              <w:t>[26] 20.44</w:t>
            </w:r>
          </w:p>
        </w:tc>
        <w:tc>
          <w:tcPr>
            <w:tcW w:w="1021" w:type="dxa"/>
          </w:tcPr>
          <w:p w14:paraId="1DEA0CA1" w14:textId="77777777" w:rsidR="00897956" w:rsidRPr="00481D2D" w:rsidRDefault="00897956">
            <w:pPr>
              <w:pStyle w:val="TAL"/>
            </w:pPr>
            <w:r w:rsidRPr="00481D2D">
              <w:t>m</w:t>
            </w:r>
          </w:p>
        </w:tc>
        <w:tc>
          <w:tcPr>
            <w:tcW w:w="1021" w:type="dxa"/>
          </w:tcPr>
          <w:p w14:paraId="36F34E16" w14:textId="77777777" w:rsidR="00897956" w:rsidRPr="00481D2D" w:rsidRDefault="00897956">
            <w:pPr>
              <w:pStyle w:val="TAL"/>
            </w:pPr>
            <w:r w:rsidRPr="00481D2D">
              <w:t>m</w:t>
            </w:r>
          </w:p>
        </w:tc>
      </w:tr>
      <w:tr w:rsidR="00897956" w:rsidRPr="00481D2D" w14:paraId="30D114F0" w14:textId="77777777">
        <w:trPr>
          <w:cantSplit/>
        </w:trPr>
        <w:tc>
          <w:tcPr>
            <w:tcW w:w="9642" w:type="dxa"/>
            <w:gridSpan w:val="8"/>
          </w:tcPr>
          <w:p w14:paraId="4C09D8DB"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601D0AAF" w14:textId="77777777" w:rsidR="00897956" w:rsidRPr="00481D2D" w:rsidRDefault="00897956"/>
    <w:p w14:paraId="552FD110" w14:textId="77777777" w:rsidR="00897956" w:rsidRPr="00481D2D" w:rsidRDefault="00897956">
      <w:pPr>
        <w:keepNext/>
        <w:keepLines/>
      </w:pPr>
      <w:r w:rsidRPr="00481D2D">
        <w:t>Prerequisite A.5/11 - - NOTIFY response</w:t>
      </w:r>
    </w:p>
    <w:p w14:paraId="26742576"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50CDE0C1" w14:textId="77777777" w:rsidR="00897956" w:rsidRPr="00481D2D" w:rsidRDefault="00897956">
      <w:pPr>
        <w:pStyle w:val="TH"/>
      </w:pPr>
      <w:r w:rsidRPr="00481D2D">
        <w:t>Table A.69: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06E05B9" w14:textId="77777777">
        <w:trPr>
          <w:cantSplit/>
        </w:trPr>
        <w:tc>
          <w:tcPr>
            <w:tcW w:w="851" w:type="dxa"/>
            <w:vMerge w:val="restart"/>
          </w:tcPr>
          <w:p w14:paraId="0534317F" w14:textId="77777777" w:rsidR="00897956" w:rsidRPr="00481D2D" w:rsidRDefault="00897956">
            <w:pPr>
              <w:pStyle w:val="TAH"/>
            </w:pPr>
            <w:r w:rsidRPr="00481D2D">
              <w:t>Item</w:t>
            </w:r>
          </w:p>
        </w:tc>
        <w:tc>
          <w:tcPr>
            <w:tcW w:w="2665" w:type="dxa"/>
            <w:vMerge w:val="restart"/>
          </w:tcPr>
          <w:p w14:paraId="3E5B7F66" w14:textId="77777777" w:rsidR="00897956" w:rsidRPr="00481D2D" w:rsidRDefault="00897956">
            <w:pPr>
              <w:pStyle w:val="TAH"/>
            </w:pPr>
            <w:r w:rsidRPr="00481D2D">
              <w:t>Header</w:t>
            </w:r>
            <w:r w:rsidR="00976393" w:rsidRPr="00481D2D">
              <w:t xml:space="preserve"> field</w:t>
            </w:r>
          </w:p>
        </w:tc>
        <w:tc>
          <w:tcPr>
            <w:tcW w:w="3063" w:type="dxa"/>
            <w:gridSpan w:val="3"/>
          </w:tcPr>
          <w:p w14:paraId="5733309D" w14:textId="77777777" w:rsidR="00897956" w:rsidRPr="00481D2D" w:rsidRDefault="00897956">
            <w:pPr>
              <w:pStyle w:val="TAH"/>
            </w:pPr>
            <w:r w:rsidRPr="00481D2D">
              <w:t>Sending</w:t>
            </w:r>
          </w:p>
        </w:tc>
        <w:tc>
          <w:tcPr>
            <w:tcW w:w="3063" w:type="dxa"/>
            <w:gridSpan w:val="3"/>
          </w:tcPr>
          <w:p w14:paraId="61DCD897" w14:textId="77777777" w:rsidR="00897956" w:rsidRPr="00481D2D" w:rsidRDefault="00897956">
            <w:pPr>
              <w:pStyle w:val="TAH"/>
              <w:rPr>
                <w:b w:val="0"/>
              </w:rPr>
            </w:pPr>
            <w:r w:rsidRPr="00481D2D">
              <w:t>Receiving</w:t>
            </w:r>
          </w:p>
        </w:tc>
      </w:tr>
      <w:tr w:rsidR="00897956" w:rsidRPr="00481D2D" w14:paraId="05226659" w14:textId="77777777">
        <w:trPr>
          <w:cantSplit/>
        </w:trPr>
        <w:tc>
          <w:tcPr>
            <w:tcW w:w="851" w:type="dxa"/>
            <w:vMerge/>
          </w:tcPr>
          <w:p w14:paraId="47DE877D" w14:textId="77777777" w:rsidR="00897956" w:rsidRPr="00481D2D" w:rsidRDefault="00897956">
            <w:pPr>
              <w:pStyle w:val="TAH"/>
            </w:pPr>
          </w:p>
        </w:tc>
        <w:tc>
          <w:tcPr>
            <w:tcW w:w="2665" w:type="dxa"/>
            <w:vMerge/>
          </w:tcPr>
          <w:p w14:paraId="3F0094DC" w14:textId="77777777" w:rsidR="00897956" w:rsidRPr="00481D2D" w:rsidRDefault="00897956">
            <w:pPr>
              <w:pStyle w:val="TAH"/>
            </w:pPr>
          </w:p>
        </w:tc>
        <w:tc>
          <w:tcPr>
            <w:tcW w:w="1021" w:type="dxa"/>
          </w:tcPr>
          <w:p w14:paraId="145B9C95" w14:textId="77777777" w:rsidR="00897956" w:rsidRPr="00481D2D" w:rsidRDefault="00897956">
            <w:pPr>
              <w:pStyle w:val="TAH"/>
            </w:pPr>
            <w:r w:rsidRPr="00481D2D">
              <w:t>Ref.</w:t>
            </w:r>
          </w:p>
        </w:tc>
        <w:tc>
          <w:tcPr>
            <w:tcW w:w="1021" w:type="dxa"/>
          </w:tcPr>
          <w:p w14:paraId="1992BFBF" w14:textId="77777777" w:rsidR="00897956" w:rsidRPr="00481D2D" w:rsidRDefault="00897956">
            <w:pPr>
              <w:pStyle w:val="TAH"/>
            </w:pPr>
            <w:r w:rsidRPr="00481D2D">
              <w:t>RFC status</w:t>
            </w:r>
          </w:p>
        </w:tc>
        <w:tc>
          <w:tcPr>
            <w:tcW w:w="1021" w:type="dxa"/>
          </w:tcPr>
          <w:p w14:paraId="2DD2BE08" w14:textId="77777777" w:rsidR="00897956" w:rsidRPr="00481D2D" w:rsidRDefault="00897956">
            <w:pPr>
              <w:pStyle w:val="TAH"/>
            </w:pPr>
            <w:r w:rsidRPr="00481D2D">
              <w:t>Profile status</w:t>
            </w:r>
          </w:p>
        </w:tc>
        <w:tc>
          <w:tcPr>
            <w:tcW w:w="1021" w:type="dxa"/>
          </w:tcPr>
          <w:p w14:paraId="08D102DD" w14:textId="77777777" w:rsidR="00897956" w:rsidRPr="00481D2D" w:rsidRDefault="00897956">
            <w:pPr>
              <w:pStyle w:val="TAH"/>
            </w:pPr>
            <w:r w:rsidRPr="00481D2D">
              <w:t>Ref.</w:t>
            </w:r>
          </w:p>
        </w:tc>
        <w:tc>
          <w:tcPr>
            <w:tcW w:w="1021" w:type="dxa"/>
          </w:tcPr>
          <w:p w14:paraId="5567967A" w14:textId="77777777" w:rsidR="00897956" w:rsidRPr="00481D2D" w:rsidRDefault="00897956">
            <w:pPr>
              <w:pStyle w:val="TAH"/>
            </w:pPr>
            <w:r w:rsidRPr="00481D2D">
              <w:t>RFC status</w:t>
            </w:r>
          </w:p>
        </w:tc>
        <w:tc>
          <w:tcPr>
            <w:tcW w:w="1021" w:type="dxa"/>
          </w:tcPr>
          <w:p w14:paraId="02049706" w14:textId="77777777" w:rsidR="00897956" w:rsidRPr="00481D2D" w:rsidRDefault="00897956">
            <w:pPr>
              <w:pStyle w:val="TAH"/>
            </w:pPr>
            <w:r w:rsidRPr="00481D2D">
              <w:t>Profile status</w:t>
            </w:r>
          </w:p>
        </w:tc>
      </w:tr>
      <w:tr w:rsidR="00897956" w:rsidRPr="00481D2D" w14:paraId="58B42DC3" w14:textId="77777777">
        <w:tc>
          <w:tcPr>
            <w:tcW w:w="851" w:type="dxa"/>
          </w:tcPr>
          <w:p w14:paraId="13BD1B69" w14:textId="77777777" w:rsidR="00897956" w:rsidRPr="00481D2D" w:rsidRDefault="00897956">
            <w:pPr>
              <w:pStyle w:val="TAL"/>
            </w:pPr>
            <w:r w:rsidRPr="00481D2D">
              <w:t>3</w:t>
            </w:r>
          </w:p>
        </w:tc>
        <w:tc>
          <w:tcPr>
            <w:tcW w:w="2665" w:type="dxa"/>
          </w:tcPr>
          <w:p w14:paraId="58D142A8" w14:textId="77777777" w:rsidR="00897956" w:rsidRPr="00481D2D" w:rsidRDefault="00897956">
            <w:pPr>
              <w:pStyle w:val="TAL"/>
            </w:pPr>
            <w:r w:rsidRPr="00481D2D">
              <w:t>Retry-After</w:t>
            </w:r>
          </w:p>
        </w:tc>
        <w:tc>
          <w:tcPr>
            <w:tcW w:w="1021" w:type="dxa"/>
          </w:tcPr>
          <w:p w14:paraId="6EF70879" w14:textId="77777777" w:rsidR="00897956" w:rsidRPr="00481D2D" w:rsidRDefault="00897956">
            <w:pPr>
              <w:pStyle w:val="TAL"/>
            </w:pPr>
            <w:r w:rsidRPr="00481D2D">
              <w:t>[26] 20.33</w:t>
            </w:r>
          </w:p>
        </w:tc>
        <w:tc>
          <w:tcPr>
            <w:tcW w:w="1021" w:type="dxa"/>
          </w:tcPr>
          <w:p w14:paraId="160CFF99" w14:textId="77777777" w:rsidR="00897956" w:rsidRPr="00481D2D" w:rsidRDefault="00897956">
            <w:pPr>
              <w:pStyle w:val="TAL"/>
            </w:pPr>
            <w:r w:rsidRPr="00481D2D">
              <w:t>o</w:t>
            </w:r>
          </w:p>
        </w:tc>
        <w:tc>
          <w:tcPr>
            <w:tcW w:w="1021" w:type="dxa"/>
          </w:tcPr>
          <w:p w14:paraId="0BB64AF4" w14:textId="77777777" w:rsidR="00897956" w:rsidRPr="00481D2D" w:rsidRDefault="00897956">
            <w:pPr>
              <w:pStyle w:val="TAL"/>
            </w:pPr>
            <w:r w:rsidRPr="00481D2D">
              <w:t>o</w:t>
            </w:r>
          </w:p>
        </w:tc>
        <w:tc>
          <w:tcPr>
            <w:tcW w:w="1021" w:type="dxa"/>
          </w:tcPr>
          <w:p w14:paraId="6B663939" w14:textId="77777777" w:rsidR="00897956" w:rsidRPr="00481D2D" w:rsidRDefault="00897956">
            <w:pPr>
              <w:pStyle w:val="TAL"/>
            </w:pPr>
            <w:r w:rsidRPr="00481D2D">
              <w:t>[26] 20.33</w:t>
            </w:r>
          </w:p>
        </w:tc>
        <w:tc>
          <w:tcPr>
            <w:tcW w:w="1021" w:type="dxa"/>
          </w:tcPr>
          <w:p w14:paraId="4BAE1D98" w14:textId="77777777" w:rsidR="00897956" w:rsidRPr="00481D2D" w:rsidRDefault="00897956">
            <w:pPr>
              <w:pStyle w:val="TAL"/>
            </w:pPr>
            <w:r w:rsidRPr="00481D2D">
              <w:t>o</w:t>
            </w:r>
          </w:p>
        </w:tc>
        <w:tc>
          <w:tcPr>
            <w:tcW w:w="1021" w:type="dxa"/>
          </w:tcPr>
          <w:p w14:paraId="71B21A9F" w14:textId="77777777" w:rsidR="00897956" w:rsidRPr="00481D2D" w:rsidRDefault="00897956">
            <w:pPr>
              <w:pStyle w:val="TAL"/>
            </w:pPr>
            <w:r w:rsidRPr="00481D2D">
              <w:t>o</w:t>
            </w:r>
          </w:p>
        </w:tc>
      </w:tr>
    </w:tbl>
    <w:p w14:paraId="134C702D" w14:textId="77777777" w:rsidR="00897956" w:rsidRPr="00481D2D" w:rsidRDefault="00897956"/>
    <w:p w14:paraId="76783C1F" w14:textId="77777777" w:rsidR="00897956" w:rsidRPr="00481D2D" w:rsidRDefault="00897956">
      <w:pPr>
        <w:pStyle w:val="TH"/>
      </w:pPr>
      <w:r w:rsidRPr="00481D2D">
        <w:t>Table A.70: Void</w:t>
      </w:r>
    </w:p>
    <w:p w14:paraId="7DA75FED" w14:textId="77777777" w:rsidR="00897956" w:rsidRPr="00481D2D" w:rsidRDefault="00897956">
      <w:pPr>
        <w:pStyle w:val="TH"/>
      </w:pPr>
      <w:r w:rsidRPr="00481D2D">
        <w:t xml:space="preserve">Table A.71: </w:t>
      </w:r>
      <w:r w:rsidR="000055C5" w:rsidRPr="00481D2D">
        <w:t>Void</w:t>
      </w:r>
    </w:p>
    <w:p w14:paraId="1918123E" w14:textId="77777777" w:rsidR="00232FBB" w:rsidRPr="00481D2D" w:rsidRDefault="00232FBB" w:rsidP="00232FBB">
      <w:pPr>
        <w:keepNext/>
        <w:keepLines/>
      </w:pPr>
      <w:r w:rsidRPr="00481D2D">
        <w:t>Prerequisite A.5/11 - - NOTIFY response</w:t>
      </w:r>
    </w:p>
    <w:p w14:paraId="4B8093D6" w14:textId="77777777" w:rsidR="00232FBB" w:rsidRPr="00481D2D" w:rsidRDefault="00232FBB" w:rsidP="00232FBB">
      <w:pPr>
        <w:keepNext/>
        <w:keepLines/>
      </w:pPr>
      <w:r w:rsidRPr="00481D2D">
        <w:t>Prerequisite: A.6/21 - - Additional for 408 (Request timeout) response</w:t>
      </w:r>
    </w:p>
    <w:p w14:paraId="1EB4653E" w14:textId="77777777" w:rsidR="00232FBB" w:rsidRPr="00481D2D" w:rsidRDefault="00232FBB" w:rsidP="00232FBB">
      <w:pPr>
        <w:pStyle w:val="TH"/>
      </w:pPr>
      <w:r w:rsidRPr="00481D2D">
        <w:t>Table A.71A: Supported header field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232FBB" w:rsidRPr="00481D2D" w14:paraId="18AEE8A7" w14:textId="77777777" w:rsidTr="00AC2817">
        <w:trPr>
          <w:cantSplit/>
        </w:trPr>
        <w:tc>
          <w:tcPr>
            <w:tcW w:w="851" w:type="dxa"/>
            <w:vMerge w:val="restart"/>
          </w:tcPr>
          <w:p w14:paraId="099CAF9A" w14:textId="77777777" w:rsidR="00232FBB" w:rsidRPr="00481D2D" w:rsidRDefault="00232FBB" w:rsidP="00AC2817">
            <w:pPr>
              <w:pStyle w:val="TAH"/>
            </w:pPr>
            <w:r w:rsidRPr="00481D2D">
              <w:t>Item</w:t>
            </w:r>
          </w:p>
        </w:tc>
        <w:tc>
          <w:tcPr>
            <w:tcW w:w="2665" w:type="dxa"/>
            <w:vMerge w:val="restart"/>
          </w:tcPr>
          <w:p w14:paraId="5B0963A3" w14:textId="77777777" w:rsidR="00232FBB" w:rsidRPr="00481D2D" w:rsidRDefault="00232FBB" w:rsidP="00AC2817">
            <w:pPr>
              <w:pStyle w:val="TAH"/>
            </w:pPr>
            <w:r w:rsidRPr="00481D2D">
              <w:t>Header field</w:t>
            </w:r>
          </w:p>
        </w:tc>
        <w:tc>
          <w:tcPr>
            <w:tcW w:w="3063" w:type="dxa"/>
            <w:gridSpan w:val="3"/>
          </w:tcPr>
          <w:p w14:paraId="12404301" w14:textId="77777777" w:rsidR="00232FBB" w:rsidRPr="00481D2D" w:rsidRDefault="00232FBB" w:rsidP="00AC2817">
            <w:pPr>
              <w:pStyle w:val="TAH"/>
            </w:pPr>
            <w:r w:rsidRPr="00481D2D">
              <w:t>Sending</w:t>
            </w:r>
          </w:p>
        </w:tc>
        <w:tc>
          <w:tcPr>
            <w:tcW w:w="3063" w:type="dxa"/>
            <w:gridSpan w:val="3"/>
          </w:tcPr>
          <w:p w14:paraId="46572839" w14:textId="77777777" w:rsidR="00232FBB" w:rsidRPr="00481D2D" w:rsidRDefault="00232FBB" w:rsidP="00AC2817">
            <w:pPr>
              <w:pStyle w:val="TAH"/>
              <w:rPr>
                <w:b w:val="0"/>
              </w:rPr>
            </w:pPr>
            <w:r w:rsidRPr="00481D2D">
              <w:t>Receiving</w:t>
            </w:r>
          </w:p>
        </w:tc>
      </w:tr>
      <w:tr w:rsidR="00232FBB" w:rsidRPr="00481D2D" w14:paraId="0E596C51" w14:textId="77777777" w:rsidTr="00AC2817">
        <w:trPr>
          <w:cantSplit/>
        </w:trPr>
        <w:tc>
          <w:tcPr>
            <w:tcW w:w="851" w:type="dxa"/>
            <w:vMerge/>
          </w:tcPr>
          <w:p w14:paraId="09200F43" w14:textId="77777777" w:rsidR="00232FBB" w:rsidRPr="00481D2D" w:rsidRDefault="00232FBB" w:rsidP="00AC2817">
            <w:pPr>
              <w:pStyle w:val="TAH"/>
            </w:pPr>
          </w:p>
        </w:tc>
        <w:tc>
          <w:tcPr>
            <w:tcW w:w="2665" w:type="dxa"/>
            <w:vMerge/>
          </w:tcPr>
          <w:p w14:paraId="2DF6207C" w14:textId="77777777" w:rsidR="00232FBB" w:rsidRPr="00481D2D" w:rsidRDefault="00232FBB" w:rsidP="00AC2817">
            <w:pPr>
              <w:pStyle w:val="TAH"/>
            </w:pPr>
          </w:p>
        </w:tc>
        <w:tc>
          <w:tcPr>
            <w:tcW w:w="1021" w:type="dxa"/>
          </w:tcPr>
          <w:p w14:paraId="5648EFCA" w14:textId="77777777" w:rsidR="00232FBB" w:rsidRPr="00481D2D" w:rsidRDefault="00232FBB" w:rsidP="00AC2817">
            <w:pPr>
              <w:pStyle w:val="TAH"/>
            </w:pPr>
            <w:r w:rsidRPr="00481D2D">
              <w:t>Ref.</w:t>
            </w:r>
          </w:p>
        </w:tc>
        <w:tc>
          <w:tcPr>
            <w:tcW w:w="1021" w:type="dxa"/>
          </w:tcPr>
          <w:p w14:paraId="472401CF" w14:textId="77777777" w:rsidR="00232FBB" w:rsidRPr="00481D2D" w:rsidRDefault="00232FBB" w:rsidP="00AC2817">
            <w:pPr>
              <w:pStyle w:val="TAH"/>
            </w:pPr>
            <w:r w:rsidRPr="00481D2D">
              <w:t>RFC status</w:t>
            </w:r>
          </w:p>
        </w:tc>
        <w:tc>
          <w:tcPr>
            <w:tcW w:w="1021" w:type="dxa"/>
          </w:tcPr>
          <w:p w14:paraId="4B662B7B" w14:textId="77777777" w:rsidR="00232FBB" w:rsidRPr="00481D2D" w:rsidRDefault="00232FBB" w:rsidP="00AC2817">
            <w:pPr>
              <w:pStyle w:val="TAH"/>
            </w:pPr>
            <w:r w:rsidRPr="00481D2D">
              <w:t>Profile status</w:t>
            </w:r>
          </w:p>
        </w:tc>
        <w:tc>
          <w:tcPr>
            <w:tcW w:w="1021" w:type="dxa"/>
          </w:tcPr>
          <w:p w14:paraId="299ED9E3" w14:textId="77777777" w:rsidR="00232FBB" w:rsidRPr="00481D2D" w:rsidRDefault="00232FBB" w:rsidP="00AC2817">
            <w:pPr>
              <w:pStyle w:val="TAH"/>
            </w:pPr>
            <w:r w:rsidRPr="00481D2D">
              <w:t>Ref.</w:t>
            </w:r>
          </w:p>
        </w:tc>
        <w:tc>
          <w:tcPr>
            <w:tcW w:w="1021" w:type="dxa"/>
          </w:tcPr>
          <w:p w14:paraId="4E19A8E3" w14:textId="77777777" w:rsidR="00232FBB" w:rsidRPr="00481D2D" w:rsidRDefault="00232FBB" w:rsidP="00AC2817">
            <w:pPr>
              <w:pStyle w:val="TAH"/>
            </w:pPr>
            <w:r w:rsidRPr="00481D2D">
              <w:t>RFC status</w:t>
            </w:r>
          </w:p>
        </w:tc>
        <w:tc>
          <w:tcPr>
            <w:tcW w:w="1021" w:type="dxa"/>
          </w:tcPr>
          <w:p w14:paraId="4970FAFC" w14:textId="77777777" w:rsidR="00232FBB" w:rsidRPr="00481D2D" w:rsidRDefault="00232FBB" w:rsidP="00AC2817">
            <w:pPr>
              <w:pStyle w:val="TAH"/>
            </w:pPr>
            <w:r w:rsidRPr="00481D2D">
              <w:t>Profile status</w:t>
            </w:r>
          </w:p>
        </w:tc>
      </w:tr>
      <w:tr w:rsidR="00232FBB" w:rsidRPr="00481D2D" w14:paraId="5D1C06CE" w14:textId="77777777" w:rsidTr="00AC2817">
        <w:tc>
          <w:tcPr>
            <w:tcW w:w="851" w:type="dxa"/>
          </w:tcPr>
          <w:p w14:paraId="179D1FF1" w14:textId="77777777" w:rsidR="00232FBB" w:rsidRPr="00481D2D" w:rsidRDefault="00232FBB" w:rsidP="00AC2817">
            <w:pPr>
              <w:pStyle w:val="TAL"/>
            </w:pPr>
            <w:r w:rsidRPr="00481D2D">
              <w:t>1</w:t>
            </w:r>
          </w:p>
        </w:tc>
        <w:tc>
          <w:tcPr>
            <w:tcW w:w="2665" w:type="dxa"/>
          </w:tcPr>
          <w:p w14:paraId="01DF2317" w14:textId="77777777" w:rsidR="00232FBB" w:rsidRPr="00481D2D" w:rsidRDefault="00232FBB" w:rsidP="00AC2817">
            <w:pPr>
              <w:pStyle w:val="TAL"/>
            </w:pPr>
            <w:r w:rsidRPr="00481D2D">
              <w:t>Restoration-Info</w:t>
            </w:r>
          </w:p>
        </w:tc>
        <w:tc>
          <w:tcPr>
            <w:tcW w:w="1021" w:type="dxa"/>
          </w:tcPr>
          <w:p w14:paraId="6851E838" w14:textId="77777777" w:rsidR="00232FBB" w:rsidRPr="00481D2D" w:rsidRDefault="00232FBB" w:rsidP="00AC2817">
            <w:pPr>
              <w:pStyle w:val="TAL"/>
            </w:pPr>
            <w:r w:rsidRPr="00481D2D">
              <w:t>subclause 7.2.11</w:t>
            </w:r>
          </w:p>
        </w:tc>
        <w:tc>
          <w:tcPr>
            <w:tcW w:w="1021" w:type="dxa"/>
          </w:tcPr>
          <w:p w14:paraId="29469566" w14:textId="77777777" w:rsidR="00232FBB" w:rsidRPr="00481D2D" w:rsidRDefault="00232FBB" w:rsidP="00AC2817">
            <w:pPr>
              <w:pStyle w:val="TAL"/>
            </w:pPr>
            <w:r w:rsidRPr="00481D2D">
              <w:t>n/a</w:t>
            </w:r>
          </w:p>
        </w:tc>
        <w:tc>
          <w:tcPr>
            <w:tcW w:w="1021" w:type="dxa"/>
          </w:tcPr>
          <w:p w14:paraId="13DE2780" w14:textId="77777777" w:rsidR="00232FBB" w:rsidRPr="00481D2D" w:rsidRDefault="00232FBB" w:rsidP="00AC2817">
            <w:pPr>
              <w:pStyle w:val="TAL"/>
            </w:pPr>
            <w:r w:rsidRPr="00481D2D">
              <w:t>c1</w:t>
            </w:r>
          </w:p>
        </w:tc>
        <w:tc>
          <w:tcPr>
            <w:tcW w:w="1021" w:type="dxa"/>
          </w:tcPr>
          <w:p w14:paraId="4C9E0AE1" w14:textId="77777777" w:rsidR="00232FBB" w:rsidRPr="00481D2D" w:rsidRDefault="00232FBB" w:rsidP="00AC2817">
            <w:pPr>
              <w:pStyle w:val="TAL"/>
            </w:pPr>
            <w:r w:rsidRPr="00481D2D">
              <w:t>subclause 7.2.11</w:t>
            </w:r>
          </w:p>
        </w:tc>
        <w:tc>
          <w:tcPr>
            <w:tcW w:w="1021" w:type="dxa"/>
          </w:tcPr>
          <w:p w14:paraId="6614281C" w14:textId="77777777" w:rsidR="00232FBB" w:rsidRPr="00481D2D" w:rsidRDefault="00232FBB" w:rsidP="00AC2817">
            <w:pPr>
              <w:pStyle w:val="TAL"/>
            </w:pPr>
            <w:r w:rsidRPr="00481D2D">
              <w:t>n/a</w:t>
            </w:r>
          </w:p>
        </w:tc>
        <w:tc>
          <w:tcPr>
            <w:tcW w:w="1021" w:type="dxa"/>
          </w:tcPr>
          <w:p w14:paraId="2E53BA3A" w14:textId="77777777" w:rsidR="00232FBB" w:rsidRPr="00481D2D" w:rsidRDefault="00232FBB" w:rsidP="00AC2817">
            <w:pPr>
              <w:pStyle w:val="TAL"/>
            </w:pPr>
            <w:r w:rsidRPr="00481D2D">
              <w:t>n/a</w:t>
            </w:r>
          </w:p>
        </w:tc>
      </w:tr>
      <w:tr w:rsidR="00232FBB" w:rsidRPr="00481D2D" w14:paraId="3DF23F12" w14:textId="77777777" w:rsidTr="00AC2817">
        <w:tc>
          <w:tcPr>
            <w:tcW w:w="9642" w:type="dxa"/>
            <w:gridSpan w:val="8"/>
          </w:tcPr>
          <w:p w14:paraId="173DEE78" w14:textId="77777777" w:rsidR="00232FBB" w:rsidRPr="00481D2D" w:rsidRDefault="00232FBB" w:rsidP="00AC2817">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116A6857" w14:textId="77777777" w:rsidR="00232FBB" w:rsidRPr="00481D2D" w:rsidRDefault="00232FBB" w:rsidP="00232FBB"/>
    <w:p w14:paraId="3A317A11" w14:textId="77777777" w:rsidR="00897956" w:rsidRPr="00481D2D" w:rsidRDefault="00897956">
      <w:pPr>
        <w:keepNext/>
        <w:keepLines/>
      </w:pPr>
      <w:r w:rsidRPr="00481D2D">
        <w:t>Prerequisite A.5/11 - - NOTIFY response</w:t>
      </w:r>
    </w:p>
    <w:p w14:paraId="1724BB51" w14:textId="77777777" w:rsidR="00897956" w:rsidRPr="00481D2D" w:rsidRDefault="00897956">
      <w:pPr>
        <w:keepNext/>
        <w:keepLines/>
      </w:pPr>
      <w:r w:rsidRPr="00481D2D">
        <w:t>Prerequisite A.6/25 - - Additional for 415 (Unsupported Media Type) response</w:t>
      </w:r>
    </w:p>
    <w:p w14:paraId="7732BD6E" w14:textId="77777777" w:rsidR="00897956" w:rsidRPr="00481D2D" w:rsidRDefault="00897956">
      <w:pPr>
        <w:pStyle w:val="TH"/>
      </w:pPr>
      <w:r w:rsidRPr="00481D2D">
        <w:t>Table A.72: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7240187" w14:textId="77777777">
        <w:trPr>
          <w:cantSplit/>
        </w:trPr>
        <w:tc>
          <w:tcPr>
            <w:tcW w:w="851" w:type="dxa"/>
            <w:vMerge w:val="restart"/>
          </w:tcPr>
          <w:p w14:paraId="709A2F33" w14:textId="77777777" w:rsidR="00897956" w:rsidRPr="00481D2D" w:rsidRDefault="00897956">
            <w:pPr>
              <w:pStyle w:val="TAH"/>
            </w:pPr>
            <w:r w:rsidRPr="00481D2D">
              <w:t>Item</w:t>
            </w:r>
          </w:p>
        </w:tc>
        <w:tc>
          <w:tcPr>
            <w:tcW w:w="2665" w:type="dxa"/>
            <w:vMerge w:val="restart"/>
          </w:tcPr>
          <w:p w14:paraId="6611BCAC" w14:textId="77777777" w:rsidR="00897956" w:rsidRPr="00481D2D" w:rsidRDefault="00897956">
            <w:pPr>
              <w:pStyle w:val="TAH"/>
            </w:pPr>
            <w:r w:rsidRPr="00481D2D">
              <w:t>Header</w:t>
            </w:r>
            <w:r w:rsidR="00976393" w:rsidRPr="00481D2D">
              <w:t xml:space="preserve"> field</w:t>
            </w:r>
          </w:p>
        </w:tc>
        <w:tc>
          <w:tcPr>
            <w:tcW w:w="3063" w:type="dxa"/>
            <w:gridSpan w:val="3"/>
          </w:tcPr>
          <w:p w14:paraId="51800A25" w14:textId="77777777" w:rsidR="00897956" w:rsidRPr="00481D2D" w:rsidRDefault="00897956">
            <w:pPr>
              <w:pStyle w:val="TAH"/>
            </w:pPr>
            <w:r w:rsidRPr="00481D2D">
              <w:t>Sending</w:t>
            </w:r>
          </w:p>
        </w:tc>
        <w:tc>
          <w:tcPr>
            <w:tcW w:w="3063" w:type="dxa"/>
            <w:gridSpan w:val="3"/>
          </w:tcPr>
          <w:p w14:paraId="38120A5A" w14:textId="77777777" w:rsidR="00897956" w:rsidRPr="00481D2D" w:rsidRDefault="00897956">
            <w:pPr>
              <w:pStyle w:val="TAH"/>
              <w:rPr>
                <w:b w:val="0"/>
              </w:rPr>
            </w:pPr>
            <w:r w:rsidRPr="00481D2D">
              <w:t>Receiving</w:t>
            </w:r>
          </w:p>
        </w:tc>
      </w:tr>
      <w:tr w:rsidR="00897956" w:rsidRPr="00481D2D" w14:paraId="0AEAE0A0" w14:textId="77777777">
        <w:trPr>
          <w:cantSplit/>
        </w:trPr>
        <w:tc>
          <w:tcPr>
            <w:tcW w:w="851" w:type="dxa"/>
            <w:vMerge/>
          </w:tcPr>
          <w:p w14:paraId="2B5B61ED" w14:textId="77777777" w:rsidR="00897956" w:rsidRPr="00481D2D" w:rsidRDefault="00897956">
            <w:pPr>
              <w:pStyle w:val="TAH"/>
            </w:pPr>
          </w:p>
        </w:tc>
        <w:tc>
          <w:tcPr>
            <w:tcW w:w="2665" w:type="dxa"/>
            <w:vMerge/>
          </w:tcPr>
          <w:p w14:paraId="6BC87851" w14:textId="77777777" w:rsidR="00897956" w:rsidRPr="00481D2D" w:rsidRDefault="00897956">
            <w:pPr>
              <w:pStyle w:val="TAH"/>
            </w:pPr>
          </w:p>
        </w:tc>
        <w:tc>
          <w:tcPr>
            <w:tcW w:w="1021" w:type="dxa"/>
          </w:tcPr>
          <w:p w14:paraId="04BCB69D" w14:textId="77777777" w:rsidR="00897956" w:rsidRPr="00481D2D" w:rsidRDefault="00897956">
            <w:pPr>
              <w:pStyle w:val="TAH"/>
            </w:pPr>
            <w:r w:rsidRPr="00481D2D">
              <w:t>Ref.</w:t>
            </w:r>
          </w:p>
        </w:tc>
        <w:tc>
          <w:tcPr>
            <w:tcW w:w="1021" w:type="dxa"/>
          </w:tcPr>
          <w:p w14:paraId="56B649D3" w14:textId="77777777" w:rsidR="00897956" w:rsidRPr="00481D2D" w:rsidRDefault="00897956">
            <w:pPr>
              <w:pStyle w:val="TAH"/>
            </w:pPr>
            <w:r w:rsidRPr="00481D2D">
              <w:t>RFC status</w:t>
            </w:r>
          </w:p>
        </w:tc>
        <w:tc>
          <w:tcPr>
            <w:tcW w:w="1021" w:type="dxa"/>
          </w:tcPr>
          <w:p w14:paraId="2A3B049C" w14:textId="77777777" w:rsidR="00897956" w:rsidRPr="00481D2D" w:rsidRDefault="00897956">
            <w:pPr>
              <w:pStyle w:val="TAH"/>
            </w:pPr>
            <w:r w:rsidRPr="00481D2D">
              <w:t>Profile status</w:t>
            </w:r>
          </w:p>
        </w:tc>
        <w:tc>
          <w:tcPr>
            <w:tcW w:w="1021" w:type="dxa"/>
          </w:tcPr>
          <w:p w14:paraId="352CB029" w14:textId="77777777" w:rsidR="00897956" w:rsidRPr="00481D2D" w:rsidRDefault="00897956">
            <w:pPr>
              <w:pStyle w:val="TAH"/>
            </w:pPr>
            <w:r w:rsidRPr="00481D2D">
              <w:t>Ref.</w:t>
            </w:r>
          </w:p>
        </w:tc>
        <w:tc>
          <w:tcPr>
            <w:tcW w:w="1021" w:type="dxa"/>
          </w:tcPr>
          <w:p w14:paraId="0E6EE66B" w14:textId="77777777" w:rsidR="00897956" w:rsidRPr="00481D2D" w:rsidRDefault="00897956">
            <w:pPr>
              <w:pStyle w:val="TAH"/>
            </w:pPr>
            <w:r w:rsidRPr="00481D2D">
              <w:t>RFC status</w:t>
            </w:r>
          </w:p>
        </w:tc>
        <w:tc>
          <w:tcPr>
            <w:tcW w:w="1021" w:type="dxa"/>
          </w:tcPr>
          <w:p w14:paraId="4F8A6253" w14:textId="77777777" w:rsidR="00897956" w:rsidRPr="00481D2D" w:rsidRDefault="00897956">
            <w:pPr>
              <w:pStyle w:val="TAH"/>
            </w:pPr>
            <w:r w:rsidRPr="00481D2D">
              <w:t>Profile status</w:t>
            </w:r>
          </w:p>
        </w:tc>
      </w:tr>
      <w:tr w:rsidR="00897956" w:rsidRPr="00481D2D" w14:paraId="7B163DC2" w14:textId="77777777">
        <w:tc>
          <w:tcPr>
            <w:tcW w:w="851" w:type="dxa"/>
          </w:tcPr>
          <w:p w14:paraId="6FB7FEC3" w14:textId="77777777" w:rsidR="00897956" w:rsidRPr="00481D2D" w:rsidRDefault="00897956">
            <w:pPr>
              <w:pStyle w:val="TAL"/>
            </w:pPr>
            <w:r w:rsidRPr="00481D2D">
              <w:t>1</w:t>
            </w:r>
          </w:p>
        </w:tc>
        <w:tc>
          <w:tcPr>
            <w:tcW w:w="2665" w:type="dxa"/>
          </w:tcPr>
          <w:p w14:paraId="00B5783A" w14:textId="77777777" w:rsidR="00897956" w:rsidRPr="00481D2D" w:rsidRDefault="00897956">
            <w:pPr>
              <w:pStyle w:val="TAL"/>
            </w:pPr>
            <w:r w:rsidRPr="00481D2D">
              <w:t>Accept</w:t>
            </w:r>
          </w:p>
        </w:tc>
        <w:tc>
          <w:tcPr>
            <w:tcW w:w="1021" w:type="dxa"/>
          </w:tcPr>
          <w:p w14:paraId="4CD20670" w14:textId="77777777" w:rsidR="00897956" w:rsidRPr="00481D2D" w:rsidRDefault="00897956">
            <w:pPr>
              <w:pStyle w:val="TAL"/>
            </w:pPr>
            <w:r w:rsidRPr="00481D2D">
              <w:t>[26] 20.1</w:t>
            </w:r>
          </w:p>
        </w:tc>
        <w:tc>
          <w:tcPr>
            <w:tcW w:w="1021" w:type="dxa"/>
          </w:tcPr>
          <w:p w14:paraId="304DC776" w14:textId="77777777" w:rsidR="00897956" w:rsidRPr="00481D2D" w:rsidRDefault="00897956">
            <w:pPr>
              <w:pStyle w:val="TAL"/>
            </w:pPr>
            <w:r w:rsidRPr="00481D2D">
              <w:t>o.1</w:t>
            </w:r>
          </w:p>
        </w:tc>
        <w:tc>
          <w:tcPr>
            <w:tcW w:w="1021" w:type="dxa"/>
          </w:tcPr>
          <w:p w14:paraId="32E9D7D4" w14:textId="77777777" w:rsidR="00897956" w:rsidRPr="00481D2D" w:rsidRDefault="00897956">
            <w:pPr>
              <w:pStyle w:val="TAL"/>
            </w:pPr>
            <w:r w:rsidRPr="00481D2D">
              <w:t>o.1</w:t>
            </w:r>
          </w:p>
        </w:tc>
        <w:tc>
          <w:tcPr>
            <w:tcW w:w="1021" w:type="dxa"/>
          </w:tcPr>
          <w:p w14:paraId="5009B150" w14:textId="77777777" w:rsidR="00897956" w:rsidRPr="00481D2D" w:rsidRDefault="00897956">
            <w:pPr>
              <w:pStyle w:val="TAL"/>
            </w:pPr>
            <w:r w:rsidRPr="00481D2D">
              <w:t>[26] 20.1</w:t>
            </w:r>
          </w:p>
        </w:tc>
        <w:tc>
          <w:tcPr>
            <w:tcW w:w="1021" w:type="dxa"/>
          </w:tcPr>
          <w:p w14:paraId="1EE426FA" w14:textId="77777777" w:rsidR="00897956" w:rsidRPr="00481D2D" w:rsidRDefault="00897956">
            <w:pPr>
              <w:pStyle w:val="TAL"/>
            </w:pPr>
            <w:r w:rsidRPr="00481D2D">
              <w:t>m</w:t>
            </w:r>
          </w:p>
        </w:tc>
        <w:tc>
          <w:tcPr>
            <w:tcW w:w="1021" w:type="dxa"/>
          </w:tcPr>
          <w:p w14:paraId="31B8014A" w14:textId="77777777" w:rsidR="00897956" w:rsidRPr="00481D2D" w:rsidRDefault="00897956">
            <w:pPr>
              <w:pStyle w:val="TAL"/>
            </w:pPr>
            <w:r w:rsidRPr="00481D2D">
              <w:t>m</w:t>
            </w:r>
          </w:p>
        </w:tc>
      </w:tr>
      <w:tr w:rsidR="00897956" w:rsidRPr="00481D2D" w14:paraId="54A24C13" w14:textId="77777777">
        <w:tc>
          <w:tcPr>
            <w:tcW w:w="851" w:type="dxa"/>
          </w:tcPr>
          <w:p w14:paraId="1F4C3F6D" w14:textId="77777777" w:rsidR="00897956" w:rsidRPr="00481D2D" w:rsidRDefault="00897956">
            <w:pPr>
              <w:pStyle w:val="TAL"/>
            </w:pPr>
            <w:r w:rsidRPr="00481D2D">
              <w:t>2</w:t>
            </w:r>
          </w:p>
        </w:tc>
        <w:tc>
          <w:tcPr>
            <w:tcW w:w="2665" w:type="dxa"/>
          </w:tcPr>
          <w:p w14:paraId="4B2A0D7E" w14:textId="77777777" w:rsidR="00897956" w:rsidRPr="00481D2D" w:rsidRDefault="00897956">
            <w:pPr>
              <w:pStyle w:val="TAL"/>
            </w:pPr>
            <w:r w:rsidRPr="00481D2D">
              <w:t>Accept-Encoding</w:t>
            </w:r>
          </w:p>
        </w:tc>
        <w:tc>
          <w:tcPr>
            <w:tcW w:w="1021" w:type="dxa"/>
          </w:tcPr>
          <w:p w14:paraId="27546CE6" w14:textId="77777777" w:rsidR="00897956" w:rsidRPr="00481D2D" w:rsidRDefault="00897956">
            <w:pPr>
              <w:pStyle w:val="TAL"/>
            </w:pPr>
            <w:r w:rsidRPr="00481D2D">
              <w:t>[26] 20.2</w:t>
            </w:r>
          </w:p>
        </w:tc>
        <w:tc>
          <w:tcPr>
            <w:tcW w:w="1021" w:type="dxa"/>
          </w:tcPr>
          <w:p w14:paraId="6CE26A06" w14:textId="77777777" w:rsidR="00897956" w:rsidRPr="00481D2D" w:rsidRDefault="00897956">
            <w:pPr>
              <w:pStyle w:val="TAL"/>
            </w:pPr>
            <w:r w:rsidRPr="00481D2D">
              <w:t>o.1</w:t>
            </w:r>
          </w:p>
        </w:tc>
        <w:tc>
          <w:tcPr>
            <w:tcW w:w="1021" w:type="dxa"/>
          </w:tcPr>
          <w:p w14:paraId="450A6A68" w14:textId="77777777" w:rsidR="00897956" w:rsidRPr="00481D2D" w:rsidRDefault="00897956">
            <w:pPr>
              <w:pStyle w:val="TAL"/>
            </w:pPr>
            <w:r w:rsidRPr="00481D2D">
              <w:t>o.1</w:t>
            </w:r>
          </w:p>
        </w:tc>
        <w:tc>
          <w:tcPr>
            <w:tcW w:w="1021" w:type="dxa"/>
          </w:tcPr>
          <w:p w14:paraId="3BA0E5EF" w14:textId="77777777" w:rsidR="00897956" w:rsidRPr="00481D2D" w:rsidRDefault="00897956">
            <w:pPr>
              <w:pStyle w:val="TAL"/>
            </w:pPr>
            <w:r w:rsidRPr="00481D2D">
              <w:t>[26] 20.2</w:t>
            </w:r>
          </w:p>
        </w:tc>
        <w:tc>
          <w:tcPr>
            <w:tcW w:w="1021" w:type="dxa"/>
          </w:tcPr>
          <w:p w14:paraId="26A1C69C" w14:textId="77777777" w:rsidR="00897956" w:rsidRPr="00481D2D" w:rsidRDefault="00897956">
            <w:pPr>
              <w:pStyle w:val="TAL"/>
            </w:pPr>
            <w:r w:rsidRPr="00481D2D">
              <w:t>m</w:t>
            </w:r>
          </w:p>
        </w:tc>
        <w:tc>
          <w:tcPr>
            <w:tcW w:w="1021" w:type="dxa"/>
          </w:tcPr>
          <w:p w14:paraId="274D1EC6" w14:textId="77777777" w:rsidR="00897956" w:rsidRPr="00481D2D" w:rsidRDefault="00897956">
            <w:pPr>
              <w:pStyle w:val="TAL"/>
            </w:pPr>
            <w:r w:rsidRPr="00481D2D">
              <w:t>m</w:t>
            </w:r>
          </w:p>
        </w:tc>
      </w:tr>
      <w:tr w:rsidR="00897956" w:rsidRPr="00481D2D" w14:paraId="786FF7E8" w14:textId="77777777">
        <w:tc>
          <w:tcPr>
            <w:tcW w:w="851" w:type="dxa"/>
          </w:tcPr>
          <w:p w14:paraId="714D4CF1" w14:textId="77777777" w:rsidR="00897956" w:rsidRPr="00481D2D" w:rsidRDefault="00897956">
            <w:pPr>
              <w:pStyle w:val="TAL"/>
            </w:pPr>
            <w:r w:rsidRPr="00481D2D">
              <w:t>3</w:t>
            </w:r>
          </w:p>
        </w:tc>
        <w:tc>
          <w:tcPr>
            <w:tcW w:w="2665" w:type="dxa"/>
          </w:tcPr>
          <w:p w14:paraId="3D8DA3CD" w14:textId="77777777" w:rsidR="00897956" w:rsidRPr="00481D2D" w:rsidRDefault="00897956">
            <w:pPr>
              <w:pStyle w:val="TAL"/>
            </w:pPr>
            <w:r w:rsidRPr="00481D2D">
              <w:t>Accept-Language</w:t>
            </w:r>
          </w:p>
        </w:tc>
        <w:tc>
          <w:tcPr>
            <w:tcW w:w="1021" w:type="dxa"/>
          </w:tcPr>
          <w:p w14:paraId="7DD1B8D3" w14:textId="77777777" w:rsidR="00897956" w:rsidRPr="00481D2D" w:rsidRDefault="00897956">
            <w:pPr>
              <w:pStyle w:val="TAL"/>
            </w:pPr>
            <w:r w:rsidRPr="00481D2D">
              <w:t>[26] 20.3</w:t>
            </w:r>
          </w:p>
        </w:tc>
        <w:tc>
          <w:tcPr>
            <w:tcW w:w="1021" w:type="dxa"/>
          </w:tcPr>
          <w:p w14:paraId="71AC702F" w14:textId="77777777" w:rsidR="00897956" w:rsidRPr="00481D2D" w:rsidRDefault="00897956">
            <w:pPr>
              <w:pStyle w:val="TAL"/>
            </w:pPr>
            <w:r w:rsidRPr="00481D2D">
              <w:t>o.1</w:t>
            </w:r>
          </w:p>
        </w:tc>
        <w:tc>
          <w:tcPr>
            <w:tcW w:w="1021" w:type="dxa"/>
          </w:tcPr>
          <w:p w14:paraId="7F58ACE3" w14:textId="77777777" w:rsidR="00897956" w:rsidRPr="00481D2D" w:rsidRDefault="00897956">
            <w:pPr>
              <w:pStyle w:val="TAL"/>
            </w:pPr>
            <w:r w:rsidRPr="00481D2D">
              <w:t>o.1</w:t>
            </w:r>
          </w:p>
        </w:tc>
        <w:tc>
          <w:tcPr>
            <w:tcW w:w="1021" w:type="dxa"/>
          </w:tcPr>
          <w:p w14:paraId="07ED7D60" w14:textId="77777777" w:rsidR="00897956" w:rsidRPr="00481D2D" w:rsidRDefault="00897956">
            <w:pPr>
              <w:pStyle w:val="TAL"/>
            </w:pPr>
            <w:r w:rsidRPr="00481D2D">
              <w:t>[26] 20.3</w:t>
            </w:r>
          </w:p>
        </w:tc>
        <w:tc>
          <w:tcPr>
            <w:tcW w:w="1021" w:type="dxa"/>
          </w:tcPr>
          <w:p w14:paraId="3CEF778F" w14:textId="77777777" w:rsidR="00897956" w:rsidRPr="00481D2D" w:rsidRDefault="00897956">
            <w:pPr>
              <w:pStyle w:val="TAL"/>
            </w:pPr>
            <w:r w:rsidRPr="00481D2D">
              <w:t>m</w:t>
            </w:r>
          </w:p>
        </w:tc>
        <w:tc>
          <w:tcPr>
            <w:tcW w:w="1021" w:type="dxa"/>
          </w:tcPr>
          <w:p w14:paraId="49CA7ED1" w14:textId="77777777" w:rsidR="00897956" w:rsidRPr="00481D2D" w:rsidRDefault="00897956">
            <w:pPr>
              <w:pStyle w:val="TAL"/>
            </w:pPr>
            <w:r w:rsidRPr="00481D2D">
              <w:t>m</w:t>
            </w:r>
          </w:p>
        </w:tc>
      </w:tr>
      <w:tr w:rsidR="00897956" w:rsidRPr="00481D2D" w14:paraId="1300FECD" w14:textId="77777777">
        <w:trPr>
          <w:cantSplit/>
        </w:trPr>
        <w:tc>
          <w:tcPr>
            <w:tcW w:w="9642" w:type="dxa"/>
            <w:gridSpan w:val="8"/>
          </w:tcPr>
          <w:p w14:paraId="7A867344" w14:textId="77777777" w:rsidR="00897956" w:rsidRPr="00481D2D" w:rsidRDefault="00897956">
            <w:pPr>
              <w:pStyle w:val="TAN"/>
            </w:pPr>
            <w:r w:rsidRPr="00481D2D">
              <w:t>o.1</w:t>
            </w:r>
            <w:r w:rsidRPr="00481D2D">
              <w:tab/>
              <w:t>At least one of these capabilities is supported.</w:t>
            </w:r>
          </w:p>
        </w:tc>
      </w:tr>
    </w:tbl>
    <w:p w14:paraId="283BC522" w14:textId="77777777" w:rsidR="00897956" w:rsidRPr="00481D2D" w:rsidRDefault="00897956"/>
    <w:p w14:paraId="180667D8" w14:textId="77777777" w:rsidR="00546923" w:rsidRPr="00481D2D" w:rsidRDefault="00546923" w:rsidP="00546923">
      <w:pPr>
        <w:keepNext/>
        <w:keepLines/>
      </w:pPr>
      <w:r w:rsidRPr="00481D2D">
        <w:t>Prerequisite A.5/11 - - NOTIFY response</w:t>
      </w:r>
    </w:p>
    <w:p w14:paraId="48CA8FAD" w14:textId="77777777" w:rsidR="00546923" w:rsidRPr="00481D2D" w:rsidRDefault="00546923" w:rsidP="00546923">
      <w:pPr>
        <w:keepNext/>
        <w:keepLines/>
      </w:pPr>
      <w:r w:rsidRPr="00481D2D">
        <w:t>Prerequisite: A.6/26A - - Additional for 417 (Unknown Resource-Priority) response</w:t>
      </w:r>
    </w:p>
    <w:p w14:paraId="1DF6C142" w14:textId="77777777" w:rsidR="00546923" w:rsidRPr="00481D2D" w:rsidRDefault="00546923" w:rsidP="00546923">
      <w:pPr>
        <w:pStyle w:val="TH"/>
      </w:pPr>
      <w:r w:rsidRPr="00481D2D">
        <w:t>Table A.72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411E625D" w14:textId="77777777">
        <w:trPr>
          <w:cantSplit/>
        </w:trPr>
        <w:tc>
          <w:tcPr>
            <w:tcW w:w="851" w:type="dxa"/>
            <w:vMerge w:val="restart"/>
          </w:tcPr>
          <w:p w14:paraId="1E60B98D" w14:textId="77777777" w:rsidR="00546923" w:rsidRPr="00481D2D" w:rsidRDefault="00546923" w:rsidP="00546923">
            <w:pPr>
              <w:pStyle w:val="TAH"/>
            </w:pPr>
            <w:r w:rsidRPr="00481D2D">
              <w:t>Item</w:t>
            </w:r>
          </w:p>
        </w:tc>
        <w:tc>
          <w:tcPr>
            <w:tcW w:w="2665" w:type="dxa"/>
            <w:vMerge w:val="restart"/>
          </w:tcPr>
          <w:p w14:paraId="7FBB0F04"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463C0084" w14:textId="77777777" w:rsidR="00546923" w:rsidRPr="00481D2D" w:rsidRDefault="00546923" w:rsidP="00546923">
            <w:pPr>
              <w:pStyle w:val="TAH"/>
            </w:pPr>
            <w:r w:rsidRPr="00481D2D">
              <w:t>Sending</w:t>
            </w:r>
          </w:p>
        </w:tc>
        <w:tc>
          <w:tcPr>
            <w:tcW w:w="3063" w:type="dxa"/>
            <w:gridSpan w:val="3"/>
          </w:tcPr>
          <w:p w14:paraId="06ECAFBC" w14:textId="77777777" w:rsidR="00546923" w:rsidRPr="00481D2D" w:rsidRDefault="00546923" w:rsidP="00546923">
            <w:pPr>
              <w:pStyle w:val="TAH"/>
              <w:rPr>
                <w:b w:val="0"/>
              </w:rPr>
            </w:pPr>
            <w:r w:rsidRPr="00481D2D">
              <w:t>Receiving</w:t>
            </w:r>
          </w:p>
        </w:tc>
      </w:tr>
      <w:tr w:rsidR="00546923" w:rsidRPr="00481D2D" w14:paraId="7A1C033D" w14:textId="77777777">
        <w:trPr>
          <w:cantSplit/>
        </w:trPr>
        <w:tc>
          <w:tcPr>
            <w:tcW w:w="851" w:type="dxa"/>
            <w:vMerge/>
          </w:tcPr>
          <w:p w14:paraId="45B063ED" w14:textId="77777777" w:rsidR="00546923" w:rsidRPr="00481D2D" w:rsidRDefault="00546923" w:rsidP="00546923">
            <w:pPr>
              <w:pStyle w:val="TAH"/>
            </w:pPr>
          </w:p>
        </w:tc>
        <w:tc>
          <w:tcPr>
            <w:tcW w:w="2665" w:type="dxa"/>
            <w:vMerge/>
          </w:tcPr>
          <w:p w14:paraId="1AF64248" w14:textId="77777777" w:rsidR="00546923" w:rsidRPr="00481D2D" w:rsidRDefault="00546923" w:rsidP="00546923">
            <w:pPr>
              <w:pStyle w:val="TAH"/>
            </w:pPr>
          </w:p>
        </w:tc>
        <w:tc>
          <w:tcPr>
            <w:tcW w:w="1021" w:type="dxa"/>
          </w:tcPr>
          <w:p w14:paraId="74598D0F" w14:textId="77777777" w:rsidR="00546923" w:rsidRPr="00481D2D" w:rsidRDefault="00546923" w:rsidP="00546923">
            <w:pPr>
              <w:pStyle w:val="TAH"/>
            </w:pPr>
            <w:r w:rsidRPr="00481D2D">
              <w:t>Ref.</w:t>
            </w:r>
          </w:p>
        </w:tc>
        <w:tc>
          <w:tcPr>
            <w:tcW w:w="1021" w:type="dxa"/>
          </w:tcPr>
          <w:p w14:paraId="2A856E8A" w14:textId="77777777" w:rsidR="00546923" w:rsidRPr="00481D2D" w:rsidRDefault="00546923" w:rsidP="00546923">
            <w:pPr>
              <w:pStyle w:val="TAH"/>
            </w:pPr>
            <w:r w:rsidRPr="00481D2D">
              <w:t>RFC status</w:t>
            </w:r>
          </w:p>
        </w:tc>
        <w:tc>
          <w:tcPr>
            <w:tcW w:w="1021" w:type="dxa"/>
          </w:tcPr>
          <w:p w14:paraId="5BEE61CC" w14:textId="77777777" w:rsidR="00546923" w:rsidRPr="00481D2D" w:rsidRDefault="00546923" w:rsidP="00546923">
            <w:pPr>
              <w:pStyle w:val="TAH"/>
            </w:pPr>
            <w:r w:rsidRPr="00481D2D">
              <w:t>Profile status</w:t>
            </w:r>
          </w:p>
        </w:tc>
        <w:tc>
          <w:tcPr>
            <w:tcW w:w="1021" w:type="dxa"/>
          </w:tcPr>
          <w:p w14:paraId="632ABBC1" w14:textId="77777777" w:rsidR="00546923" w:rsidRPr="00481D2D" w:rsidRDefault="00546923" w:rsidP="00546923">
            <w:pPr>
              <w:pStyle w:val="TAH"/>
            </w:pPr>
            <w:r w:rsidRPr="00481D2D">
              <w:t>Ref.</w:t>
            </w:r>
          </w:p>
        </w:tc>
        <w:tc>
          <w:tcPr>
            <w:tcW w:w="1021" w:type="dxa"/>
          </w:tcPr>
          <w:p w14:paraId="7971C37C" w14:textId="77777777" w:rsidR="00546923" w:rsidRPr="00481D2D" w:rsidRDefault="00546923" w:rsidP="00546923">
            <w:pPr>
              <w:pStyle w:val="TAH"/>
            </w:pPr>
            <w:r w:rsidRPr="00481D2D">
              <w:t>RFC status</w:t>
            </w:r>
          </w:p>
        </w:tc>
        <w:tc>
          <w:tcPr>
            <w:tcW w:w="1021" w:type="dxa"/>
          </w:tcPr>
          <w:p w14:paraId="1C656D3A" w14:textId="77777777" w:rsidR="00546923" w:rsidRPr="00481D2D" w:rsidRDefault="00546923" w:rsidP="00546923">
            <w:pPr>
              <w:pStyle w:val="TAH"/>
            </w:pPr>
            <w:r w:rsidRPr="00481D2D">
              <w:t>Profile status</w:t>
            </w:r>
          </w:p>
        </w:tc>
      </w:tr>
      <w:tr w:rsidR="00546923" w:rsidRPr="00481D2D" w14:paraId="61B85003" w14:textId="77777777">
        <w:tc>
          <w:tcPr>
            <w:tcW w:w="851" w:type="dxa"/>
          </w:tcPr>
          <w:p w14:paraId="1FB52BB4" w14:textId="77777777" w:rsidR="00546923" w:rsidRPr="00481D2D" w:rsidRDefault="00546923" w:rsidP="00546923">
            <w:pPr>
              <w:pStyle w:val="TAL"/>
            </w:pPr>
            <w:r w:rsidRPr="00481D2D">
              <w:t>1</w:t>
            </w:r>
          </w:p>
        </w:tc>
        <w:tc>
          <w:tcPr>
            <w:tcW w:w="2665" w:type="dxa"/>
          </w:tcPr>
          <w:p w14:paraId="045A6BA4" w14:textId="77777777" w:rsidR="00546923" w:rsidRPr="00481D2D" w:rsidRDefault="00546923" w:rsidP="00546923">
            <w:pPr>
              <w:pStyle w:val="TAL"/>
            </w:pPr>
            <w:r w:rsidRPr="00481D2D">
              <w:t>Accept-Resource-Priority</w:t>
            </w:r>
          </w:p>
        </w:tc>
        <w:tc>
          <w:tcPr>
            <w:tcW w:w="1021" w:type="dxa"/>
          </w:tcPr>
          <w:p w14:paraId="1BE01E7D" w14:textId="77777777" w:rsidR="00546923" w:rsidRPr="00481D2D" w:rsidRDefault="00AE232F" w:rsidP="00546923">
            <w:pPr>
              <w:pStyle w:val="TAL"/>
            </w:pPr>
            <w:r w:rsidRPr="00481D2D">
              <w:t>[116</w:t>
            </w:r>
            <w:r w:rsidR="00546923" w:rsidRPr="00481D2D">
              <w:t>] 3.2</w:t>
            </w:r>
          </w:p>
        </w:tc>
        <w:tc>
          <w:tcPr>
            <w:tcW w:w="1021" w:type="dxa"/>
          </w:tcPr>
          <w:p w14:paraId="7FFE65D1" w14:textId="77777777" w:rsidR="00546923" w:rsidRPr="00481D2D" w:rsidRDefault="00546923" w:rsidP="00546923">
            <w:pPr>
              <w:pStyle w:val="TAL"/>
            </w:pPr>
            <w:r w:rsidRPr="00481D2D">
              <w:t>c1</w:t>
            </w:r>
          </w:p>
        </w:tc>
        <w:tc>
          <w:tcPr>
            <w:tcW w:w="1021" w:type="dxa"/>
          </w:tcPr>
          <w:p w14:paraId="5D94FCE8" w14:textId="77777777" w:rsidR="00546923" w:rsidRPr="00481D2D" w:rsidRDefault="00546923" w:rsidP="00546923">
            <w:pPr>
              <w:pStyle w:val="TAL"/>
            </w:pPr>
            <w:r w:rsidRPr="00481D2D">
              <w:t>c1</w:t>
            </w:r>
          </w:p>
        </w:tc>
        <w:tc>
          <w:tcPr>
            <w:tcW w:w="1021" w:type="dxa"/>
          </w:tcPr>
          <w:p w14:paraId="37B74565" w14:textId="77777777" w:rsidR="00546923" w:rsidRPr="00481D2D" w:rsidRDefault="00AE232F" w:rsidP="00546923">
            <w:pPr>
              <w:pStyle w:val="TAL"/>
            </w:pPr>
            <w:r w:rsidRPr="00481D2D">
              <w:t>[116</w:t>
            </w:r>
            <w:r w:rsidR="00546923" w:rsidRPr="00481D2D">
              <w:t>] 3.2</w:t>
            </w:r>
          </w:p>
        </w:tc>
        <w:tc>
          <w:tcPr>
            <w:tcW w:w="1021" w:type="dxa"/>
          </w:tcPr>
          <w:p w14:paraId="0CEE09DD" w14:textId="77777777" w:rsidR="00546923" w:rsidRPr="00481D2D" w:rsidRDefault="00546923" w:rsidP="00546923">
            <w:pPr>
              <w:pStyle w:val="TAL"/>
            </w:pPr>
            <w:r w:rsidRPr="00481D2D">
              <w:t>c1</w:t>
            </w:r>
          </w:p>
        </w:tc>
        <w:tc>
          <w:tcPr>
            <w:tcW w:w="1021" w:type="dxa"/>
          </w:tcPr>
          <w:p w14:paraId="22FD126B" w14:textId="77777777" w:rsidR="00546923" w:rsidRPr="00481D2D" w:rsidRDefault="00546923" w:rsidP="00546923">
            <w:pPr>
              <w:pStyle w:val="TAL"/>
            </w:pPr>
            <w:r w:rsidRPr="00481D2D">
              <w:t>c1</w:t>
            </w:r>
          </w:p>
        </w:tc>
      </w:tr>
      <w:tr w:rsidR="00546923" w:rsidRPr="00481D2D" w14:paraId="6655D9A5" w14:textId="77777777">
        <w:tc>
          <w:tcPr>
            <w:tcW w:w="9642" w:type="dxa"/>
            <w:gridSpan w:val="8"/>
          </w:tcPr>
          <w:p w14:paraId="76E26551" w14:textId="77777777" w:rsidR="00546923" w:rsidRPr="00481D2D" w:rsidRDefault="00546923" w:rsidP="00546923">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068B8DA6" w14:textId="77777777" w:rsidR="00546923" w:rsidRPr="00481D2D" w:rsidRDefault="00546923" w:rsidP="00546923">
      <w:pPr>
        <w:keepNext/>
        <w:keepLines/>
      </w:pPr>
    </w:p>
    <w:p w14:paraId="32C5D2B3" w14:textId="77777777" w:rsidR="00897956" w:rsidRPr="00481D2D" w:rsidRDefault="00897956">
      <w:pPr>
        <w:keepNext/>
        <w:keepLines/>
      </w:pPr>
      <w:r w:rsidRPr="00481D2D">
        <w:t>Prerequisite A.5/11 - - NOTIFY response</w:t>
      </w:r>
    </w:p>
    <w:p w14:paraId="6A30FC1C" w14:textId="77777777" w:rsidR="00897956" w:rsidRPr="00481D2D" w:rsidRDefault="00897956">
      <w:pPr>
        <w:keepNext/>
        <w:keepLines/>
      </w:pPr>
      <w:r w:rsidRPr="00481D2D">
        <w:t>Prerequisite: A.6/27 - - Addition for 420 (Bad Extension) response</w:t>
      </w:r>
    </w:p>
    <w:p w14:paraId="7444AB44" w14:textId="77777777" w:rsidR="00897956" w:rsidRPr="00481D2D" w:rsidRDefault="00897956">
      <w:pPr>
        <w:pStyle w:val="TH"/>
      </w:pPr>
      <w:r w:rsidRPr="00481D2D">
        <w:t>Table A.73: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7841EC2" w14:textId="77777777">
        <w:trPr>
          <w:cantSplit/>
        </w:trPr>
        <w:tc>
          <w:tcPr>
            <w:tcW w:w="851" w:type="dxa"/>
            <w:vMerge w:val="restart"/>
          </w:tcPr>
          <w:p w14:paraId="096B3B87" w14:textId="77777777" w:rsidR="00897956" w:rsidRPr="00481D2D" w:rsidRDefault="00897956">
            <w:pPr>
              <w:pStyle w:val="TAH"/>
            </w:pPr>
            <w:r w:rsidRPr="00481D2D">
              <w:t>Item</w:t>
            </w:r>
          </w:p>
        </w:tc>
        <w:tc>
          <w:tcPr>
            <w:tcW w:w="2665" w:type="dxa"/>
            <w:vMerge w:val="restart"/>
          </w:tcPr>
          <w:p w14:paraId="71D76C34" w14:textId="77777777" w:rsidR="00897956" w:rsidRPr="00481D2D" w:rsidRDefault="00897956">
            <w:pPr>
              <w:pStyle w:val="TAH"/>
            </w:pPr>
            <w:r w:rsidRPr="00481D2D">
              <w:t>Header</w:t>
            </w:r>
            <w:r w:rsidR="00976393" w:rsidRPr="00481D2D">
              <w:t xml:space="preserve"> field</w:t>
            </w:r>
          </w:p>
        </w:tc>
        <w:tc>
          <w:tcPr>
            <w:tcW w:w="3063" w:type="dxa"/>
            <w:gridSpan w:val="3"/>
          </w:tcPr>
          <w:p w14:paraId="705EEFA3" w14:textId="77777777" w:rsidR="00897956" w:rsidRPr="00481D2D" w:rsidRDefault="00897956">
            <w:pPr>
              <w:pStyle w:val="TAH"/>
            </w:pPr>
            <w:r w:rsidRPr="00481D2D">
              <w:t>Sending</w:t>
            </w:r>
          </w:p>
        </w:tc>
        <w:tc>
          <w:tcPr>
            <w:tcW w:w="3063" w:type="dxa"/>
            <w:gridSpan w:val="3"/>
          </w:tcPr>
          <w:p w14:paraId="051C3E06" w14:textId="77777777" w:rsidR="00897956" w:rsidRPr="00481D2D" w:rsidRDefault="00897956">
            <w:pPr>
              <w:pStyle w:val="TAH"/>
              <w:rPr>
                <w:b w:val="0"/>
              </w:rPr>
            </w:pPr>
            <w:r w:rsidRPr="00481D2D">
              <w:t>Receiving</w:t>
            </w:r>
          </w:p>
        </w:tc>
      </w:tr>
      <w:tr w:rsidR="00897956" w:rsidRPr="00481D2D" w14:paraId="4057F401" w14:textId="77777777">
        <w:trPr>
          <w:cantSplit/>
        </w:trPr>
        <w:tc>
          <w:tcPr>
            <w:tcW w:w="851" w:type="dxa"/>
            <w:vMerge/>
          </w:tcPr>
          <w:p w14:paraId="129CC342" w14:textId="77777777" w:rsidR="00897956" w:rsidRPr="00481D2D" w:rsidRDefault="00897956">
            <w:pPr>
              <w:pStyle w:val="TAH"/>
            </w:pPr>
          </w:p>
        </w:tc>
        <w:tc>
          <w:tcPr>
            <w:tcW w:w="2665" w:type="dxa"/>
            <w:vMerge/>
          </w:tcPr>
          <w:p w14:paraId="22FB7918" w14:textId="77777777" w:rsidR="00897956" w:rsidRPr="00481D2D" w:rsidRDefault="00897956">
            <w:pPr>
              <w:pStyle w:val="TAH"/>
            </w:pPr>
          </w:p>
        </w:tc>
        <w:tc>
          <w:tcPr>
            <w:tcW w:w="1021" w:type="dxa"/>
          </w:tcPr>
          <w:p w14:paraId="24615773" w14:textId="77777777" w:rsidR="00897956" w:rsidRPr="00481D2D" w:rsidRDefault="00897956">
            <w:pPr>
              <w:pStyle w:val="TAH"/>
            </w:pPr>
            <w:r w:rsidRPr="00481D2D">
              <w:t>Ref.</w:t>
            </w:r>
          </w:p>
        </w:tc>
        <w:tc>
          <w:tcPr>
            <w:tcW w:w="1021" w:type="dxa"/>
          </w:tcPr>
          <w:p w14:paraId="4564A66D" w14:textId="77777777" w:rsidR="00897956" w:rsidRPr="00481D2D" w:rsidRDefault="00897956">
            <w:pPr>
              <w:pStyle w:val="TAH"/>
            </w:pPr>
            <w:r w:rsidRPr="00481D2D">
              <w:t>RFC status</w:t>
            </w:r>
          </w:p>
        </w:tc>
        <w:tc>
          <w:tcPr>
            <w:tcW w:w="1021" w:type="dxa"/>
          </w:tcPr>
          <w:p w14:paraId="415180A9" w14:textId="77777777" w:rsidR="00897956" w:rsidRPr="00481D2D" w:rsidRDefault="00897956">
            <w:pPr>
              <w:pStyle w:val="TAH"/>
            </w:pPr>
            <w:r w:rsidRPr="00481D2D">
              <w:t>Profile status</w:t>
            </w:r>
          </w:p>
        </w:tc>
        <w:tc>
          <w:tcPr>
            <w:tcW w:w="1021" w:type="dxa"/>
          </w:tcPr>
          <w:p w14:paraId="6EC19DCC" w14:textId="77777777" w:rsidR="00897956" w:rsidRPr="00481D2D" w:rsidRDefault="00897956">
            <w:pPr>
              <w:pStyle w:val="TAH"/>
            </w:pPr>
            <w:r w:rsidRPr="00481D2D">
              <w:t>Ref.</w:t>
            </w:r>
          </w:p>
        </w:tc>
        <w:tc>
          <w:tcPr>
            <w:tcW w:w="1021" w:type="dxa"/>
          </w:tcPr>
          <w:p w14:paraId="14CF831D" w14:textId="77777777" w:rsidR="00897956" w:rsidRPr="00481D2D" w:rsidRDefault="00897956">
            <w:pPr>
              <w:pStyle w:val="TAH"/>
            </w:pPr>
            <w:r w:rsidRPr="00481D2D">
              <w:t>RFC status</w:t>
            </w:r>
          </w:p>
        </w:tc>
        <w:tc>
          <w:tcPr>
            <w:tcW w:w="1021" w:type="dxa"/>
          </w:tcPr>
          <w:p w14:paraId="77E5A781" w14:textId="77777777" w:rsidR="00897956" w:rsidRPr="00481D2D" w:rsidRDefault="00897956">
            <w:pPr>
              <w:pStyle w:val="TAH"/>
            </w:pPr>
            <w:r w:rsidRPr="00481D2D">
              <w:t>Profile status</w:t>
            </w:r>
          </w:p>
        </w:tc>
      </w:tr>
      <w:tr w:rsidR="00897956" w:rsidRPr="00481D2D" w14:paraId="2FA67BD0" w14:textId="77777777">
        <w:tc>
          <w:tcPr>
            <w:tcW w:w="851" w:type="dxa"/>
          </w:tcPr>
          <w:p w14:paraId="093892D3" w14:textId="77777777" w:rsidR="00897956" w:rsidRPr="00481D2D" w:rsidRDefault="00897956">
            <w:pPr>
              <w:pStyle w:val="TAL"/>
            </w:pPr>
            <w:r w:rsidRPr="00481D2D">
              <w:t>5</w:t>
            </w:r>
          </w:p>
        </w:tc>
        <w:tc>
          <w:tcPr>
            <w:tcW w:w="2665" w:type="dxa"/>
          </w:tcPr>
          <w:p w14:paraId="5A654E91" w14:textId="77777777" w:rsidR="00897956" w:rsidRPr="00481D2D" w:rsidRDefault="00897956">
            <w:pPr>
              <w:pStyle w:val="TAL"/>
            </w:pPr>
            <w:r w:rsidRPr="00481D2D">
              <w:t>Unsupported</w:t>
            </w:r>
          </w:p>
        </w:tc>
        <w:tc>
          <w:tcPr>
            <w:tcW w:w="1021" w:type="dxa"/>
          </w:tcPr>
          <w:p w14:paraId="7B83E711" w14:textId="77777777" w:rsidR="00897956" w:rsidRPr="00481D2D" w:rsidRDefault="00897956">
            <w:pPr>
              <w:pStyle w:val="TAL"/>
            </w:pPr>
            <w:r w:rsidRPr="00481D2D">
              <w:t>[26] 20.40</w:t>
            </w:r>
          </w:p>
        </w:tc>
        <w:tc>
          <w:tcPr>
            <w:tcW w:w="1021" w:type="dxa"/>
          </w:tcPr>
          <w:p w14:paraId="0E446194" w14:textId="77777777" w:rsidR="00897956" w:rsidRPr="00481D2D" w:rsidRDefault="00897956">
            <w:pPr>
              <w:pStyle w:val="TAL"/>
            </w:pPr>
            <w:r w:rsidRPr="00481D2D">
              <w:t>m</w:t>
            </w:r>
          </w:p>
        </w:tc>
        <w:tc>
          <w:tcPr>
            <w:tcW w:w="1021" w:type="dxa"/>
          </w:tcPr>
          <w:p w14:paraId="70601B8B" w14:textId="77777777" w:rsidR="00897956" w:rsidRPr="00481D2D" w:rsidRDefault="00897956">
            <w:pPr>
              <w:pStyle w:val="TAL"/>
            </w:pPr>
            <w:r w:rsidRPr="00481D2D">
              <w:t>m</w:t>
            </w:r>
          </w:p>
        </w:tc>
        <w:tc>
          <w:tcPr>
            <w:tcW w:w="1021" w:type="dxa"/>
          </w:tcPr>
          <w:p w14:paraId="320D86DA" w14:textId="77777777" w:rsidR="00897956" w:rsidRPr="00481D2D" w:rsidRDefault="00897956">
            <w:pPr>
              <w:pStyle w:val="TAL"/>
            </w:pPr>
            <w:r w:rsidRPr="00481D2D">
              <w:t>[26] 20.40</w:t>
            </w:r>
          </w:p>
        </w:tc>
        <w:tc>
          <w:tcPr>
            <w:tcW w:w="1021" w:type="dxa"/>
          </w:tcPr>
          <w:p w14:paraId="4BFB2DA4" w14:textId="77777777" w:rsidR="00897956" w:rsidRPr="00481D2D" w:rsidRDefault="00897956">
            <w:pPr>
              <w:pStyle w:val="TAL"/>
            </w:pPr>
            <w:r w:rsidRPr="00481D2D">
              <w:t>m</w:t>
            </w:r>
          </w:p>
        </w:tc>
        <w:tc>
          <w:tcPr>
            <w:tcW w:w="1021" w:type="dxa"/>
          </w:tcPr>
          <w:p w14:paraId="7E12BB40" w14:textId="77777777" w:rsidR="00897956" w:rsidRPr="00481D2D" w:rsidRDefault="00897956">
            <w:pPr>
              <w:pStyle w:val="TAL"/>
            </w:pPr>
            <w:r w:rsidRPr="00481D2D">
              <w:t>m</w:t>
            </w:r>
          </w:p>
        </w:tc>
      </w:tr>
    </w:tbl>
    <w:p w14:paraId="20E8B441" w14:textId="77777777" w:rsidR="00897956" w:rsidRPr="00481D2D" w:rsidRDefault="00897956"/>
    <w:p w14:paraId="1A57E55A" w14:textId="77777777" w:rsidR="00897956" w:rsidRPr="00481D2D" w:rsidRDefault="00897956">
      <w:pPr>
        <w:keepNext/>
        <w:keepLines/>
      </w:pPr>
      <w:r w:rsidRPr="00481D2D">
        <w:t>Prerequisite A.5/11 - - NOTIFY response</w:t>
      </w:r>
    </w:p>
    <w:p w14:paraId="390668F7" w14:textId="77777777" w:rsidR="00897956" w:rsidRPr="00481D2D" w:rsidRDefault="00897956">
      <w:pPr>
        <w:keepNext/>
        <w:keepLines/>
      </w:pPr>
      <w:r w:rsidRPr="00481D2D">
        <w:t>Prerequisite: A.6/28 OR A.6/41A - - Additional for 421 (Extension Required), 494 (Security Agreement Required) response</w:t>
      </w:r>
    </w:p>
    <w:p w14:paraId="45F59935" w14:textId="77777777" w:rsidR="00897956" w:rsidRPr="00481D2D" w:rsidRDefault="00897956">
      <w:pPr>
        <w:pStyle w:val="TH"/>
      </w:pPr>
      <w:r w:rsidRPr="00481D2D">
        <w:t>Table A.73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8B33579" w14:textId="77777777">
        <w:trPr>
          <w:cantSplit/>
        </w:trPr>
        <w:tc>
          <w:tcPr>
            <w:tcW w:w="851" w:type="dxa"/>
            <w:vMerge w:val="restart"/>
          </w:tcPr>
          <w:p w14:paraId="7A03590C" w14:textId="77777777" w:rsidR="00897956" w:rsidRPr="00481D2D" w:rsidRDefault="00897956">
            <w:pPr>
              <w:pStyle w:val="TAH"/>
            </w:pPr>
            <w:r w:rsidRPr="00481D2D">
              <w:t>Item</w:t>
            </w:r>
          </w:p>
        </w:tc>
        <w:tc>
          <w:tcPr>
            <w:tcW w:w="2665" w:type="dxa"/>
            <w:vMerge w:val="restart"/>
          </w:tcPr>
          <w:p w14:paraId="6D7C168B" w14:textId="77777777" w:rsidR="00897956" w:rsidRPr="00481D2D" w:rsidRDefault="00897956">
            <w:pPr>
              <w:pStyle w:val="TAH"/>
            </w:pPr>
            <w:r w:rsidRPr="00481D2D">
              <w:t>Header</w:t>
            </w:r>
            <w:r w:rsidR="00976393" w:rsidRPr="00481D2D">
              <w:t xml:space="preserve"> field</w:t>
            </w:r>
          </w:p>
        </w:tc>
        <w:tc>
          <w:tcPr>
            <w:tcW w:w="3063" w:type="dxa"/>
            <w:gridSpan w:val="3"/>
          </w:tcPr>
          <w:p w14:paraId="4C79D5FF" w14:textId="77777777" w:rsidR="00897956" w:rsidRPr="00481D2D" w:rsidRDefault="00897956">
            <w:pPr>
              <w:pStyle w:val="TAH"/>
            </w:pPr>
            <w:r w:rsidRPr="00481D2D">
              <w:t>Sending</w:t>
            </w:r>
          </w:p>
        </w:tc>
        <w:tc>
          <w:tcPr>
            <w:tcW w:w="3063" w:type="dxa"/>
            <w:gridSpan w:val="3"/>
          </w:tcPr>
          <w:p w14:paraId="79136915" w14:textId="77777777" w:rsidR="00897956" w:rsidRPr="00481D2D" w:rsidRDefault="00897956">
            <w:pPr>
              <w:pStyle w:val="TAH"/>
              <w:rPr>
                <w:b w:val="0"/>
              </w:rPr>
            </w:pPr>
            <w:r w:rsidRPr="00481D2D">
              <w:t>Receiving</w:t>
            </w:r>
          </w:p>
        </w:tc>
      </w:tr>
      <w:tr w:rsidR="00897956" w:rsidRPr="00481D2D" w14:paraId="66162BB4" w14:textId="77777777">
        <w:trPr>
          <w:cantSplit/>
        </w:trPr>
        <w:tc>
          <w:tcPr>
            <w:tcW w:w="851" w:type="dxa"/>
            <w:vMerge/>
          </w:tcPr>
          <w:p w14:paraId="0E176410" w14:textId="77777777" w:rsidR="00897956" w:rsidRPr="00481D2D" w:rsidRDefault="00897956">
            <w:pPr>
              <w:pStyle w:val="TAH"/>
            </w:pPr>
          </w:p>
        </w:tc>
        <w:tc>
          <w:tcPr>
            <w:tcW w:w="2665" w:type="dxa"/>
            <w:vMerge/>
          </w:tcPr>
          <w:p w14:paraId="32666C17" w14:textId="77777777" w:rsidR="00897956" w:rsidRPr="00481D2D" w:rsidRDefault="00897956">
            <w:pPr>
              <w:pStyle w:val="TAH"/>
            </w:pPr>
          </w:p>
        </w:tc>
        <w:tc>
          <w:tcPr>
            <w:tcW w:w="1021" w:type="dxa"/>
          </w:tcPr>
          <w:p w14:paraId="1E4D83A0" w14:textId="77777777" w:rsidR="00897956" w:rsidRPr="00481D2D" w:rsidRDefault="00897956">
            <w:pPr>
              <w:pStyle w:val="TAH"/>
            </w:pPr>
            <w:r w:rsidRPr="00481D2D">
              <w:t>Ref.</w:t>
            </w:r>
          </w:p>
        </w:tc>
        <w:tc>
          <w:tcPr>
            <w:tcW w:w="1021" w:type="dxa"/>
          </w:tcPr>
          <w:p w14:paraId="1EBF5FBA" w14:textId="77777777" w:rsidR="00897956" w:rsidRPr="00481D2D" w:rsidRDefault="00897956">
            <w:pPr>
              <w:pStyle w:val="TAH"/>
            </w:pPr>
            <w:r w:rsidRPr="00481D2D">
              <w:t>RFC status</w:t>
            </w:r>
          </w:p>
        </w:tc>
        <w:tc>
          <w:tcPr>
            <w:tcW w:w="1021" w:type="dxa"/>
          </w:tcPr>
          <w:p w14:paraId="2EC82ACD" w14:textId="77777777" w:rsidR="00897956" w:rsidRPr="00481D2D" w:rsidRDefault="00897956">
            <w:pPr>
              <w:pStyle w:val="TAH"/>
            </w:pPr>
            <w:r w:rsidRPr="00481D2D">
              <w:t>Profile status</w:t>
            </w:r>
          </w:p>
        </w:tc>
        <w:tc>
          <w:tcPr>
            <w:tcW w:w="1021" w:type="dxa"/>
          </w:tcPr>
          <w:p w14:paraId="501ED835" w14:textId="77777777" w:rsidR="00897956" w:rsidRPr="00481D2D" w:rsidRDefault="00897956">
            <w:pPr>
              <w:pStyle w:val="TAH"/>
            </w:pPr>
            <w:r w:rsidRPr="00481D2D">
              <w:t>Ref.</w:t>
            </w:r>
          </w:p>
        </w:tc>
        <w:tc>
          <w:tcPr>
            <w:tcW w:w="1021" w:type="dxa"/>
          </w:tcPr>
          <w:p w14:paraId="4A594C02" w14:textId="77777777" w:rsidR="00897956" w:rsidRPr="00481D2D" w:rsidRDefault="00897956">
            <w:pPr>
              <w:pStyle w:val="TAH"/>
            </w:pPr>
            <w:r w:rsidRPr="00481D2D">
              <w:t>RFC status</w:t>
            </w:r>
          </w:p>
        </w:tc>
        <w:tc>
          <w:tcPr>
            <w:tcW w:w="1021" w:type="dxa"/>
          </w:tcPr>
          <w:p w14:paraId="5EC5D200" w14:textId="77777777" w:rsidR="00897956" w:rsidRPr="00481D2D" w:rsidRDefault="00897956">
            <w:pPr>
              <w:pStyle w:val="TAH"/>
            </w:pPr>
            <w:r w:rsidRPr="00481D2D">
              <w:t>Profile status</w:t>
            </w:r>
          </w:p>
        </w:tc>
      </w:tr>
      <w:tr w:rsidR="00897956" w:rsidRPr="00481D2D" w14:paraId="1B73FDFD" w14:textId="77777777">
        <w:tc>
          <w:tcPr>
            <w:tcW w:w="851" w:type="dxa"/>
          </w:tcPr>
          <w:p w14:paraId="7B979332" w14:textId="77777777" w:rsidR="00897956" w:rsidRPr="00481D2D" w:rsidRDefault="00897956">
            <w:pPr>
              <w:pStyle w:val="TAL"/>
            </w:pPr>
            <w:r w:rsidRPr="00481D2D">
              <w:t>3</w:t>
            </w:r>
          </w:p>
        </w:tc>
        <w:tc>
          <w:tcPr>
            <w:tcW w:w="2665" w:type="dxa"/>
          </w:tcPr>
          <w:p w14:paraId="00F6DA35" w14:textId="77777777" w:rsidR="00897956" w:rsidRPr="00481D2D" w:rsidRDefault="00897956">
            <w:pPr>
              <w:pStyle w:val="TAL"/>
            </w:pPr>
            <w:r w:rsidRPr="00481D2D">
              <w:t>Security-Server</w:t>
            </w:r>
          </w:p>
        </w:tc>
        <w:tc>
          <w:tcPr>
            <w:tcW w:w="1021" w:type="dxa"/>
          </w:tcPr>
          <w:p w14:paraId="191DCC3E" w14:textId="77777777" w:rsidR="00897956" w:rsidRPr="00481D2D" w:rsidRDefault="00897956">
            <w:pPr>
              <w:pStyle w:val="TAL"/>
            </w:pPr>
            <w:r w:rsidRPr="00481D2D">
              <w:t>[48] 2</w:t>
            </w:r>
          </w:p>
        </w:tc>
        <w:tc>
          <w:tcPr>
            <w:tcW w:w="1021" w:type="dxa"/>
          </w:tcPr>
          <w:p w14:paraId="273127B7" w14:textId="77777777" w:rsidR="00897956" w:rsidRPr="00481D2D" w:rsidRDefault="00897956">
            <w:pPr>
              <w:pStyle w:val="TAL"/>
            </w:pPr>
            <w:r w:rsidRPr="00481D2D">
              <w:t>x</w:t>
            </w:r>
          </w:p>
        </w:tc>
        <w:tc>
          <w:tcPr>
            <w:tcW w:w="1021" w:type="dxa"/>
          </w:tcPr>
          <w:p w14:paraId="23CD5782" w14:textId="77777777" w:rsidR="00897956" w:rsidRPr="00481D2D" w:rsidRDefault="00897956">
            <w:pPr>
              <w:pStyle w:val="TAL"/>
            </w:pPr>
            <w:r w:rsidRPr="00481D2D">
              <w:t>x</w:t>
            </w:r>
          </w:p>
        </w:tc>
        <w:tc>
          <w:tcPr>
            <w:tcW w:w="1021" w:type="dxa"/>
          </w:tcPr>
          <w:p w14:paraId="17A2E504" w14:textId="77777777" w:rsidR="00897956" w:rsidRPr="00481D2D" w:rsidRDefault="00897956">
            <w:pPr>
              <w:pStyle w:val="TAL"/>
            </w:pPr>
            <w:r w:rsidRPr="00481D2D">
              <w:t>[48] 2</w:t>
            </w:r>
          </w:p>
        </w:tc>
        <w:tc>
          <w:tcPr>
            <w:tcW w:w="1021" w:type="dxa"/>
          </w:tcPr>
          <w:p w14:paraId="5F3890EC" w14:textId="77777777" w:rsidR="00897956" w:rsidRPr="00481D2D" w:rsidRDefault="00897956">
            <w:pPr>
              <w:pStyle w:val="TAL"/>
            </w:pPr>
            <w:r w:rsidRPr="00481D2D">
              <w:t>c1</w:t>
            </w:r>
          </w:p>
        </w:tc>
        <w:tc>
          <w:tcPr>
            <w:tcW w:w="1021" w:type="dxa"/>
          </w:tcPr>
          <w:p w14:paraId="181C945A" w14:textId="77777777" w:rsidR="00897956" w:rsidRPr="00481D2D" w:rsidRDefault="00897956">
            <w:pPr>
              <w:pStyle w:val="TAL"/>
            </w:pPr>
            <w:r w:rsidRPr="00481D2D">
              <w:t>c1</w:t>
            </w:r>
          </w:p>
        </w:tc>
      </w:tr>
      <w:tr w:rsidR="00897956" w:rsidRPr="00481D2D" w14:paraId="75FFEF18" w14:textId="77777777">
        <w:trPr>
          <w:cantSplit/>
        </w:trPr>
        <w:tc>
          <w:tcPr>
            <w:tcW w:w="9642" w:type="dxa"/>
            <w:gridSpan w:val="8"/>
          </w:tcPr>
          <w:p w14:paraId="4BE39CB7"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76846B05" w14:textId="77777777" w:rsidR="00897956" w:rsidRPr="00481D2D" w:rsidRDefault="00897956"/>
    <w:p w14:paraId="510A9008" w14:textId="77777777" w:rsidR="00897956" w:rsidRPr="00481D2D" w:rsidRDefault="00897956">
      <w:pPr>
        <w:pStyle w:val="TH"/>
      </w:pPr>
      <w:r w:rsidRPr="00481D2D">
        <w:t>Table A.74: Void</w:t>
      </w:r>
    </w:p>
    <w:p w14:paraId="1D446E6E" w14:textId="77777777" w:rsidR="00897956" w:rsidRPr="00481D2D" w:rsidRDefault="00897956">
      <w:pPr>
        <w:keepNext/>
        <w:keepLines/>
      </w:pPr>
      <w:r w:rsidRPr="00481D2D">
        <w:t>Prerequisite A.5/11 - - NOTIFY response</w:t>
      </w:r>
    </w:p>
    <w:p w14:paraId="654D3E89" w14:textId="77777777" w:rsidR="00897956" w:rsidRPr="00481D2D" w:rsidRDefault="00897956">
      <w:pPr>
        <w:keepNext/>
        <w:keepLines/>
      </w:pPr>
      <w:r w:rsidRPr="00481D2D">
        <w:t>Prerequisite: A.6/35 - - Additional for 485 (Ambigious) response</w:t>
      </w:r>
    </w:p>
    <w:p w14:paraId="5F650009" w14:textId="77777777" w:rsidR="00897956" w:rsidRPr="00481D2D" w:rsidRDefault="00897956">
      <w:pPr>
        <w:pStyle w:val="TH"/>
      </w:pPr>
      <w:r w:rsidRPr="00481D2D">
        <w:t>Table A.74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21E3AEF" w14:textId="77777777">
        <w:trPr>
          <w:cantSplit/>
        </w:trPr>
        <w:tc>
          <w:tcPr>
            <w:tcW w:w="851" w:type="dxa"/>
            <w:vMerge w:val="restart"/>
          </w:tcPr>
          <w:p w14:paraId="40BF332F" w14:textId="77777777" w:rsidR="00897956" w:rsidRPr="00481D2D" w:rsidRDefault="00897956">
            <w:pPr>
              <w:pStyle w:val="TAH"/>
            </w:pPr>
            <w:r w:rsidRPr="00481D2D">
              <w:t>Item</w:t>
            </w:r>
          </w:p>
        </w:tc>
        <w:tc>
          <w:tcPr>
            <w:tcW w:w="2665" w:type="dxa"/>
            <w:vMerge w:val="restart"/>
          </w:tcPr>
          <w:p w14:paraId="021B6AB8" w14:textId="77777777" w:rsidR="00897956" w:rsidRPr="00481D2D" w:rsidRDefault="00897956">
            <w:pPr>
              <w:pStyle w:val="TAH"/>
            </w:pPr>
            <w:r w:rsidRPr="00481D2D">
              <w:t>Header</w:t>
            </w:r>
            <w:r w:rsidR="00976393" w:rsidRPr="00481D2D">
              <w:t xml:space="preserve"> field</w:t>
            </w:r>
          </w:p>
        </w:tc>
        <w:tc>
          <w:tcPr>
            <w:tcW w:w="3063" w:type="dxa"/>
            <w:gridSpan w:val="3"/>
          </w:tcPr>
          <w:p w14:paraId="70D9C3BF" w14:textId="77777777" w:rsidR="00897956" w:rsidRPr="00481D2D" w:rsidRDefault="00897956">
            <w:pPr>
              <w:pStyle w:val="TAH"/>
            </w:pPr>
            <w:r w:rsidRPr="00481D2D">
              <w:t>Sending</w:t>
            </w:r>
          </w:p>
        </w:tc>
        <w:tc>
          <w:tcPr>
            <w:tcW w:w="3063" w:type="dxa"/>
            <w:gridSpan w:val="3"/>
          </w:tcPr>
          <w:p w14:paraId="6D376B5A" w14:textId="77777777" w:rsidR="00897956" w:rsidRPr="00481D2D" w:rsidRDefault="00897956">
            <w:pPr>
              <w:pStyle w:val="TAH"/>
              <w:rPr>
                <w:b w:val="0"/>
              </w:rPr>
            </w:pPr>
            <w:r w:rsidRPr="00481D2D">
              <w:t>Receiving</w:t>
            </w:r>
          </w:p>
        </w:tc>
      </w:tr>
      <w:tr w:rsidR="00897956" w:rsidRPr="00481D2D" w14:paraId="635BA804" w14:textId="77777777">
        <w:trPr>
          <w:cantSplit/>
        </w:trPr>
        <w:tc>
          <w:tcPr>
            <w:tcW w:w="851" w:type="dxa"/>
            <w:vMerge/>
          </w:tcPr>
          <w:p w14:paraId="5CC79134" w14:textId="77777777" w:rsidR="00897956" w:rsidRPr="00481D2D" w:rsidRDefault="00897956">
            <w:pPr>
              <w:pStyle w:val="TAH"/>
            </w:pPr>
          </w:p>
        </w:tc>
        <w:tc>
          <w:tcPr>
            <w:tcW w:w="2665" w:type="dxa"/>
            <w:vMerge/>
          </w:tcPr>
          <w:p w14:paraId="6F1A6270" w14:textId="77777777" w:rsidR="00897956" w:rsidRPr="00481D2D" w:rsidRDefault="00897956">
            <w:pPr>
              <w:pStyle w:val="TAH"/>
            </w:pPr>
          </w:p>
        </w:tc>
        <w:tc>
          <w:tcPr>
            <w:tcW w:w="1021" w:type="dxa"/>
          </w:tcPr>
          <w:p w14:paraId="623F5EC4" w14:textId="77777777" w:rsidR="00897956" w:rsidRPr="00481D2D" w:rsidRDefault="00897956">
            <w:pPr>
              <w:pStyle w:val="TAH"/>
            </w:pPr>
            <w:r w:rsidRPr="00481D2D">
              <w:t>Ref.</w:t>
            </w:r>
          </w:p>
        </w:tc>
        <w:tc>
          <w:tcPr>
            <w:tcW w:w="1021" w:type="dxa"/>
          </w:tcPr>
          <w:p w14:paraId="34237D9D" w14:textId="77777777" w:rsidR="00897956" w:rsidRPr="00481D2D" w:rsidRDefault="00897956">
            <w:pPr>
              <w:pStyle w:val="TAH"/>
            </w:pPr>
            <w:r w:rsidRPr="00481D2D">
              <w:t>RFC status</w:t>
            </w:r>
          </w:p>
        </w:tc>
        <w:tc>
          <w:tcPr>
            <w:tcW w:w="1021" w:type="dxa"/>
          </w:tcPr>
          <w:p w14:paraId="5096C5E7" w14:textId="77777777" w:rsidR="00897956" w:rsidRPr="00481D2D" w:rsidRDefault="00897956">
            <w:pPr>
              <w:pStyle w:val="TAH"/>
            </w:pPr>
            <w:r w:rsidRPr="00481D2D">
              <w:t>Profile status</w:t>
            </w:r>
          </w:p>
        </w:tc>
        <w:tc>
          <w:tcPr>
            <w:tcW w:w="1021" w:type="dxa"/>
          </w:tcPr>
          <w:p w14:paraId="43330EE7" w14:textId="77777777" w:rsidR="00897956" w:rsidRPr="00481D2D" w:rsidRDefault="00897956">
            <w:pPr>
              <w:pStyle w:val="TAH"/>
            </w:pPr>
            <w:r w:rsidRPr="00481D2D">
              <w:t>Ref.</w:t>
            </w:r>
          </w:p>
        </w:tc>
        <w:tc>
          <w:tcPr>
            <w:tcW w:w="1021" w:type="dxa"/>
          </w:tcPr>
          <w:p w14:paraId="18CF818C" w14:textId="77777777" w:rsidR="00897956" w:rsidRPr="00481D2D" w:rsidRDefault="00897956">
            <w:pPr>
              <w:pStyle w:val="TAH"/>
            </w:pPr>
            <w:r w:rsidRPr="00481D2D">
              <w:t>RFC status</w:t>
            </w:r>
          </w:p>
        </w:tc>
        <w:tc>
          <w:tcPr>
            <w:tcW w:w="1021" w:type="dxa"/>
          </w:tcPr>
          <w:p w14:paraId="6BA9923A" w14:textId="77777777" w:rsidR="00897956" w:rsidRPr="00481D2D" w:rsidRDefault="00897956">
            <w:pPr>
              <w:pStyle w:val="TAH"/>
            </w:pPr>
            <w:r w:rsidRPr="00481D2D">
              <w:t>Profile status</w:t>
            </w:r>
          </w:p>
        </w:tc>
      </w:tr>
      <w:tr w:rsidR="00897956" w:rsidRPr="00481D2D" w14:paraId="39141E2E" w14:textId="77777777">
        <w:tc>
          <w:tcPr>
            <w:tcW w:w="851" w:type="dxa"/>
          </w:tcPr>
          <w:p w14:paraId="4E497F7D" w14:textId="77777777" w:rsidR="00897956" w:rsidRPr="00481D2D" w:rsidRDefault="00897956">
            <w:pPr>
              <w:pStyle w:val="TAL"/>
            </w:pPr>
            <w:r w:rsidRPr="00481D2D">
              <w:t>1</w:t>
            </w:r>
          </w:p>
        </w:tc>
        <w:tc>
          <w:tcPr>
            <w:tcW w:w="2665" w:type="dxa"/>
          </w:tcPr>
          <w:p w14:paraId="74ACB6AC" w14:textId="77777777" w:rsidR="00897956" w:rsidRPr="00481D2D" w:rsidRDefault="00897956">
            <w:pPr>
              <w:pStyle w:val="TAL"/>
            </w:pPr>
            <w:r w:rsidRPr="00481D2D">
              <w:t>Contact</w:t>
            </w:r>
          </w:p>
        </w:tc>
        <w:tc>
          <w:tcPr>
            <w:tcW w:w="1021" w:type="dxa"/>
          </w:tcPr>
          <w:p w14:paraId="20E8E3A4" w14:textId="77777777" w:rsidR="00897956" w:rsidRPr="00481D2D" w:rsidRDefault="00897956">
            <w:pPr>
              <w:pStyle w:val="TAL"/>
            </w:pPr>
            <w:r w:rsidRPr="00481D2D">
              <w:t>[26] 20.10</w:t>
            </w:r>
          </w:p>
        </w:tc>
        <w:tc>
          <w:tcPr>
            <w:tcW w:w="1021" w:type="dxa"/>
          </w:tcPr>
          <w:p w14:paraId="2171C77F" w14:textId="77777777" w:rsidR="00897956" w:rsidRPr="00481D2D" w:rsidRDefault="00897956">
            <w:pPr>
              <w:pStyle w:val="TAL"/>
            </w:pPr>
            <w:r w:rsidRPr="00481D2D">
              <w:t>o</w:t>
            </w:r>
          </w:p>
        </w:tc>
        <w:tc>
          <w:tcPr>
            <w:tcW w:w="1021" w:type="dxa"/>
          </w:tcPr>
          <w:p w14:paraId="24FF2077" w14:textId="77777777" w:rsidR="00897956" w:rsidRPr="00481D2D" w:rsidRDefault="00897956">
            <w:pPr>
              <w:pStyle w:val="TAL"/>
            </w:pPr>
            <w:r w:rsidRPr="00481D2D">
              <w:t>o</w:t>
            </w:r>
          </w:p>
        </w:tc>
        <w:tc>
          <w:tcPr>
            <w:tcW w:w="1021" w:type="dxa"/>
          </w:tcPr>
          <w:p w14:paraId="6A8D3A16" w14:textId="77777777" w:rsidR="00897956" w:rsidRPr="00481D2D" w:rsidRDefault="00897956">
            <w:pPr>
              <w:pStyle w:val="TAL"/>
            </w:pPr>
            <w:r w:rsidRPr="00481D2D">
              <w:t>[26] 20.10</w:t>
            </w:r>
          </w:p>
        </w:tc>
        <w:tc>
          <w:tcPr>
            <w:tcW w:w="1021" w:type="dxa"/>
          </w:tcPr>
          <w:p w14:paraId="46FA5B6C" w14:textId="77777777" w:rsidR="00897956" w:rsidRPr="00481D2D" w:rsidRDefault="00897956">
            <w:pPr>
              <w:pStyle w:val="TAL"/>
            </w:pPr>
            <w:r w:rsidRPr="00481D2D">
              <w:t>m</w:t>
            </w:r>
          </w:p>
        </w:tc>
        <w:tc>
          <w:tcPr>
            <w:tcW w:w="1021" w:type="dxa"/>
          </w:tcPr>
          <w:p w14:paraId="0D921AA0" w14:textId="77777777" w:rsidR="00897956" w:rsidRPr="00481D2D" w:rsidRDefault="00897956">
            <w:pPr>
              <w:pStyle w:val="TAL"/>
            </w:pPr>
            <w:r w:rsidRPr="00481D2D">
              <w:t>m</w:t>
            </w:r>
          </w:p>
        </w:tc>
      </w:tr>
    </w:tbl>
    <w:p w14:paraId="53D68B13" w14:textId="77777777" w:rsidR="00897956" w:rsidRPr="00481D2D" w:rsidRDefault="00897956">
      <w:pPr>
        <w:keepNext/>
        <w:keepLines/>
      </w:pPr>
    </w:p>
    <w:p w14:paraId="68A232DD" w14:textId="77777777" w:rsidR="00897956" w:rsidRPr="00481D2D" w:rsidRDefault="00897956">
      <w:pPr>
        <w:keepNext/>
        <w:keepLines/>
      </w:pPr>
      <w:r w:rsidRPr="00481D2D">
        <w:t>Prerequisite A.5/11 - - NOTIFY response</w:t>
      </w:r>
    </w:p>
    <w:p w14:paraId="318635C2" w14:textId="77777777" w:rsidR="00897956" w:rsidRPr="00481D2D" w:rsidRDefault="00897956">
      <w:pPr>
        <w:keepNext/>
        <w:keepLines/>
      </w:pPr>
      <w:r w:rsidRPr="00481D2D">
        <w:t>Prerequisite: A.6/39 - - Additional for 489 (Bad Event) response</w:t>
      </w:r>
    </w:p>
    <w:p w14:paraId="04C9156B" w14:textId="77777777" w:rsidR="00897956" w:rsidRPr="00481D2D" w:rsidRDefault="00897956">
      <w:pPr>
        <w:pStyle w:val="TH"/>
      </w:pPr>
      <w:r w:rsidRPr="00481D2D">
        <w:t>Table A.75: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F8305D7" w14:textId="77777777">
        <w:trPr>
          <w:cantSplit/>
        </w:trPr>
        <w:tc>
          <w:tcPr>
            <w:tcW w:w="851" w:type="dxa"/>
            <w:vMerge w:val="restart"/>
          </w:tcPr>
          <w:p w14:paraId="3147575B" w14:textId="77777777" w:rsidR="00897956" w:rsidRPr="00481D2D" w:rsidRDefault="00897956">
            <w:pPr>
              <w:pStyle w:val="TAH"/>
            </w:pPr>
            <w:r w:rsidRPr="00481D2D">
              <w:t>Item</w:t>
            </w:r>
          </w:p>
        </w:tc>
        <w:tc>
          <w:tcPr>
            <w:tcW w:w="2665" w:type="dxa"/>
            <w:vMerge w:val="restart"/>
          </w:tcPr>
          <w:p w14:paraId="18EEFB5A" w14:textId="77777777" w:rsidR="00897956" w:rsidRPr="00481D2D" w:rsidRDefault="00897956">
            <w:pPr>
              <w:pStyle w:val="TAH"/>
            </w:pPr>
            <w:r w:rsidRPr="00481D2D">
              <w:t>Header</w:t>
            </w:r>
            <w:r w:rsidR="00976393" w:rsidRPr="00481D2D">
              <w:t xml:space="preserve"> field</w:t>
            </w:r>
          </w:p>
        </w:tc>
        <w:tc>
          <w:tcPr>
            <w:tcW w:w="3063" w:type="dxa"/>
            <w:gridSpan w:val="3"/>
          </w:tcPr>
          <w:p w14:paraId="232D7580" w14:textId="77777777" w:rsidR="00897956" w:rsidRPr="00481D2D" w:rsidRDefault="00897956">
            <w:pPr>
              <w:pStyle w:val="TAH"/>
            </w:pPr>
            <w:r w:rsidRPr="00481D2D">
              <w:t>Sending</w:t>
            </w:r>
          </w:p>
        </w:tc>
        <w:tc>
          <w:tcPr>
            <w:tcW w:w="3063" w:type="dxa"/>
            <w:gridSpan w:val="3"/>
          </w:tcPr>
          <w:p w14:paraId="2201861F" w14:textId="77777777" w:rsidR="00897956" w:rsidRPr="00481D2D" w:rsidRDefault="00897956">
            <w:pPr>
              <w:pStyle w:val="TAH"/>
              <w:rPr>
                <w:b w:val="0"/>
              </w:rPr>
            </w:pPr>
            <w:r w:rsidRPr="00481D2D">
              <w:t>Receiving</w:t>
            </w:r>
          </w:p>
        </w:tc>
      </w:tr>
      <w:tr w:rsidR="00897956" w:rsidRPr="00481D2D" w14:paraId="6BAA4141" w14:textId="77777777">
        <w:trPr>
          <w:cantSplit/>
        </w:trPr>
        <w:tc>
          <w:tcPr>
            <w:tcW w:w="851" w:type="dxa"/>
            <w:vMerge/>
          </w:tcPr>
          <w:p w14:paraId="5083D3E2" w14:textId="77777777" w:rsidR="00897956" w:rsidRPr="00481D2D" w:rsidRDefault="00897956">
            <w:pPr>
              <w:pStyle w:val="TAH"/>
            </w:pPr>
          </w:p>
        </w:tc>
        <w:tc>
          <w:tcPr>
            <w:tcW w:w="2665" w:type="dxa"/>
            <w:vMerge/>
          </w:tcPr>
          <w:p w14:paraId="6C646994" w14:textId="77777777" w:rsidR="00897956" w:rsidRPr="00481D2D" w:rsidRDefault="00897956">
            <w:pPr>
              <w:pStyle w:val="TAH"/>
            </w:pPr>
          </w:p>
        </w:tc>
        <w:tc>
          <w:tcPr>
            <w:tcW w:w="1021" w:type="dxa"/>
          </w:tcPr>
          <w:p w14:paraId="633342DB" w14:textId="77777777" w:rsidR="00897956" w:rsidRPr="00481D2D" w:rsidRDefault="00897956">
            <w:pPr>
              <w:pStyle w:val="TAH"/>
            </w:pPr>
            <w:r w:rsidRPr="00481D2D">
              <w:t>Ref.</w:t>
            </w:r>
          </w:p>
        </w:tc>
        <w:tc>
          <w:tcPr>
            <w:tcW w:w="1021" w:type="dxa"/>
          </w:tcPr>
          <w:p w14:paraId="4098C192" w14:textId="77777777" w:rsidR="00897956" w:rsidRPr="00481D2D" w:rsidRDefault="00897956">
            <w:pPr>
              <w:pStyle w:val="TAH"/>
            </w:pPr>
            <w:r w:rsidRPr="00481D2D">
              <w:t>RFC status</w:t>
            </w:r>
          </w:p>
        </w:tc>
        <w:tc>
          <w:tcPr>
            <w:tcW w:w="1021" w:type="dxa"/>
          </w:tcPr>
          <w:p w14:paraId="3F46DB1A" w14:textId="77777777" w:rsidR="00897956" w:rsidRPr="00481D2D" w:rsidRDefault="00897956">
            <w:pPr>
              <w:pStyle w:val="TAH"/>
            </w:pPr>
            <w:r w:rsidRPr="00481D2D">
              <w:t>Profile status</w:t>
            </w:r>
          </w:p>
        </w:tc>
        <w:tc>
          <w:tcPr>
            <w:tcW w:w="1021" w:type="dxa"/>
          </w:tcPr>
          <w:p w14:paraId="1C503EDA" w14:textId="77777777" w:rsidR="00897956" w:rsidRPr="00481D2D" w:rsidRDefault="00897956">
            <w:pPr>
              <w:pStyle w:val="TAH"/>
            </w:pPr>
            <w:r w:rsidRPr="00481D2D">
              <w:t>Ref.</w:t>
            </w:r>
          </w:p>
        </w:tc>
        <w:tc>
          <w:tcPr>
            <w:tcW w:w="1021" w:type="dxa"/>
          </w:tcPr>
          <w:p w14:paraId="4D87F2D5" w14:textId="77777777" w:rsidR="00897956" w:rsidRPr="00481D2D" w:rsidRDefault="00897956">
            <w:pPr>
              <w:pStyle w:val="TAH"/>
            </w:pPr>
            <w:r w:rsidRPr="00481D2D">
              <w:t>RFC status</w:t>
            </w:r>
          </w:p>
        </w:tc>
        <w:tc>
          <w:tcPr>
            <w:tcW w:w="1021" w:type="dxa"/>
          </w:tcPr>
          <w:p w14:paraId="737BB3B6" w14:textId="77777777" w:rsidR="00897956" w:rsidRPr="00481D2D" w:rsidRDefault="00897956">
            <w:pPr>
              <w:pStyle w:val="TAH"/>
            </w:pPr>
            <w:r w:rsidRPr="00481D2D">
              <w:t>Profile status</w:t>
            </w:r>
          </w:p>
        </w:tc>
      </w:tr>
      <w:tr w:rsidR="00897956" w:rsidRPr="00481D2D" w14:paraId="59D765D9" w14:textId="77777777">
        <w:tc>
          <w:tcPr>
            <w:tcW w:w="851" w:type="dxa"/>
          </w:tcPr>
          <w:p w14:paraId="7D96496E" w14:textId="77777777" w:rsidR="00897956" w:rsidRPr="00481D2D" w:rsidRDefault="00897956">
            <w:pPr>
              <w:pStyle w:val="TAL"/>
            </w:pPr>
            <w:r w:rsidRPr="00481D2D">
              <w:t>1</w:t>
            </w:r>
          </w:p>
        </w:tc>
        <w:tc>
          <w:tcPr>
            <w:tcW w:w="2665" w:type="dxa"/>
          </w:tcPr>
          <w:p w14:paraId="098BF3AE" w14:textId="77777777" w:rsidR="00897956" w:rsidRPr="00481D2D" w:rsidRDefault="00897956">
            <w:pPr>
              <w:pStyle w:val="TAL"/>
            </w:pPr>
            <w:r w:rsidRPr="00481D2D">
              <w:t>Allow-Events</w:t>
            </w:r>
          </w:p>
        </w:tc>
        <w:tc>
          <w:tcPr>
            <w:tcW w:w="1021" w:type="dxa"/>
          </w:tcPr>
          <w:p w14:paraId="59101148" w14:textId="77777777" w:rsidR="00897956" w:rsidRPr="00481D2D" w:rsidRDefault="00897956">
            <w:pPr>
              <w:pStyle w:val="TAL"/>
            </w:pPr>
            <w:r w:rsidRPr="00481D2D">
              <w:t xml:space="preserve">[28] </w:t>
            </w:r>
            <w:r w:rsidR="007915D7" w:rsidRPr="00481D2D">
              <w:t>8</w:t>
            </w:r>
            <w:r w:rsidRPr="00481D2D">
              <w:t>.2.2</w:t>
            </w:r>
          </w:p>
        </w:tc>
        <w:tc>
          <w:tcPr>
            <w:tcW w:w="1021" w:type="dxa"/>
          </w:tcPr>
          <w:p w14:paraId="5873E467" w14:textId="77777777" w:rsidR="00897956" w:rsidRPr="00481D2D" w:rsidRDefault="00897956">
            <w:pPr>
              <w:pStyle w:val="TAL"/>
            </w:pPr>
            <w:r w:rsidRPr="00481D2D">
              <w:t>m</w:t>
            </w:r>
          </w:p>
        </w:tc>
        <w:tc>
          <w:tcPr>
            <w:tcW w:w="1021" w:type="dxa"/>
          </w:tcPr>
          <w:p w14:paraId="710E16CF" w14:textId="77777777" w:rsidR="00897956" w:rsidRPr="00481D2D" w:rsidRDefault="00897956">
            <w:pPr>
              <w:pStyle w:val="TAL"/>
            </w:pPr>
            <w:r w:rsidRPr="00481D2D">
              <w:t>m</w:t>
            </w:r>
          </w:p>
        </w:tc>
        <w:tc>
          <w:tcPr>
            <w:tcW w:w="1021" w:type="dxa"/>
          </w:tcPr>
          <w:p w14:paraId="448E09C5" w14:textId="77777777" w:rsidR="00897956" w:rsidRPr="00481D2D" w:rsidRDefault="00897956">
            <w:pPr>
              <w:pStyle w:val="TAL"/>
            </w:pPr>
            <w:r w:rsidRPr="00481D2D">
              <w:t xml:space="preserve">[28] </w:t>
            </w:r>
            <w:r w:rsidR="007915D7" w:rsidRPr="00481D2D">
              <w:t>8</w:t>
            </w:r>
            <w:r w:rsidRPr="00481D2D">
              <w:t>.2.2</w:t>
            </w:r>
          </w:p>
        </w:tc>
        <w:tc>
          <w:tcPr>
            <w:tcW w:w="1021" w:type="dxa"/>
          </w:tcPr>
          <w:p w14:paraId="1819AD1A" w14:textId="77777777" w:rsidR="00897956" w:rsidRPr="00481D2D" w:rsidRDefault="00897956">
            <w:pPr>
              <w:pStyle w:val="TAL"/>
            </w:pPr>
            <w:r w:rsidRPr="00481D2D">
              <w:t>m</w:t>
            </w:r>
          </w:p>
        </w:tc>
        <w:tc>
          <w:tcPr>
            <w:tcW w:w="1021" w:type="dxa"/>
          </w:tcPr>
          <w:p w14:paraId="2C126C74" w14:textId="77777777" w:rsidR="00897956" w:rsidRPr="00481D2D" w:rsidRDefault="00897956">
            <w:pPr>
              <w:pStyle w:val="TAL"/>
            </w:pPr>
            <w:r w:rsidRPr="00481D2D">
              <w:t>m</w:t>
            </w:r>
          </w:p>
        </w:tc>
      </w:tr>
    </w:tbl>
    <w:p w14:paraId="376B0927" w14:textId="77777777" w:rsidR="00897956" w:rsidRPr="00481D2D" w:rsidRDefault="00897956"/>
    <w:p w14:paraId="204AF669" w14:textId="77777777" w:rsidR="000055C5" w:rsidRPr="00481D2D" w:rsidRDefault="000055C5" w:rsidP="000055C5">
      <w:pPr>
        <w:keepNext/>
        <w:keepLines/>
      </w:pPr>
      <w:r w:rsidRPr="00481D2D">
        <w:t>Prerequisite A.5/11 - - NOTIFY response</w:t>
      </w:r>
    </w:p>
    <w:p w14:paraId="76DBDA6E" w14:textId="77777777" w:rsidR="000055C5" w:rsidRPr="00481D2D" w:rsidRDefault="000055C5" w:rsidP="000055C5">
      <w:pPr>
        <w:keepNext/>
        <w:keepLines/>
      </w:pPr>
      <w:r w:rsidRPr="00481D2D">
        <w:t>Prerequisite: A.6/46 - - Additional for 504 (Server Time-out) response</w:t>
      </w:r>
    </w:p>
    <w:p w14:paraId="6B57A851" w14:textId="77777777" w:rsidR="000055C5" w:rsidRPr="00481D2D" w:rsidRDefault="000055C5" w:rsidP="000055C5">
      <w:pPr>
        <w:pStyle w:val="TH"/>
      </w:pPr>
      <w:r w:rsidRPr="00481D2D">
        <w:t>Table A.75A: Supported header field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0055C5" w:rsidRPr="00481D2D" w14:paraId="26BFE5C3" w14:textId="77777777" w:rsidTr="00B62F81">
        <w:trPr>
          <w:cantSplit/>
        </w:trPr>
        <w:tc>
          <w:tcPr>
            <w:tcW w:w="851" w:type="dxa"/>
            <w:vMerge w:val="restart"/>
          </w:tcPr>
          <w:p w14:paraId="1CE11D18" w14:textId="77777777" w:rsidR="000055C5" w:rsidRPr="00481D2D" w:rsidRDefault="000055C5" w:rsidP="00B62F81">
            <w:pPr>
              <w:pStyle w:val="TAH"/>
            </w:pPr>
            <w:r w:rsidRPr="00481D2D">
              <w:t>Item</w:t>
            </w:r>
          </w:p>
        </w:tc>
        <w:tc>
          <w:tcPr>
            <w:tcW w:w="2665" w:type="dxa"/>
            <w:vMerge w:val="restart"/>
          </w:tcPr>
          <w:p w14:paraId="0325EA54" w14:textId="77777777" w:rsidR="000055C5" w:rsidRPr="00481D2D" w:rsidRDefault="000055C5" w:rsidP="00B62F81">
            <w:pPr>
              <w:pStyle w:val="TAH"/>
            </w:pPr>
            <w:r w:rsidRPr="00481D2D">
              <w:t>Header field</w:t>
            </w:r>
          </w:p>
        </w:tc>
        <w:tc>
          <w:tcPr>
            <w:tcW w:w="3063" w:type="dxa"/>
            <w:gridSpan w:val="3"/>
          </w:tcPr>
          <w:p w14:paraId="609B4C5D" w14:textId="77777777" w:rsidR="000055C5" w:rsidRPr="00481D2D" w:rsidRDefault="000055C5" w:rsidP="00B62F81">
            <w:pPr>
              <w:pStyle w:val="TAH"/>
            </w:pPr>
            <w:r w:rsidRPr="00481D2D">
              <w:t>Sending</w:t>
            </w:r>
          </w:p>
        </w:tc>
        <w:tc>
          <w:tcPr>
            <w:tcW w:w="3063" w:type="dxa"/>
            <w:gridSpan w:val="3"/>
          </w:tcPr>
          <w:p w14:paraId="40CD804D" w14:textId="77777777" w:rsidR="000055C5" w:rsidRPr="00481D2D" w:rsidRDefault="000055C5" w:rsidP="00B62F81">
            <w:pPr>
              <w:pStyle w:val="TAH"/>
              <w:rPr>
                <w:b w:val="0"/>
              </w:rPr>
            </w:pPr>
            <w:r w:rsidRPr="00481D2D">
              <w:t>Receiving</w:t>
            </w:r>
          </w:p>
        </w:tc>
      </w:tr>
      <w:tr w:rsidR="000055C5" w:rsidRPr="00481D2D" w14:paraId="235C9558" w14:textId="77777777" w:rsidTr="00B62F81">
        <w:trPr>
          <w:cantSplit/>
        </w:trPr>
        <w:tc>
          <w:tcPr>
            <w:tcW w:w="851" w:type="dxa"/>
            <w:vMerge/>
          </w:tcPr>
          <w:p w14:paraId="2ADE30E0" w14:textId="77777777" w:rsidR="000055C5" w:rsidRPr="00481D2D" w:rsidRDefault="000055C5" w:rsidP="00B62F81">
            <w:pPr>
              <w:pStyle w:val="TAH"/>
            </w:pPr>
          </w:p>
        </w:tc>
        <w:tc>
          <w:tcPr>
            <w:tcW w:w="2665" w:type="dxa"/>
            <w:vMerge/>
          </w:tcPr>
          <w:p w14:paraId="2905BC58" w14:textId="77777777" w:rsidR="000055C5" w:rsidRPr="00481D2D" w:rsidRDefault="000055C5" w:rsidP="00B62F81">
            <w:pPr>
              <w:pStyle w:val="TAH"/>
            </w:pPr>
          </w:p>
        </w:tc>
        <w:tc>
          <w:tcPr>
            <w:tcW w:w="1021" w:type="dxa"/>
          </w:tcPr>
          <w:p w14:paraId="5C1753EF" w14:textId="77777777" w:rsidR="000055C5" w:rsidRPr="00481D2D" w:rsidRDefault="000055C5" w:rsidP="00B62F81">
            <w:pPr>
              <w:pStyle w:val="TAH"/>
            </w:pPr>
            <w:r w:rsidRPr="00481D2D">
              <w:t>Ref.</w:t>
            </w:r>
          </w:p>
        </w:tc>
        <w:tc>
          <w:tcPr>
            <w:tcW w:w="1021" w:type="dxa"/>
          </w:tcPr>
          <w:p w14:paraId="05FBDB1C" w14:textId="77777777" w:rsidR="000055C5" w:rsidRPr="00481D2D" w:rsidRDefault="000055C5" w:rsidP="00B62F81">
            <w:pPr>
              <w:pStyle w:val="TAH"/>
            </w:pPr>
            <w:r w:rsidRPr="00481D2D">
              <w:t>RFC status</w:t>
            </w:r>
          </w:p>
        </w:tc>
        <w:tc>
          <w:tcPr>
            <w:tcW w:w="1021" w:type="dxa"/>
          </w:tcPr>
          <w:p w14:paraId="2A116823" w14:textId="77777777" w:rsidR="000055C5" w:rsidRPr="00481D2D" w:rsidRDefault="000055C5" w:rsidP="00B62F81">
            <w:pPr>
              <w:pStyle w:val="TAH"/>
            </w:pPr>
            <w:r w:rsidRPr="00481D2D">
              <w:t>Profile status</w:t>
            </w:r>
          </w:p>
        </w:tc>
        <w:tc>
          <w:tcPr>
            <w:tcW w:w="1021" w:type="dxa"/>
          </w:tcPr>
          <w:p w14:paraId="78D4CB92" w14:textId="77777777" w:rsidR="000055C5" w:rsidRPr="00481D2D" w:rsidRDefault="000055C5" w:rsidP="00B62F81">
            <w:pPr>
              <w:pStyle w:val="TAH"/>
            </w:pPr>
            <w:r w:rsidRPr="00481D2D">
              <w:t>Ref.</w:t>
            </w:r>
          </w:p>
        </w:tc>
        <w:tc>
          <w:tcPr>
            <w:tcW w:w="1021" w:type="dxa"/>
          </w:tcPr>
          <w:p w14:paraId="16929D79" w14:textId="77777777" w:rsidR="000055C5" w:rsidRPr="00481D2D" w:rsidRDefault="000055C5" w:rsidP="00B62F81">
            <w:pPr>
              <w:pStyle w:val="TAH"/>
            </w:pPr>
            <w:r w:rsidRPr="00481D2D">
              <w:t>RFC status</w:t>
            </w:r>
          </w:p>
        </w:tc>
        <w:tc>
          <w:tcPr>
            <w:tcW w:w="1021" w:type="dxa"/>
          </w:tcPr>
          <w:p w14:paraId="11AFE122" w14:textId="77777777" w:rsidR="000055C5" w:rsidRPr="00481D2D" w:rsidRDefault="000055C5" w:rsidP="00B62F81">
            <w:pPr>
              <w:pStyle w:val="TAH"/>
            </w:pPr>
            <w:r w:rsidRPr="00481D2D">
              <w:t>Profile status</w:t>
            </w:r>
          </w:p>
        </w:tc>
      </w:tr>
      <w:tr w:rsidR="000055C5" w:rsidRPr="00481D2D" w14:paraId="7F55B7C9" w14:textId="77777777" w:rsidTr="00B62F81">
        <w:tc>
          <w:tcPr>
            <w:tcW w:w="851" w:type="dxa"/>
          </w:tcPr>
          <w:p w14:paraId="31DA0917" w14:textId="77777777" w:rsidR="000055C5" w:rsidRPr="00481D2D" w:rsidRDefault="000055C5" w:rsidP="00B62F81">
            <w:pPr>
              <w:pStyle w:val="TAL"/>
            </w:pPr>
            <w:r w:rsidRPr="00481D2D">
              <w:t>1</w:t>
            </w:r>
          </w:p>
        </w:tc>
        <w:tc>
          <w:tcPr>
            <w:tcW w:w="2665" w:type="dxa"/>
          </w:tcPr>
          <w:p w14:paraId="149B9312" w14:textId="77777777" w:rsidR="000055C5" w:rsidRPr="00481D2D" w:rsidRDefault="000055C5" w:rsidP="00B62F81">
            <w:pPr>
              <w:pStyle w:val="TAL"/>
            </w:pPr>
            <w:r w:rsidRPr="00481D2D">
              <w:t>Restoration-Info</w:t>
            </w:r>
          </w:p>
        </w:tc>
        <w:tc>
          <w:tcPr>
            <w:tcW w:w="1021" w:type="dxa"/>
          </w:tcPr>
          <w:p w14:paraId="2F65D99B" w14:textId="77777777" w:rsidR="000055C5" w:rsidRPr="00481D2D" w:rsidRDefault="000055C5" w:rsidP="00B62F81">
            <w:pPr>
              <w:pStyle w:val="TAL"/>
            </w:pPr>
            <w:r w:rsidRPr="00481D2D">
              <w:t>subclause 7.2.11</w:t>
            </w:r>
          </w:p>
        </w:tc>
        <w:tc>
          <w:tcPr>
            <w:tcW w:w="1021" w:type="dxa"/>
          </w:tcPr>
          <w:p w14:paraId="7159CE65" w14:textId="77777777" w:rsidR="000055C5" w:rsidRPr="00481D2D" w:rsidRDefault="000055C5" w:rsidP="00B62F81">
            <w:pPr>
              <w:pStyle w:val="TAL"/>
            </w:pPr>
            <w:r w:rsidRPr="00481D2D">
              <w:t>n/a</w:t>
            </w:r>
          </w:p>
        </w:tc>
        <w:tc>
          <w:tcPr>
            <w:tcW w:w="1021" w:type="dxa"/>
          </w:tcPr>
          <w:p w14:paraId="1D4FF6A6" w14:textId="77777777" w:rsidR="000055C5" w:rsidRPr="00481D2D" w:rsidRDefault="000055C5" w:rsidP="00B62F81">
            <w:pPr>
              <w:pStyle w:val="TAL"/>
            </w:pPr>
            <w:r w:rsidRPr="00481D2D">
              <w:t>c1</w:t>
            </w:r>
          </w:p>
        </w:tc>
        <w:tc>
          <w:tcPr>
            <w:tcW w:w="1021" w:type="dxa"/>
          </w:tcPr>
          <w:p w14:paraId="1FB5FED2" w14:textId="77777777" w:rsidR="000055C5" w:rsidRPr="00481D2D" w:rsidRDefault="000055C5" w:rsidP="00B62F81">
            <w:pPr>
              <w:pStyle w:val="TAL"/>
            </w:pPr>
            <w:r w:rsidRPr="00481D2D">
              <w:t>subclause 7.2.11</w:t>
            </w:r>
          </w:p>
        </w:tc>
        <w:tc>
          <w:tcPr>
            <w:tcW w:w="1021" w:type="dxa"/>
          </w:tcPr>
          <w:p w14:paraId="23FD80D4" w14:textId="77777777" w:rsidR="000055C5" w:rsidRPr="00481D2D" w:rsidRDefault="000055C5" w:rsidP="00B62F81">
            <w:pPr>
              <w:pStyle w:val="TAL"/>
            </w:pPr>
            <w:r w:rsidRPr="00481D2D">
              <w:t>n/a</w:t>
            </w:r>
          </w:p>
        </w:tc>
        <w:tc>
          <w:tcPr>
            <w:tcW w:w="1021" w:type="dxa"/>
          </w:tcPr>
          <w:p w14:paraId="4F4403E1" w14:textId="77777777" w:rsidR="000055C5" w:rsidRPr="00481D2D" w:rsidRDefault="000055C5" w:rsidP="00B62F81">
            <w:pPr>
              <w:pStyle w:val="TAL"/>
            </w:pPr>
            <w:r w:rsidRPr="00481D2D">
              <w:t>n/a</w:t>
            </w:r>
          </w:p>
        </w:tc>
      </w:tr>
      <w:tr w:rsidR="000055C5" w:rsidRPr="00481D2D" w14:paraId="29CD24F5" w14:textId="77777777" w:rsidTr="00B62F81">
        <w:tc>
          <w:tcPr>
            <w:tcW w:w="9642" w:type="dxa"/>
            <w:gridSpan w:val="8"/>
          </w:tcPr>
          <w:p w14:paraId="16788D30" w14:textId="77777777" w:rsidR="000055C5" w:rsidRPr="00481D2D" w:rsidRDefault="000055C5"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3E0F9F86" w14:textId="77777777" w:rsidR="000055C5" w:rsidRPr="00481D2D" w:rsidRDefault="000055C5" w:rsidP="000055C5">
      <w:pPr>
        <w:keepNext/>
        <w:keepLines/>
      </w:pPr>
    </w:p>
    <w:p w14:paraId="7867AD52" w14:textId="77777777" w:rsidR="00897956" w:rsidRPr="00481D2D" w:rsidRDefault="00897956">
      <w:pPr>
        <w:keepNext/>
        <w:keepLines/>
      </w:pPr>
      <w:r w:rsidRPr="00481D2D">
        <w:t>Prerequisite A.5/11 - - NOTIFY response</w:t>
      </w:r>
    </w:p>
    <w:p w14:paraId="3C71143B" w14:textId="77777777" w:rsidR="00897956" w:rsidRPr="00481D2D" w:rsidRDefault="00897956">
      <w:pPr>
        <w:pStyle w:val="TH"/>
      </w:pPr>
      <w:r w:rsidRPr="00481D2D">
        <w:t>Table A.76: Supported message bodie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5001453" w14:textId="77777777">
        <w:trPr>
          <w:cantSplit/>
        </w:trPr>
        <w:tc>
          <w:tcPr>
            <w:tcW w:w="851" w:type="dxa"/>
            <w:vMerge w:val="restart"/>
          </w:tcPr>
          <w:p w14:paraId="5921F592" w14:textId="77777777" w:rsidR="00897956" w:rsidRPr="00481D2D" w:rsidRDefault="00897956">
            <w:pPr>
              <w:pStyle w:val="TAH"/>
            </w:pPr>
            <w:r w:rsidRPr="00481D2D">
              <w:t>Item</w:t>
            </w:r>
          </w:p>
        </w:tc>
        <w:tc>
          <w:tcPr>
            <w:tcW w:w="2665" w:type="dxa"/>
            <w:vMerge w:val="restart"/>
          </w:tcPr>
          <w:p w14:paraId="06D6CF97" w14:textId="77777777" w:rsidR="00897956" w:rsidRPr="00481D2D" w:rsidRDefault="00897956">
            <w:pPr>
              <w:pStyle w:val="TAH"/>
            </w:pPr>
            <w:r w:rsidRPr="00481D2D">
              <w:t>Header</w:t>
            </w:r>
          </w:p>
        </w:tc>
        <w:tc>
          <w:tcPr>
            <w:tcW w:w="3063" w:type="dxa"/>
            <w:gridSpan w:val="3"/>
          </w:tcPr>
          <w:p w14:paraId="79E67665" w14:textId="77777777" w:rsidR="00897956" w:rsidRPr="00481D2D" w:rsidRDefault="00897956">
            <w:pPr>
              <w:pStyle w:val="TAH"/>
            </w:pPr>
            <w:r w:rsidRPr="00481D2D">
              <w:t>Sending</w:t>
            </w:r>
          </w:p>
        </w:tc>
        <w:tc>
          <w:tcPr>
            <w:tcW w:w="3063" w:type="dxa"/>
            <w:gridSpan w:val="3"/>
          </w:tcPr>
          <w:p w14:paraId="1958F6C8" w14:textId="77777777" w:rsidR="00897956" w:rsidRPr="00481D2D" w:rsidRDefault="00897956">
            <w:pPr>
              <w:pStyle w:val="TAH"/>
              <w:rPr>
                <w:b w:val="0"/>
              </w:rPr>
            </w:pPr>
            <w:r w:rsidRPr="00481D2D">
              <w:t>Receiving</w:t>
            </w:r>
          </w:p>
        </w:tc>
      </w:tr>
      <w:tr w:rsidR="00897956" w:rsidRPr="00481D2D" w14:paraId="24868BBE" w14:textId="77777777">
        <w:trPr>
          <w:cantSplit/>
        </w:trPr>
        <w:tc>
          <w:tcPr>
            <w:tcW w:w="851" w:type="dxa"/>
            <w:vMerge/>
          </w:tcPr>
          <w:p w14:paraId="6F187A6F" w14:textId="77777777" w:rsidR="00897956" w:rsidRPr="00481D2D" w:rsidRDefault="00897956">
            <w:pPr>
              <w:pStyle w:val="TAH"/>
            </w:pPr>
          </w:p>
        </w:tc>
        <w:tc>
          <w:tcPr>
            <w:tcW w:w="2665" w:type="dxa"/>
            <w:vMerge/>
          </w:tcPr>
          <w:p w14:paraId="191DDCB4" w14:textId="77777777" w:rsidR="00897956" w:rsidRPr="00481D2D" w:rsidRDefault="00897956">
            <w:pPr>
              <w:pStyle w:val="TAH"/>
            </w:pPr>
          </w:p>
        </w:tc>
        <w:tc>
          <w:tcPr>
            <w:tcW w:w="1021" w:type="dxa"/>
          </w:tcPr>
          <w:p w14:paraId="29A899EB" w14:textId="77777777" w:rsidR="00897956" w:rsidRPr="00481D2D" w:rsidRDefault="00897956">
            <w:pPr>
              <w:pStyle w:val="TAH"/>
            </w:pPr>
            <w:r w:rsidRPr="00481D2D">
              <w:t>Ref.</w:t>
            </w:r>
          </w:p>
        </w:tc>
        <w:tc>
          <w:tcPr>
            <w:tcW w:w="1021" w:type="dxa"/>
          </w:tcPr>
          <w:p w14:paraId="44258C83" w14:textId="77777777" w:rsidR="00897956" w:rsidRPr="00481D2D" w:rsidRDefault="00897956">
            <w:pPr>
              <w:pStyle w:val="TAH"/>
            </w:pPr>
            <w:r w:rsidRPr="00481D2D">
              <w:t>RFC status</w:t>
            </w:r>
          </w:p>
        </w:tc>
        <w:tc>
          <w:tcPr>
            <w:tcW w:w="1021" w:type="dxa"/>
          </w:tcPr>
          <w:p w14:paraId="6F8C43A5" w14:textId="77777777" w:rsidR="00897956" w:rsidRPr="00481D2D" w:rsidRDefault="00897956">
            <w:pPr>
              <w:pStyle w:val="TAH"/>
            </w:pPr>
            <w:r w:rsidRPr="00481D2D">
              <w:t>Profile status</w:t>
            </w:r>
          </w:p>
        </w:tc>
        <w:tc>
          <w:tcPr>
            <w:tcW w:w="1021" w:type="dxa"/>
          </w:tcPr>
          <w:p w14:paraId="730C0AC6" w14:textId="77777777" w:rsidR="00897956" w:rsidRPr="00481D2D" w:rsidRDefault="00897956">
            <w:pPr>
              <w:pStyle w:val="TAH"/>
            </w:pPr>
            <w:r w:rsidRPr="00481D2D">
              <w:t>Ref.</w:t>
            </w:r>
          </w:p>
        </w:tc>
        <w:tc>
          <w:tcPr>
            <w:tcW w:w="1021" w:type="dxa"/>
          </w:tcPr>
          <w:p w14:paraId="30063542" w14:textId="77777777" w:rsidR="00897956" w:rsidRPr="00481D2D" w:rsidRDefault="00897956">
            <w:pPr>
              <w:pStyle w:val="TAH"/>
            </w:pPr>
            <w:r w:rsidRPr="00481D2D">
              <w:t>RFC status</w:t>
            </w:r>
          </w:p>
        </w:tc>
        <w:tc>
          <w:tcPr>
            <w:tcW w:w="1021" w:type="dxa"/>
          </w:tcPr>
          <w:p w14:paraId="7935EB08" w14:textId="77777777" w:rsidR="00897956" w:rsidRPr="00481D2D" w:rsidRDefault="00897956">
            <w:pPr>
              <w:pStyle w:val="TAH"/>
            </w:pPr>
            <w:r w:rsidRPr="00481D2D">
              <w:t>Profile status</w:t>
            </w:r>
          </w:p>
        </w:tc>
      </w:tr>
      <w:tr w:rsidR="00897956" w:rsidRPr="00481D2D" w14:paraId="2816E743" w14:textId="77777777">
        <w:tc>
          <w:tcPr>
            <w:tcW w:w="851" w:type="dxa"/>
          </w:tcPr>
          <w:p w14:paraId="58ABB8FC" w14:textId="77777777" w:rsidR="00897956" w:rsidRPr="00481D2D" w:rsidRDefault="00897956">
            <w:pPr>
              <w:pStyle w:val="TAL"/>
            </w:pPr>
            <w:r w:rsidRPr="00481D2D">
              <w:t>1</w:t>
            </w:r>
          </w:p>
        </w:tc>
        <w:tc>
          <w:tcPr>
            <w:tcW w:w="2665" w:type="dxa"/>
          </w:tcPr>
          <w:p w14:paraId="4EE487E5" w14:textId="77777777" w:rsidR="00897956" w:rsidRPr="00481D2D" w:rsidRDefault="00897956">
            <w:pPr>
              <w:pStyle w:val="TAL"/>
            </w:pPr>
          </w:p>
        </w:tc>
        <w:tc>
          <w:tcPr>
            <w:tcW w:w="1021" w:type="dxa"/>
          </w:tcPr>
          <w:p w14:paraId="303E28B2" w14:textId="77777777" w:rsidR="00897956" w:rsidRPr="00481D2D" w:rsidRDefault="00897956">
            <w:pPr>
              <w:pStyle w:val="TAL"/>
            </w:pPr>
          </w:p>
        </w:tc>
        <w:tc>
          <w:tcPr>
            <w:tcW w:w="1021" w:type="dxa"/>
          </w:tcPr>
          <w:p w14:paraId="5BABF999" w14:textId="77777777" w:rsidR="00897956" w:rsidRPr="00481D2D" w:rsidRDefault="00897956">
            <w:pPr>
              <w:pStyle w:val="TAL"/>
            </w:pPr>
          </w:p>
        </w:tc>
        <w:tc>
          <w:tcPr>
            <w:tcW w:w="1021" w:type="dxa"/>
          </w:tcPr>
          <w:p w14:paraId="6F93409D" w14:textId="77777777" w:rsidR="00897956" w:rsidRPr="00481D2D" w:rsidRDefault="00897956">
            <w:pPr>
              <w:pStyle w:val="TAL"/>
            </w:pPr>
          </w:p>
        </w:tc>
        <w:tc>
          <w:tcPr>
            <w:tcW w:w="1021" w:type="dxa"/>
          </w:tcPr>
          <w:p w14:paraId="7F22C5A9" w14:textId="77777777" w:rsidR="00897956" w:rsidRPr="00481D2D" w:rsidRDefault="00897956">
            <w:pPr>
              <w:pStyle w:val="TAL"/>
            </w:pPr>
          </w:p>
        </w:tc>
        <w:tc>
          <w:tcPr>
            <w:tcW w:w="1021" w:type="dxa"/>
          </w:tcPr>
          <w:p w14:paraId="7405E3B2" w14:textId="77777777" w:rsidR="00897956" w:rsidRPr="00481D2D" w:rsidRDefault="00897956">
            <w:pPr>
              <w:pStyle w:val="TAL"/>
            </w:pPr>
          </w:p>
        </w:tc>
        <w:tc>
          <w:tcPr>
            <w:tcW w:w="1021" w:type="dxa"/>
          </w:tcPr>
          <w:p w14:paraId="20FD14E2" w14:textId="77777777" w:rsidR="00897956" w:rsidRPr="00481D2D" w:rsidRDefault="00897956">
            <w:pPr>
              <w:pStyle w:val="TAL"/>
            </w:pPr>
          </w:p>
        </w:tc>
      </w:tr>
    </w:tbl>
    <w:p w14:paraId="11B2C1EB" w14:textId="77777777" w:rsidR="00897956" w:rsidRPr="00481D2D" w:rsidRDefault="00897956"/>
    <w:p w14:paraId="11C62047" w14:textId="77777777" w:rsidR="00897956" w:rsidRPr="00481D2D" w:rsidRDefault="00897956" w:rsidP="005D46C4">
      <w:pPr>
        <w:pStyle w:val="Heading4"/>
      </w:pPr>
      <w:bookmarkStart w:id="1223" w:name="_Toc132019368"/>
      <w:r w:rsidRPr="00481D2D">
        <w:t>A.2.1.4.9</w:t>
      </w:r>
      <w:r w:rsidRPr="00481D2D">
        <w:tab/>
        <w:t>OPTIONS method</w:t>
      </w:r>
      <w:bookmarkEnd w:id="1223"/>
    </w:p>
    <w:p w14:paraId="78D0F757" w14:textId="77777777" w:rsidR="00897956" w:rsidRPr="00481D2D" w:rsidRDefault="00897956">
      <w:pPr>
        <w:keepNext/>
        <w:keepLines/>
      </w:pPr>
      <w:r w:rsidRPr="00481D2D">
        <w:t>Prerequisite A.5/12 - - OPTIONS request</w:t>
      </w:r>
    </w:p>
    <w:p w14:paraId="03ADC39D" w14:textId="77777777" w:rsidR="00897956" w:rsidRPr="00481D2D" w:rsidRDefault="00897956">
      <w:pPr>
        <w:pStyle w:val="TH"/>
      </w:pPr>
      <w:r w:rsidRPr="00481D2D">
        <w:t>Table A.77: Supported header</w:t>
      </w:r>
      <w:r w:rsidR="00976393" w:rsidRPr="00481D2D">
        <w:t xml:space="preserve"> field</w:t>
      </w:r>
      <w:r w:rsidRPr="00481D2D">
        <w:t>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B1E0F9" w14:textId="77777777">
        <w:trPr>
          <w:cantSplit/>
        </w:trPr>
        <w:tc>
          <w:tcPr>
            <w:tcW w:w="851" w:type="dxa"/>
            <w:vMerge w:val="restart"/>
          </w:tcPr>
          <w:p w14:paraId="3C360D04" w14:textId="77777777" w:rsidR="00897956" w:rsidRPr="00481D2D" w:rsidRDefault="00897956">
            <w:pPr>
              <w:pStyle w:val="TAH"/>
            </w:pPr>
            <w:r w:rsidRPr="00481D2D">
              <w:t>Item</w:t>
            </w:r>
          </w:p>
        </w:tc>
        <w:tc>
          <w:tcPr>
            <w:tcW w:w="2665" w:type="dxa"/>
            <w:vMerge w:val="restart"/>
          </w:tcPr>
          <w:p w14:paraId="009E2807" w14:textId="77777777" w:rsidR="00897956" w:rsidRPr="00481D2D" w:rsidRDefault="00897956">
            <w:pPr>
              <w:pStyle w:val="TAH"/>
            </w:pPr>
            <w:r w:rsidRPr="00481D2D">
              <w:t>Header</w:t>
            </w:r>
            <w:r w:rsidR="00976393" w:rsidRPr="00481D2D">
              <w:t xml:space="preserve"> field</w:t>
            </w:r>
          </w:p>
        </w:tc>
        <w:tc>
          <w:tcPr>
            <w:tcW w:w="3063" w:type="dxa"/>
            <w:gridSpan w:val="3"/>
          </w:tcPr>
          <w:p w14:paraId="4E72324A" w14:textId="77777777" w:rsidR="00897956" w:rsidRPr="00481D2D" w:rsidRDefault="00897956">
            <w:pPr>
              <w:pStyle w:val="TAH"/>
            </w:pPr>
            <w:r w:rsidRPr="00481D2D">
              <w:t>Sending</w:t>
            </w:r>
          </w:p>
        </w:tc>
        <w:tc>
          <w:tcPr>
            <w:tcW w:w="3063" w:type="dxa"/>
            <w:gridSpan w:val="3"/>
          </w:tcPr>
          <w:p w14:paraId="0E001EFF" w14:textId="77777777" w:rsidR="00897956" w:rsidRPr="00481D2D" w:rsidRDefault="00897956">
            <w:pPr>
              <w:pStyle w:val="TAH"/>
              <w:rPr>
                <w:b w:val="0"/>
              </w:rPr>
            </w:pPr>
            <w:r w:rsidRPr="00481D2D">
              <w:t>Receiving</w:t>
            </w:r>
          </w:p>
        </w:tc>
      </w:tr>
      <w:tr w:rsidR="00897956" w:rsidRPr="00481D2D" w14:paraId="79AFE1CD" w14:textId="77777777">
        <w:trPr>
          <w:cantSplit/>
        </w:trPr>
        <w:tc>
          <w:tcPr>
            <w:tcW w:w="851" w:type="dxa"/>
            <w:vMerge/>
          </w:tcPr>
          <w:p w14:paraId="04107D1D" w14:textId="77777777" w:rsidR="00897956" w:rsidRPr="00481D2D" w:rsidRDefault="00897956">
            <w:pPr>
              <w:pStyle w:val="TAH"/>
            </w:pPr>
          </w:p>
        </w:tc>
        <w:tc>
          <w:tcPr>
            <w:tcW w:w="2665" w:type="dxa"/>
            <w:vMerge/>
          </w:tcPr>
          <w:p w14:paraId="079C6E0C" w14:textId="77777777" w:rsidR="00897956" w:rsidRPr="00481D2D" w:rsidRDefault="00897956">
            <w:pPr>
              <w:pStyle w:val="TAH"/>
            </w:pPr>
          </w:p>
        </w:tc>
        <w:tc>
          <w:tcPr>
            <w:tcW w:w="1021" w:type="dxa"/>
          </w:tcPr>
          <w:p w14:paraId="173671CB" w14:textId="77777777" w:rsidR="00897956" w:rsidRPr="00481D2D" w:rsidRDefault="00897956">
            <w:pPr>
              <w:pStyle w:val="TAH"/>
            </w:pPr>
            <w:r w:rsidRPr="00481D2D">
              <w:t>Ref.</w:t>
            </w:r>
          </w:p>
        </w:tc>
        <w:tc>
          <w:tcPr>
            <w:tcW w:w="1021" w:type="dxa"/>
          </w:tcPr>
          <w:p w14:paraId="1EB82B66" w14:textId="77777777" w:rsidR="00897956" w:rsidRPr="00481D2D" w:rsidRDefault="00897956">
            <w:pPr>
              <w:pStyle w:val="TAH"/>
            </w:pPr>
            <w:r w:rsidRPr="00481D2D">
              <w:t>RFC status</w:t>
            </w:r>
          </w:p>
        </w:tc>
        <w:tc>
          <w:tcPr>
            <w:tcW w:w="1021" w:type="dxa"/>
          </w:tcPr>
          <w:p w14:paraId="1A65B9CE" w14:textId="77777777" w:rsidR="00897956" w:rsidRPr="00481D2D" w:rsidRDefault="00897956">
            <w:pPr>
              <w:pStyle w:val="TAH"/>
            </w:pPr>
            <w:r w:rsidRPr="00481D2D">
              <w:t>Profile status</w:t>
            </w:r>
          </w:p>
        </w:tc>
        <w:tc>
          <w:tcPr>
            <w:tcW w:w="1021" w:type="dxa"/>
          </w:tcPr>
          <w:p w14:paraId="4B95CDD4" w14:textId="77777777" w:rsidR="00897956" w:rsidRPr="00481D2D" w:rsidRDefault="00897956">
            <w:pPr>
              <w:pStyle w:val="TAH"/>
            </w:pPr>
            <w:r w:rsidRPr="00481D2D">
              <w:t>Ref.</w:t>
            </w:r>
          </w:p>
        </w:tc>
        <w:tc>
          <w:tcPr>
            <w:tcW w:w="1021" w:type="dxa"/>
          </w:tcPr>
          <w:p w14:paraId="4D062E7C" w14:textId="77777777" w:rsidR="00897956" w:rsidRPr="00481D2D" w:rsidRDefault="00897956">
            <w:pPr>
              <w:pStyle w:val="TAH"/>
            </w:pPr>
            <w:r w:rsidRPr="00481D2D">
              <w:t>RFC status</w:t>
            </w:r>
          </w:p>
        </w:tc>
        <w:tc>
          <w:tcPr>
            <w:tcW w:w="1021" w:type="dxa"/>
          </w:tcPr>
          <w:p w14:paraId="0132172E" w14:textId="77777777" w:rsidR="00897956" w:rsidRPr="00481D2D" w:rsidRDefault="00897956">
            <w:pPr>
              <w:pStyle w:val="TAH"/>
            </w:pPr>
            <w:r w:rsidRPr="00481D2D">
              <w:t>Profile status</w:t>
            </w:r>
          </w:p>
        </w:tc>
      </w:tr>
      <w:tr w:rsidR="00897956" w:rsidRPr="00481D2D" w14:paraId="3BCE0B48" w14:textId="77777777">
        <w:tc>
          <w:tcPr>
            <w:tcW w:w="851" w:type="dxa"/>
          </w:tcPr>
          <w:p w14:paraId="6B76681D" w14:textId="77777777" w:rsidR="00897956" w:rsidRPr="00481D2D" w:rsidRDefault="00897956">
            <w:pPr>
              <w:pStyle w:val="TAL"/>
            </w:pPr>
            <w:r w:rsidRPr="00481D2D">
              <w:t>1</w:t>
            </w:r>
          </w:p>
        </w:tc>
        <w:tc>
          <w:tcPr>
            <w:tcW w:w="2665" w:type="dxa"/>
          </w:tcPr>
          <w:p w14:paraId="38850278" w14:textId="77777777" w:rsidR="00897956" w:rsidRPr="00481D2D" w:rsidRDefault="00897956">
            <w:pPr>
              <w:pStyle w:val="TAL"/>
            </w:pPr>
            <w:r w:rsidRPr="00481D2D">
              <w:t>Accept</w:t>
            </w:r>
          </w:p>
        </w:tc>
        <w:tc>
          <w:tcPr>
            <w:tcW w:w="1021" w:type="dxa"/>
          </w:tcPr>
          <w:p w14:paraId="61BC78A7" w14:textId="77777777" w:rsidR="00897956" w:rsidRPr="00481D2D" w:rsidRDefault="00897956">
            <w:pPr>
              <w:pStyle w:val="TAL"/>
            </w:pPr>
            <w:r w:rsidRPr="00481D2D">
              <w:t>[26] 20.1</w:t>
            </w:r>
          </w:p>
        </w:tc>
        <w:tc>
          <w:tcPr>
            <w:tcW w:w="1021" w:type="dxa"/>
          </w:tcPr>
          <w:p w14:paraId="166D8E50" w14:textId="77777777" w:rsidR="00897956" w:rsidRPr="00481D2D" w:rsidRDefault="00897956">
            <w:pPr>
              <w:pStyle w:val="TAL"/>
            </w:pPr>
            <w:r w:rsidRPr="00481D2D">
              <w:t>m</w:t>
            </w:r>
          </w:p>
        </w:tc>
        <w:tc>
          <w:tcPr>
            <w:tcW w:w="1021" w:type="dxa"/>
          </w:tcPr>
          <w:p w14:paraId="03F95F45" w14:textId="77777777" w:rsidR="00897956" w:rsidRPr="00481D2D" w:rsidRDefault="00897956">
            <w:pPr>
              <w:pStyle w:val="TAL"/>
            </w:pPr>
            <w:r w:rsidRPr="00481D2D">
              <w:t>m</w:t>
            </w:r>
          </w:p>
        </w:tc>
        <w:tc>
          <w:tcPr>
            <w:tcW w:w="1021" w:type="dxa"/>
          </w:tcPr>
          <w:p w14:paraId="10C88321" w14:textId="77777777" w:rsidR="00897956" w:rsidRPr="00481D2D" w:rsidRDefault="00897956">
            <w:pPr>
              <w:pStyle w:val="TAL"/>
            </w:pPr>
            <w:r w:rsidRPr="00481D2D">
              <w:t>[26] 20.1</w:t>
            </w:r>
          </w:p>
        </w:tc>
        <w:tc>
          <w:tcPr>
            <w:tcW w:w="1021" w:type="dxa"/>
          </w:tcPr>
          <w:p w14:paraId="775B5124" w14:textId="77777777" w:rsidR="00897956" w:rsidRPr="00481D2D" w:rsidRDefault="00897956">
            <w:pPr>
              <w:pStyle w:val="TAL"/>
            </w:pPr>
            <w:r w:rsidRPr="00481D2D">
              <w:t>m</w:t>
            </w:r>
          </w:p>
        </w:tc>
        <w:tc>
          <w:tcPr>
            <w:tcW w:w="1021" w:type="dxa"/>
          </w:tcPr>
          <w:p w14:paraId="0544CF36" w14:textId="77777777" w:rsidR="00897956" w:rsidRPr="00481D2D" w:rsidRDefault="00897956">
            <w:pPr>
              <w:pStyle w:val="TAL"/>
            </w:pPr>
            <w:r w:rsidRPr="00481D2D">
              <w:t>m</w:t>
            </w:r>
          </w:p>
        </w:tc>
      </w:tr>
      <w:tr w:rsidR="00897956" w:rsidRPr="00481D2D" w14:paraId="334EDA79" w14:textId="77777777">
        <w:tc>
          <w:tcPr>
            <w:tcW w:w="851" w:type="dxa"/>
          </w:tcPr>
          <w:p w14:paraId="6A9399A1" w14:textId="77777777" w:rsidR="00897956" w:rsidRPr="00481D2D" w:rsidRDefault="00897956">
            <w:pPr>
              <w:pStyle w:val="TAL"/>
            </w:pPr>
            <w:r w:rsidRPr="00481D2D">
              <w:t>1A</w:t>
            </w:r>
          </w:p>
        </w:tc>
        <w:tc>
          <w:tcPr>
            <w:tcW w:w="2665" w:type="dxa"/>
          </w:tcPr>
          <w:p w14:paraId="3B79927A" w14:textId="77777777" w:rsidR="00897956" w:rsidRPr="00481D2D" w:rsidRDefault="00897956">
            <w:pPr>
              <w:pStyle w:val="TAL"/>
            </w:pPr>
            <w:r w:rsidRPr="00481D2D">
              <w:t>Accept-Contact</w:t>
            </w:r>
          </w:p>
        </w:tc>
        <w:tc>
          <w:tcPr>
            <w:tcW w:w="1021" w:type="dxa"/>
          </w:tcPr>
          <w:p w14:paraId="41F515C2" w14:textId="77777777" w:rsidR="00897956" w:rsidRPr="00481D2D" w:rsidRDefault="00897956">
            <w:pPr>
              <w:pStyle w:val="TAL"/>
            </w:pPr>
            <w:r w:rsidRPr="00481D2D">
              <w:t>[56B] 9.2</w:t>
            </w:r>
          </w:p>
        </w:tc>
        <w:tc>
          <w:tcPr>
            <w:tcW w:w="1021" w:type="dxa"/>
          </w:tcPr>
          <w:p w14:paraId="7250793B" w14:textId="77777777" w:rsidR="00897956" w:rsidRPr="00481D2D" w:rsidRDefault="00897956">
            <w:pPr>
              <w:pStyle w:val="TAL"/>
            </w:pPr>
            <w:r w:rsidRPr="00481D2D">
              <w:t>c21</w:t>
            </w:r>
          </w:p>
        </w:tc>
        <w:tc>
          <w:tcPr>
            <w:tcW w:w="1021" w:type="dxa"/>
          </w:tcPr>
          <w:p w14:paraId="1447D0C3" w14:textId="77777777" w:rsidR="00897956" w:rsidRPr="00481D2D" w:rsidRDefault="00897956">
            <w:pPr>
              <w:pStyle w:val="TAL"/>
            </w:pPr>
            <w:r w:rsidRPr="00481D2D">
              <w:t>c21</w:t>
            </w:r>
          </w:p>
        </w:tc>
        <w:tc>
          <w:tcPr>
            <w:tcW w:w="1021" w:type="dxa"/>
          </w:tcPr>
          <w:p w14:paraId="222073ED" w14:textId="77777777" w:rsidR="00897956" w:rsidRPr="00481D2D" w:rsidRDefault="00897956">
            <w:pPr>
              <w:pStyle w:val="TAL"/>
            </w:pPr>
            <w:r w:rsidRPr="00481D2D">
              <w:t>[56B] 9.2</w:t>
            </w:r>
          </w:p>
        </w:tc>
        <w:tc>
          <w:tcPr>
            <w:tcW w:w="1021" w:type="dxa"/>
          </w:tcPr>
          <w:p w14:paraId="520C0F95" w14:textId="77777777" w:rsidR="00897956" w:rsidRPr="00481D2D" w:rsidRDefault="00897956">
            <w:pPr>
              <w:pStyle w:val="TAL"/>
            </w:pPr>
            <w:r w:rsidRPr="00481D2D">
              <w:t>c26</w:t>
            </w:r>
          </w:p>
        </w:tc>
        <w:tc>
          <w:tcPr>
            <w:tcW w:w="1021" w:type="dxa"/>
          </w:tcPr>
          <w:p w14:paraId="33BEA1B8" w14:textId="77777777" w:rsidR="00897956" w:rsidRPr="00481D2D" w:rsidRDefault="00897956">
            <w:pPr>
              <w:pStyle w:val="TAL"/>
            </w:pPr>
            <w:r w:rsidRPr="00481D2D">
              <w:t>c26</w:t>
            </w:r>
          </w:p>
        </w:tc>
      </w:tr>
      <w:tr w:rsidR="00897956" w:rsidRPr="00481D2D" w14:paraId="65560320" w14:textId="77777777">
        <w:tc>
          <w:tcPr>
            <w:tcW w:w="851" w:type="dxa"/>
          </w:tcPr>
          <w:p w14:paraId="73202A7F" w14:textId="77777777" w:rsidR="00897956" w:rsidRPr="00481D2D" w:rsidRDefault="00897956">
            <w:pPr>
              <w:pStyle w:val="TAL"/>
            </w:pPr>
            <w:r w:rsidRPr="00481D2D">
              <w:t>2</w:t>
            </w:r>
          </w:p>
        </w:tc>
        <w:tc>
          <w:tcPr>
            <w:tcW w:w="2665" w:type="dxa"/>
          </w:tcPr>
          <w:p w14:paraId="340B4279" w14:textId="77777777" w:rsidR="00897956" w:rsidRPr="00481D2D" w:rsidRDefault="00897956">
            <w:pPr>
              <w:pStyle w:val="TAL"/>
            </w:pPr>
            <w:r w:rsidRPr="00481D2D">
              <w:t>Accept-Encoding</w:t>
            </w:r>
          </w:p>
        </w:tc>
        <w:tc>
          <w:tcPr>
            <w:tcW w:w="1021" w:type="dxa"/>
          </w:tcPr>
          <w:p w14:paraId="2F01EB02" w14:textId="77777777" w:rsidR="00897956" w:rsidRPr="00481D2D" w:rsidRDefault="00897956">
            <w:pPr>
              <w:pStyle w:val="TAL"/>
            </w:pPr>
            <w:r w:rsidRPr="00481D2D">
              <w:t>[26] 20.2</w:t>
            </w:r>
          </w:p>
        </w:tc>
        <w:tc>
          <w:tcPr>
            <w:tcW w:w="1021" w:type="dxa"/>
          </w:tcPr>
          <w:p w14:paraId="77A17767" w14:textId="77777777" w:rsidR="00897956" w:rsidRPr="00481D2D" w:rsidRDefault="00897956">
            <w:pPr>
              <w:pStyle w:val="TAL"/>
            </w:pPr>
            <w:r w:rsidRPr="00481D2D">
              <w:t>m</w:t>
            </w:r>
          </w:p>
        </w:tc>
        <w:tc>
          <w:tcPr>
            <w:tcW w:w="1021" w:type="dxa"/>
          </w:tcPr>
          <w:p w14:paraId="086E95CB" w14:textId="77777777" w:rsidR="00897956" w:rsidRPr="00481D2D" w:rsidRDefault="00897956">
            <w:pPr>
              <w:pStyle w:val="TAL"/>
            </w:pPr>
            <w:r w:rsidRPr="00481D2D">
              <w:t>m</w:t>
            </w:r>
          </w:p>
        </w:tc>
        <w:tc>
          <w:tcPr>
            <w:tcW w:w="1021" w:type="dxa"/>
          </w:tcPr>
          <w:p w14:paraId="15754B77" w14:textId="77777777" w:rsidR="00897956" w:rsidRPr="00481D2D" w:rsidRDefault="00897956">
            <w:pPr>
              <w:pStyle w:val="TAL"/>
            </w:pPr>
            <w:r w:rsidRPr="00481D2D">
              <w:t>[26] 20.2</w:t>
            </w:r>
          </w:p>
        </w:tc>
        <w:tc>
          <w:tcPr>
            <w:tcW w:w="1021" w:type="dxa"/>
          </w:tcPr>
          <w:p w14:paraId="4FDCC8FB" w14:textId="77777777" w:rsidR="00897956" w:rsidRPr="00481D2D" w:rsidRDefault="00897956">
            <w:pPr>
              <w:pStyle w:val="TAL"/>
            </w:pPr>
            <w:r w:rsidRPr="00481D2D">
              <w:t>m</w:t>
            </w:r>
          </w:p>
        </w:tc>
        <w:tc>
          <w:tcPr>
            <w:tcW w:w="1021" w:type="dxa"/>
          </w:tcPr>
          <w:p w14:paraId="64171A3A" w14:textId="77777777" w:rsidR="00897956" w:rsidRPr="00481D2D" w:rsidRDefault="00897956">
            <w:pPr>
              <w:pStyle w:val="TAL"/>
            </w:pPr>
            <w:r w:rsidRPr="00481D2D">
              <w:t>m</w:t>
            </w:r>
          </w:p>
        </w:tc>
      </w:tr>
      <w:tr w:rsidR="00897956" w:rsidRPr="00481D2D" w14:paraId="528D24A4" w14:textId="77777777">
        <w:tc>
          <w:tcPr>
            <w:tcW w:w="851" w:type="dxa"/>
          </w:tcPr>
          <w:p w14:paraId="2FC2DD95" w14:textId="77777777" w:rsidR="00897956" w:rsidRPr="00481D2D" w:rsidRDefault="00897956">
            <w:pPr>
              <w:pStyle w:val="TAL"/>
            </w:pPr>
            <w:r w:rsidRPr="00481D2D">
              <w:t>3</w:t>
            </w:r>
          </w:p>
        </w:tc>
        <w:tc>
          <w:tcPr>
            <w:tcW w:w="2665" w:type="dxa"/>
          </w:tcPr>
          <w:p w14:paraId="61BB79BD" w14:textId="77777777" w:rsidR="00897956" w:rsidRPr="00481D2D" w:rsidRDefault="00897956">
            <w:pPr>
              <w:pStyle w:val="TAL"/>
            </w:pPr>
            <w:r w:rsidRPr="00481D2D">
              <w:t>Accept-Language</w:t>
            </w:r>
          </w:p>
        </w:tc>
        <w:tc>
          <w:tcPr>
            <w:tcW w:w="1021" w:type="dxa"/>
          </w:tcPr>
          <w:p w14:paraId="703A34FA" w14:textId="77777777" w:rsidR="00897956" w:rsidRPr="00481D2D" w:rsidRDefault="00897956">
            <w:pPr>
              <w:pStyle w:val="TAL"/>
            </w:pPr>
            <w:r w:rsidRPr="00481D2D">
              <w:t>[26] 20.3</w:t>
            </w:r>
          </w:p>
        </w:tc>
        <w:tc>
          <w:tcPr>
            <w:tcW w:w="1021" w:type="dxa"/>
          </w:tcPr>
          <w:p w14:paraId="040F5B8D" w14:textId="77777777" w:rsidR="00897956" w:rsidRPr="00481D2D" w:rsidRDefault="00897956">
            <w:pPr>
              <w:pStyle w:val="TAL"/>
            </w:pPr>
            <w:r w:rsidRPr="00481D2D">
              <w:t>m</w:t>
            </w:r>
          </w:p>
        </w:tc>
        <w:tc>
          <w:tcPr>
            <w:tcW w:w="1021" w:type="dxa"/>
          </w:tcPr>
          <w:p w14:paraId="5C37E618" w14:textId="77777777" w:rsidR="00897956" w:rsidRPr="00481D2D" w:rsidRDefault="00897956">
            <w:pPr>
              <w:pStyle w:val="TAL"/>
            </w:pPr>
            <w:r w:rsidRPr="00481D2D">
              <w:t>m</w:t>
            </w:r>
          </w:p>
        </w:tc>
        <w:tc>
          <w:tcPr>
            <w:tcW w:w="1021" w:type="dxa"/>
          </w:tcPr>
          <w:p w14:paraId="6783178F" w14:textId="77777777" w:rsidR="00897956" w:rsidRPr="00481D2D" w:rsidRDefault="00897956">
            <w:pPr>
              <w:pStyle w:val="TAL"/>
            </w:pPr>
            <w:r w:rsidRPr="00481D2D">
              <w:t>[26] 20.3</w:t>
            </w:r>
          </w:p>
        </w:tc>
        <w:tc>
          <w:tcPr>
            <w:tcW w:w="1021" w:type="dxa"/>
          </w:tcPr>
          <w:p w14:paraId="2B2BB7EB" w14:textId="77777777" w:rsidR="00897956" w:rsidRPr="00481D2D" w:rsidRDefault="00897956">
            <w:pPr>
              <w:pStyle w:val="TAL"/>
            </w:pPr>
            <w:r w:rsidRPr="00481D2D">
              <w:t>m</w:t>
            </w:r>
          </w:p>
        </w:tc>
        <w:tc>
          <w:tcPr>
            <w:tcW w:w="1021" w:type="dxa"/>
          </w:tcPr>
          <w:p w14:paraId="473B8C96" w14:textId="77777777" w:rsidR="00897956" w:rsidRPr="00481D2D" w:rsidRDefault="00897956">
            <w:pPr>
              <w:pStyle w:val="TAL"/>
            </w:pPr>
            <w:r w:rsidRPr="00481D2D">
              <w:t>m</w:t>
            </w:r>
          </w:p>
        </w:tc>
      </w:tr>
      <w:tr w:rsidR="00897956" w:rsidRPr="00481D2D" w14:paraId="3ED06C6C" w14:textId="77777777">
        <w:tc>
          <w:tcPr>
            <w:tcW w:w="851" w:type="dxa"/>
          </w:tcPr>
          <w:p w14:paraId="0BC392BB" w14:textId="77777777" w:rsidR="00897956" w:rsidRPr="00481D2D" w:rsidRDefault="00897956">
            <w:pPr>
              <w:pStyle w:val="TAL"/>
            </w:pPr>
            <w:r w:rsidRPr="00481D2D">
              <w:t>3A</w:t>
            </w:r>
          </w:p>
        </w:tc>
        <w:tc>
          <w:tcPr>
            <w:tcW w:w="2665" w:type="dxa"/>
          </w:tcPr>
          <w:p w14:paraId="68E0B9AB" w14:textId="77777777" w:rsidR="00897956" w:rsidRPr="00481D2D" w:rsidRDefault="00897956">
            <w:pPr>
              <w:pStyle w:val="TAL"/>
            </w:pPr>
            <w:r w:rsidRPr="00481D2D">
              <w:t>Allow</w:t>
            </w:r>
          </w:p>
        </w:tc>
        <w:tc>
          <w:tcPr>
            <w:tcW w:w="1021" w:type="dxa"/>
          </w:tcPr>
          <w:p w14:paraId="103FB5A2" w14:textId="77777777" w:rsidR="00897956" w:rsidRPr="00481D2D" w:rsidRDefault="00897956">
            <w:pPr>
              <w:pStyle w:val="TAL"/>
            </w:pPr>
            <w:r w:rsidRPr="00481D2D">
              <w:t>[26] 20.5</w:t>
            </w:r>
          </w:p>
        </w:tc>
        <w:tc>
          <w:tcPr>
            <w:tcW w:w="1021" w:type="dxa"/>
          </w:tcPr>
          <w:p w14:paraId="7727B987" w14:textId="77777777" w:rsidR="00897956" w:rsidRPr="00481D2D" w:rsidRDefault="00897956">
            <w:pPr>
              <w:pStyle w:val="TAL"/>
            </w:pPr>
            <w:r w:rsidRPr="00481D2D">
              <w:t>o</w:t>
            </w:r>
          </w:p>
        </w:tc>
        <w:tc>
          <w:tcPr>
            <w:tcW w:w="1021" w:type="dxa"/>
          </w:tcPr>
          <w:p w14:paraId="4A055A4A" w14:textId="77777777" w:rsidR="00897956" w:rsidRPr="00481D2D" w:rsidRDefault="00897956">
            <w:pPr>
              <w:pStyle w:val="TAL"/>
            </w:pPr>
            <w:r w:rsidRPr="00481D2D">
              <w:t>o</w:t>
            </w:r>
          </w:p>
        </w:tc>
        <w:tc>
          <w:tcPr>
            <w:tcW w:w="1021" w:type="dxa"/>
          </w:tcPr>
          <w:p w14:paraId="4A65B89A" w14:textId="77777777" w:rsidR="00897956" w:rsidRPr="00481D2D" w:rsidRDefault="00897956">
            <w:pPr>
              <w:pStyle w:val="TAL"/>
            </w:pPr>
            <w:r w:rsidRPr="00481D2D">
              <w:t>[26] 20.5</w:t>
            </w:r>
          </w:p>
        </w:tc>
        <w:tc>
          <w:tcPr>
            <w:tcW w:w="1021" w:type="dxa"/>
          </w:tcPr>
          <w:p w14:paraId="3B67BF1E" w14:textId="77777777" w:rsidR="00897956" w:rsidRPr="00481D2D" w:rsidRDefault="00897956">
            <w:pPr>
              <w:pStyle w:val="TAL"/>
            </w:pPr>
            <w:r w:rsidRPr="00481D2D">
              <w:t>m</w:t>
            </w:r>
          </w:p>
        </w:tc>
        <w:tc>
          <w:tcPr>
            <w:tcW w:w="1021" w:type="dxa"/>
          </w:tcPr>
          <w:p w14:paraId="161BAD34" w14:textId="77777777" w:rsidR="00897956" w:rsidRPr="00481D2D" w:rsidRDefault="00897956">
            <w:pPr>
              <w:pStyle w:val="TAL"/>
            </w:pPr>
            <w:r w:rsidRPr="00481D2D">
              <w:t>m</w:t>
            </w:r>
          </w:p>
        </w:tc>
      </w:tr>
      <w:tr w:rsidR="00897956" w:rsidRPr="00481D2D" w14:paraId="22D84F30" w14:textId="77777777">
        <w:tc>
          <w:tcPr>
            <w:tcW w:w="851" w:type="dxa"/>
          </w:tcPr>
          <w:p w14:paraId="5CDC3E7A" w14:textId="77777777" w:rsidR="00897956" w:rsidRPr="00481D2D" w:rsidRDefault="00897956">
            <w:pPr>
              <w:pStyle w:val="TAL"/>
            </w:pPr>
            <w:r w:rsidRPr="00481D2D">
              <w:t>4</w:t>
            </w:r>
          </w:p>
        </w:tc>
        <w:tc>
          <w:tcPr>
            <w:tcW w:w="2665" w:type="dxa"/>
          </w:tcPr>
          <w:p w14:paraId="0855C6F5" w14:textId="77777777" w:rsidR="00897956" w:rsidRPr="00481D2D" w:rsidRDefault="00897956">
            <w:pPr>
              <w:pStyle w:val="TAL"/>
            </w:pPr>
            <w:r w:rsidRPr="00481D2D">
              <w:t>Allow-Events</w:t>
            </w:r>
          </w:p>
        </w:tc>
        <w:tc>
          <w:tcPr>
            <w:tcW w:w="1021" w:type="dxa"/>
          </w:tcPr>
          <w:p w14:paraId="5DBE6969" w14:textId="77777777" w:rsidR="00897956" w:rsidRPr="00481D2D" w:rsidRDefault="00897956">
            <w:pPr>
              <w:pStyle w:val="TAL"/>
            </w:pPr>
            <w:r w:rsidRPr="00481D2D">
              <w:t xml:space="preserve">[28] </w:t>
            </w:r>
            <w:r w:rsidR="007915D7" w:rsidRPr="00481D2D">
              <w:t>8</w:t>
            </w:r>
            <w:r w:rsidRPr="00481D2D">
              <w:t>.2.2</w:t>
            </w:r>
          </w:p>
        </w:tc>
        <w:tc>
          <w:tcPr>
            <w:tcW w:w="1021" w:type="dxa"/>
          </w:tcPr>
          <w:p w14:paraId="6CDEDB20" w14:textId="77777777" w:rsidR="00897956" w:rsidRPr="00481D2D" w:rsidRDefault="00897956">
            <w:pPr>
              <w:pStyle w:val="TAL"/>
            </w:pPr>
            <w:r w:rsidRPr="00481D2D">
              <w:t>c24</w:t>
            </w:r>
          </w:p>
        </w:tc>
        <w:tc>
          <w:tcPr>
            <w:tcW w:w="1021" w:type="dxa"/>
          </w:tcPr>
          <w:p w14:paraId="3C894FBD" w14:textId="77777777" w:rsidR="00897956" w:rsidRPr="00481D2D" w:rsidRDefault="00897956">
            <w:pPr>
              <w:pStyle w:val="TAL"/>
            </w:pPr>
            <w:r w:rsidRPr="00481D2D">
              <w:t>c24</w:t>
            </w:r>
          </w:p>
        </w:tc>
        <w:tc>
          <w:tcPr>
            <w:tcW w:w="1021" w:type="dxa"/>
          </w:tcPr>
          <w:p w14:paraId="7AC4DBE6" w14:textId="77777777" w:rsidR="00897956" w:rsidRPr="00481D2D" w:rsidRDefault="00897956">
            <w:pPr>
              <w:pStyle w:val="TAL"/>
            </w:pPr>
            <w:r w:rsidRPr="00481D2D">
              <w:t xml:space="preserve">[28] </w:t>
            </w:r>
            <w:r w:rsidR="007915D7" w:rsidRPr="00481D2D">
              <w:t>8</w:t>
            </w:r>
            <w:r w:rsidRPr="00481D2D">
              <w:t>.2.2</w:t>
            </w:r>
          </w:p>
        </w:tc>
        <w:tc>
          <w:tcPr>
            <w:tcW w:w="1021" w:type="dxa"/>
          </w:tcPr>
          <w:p w14:paraId="6D350961" w14:textId="77777777" w:rsidR="00897956" w:rsidRPr="00481D2D" w:rsidRDefault="00897956">
            <w:pPr>
              <w:pStyle w:val="TAL"/>
            </w:pPr>
            <w:r w:rsidRPr="00481D2D">
              <w:t>c1</w:t>
            </w:r>
          </w:p>
        </w:tc>
        <w:tc>
          <w:tcPr>
            <w:tcW w:w="1021" w:type="dxa"/>
          </w:tcPr>
          <w:p w14:paraId="26B5ADC6" w14:textId="77777777" w:rsidR="00897956" w:rsidRPr="00481D2D" w:rsidRDefault="00897956">
            <w:pPr>
              <w:pStyle w:val="TAL"/>
            </w:pPr>
            <w:r w:rsidRPr="00481D2D">
              <w:t>c1</w:t>
            </w:r>
          </w:p>
        </w:tc>
      </w:tr>
      <w:tr w:rsidR="00897956" w:rsidRPr="00481D2D" w14:paraId="11431077" w14:textId="77777777">
        <w:tc>
          <w:tcPr>
            <w:tcW w:w="851" w:type="dxa"/>
          </w:tcPr>
          <w:p w14:paraId="5F629823" w14:textId="77777777" w:rsidR="00897956" w:rsidRPr="00481D2D" w:rsidRDefault="00897956">
            <w:pPr>
              <w:pStyle w:val="TAL"/>
            </w:pPr>
            <w:r w:rsidRPr="00481D2D">
              <w:t>5</w:t>
            </w:r>
          </w:p>
        </w:tc>
        <w:tc>
          <w:tcPr>
            <w:tcW w:w="2665" w:type="dxa"/>
          </w:tcPr>
          <w:p w14:paraId="64735D4A" w14:textId="77777777" w:rsidR="00897956" w:rsidRPr="00481D2D" w:rsidRDefault="00897956">
            <w:pPr>
              <w:pStyle w:val="TAL"/>
            </w:pPr>
            <w:r w:rsidRPr="00481D2D">
              <w:t>Authorization</w:t>
            </w:r>
          </w:p>
        </w:tc>
        <w:tc>
          <w:tcPr>
            <w:tcW w:w="1021" w:type="dxa"/>
          </w:tcPr>
          <w:p w14:paraId="38CED346" w14:textId="77777777" w:rsidR="00897956" w:rsidRPr="00481D2D" w:rsidRDefault="00897956">
            <w:pPr>
              <w:pStyle w:val="TAL"/>
            </w:pPr>
            <w:r w:rsidRPr="00481D2D">
              <w:t>[26] 20.7</w:t>
            </w:r>
          </w:p>
        </w:tc>
        <w:tc>
          <w:tcPr>
            <w:tcW w:w="1021" w:type="dxa"/>
          </w:tcPr>
          <w:p w14:paraId="718BF3C7" w14:textId="77777777" w:rsidR="00897956" w:rsidRPr="00481D2D" w:rsidRDefault="00897956">
            <w:pPr>
              <w:pStyle w:val="TAL"/>
            </w:pPr>
            <w:r w:rsidRPr="00481D2D">
              <w:t>c2</w:t>
            </w:r>
          </w:p>
        </w:tc>
        <w:tc>
          <w:tcPr>
            <w:tcW w:w="1021" w:type="dxa"/>
          </w:tcPr>
          <w:p w14:paraId="211400D9" w14:textId="77777777" w:rsidR="00897956" w:rsidRPr="00481D2D" w:rsidRDefault="00897956">
            <w:pPr>
              <w:pStyle w:val="TAL"/>
            </w:pPr>
            <w:r w:rsidRPr="00481D2D">
              <w:t>c2</w:t>
            </w:r>
          </w:p>
        </w:tc>
        <w:tc>
          <w:tcPr>
            <w:tcW w:w="1021" w:type="dxa"/>
          </w:tcPr>
          <w:p w14:paraId="17713982" w14:textId="77777777" w:rsidR="00897956" w:rsidRPr="00481D2D" w:rsidRDefault="00897956">
            <w:pPr>
              <w:pStyle w:val="TAL"/>
            </w:pPr>
            <w:r w:rsidRPr="00481D2D">
              <w:t>[26] 20.7</w:t>
            </w:r>
          </w:p>
        </w:tc>
        <w:tc>
          <w:tcPr>
            <w:tcW w:w="1021" w:type="dxa"/>
          </w:tcPr>
          <w:p w14:paraId="6DB7FE4D" w14:textId="77777777" w:rsidR="00897956" w:rsidRPr="00481D2D" w:rsidRDefault="00897956">
            <w:pPr>
              <w:pStyle w:val="TAL"/>
            </w:pPr>
            <w:r w:rsidRPr="00481D2D">
              <w:t>c2</w:t>
            </w:r>
          </w:p>
        </w:tc>
        <w:tc>
          <w:tcPr>
            <w:tcW w:w="1021" w:type="dxa"/>
          </w:tcPr>
          <w:p w14:paraId="46A3B427" w14:textId="77777777" w:rsidR="00897956" w:rsidRPr="00481D2D" w:rsidRDefault="00897956">
            <w:pPr>
              <w:pStyle w:val="TAL"/>
            </w:pPr>
            <w:r w:rsidRPr="00481D2D">
              <w:t>c2</w:t>
            </w:r>
          </w:p>
        </w:tc>
      </w:tr>
      <w:tr w:rsidR="00897956" w:rsidRPr="00481D2D" w14:paraId="09CAAE4A" w14:textId="77777777">
        <w:tc>
          <w:tcPr>
            <w:tcW w:w="851" w:type="dxa"/>
          </w:tcPr>
          <w:p w14:paraId="54DB65F8" w14:textId="77777777" w:rsidR="00897956" w:rsidRPr="00481D2D" w:rsidRDefault="00897956">
            <w:pPr>
              <w:pStyle w:val="TAL"/>
            </w:pPr>
            <w:r w:rsidRPr="00481D2D">
              <w:t>6</w:t>
            </w:r>
          </w:p>
        </w:tc>
        <w:tc>
          <w:tcPr>
            <w:tcW w:w="2665" w:type="dxa"/>
          </w:tcPr>
          <w:p w14:paraId="7FE3B288" w14:textId="77777777" w:rsidR="00897956" w:rsidRPr="00481D2D" w:rsidRDefault="00897956">
            <w:pPr>
              <w:pStyle w:val="TAL"/>
            </w:pPr>
            <w:r w:rsidRPr="00481D2D">
              <w:t>Call-ID</w:t>
            </w:r>
          </w:p>
        </w:tc>
        <w:tc>
          <w:tcPr>
            <w:tcW w:w="1021" w:type="dxa"/>
          </w:tcPr>
          <w:p w14:paraId="5D450AA2" w14:textId="77777777" w:rsidR="00897956" w:rsidRPr="00481D2D" w:rsidRDefault="00897956">
            <w:pPr>
              <w:pStyle w:val="TAL"/>
            </w:pPr>
            <w:r w:rsidRPr="00481D2D">
              <w:t>[26] 20.8</w:t>
            </w:r>
          </w:p>
        </w:tc>
        <w:tc>
          <w:tcPr>
            <w:tcW w:w="1021" w:type="dxa"/>
          </w:tcPr>
          <w:p w14:paraId="3CB5D32D" w14:textId="77777777" w:rsidR="00897956" w:rsidRPr="00481D2D" w:rsidRDefault="00897956">
            <w:pPr>
              <w:pStyle w:val="TAL"/>
            </w:pPr>
            <w:r w:rsidRPr="00481D2D">
              <w:t>m</w:t>
            </w:r>
          </w:p>
        </w:tc>
        <w:tc>
          <w:tcPr>
            <w:tcW w:w="1021" w:type="dxa"/>
          </w:tcPr>
          <w:p w14:paraId="26733586" w14:textId="77777777" w:rsidR="00897956" w:rsidRPr="00481D2D" w:rsidRDefault="00897956">
            <w:pPr>
              <w:pStyle w:val="TAL"/>
            </w:pPr>
            <w:r w:rsidRPr="00481D2D">
              <w:t>m</w:t>
            </w:r>
          </w:p>
        </w:tc>
        <w:tc>
          <w:tcPr>
            <w:tcW w:w="1021" w:type="dxa"/>
          </w:tcPr>
          <w:p w14:paraId="2CD916CB" w14:textId="77777777" w:rsidR="00897956" w:rsidRPr="00481D2D" w:rsidRDefault="00897956">
            <w:pPr>
              <w:pStyle w:val="TAL"/>
            </w:pPr>
            <w:r w:rsidRPr="00481D2D">
              <w:t>[26] 20.8</w:t>
            </w:r>
          </w:p>
        </w:tc>
        <w:tc>
          <w:tcPr>
            <w:tcW w:w="1021" w:type="dxa"/>
          </w:tcPr>
          <w:p w14:paraId="1F4C3DAB" w14:textId="77777777" w:rsidR="00897956" w:rsidRPr="00481D2D" w:rsidRDefault="00897956">
            <w:pPr>
              <w:pStyle w:val="TAL"/>
            </w:pPr>
            <w:r w:rsidRPr="00481D2D">
              <w:t>m</w:t>
            </w:r>
          </w:p>
        </w:tc>
        <w:tc>
          <w:tcPr>
            <w:tcW w:w="1021" w:type="dxa"/>
          </w:tcPr>
          <w:p w14:paraId="4AE68D61" w14:textId="77777777" w:rsidR="00897956" w:rsidRPr="00481D2D" w:rsidRDefault="00897956">
            <w:pPr>
              <w:pStyle w:val="TAL"/>
            </w:pPr>
            <w:r w:rsidRPr="00481D2D">
              <w:t>m</w:t>
            </w:r>
          </w:p>
        </w:tc>
      </w:tr>
      <w:tr w:rsidR="00897956" w:rsidRPr="00481D2D" w14:paraId="043781F8" w14:textId="77777777">
        <w:tc>
          <w:tcPr>
            <w:tcW w:w="851" w:type="dxa"/>
          </w:tcPr>
          <w:p w14:paraId="3F8CFD83" w14:textId="77777777" w:rsidR="00897956" w:rsidRPr="00481D2D" w:rsidRDefault="00897956">
            <w:pPr>
              <w:pStyle w:val="TAL"/>
            </w:pPr>
            <w:r w:rsidRPr="00481D2D">
              <w:t>7</w:t>
            </w:r>
          </w:p>
        </w:tc>
        <w:tc>
          <w:tcPr>
            <w:tcW w:w="2665" w:type="dxa"/>
          </w:tcPr>
          <w:p w14:paraId="1EE66003" w14:textId="77777777" w:rsidR="00897956" w:rsidRPr="00481D2D" w:rsidRDefault="00897956">
            <w:pPr>
              <w:pStyle w:val="TAL"/>
            </w:pPr>
            <w:r w:rsidRPr="00481D2D">
              <w:t>Call-Info</w:t>
            </w:r>
          </w:p>
        </w:tc>
        <w:tc>
          <w:tcPr>
            <w:tcW w:w="1021" w:type="dxa"/>
          </w:tcPr>
          <w:p w14:paraId="06FE0944" w14:textId="77777777" w:rsidR="00897956" w:rsidRPr="00481D2D" w:rsidRDefault="00897956">
            <w:pPr>
              <w:pStyle w:val="TAL"/>
            </w:pPr>
            <w:r w:rsidRPr="00481D2D">
              <w:t>[26] 20.9</w:t>
            </w:r>
          </w:p>
        </w:tc>
        <w:tc>
          <w:tcPr>
            <w:tcW w:w="1021" w:type="dxa"/>
          </w:tcPr>
          <w:p w14:paraId="5AB635B1" w14:textId="77777777" w:rsidR="00897956" w:rsidRPr="00481D2D" w:rsidRDefault="00897956">
            <w:pPr>
              <w:pStyle w:val="TAL"/>
            </w:pPr>
            <w:r w:rsidRPr="00481D2D">
              <w:t>o</w:t>
            </w:r>
          </w:p>
        </w:tc>
        <w:tc>
          <w:tcPr>
            <w:tcW w:w="1021" w:type="dxa"/>
          </w:tcPr>
          <w:p w14:paraId="1B36A5CA" w14:textId="77777777" w:rsidR="00897956" w:rsidRPr="00481D2D" w:rsidRDefault="00897956">
            <w:pPr>
              <w:pStyle w:val="TAL"/>
            </w:pPr>
            <w:r w:rsidRPr="00481D2D">
              <w:t>o</w:t>
            </w:r>
          </w:p>
        </w:tc>
        <w:tc>
          <w:tcPr>
            <w:tcW w:w="1021" w:type="dxa"/>
          </w:tcPr>
          <w:p w14:paraId="1A82EBBC" w14:textId="77777777" w:rsidR="00897956" w:rsidRPr="00481D2D" w:rsidRDefault="00897956">
            <w:pPr>
              <w:pStyle w:val="TAL"/>
            </w:pPr>
            <w:r w:rsidRPr="00481D2D">
              <w:t>[26] 20.9</w:t>
            </w:r>
          </w:p>
        </w:tc>
        <w:tc>
          <w:tcPr>
            <w:tcW w:w="1021" w:type="dxa"/>
          </w:tcPr>
          <w:p w14:paraId="2B9A4B5D" w14:textId="77777777" w:rsidR="00897956" w:rsidRPr="00481D2D" w:rsidRDefault="00897956">
            <w:pPr>
              <w:pStyle w:val="TAL"/>
            </w:pPr>
            <w:r w:rsidRPr="00481D2D">
              <w:t>o</w:t>
            </w:r>
          </w:p>
        </w:tc>
        <w:tc>
          <w:tcPr>
            <w:tcW w:w="1021" w:type="dxa"/>
          </w:tcPr>
          <w:p w14:paraId="5949EDE0" w14:textId="77777777" w:rsidR="00897956" w:rsidRPr="00481D2D" w:rsidRDefault="00897956">
            <w:pPr>
              <w:pStyle w:val="TAL"/>
            </w:pPr>
            <w:r w:rsidRPr="00481D2D">
              <w:t>o</w:t>
            </w:r>
          </w:p>
        </w:tc>
      </w:tr>
      <w:tr w:rsidR="00746979" w:rsidRPr="00481D2D" w14:paraId="314F42A8" w14:textId="77777777" w:rsidTr="00915E8F">
        <w:tc>
          <w:tcPr>
            <w:tcW w:w="851" w:type="dxa"/>
          </w:tcPr>
          <w:p w14:paraId="6081C788" w14:textId="77777777" w:rsidR="00746979" w:rsidRPr="00481D2D" w:rsidRDefault="00746979" w:rsidP="00915E8F">
            <w:pPr>
              <w:pStyle w:val="TAL"/>
            </w:pPr>
            <w:r w:rsidRPr="00481D2D">
              <w:t>7A</w:t>
            </w:r>
          </w:p>
        </w:tc>
        <w:tc>
          <w:tcPr>
            <w:tcW w:w="2665" w:type="dxa"/>
          </w:tcPr>
          <w:p w14:paraId="6DD08E56" w14:textId="77777777" w:rsidR="00746979" w:rsidRPr="00481D2D" w:rsidRDefault="00746979" w:rsidP="00915E8F">
            <w:pPr>
              <w:pStyle w:val="TAL"/>
            </w:pPr>
            <w:r w:rsidRPr="00481D2D">
              <w:rPr>
                <w:lang w:eastAsia="zh-CN"/>
              </w:rPr>
              <w:t>Cellular-Network-Info</w:t>
            </w:r>
          </w:p>
        </w:tc>
        <w:tc>
          <w:tcPr>
            <w:tcW w:w="1021" w:type="dxa"/>
          </w:tcPr>
          <w:p w14:paraId="74F16297" w14:textId="77777777" w:rsidR="00746979" w:rsidRPr="00481D2D" w:rsidRDefault="00746979" w:rsidP="00915E8F">
            <w:pPr>
              <w:pStyle w:val="TAL"/>
            </w:pPr>
            <w:r w:rsidRPr="00481D2D">
              <w:t>7.2.15</w:t>
            </w:r>
          </w:p>
        </w:tc>
        <w:tc>
          <w:tcPr>
            <w:tcW w:w="1021" w:type="dxa"/>
          </w:tcPr>
          <w:p w14:paraId="6B6023AE" w14:textId="77777777" w:rsidR="00746979" w:rsidRPr="00481D2D" w:rsidRDefault="00746979" w:rsidP="00915E8F">
            <w:pPr>
              <w:pStyle w:val="TAL"/>
            </w:pPr>
            <w:r w:rsidRPr="00481D2D">
              <w:t>n/a</w:t>
            </w:r>
          </w:p>
        </w:tc>
        <w:tc>
          <w:tcPr>
            <w:tcW w:w="1021" w:type="dxa"/>
          </w:tcPr>
          <w:p w14:paraId="6245A88B" w14:textId="77777777" w:rsidR="00746979" w:rsidRPr="00481D2D" w:rsidRDefault="00746979" w:rsidP="00915E8F">
            <w:pPr>
              <w:pStyle w:val="TAL"/>
            </w:pPr>
            <w:r w:rsidRPr="00481D2D">
              <w:t>c44</w:t>
            </w:r>
          </w:p>
        </w:tc>
        <w:tc>
          <w:tcPr>
            <w:tcW w:w="1021" w:type="dxa"/>
          </w:tcPr>
          <w:p w14:paraId="255FD0B6" w14:textId="77777777" w:rsidR="00746979" w:rsidRPr="00481D2D" w:rsidRDefault="00746979" w:rsidP="00915E8F">
            <w:pPr>
              <w:pStyle w:val="TAL"/>
            </w:pPr>
            <w:r w:rsidRPr="00481D2D">
              <w:t>7.2.15</w:t>
            </w:r>
          </w:p>
        </w:tc>
        <w:tc>
          <w:tcPr>
            <w:tcW w:w="1021" w:type="dxa"/>
          </w:tcPr>
          <w:p w14:paraId="67D6A564" w14:textId="77777777" w:rsidR="00746979" w:rsidRPr="00481D2D" w:rsidRDefault="00746979" w:rsidP="00915E8F">
            <w:pPr>
              <w:pStyle w:val="TAL"/>
            </w:pPr>
            <w:r w:rsidRPr="00481D2D">
              <w:t>n/a</w:t>
            </w:r>
          </w:p>
        </w:tc>
        <w:tc>
          <w:tcPr>
            <w:tcW w:w="1021" w:type="dxa"/>
          </w:tcPr>
          <w:p w14:paraId="3093CDE9" w14:textId="77777777" w:rsidR="00746979" w:rsidRPr="00481D2D" w:rsidRDefault="00746979" w:rsidP="00915E8F">
            <w:pPr>
              <w:pStyle w:val="TAL"/>
            </w:pPr>
            <w:r w:rsidRPr="00481D2D">
              <w:t>c45</w:t>
            </w:r>
          </w:p>
        </w:tc>
      </w:tr>
      <w:tr w:rsidR="00897956" w:rsidRPr="00481D2D" w14:paraId="326FEACF" w14:textId="77777777">
        <w:tc>
          <w:tcPr>
            <w:tcW w:w="851" w:type="dxa"/>
          </w:tcPr>
          <w:p w14:paraId="48BCE6CC" w14:textId="77777777" w:rsidR="00897956" w:rsidRPr="00481D2D" w:rsidRDefault="00897956">
            <w:pPr>
              <w:pStyle w:val="TAL"/>
            </w:pPr>
            <w:r w:rsidRPr="00481D2D">
              <w:t>8</w:t>
            </w:r>
          </w:p>
        </w:tc>
        <w:tc>
          <w:tcPr>
            <w:tcW w:w="2665" w:type="dxa"/>
          </w:tcPr>
          <w:p w14:paraId="11EEE9B1" w14:textId="77777777" w:rsidR="00897956" w:rsidRPr="00481D2D" w:rsidRDefault="00897956">
            <w:pPr>
              <w:pStyle w:val="TAL"/>
            </w:pPr>
            <w:r w:rsidRPr="00481D2D">
              <w:t>Contact</w:t>
            </w:r>
          </w:p>
        </w:tc>
        <w:tc>
          <w:tcPr>
            <w:tcW w:w="1021" w:type="dxa"/>
          </w:tcPr>
          <w:p w14:paraId="1587ED04" w14:textId="77777777" w:rsidR="00897956" w:rsidRPr="00481D2D" w:rsidRDefault="00897956">
            <w:pPr>
              <w:pStyle w:val="TAL"/>
            </w:pPr>
            <w:r w:rsidRPr="00481D2D">
              <w:t>[26] 20.10</w:t>
            </w:r>
          </w:p>
        </w:tc>
        <w:tc>
          <w:tcPr>
            <w:tcW w:w="1021" w:type="dxa"/>
          </w:tcPr>
          <w:p w14:paraId="1A9C7165" w14:textId="77777777" w:rsidR="00897956" w:rsidRPr="00481D2D" w:rsidRDefault="00897956">
            <w:pPr>
              <w:pStyle w:val="TAL"/>
            </w:pPr>
            <w:r w:rsidRPr="00481D2D">
              <w:t>o</w:t>
            </w:r>
          </w:p>
        </w:tc>
        <w:tc>
          <w:tcPr>
            <w:tcW w:w="1021" w:type="dxa"/>
          </w:tcPr>
          <w:p w14:paraId="7EB6F958" w14:textId="77777777" w:rsidR="00897956" w:rsidRPr="00481D2D" w:rsidRDefault="00897956">
            <w:pPr>
              <w:pStyle w:val="TAL"/>
            </w:pPr>
            <w:r w:rsidRPr="00481D2D">
              <w:t>o</w:t>
            </w:r>
          </w:p>
        </w:tc>
        <w:tc>
          <w:tcPr>
            <w:tcW w:w="1021" w:type="dxa"/>
          </w:tcPr>
          <w:p w14:paraId="4C889403" w14:textId="77777777" w:rsidR="00897956" w:rsidRPr="00481D2D" w:rsidRDefault="00897956">
            <w:pPr>
              <w:pStyle w:val="TAL"/>
            </w:pPr>
            <w:r w:rsidRPr="00481D2D">
              <w:t>[26] 20.10</w:t>
            </w:r>
          </w:p>
        </w:tc>
        <w:tc>
          <w:tcPr>
            <w:tcW w:w="1021" w:type="dxa"/>
          </w:tcPr>
          <w:p w14:paraId="2EA3186C" w14:textId="77777777" w:rsidR="00897956" w:rsidRPr="00481D2D" w:rsidRDefault="00897956">
            <w:pPr>
              <w:pStyle w:val="TAL"/>
            </w:pPr>
            <w:r w:rsidRPr="00481D2D">
              <w:t>o</w:t>
            </w:r>
          </w:p>
        </w:tc>
        <w:tc>
          <w:tcPr>
            <w:tcW w:w="1021" w:type="dxa"/>
          </w:tcPr>
          <w:p w14:paraId="41ECBF33" w14:textId="77777777" w:rsidR="00897956" w:rsidRPr="00481D2D" w:rsidRDefault="00897956">
            <w:pPr>
              <w:pStyle w:val="TAL"/>
            </w:pPr>
            <w:r w:rsidRPr="00481D2D">
              <w:t>o</w:t>
            </w:r>
          </w:p>
        </w:tc>
      </w:tr>
      <w:tr w:rsidR="00897956" w:rsidRPr="00481D2D" w14:paraId="7ACC01B9" w14:textId="77777777">
        <w:tc>
          <w:tcPr>
            <w:tcW w:w="851" w:type="dxa"/>
          </w:tcPr>
          <w:p w14:paraId="0A8FD487" w14:textId="77777777" w:rsidR="00897956" w:rsidRPr="00481D2D" w:rsidRDefault="00897956">
            <w:pPr>
              <w:pStyle w:val="TAL"/>
            </w:pPr>
            <w:r w:rsidRPr="00481D2D">
              <w:t>9</w:t>
            </w:r>
          </w:p>
        </w:tc>
        <w:tc>
          <w:tcPr>
            <w:tcW w:w="2665" w:type="dxa"/>
          </w:tcPr>
          <w:p w14:paraId="4AD903E7" w14:textId="77777777" w:rsidR="00897956" w:rsidRPr="00481D2D" w:rsidRDefault="00897956">
            <w:pPr>
              <w:pStyle w:val="TAL"/>
            </w:pPr>
            <w:r w:rsidRPr="00481D2D">
              <w:t>Content-Disposition</w:t>
            </w:r>
          </w:p>
        </w:tc>
        <w:tc>
          <w:tcPr>
            <w:tcW w:w="1021" w:type="dxa"/>
          </w:tcPr>
          <w:p w14:paraId="02778BFD" w14:textId="77777777" w:rsidR="00897956" w:rsidRPr="00481D2D" w:rsidRDefault="00897956">
            <w:pPr>
              <w:pStyle w:val="TAL"/>
            </w:pPr>
            <w:r w:rsidRPr="00481D2D">
              <w:t>[26] 20.11</w:t>
            </w:r>
          </w:p>
        </w:tc>
        <w:tc>
          <w:tcPr>
            <w:tcW w:w="1021" w:type="dxa"/>
          </w:tcPr>
          <w:p w14:paraId="3F421EEF" w14:textId="77777777" w:rsidR="00897956" w:rsidRPr="00481D2D" w:rsidRDefault="00897956">
            <w:pPr>
              <w:pStyle w:val="TAL"/>
            </w:pPr>
            <w:r w:rsidRPr="00481D2D">
              <w:t>o</w:t>
            </w:r>
          </w:p>
        </w:tc>
        <w:tc>
          <w:tcPr>
            <w:tcW w:w="1021" w:type="dxa"/>
          </w:tcPr>
          <w:p w14:paraId="66A98F3D" w14:textId="77777777" w:rsidR="00897956" w:rsidRPr="00481D2D" w:rsidRDefault="00897956">
            <w:pPr>
              <w:pStyle w:val="TAL"/>
            </w:pPr>
            <w:r w:rsidRPr="00481D2D">
              <w:t>o</w:t>
            </w:r>
          </w:p>
        </w:tc>
        <w:tc>
          <w:tcPr>
            <w:tcW w:w="1021" w:type="dxa"/>
          </w:tcPr>
          <w:p w14:paraId="11E914E5" w14:textId="77777777" w:rsidR="00897956" w:rsidRPr="00481D2D" w:rsidRDefault="00897956">
            <w:pPr>
              <w:pStyle w:val="TAL"/>
            </w:pPr>
            <w:r w:rsidRPr="00481D2D">
              <w:t>[26] 20.11</w:t>
            </w:r>
          </w:p>
        </w:tc>
        <w:tc>
          <w:tcPr>
            <w:tcW w:w="1021" w:type="dxa"/>
          </w:tcPr>
          <w:p w14:paraId="35D340BA" w14:textId="77777777" w:rsidR="00897956" w:rsidRPr="00481D2D" w:rsidRDefault="00897956">
            <w:pPr>
              <w:pStyle w:val="TAL"/>
            </w:pPr>
            <w:r w:rsidRPr="00481D2D">
              <w:t>m</w:t>
            </w:r>
          </w:p>
        </w:tc>
        <w:tc>
          <w:tcPr>
            <w:tcW w:w="1021" w:type="dxa"/>
          </w:tcPr>
          <w:p w14:paraId="0466E781" w14:textId="77777777" w:rsidR="00897956" w:rsidRPr="00481D2D" w:rsidRDefault="00897956">
            <w:pPr>
              <w:pStyle w:val="TAL"/>
            </w:pPr>
            <w:r w:rsidRPr="00481D2D">
              <w:t>m</w:t>
            </w:r>
          </w:p>
        </w:tc>
      </w:tr>
      <w:tr w:rsidR="00897956" w:rsidRPr="00481D2D" w14:paraId="45B0FF9C" w14:textId="77777777">
        <w:tc>
          <w:tcPr>
            <w:tcW w:w="851" w:type="dxa"/>
          </w:tcPr>
          <w:p w14:paraId="7F6B0971" w14:textId="77777777" w:rsidR="00897956" w:rsidRPr="00481D2D" w:rsidRDefault="00897956">
            <w:pPr>
              <w:pStyle w:val="TAL"/>
            </w:pPr>
            <w:r w:rsidRPr="00481D2D">
              <w:t>10</w:t>
            </w:r>
          </w:p>
        </w:tc>
        <w:tc>
          <w:tcPr>
            <w:tcW w:w="2665" w:type="dxa"/>
          </w:tcPr>
          <w:p w14:paraId="48564257" w14:textId="77777777" w:rsidR="00897956" w:rsidRPr="00481D2D" w:rsidRDefault="00897956">
            <w:pPr>
              <w:pStyle w:val="TAL"/>
            </w:pPr>
            <w:r w:rsidRPr="00481D2D">
              <w:t>Content-Encoding</w:t>
            </w:r>
          </w:p>
        </w:tc>
        <w:tc>
          <w:tcPr>
            <w:tcW w:w="1021" w:type="dxa"/>
          </w:tcPr>
          <w:p w14:paraId="303BDB0C" w14:textId="77777777" w:rsidR="00897956" w:rsidRPr="00481D2D" w:rsidRDefault="00897956">
            <w:pPr>
              <w:pStyle w:val="TAL"/>
            </w:pPr>
            <w:r w:rsidRPr="00481D2D">
              <w:t>[26] 20.12</w:t>
            </w:r>
          </w:p>
        </w:tc>
        <w:tc>
          <w:tcPr>
            <w:tcW w:w="1021" w:type="dxa"/>
          </w:tcPr>
          <w:p w14:paraId="034F343A" w14:textId="77777777" w:rsidR="00897956" w:rsidRPr="00481D2D" w:rsidRDefault="00897956">
            <w:pPr>
              <w:pStyle w:val="TAL"/>
            </w:pPr>
            <w:r w:rsidRPr="00481D2D">
              <w:t>o</w:t>
            </w:r>
          </w:p>
        </w:tc>
        <w:tc>
          <w:tcPr>
            <w:tcW w:w="1021" w:type="dxa"/>
          </w:tcPr>
          <w:p w14:paraId="109358E2" w14:textId="77777777" w:rsidR="00897956" w:rsidRPr="00481D2D" w:rsidRDefault="00897956">
            <w:pPr>
              <w:pStyle w:val="TAL"/>
            </w:pPr>
            <w:r w:rsidRPr="00481D2D">
              <w:t>o</w:t>
            </w:r>
          </w:p>
        </w:tc>
        <w:tc>
          <w:tcPr>
            <w:tcW w:w="1021" w:type="dxa"/>
          </w:tcPr>
          <w:p w14:paraId="7FC59856" w14:textId="77777777" w:rsidR="00897956" w:rsidRPr="00481D2D" w:rsidRDefault="00897956">
            <w:pPr>
              <w:pStyle w:val="TAL"/>
            </w:pPr>
            <w:r w:rsidRPr="00481D2D">
              <w:t>[26] 20.12</w:t>
            </w:r>
          </w:p>
        </w:tc>
        <w:tc>
          <w:tcPr>
            <w:tcW w:w="1021" w:type="dxa"/>
          </w:tcPr>
          <w:p w14:paraId="5A7221F6" w14:textId="77777777" w:rsidR="00897956" w:rsidRPr="00481D2D" w:rsidRDefault="00897956">
            <w:pPr>
              <w:pStyle w:val="TAL"/>
            </w:pPr>
            <w:r w:rsidRPr="00481D2D">
              <w:t>m</w:t>
            </w:r>
          </w:p>
        </w:tc>
        <w:tc>
          <w:tcPr>
            <w:tcW w:w="1021" w:type="dxa"/>
          </w:tcPr>
          <w:p w14:paraId="678DCAFB" w14:textId="77777777" w:rsidR="00897956" w:rsidRPr="00481D2D" w:rsidRDefault="00897956">
            <w:pPr>
              <w:pStyle w:val="TAL"/>
            </w:pPr>
            <w:r w:rsidRPr="00481D2D">
              <w:t>m</w:t>
            </w:r>
          </w:p>
        </w:tc>
      </w:tr>
      <w:tr w:rsidR="00EC061A" w:rsidRPr="00481D2D" w14:paraId="7DEEE23C" w14:textId="77777777" w:rsidTr="0058236F">
        <w:tc>
          <w:tcPr>
            <w:tcW w:w="851" w:type="dxa"/>
          </w:tcPr>
          <w:p w14:paraId="324AEA40" w14:textId="77777777" w:rsidR="00EC061A" w:rsidRPr="00481D2D" w:rsidRDefault="00EC061A" w:rsidP="0058236F">
            <w:pPr>
              <w:pStyle w:val="TAL"/>
            </w:pPr>
            <w:r w:rsidRPr="00481D2D">
              <w:t>10A</w:t>
            </w:r>
          </w:p>
        </w:tc>
        <w:tc>
          <w:tcPr>
            <w:tcW w:w="2665" w:type="dxa"/>
          </w:tcPr>
          <w:p w14:paraId="7F096646" w14:textId="77777777" w:rsidR="00EC061A" w:rsidRPr="00481D2D" w:rsidRDefault="00EC061A" w:rsidP="0058236F">
            <w:pPr>
              <w:pStyle w:val="TAL"/>
            </w:pPr>
            <w:r w:rsidRPr="00481D2D">
              <w:t>Content-ID</w:t>
            </w:r>
          </w:p>
        </w:tc>
        <w:tc>
          <w:tcPr>
            <w:tcW w:w="1021" w:type="dxa"/>
          </w:tcPr>
          <w:p w14:paraId="26A58125" w14:textId="77777777" w:rsidR="00EC061A" w:rsidRPr="00481D2D" w:rsidRDefault="00EC061A" w:rsidP="00EC061A">
            <w:pPr>
              <w:pStyle w:val="TAL"/>
            </w:pPr>
            <w:r w:rsidRPr="00481D2D">
              <w:t>[256] 3.2</w:t>
            </w:r>
          </w:p>
        </w:tc>
        <w:tc>
          <w:tcPr>
            <w:tcW w:w="1021" w:type="dxa"/>
          </w:tcPr>
          <w:p w14:paraId="365829B4" w14:textId="77777777" w:rsidR="00EC061A" w:rsidRPr="00481D2D" w:rsidRDefault="00EC061A" w:rsidP="0058236F">
            <w:pPr>
              <w:pStyle w:val="TAL"/>
            </w:pPr>
            <w:r w:rsidRPr="00481D2D">
              <w:t>o</w:t>
            </w:r>
          </w:p>
        </w:tc>
        <w:tc>
          <w:tcPr>
            <w:tcW w:w="1021" w:type="dxa"/>
          </w:tcPr>
          <w:p w14:paraId="6F44C03F" w14:textId="77777777" w:rsidR="00EC061A" w:rsidRPr="00481D2D" w:rsidRDefault="00EC061A" w:rsidP="0058236F">
            <w:pPr>
              <w:pStyle w:val="TAL"/>
            </w:pPr>
            <w:r w:rsidRPr="00481D2D">
              <w:t>c48</w:t>
            </w:r>
          </w:p>
        </w:tc>
        <w:tc>
          <w:tcPr>
            <w:tcW w:w="1021" w:type="dxa"/>
          </w:tcPr>
          <w:p w14:paraId="3B901345" w14:textId="77777777" w:rsidR="00EC061A" w:rsidRPr="00481D2D" w:rsidRDefault="00EC061A" w:rsidP="00EC061A">
            <w:pPr>
              <w:pStyle w:val="TAL"/>
            </w:pPr>
            <w:r w:rsidRPr="00481D2D">
              <w:t>[256] 3.2</w:t>
            </w:r>
          </w:p>
        </w:tc>
        <w:tc>
          <w:tcPr>
            <w:tcW w:w="1021" w:type="dxa"/>
          </w:tcPr>
          <w:p w14:paraId="21400493" w14:textId="77777777" w:rsidR="00EC061A" w:rsidRPr="00481D2D" w:rsidRDefault="00EC061A" w:rsidP="0058236F">
            <w:pPr>
              <w:pStyle w:val="TAL"/>
            </w:pPr>
            <w:r w:rsidRPr="00481D2D">
              <w:t>m</w:t>
            </w:r>
          </w:p>
        </w:tc>
        <w:tc>
          <w:tcPr>
            <w:tcW w:w="1021" w:type="dxa"/>
          </w:tcPr>
          <w:p w14:paraId="2FFC5252" w14:textId="77777777" w:rsidR="00EC061A" w:rsidRPr="00481D2D" w:rsidRDefault="00EC061A" w:rsidP="0058236F">
            <w:pPr>
              <w:pStyle w:val="TAL"/>
            </w:pPr>
            <w:r w:rsidRPr="00481D2D">
              <w:t>c49</w:t>
            </w:r>
          </w:p>
        </w:tc>
      </w:tr>
      <w:tr w:rsidR="00897956" w:rsidRPr="00481D2D" w14:paraId="1C28E5E1" w14:textId="77777777">
        <w:tc>
          <w:tcPr>
            <w:tcW w:w="851" w:type="dxa"/>
          </w:tcPr>
          <w:p w14:paraId="506A1ED1" w14:textId="77777777" w:rsidR="00897956" w:rsidRPr="00481D2D" w:rsidRDefault="00897956">
            <w:pPr>
              <w:pStyle w:val="TAL"/>
            </w:pPr>
            <w:r w:rsidRPr="00481D2D">
              <w:t>11</w:t>
            </w:r>
          </w:p>
        </w:tc>
        <w:tc>
          <w:tcPr>
            <w:tcW w:w="2665" w:type="dxa"/>
          </w:tcPr>
          <w:p w14:paraId="122D1E0E" w14:textId="77777777" w:rsidR="00897956" w:rsidRPr="00481D2D" w:rsidRDefault="00897956">
            <w:pPr>
              <w:pStyle w:val="TAL"/>
            </w:pPr>
            <w:r w:rsidRPr="00481D2D">
              <w:t>Content-Language</w:t>
            </w:r>
          </w:p>
        </w:tc>
        <w:tc>
          <w:tcPr>
            <w:tcW w:w="1021" w:type="dxa"/>
          </w:tcPr>
          <w:p w14:paraId="67E6C8AA" w14:textId="77777777" w:rsidR="00897956" w:rsidRPr="00481D2D" w:rsidRDefault="00897956">
            <w:pPr>
              <w:pStyle w:val="TAL"/>
            </w:pPr>
            <w:r w:rsidRPr="00481D2D">
              <w:t>[26] 20.13</w:t>
            </w:r>
          </w:p>
        </w:tc>
        <w:tc>
          <w:tcPr>
            <w:tcW w:w="1021" w:type="dxa"/>
          </w:tcPr>
          <w:p w14:paraId="1BAD09D6" w14:textId="77777777" w:rsidR="00897956" w:rsidRPr="00481D2D" w:rsidRDefault="00897956">
            <w:pPr>
              <w:pStyle w:val="TAL"/>
            </w:pPr>
            <w:r w:rsidRPr="00481D2D">
              <w:t>o</w:t>
            </w:r>
          </w:p>
        </w:tc>
        <w:tc>
          <w:tcPr>
            <w:tcW w:w="1021" w:type="dxa"/>
          </w:tcPr>
          <w:p w14:paraId="585F15AE" w14:textId="77777777" w:rsidR="00897956" w:rsidRPr="00481D2D" w:rsidRDefault="00897956">
            <w:pPr>
              <w:pStyle w:val="TAL"/>
            </w:pPr>
            <w:r w:rsidRPr="00481D2D">
              <w:t>o</w:t>
            </w:r>
          </w:p>
        </w:tc>
        <w:tc>
          <w:tcPr>
            <w:tcW w:w="1021" w:type="dxa"/>
          </w:tcPr>
          <w:p w14:paraId="52CFA43A" w14:textId="77777777" w:rsidR="00897956" w:rsidRPr="00481D2D" w:rsidRDefault="00897956">
            <w:pPr>
              <w:pStyle w:val="TAL"/>
            </w:pPr>
            <w:r w:rsidRPr="00481D2D">
              <w:t>[26] 20.13</w:t>
            </w:r>
          </w:p>
        </w:tc>
        <w:tc>
          <w:tcPr>
            <w:tcW w:w="1021" w:type="dxa"/>
          </w:tcPr>
          <w:p w14:paraId="02DC341E" w14:textId="77777777" w:rsidR="00897956" w:rsidRPr="00481D2D" w:rsidRDefault="00897956">
            <w:pPr>
              <w:pStyle w:val="TAL"/>
            </w:pPr>
            <w:r w:rsidRPr="00481D2D">
              <w:t>m</w:t>
            </w:r>
          </w:p>
        </w:tc>
        <w:tc>
          <w:tcPr>
            <w:tcW w:w="1021" w:type="dxa"/>
          </w:tcPr>
          <w:p w14:paraId="54C81DB7" w14:textId="77777777" w:rsidR="00897956" w:rsidRPr="00481D2D" w:rsidRDefault="00897956">
            <w:pPr>
              <w:pStyle w:val="TAL"/>
            </w:pPr>
            <w:r w:rsidRPr="00481D2D">
              <w:t>m</w:t>
            </w:r>
          </w:p>
        </w:tc>
      </w:tr>
      <w:tr w:rsidR="00897956" w:rsidRPr="00481D2D" w14:paraId="32013EBF" w14:textId="77777777">
        <w:tc>
          <w:tcPr>
            <w:tcW w:w="851" w:type="dxa"/>
          </w:tcPr>
          <w:p w14:paraId="68079E89" w14:textId="77777777" w:rsidR="00897956" w:rsidRPr="00481D2D" w:rsidRDefault="00897956">
            <w:pPr>
              <w:pStyle w:val="TAL"/>
            </w:pPr>
            <w:r w:rsidRPr="00481D2D">
              <w:t>12</w:t>
            </w:r>
          </w:p>
        </w:tc>
        <w:tc>
          <w:tcPr>
            <w:tcW w:w="2665" w:type="dxa"/>
          </w:tcPr>
          <w:p w14:paraId="0759D7A6" w14:textId="77777777" w:rsidR="00897956" w:rsidRPr="00481D2D" w:rsidRDefault="00897956">
            <w:pPr>
              <w:pStyle w:val="TAL"/>
            </w:pPr>
            <w:r w:rsidRPr="00481D2D">
              <w:t>Content-Length</w:t>
            </w:r>
          </w:p>
        </w:tc>
        <w:tc>
          <w:tcPr>
            <w:tcW w:w="1021" w:type="dxa"/>
          </w:tcPr>
          <w:p w14:paraId="1CB2A1AC" w14:textId="77777777" w:rsidR="00897956" w:rsidRPr="00481D2D" w:rsidRDefault="00897956">
            <w:pPr>
              <w:pStyle w:val="TAL"/>
            </w:pPr>
            <w:r w:rsidRPr="00481D2D">
              <w:t>[26] 20.14</w:t>
            </w:r>
          </w:p>
        </w:tc>
        <w:tc>
          <w:tcPr>
            <w:tcW w:w="1021" w:type="dxa"/>
          </w:tcPr>
          <w:p w14:paraId="0BF0F6F7" w14:textId="77777777" w:rsidR="00897956" w:rsidRPr="00481D2D" w:rsidRDefault="00897956">
            <w:pPr>
              <w:pStyle w:val="TAL"/>
            </w:pPr>
            <w:r w:rsidRPr="00481D2D">
              <w:t>m</w:t>
            </w:r>
          </w:p>
        </w:tc>
        <w:tc>
          <w:tcPr>
            <w:tcW w:w="1021" w:type="dxa"/>
          </w:tcPr>
          <w:p w14:paraId="363F0D0A" w14:textId="77777777" w:rsidR="00897956" w:rsidRPr="00481D2D" w:rsidRDefault="00897956">
            <w:pPr>
              <w:pStyle w:val="TAL"/>
            </w:pPr>
            <w:r w:rsidRPr="00481D2D">
              <w:t>m</w:t>
            </w:r>
          </w:p>
        </w:tc>
        <w:tc>
          <w:tcPr>
            <w:tcW w:w="1021" w:type="dxa"/>
          </w:tcPr>
          <w:p w14:paraId="2BE41206" w14:textId="77777777" w:rsidR="00897956" w:rsidRPr="00481D2D" w:rsidRDefault="00897956">
            <w:pPr>
              <w:pStyle w:val="TAL"/>
            </w:pPr>
            <w:r w:rsidRPr="00481D2D">
              <w:t>[26] 20.14</w:t>
            </w:r>
          </w:p>
        </w:tc>
        <w:tc>
          <w:tcPr>
            <w:tcW w:w="1021" w:type="dxa"/>
          </w:tcPr>
          <w:p w14:paraId="67943E67" w14:textId="77777777" w:rsidR="00897956" w:rsidRPr="00481D2D" w:rsidRDefault="00897956">
            <w:pPr>
              <w:pStyle w:val="TAL"/>
            </w:pPr>
            <w:r w:rsidRPr="00481D2D">
              <w:t>m</w:t>
            </w:r>
          </w:p>
        </w:tc>
        <w:tc>
          <w:tcPr>
            <w:tcW w:w="1021" w:type="dxa"/>
          </w:tcPr>
          <w:p w14:paraId="3D2AE789" w14:textId="77777777" w:rsidR="00897956" w:rsidRPr="00481D2D" w:rsidRDefault="00897956">
            <w:pPr>
              <w:pStyle w:val="TAL"/>
            </w:pPr>
            <w:r w:rsidRPr="00481D2D">
              <w:t>m</w:t>
            </w:r>
          </w:p>
        </w:tc>
      </w:tr>
      <w:tr w:rsidR="00897956" w:rsidRPr="00481D2D" w14:paraId="701A98E5" w14:textId="77777777">
        <w:tc>
          <w:tcPr>
            <w:tcW w:w="851" w:type="dxa"/>
          </w:tcPr>
          <w:p w14:paraId="74D10644" w14:textId="77777777" w:rsidR="00897956" w:rsidRPr="00481D2D" w:rsidRDefault="00897956">
            <w:pPr>
              <w:pStyle w:val="TAL"/>
            </w:pPr>
            <w:r w:rsidRPr="00481D2D">
              <w:t>13</w:t>
            </w:r>
          </w:p>
        </w:tc>
        <w:tc>
          <w:tcPr>
            <w:tcW w:w="2665" w:type="dxa"/>
          </w:tcPr>
          <w:p w14:paraId="11EA5997" w14:textId="77777777" w:rsidR="00897956" w:rsidRPr="00481D2D" w:rsidRDefault="00897956">
            <w:pPr>
              <w:pStyle w:val="TAL"/>
            </w:pPr>
            <w:r w:rsidRPr="00481D2D">
              <w:t>Content-Type</w:t>
            </w:r>
          </w:p>
        </w:tc>
        <w:tc>
          <w:tcPr>
            <w:tcW w:w="1021" w:type="dxa"/>
          </w:tcPr>
          <w:p w14:paraId="667BA522" w14:textId="77777777" w:rsidR="00897956" w:rsidRPr="00481D2D" w:rsidRDefault="00897956">
            <w:pPr>
              <w:pStyle w:val="TAL"/>
            </w:pPr>
            <w:r w:rsidRPr="00481D2D">
              <w:t>[26] 20.15</w:t>
            </w:r>
          </w:p>
        </w:tc>
        <w:tc>
          <w:tcPr>
            <w:tcW w:w="1021" w:type="dxa"/>
          </w:tcPr>
          <w:p w14:paraId="307AFACB" w14:textId="77777777" w:rsidR="00897956" w:rsidRPr="00481D2D" w:rsidRDefault="00897956">
            <w:pPr>
              <w:pStyle w:val="TAL"/>
            </w:pPr>
            <w:r w:rsidRPr="00481D2D">
              <w:t>m</w:t>
            </w:r>
          </w:p>
        </w:tc>
        <w:tc>
          <w:tcPr>
            <w:tcW w:w="1021" w:type="dxa"/>
          </w:tcPr>
          <w:p w14:paraId="78F417BB" w14:textId="77777777" w:rsidR="00897956" w:rsidRPr="00481D2D" w:rsidRDefault="00897956">
            <w:pPr>
              <w:pStyle w:val="TAL"/>
            </w:pPr>
            <w:r w:rsidRPr="00481D2D">
              <w:t>m</w:t>
            </w:r>
          </w:p>
        </w:tc>
        <w:tc>
          <w:tcPr>
            <w:tcW w:w="1021" w:type="dxa"/>
          </w:tcPr>
          <w:p w14:paraId="473F66E8" w14:textId="77777777" w:rsidR="00897956" w:rsidRPr="00481D2D" w:rsidRDefault="00897956">
            <w:pPr>
              <w:pStyle w:val="TAL"/>
            </w:pPr>
            <w:r w:rsidRPr="00481D2D">
              <w:t>[26] 20.15</w:t>
            </w:r>
          </w:p>
        </w:tc>
        <w:tc>
          <w:tcPr>
            <w:tcW w:w="1021" w:type="dxa"/>
          </w:tcPr>
          <w:p w14:paraId="665BA36D" w14:textId="77777777" w:rsidR="00897956" w:rsidRPr="00481D2D" w:rsidRDefault="00897956">
            <w:pPr>
              <w:pStyle w:val="TAL"/>
            </w:pPr>
            <w:r w:rsidRPr="00481D2D">
              <w:t>m</w:t>
            </w:r>
          </w:p>
        </w:tc>
        <w:tc>
          <w:tcPr>
            <w:tcW w:w="1021" w:type="dxa"/>
          </w:tcPr>
          <w:p w14:paraId="649981EF" w14:textId="77777777" w:rsidR="00897956" w:rsidRPr="00481D2D" w:rsidRDefault="00897956">
            <w:pPr>
              <w:pStyle w:val="TAL"/>
            </w:pPr>
            <w:r w:rsidRPr="00481D2D">
              <w:t>m</w:t>
            </w:r>
          </w:p>
        </w:tc>
      </w:tr>
      <w:tr w:rsidR="00897956" w:rsidRPr="00481D2D" w14:paraId="29D92785" w14:textId="77777777">
        <w:tc>
          <w:tcPr>
            <w:tcW w:w="851" w:type="dxa"/>
          </w:tcPr>
          <w:p w14:paraId="476878AF" w14:textId="77777777" w:rsidR="00897956" w:rsidRPr="00481D2D" w:rsidRDefault="00897956">
            <w:pPr>
              <w:pStyle w:val="TAL"/>
            </w:pPr>
            <w:r w:rsidRPr="00481D2D">
              <w:t>14</w:t>
            </w:r>
          </w:p>
        </w:tc>
        <w:tc>
          <w:tcPr>
            <w:tcW w:w="2665" w:type="dxa"/>
          </w:tcPr>
          <w:p w14:paraId="0DEAB635" w14:textId="77777777" w:rsidR="00897956" w:rsidRPr="00481D2D" w:rsidRDefault="00897956">
            <w:pPr>
              <w:pStyle w:val="TAL"/>
            </w:pPr>
            <w:r w:rsidRPr="00481D2D">
              <w:t>C</w:t>
            </w:r>
            <w:r w:rsidR="00AB6F58" w:rsidRPr="00481D2D">
              <w:t>S</w:t>
            </w:r>
            <w:r w:rsidRPr="00481D2D">
              <w:t>eq</w:t>
            </w:r>
          </w:p>
        </w:tc>
        <w:tc>
          <w:tcPr>
            <w:tcW w:w="1021" w:type="dxa"/>
          </w:tcPr>
          <w:p w14:paraId="005CC090" w14:textId="77777777" w:rsidR="00897956" w:rsidRPr="00481D2D" w:rsidRDefault="00897956">
            <w:pPr>
              <w:pStyle w:val="TAL"/>
            </w:pPr>
            <w:r w:rsidRPr="00481D2D">
              <w:t>[26] 20.16</w:t>
            </w:r>
          </w:p>
        </w:tc>
        <w:tc>
          <w:tcPr>
            <w:tcW w:w="1021" w:type="dxa"/>
          </w:tcPr>
          <w:p w14:paraId="0153F55C" w14:textId="77777777" w:rsidR="00897956" w:rsidRPr="00481D2D" w:rsidRDefault="00897956">
            <w:pPr>
              <w:pStyle w:val="TAL"/>
            </w:pPr>
            <w:r w:rsidRPr="00481D2D">
              <w:t>m</w:t>
            </w:r>
          </w:p>
        </w:tc>
        <w:tc>
          <w:tcPr>
            <w:tcW w:w="1021" w:type="dxa"/>
          </w:tcPr>
          <w:p w14:paraId="0CF881E0" w14:textId="77777777" w:rsidR="00897956" w:rsidRPr="00481D2D" w:rsidRDefault="00897956">
            <w:pPr>
              <w:pStyle w:val="TAL"/>
            </w:pPr>
            <w:r w:rsidRPr="00481D2D">
              <w:t>m</w:t>
            </w:r>
          </w:p>
        </w:tc>
        <w:tc>
          <w:tcPr>
            <w:tcW w:w="1021" w:type="dxa"/>
          </w:tcPr>
          <w:p w14:paraId="349B19BF" w14:textId="77777777" w:rsidR="00897956" w:rsidRPr="00481D2D" w:rsidRDefault="00897956">
            <w:pPr>
              <w:pStyle w:val="TAL"/>
            </w:pPr>
            <w:r w:rsidRPr="00481D2D">
              <w:t>[26] 20.16</w:t>
            </w:r>
          </w:p>
        </w:tc>
        <w:tc>
          <w:tcPr>
            <w:tcW w:w="1021" w:type="dxa"/>
          </w:tcPr>
          <w:p w14:paraId="3D37895B" w14:textId="77777777" w:rsidR="00897956" w:rsidRPr="00481D2D" w:rsidRDefault="00897956">
            <w:pPr>
              <w:pStyle w:val="TAL"/>
            </w:pPr>
            <w:r w:rsidRPr="00481D2D">
              <w:t>m</w:t>
            </w:r>
          </w:p>
        </w:tc>
        <w:tc>
          <w:tcPr>
            <w:tcW w:w="1021" w:type="dxa"/>
          </w:tcPr>
          <w:p w14:paraId="169D4127" w14:textId="77777777" w:rsidR="00897956" w:rsidRPr="00481D2D" w:rsidRDefault="00897956">
            <w:pPr>
              <w:pStyle w:val="TAL"/>
            </w:pPr>
            <w:r w:rsidRPr="00481D2D">
              <w:t>m</w:t>
            </w:r>
          </w:p>
        </w:tc>
      </w:tr>
      <w:tr w:rsidR="00897956" w:rsidRPr="00481D2D" w14:paraId="6B3F2A1C" w14:textId="77777777">
        <w:tc>
          <w:tcPr>
            <w:tcW w:w="851" w:type="dxa"/>
          </w:tcPr>
          <w:p w14:paraId="0ACDF58F" w14:textId="77777777" w:rsidR="00897956" w:rsidRPr="00481D2D" w:rsidRDefault="00897956">
            <w:pPr>
              <w:pStyle w:val="TAL"/>
            </w:pPr>
            <w:r w:rsidRPr="00481D2D">
              <w:t>15</w:t>
            </w:r>
          </w:p>
        </w:tc>
        <w:tc>
          <w:tcPr>
            <w:tcW w:w="2665" w:type="dxa"/>
          </w:tcPr>
          <w:p w14:paraId="1A521311" w14:textId="77777777" w:rsidR="00897956" w:rsidRPr="00481D2D" w:rsidRDefault="00897956">
            <w:pPr>
              <w:pStyle w:val="TAL"/>
            </w:pPr>
            <w:r w:rsidRPr="00481D2D">
              <w:t>Date</w:t>
            </w:r>
          </w:p>
        </w:tc>
        <w:tc>
          <w:tcPr>
            <w:tcW w:w="1021" w:type="dxa"/>
          </w:tcPr>
          <w:p w14:paraId="59B23BC8" w14:textId="77777777" w:rsidR="00897956" w:rsidRPr="00481D2D" w:rsidRDefault="00897956">
            <w:pPr>
              <w:pStyle w:val="TAL"/>
            </w:pPr>
            <w:r w:rsidRPr="00481D2D">
              <w:t>[26] 20.17</w:t>
            </w:r>
          </w:p>
        </w:tc>
        <w:tc>
          <w:tcPr>
            <w:tcW w:w="1021" w:type="dxa"/>
          </w:tcPr>
          <w:p w14:paraId="25AC41DF" w14:textId="77777777" w:rsidR="00897956" w:rsidRPr="00481D2D" w:rsidRDefault="00897956">
            <w:pPr>
              <w:pStyle w:val="TAL"/>
            </w:pPr>
            <w:r w:rsidRPr="00481D2D">
              <w:t>c3</w:t>
            </w:r>
          </w:p>
        </w:tc>
        <w:tc>
          <w:tcPr>
            <w:tcW w:w="1021" w:type="dxa"/>
          </w:tcPr>
          <w:p w14:paraId="5C67D629" w14:textId="77777777" w:rsidR="00897956" w:rsidRPr="00481D2D" w:rsidRDefault="00897956">
            <w:pPr>
              <w:pStyle w:val="TAL"/>
            </w:pPr>
            <w:r w:rsidRPr="00481D2D">
              <w:t>c3</w:t>
            </w:r>
          </w:p>
        </w:tc>
        <w:tc>
          <w:tcPr>
            <w:tcW w:w="1021" w:type="dxa"/>
          </w:tcPr>
          <w:p w14:paraId="168FCE0B" w14:textId="77777777" w:rsidR="00897956" w:rsidRPr="00481D2D" w:rsidRDefault="00897956">
            <w:pPr>
              <w:pStyle w:val="TAL"/>
            </w:pPr>
            <w:r w:rsidRPr="00481D2D">
              <w:t>[26] 20.17</w:t>
            </w:r>
          </w:p>
        </w:tc>
        <w:tc>
          <w:tcPr>
            <w:tcW w:w="1021" w:type="dxa"/>
          </w:tcPr>
          <w:p w14:paraId="25E04C19" w14:textId="77777777" w:rsidR="00897956" w:rsidRPr="00481D2D" w:rsidRDefault="00897956">
            <w:pPr>
              <w:pStyle w:val="TAL"/>
            </w:pPr>
            <w:r w:rsidRPr="00481D2D">
              <w:t>m</w:t>
            </w:r>
          </w:p>
        </w:tc>
        <w:tc>
          <w:tcPr>
            <w:tcW w:w="1021" w:type="dxa"/>
          </w:tcPr>
          <w:p w14:paraId="28D4153A" w14:textId="77777777" w:rsidR="00897956" w:rsidRPr="00481D2D" w:rsidRDefault="00897956">
            <w:pPr>
              <w:pStyle w:val="TAL"/>
            </w:pPr>
            <w:r w:rsidRPr="00481D2D">
              <w:t>m</w:t>
            </w:r>
          </w:p>
        </w:tc>
      </w:tr>
      <w:tr w:rsidR="00CB5FE4" w:rsidRPr="00481D2D" w14:paraId="7567EBFB" w14:textId="77777777" w:rsidTr="00D61096">
        <w:tc>
          <w:tcPr>
            <w:tcW w:w="851" w:type="dxa"/>
            <w:tcBorders>
              <w:top w:val="single" w:sz="4" w:space="0" w:color="auto"/>
              <w:left w:val="single" w:sz="4" w:space="0" w:color="auto"/>
              <w:bottom w:val="single" w:sz="4" w:space="0" w:color="auto"/>
              <w:right w:val="single" w:sz="4" w:space="0" w:color="auto"/>
            </w:tcBorders>
          </w:tcPr>
          <w:p w14:paraId="713F5E6B" w14:textId="77777777" w:rsidR="00CB5FE4" w:rsidRPr="00481D2D" w:rsidRDefault="00CB5FE4"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27161E97"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16A05A1B"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0AD69B8" w14:textId="77777777" w:rsidR="00CB5FE4" w:rsidRPr="00481D2D" w:rsidRDefault="00CB5FE4" w:rsidP="00D61096">
            <w:pPr>
              <w:pStyle w:val="TAL"/>
            </w:pPr>
            <w:r w:rsidRPr="00481D2D">
              <w:t>c4</w:t>
            </w:r>
            <w:r w:rsidR="00682A62" w:rsidRPr="00481D2D">
              <w:t>2</w:t>
            </w:r>
          </w:p>
        </w:tc>
        <w:tc>
          <w:tcPr>
            <w:tcW w:w="1021" w:type="dxa"/>
            <w:tcBorders>
              <w:top w:val="single" w:sz="4" w:space="0" w:color="auto"/>
              <w:left w:val="single" w:sz="4" w:space="0" w:color="auto"/>
              <w:bottom w:val="single" w:sz="4" w:space="0" w:color="auto"/>
              <w:right w:val="single" w:sz="4" w:space="0" w:color="auto"/>
            </w:tcBorders>
          </w:tcPr>
          <w:p w14:paraId="37BD7C41" w14:textId="77777777" w:rsidR="00CB5FE4" w:rsidRPr="00481D2D" w:rsidRDefault="00CB5FE4" w:rsidP="00D61096">
            <w:pPr>
              <w:pStyle w:val="TAL"/>
            </w:pPr>
            <w:r w:rsidRPr="00481D2D">
              <w:t>c4</w:t>
            </w:r>
            <w:r w:rsidR="00682A62" w:rsidRPr="00481D2D">
              <w:t>2</w:t>
            </w:r>
          </w:p>
        </w:tc>
        <w:tc>
          <w:tcPr>
            <w:tcW w:w="1021" w:type="dxa"/>
            <w:tcBorders>
              <w:top w:val="single" w:sz="4" w:space="0" w:color="auto"/>
              <w:left w:val="single" w:sz="4" w:space="0" w:color="auto"/>
              <w:bottom w:val="single" w:sz="4" w:space="0" w:color="auto"/>
              <w:right w:val="single" w:sz="4" w:space="0" w:color="auto"/>
            </w:tcBorders>
          </w:tcPr>
          <w:p w14:paraId="7B549D3B"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820D58B" w14:textId="77777777" w:rsidR="00CB5FE4" w:rsidRPr="00481D2D" w:rsidRDefault="00CB5FE4" w:rsidP="00D61096">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14:paraId="1EAD321B" w14:textId="77777777" w:rsidR="00CB5FE4" w:rsidRPr="00481D2D" w:rsidRDefault="00CB5FE4" w:rsidP="00D61096">
            <w:pPr>
              <w:pStyle w:val="TAL"/>
            </w:pPr>
            <w:r w:rsidRPr="00481D2D">
              <w:t>c41</w:t>
            </w:r>
          </w:p>
        </w:tc>
      </w:tr>
      <w:tr w:rsidR="00897956" w:rsidRPr="00481D2D" w14:paraId="19EA87CE" w14:textId="77777777">
        <w:tc>
          <w:tcPr>
            <w:tcW w:w="851" w:type="dxa"/>
          </w:tcPr>
          <w:p w14:paraId="2ED4E289" w14:textId="77777777" w:rsidR="00897956" w:rsidRPr="00481D2D" w:rsidRDefault="00897956">
            <w:pPr>
              <w:pStyle w:val="TAL"/>
            </w:pPr>
            <w:r w:rsidRPr="00481D2D">
              <w:t>16</w:t>
            </w:r>
          </w:p>
        </w:tc>
        <w:tc>
          <w:tcPr>
            <w:tcW w:w="2665" w:type="dxa"/>
          </w:tcPr>
          <w:p w14:paraId="38038068" w14:textId="77777777" w:rsidR="00897956" w:rsidRPr="00481D2D" w:rsidRDefault="00897956">
            <w:pPr>
              <w:pStyle w:val="TAL"/>
            </w:pPr>
            <w:r w:rsidRPr="00481D2D">
              <w:t>From</w:t>
            </w:r>
          </w:p>
        </w:tc>
        <w:tc>
          <w:tcPr>
            <w:tcW w:w="1021" w:type="dxa"/>
          </w:tcPr>
          <w:p w14:paraId="7961D910" w14:textId="77777777" w:rsidR="00897956" w:rsidRPr="00481D2D" w:rsidRDefault="00897956">
            <w:pPr>
              <w:pStyle w:val="TAL"/>
            </w:pPr>
            <w:r w:rsidRPr="00481D2D">
              <w:t>[26] 20.20</w:t>
            </w:r>
          </w:p>
        </w:tc>
        <w:tc>
          <w:tcPr>
            <w:tcW w:w="1021" w:type="dxa"/>
          </w:tcPr>
          <w:p w14:paraId="39D13F5D" w14:textId="77777777" w:rsidR="00897956" w:rsidRPr="00481D2D" w:rsidRDefault="00897956">
            <w:pPr>
              <w:pStyle w:val="TAL"/>
            </w:pPr>
            <w:r w:rsidRPr="00481D2D">
              <w:t>m</w:t>
            </w:r>
          </w:p>
        </w:tc>
        <w:tc>
          <w:tcPr>
            <w:tcW w:w="1021" w:type="dxa"/>
          </w:tcPr>
          <w:p w14:paraId="2B7892B3" w14:textId="77777777" w:rsidR="00897956" w:rsidRPr="00481D2D" w:rsidRDefault="00897956">
            <w:pPr>
              <w:pStyle w:val="TAL"/>
            </w:pPr>
            <w:r w:rsidRPr="00481D2D">
              <w:t>m</w:t>
            </w:r>
          </w:p>
        </w:tc>
        <w:tc>
          <w:tcPr>
            <w:tcW w:w="1021" w:type="dxa"/>
          </w:tcPr>
          <w:p w14:paraId="4BA0B48B" w14:textId="77777777" w:rsidR="00897956" w:rsidRPr="00481D2D" w:rsidRDefault="00897956">
            <w:pPr>
              <w:pStyle w:val="TAL"/>
            </w:pPr>
            <w:r w:rsidRPr="00481D2D">
              <w:t>[26] 20.20</w:t>
            </w:r>
          </w:p>
        </w:tc>
        <w:tc>
          <w:tcPr>
            <w:tcW w:w="1021" w:type="dxa"/>
          </w:tcPr>
          <w:p w14:paraId="6F3B1854" w14:textId="77777777" w:rsidR="00897956" w:rsidRPr="00481D2D" w:rsidRDefault="00897956">
            <w:pPr>
              <w:pStyle w:val="TAL"/>
            </w:pPr>
            <w:r w:rsidRPr="00481D2D">
              <w:t>m</w:t>
            </w:r>
          </w:p>
        </w:tc>
        <w:tc>
          <w:tcPr>
            <w:tcW w:w="1021" w:type="dxa"/>
          </w:tcPr>
          <w:p w14:paraId="49213491" w14:textId="77777777" w:rsidR="00897956" w:rsidRPr="00481D2D" w:rsidRDefault="00897956">
            <w:pPr>
              <w:pStyle w:val="TAL"/>
            </w:pPr>
            <w:r w:rsidRPr="00481D2D">
              <w:t>m</w:t>
            </w:r>
          </w:p>
        </w:tc>
      </w:tr>
      <w:tr w:rsidR="00EE72FB" w:rsidRPr="00481D2D" w14:paraId="14FC7E1E" w14:textId="77777777">
        <w:tc>
          <w:tcPr>
            <w:tcW w:w="851" w:type="dxa"/>
          </w:tcPr>
          <w:p w14:paraId="5568973E" w14:textId="77777777" w:rsidR="00EE72FB" w:rsidRPr="00481D2D" w:rsidRDefault="00EE72FB">
            <w:pPr>
              <w:pStyle w:val="TAL"/>
            </w:pPr>
            <w:r w:rsidRPr="00481D2D">
              <w:t>16A</w:t>
            </w:r>
          </w:p>
        </w:tc>
        <w:tc>
          <w:tcPr>
            <w:tcW w:w="2665" w:type="dxa"/>
          </w:tcPr>
          <w:p w14:paraId="287F0236" w14:textId="77777777" w:rsidR="00EE72FB" w:rsidRPr="00481D2D" w:rsidRDefault="00EE72FB">
            <w:pPr>
              <w:pStyle w:val="TAL"/>
            </w:pPr>
            <w:r w:rsidRPr="00481D2D">
              <w:t>Geolocation</w:t>
            </w:r>
          </w:p>
        </w:tc>
        <w:tc>
          <w:tcPr>
            <w:tcW w:w="1021" w:type="dxa"/>
          </w:tcPr>
          <w:p w14:paraId="2B849F8B" w14:textId="77777777" w:rsidR="00EE72FB" w:rsidRPr="00481D2D" w:rsidRDefault="00EE72FB">
            <w:pPr>
              <w:pStyle w:val="TAL"/>
            </w:pPr>
            <w:r w:rsidRPr="00481D2D">
              <w:t xml:space="preserve">[89] </w:t>
            </w:r>
            <w:r w:rsidR="00FC320B" w:rsidRPr="00481D2D">
              <w:t>4.1</w:t>
            </w:r>
          </w:p>
        </w:tc>
        <w:tc>
          <w:tcPr>
            <w:tcW w:w="1021" w:type="dxa"/>
          </w:tcPr>
          <w:p w14:paraId="19E96DBE" w14:textId="77777777" w:rsidR="00EE72FB" w:rsidRPr="00481D2D" w:rsidRDefault="00EE72FB">
            <w:pPr>
              <w:pStyle w:val="TAL"/>
            </w:pPr>
            <w:r w:rsidRPr="00481D2D">
              <w:t>c27</w:t>
            </w:r>
          </w:p>
        </w:tc>
        <w:tc>
          <w:tcPr>
            <w:tcW w:w="1021" w:type="dxa"/>
          </w:tcPr>
          <w:p w14:paraId="2B23C820" w14:textId="77777777" w:rsidR="00EE72FB" w:rsidRPr="00481D2D" w:rsidRDefault="00EE72FB">
            <w:pPr>
              <w:pStyle w:val="TAL"/>
            </w:pPr>
            <w:r w:rsidRPr="00481D2D">
              <w:t>c27</w:t>
            </w:r>
          </w:p>
        </w:tc>
        <w:tc>
          <w:tcPr>
            <w:tcW w:w="1021" w:type="dxa"/>
          </w:tcPr>
          <w:p w14:paraId="16C12CA6" w14:textId="77777777" w:rsidR="00EE72FB" w:rsidRPr="00481D2D" w:rsidRDefault="00EE72FB">
            <w:pPr>
              <w:pStyle w:val="TAL"/>
            </w:pPr>
            <w:r w:rsidRPr="00481D2D">
              <w:t xml:space="preserve">[89] </w:t>
            </w:r>
            <w:r w:rsidR="00FC320B" w:rsidRPr="00481D2D">
              <w:t>4.1</w:t>
            </w:r>
          </w:p>
        </w:tc>
        <w:tc>
          <w:tcPr>
            <w:tcW w:w="1021" w:type="dxa"/>
          </w:tcPr>
          <w:p w14:paraId="0BDA988D" w14:textId="77777777" w:rsidR="00EE72FB" w:rsidRPr="00481D2D" w:rsidRDefault="00EE72FB">
            <w:pPr>
              <w:pStyle w:val="TAL"/>
            </w:pPr>
            <w:r w:rsidRPr="00481D2D">
              <w:t>c27</w:t>
            </w:r>
          </w:p>
        </w:tc>
        <w:tc>
          <w:tcPr>
            <w:tcW w:w="1021" w:type="dxa"/>
          </w:tcPr>
          <w:p w14:paraId="5C1B0E32" w14:textId="77777777" w:rsidR="00EE72FB" w:rsidRPr="00481D2D" w:rsidRDefault="00EE72FB">
            <w:pPr>
              <w:pStyle w:val="TAL"/>
            </w:pPr>
            <w:r w:rsidRPr="00481D2D">
              <w:t>c27</w:t>
            </w:r>
          </w:p>
        </w:tc>
      </w:tr>
      <w:tr w:rsidR="00847F92" w:rsidRPr="00481D2D" w14:paraId="49E2DFE5" w14:textId="77777777" w:rsidTr="00847F92">
        <w:tc>
          <w:tcPr>
            <w:tcW w:w="851" w:type="dxa"/>
          </w:tcPr>
          <w:p w14:paraId="357EF23B" w14:textId="77777777" w:rsidR="00847F92" w:rsidRPr="00481D2D" w:rsidRDefault="00847F92" w:rsidP="00847F92">
            <w:pPr>
              <w:pStyle w:val="TAL"/>
            </w:pPr>
            <w:r w:rsidRPr="00481D2D">
              <w:t>16B</w:t>
            </w:r>
          </w:p>
        </w:tc>
        <w:tc>
          <w:tcPr>
            <w:tcW w:w="2665" w:type="dxa"/>
          </w:tcPr>
          <w:p w14:paraId="621F9726" w14:textId="77777777" w:rsidR="00847F92" w:rsidRPr="00481D2D" w:rsidRDefault="00847F92" w:rsidP="00847F92">
            <w:pPr>
              <w:pStyle w:val="TAL"/>
            </w:pPr>
            <w:r w:rsidRPr="00481D2D">
              <w:t>Geolocation-Routing</w:t>
            </w:r>
          </w:p>
        </w:tc>
        <w:tc>
          <w:tcPr>
            <w:tcW w:w="1021" w:type="dxa"/>
          </w:tcPr>
          <w:p w14:paraId="70F68536" w14:textId="77777777" w:rsidR="00847F92" w:rsidRPr="00481D2D" w:rsidRDefault="00847F92" w:rsidP="00847F92">
            <w:pPr>
              <w:pStyle w:val="TAL"/>
            </w:pPr>
            <w:r w:rsidRPr="00481D2D">
              <w:t>[89] 4.2</w:t>
            </w:r>
          </w:p>
        </w:tc>
        <w:tc>
          <w:tcPr>
            <w:tcW w:w="1021" w:type="dxa"/>
          </w:tcPr>
          <w:p w14:paraId="3C6164D9" w14:textId="77777777" w:rsidR="00847F92" w:rsidRPr="00481D2D" w:rsidRDefault="00847F92" w:rsidP="00847F92">
            <w:pPr>
              <w:pStyle w:val="TAL"/>
            </w:pPr>
            <w:r w:rsidRPr="00481D2D">
              <w:t>c27</w:t>
            </w:r>
          </w:p>
        </w:tc>
        <w:tc>
          <w:tcPr>
            <w:tcW w:w="1021" w:type="dxa"/>
          </w:tcPr>
          <w:p w14:paraId="7F66B8F6" w14:textId="77777777" w:rsidR="00847F92" w:rsidRPr="00481D2D" w:rsidRDefault="00847F92" w:rsidP="00847F92">
            <w:pPr>
              <w:pStyle w:val="TAL"/>
            </w:pPr>
            <w:r w:rsidRPr="00481D2D">
              <w:t>c27</w:t>
            </w:r>
          </w:p>
        </w:tc>
        <w:tc>
          <w:tcPr>
            <w:tcW w:w="1021" w:type="dxa"/>
          </w:tcPr>
          <w:p w14:paraId="22D2B74C" w14:textId="77777777" w:rsidR="00847F92" w:rsidRPr="00481D2D" w:rsidRDefault="00847F92" w:rsidP="00847F92">
            <w:pPr>
              <w:pStyle w:val="TAL"/>
            </w:pPr>
            <w:r w:rsidRPr="00481D2D">
              <w:t>[89] 4.2</w:t>
            </w:r>
          </w:p>
        </w:tc>
        <w:tc>
          <w:tcPr>
            <w:tcW w:w="1021" w:type="dxa"/>
          </w:tcPr>
          <w:p w14:paraId="08CE90E4" w14:textId="77777777" w:rsidR="00847F92" w:rsidRPr="00481D2D" w:rsidRDefault="00847F92" w:rsidP="00847F92">
            <w:pPr>
              <w:pStyle w:val="TAL"/>
            </w:pPr>
            <w:r w:rsidRPr="00481D2D">
              <w:t>c27</w:t>
            </w:r>
          </w:p>
        </w:tc>
        <w:tc>
          <w:tcPr>
            <w:tcW w:w="1021" w:type="dxa"/>
          </w:tcPr>
          <w:p w14:paraId="779929BB" w14:textId="77777777" w:rsidR="00847F92" w:rsidRPr="00481D2D" w:rsidRDefault="00847F92" w:rsidP="00847F92">
            <w:pPr>
              <w:pStyle w:val="TAL"/>
            </w:pPr>
            <w:r w:rsidRPr="00481D2D">
              <w:t>c27</w:t>
            </w:r>
          </w:p>
        </w:tc>
      </w:tr>
      <w:tr w:rsidR="00EE72FB" w:rsidRPr="00481D2D" w14:paraId="5600A52C" w14:textId="77777777">
        <w:tc>
          <w:tcPr>
            <w:tcW w:w="851" w:type="dxa"/>
          </w:tcPr>
          <w:p w14:paraId="1FB442DD" w14:textId="77777777" w:rsidR="00EE72FB" w:rsidRPr="00481D2D" w:rsidRDefault="00EE72FB">
            <w:pPr>
              <w:pStyle w:val="TAL"/>
            </w:pPr>
            <w:r w:rsidRPr="00481D2D">
              <w:t>16</w:t>
            </w:r>
            <w:r w:rsidR="00847F92" w:rsidRPr="00481D2D">
              <w:t>C</w:t>
            </w:r>
          </w:p>
        </w:tc>
        <w:tc>
          <w:tcPr>
            <w:tcW w:w="2665" w:type="dxa"/>
          </w:tcPr>
          <w:p w14:paraId="6175D6A0" w14:textId="77777777" w:rsidR="00EE72FB" w:rsidRPr="00481D2D" w:rsidRDefault="00EE72FB">
            <w:pPr>
              <w:pStyle w:val="TAL"/>
            </w:pPr>
            <w:r w:rsidRPr="00481D2D">
              <w:t>History-Info</w:t>
            </w:r>
          </w:p>
        </w:tc>
        <w:tc>
          <w:tcPr>
            <w:tcW w:w="1021" w:type="dxa"/>
          </w:tcPr>
          <w:p w14:paraId="00B796C3" w14:textId="77777777" w:rsidR="00EE72FB" w:rsidRPr="00481D2D" w:rsidRDefault="00EE72FB">
            <w:pPr>
              <w:pStyle w:val="TAL"/>
            </w:pPr>
            <w:r w:rsidRPr="00481D2D">
              <w:t>[66] 4.1</w:t>
            </w:r>
          </w:p>
        </w:tc>
        <w:tc>
          <w:tcPr>
            <w:tcW w:w="1021" w:type="dxa"/>
          </w:tcPr>
          <w:p w14:paraId="1E1F7A21" w14:textId="77777777" w:rsidR="00EE72FB" w:rsidRPr="00481D2D" w:rsidRDefault="00EE72FB">
            <w:pPr>
              <w:pStyle w:val="TAL"/>
            </w:pPr>
            <w:r w:rsidRPr="00481D2D">
              <w:t>c25</w:t>
            </w:r>
          </w:p>
        </w:tc>
        <w:tc>
          <w:tcPr>
            <w:tcW w:w="1021" w:type="dxa"/>
          </w:tcPr>
          <w:p w14:paraId="389CFBD0" w14:textId="77777777" w:rsidR="00EE72FB" w:rsidRPr="00481D2D" w:rsidRDefault="00EE72FB">
            <w:pPr>
              <w:pStyle w:val="TAL"/>
            </w:pPr>
            <w:r w:rsidRPr="00481D2D">
              <w:t>c25</w:t>
            </w:r>
          </w:p>
        </w:tc>
        <w:tc>
          <w:tcPr>
            <w:tcW w:w="1021" w:type="dxa"/>
          </w:tcPr>
          <w:p w14:paraId="797525E6" w14:textId="77777777" w:rsidR="00EE72FB" w:rsidRPr="00481D2D" w:rsidRDefault="00EE72FB">
            <w:pPr>
              <w:pStyle w:val="TAL"/>
            </w:pPr>
            <w:r w:rsidRPr="00481D2D">
              <w:t>[66] 4.1</w:t>
            </w:r>
          </w:p>
        </w:tc>
        <w:tc>
          <w:tcPr>
            <w:tcW w:w="1021" w:type="dxa"/>
          </w:tcPr>
          <w:p w14:paraId="1E3BEE14" w14:textId="77777777" w:rsidR="00EE72FB" w:rsidRPr="00481D2D" w:rsidRDefault="00EE72FB">
            <w:pPr>
              <w:pStyle w:val="TAL"/>
            </w:pPr>
            <w:r w:rsidRPr="00481D2D">
              <w:t>c25</w:t>
            </w:r>
          </w:p>
        </w:tc>
        <w:tc>
          <w:tcPr>
            <w:tcW w:w="1021" w:type="dxa"/>
          </w:tcPr>
          <w:p w14:paraId="7C29431D" w14:textId="77777777" w:rsidR="00EE72FB" w:rsidRPr="00481D2D" w:rsidRDefault="00EE72FB">
            <w:pPr>
              <w:pStyle w:val="TAL"/>
            </w:pPr>
            <w:r w:rsidRPr="00481D2D">
              <w:t>c25</w:t>
            </w:r>
          </w:p>
        </w:tc>
      </w:tr>
      <w:tr w:rsidR="00755651" w:rsidRPr="00481D2D" w14:paraId="222BB5A2" w14:textId="77777777">
        <w:tc>
          <w:tcPr>
            <w:tcW w:w="851" w:type="dxa"/>
          </w:tcPr>
          <w:p w14:paraId="71CD69B7" w14:textId="77777777" w:rsidR="00755651" w:rsidRPr="00481D2D" w:rsidRDefault="00755651" w:rsidP="00755651">
            <w:pPr>
              <w:pStyle w:val="TAL"/>
            </w:pPr>
            <w:r w:rsidRPr="00481D2D">
              <w:t>16</w:t>
            </w:r>
            <w:r w:rsidR="00847F92" w:rsidRPr="00481D2D">
              <w:t>D</w:t>
            </w:r>
          </w:p>
        </w:tc>
        <w:tc>
          <w:tcPr>
            <w:tcW w:w="2665" w:type="dxa"/>
          </w:tcPr>
          <w:p w14:paraId="705D7E6C" w14:textId="77777777" w:rsidR="00755651" w:rsidRPr="00481D2D" w:rsidRDefault="00755651" w:rsidP="00755651">
            <w:pPr>
              <w:pStyle w:val="TAL"/>
            </w:pPr>
            <w:r w:rsidRPr="00481D2D">
              <w:t>Max-Breadth</w:t>
            </w:r>
          </w:p>
        </w:tc>
        <w:tc>
          <w:tcPr>
            <w:tcW w:w="1021" w:type="dxa"/>
          </w:tcPr>
          <w:p w14:paraId="4DC7F9A2" w14:textId="77777777" w:rsidR="00755651" w:rsidRPr="00481D2D" w:rsidRDefault="00755651" w:rsidP="00755651">
            <w:pPr>
              <w:pStyle w:val="TAL"/>
            </w:pPr>
            <w:r w:rsidRPr="00481D2D">
              <w:t>[117] 5.8</w:t>
            </w:r>
          </w:p>
        </w:tc>
        <w:tc>
          <w:tcPr>
            <w:tcW w:w="1021" w:type="dxa"/>
          </w:tcPr>
          <w:p w14:paraId="0BC09432" w14:textId="77777777" w:rsidR="00755651" w:rsidRPr="00481D2D" w:rsidRDefault="00755651" w:rsidP="00755651">
            <w:pPr>
              <w:pStyle w:val="TAL"/>
            </w:pPr>
            <w:r w:rsidRPr="00481D2D">
              <w:t>n/a</w:t>
            </w:r>
          </w:p>
        </w:tc>
        <w:tc>
          <w:tcPr>
            <w:tcW w:w="1021" w:type="dxa"/>
          </w:tcPr>
          <w:p w14:paraId="7601FB8E" w14:textId="77777777" w:rsidR="00755651" w:rsidRPr="00481D2D" w:rsidRDefault="00755651" w:rsidP="00755651">
            <w:pPr>
              <w:pStyle w:val="TAL"/>
            </w:pPr>
            <w:r w:rsidRPr="00481D2D">
              <w:t>c31</w:t>
            </w:r>
          </w:p>
        </w:tc>
        <w:tc>
          <w:tcPr>
            <w:tcW w:w="1021" w:type="dxa"/>
          </w:tcPr>
          <w:p w14:paraId="451C7C09" w14:textId="77777777" w:rsidR="00755651" w:rsidRPr="00481D2D" w:rsidRDefault="00755651" w:rsidP="00755651">
            <w:pPr>
              <w:pStyle w:val="TAL"/>
            </w:pPr>
            <w:r w:rsidRPr="00481D2D">
              <w:t>[117] 5.8</w:t>
            </w:r>
          </w:p>
        </w:tc>
        <w:tc>
          <w:tcPr>
            <w:tcW w:w="1021" w:type="dxa"/>
          </w:tcPr>
          <w:p w14:paraId="70CF2C13" w14:textId="77777777" w:rsidR="00755651" w:rsidRPr="00481D2D" w:rsidRDefault="00755651" w:rsidP="00755651">
            <w:pPr>
              <w:pStyle w:val="TAL"/>
            </w:pPr>
            <w:r w:rsidRPr="00481D2D">
              <w:t>c32</w:t>
            </w:r>
          </w:p>
        </w:tc>
        <w:tc>
          <w:tcPr>
            <w:tcW w:w="1021" w:type="dxa"/>
          </w:tcPr>
          <w:p w14:paraId="56DAC7B1" w14:textId="77777777" w:rsidR="00755651" w:rsidRPr="00481D2D" w:rsidRDefault="00755651" w:rsidP="00755651">
            <w:pPr>
              <w:pStyle w:val="TAL"/>
            </w:pPr>
            <w:r w:rsidRPr="00481D2D">
              <w:t>c32</w:t>
            </w:r>
          </w:p>
        </w:tc>
      </w:tr>
      <w:tr w:rsidR="00EE72FB" w:rsidRPr="00481D2D" w14:paraId="7370543C" w14:textId="77777777">
        <w:tc>
          <w:tcPr>
            <w:tcW w:w="851" w:type="dxa"/>
          </w:tcPr>
          <w:p w14:paraId="01E3C3A6" w14:textId="77777777" w:rsidR="00EE72FB" w:rsidRPr="00481D2D" w:rsidRDefault="00EE72FB">
            <w:pPr>
              <w:pStyle w:val="TAL"/>
            </w:pPr>
            <w:r w:rsidRPr="00481D2D">
              <w:t>17</w:t>
            </w:r>
          </w:p>
        </w:tc>
        <w:tc>
          <w:tcPr>
            <w:tcW w:w="2665" w:type="dxa"/>
          </w:tcPr>
          <w:p w14:paraId="19D568D6" w14:textId="77777777" w:rsidR="00EE72FB" w:rsidRPr="00481D2D" w:rsidRDefault="00EE72FB">
            <w:pPr>
              <w:pStyle w:val="TAL"/>
            </w:pPr>
            <w:r w:rsidRPr="00481D2D">
              <w:t>Max-Forwards</w:t>
            </w:r>
          </w:p>
        </w:tc>
        <w:tc>
          <w:tcPr>
            <w:tcW w:w="1021" w:type="dxa"/>
          </w:tcPr>
          <w:p w14:paraId="2B238FB2" w14:textId="77777777" w:rsidR="00EE72FB" w:rsidRPr="00481D2D" w:rsidRDefault="00EE72FB">
            <w:pPr>
              <w:pStyle w:val="TAL"/>
            </w:pPr>
            <w:r w:rsidRPr="00481D2D">
              <w:t>[26] 20.22</w:t>
            </w:r>
          </w:p>
        </w:tc>
        <w:tc>
          <w:tcPr>
            <w:tcW w:w="1021" w:type="dxa"/>
          </w:tcPr>
          <w:p w14:paraId="0E4C61C1" w14:textId="77777777" w:rsidR="00EE72FB" w:rsidRPr="00481D2D" w:rsidRDefault="00EE72FB">
            <w:pPr>
              <w:pStyle w:val="TAL"/>
            </w:pPr>
            <w:r w:rsidRPr="00481D2D">
              <w:t>m</w:t>
            </w:r>
          </w:p>
        </w:tc>
        <w:tc>
          <w:tcPr>
            <w:tcW w:w="1021" w:type="dxa"/>
          </w:tcPr>
          <w:p w14:paraId="234EE489" w14:textId="77777777" w:rsidR="00EE72FB" w:rsidRPr="00481D2D" w:rsidRDefault="00EE72FB">
            <w:pPr>
              <w:pStyle w:val="TAL"/>
            </w:pPr>
            <w:r w:rsidRPr="00481D2D">
              <w:t>m</w:t>
            </w:r>
          </w:p>
        </w:tc>
        <w:tc>
          <w:tcPr>
            <w:tcW w:w="1021" w:type="dxa"/>
          </w:tcPr>
          <w:p w14:paraId="24A210D2" w14:textId="77777777" w:rsidR="00EE72FB" w:rsidRPr="00481D2D" w:rsidRDefault="00EE72FB">
            <w:pPr>
              <w:pStyle w:val="TAL"/>
            </w:pPr>
            <w:r w:rsidRPr="00481D2D">
              <w:t>[26] 20.22</w:t>
            </w:r>
          </w:p>
        </w:tc>
        <w:tc>
          <w:tcPr>
            <w:tcW w:w="1021" w:type="dxa"/>
          </w:tcPr>
          <w:p w14:paraId="786C12D7" w14:textId="77777777" w:rsidR="00EE72FB" w:rsidRPr="00481D2D" w:rsidRDefault="00EE72FB">
            <w:pPr>
              <w:pStyle w:val="TAL"/>
            </w:pPr>
            <w:r w:rsidRPr="00481D2D">
              <w:t>n/a</w:t>
            </w:r>
          </w:p>
        </w:tc>
        <w:tc>
          <w:tcPr>
            <w:tcW w:w="1021" w:type="dxa"/>
          </w:tcPr>
          <w:p w14:paraId="651BB80A" w14:textId="77777777" w:rsidR="00EE72FB" w:rsidRPr="00481D2D" w:rsidRDefault="006F4277">
            <w:pPr>
              <w:pStyle w:val="TAL"/>
            </w:pPr>
            <w:r w:rsidRPr="00481D2D">
              <w:t>c39</w:t>
            </w:r>
          </w:p>
        </w:tc>
      </w:tr>
      <w:tr w:rsidR="00EE72FB" w:rsidRPr="00481D2D" w14:paraId="7A87D101" w14:textId="77777777">
        <w:tc>
          <w:tcPr>
            <w:tcW w:w="851" w:type="dxa"/>
          </w:tcPr>
          <w:p w14:paraId="375C849F" w14:textId="77777777" w:rsidR="00EE72FB" w:rsidRPr="00481D2D" w:rsidRDefault="00EE72FB">
            <w:pPr>
              <w:pStyle w:val="TAL"/>
            </w:pPr>
            <w:r w:rsidRPr="00481D2D">
              <w:t>18</w:t>
            </w:r>
          </w:p>
        </w:tc>
        <w:tc>
          <w:tcPr>
            <w:tcW w:w="2665" w:type="dxa"/>
          </w:tcPr>
          <w:p w14:paraId="7358A74B" w14:textId="77777777" w:rsidR="00EE72FB" w:rsidRPr="00481D2D" w:rsidRDefault="00EE72FB">
            <w:pPr>
              <w:pStyle w:val="TAL"/>
            </w:pPr>
            <w:r w:rsidRPr="00481D2D">
              <w:t>MIME-Version</w:t>
            </w:r>
          </w:p>
        </w:tc>
        <w:tc>
          <w:tcPr>
            <w:tcW w:w="1021" w:type="dxa"/>
          </w:tcPr>
          <w:p w14:paraId="2B16D8CA" w14:textId="77777777" w:rsidR="00EE72FB" w:rsidRPr="00481D2D" w:rsidRDefault="00EE72FB">
            <w:pPr>
              <w:pStyle w:val="TAL"/>
            </w:pPr>
            <w:r w:rsidRPr="00481D2D">
              <w:t>[26] 20.24</w:t>
            </w:r>
          </w:p>
        </w:tc>
        <w:tc>
          <w:tcPr>
            <w:tcW w:w="1021" w:type="dxa"/>
          </w:tcPr>
          <w:p w14:paraId="268790A1" w14:textId="77777777" w:rsidR="00EE72FB" w:rsidRPr="00481D2D" w:rsidRDefault="00EE72FB">
            <w:pPr>
              <w:pStyle w:val="TAL"/>
            </w:pPr>
            <w:r w:rsidRPr="00481D2D">
              <w:t>o</w:t>
            </w:r>
          </w:p>
        </w:tc>
        <w:tc>
          <w:tcPr>
            <w:tcW w:w="1021" w:type="dxa"/>
          </w:tcPr>
          <w:p w14:paraId="39C442C3" w14:textId="77777777" w:rsidR="00EE72FB" w:rsidRPr="00481D2D" w:rsidRDefault="00EE72FB">
            <w:pPr>
              <w:pStyle w:val="TAL"/>
            </w:pPr>
            <w:r w:rsidRPr="00481D2D">
              <w:t>o</w:t>
            </w:r>
          </w:p>
        </w:tc>
        <w:tc>
          <w:tcPr>
            <w:tcW w:w="1021" w:type="dxa"/>
          </w:tcPr>
          <w:p w14:paraId="3941F740" w14:textId="77777777" w:rsidR="00EE72FB" w:rsidRPr="00481D2D" w:rsidRDefault="00EE72FB">
            <w:pPr>
              <w:pStyle w:val="TAL"/>
            </w:pPr>
            <w:r w:rsidRPr="00481D2D">
              <w:t>[26] 20.24</w:t>
            </w:r>
          </w:p>
        </w:tc>
        <w:tc>
          <w:tcPr>
            <w:tcW w:w="1021" w:type="dxa"/>
          </w:tcPr>
          <w:p w14:paraId="32B725DF" w14:textId="77777777" w:rsidR="00EE72FB" w:rsidRPr="00481D2D" w:rsidRDefault="00EE72FB">
            <w:pPr>
              <w:pStyle w:val="TAL"/>
            </w:pPr>
            <w:r w:rsidRPr="00481D2D">
              <w:t>m</w:t>
            </w:r>
          </w:p>
        </w:tc>
        <w:tc>
          <w:tcPr>
            <w:tcW w:w="1021" w:type="dxa"/>
          </w:tcPr>
          <w:p w14:paraId="3734AAC3" w14:textId="77777777" w:rsidR="00EE72FB" w:rsidRPr="00481D2D" w:rsidRDefault="00EE72FB">
            <w:pPr>
              <w:pStyle w:val="TAL"/>
            </w:pPr>
            <w:r w:rsidRPr="00481D2D">
              <w:t>m</w:t>
            </w:r>
          </w:p>
        </w:tc>
      </w:tr>
      <w:tr w:rsidR="00EE72FB" w:rsidRPr="00481D2D" w14:paraId="68F67127" w14:textId="77777777">
        <w:tc>
          <w:tcPr>
            <w:tcW w:w="851" w:type="dxa"/>
          </w:tcPr>
          <w:p w14:paraId="476A0F38" w14:textId="77777777" w:rsidR="00EE72FB" w:rsidRPr="00481D2D" w:rsidRDefault="00EE72FB">
            <w:pPr>
              <w:pStyle w:val="TAL"/>
            </w:pPr>
            <w:r w:rsidRPr="00481D2D">
              <w:t>19</w:t>
            </w:r>
          </w:p>
        </w:tc>
        <w:tc>
          <w:tcPr>
            <w:tcW w:w="2665" w:type="dxa"/>
          </w:tcPr>
          <w:p w14:paraId="4AD6BAEC" w14:textId="77777777" w:rsidR="00EE72FB" w:rsidRPr="00481D2D" w:rsidRDefault="00EE72FB">
            <w:pPr>
              <w:pStyle w:val="TAL"/>
            </w:pPr>
            <w:r w:rsidRPr="00481D2D">
              <w:t>Organization</w:t>
            </w:r>
          </w:p>
        </w:tc>
        <w:tc>
          <w:tcPr>
            <w:tcW w:w="1021" w:type="dxa"/>
          </w:tcPr>
          <w:p w14:paraId="2ACDD8EF" w14:textId="77777777" w:rsidR="00EE72FB" w:rsidRPr="00481D2D" w:rsidRDefault="00EE72FB">
            <w:pPr>
              <w:pStyle w:val="TAL"/>
            </w:pPr>
            <w:r w:rsidRPr="00481D2D">
              <w:t>[26] 20.25</w:t>
            </w:r>
          </w:p>
        </w:tc>
        <w:tc>
          <w:tcPr>
            <w:tcW w:w="1021" w:type="dxa"/>
          </w:tcPr>
          <w:p w14:paraId="36082390" w14:textId="77777777" w:rsidR="00EE72FB" w:rsidRPr="00481D2D" w:rsidRDefault="00EE72FB">
            <w:pPr>
              <w:pStyle w:val="TAL"/>
            </w:pPr>
            <w:r w:rsidRPr="00481D2D">
              <w:t>o</w:t>
            </w:r>
          </w:p>
        </w:tc>
        <w:tc>
          <w:tcPr>
            <w:tcW w:w="1021" w:type="dxa"/>
          </w:tcPr>
          <w:p w14:paraId="714923E0" w14:textId="77777777" w:rsidR="00EE72FB" w:rsidRPr="00481D2D" w:rsidRDefault="00EE72FB">
            <w:pPr>
              <w:pStyle w:val="TAL"/>
            </w:pPr>
            <w:r w:rsidRPr="00481D2D">
              <w:t>o</w:t>
            </w:r>
          </w:p>
        </w:tc>
        <w:tc>
          <w:tcPr>
            <w:tcW w:w="1021" w:type="dxa"/>
          </w:tcPr>
          <w:p w14:paraId="1DF23D0A" w14:textId="77777777" w:rsidR="00EE72FB" w:rsidRPr="00481D2D" w:rsidRDefault="00EE72FB">
            <w:pPr>
              <w:pStyle w:val="TAL"/>
            </w:pPr>
            <w:r w:rsidRPr="00481D2D">
              <w:t>[26] 20.25</w:t>
            </w:r>
          </w:p>
        </w:tc>
        <w:tc>
          <w:tcPr>
            <w:tcW w:w="1021" w:type="dxa"/>
          </w:tcPr>
          <w:p w14:paraId="711C7B6D" w14:textId="77777777" w:rsidR="00EE72FB" w:rsidRPr="00481D2D" w:rsidRDefault="00EE72FB">
            <w:pPr>
              <w:pStyle w:val="TAL"/>
            </w:pPr>
            <w:r w:rsidRPr="00481D2D">
              <w:t>o</w:t>
            </w:r>
          </w:p>
        </w:tc>
        <w:tc>
          <w:tcPr>
            <w:tcW w:w="1021" w:type="dxa"/>
          </w:tcPr>
          <w:p w14:paraId="6CB7F9C8" w14:textId="77777777" w:rsidR="00EE72FB" w:rsidRPr="00481D2D" w:rsidRDefault="00EE72FB">
            <w:pPr>
              <w:pStyle w:val="TAL"/>
            </w:pPr>
            <w:r w:rsidRPr="00481D2D">
              <w:t>o</w:t>
            </w:r>
          </w:p>
        </w:tc>
      </w:tr>
      <w:tr w:rsidR="00EE72FB" w:rsidRPr="00481D2D" w14:paraId="1EB71C1D" w14:textId="77777777">
        <w:tc>
          <w:tcPr>
            <w:tcW w:w="851" w:type="dxa"/>
          </w:tcPr>
          <w:p w14:paraId="515FDCFA" w14:textId="77777777" w:rsidR="00EE72FB" w:rsidRPr="00481D2D" w:rsidRDefault="00EE72FB">
            <w:pPr>
              <w:pStyle w:val="TAL"/>
            </w:pPr>
            <w:r w:rsidRPr="00481D2D">
              <w:t>19A</w:t>
            </w:r>
          </w:p>
        </w:tc>
        <w:tc>
          <w:tcPr>
            <w:tcW w:w="2665" w:type="dxa"/>
          </w:tcPr>
          <w:p w14:paraId="65AD4DAB" w14:textId="77777777" w:rsidR="00EE72FB" w:rsidRPr="00481D2D" w:rsidRDefault="00EE72FB">
            <w:pPr>
              <w:pStyle w:val="TAL"/>
            </w:pPr>
            <w:r w:rsidRPr="00481D2D">
              <w:t>P-Access-Network-Info</w:t>
            </w:r>
          </w:p>
        </w:tc>
        <w:tc>
          <w:tcPr>
            <w:tcW w:w="1021" w:type="dxa"/>
          </w:tcPr>
          <w:p w14:paraId="448973B6" w14:textId="77777777" w:rsidR="00EE72FB" w:rsidRPr="00481D2D" w:rsidRDefault="00EE72FB">
            <w:pPr>
              <w:pStyle w:val="TAL"/>
            </w:pPr>
            <w:r w:rsidRPr="00481D2D">
              <w:t>[52] 4.4</w:t>
            </w:r>
            <w:r w:rsidR="007C3194" w:rsidRPr="00481D2D">
              <w:t xml:space="preserve">, [234] </w:t>
            </w:r>
            <w:r w:rsidR="00BD447C" w:rsidRPr="00481D2D">
              <w:t>2</w:t>
            </w:r>
          </w:p>
        </w:tc>
        <w:tc>
          <w:tcPr>
            <w:tcW w:w="1021" w:type="dxa"/>
          </w:tcPr>
          <w:p w14:paraId="6828D7BE" w14:textId="77777777" w:rsidR="00EE72FB" w:rsidRPr="00481D2D" w:rsidRDefault="00EE72FB">
            <w:pPr>
              <w:pStyle w:val="TAL"/>
            </w:pPr>
            <w:r w:rsidRPr="00481D2D">
              <w:t>c11</w:t>
            </w:r>
          </w:p>
        </w:tc>
        <w:tc>
          <w:tcPr>
            <w:tcW w:w="1021" w:type="dxa"/>
          </w:tcPr>
          <w:p w14:paraId="01E990EF" w14:textId="77777777" w:rsidR="00EE72FB" w:rsidRPr="00481D2D" w:rsidRDefault="00EE72FB">
            <w:pPr>
              <w:pStyle w:val="TAL"/>
            </w:pPr>
            <w:r w:rsidRPr="00481D2D">
              <w:t>c12</w:t>
            </w:r>
          </w:p>
        </w:tc>
        <w:tc>
          <w:tcPr>
            <w:tcW w:w="1021" w:type="dxa"/>
          </w:tcPr>
          <w:p w14:paraId="7869CC6E" w14:textId="77777777" w:rsidR="00EE72FB" w:rsidRPr="00481D2D" w:rsidRDefault="00EE72FB">
            <w:pPr>
              <w:pStyle w:val="TAL"/>
            </w:pPr>
            <w:r w:rsidRPr="00481D2D">
              <w:t>[52] 4.4</w:t>
            </w:r>
            <w:r w:rsidR="007C3194" w:rsidRPr="00481D2D">
              <w:t xml:space="preserve">, [234] </w:t>
            </w:r>
            <w:r w:rsidR="00BD447C" w:rsidRPr="00481D2D">
              <w:t>2</w:t>
            </w:r>
          </w:p>
        </w:tc>
        <w:tc>
          <w:tcPr>
            <w:tcW w:w="1021" w:type="dxa"/>
          </w:tcPr>
          <w:p w14:paraId="0DD48D3B" w14:textId="77777777" w:rsidR="00EE72FB" w:rsidRPr="00481D2D" w:rsidRDefault="00EE72FB">
            <w:pPr>
              <w:pStyle w:val="TAL"/>
            </w:pPr>
            <w:r w:rsidRPr="00481D2D">
              <w:t>c11</w:t>
            </w:r>
          </w:p>
        </w:tc>
        <w:tc>
          <w:tcPr>
            <w:tcW w:w="1021" w:type="dxa"/>
          </w:tcPr>
          <w:p w14:paraId="2E3ABED1" w14:textId="77777777" w:rsidR="00EE72FB" w:rsidRPr="00481D2D" w:rsidRDefault="00EE72FB">
            <w:pPr>
              <w:pStyle w:val="TAL"/>
            </w:pPr>
            <w:r w:rsidRPr="00481D2D">
              <w:t>c13</w:t>
            </w:r>
          </w:p>
        </w:tc>
      </w:tr>
      <w:tr w:rsidR="00EE72FB" w:rsidRPr="00481D2D" w14:paraId="12682C23" w14:textId="77777777">
        <w:tc>
          <w:tcPr>
            <w:tcW w:w="851" w:type="dxa"/>
          </w:tcPr>
          <w:p w14:paraId="71BE433F" w14:textId="77777777" w:rsidR="00EE72FB" w:rsidRPr="00481D2D" w:rsidRDefault="00EE72FB">
            <w:pPr>
              <w:pStyle w:val="TAL"/>
            </w:pPr>
            <w:r w:rsidRPr="00481D2D">
              <w:t>19B</w:t>
            </w:r>
          </w:p>
        </w:tc>
        <w:tc>
          <w:tcPr>
            <w:tcW w:w="2665" w:type="dxa"/>
          </w:tcPr>
          <w:p w14:paraId="2B26C95D" w14:textId="77777777" w:rsidR="00EE72FB" w:rsidRPr="00481D2D" w:rsidRDefault="00EE72FB">
            <w:pPr>
              <w:pStyle w:val="TAL"/>
            </w:pPr>
            <w:r w:rsidRPr="00481D2D">
              <w:t>P-Asserted-Identity</w:t>
            </w:r>
          </w:p>
        </w:tc>
        <w:tc>
          <w:tcPr>
            <w:tcW w:w="1021" w:type="dxa"/>
          </w:tcPr>
          <w:p w14:paraId="0A07C9D5" w14:textId="77777777" w:rsidR="00EE72FB" w:rsidRPr="00481D2D" w:rsidRDefault="00EE72FB">
            <w:pPr>
              <w:pStyle w:val="TAL"/>
            </w:pPr>
            <w:r w:rsidRPr="00481D2D">
              <w:t>[34] 9.1</w:t>
            </w:r>
          </w:p>
        </w:tc>
        <w:tc>
          <w:tcPr>
            <w:tcW w:w="1021" w:type="dxa"/>
          </w:tcPr>
          <w:p w14:paraId="67D6AA12" w14:textId="77777777" w:rsidR="00EE72FB" w:rsidRPr="00481D2D" w:rsidRDefault="00EE72FB">
            <w:pPr>
              <w:pStyle w:val="TAL"/>
            </w:pPr>
            <w:r w:rsidRPr="00481D2D">
              <w:t>n/a</w:t>
            </w:r>
          </w:p>
        </w:tc>
        <w:tc>
          <w:tcPr>
            <w:tcW w:w="1021" w:type="dxa"/>
          </w:tcPr>
          <w:p w14:paraId="31476F7F" w14:textId="77777777" w:rsidR="00EE72FB" w:rsidRPr="00481D2D" w:rsidRDefault="00666A4D">
            <w:pPr>
              <w:pStyle w:val="TAL"/>
            </w:pPr>
            <w:r w:rsidRPr="00481D2D">
              <w:t>c46</w:t>
            </w:r>
          </w:p>
        </w:tc>
        <w:tc>
          <w:tcPr>
            <w:tcW w:w="1021" w:type="dxa"/>
          </w:tcPr>
          <w:p w14:paraId="1C8D37C0" w14:textId="77777777" w:rsidR="00EE72FB" w:rsidRPr="00481D2D" w:rsidRDefault="00EE72FB">
            <w:pPr>
              <w:pStyle w:val="TAL"/>
            </w:pPr>
            <w:r w:rsidRPr="00481D2D">
              <w:t>[34] 9.1</w:t>
            </w:r>
          </w:p>
        </w:tc>
        <w:tc>
          <w:tcPr>
            <w:tcW w:w="1021" w:type="dxa"/>
          </w:tcPr>
          <w:p w14:paraId="70A087B4" w14:textId="77777777" w:rsidR="00EE72FB" w:rsidRPr="00481D2D" w:rsidRDefault="00EE72FB">
            <w:pPr>
              <w:pStyle w:val="TAL"/>
            </w:pPr>
            <w:r w:rsidRPr="00481D2D">
              <w:t>c6</w:t>
            </w:r>
          </w:p>
        </w:tc>
        <w:tc>
          <w:tcPr>
            <w:tcW w:w="1021" w:type="dxa"/>
          </w:tcPr>
          <w:p w14:paraId="5983051E" w14:textId="77777777" w:rsidR="00EE72FB" w:rsidRPr="00481D2D" w:rsidRDefault="00EE72FB">
            <w:pPr>
              <w:pStyle w:val="TAL"/>
            </w:pPr>
            <w:r w:rsidRPr="00481D2D">
              <w:t>c6</w:t>
            </w:r>
          </w:p>
        </w:tc>
      </w:tr>
      <w:tr w:rsidR="00FF770E" w:rsidRPr="00481D2D" w14:paraId="2D1B7D2D" w14:textId="77777777">
        <w:tc>
          <w:tcPr>
            <w:tcW w:w="851" w:type="dxa"/>
          </w:tcPr>
          <w:p w14:paraId="41720532" w14:textId="77777777" w:rsidR="00FF770E" w:rsidRPr="00481D2D" w:rsidRDefault="00FF770E">
            <w:pPr>
              <w:pStyle w:val="TAL"/>
            </w:pPr>
            <w:r w:rsidRPr="00481D2D">
              <w:t>19C</w:t>
            </w:r>
          </w:p>
        </w:tc>
        <w:tc>
          <w:tcPr>
            <w:tcW w:w="2665" w:type="dxa"/>
          </w:tcPr>
          <w:p w14:paraId="4E3E17C5" w14:textId="77777777" w:rsidR="00FF770E" w:rsidRPr="00481D2D" w:rsidRDefault="00FF770E">
            <w:pPr>
              <w:pStyle w:val="TAL"/>
            </w:pPr>
            <w:r w:rsidRPr="00481D2D">
              <w:t>P-Asserted-Service</w:t>
            </w:r>
          </w:p>
        </w:tc>
        <w:tc>
          <w:tcPr>
            <w:tcW w:w="1021" w:type="dxa"/>
          </w:tcPr>
          <w:p w14:paraId="3F22BAC8" w14:textId="77777777" w:rsidR="00FF770E" w:rsidRPr="00481D2D" w:rsidRDefault="00FF770E">
            <w:pPr>
              <w:pStyle w:val="TAL"/>
            </w:pPr>
            <w:r w:rsidRPr="00481D2D">
              <w:t>[121] 4.1</w:t>
            </w:r>
          </w:p>
        </w:tc>
        <w:tc>
          <w:tcPr>
            <w:tcW w:w="1021" w:type="dxa"/>
          </w:tcPr>
          <w:p w14:paraId="326458CF" w14:textId="77777777" w:rsidR="00FF770E" w:rsidRPr="00481D2D" w:rsidRDefault="00FF770E">
            <w:pPr>
              <w:pStyle w:val="TAL"/>
            </w:pPr>
            <w:r w:rsidRPr="00481D2D">
              <w:t>n/a</w:t>
            </w:r>
          </w:p>
        </w:tc>
        <w:tc>
          <w:tcPr>
            <w:tcW w:w="1021" w:type="dxa"/>
          </w:tcPr>
          <w:p w14:paraId="4EAFC1FC" w14:textId="77777777" w:rsidR="00FF770E" w:rsidRPr="00481D2D" w:rsidRDefault="00386E6B">
            <w:pPr>
              <w:pStyle w:val="TAL"/>
            </w:pPr>
            <w:r w:rsidRPr="00481D2D">
              <w:t>c47</w:t>
            </w:r>
          </w:p>
        </w:tc>
        <w:tc>
          <w:tcPr>
            <w:tcW w:w="1021" w:type="dxa"/>
          </w:tcPr>
          <w:p w14:paraId="47B1B0A5" w14:textId="77777777" w:rsidR="00FF770E" w:rsidRPr="00481D2D" w:rsidRDefault="00FF770E">
            <w:pPr>
              <w:pStyle w:val="TAL"/>
            </w:pPr>
            <w:r w:rsidRPr="00481D2D">
              <w:t>[121] 4.1</w:t>
            </w:r>
          </w:p>
        </w:tc>
        <w:tc>
          <w:tcPr>
            <w:tcW w:w="1021" w:type="dxa"/>
          </w:tcPr>
          <w:p w14:paraId="06D28A74" w14:textId="77777777" w:rsidR="00FF770E" w:rsidRPr="00481D2D" w:rsidRDefault="00FF770E">
            <w:pPr>
              <w:pStyle w:val="TAL"/>
            </w:pPr>
            <w:r w:rsidRPr="00481D2D">
              <w:t>c30</w:t>
            </w:r>
          </w:p>
        </w:tc>
        <w:tc>
          <w:tcPr>
            <w:tcW w:w="1021" w:type="dxa"/>
          </w:tcPr>
          <w:p w14:paraId="561635D1" w14:textId="77777777" w:rsidR="00FF770E" w:rsidRPr="00481D2D" w:rsidRDefault="00FF770E">
            <w:pPr>
              <w:pStyle w:val="TAL"/>
            </w:pPr>
            <w:r w:rsidRPr="00481D2D">
              <w:t>c30</w:t>
            </w:r>
          </w:p>
        </w:tc>
      </w:tr>
      <w:tr w:rsidR="00FF770E" w:rsidRPr="00481D2D" w14:paraId="4BFBB8EE" w14:textId="77777777">
        <w:tc>
          <w:tcPr>
            <w:tcW w:w="851" w:type="dxa"/>
          </w:tcPr>
          <w:p w14:paraId="129DF08E" w14:textId="77777777" w:rsidR="00FF770E" w:rsidRPr="00481D2D" w:rsidRDefault="00FF770E">
            <w:pPr>
              <w:pStyle w:val="TAL"/>
            </w:pPr>
            <w:r w:rsidRPr="00481D2D">
              <w:t>19D</w:t>
            </w:r>
          </w:p>
        </w:tc>
        <w:tc>
          <w:tcPr>
            <w:tcW w:w="2665" w:type="dxa"/>
          </w:tcPr>
          <w:p w14:paraId="50223CD2" w14:textId="77777777" w:rsidR="00FF770E" w:rsidRPr="00481D2D" w:rsidRDefault="00FF770E">
            <w:pPr>
              <w:pStyle w:val="TAL"/>
            </w:pPr>
            <w:r w:rsidRPr="00481D2D">
              <w:t>P-Called-Party-ID</w:t>
            </w:r>
          </w:p>
        </w:tc>
        <w:tc>
          <w:tcPr>
            <w:tcW w:w="1021" w:type="dxa"/>
          </w:tcPr>
          <w:p w14:paraId="4C8417D5" w14:textId="77777777" w:rsidR="00FF770E" w:rsidRPr="00481D2D" w:rsidRDefault="00FF770E">
            <w:pPr>
              <w:pStyle w:val="TAL"/>
            </w:pPr>
            <w:r w:rsidRPr="00481D2D">
              <w:t>[52] 4.2</w:t>
            </w:r>
          </w:p>
        </w:tc>
        <w:tc>
          <w:tcPr>
            <w:tcW w:w="1021" w:type="dxa"/>
          </w:tcPr>
          <w:p w14:paraId="02933487" w14:textId="77777777" w:rsidR="00FF770E" w:rsidRPr="00481D2D" w:rsidRDefault="00FF770E">
            <w:pPr>
              <w:pStyle w:val="TAL"/>
            </w:pPr>
            <w:r w:rsidRPr="00481D2D">
              <w:t>x</w:t>
            </w:r>
          </w:p>
        </w:tc>
        <w:tc>
          <w:tcPr>
            <w:tcW w:w="1021" w:type="dxa"/>
          </w:tcPr>
          <w:p w14:paraId="6452D2F7" w14:textId="77777777" w:rsidR="00FF770E" w:rsidRPr="00481D2D" w:rsidRDefault="00FF770E">
            <w:pPr>
              <w:pStyle w:val="TAL"/>
            </w:pPr>
            <w:r w:rsidRPr="00481D2D">
              <w:t>x</w:t>
            </w:r>
          </w:p>
        </w:tc>
        <w:tc>
          <w:tcPr>
            <w:tcW w:w="1021" w:type="dxa"/>
          </w:tcPr>
          <w:p w14:paraId="58744937" w14:textId="77777777" w:rsidR="00FF770E" w:rsidRPr="00481D2D" w:rsidRDefault="00FF770E">
            <w:pPr>
              <w:pStyle w:val="TAL"/>
            </w:pPr>
            <w:r w:rsidRPr="00481D2D">
              <w:t>[52] 4.2</w:t>
            </w:r>
          </w:p>
        </w:tc>
        <w:tc>
          <w:tcPr>
            <w:tcW w:w="1021" w:type="dxa"/>
          </w:tcPr>
          <w:p w14:paraId="00299AA7" w14:textId="77777777" w:rsidR="00FF770E" w:rsidRPr="00481D2D" w:rsidRDefault="00FF770E">
            <w:pPr>
              <w:pStyle w:val="TAL"/>
            </w:pPr>
            <w:r w:rsidRPr="00481D2D">
              <w:t>c9</w:t>
            </w:r>
          </w:p>
        </w:tc>
        <w:tc>
          <w:tcPr>
            <w:tcW w:w="1021" w:type="dxa"/>
          </w:tcPr>
          <w:p w14:paraId="571E99B6" w14:textId="77777777" w:rsidR="00FF770E" w:rsidRPr="00481D2D" w:rsidRDefault="00FF770E">
            <w:pPr>
              <w:pStyle w:val="TAL"/>
            </w:pPr>
            <w:r w:rsidRPr="00481D2D">
              <w:t>c9</w:t>
            </w:r>
          </w:p>
        </w:tc>
      </w:tr>
      <w:tr w:rsidR="00FF770E" w:rsidRPr="00481D2D" w14:paraId="47F2F0F6" w14:textId="77777777">
        <w:tc>
          <w:tcPr>
            <w:tcW w:w="851" w:type="dxa"/>
          </w:tcPr>
          <w:p w14:paraId="12F25436" w14:textId="77777777" w:rsidR="00FF770E" w:rsidRPr="00481D2D" w:rsidRDefault="00FF770E">
            <w:pPr>
              <w:pStyle w:val="TAL"/>
            </w:pPr>
            <w:r w:rsidRPr="00481D2D">
              <w:t>19E</w:t>
            </w:r>
          </w:p>
        </w:tc>
        <w:tc>
          <w:tcPr>
            <w:tcW w:w="2665" w:type="dxa"/>
          </w:tcPr>
          <w:p w14:paraId="7595559C" w14:textId="77777777" w:rsidR="00FF770E" w:rsidRPr="00481D2D" w:rsidRDefault="00FF770E">
            <w:pPr>
              <w:pStyle w:val="TAL"/>
            </w:pPr>
            <w:r w:rsidRPr="00481D2D">
              <w:t>P-Charging-Function-Addresses</w:t>
            </w:r>
          </w:p>
        </w:tc>
        <w:tc>
          <w:tcPr>
            <w:tcW w:w="1021" w:type="dxa"/>
          </w:tcPr>
          <w:p w14:paraId="7D023223" w14:textId="77777777" w:rsidR="00FF770E" w:rsidRPr="00481D2D" w:rsidRDefault="00FF770E">
            <w:pPr>
              <w:pStyle w:val="TAL"/>
            </w:pPr>
            <w:r w:rsidRPr="00481D2D">
              <w:t>[52] 4.5</w:t>
            </w:r>
          </w:p>
        </w:tc>
        <w:tc>
          <w:tcPr>
            <w:tcW w:w="1021" w:type="dxa"/>
          </w:tcPr>
          <w:p w14:paraId="584A5B47" w14:textId="77777777" w:rsidR="00FF770E" w:rsidRPr="00481D2D" w:rsidRDefault="00FF770E">
            <w:pPr>
              <w:pStyle w:val="TAL"/>
            </w:pPr>
            <w:r w:rsidRPr="00481D2D">
              <w:t>c16</w:t>
            </w:r>
          </w:p>
        </w:tc>
        <w:tc>
          <w:tcPr>
            <w:tcW w:w="1021" w:type="dxa"/>
          </w:tcPr>
          <w:p w14:paraId="379CA8A8" w14:textId="77777777" w:rsidR="00FF770E" w:rsidRPr="00481D2D" w:rsidRDefault="00FF770E">
            <w:pPr>
              <w:pStyle w:val="TAL"/>
            </w:pPr>
            <w:r w:rsidRPr="00481D2D">
              <w:t>c17</w:t>
            </w:r>
          </w:p>
        </w:tc>
        <w:tc>
          <w:tcPr>
            <w:tcW w:w="1021" w:type="dxa"/>
          </w:tcPr>
          <w:p w14:paraId="0FFF0429" w14:textId="77777777" w:rsidR="00FF770E" w:rsidRPr="00481D2D" w:rsidRDefault="00FF770E">
            <w:pPr>
              <w:pStyle w:val="TAL"/>
            </w:pPr>
            <w:r w:rsidRPr="00481D2D">
              <w:t>[52] 4.5</w:t>
            </w:r>
          </w:p>
        </w:tc>
        <w:tc>
          <w:tcPr>
            <w:tcW w:w="1021" w:type="dxa"/>
          </w:tcPr>
          <w:p w14:paraId="454F452D" w14:textId="77777777" w:rsidR="00FF770E" w:rsidRPr="00481D2D" w:rsidRDefault="00FF770E">
            <w:pPr>
              <w:pStyle w:val="TAL"/>
            </w:pPr>
            <w:r w:rsidRPr="00481D2D">
              <w:t>c16</w:t>
            </w:r>
          </w:p>
        </w:tc>
        <w:tc>
          <w:tcPr>
            <w:tcW w:w="1021" w:type="dxa"/>
          </w:tcPr>
          <w:p w14:paraId="0D1DB69A" w14:textId="77777777" w:rsidR="00FF770E" w:rsidRPr="00481D2D" w:rsidRDefault="00FF770E">
            <w:pPr>
              <w:pStyle w:val="TAL"/>
            </w:pPr>
            <w:r w:rsidRPr="00481D2D">
              <w:t>c17</w:t>
            </w:r>
          </w:p>
        </w:tc>
      </w:tr>
      <w:tr w:rsidR="00FF770E" w:rsidRPr="00481D2D" w14:paraId="12CD7BA0" w14:textId="77777777">
        <w:tc>
          <w:tcPr>
            <w:tcW w:w="851" w:type="dxa"/>
          </w:tcPr>
          <w:p w14:paraId="4E12DDFD" w14:textId="77777777" w:rsidR="00FF770E" w:rsidRPr="00481D2D" w:rsidRDefault="00FF770E">
            <w:pPr>
              <w:pStyle w:val="TAL"/>
            </w:pPr>
            <w:r w:rsidRPr="00481D2D">
              <w:t>19F</w:t>
            </w:r>
          </w:p>
        </w:tc>
        <w:tc>
          <w:tcPr>
            <w:tcW w:w="2665" w:type="dxa"/>
          </w:tcPr>
          <w:p w14:paraId="44DB1DD5" w14:textId="77777777" w:rsidR="00FF770E" w:rsidRPr="00481D2D" w:rsidRDefault="00FF770E">
            <w:pPr>
              <w:pStyle w:val="TAL"/>
            </w:pPr>
            <w:r w:rsidRPr="00481D2D">
              <w:t>P-Charging-Vector</w:t>
            </w:r>
          </w:p>
        </w:tc>
        <w:tc>
          <w:tcPr>
            <w:tcW w:w="1021" w:type="dxa"/>
          </w:tcPr>
          <w:p w14:paraId="251455F0" w14:textId="77777777" w:rsidR="00FF770E" w:rsidRPr="00481D2D" w:rsidRDefault="00FF770E">
            <w:pPr>
              <w:pStyle w:val="TAL"/>
            </w:pPr>
            <w:r w:rsidRPr="00481D2D">
              <w:t>[52] 4.6</w:t>
            </w:r>
          </w:p>
        </w:tc>
        <w:tc>
          <w:tcPr>
            <w:tcW w:w="1021" w:type="dxa"/>
          </w:tcPr>
          <w:p w14:paraId="18319EB3" w14:textId="77777777" w:rsidR="00FF770E" w:rsidRPr="00481D2D" w:rsidRDefault="00FF770E">
            <w:pPr>
              <w:pStyle w:val="TAL"/>
            </w:pPr>
            <w:r w:rsidRPr="00481D2D">
              <w:t>c14</w:t>
            </w:r>
          </w:p>
        </w:tc>
        <w:tc>
          <w:tcPr>
            <w:tcW w:w="1021" w:type="dxa"/>
          </w:tcPr>
          <w:p w14:paraId="42A1E995" w14:textId="77777777" w:rsidR="00FF770E" w:rsidRPr="00481D2D" w:rsidRDefault="00FF770E">
            <w:pPr>
              <w:pStyle w:val="TAL"/>
            </w:pPr>
            <w:r w:rsidRPr="00481D2D">
              <w:t>c15</w:t>
            </w:r>
          </w:p>
        </w:tc>
        <w:tc>
          <w:tcPr>
            <w:tcW w:w="1021" w:type="dxa"/>
          </w:tcPr>
          <w:p w14:paraId="588AC794" w14:textId="77777777" w:rsidR="00FF770E" w:rsidRPr="00481D2D" w:rsidRDefault="00FF770E">
            <w:pPr>
              <w:pStyle w:val="TAL"/>
            </w:pPr>
            <w:r w:rsidRPr="00481D2D">
              <w:t>[52] 4.6</w:t>
            </w:r>
          </w:p>
        </w:tc>
        <w:tc>
          <w:tcPr>
            <w:tcW w:w="1021" w:type="dxa"/>
          </w:tcPr>
          <w:p w14:paraId="5F17596C" w14:textId="77777777" w:rsidR="00FF770E" w:rsidRPr="00481D2D" w:rsidRDefault="00FF770E">
            <w:pPr>
              <w:pStyle w:val="TAL"/>
            </w:pPr>
            <w:r w:rsidRPr="00481D2D">
              <w:t>c14</w:t>
            </w:r>
          </w:p>
        </w:tc>
        <w:tc>
          <w:tcPr>
            <w:tcW w:w="1021" w:type="dxa"/>
          </w:tcPr>
          <w:p w14:paraId="1DCE6A37" w14:textId="77777777" w:rsidR="00FF770E" w:rsidRPr="00481D2D" w:rsidRDefault="00FF770E">
            <w:pPr>
              <w:pStyle w:val="TAL"/>
            </w:pPr>
            <w:r w:rsidRPr="00481D2D">
              <w:t>c15</w:t>
            </w:r>
          </w:p>
        </w:tc>
      </w:tr>
      <w:tr w:rsidR="00FF770E" w:rsidRPr="00481D2D" w14:paraId="2E83BCEF" w14:textId="77777777">
        <w:tc>
          <w:tcPr>
            <w:tcW w:w="851" w:type="dxa"/>
          </w:tcPr>
          <w:p w14:paraId="700C7314" w14:textId="77777777" w:rsidR="00FF770E" w:rsidRPr="00481D2D" w:rsidRDefault="00FF770E">
            <w:pPr>
              <w:pStyle w:val="TAL"/>
            </w:pPr>
            <w:r w:rsidRPr="00481D2D">
              <w:t>19</w:t>
            </w:r>
            <w:r w:rsidR="00432047" w:rsidRPr="00481D2D">
              <w:t>H</w:t>
            </w:r>
          </w:p>
        </w:tc>
        <w:tc>
          <w:tcPr>
            <w:tcW w:w="2665" w:type="dxa"/>
          </w:tcPr>
          <w:p w14:paraId="28A7AAD2" w14:textId="77777777" w:rsidR="00FF770E" w:rsidRPr="00481D2D" w:rsidRDefault="00FF770E">
            <w:pPr>
              <w:pStyle w:val="TAL"/>
            </w:pPr>
            <w:r w:rsidRPr="00481D2D">
              <w:t>P-Preferred-Identity</w:t>
            </w:r>
          </w:p>
        </w:tc>
        <w:tc>
          <w:tcPr>
            <w:tcW w:w="1021" w:type="dxa"/>
          </w:tcPr>
          <w:p w14:paraId="43510B23" w14:textId="77777777" w:rsidR="00FF770E" w:rsidRPr="00481D2D" w:rsidRDefault="00FF770E">
            <w:pPr>
              <w:pStyle w:val="TAL"/>
            </w:pPr>
            <w:r w:rsidRPr="00481D2D">
              <w:t>[34] 9.2</w:t>
            </w:r>
          </w:p>
        </w:tc>
        <w:tc>
          <w:tcPr>
            <w:tcW w:w="1021" w:type="dxa"/>
          </w:tcPr>
          <w:p w14:paraId="1725172F" w14:textId="77777777" w:rsidR="00FF770E" w:rsidRPr="00481D2D" w:rsidRDefault="00FF770E">
            <w:pPr>
              <w:pStyle w:val="TAL"/>
            </w:pPr>
            <w:r w:rsidRPr="00481D2D">
              <w:t>c6</w:t>
            </w:r>
          </w:p>
        </w:tc>
        <w:tc>
          <w:tcPr>
            <w:tcW w:w="1021" w:type="dxa"/>
          </w:tcPr>
          <w:p w14:paraId="04F714E9" w14:textId="77777777" w:rsidR="00FF770E" w:rsidRPr="00481D2D" w:rsidRDefault="00FF770E">
            <w:pPr>
              <w:pStyle w:val="TAL"/>
            </w:pPr>
            <w:r w:rsidRPr="00481D2D">
              <w:t>c4</w:t>
            </w:r>
          </w:p>
        </w:tc>
        <w:tc>
          <w:tcPr>
            <w:tcW w:w="1021" w:type="dxa"/>
          </w:tcPr>
          <w:p w14:paraId="15E9CFEA" w14:textId="77777777" w:rsidR="00FF770E" w:rsidRPr="00481D2D" w:rsidRDefault="00FF770E">
            <w:pPr>
              <w:pStyle w:val="TAL"/>
            </w:pPr>
            <w:r w:rsidRPr="00481D2D">
              <w:t>[34] 9.2</w:t>
            </w:r>
          </w:p>
        </w:tc>
        <w:tc>
          <w:tcPr>
            <w:tcW w:w="1021" w:type="dxa"/>
          </w:tcPr>
          <w:p w14:paraId="45DA105C" w14:textId="77777777" w:rsidR="00FF770E" w:rsidRPr="00481D2D" w:rsidRDefault="00FF770E">
            <w:pPr>
              <w:pStyle w:val="TAL"/>
            </w:pPr>
            <w:r w:rsidRPr="00481D2D">
              <w:t>n/a</w:t>
            </w:r>
          </w:p>
        </w:tc>
        <w:tc>
          <w:tcPr>
            <w:tcW w:w="1021" w:type="dxa"/>
          </w:tcPr>
          <w:p w14:paraId="59B276C8" w14:textId="77777777" w:rsidR="00FF770E" w:rsidRPr="00481D2D" w:rsidRDefault="00FF770E">
            <w:pPr>
              <w:pStyle w:val="TAL"/>
            </w:pPr>
            <w:r w:rsidRPr="00481D2D">
              <w:t>n/a</w:t>
            </w:r>
          </w:p>
        </w:tc>
      </w:tr>
      <w:tr w:rsidR="00FF770E" w:rsidRPr="00481D2D" w14:paraId="1178415A" w14:textId="77777777">
        <w:tc>
          <w:tcPr>
            <w:tcW w:w="851" w:type="dxa"/>
          </w:tcPr>
          <w:p w14:paraId="0EF3F458" w14:textId="77777777" w:rsidR="00FF770E" w:rsidRPr="00481D2D" w:rsidRDefault="00FF770E">
            <w:pPr>
              <w:pStyle w:val="TAL"/>
            </w:pPr>
            <w:r w:rsidRPr="00481D2D">
              <w:t>19</w:t>
            </w:r>
            <w:r w:rsidR="00432047" w:rsidRPr="00481D2D">
              <w:t>I</w:t>
            </w:r>
          </w:p>
        </w:tc>
        <w:tc>
          <w:tcPr>
            <w:tcW w:w="2665" w:type="dxa"/>
          </w:tcPr>
          <w:p w14:paraId="3FF18D70" w14:textId="77777777" w:rsidR="00FF770E" w:rsidRPr="00481D2D" w:rsidRDefault="00FF770E">
            <w:pPr>
              <w:pStyle w:val="TAL"/>
            </w:pPr>
            <w:r w:rsidRPr="00481D2D">
              <w:t>P-Preferred-Service</w:t>
            </w:r>
          </w:p>
        </w:tc>
        <w:tc>
          <w:tcPr>
            <w:tcW w:w="1021" w:type="dxa"/>
          </w:tcPr>
          <w:p w14:paraId="30CBE7BE" w14:textId="77777777" w:rsidR="00FF770E" w:rsidRPr="00481D2D" w:rsidRDefault="00FF770E">
            <w:pPr>
              <w:pStyle w:val="TAL"/>
            </w:pPr>
            <w:r w:rsidRPr="00481D2D">
              <w:t>[121] 4.2</w:t>
            </w:r>
          </w:p>
        </w:tc>
        <w:tc>
          <w:tcPr>
            <w:tcW w:w="1021" w:type="dxa"/>
          </w:tcPr>
          <w:p w14:paraId="198626A3" w14:textId="77777777" w:rsidR="00FF770E" w:rsidRPr="00481D2D" w:rsidRDefault="00FF770E">
            <w:pPr>
              <w:pStyle w:val="TAL"/>
            </w:pPr>
            <w:r w:rsidRPr="00481D2D">
              <w:t>c29</w:t>
            </w:r>
          </w:p>
        </w:tc>
        <w:tc>
          <w:tcPr>
            <w:tcW w:w="1021" w:type="dxa"/>
          </w:tcPr>
          <w:p w14:paraId="4A85010C" w14:textId="77777777" w:rsidR="00FF770E" w:rsidRPr="00481D2D" w:rsidRDefault="00FF770E">
            <w:pPr>
              <w:pStyle w:val="TAL"/>
            </w:pPr>
            <w:r w:rsidRPr="00481D2D">
              <w:t>c28</w:t>
            </w:r>
          </w:p>
        </w:tc>
        <w:tc>
          <w:tcPr>
            <w:tcW w:w="1021" w:type="dxa"/>
          </w:tcPr>
          <w:p w14:paraId="6B860E49" w14:textId="77777777" w:rsidR="00FF770E" w:rsidRPr="00481D2D" w:rsidRDefault="00FF770E">
            <w:pPr>
              <w:pStyle w:val="TAL"/>
            </w:pPr>
            <w:r w:rsidRPr="00481D2D">
              <w:t>[121] 4.2</w:t>
            </w:r>
          </w:p>
        </w:tc>
        <w:tc>
          <w:tcPr>
            <w:tcW w:w="1021" w:type="dxa"/>
          </w:tcPr>
          <w:p w14:paraId="10DEFA10" w14:textId="77777777" w:rsidR="00FF770E" w:rsidRPr="00481D2D" w:rsidRDefault="00FF770E">
            <w:pPr>
              <w:pStyle w:val="TAL"/>
            </w:pPr>
            <w:r w:rsidRPr="00481D2D">
              <w:t>n/a</w:t>
            </w:r>
          </w:p>
        </w:tc>
        <w:tc>
          <w:tcPr>
            <w:tcW w:w="1021" w:type="dxa"/>
          </w:tcPr>
          <w:p w14:paraId="552BEEE2" w14:textId="77777777" w:rsidR="00FF770E" w:rsidRPr="00481D2D" w:rsidRDefault="00FF770E">
            <w:pPr>
              <w:pStyle w:val="TAL"/>
            </w:pPr>
            <w:r w:rsidRPr="00481D2D">
              <w:t>n/a</w:t>
            </w:r>
          </w:p>
        </w:tc>
      </w:tr>
      <w:tr w:rsidR="00121E58" w:rsidRPr="00481D2D" w14:paraId="6F919A5A" w14:textId="77777777">
        <w:tc>
          <w:tcPr>
            <w:tcW w:w="851" w:type="dxa"/>
          </w:tcPr>
          <w:p w14:paraId="4D6FC6BA" w14:textId="77777777" w:rsidR="00121E58" w:rsidRPr="00481D2D" w:rsidRDefault="00121E58" w:rsidP="00121E58">
            <w:pPr>
              <w:pStyle w:val="TAL"/>
            </w:pPr>
            <w:r w:rsidRPr="00481D2D">
              <w:t>19J</w:t>
            </w:r>
          </w:p>
        </w:tc>
        <w:tc>
          <w:tcPr>
            <w:tcW w:w="2665" w:type="dxa"/>
          </w:tcPr>
          <w:p w14:paraId="5427ADC7" w14:textId="77777777" w:rsidR="00121E58" w:rsidRPr="00481D2D" w:rsidRDefault="00121E58" w:rsidP="00121E58">
            <w:pPr>
              <w:pStyle w:val="TAL"/>
            </w:pPr>
            <w:r w:rsidRPr="00481D2D">
              <w:t>P-Private-Network-Indication</w:t>
            </w:r>
          </w:p>
        </w:tc>
        <w:tc>
          <w:tcPr>
            <w:tcW w:w="1021" w:type="dxa"/>
          </w:tcPr>
          <w:p w14:paraId="11428DD4" w14:textId="77777777" w:rsidR="00121E58" w:rsidRPr="00481D2D" w:rsidRDefault="00121E58" w:rsidP="00121E58">
            <w:pPr>
              <w:pStyle w:val="TAL"/>
            </w:pPr>
            <w:r w:rsidRPr="00481D2D">
              <w:t>[134]</w:t>
            </w:r>
          </w:p>
        </w:tc>
        <w:tc>
          <w:tcPr>
            <w:tcW w:w="1021" w:type="dxa"/>
          </w:tcPr>
          <w:p w14:paraId="4147AC06" w14:textId="77777777" w:rsidR="00121E58" w:rsidRPr="00481D2D" w:rsidRDefault="00121E58" w:rsidP="00121E58">
            <w:pPr>
              <w:pStyle w:val="TAL"/>
            </w:pPr>
            <w:r w:rsidRPr="00481D2D">
              <w:t>c34</w:t>
            </w:r>
          </w:p>
        </w:tc>
        <w:tc>
          <w:tcPr>
            <w:tcW w:w="1021" w:type="dxa"/>
          </w:tcPr>
          <w:p w14:paraId="759F29E2" w14:textId="77777777" w:rsidR="00121E58" w:rsidRPr="00481D2D" w:rsidRDefault="00121E58" w:rsidP="00121E58">
            <w:pPr>
              <w:pStyle w:val="TAL"/>
            </w:pPr>
            <w:r w:rsidRPr="00481D2D">
              <w:t>c34</w:t>
            </w:r>
          </w:p>
        </w:tc>
        <w:tc>
          <w:tcPr>
            <w:tcW w:w="1021" w:type="dxa"/>
          </w:tcPr>
          <w:p w14:paraId="7616BCC8" w14:textId="77777777" w:rsidR="00121E58" w:rsidRPr="00481D2D" w:rsidRDefault="00121E58" w:rsidP="00121E58">
            <w:pPr>
              <w:pStyle w:val="TAL"/>
            </w:pPr>
            <w:r w:rsidRPr="00481D2D">
              <w:t>[134]</w:t>
            </w:r>
          </w:p>
        </w:tc>
        <w:tc>
          <w:tcPr>
            <w:tcW w:w="1021" w:type="dxa"/>
          </w:tcPr>
          <w:p w14:paraId="61554442" w14:textId="77777777" w:rsidR="00121E58" w:rsidRPr="00481D2D" w:rsidRDefault="00121E58" w:rsidP="00121E58">
            <w:pPr>
              <w:pStyle w:val="TAL"/>
            </w:pPr>
            <w:r w:rsidRPr="00481D2D">
              <w:t>c34</w:t>
            </w:r>
          </w:p>
        </w:tc>
        <w:tc>
          <w:tcPr>
            <w:tcW w:w="1021" w:type="dxa"/>
          </w:tcPr>
          <w:p w14:paraId="1F287EB5" w14:textId="77777777" w:rsidR="00121E58" w:rsidRPr="00481D2D" w:rsidRDefault="00121E58" w:rsidP="00121E58">
            <w:pPr>
              <w:pStyle w:val="TAL"/>
            </w:pPr>
            <w:r w:rsidRPr="00481D2D">
              <w:t>c34</w:t>
            </w:r>
          </w:p>
        </w:tc>
      </w:tr>
      <w:tr w:rsidR="00FF770E" w:rsidRPr="00481D2D" w14:paraId="1331406F" w14:textId="77777777">
        <w:tc>
          <w:tcPr>
            <w:tcW w:w="851" w:type="dxa"/>
          </w:tcPr>
          <w:p w14:paraId="3FDB5C2A" w14:textId="77777777" w:rsidR="00FF770E" w:rsidRPr="00481D2D" w:rsidRDefault="00FF770E">
            <w:pPr>
              <w:pStyle w:val="TAL"/>
            </w:pPr>
            <w:r w:rsidRPr="00481D2D">
              <w:t>19</w:t>
            </w:r>
            <w:r w:rsidR="00121E58" w:rsidRPr="00481D2D">
              <w:t>K</w:t>
            </w:r>
          </w:p>
        </w:tc>
        <w:tc>
          <w:tcPr>
            <w:tcW w:w="2665" w:type="dxa"/>
          </w:tcPr>
          <w:p w14:paraId="5D6B9FA2" w14:textId="77777777" w:rsidR="00FF770E" w:rsidRPr="00481D2D" w:rsidRDefault="00FF770E">
            <w:pPr>
              <w:pStyle w:val="TAL"/>
            </w:pPr>
            <w:r w:rsidRPr="00481D2D">
              <w:t>P-Profile-Key</w:t>
            </w:r>
          </w:p>
        </w:tc>
        <w:tc>
          <w:tcPr>
            <w:tcW w:w="1021" w:type="dxa"/>
          </w:tcPr>
          <w:p w14:paraId="04D7E4AB" w14:textId="77777777" w:rsidR="00FF770E" w:rsidRPr="00481D2D" w:rsidRDefault="00FF770E">
            <w:pPr>
              <w:pStyle w:val="TAL"/>
            </w:pPr>
            <w:r w:rsidRPr="00481D2D">
              <w:t>[97] 5</w:t>
            </w:r>
          </w:p>
        </w:tc>
        <w:tc>
          <w:tcPr>
            <w:tcW w:w="1021" w:type="dxa"/>
          </w:tcPr>
          <w:p w14:paraId="696C2D4A" w14:textId="77777777" w:rsidR="00FF770E" w:rsidRPr="00481D2D" w:rsidRDefault="00FF770E">
            <w:pPr>
              <w:pStyle w:val="TAL"/>
            </w:pPr>
            <w:r w:rsidRPr="00481D2D">
              <w:t>n/a</w:t>
            </w:r>
          </w:p>
        </w:tc>
        <w:tc>
          <w:tcPr>
            <w:tcW w:w="1021" w:type="dxa"/>
          </w:tcPr>
          <w:p w14:paraId="7612606C" w14:textId="77777777" w:rsidR="00FF770E" w:rsidRPr="00481D2D" w:rsidRDefault="00FF770E">
            <w:pPr>
              <w:pStyle w:val="TAL"/>
            </w:pPr>
            <w:r w:rsidRPr="00481D2D">
              <w:t>n/a</w:t>
            </w:r>
          </w:p>
        </w:tc>
        <w:tc>
          <w:tcPr>
            <w:tcW w:w="1021" w:type="dxa"/>
          </w:tcPr>
          <w:p w14:paraId="3A0A08B2" w14:textId="77777777" w:rsidR="00FF770E" w:rsidRPr="00481D2D" w:rsidRDefault="00FF770E">
            <w:pPr>
              <w:pStyle w:val="TAL"/>
            </w:pPr>
            <w:r w:rsidRPr="00481D2D">
              <w:t>[97] 5</w:t>
            </w:r>
          </w:p>
        </w:tc>
        <w:tc>
          <w:tcPr>
            <w:tcW w:w="1021" w:type="dxa"/>
          </w:tcPr>
          <w:p w14:paraId="2DFC5913" w14:textId="77777777" w:rsidR="00FF770E" w:rsidRPr="00481D2D" w:rsidRDefault="00FF770E">
            <w:pPr>
              <w:pStyle w:val="TAL"/>
            </w:pPr>
            <w:r w:rsidRPr="00481D2D">
              <w:t>n/a</w:t>
            </w:r>
          </w:p>
        </w:tc>
        <w:tc>
          <w:tcPr>
            <w:tcW w:w="1021" w:type="dxa"/>
          </w:tcPr>
          <w:p w14:paraId="44F20186" w14:textId="77777777" w:rsidR="00FF770E" w:rsidRPr="00481D2D" w:rsidRDefault="00FF770E">
            <w:pPr>
              <w:pStyle w:val="TAL"/>
            </w:pPr>
            <w:r w:rsidRPr="00481D2D">
              <w:t>n/a</w:t>
            </w:r>
          </w:p>
        </w:tc>
      </w:tr>
      <w:tr w:rsidR="00202738" w:rsidRPr="00481D2D" w14:paraId="1D0496AA" w14:textId="77777777">
        <w:tc>
          <w:tcPr>
            <w:tcW w:w="851" w:type="dxa"/>
          </w:tcPr>
          <w:p w14:paraId="63819220" w14:textId="77777777" w:rsidR="00202738" w:rsidRPr="00481D2D" w:rsidRDefault="00202738" w:rsidP="00CC3A0E">
            <w:pPr>
              <w:pStyle w:val="TAL"/>
            </w:pPr>
            <w:r w:rsidRPr="00481D2D">
              <w:t>19L</w:t>
            </w:r>
          </w:p>
        </w:tc>
        <w:tc>
          <w:tcPr>
            <w:tcW w:w="2665" w:type="dxa"/>
          </w:tcPr>
          <w:p w14:paraId="7CCFD17A" w14:textId="77777777" w:rsidR="00202738" w:rsidRPr="00481D2D" w:rsidRDefault="00202738" w:rsidP="00CC3A0E">
            <w:pPr>
              <w:pStyle w:val="TAL"/>
            </w:pPr>
            <w:r w:rsidRPr="00481D2D">
              <w:t>P-Served-User</w:t>
            </w:r>
          </w:p>
        </w:tc>
        <w:tc>
          <w:tcPr>
            <w:tcW w:w="1021" w:type="dxa"/>
          </w:tcPr>
          <w:p w14:paraId="4BA43F30" w14:textId="77777777" w:rsidR="00202738" w:rsidRPr="00481D2D" w:rsidRDefault="00202738" w:rsidP="00CC3A0E">
            <w:pPr>
              <w:pStyle w:val="TAL"/>
            </w:pPr>
            <w:r w:rsidRPr="00481D2D">
              <w:t xml:space="preserve">[133] </w:t>
            </w:r>
            <w:r w:rsidR="00AE0B1F" w:rsidRPr="00481D2D">
              <w:t>6</w:t>
            </w:r>
          </w:p>
        </w:tc>
        <w:tc>
          <w:tcPr>
            <w:tcW w:w="1021" w:type="dxa"/>
          </w:tcPr>
          <w:p w14:paraId="7718F6AA" w14:textId="77777777" w:rsidR="00202738" w:rsidRPr="00481D2D" w:rsidRDefault="00202738" w:rsidP="00CC3A0E">
            <w:pPr>
              <w:pStyle w:val="TAL"/>
            </w:pPr>
            <w:r w:rsidRPr="00481D2D">
              <w:t>c38</w:t>
            </w:r>
          </w:p>
        </w:tc>
        <w:tc>
          <w:tcPr>
            <w:tcW w:w="1021" w:type="dxa"/>
          </w:tcPr>
          <w:p w14:paraId="13BBDCFC" w14:textId="77777777" w:rsidR="00202738" w:rsidRPr="00481D2D" w:rsidRDefault="00202738" w:rsidP="00CC3A0E">
            <w:pPr>
              <w:pStyle w:val="TAL"/>
            </w:pPr>
            <w:r w:rsidRPr="00481D2D">
              <w:t>c38</w:t>
            </w:r>
          </w:p>
        </w:tc>
        <w:tc>
          <w:tcPr>
            <w:tcW w:w="1021" w:type="dxa"/>
          </w:tcPr>
          <w:p w14:paraId="29196187" w14:textId="77777777" w:rsidR="00202738" w:rsidRPr="00481D2D" w:rsidRDefault="00202738" w:rsidP="00CC3A0E">
            <w:pPr>
              <w:pStyle w:val="TAL"/>
            </w:pPr>
            <w:r w:rsidRPr="00481D2D">
              <w:t xml:space="preserve">[133] </w:t>
            </w:r>
            <w:r w:rsidR="00AE0B1F" w:rsidRPr="00481D2D">
              <w:t>6</w:t>
            </w:r>
          </w:p>
        </w:tc>
        <w:tc>
          <w:tcPr>
            <w:tcW w:w="1021" w:type="dxa"/>
          </w:tcPr>
          <w:p w14:paraId="4DBF3170" w14:textId="77777777" w:rsidR="00202738" w:rsidRPr="00481D2D" w:rsidRDefault="00202738" w:rsidP="00CC3A0E">
            <w:pPr>
              <w:pStyle w:val="TAL"/>
            </w:pPr>
            <w:r w:rsidRPr="00481D2D">
              <w:t>c38</w:t>
            </w:r>
          </w:p>
        </w:tc>
        <w:tc>
          <w:tcPr>
            <w:tcW w:w="1021" w:type="dxa"/>
          </w:tcPr>
          <w:p w14:paraId="3AD874C6" w14:textId="77777777" w:rsidR="00202738" w:rsidRPr="00481D2D" w:rsidRDefault="00202738" w:rsidP="00CC3A0E">
            <w:pPr>
              <w:pStyle w:val="TAL"/>
            </w:pPr>
            <w:r w:rsidRPr="00481D2D">
              <w:t>c38</w:t>
            </w:r>
          </w:p>
        </w:tc>
      </w:tr>
      <w:tr w:rsidR="00FF770E" w:rsidRPr="00481D2D" w14:paraId="3F05586B" w14:textId="77777777">
        <w:tc>
          <w:tcPr>
            <w:tcW w:w="851" w:type="dxa"/>
          </w:tcPr>
          <w:p w14:paraId="5414BD37" w14:textId="77777777" w:rsidR="00FF770E" w:rsidRPr="00481D2D" w:rsidRDefault="00FF770E">
            <w:pPr>
              <w:pStyle w:val="TAL"/>
            </w:pPr>
            <w:r w:rsidRPr="00481D2D">
              <w:t>19</w:t>
            </w:r>
            <w:r w:rsidR="00202738" w:rsidRPr="00481D2D">
              <w:t>M</w:t>
            </w:r>
          </w:p>
        </w:tc>
        <w:tc>
          <w:tcPr>
            <w:tcW w:w="2665" w:type="dxa"/>
          </w:tcPr>
          <w:p w14:paraId="3AABCF6E" w14:textId="77777777" w:rsidR="00FF770E" w:rsidRPr="00481D2D" w:rsidRDefault="00FF770E">
            <w:pPr>
              <w:pStyle w:val="TAL"/>
            </w:pPr>
            <w:r w:rsidRPr="00481D2D">
              <w:t>P-User-Database</w:t>
            </w:r>
          </w:p>
        </w:tc>
        <w:tc>
          <w:tcPr>
            <w:tcW w:w="1021" w:type="dxa"/>
          </w:tcPr>
          <w:p w14:paraId="6C4190BD" w14:textId="77777777" w:rsidR="00FF770E" w:rsidRPr="00481D2D" w:rsidRDefault="00FF770E">
            <w:pPr>
              <w:pStyle w:val="TAL"/>
            </w:pPr>
            <w:r w:rsidRPr="00481D2D">
              <w:t>[82] 4</w:t>
            </w:r>
          </w:p>
        </w:tc>
        <w:tc>
          <w:tcPr>
            <w:tcW w:w="1021" w:type="dxa"/>
          </w:tcPr>
          <w:p w14:paraId="2A5AA470" w14:textId="77777777" w:rsidR="00FF770E" w:rsidRPr="00481D2D" w:rsidRDefault="00FF770E">
            <w:pPr>
              <w:pStyle w:val="TAL"/>
            </w:pPr>
            <w:r w:rsidRPr="00481D2D">
              <w:t>n/a</w:t>
            </w:r>
          </w:p>
        </w:tc>
        <w:tc>
          <w:tcPr>
            <w:tcW w:w="1021" w:type="dxa"/>
          </w:tcPr>
          <w:p w14:paraId="7263273D" w14:textId="77777777" w:rsidR="00FF770E" w:rsidRPr="00481D2D" w:rsidRDefault="00FF770E">
            <w:pPr>
              <w:pStyle w:val="TAL"/>
            </w:pPr>
            <w:r w:rsidRPr="00481D2D">
              <w:t>n/a</w:t>
            </w:r>
          </w:p>
        </w:tc>
        <w:tc>
          <w:tcPr>
            <w:tcW w:w="1021" w:type="dxa"/>
          </w:tcPr>
          <w:p w14:paraId="60E54518" w14:textId="77777777" w:rsidR="00FF770E" w:rsidRPr="00481D2D" w:rsidRDefault="00FF770E">
            <w:pPr>
              <w:pStyle w:val="TAL"/>
            </w:pPr>
            <w:r w:rsidRPr="00481D2D">
              <w:t>[82] 4</w:t>
            </w:r>
          </w:p>
        </w:tc>
        <w:tc>
          <w:tcPr>
            <w:tcW w:w="1021" w:type="dxa"/>
          </w:tcPr>
          <w:p w14:paraId="5698A653" w14:textId="77777777" w:rsidR="00FF770E" w:rsidRPr="00481D2D" w:rsidRDefault="00FF770E">
            <w:pPr>
              <w:pStyle w:val="TAL"/>
            </w:pPr>
            <w:r w:rsidRPr="00481D2D">
              <w:t>n/a</w:t>
            </w:r>
          </w:p>
        </w:tc>
        <w:tc>
          <w:tcPr>
            <w:tcW w:w="1021" w:type="dxa"/>
          </w:tcPr>
          <w:p w14:paraId="39319A9D" w14:textId="77777777" w:rsidR="00FF770E" w:rsidRPr="00481D2D" w:rsidRDefault="00FF770E">
            <w:pPr>
              <w:pStyle w:val="TAL"/>
            </w:pPr>
            <w:r w:rsidRPr="00481D2D">
              <w:t>n/a</w:t>
            </w:r>
          </w:p>
        </w:tc>
      </w:tr>
      <w:tr w:rsidR="00FF770E" w:rsidRPr="00481D2D" w14:paraId="1C030ECE" w14:textId="77777777">
        <w:tc>
          <w:tcPr>
            <w:tcW w:w="851" w:type="dxa"/>
          </w:tcPr>
          <w:p w14:paraId="4B1DE37A" w14:textId="77777777" w:rsidR="00FF770E" w:rsidRPr="00481D2D" w:rsidRDefault="00FF770E">
            <w:pPr>
              <w:pStyle w:val="TAL"/>
            </w:pPr>
            <w:r w:rsidRPr="00481D2D">
              <w:t>19</w:t>
            </w:r>
            <w:r w:rsidR="00202738" w:rsidRPr="00481D2D">
              <w:t>N</w:t>
            </w:r>
          </w:p>
        </w:tc>
        <w:tc>
          <w:tcPr>
            <w:tcW w:w="2665" w:type="dxa"/>
          </w:tcPr>
          <w:p w14:paraId="54AC9AA8" w14:textId="77777777" w:rsidR="00FF770E" w:rsidRPr="00481D2D" w:rsidRDefault="00FF770E">
            <w:pPr>
              <w:pStyle w:val="TAL"/>
            </w:pPr>
            <w:r w:rsidRPr="00481D2D">
              <w:t>P-Visited-Network-ID</w:t>
            </w:r>
          </w:p>
        </w:tc>
        <w:tc>
          <w:tcPr>
            <w:tcW w:w="1021" w:type="dxa"/>
          </w:tcPr>
          <w:p w14:paraId="7CB608FA" w14:textId="77777777" w:rsidR="00FF770E" w:rsidRPr="00481D2D" w:rsidRDefault="00FF770E">
            <w:pPr>
              <w:pStyle w:val="TAL"/>
            </w:pPr>
            <w:r w:rsidRPr="00481D2D">
              <w:t>[52] 4.3</w:t>
            </w:r>
          </w:p>
        </w:tc>
        <w:tc>
          <w:tcPr>
            <w:tcW w:w="1021" w:type="dxa"/>
          </w:tcPr>
          <w:p w14:paraId="6E8358E0" w14:textId="77777777" w:rsidR="00FF770E" w:rsidRPr="00481D2D" w:rsidRDefault="00FF770E">
            <w:pPr>
              <w:pStyle w:val="TAL"/>
            </w:pPr>
            <w:r w:rsidRPr="00481D2D">
              <w:t>x (note 2)</w:t>
            </w:r>
          </w:p>
        </w:tc>
        <w:tc>
          <w:tcPr>
            <w:tcW w:w="1021" w:type="dxa"/>
          </w:tcPr>
          <w:p w14:paraId="3FF58588" w14:textId="77777777" w:rsidR="00FF770E" w:rsidRPr="00481D2D" w:rsidRDefault="00FF770E">
            <w:pPr>
              <w:pStyle w:val="TAL"/>
            </w:pPr>
            <w:r w:rsidRPr="00481D2D">
              <w:t>x</w:t>
            </w:r>
          </w:p>
        </w:tc>
        <w:tc>
          <w:tcPr>
            <w:tcW w:w="1021" w:type="dxa"/>
          </w:tcPr>
          <w:p w14:paraId="49108B7F" w14:textId="77777777" w:rsidR="00FF770E" w:rsidRPr="00481D2D" w:rsidRDefault="00FF770E">
            <w:pPr>
              <w:pStyle w:val="TAL"/>
            </w:pPr>
            <w:r w:rsidRPr="00481D2D">
              <w:t>[52] 4.3</w:t>
            </w:r>
          </w:p>
        </w:tc>
        <w:tc>
          <w:tcPr>
            <w:tcW w:w="1021" w:type="dxa"/>
          </w:tcPr>
          <w:p w14:paraId="1AC45FDB" w14:textId="77777777" w:rsidR="00FF770E" w:rsidRPr="00481D2D" w:rsidRDefault="00FF770E">
            <w:pPr>
              <w:pStyle w:val="TAL"/>
            </w:pPr>
            <w:r w:rsidRPr="00481D2D">
              <w:t>c10</w:t>
            </w:r>
          </w:p>
        </w:tc>
        <w:tc>
          <w:tcPr>
            <w:tcW w:w="1021" w:type="dxa"/>
          </w:tcPr>
          <w:p w14:paraId="7A9E0A6E" w14:textId="77777777" w:rsidR="00FF770E" w:rsidRPr="00481D2D" w:rsidRDefault="00FF770E">
            <w:pPr>
              <w:pStyle w:val="TAL"/>
            </w:pPr>
            <w:r w:rsidRPr="00481D2D">
              <w:t>n/a</w:t>
            </w:r>
          </w:p>
        </w:tc>
      </w:tr>
      <w:tr w:rsidR="00FF770E" w:rsidRPr="00481D2D" w14:paraId="74920D51" w14:textId="77777777">
        <w:tc>
          <w:tcPr>
            <w:tcW w:w="851" w:type="dxa"/>
          </w:tcPr>
          <w:p w14:paraId="3C5BBD98" w14:textId="77777777" w:rsidR="00FF770E" w:rsidRPr="00481D2D" w:rsidRDefault="00FF770E">
            <w:pPr>
              <w:pStyle w:val="TAL"/>
            </w:pPr>
            <w:r w:rsidRPr="00481D2D">
              <w:t>19</w:t>
            </w:r>
            <w:r w:rsidR="00202738" w:rsidRPr="00481D2D">
              <w:t>O</w:t>
            </w:r>
          </w:p>
        </w:tc>
        <w:tc>
          <w:tcPr>
            <w:tcW w:w="2665" w:type="dxa"/>
          </w:tcPr>
          <w:p w14:paraId="26853202" w14:textId="77777777" w:rsidR="00FF770E" w:rsidRPr="00481D2D" w:rsidRDefault="00FF770E">
            <w:pPr>
              <w:pStyle w:val="TAL"/>
            </w:pPr>
            <w:r w:rsidRPr="00481D2D">
              <w:t>Privacy</w:t>
            </w:r>
          </w:p>
        </w:tc>
        <w:tc>
          <w:tcPr>
            <w:tcW w:w="1021" w:type="dxa"/>
          </w:tcPr>
          <w:p w14:paraId="5EDC3CA2" w14:textId="77777777" w:rsidR="00FF770E" w:rsidRPr="00481D2D" w:rsidRDefault="00FF770E">
            <w:pPr>
              <w:pStyle w:val="TAL"/>
            </w:pPr>
            <w:r w:rsidRPr="00481D2D">
              <w:t>[33] 4.2</w:t>
            </w:r>
          </w:p>
        </w:tc>
        <w:tc>
          <w:tcPr>
            <w:tcW w:w="1021" w:type="dxa"/>
          </w:tcPr>
          <w:p w14:paraId="420EFEC0" w14:textId="77777777" w:rsidR="00FF770E" w:rsidRPr="00481D2D" w:rsidRDefault="00FF770E">
            <w:pPr>
              <w:pStyle w:val="TAL"/>
            </w:pPr>
            <w:r w:rsidRPr="00481D2D">
              <w:t>c8</w:t>
            </w:r>
          </w:p>
        </w:tc>
        <w:tc>
          <w:tcPr>
            <w:tcW w:w="1021" w:type="dxa"/>
          </w:tcPr>
          <w:p w14:paraId="544FD4CE" w14:textId="77777777" w:rsidR="00FF770E" w:rsidRPr="00481D2D" w:rsidRDefault="00FF770E">
            <w:pPr>
              <w:pStyle w:val="TAL"/>
            </w:pPr>
            <w:r w:rsidRPr="00481D2D">
              <w:t>c8</w:t>
            </w:r>
          </w:p>
        </w:tc>
        <w:tc>
          <w:tcPr>
            <w:tcW w:w="1021" w:type="dxa"/>
          </w:tcPr>
          <w:p w14:paraId="15A3C080" w14:textId="77777777" w:rsidR="00FF770E" w:rsidRPr="00481D2D" w:rsidRDefault="00FF770E">
            <w:pPr>
              <w:pStyle w:val="TAL"/>
            </w:pPr>
            <w:r w:rsidRPr="00481D2D">
              <w:t>[33] 4.2</w:t>
            </w:r>
          </w:p>
        </w:tc>
        <w:tc>
          <w:tcPr>
            <w:tcW w:w="1021" w:type="dxa"/>
          </w:tcPr>
          <w:p w14:paraId="461CA3ED" w14:textId="77777777" w:rsidR="00FF770E" w:rsidRPr="00481D2D" w:rsidRDefault="00FF770E">
            <w:pPr>
              <w:pStyle w:val="TAL"/>
            </w:pPr>
            <w:r w:rsidRPr="00481D2D">
              <w:t>c8</w:t>
            </w:r>
          </w:p>
        </w:tc>
        <w:tc>
          <w:tcPr>
            <w:tcW w:w="1021" w:type="dxa"/>
          </w:tcPr>
          <w:p w14:paraId="53C98221" w14:textId="77777777" w:rsidR="00FF770E" w:rsidRPr="00481D2D" w:rsidRDefault="00FF770E">
            <w:pPr>
              <w:pStyle w:val="TAL"/>
            </w:pPr>
            <w:r w:rsidRPr="00481D2D">
              <w:t>c8</w:t>
            </w:r>
          </w:p>
        </w:tc>
      </w:tr>
      <w:tr w:rsidR="00FF770E" w:rsidRPr="00481D2D" w14:paraId="37F84694" w14:textId="77777777">
        <w:tc>
          <w:tcPr>
            <w:tcW w:w="851" w:type="dxa"/>
          </w:tcPr>
          <w:p w14:paraId="2215DAC2" w14:textId="77777777" w:rsidR="00FF770E" w:rsidRPr="00481D2D" w:rsidRDefault="00FF770E">
            <w:pPr>
              <w:pStyle w:val="TAL"/>
            </w:pPr>
            <w:r w:rsidRPr="00481D2D">
              <w:t>20</w:t>
            </w:r>
          </w:p>
        </w:tc>
        <w:tc>
          <w:tcPr>
            <w:tcW w:w="2665" w:type="dxa"/>
          </w:tcPr>
          <w:p w14:paraId="3B76018B" w14:textId="77777777" w:rsidR="00FF770E" w:rsidRPr="00481D2D" w:rsidRDefault="00FF770E">
            <w:pPr>
              <w:pStyle w:val="TAL"/>
            </w:pPr>
            <w:r w:rsidRPr="00481D2D">
              <w:t>Proxy-Authorization</w:t>
            </w:r>
          </w:p>
        </w:tc>
        <w:tc>
          <w:tcPr>
            <w:tcW w:w="1021" w:type="dxa"/>
          </w:tcPr>
          <w:p w14:paraId="39260CC2" w14:textId="77777777" w:rsidR="00FF770E" w:rsidRPr="00481D2D" w:rsidRDefault="00FF770E">
            <w:pPr>
              <w:pStyle w:val="TAL"/>
            </w:pPr>
            <w:r w:rsidRPr="00481D2D">
              <w:t>[26] 20.28</w:t>
            </w:r>
          </w:p>
        </w:tc>
        <w:tc>
          <w:tcPr>
            <w:tcW w:w="1021" w:type="dxa"/>
          </w:tcPr>
          <w:p w14:paraId="03C45176" w14:textId="77777777" w:rsidR="00FF770E" w:rsidRPr="00481D2D" w:rsidRDefault="00FF770E">
            <w:pPr>
              <w:pStyle w:val="TAL"/>
            </w:pPr>
            <w:r w:rsidRPr="00481D2D">
              <w:t>c5</w:t>
            </w:r>
          </w:p>
        </w:tc>
        <w:tc>
          <w:tcPr>
            <w:tcW w:w="1021" w:type="dxa"/>
          </w:tcPr>
          <w:p w14:paraId="1D75CD53" w14:textId="77777777" w:rsidR="00FF770E" w:rsidRPr="00481D2D" w:rsidRDefault="00FF770E">
            <w:pPr>
              <w:pStyle w:val="TAL"/>
            </w:pPr>
            <w:r w:rsidRPr="00481D2D">
              <w:t>c5</w:t>
            </w:r>
          </w:p>
        </w:tc>
        <w:tc>
          <w:tcPr>
            <w:tcW w:w="1021" w:type="dxa"/>
          </w:tcPr>
          <w:p w14:paraId="4B529822" w14:textId="77777777" w:rsidR="00FF770E" w:rsidRPr="00481D2D" w:rsidRDefault="00FF770E">
            <w:pPr>
              <w:pStyle w:val="TAL"/>
            </w:pPr>
            <w:r w:rsidRPr="00481D2D">
              <w:t>[26] 20.28</w:t>
            </w:r>
          </w:p>
        </w:tc>
        <w:tc>
          <w:tcPr>
            <w:tcW w:w="1021" w:type="dxa"/>
          </w:tcPr>
          <w:p w14:paraId="3AA325EC" w14:textId="77777777" w:rsidR="00FF770E" w:rsidRPr="00481D2D" w:rsidRDefault="00FF770E">
            <w:pPr>
              <w:pStyle w:val="TAL"/>
            </w:pPr>
            <w:r w:rsidRPr="00481D2D">
              <w:t>n/a</w:t>
            </w:r>
          </w:p>
        </w:tc>
        <w:tc>
          <w:tcPr>
            <w:tcW w:w="1021" w:type="dxa"/>
          </w:tcPr>
          <w:p w14:paraId="1FF292D9" w14:textId="77777777" w:rsidR="00FF770E" w:rsidRPr="00481D2D" w:rsidRDefault="00FF770E">
            <w:pPr>
              <w:pStyle w:val="TAL"/>
            </w:pPr>
            <w:r w:rsidRPr="00481D2D">
              <w:t>n/a</w:t>
            </w:r>
          </w:p>
        </w:tc>
      </w:tr>
      <w:tr w:rsidR="00FF770E" w:rsidRPr="00481D2D" w14:paraId="114B245A" w14:textId="77777777">
        <w:tc>
          <w:tcPr>
            <w:tcW w:w="851" w:type="dxa"/>
          </w:tcPr>
          <w:p w14:paraId="4AB87B00" w14:textId="77777777" w:rsidR="00FF770E" w:rsidRPr="00481D2D" w:rsidRDefault="00FF770E">
            <w:pPr>
              <w:pStyle w:val="TAL"/>
            </w:pPr>
            <w:r w:rsidRPr="00481D2D">
              <w:t>21</w:t>
            </w:r>
          </w:p>
        </w:tc>
        <w:tc>
          <w:tcPr>
            <w:tcW w:w="2665" w:type="dxa"/>
          </w:tcPr>
          <w:p w14:paraId="225383AC" w14:textId="77777777" w:rsidR="00FF770E" w:rsidRPr="00481D2D" w:rsidRDefault="00FF770E">
            <w:pPr>
              <w:pStyle w:val="TAL"/>
            </w:pPr>
            <w:r w:rsidRPr="00481D2D">
              <w:t>Proxy-Require</w:t>
            </w:r>
          </w:p>
        </w:tc>
        <w:tc>
          <w:tcPr>
            <w:tcW w:w="1021" w:type="dxa"/>
          </w:tcPr>
          <w:p w14:paraId="78EF1AB3" w14:textId="77777777" w:rsidR="00FF770E" w:rsidRPr="00481D2D" w:rsidRDefault="00FF770E">
            <w:pPr>
              <w:pStyle w:val="TAL"/>
            </w:pPr>
            <w:r w:rsidRPr="00481D2D">
              <w:t>[26] 20.29</w:t>
            </w:r>
          </w:p>
        </w:tc>
        <w:tc>
          <w:tcPr>
            <w:tcW w:w="1021" w:type="dxa"/>
          </w:tcPr>
          <w:p w14:paraId="07E02E3B" w14:textId="77777777" w:rsidR="00FF770E" w:rsidRPr="00481D2D" w:rsidRDefault="00FF770E">
            <w:pPr>
              <w:pStyle w:val="TAL"/>
            </w:pPr>
            <w:r w:rsidRPr="00481D2D">
              <w:t>o</w:t>
            </w:r>
          </w:p>
        </w:tc>
        <w:tc>
          <w:tcPr>
            <w:tcW w:w="1021" w:type="dxa"/>
          </w:tcPr>
          <w:p w14:paraId="3E5A41CF" w14:textId="77777777" w:rsidR="00FF770E" w:rsidRPr="00481D2D" w:rsidRDefault="00FF770E">
            <w:pPr>
              <w:pStyle w:val="TAL"/>
            </w:pPr>
            <w:r w:rsidRPr="00481D2D">
              <w:t>o (note 1)</w:t>
            </w:r>
          </w:p>
        </w:tc>
        <w:tc>
          <w:tcPr>
            <w:tcW w:w="1021" w:type="dxa"/>
          </w:tcPr>
          <w:p w14:paraId="279B7AC4" w14:textId="77777777" w:rsidR="00FF770E" w:rsidRPr="00481D2D" w:rsidRDefault="00FF770E">
            <w:pPr>
              <w:pStyle w:val="TAL"/>
            </w:pPr>
            <w:r w:rsidRPr="00481D2D">
              <w:t>[26] 20.29</w:t>
            </w:r>
          </w:p>
        </w:tc>
        <w:tc>
          <w:tcPr>
            <w:tcW w:w="1021" w:type="dxa"/>
          </w:tcPr>
          <w:p w14:paraId="12C17F82" w14:textId="77777777" w:rsidR="00FF770E" w:rsidRPr="00481D2D" w:rsidRDefault="00FF770E">
            <w:pPr>
              <w:pStyle w:val="TAL"/>
            </w:pPr>
            <w:r w:rsidRPr="00481D2D">
              <w:t>n/a</w:t>
            </w:r>
          </w:p>
        </w:tc>
        <w:tc>
          <w:tcPr>
            <w:tcW w:w="1021" w:type="dxa"/>
          </w:tcPr>
          <w:p w14:paraId="24454A96" w14:textId="77777777" w:rsidR="00FF770E" w:rsidRPr="00481D2D" w:rsidRDefault="00FF770E">
            <w:pPr>
              <w:pStyle w:val="TAL"/>
            </w:pPr>
            <w:r w:rsidRPr="00481D2D">
              <w:t>n/a</w:t>
            </w:r>
          </w:p>
        </w:tc>
      </w:tr>
      <w:tr w:rsidR="00FF770E" w:rsidRPr="00481D2D" w14:paraId="2C71A215" w14:textId="77777777">
        <w:tc>
          <w:tcPr>
            <w:tcW w:w="851" w:type="dxa"/>
          </w:tcPr>
          <w:p w14:paraId="0ABE4B98" w14:textId="77777777" w:rsidR="00FF770E" w:rsidRPr="00481D2D" w:rsidRDefault="00FF770E">
            <w:pPr>
              <w:pStyle w:val="TAL"/>
            </w:pPr>
            <w:r w:rsidRPr="00481D2D">
              <w:t>21A</w:t>
            </w:r>
          </w:p>
        </w:tc>
        <w:tc>
          <w:tcPr>
            <w:tcW w:w="2665" w:type="dxa"/>
          </w:tcPr>
          <w:p w14:paraId="4166B0DA" w14:textId="77777777" w:rsidR="00FF770E" w:rsidRPr="00481D2D" w:rsidRDefault="00FF770E">
            <w:pPr>
              <w:pStyle w:val="TAL"/>
            </w:pPr>
            <w:r w:rsidRPr="00481D2D">
              <w:t>Reason</w:t>
            </w:r>
          </w:p>
        </w:tc>
        <w:tc>
          <w:tcPr>
            <w:tcW w:w="1021" w:type="dxa"/>
          </w:tcPr>
          <w:p w14:paraId="1B9B8299" w14:textId="77777777" w:rsidR="00FF770E" w:rsidRPr="00481D2D" w:rsidRDefault="00FF770E">
            <w:pPr>
              <w:pStyle w:val="TAL"/>
            </w:pPr>
            <w:r w:rsidRPr="00481D2D">
              <w:t>[34A] 2</w:t>
            </w:r>
          </w:p>
        </w:tc>
        <w:tc>
          <w:tcPr>
            <w:tcW w:w="1021" w:type="dxa"/>
          </w:tcPr>
          <w:p w14:paraId="37EDF489" w14:textId="77777777" w:rsidR="00FF770E" w:rsidRPr="00481D2D" w:rsidRDefault="00FF770E">
            <w:pPr>
              <w:pStyle w:val="TAL"/>
            </w:pPr>
            <w:r w:rsidRPr="00481D2D">
              <w:t>c20</w:t>
            </w:r>
          </w:p>
        </w:tc>
        <w:tc>
          <w:tcPr>
            <w:tcW w:w="1021" w:type="dxa"/>
          </w:tcPr>
          <w:p w14:paraId="3ECAF427" w14:textId="77777777" w:rsidR="00FF770E" w:rsidRPr="00481D2D" w:rsidRDefault="00FF770E">
            <w:pPr>
              <w:pStyle w:val="TAL"/>
            </w:pPr>
            <w:r w:rsidRPr="00481D2D">
              <w:t>c20</w:t>
            </w:r>
          </w:p>
        </w:tc>
        <w:tc>
          <w:tcPr>
            <w:tcW w:w="1021" w:type="dxa"/>
          </w:tcPr>
          <w:p w14:paraId="0B05417B" w14:textId="77777777" w:rsidR="00FF770E" w:rsidRPr="00481D2D" w:rsidRDefault="00FF770E">
            <w:pPr>
              <w:pStyle w:val="TAL"/>
            </w:pPr>
            <w:r w:rsidRPr="00481D2D">
              <w:t>[34A] 2</w:t>
            </w:r>
          </w:p>
        </w:tc>
        <w:tc>
          <w:tcPr>
            <w:tcW w:w="1021" w:type="dxa"/>
          </w:tcPr>
          <w:p w14:paraId="63ADBFD5" w14:textId="77777777" w:rsidR="00FF770E" w:rsidRPr="00481D2D" w:rsidRDefault="00FF770E">
            <w:pPr>
              <w:pStyle w:val="TAL"/>
            </w:pPr>
            <w:r w:rsidRPr="00481D2D">
              <w:t>c20</w:t>
            </w:r>
          </w:p>
        </w:tc>
        <w:tc>
          <w:tcPr>
            <w:tcW w:w="1021" w:type="dxa"/>
          </w:tcPr>
          <w:p w14:paraId="1BA53868" w14:textId="77777777" w:rsidR="00FF770E" w:rsidRPr="00481D2D" w:rsidRDefault="00FF770E">
            <w:pPr>
              <w:pStyle w:val="TAL"/>
            </w:pPr>
            <w:r w:rsidRPr="00481D2D">
              <w:t>c20</w:t>
            </w:r>
          </w:p>
        </w:tc>
      </w:tr>
      <w:tr w:rsidR="00FF770E" w:rsidRPr="00481D2D" w14:paraId="2BD097E0" w14:textId="77777777">
        <w:tc>
          <w:tcPr>
            <w:tcW w:w="851" w:type="dxa"/>
          </w:tcPr>
          <w:p w14:paraId="1E63D13A" w14:textId="77777777" w:rsidR="00FF770E" w:rsidRPr="00481D2D" w:rsidRDefault="00FF770E">
            <w:pPr>
              <w:pStyle w:val="TAL"/>
            </w:pPr>
            <w:r w:rsidRPr="00481D2D">
              <w:t>22</w:t>
            </w:r>
          </w:p>
        </w:tc>
        <w:tc>
          <w:tcPr>
            <w:tcW w:w="2665" w:type="dxa"/>
          </w:tcPr>
          <w:p w14:paraId="765E707D" w14:textId="77777777" w:rsidR="00FF770E" w:rsidRPr="00481D2D" w:rsidRDefault="00FF770E">
            <w:pPr>
              <w:pStyle w:val="TAL"/>
            </w:pPr>
            <w:r w:rsidRPr="00481D2D">
              <w:t>Record-Route</w:t>
            </w:r>
          </w:p>
        </w:tc>
        <w:tc>
          <w:tcPr>
            <w:tcW w:w="1021" w:type="dxa"/>
          </w:tcPr>
          <w:p w14:paraId="200E641F" w14:textId="77777777" w:rsidR="00FF770E" w:rsidRPr="00481D2D" w:rsidRDefault="00FF770E">
            <w:pPr>
              <w:pStyle w:val="TAL"/>
            </w:pPr>
            <w:r w:rsidRPr="00481D2D">
              <w:t>[26] 20.30</w:t>
            </w:r>
          </w:p>
        </w:tc>
        <w:tc>
          <w:tcPr>
            <w:tcW w:w="1021" w:type="dxa"/>
          </w:tcPr>
          <w:p w14:paraId="6323C4B6" w14:textId="77777777" w:rsidR="00FF770E" w:rsidRPr="00481D2D" w:rsidRDefault="00FF770E">
            <w:pPr>
              <w:pStyle w:val="TAL"/>
            </w:pPr>
            <w:r w:rsidRPr="00481D2D">
              <w:t>n/a</w:t>
            </w:r>
          </w:p>
        </w:tc>
        <w:tc>
          <w:tcPr>
            <w:tcW w:w="1021" w:type="dxa"/>
          </w:tcPr>
          <w:p w14:paraId="6E3E76F2" w14:textId="77777777" w:rsidR="00FF770E" w:rsidRPr="00481D2D" w:rsidRDefault="002B7F81">
            <w:pPr>
              <w:pStyle w:val="TAL"/>
            </w:pPr>
            <w:r w:rsidRPr="00481D2D">
              <w:t>c39</w:t>
            </w:r>
          </w:p>
        </w:tc>
        <w:tc>
          <w:tcPr>
            <w:tcW w:w="1021" w:type="dxa"/>
          </w:tcPr>
          <w:p w14:paraId="6D661347" w14:textId="77777777" w:rsidR="00FF770E" w:rsidRPr="00481D2D" w:rsidRDefault="00FF770E">
            <w:pPr>
              <w:pStyle w:val="TAL"/>
            </w:pPr>
            <w:r w:rsidRPr="00481D2D">
              <w:t>[26] 20.30</w:t>
            </w:r>
          </w:p>
        </w:tc>
        <w:tc>
          <w:tcPr>
            <w:tcW w:w="1021" w:type="dxa"/>
          </w:tcPr>
          <w:p w14:paraId="7FFE8440" w14:textId="77777777" w:rsidR="00FF770E" w:rsidRPr="00481D2D" w:rsidRDefault="00FF770E">
            <w:pPr>
              <w:pStyle w:val="TAL"/>
            </w:pPr>
            <w:r w:rsidRPr="00481D2D">
              <w:t>n/a</w:t>
            </w:r>
          </w:p>
        </w:tc>
        <w:tc>
          <w:tcPr>
            <w:tcW w:w="1021" w:type="dxa"/>
          </w:tcPr>
          <w:p w14:paraId="62247605" w14:textId="77777777" w:rsidR="00FF770E" w:rsidRPr="00481D2D" w:rsidRDefault="002B7F81">
            <w:pPr>
              <w:pStyle w:val="TAL"/>
            </w:pPr>
            <w:r w:rsidRPr="00481D2D">
              <w:t>c39</w:t>
            </w:r>
          </w:p>
        </w:tc>
      </w:tr>
      <w:tr w:rsidR="00A66C1B" w:rsidRPr="00481D2D" w14:paraId="2971999A" w14:textId="77777777">
        <w:tc>
          <w:tcPr>
            <w:tcW w:w="851" w:type="dxa"/>
          </w:tcPr>
          <w:p w14:paraId="7C5F4217" w14:textId="77777777" w:rsidR="00A66C1B" w:rsidRPr="00481D2D" w:rsidRDefault="00A66C1B" w:rsidP="00A66C1B">
            <w:pPr>
              <w:pStyle w:val="TAL"/>
            </w:pPr>
            <w:r w:rsidRPr="00481D2D">
              <w:t>22A</w:t>
            </w:r>
          </w:p>
        </w:tc>
        <w:tc>
          <w:tcPr>
            <w:tcW w:w="2665" w:type="dxa"/>
          </w:tcPr>
          <w:p w14:paraId="6D7764C3" w14:textId="77777777" w:rsidR="00A66C1B" w:rsidRPr="00481D2D" w:rsidRDefault="00A66C1B" w:rsidP="00A66C1B">
            <w:pPr>
              <w:pStyle w:val="TAL"/>
            </w:pPr>
            <w:r w:rsidRPr="00481D2D">
              <w:t>Recv-Info</w:t>
            </w:r>
          </w:p>
        </w:tc>
        <w:tc>
          <w:tcPr>
            <w:tcW w:w="1021" w:type="dxa"/>
          </w:tcPr>
          <w:p w14:paraId="18618926"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70D73777" w14:textId="77777777" w:rsidR="00A66C1B" w:rsidRPr="00481D2D" w:rsidRDefault="00A66C1B" w:rsidP="00A66C1B">
            <w:pPr>
              <w:pStyle w:val="TAL"/>
            </w:pPr>
            <w:r w:rsidRPr="00481D2D">
              <w:t>c37</w:t>
            </w:r>
          </w:p>
        </w:tc>
        <w:tc>
          <w:tcPr>
            <w:tcW w:w="1021" w:type="dxa"/>
          </w:tcPr>
          <w:p w14:paraId="0B77C712" w14:textId="77777777" w:rsidR="00A66C1B" w:rsidRPr="00481D2D" w:rsidRDefault="00A66C1B" w:rsidP="00A66C1B">
            <w:pPr>
              <w:pStyle w:val="TAL"/>
            </w:pPr>
            <w:r w:rsidRPr="00481D2D">
              <w:t>c37</w:t>
            </w:r>
          </w:p>
        </w:tc>
        <w:tc>
          <w:tcPr>
            <w:tcW w:w="1021" w:type="dxa"/>
          </w:tcPr>
          <w:p w14:paraId="0D1CB451"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213E3270" w14:textId="77777777" w:rsidR="00A66C1B" w:rsidRPr="00481D2D" w:rsidRDefault="00A66C1B" w:rsidP="00A66C1B">
            <w:pPr>
              <w:pStyle w:val="TAL"/>
            </w:pPr>
            <w:r w:rsidRPr="00481D2D">
              <w:t>c37</w:t>
            </w:r>
          </w:p>
        </w:tc>
        <w:tc>
          <w:tcPr>
            <w:tcW w:w="1021" w:type="dxa"/>
          </w:tcPr>
          <w:p w14:paraId="6A21B034" w14:textId="77777777" w:rsidR="00A66C1B" w:rsidRPr="00481D2D" w:rsidRDefault="00A66C1B" w:rsidP="00A66C1B">
            <w:pPr>
              <w:pStyle w:val="TAL"/>
            </w:pPr>
            <w:r w:rsidRPr="00481D2D">
              <w:t>c37</w:t>
            </w:r>
          </w:p>
        </w:tc>
      </w:tr>
      <w:tr w:rsidR="00FF770E" w:rsidRPr="00481D2D" w14:paraId="08FAE6E4" w14:textId="77777777">
        <w:tc>
          <w:tcPr>
            <w:tcW w:w="851" w:type="dxa"/>
          </w:tcPr>
          <w:p w14:paraId="061E7334" w14:textId="77777777" w:rsidR="00FF770E" w:rsidRPr="00481D2D" w:rsidRDefault="00FF770E">
            <w:pPr>
              <w:pStyle w:val="TAL"/>
            </w:pPr>
            <w:r w:rsidRPr="00481D2D">
              <w:t>22</w:t>
            </w:r>
            <w:r w:rsidR="00A66C1B" w:rsidRPr="00481D2D">
              <w:t>B</w:t>
            </w:r>
          </w:p>
        </w:tc>
        <w:tc>
          <w:tcPr>
            <w:tcW w:w="2665" w:type="dxa"/>
          </w:tcPr>
          <w:p w14:paraId="59364597" w14:textId="77777777" w:rsidR="00FF770E" w:rsidRPr="00481D2D" w:rsidRDefault="00FF770E">
            <w:pPr>
              <w:pStyle w:val="TAL"/>
            </w:pPr>
            <w:r w:rsidRPr="00481D2D">
              <w:t>Referred-By</w:t>
            </w:r>
          </w:p>
        </w:tc>
        <w:tc>
          <w:tcPr>
            <w:tcW w:w="1021" w:type="dxa"/>
          </w:tcPr>
          <w:p w14:paraId="1218986F" w14:textId="77777777" w:rsidR="00FF770E" w:rsidRPr="00481D2D" w:rsidRDefault="00FF770E">
            <w:pPr>
              <w:pStyle w:val="TAL"/>
            </w:pPr>
            <w:r w:rsidRPr="00481D2D">
              <w:t>[59] 3</w:t>
            </w:r>
          </w:p>
        </w:tc>
        <w:tc>
          <w:tcPr>
            <w:tcW w:w="1021" w:type="dxa"/>
          </w:tcPr>
          <w:p w14:paraId="549CA759" w14:textId="77777777" w:rsidR="00FF770E" w:rsidRPr="00481D2D" w:rsidRDefault="00FF770E">
            <w:pPr>
              <w:pStyle w:val="TAL"/>
            </w:pPr>
            <w:r w:rsidRPr="00481D2D">
              <w:t>c22</w:t>
            </w:r>
          </w:p>
        </w:tc>
        <w:tc>
          <w:tcPr>
            <w:tcW w:w="1021" w:type="dxa"/>
          </w:tcPr>
          <w:p w14:paraId="18CCF70C" w14:textId="77777777" w:rsidR="00FF770E" w:rsidRPr="00481D2D" w:rsidRDefault="00FF770E">
            <w:pPr>
              <w:pStyle w:val="TAL"/>
            </w:pPr>
            <w:r w:rsidRPr="00481D2D">
              <w:t>c22</w:t>
            </w:r>
          </w:p>
        </w:tc>
        <w:tc>
          <w:tcPr>
            <w:tcW w:w="1021" w:type="dxa"/>
          </w:tcPr>
          <w:p w14:paraId="0A2E488D" w14:textId="77777777" w:rsidR="00FF770E" w:rsidRPr="00481D2D" w:rsidRDefault="00FF770E">
            <w:pPr>
              <w:pStyle w:val="TAL"/>
            </w:pPr>
            <w:r w:rsidRPr="00481D2D">
              <w:t>[59] 3</w:t>
            </w:r>
          </w:p>
        </w:tc>
        <w:tc>
          <w:tcPr>
            <w:tcW w:w="1021" w:type="dxa"/>
          </w:tcPr>
          <w:p w14:paraId="2CA1FDC0" w14:textId="77777777" w:rsidR="00FF770E" w:rsidRPr="00481D2D" w:rsidRDefault="00FF770E">
            <w:pPr>
              <w:pStyle w:val="TAL"/>
            </w:pPr>
            <w:r w:rsidRPr="00481D2D">
              <w:t>c23</w:t>
            </w:r>
          </w:p>
        </w:tc>
        <w:tc>
          <w:tcPr>
            <w:tcW w:w="1021" w:type="dxa"/>
          </w:tcPr>
          <w:p w14:paraId="5D906EE3" w14:textId="77777777" w:rsidR="00FF770E" w:rsidRPr="00481D2D" w:rsidRDefault="00FF770E">
            <w:pPr>
              <w:pStyle w:val="TAL"/>
            </w:pPr>
            <w:r w:rsidRPr="00481D2D">
              <w:t>c23</w:t>
            </w:r>
          </w:p>
        </w:tc>
      </w:tr>
      <w:tr w:rsidR="00FF770E" w:rsidRPr="00481D2D" w14:paraId="736E64A9" w14:textId="77777777">
        <w:tc>
          <w:tcPr>
            <w:tcW w:w="851" w:type="dxa"/>
          </w:tcPr>
          <w:p w14:paraId="1C7865F0" w14:textId="77777777" w:rsidR="00FF770E" w:rsidRPr="00481D2D" w:rsidRDefault="00FF770E">
            <w:pPr>
              <w:pStyle w:val="TAL"/>
            </w:pPr>
            <w:r w:rsidRPr="00481D2D">
              <w:t>22</w:t>
            </w:r>
            <w:r w:rsidR="00A66C1B" w:rsidRPr="00481D2D">
              <w:t>C</w:t>
            </w:r>
          </w:p>
        </w:tc>
        <w:tc>
          <w:tcPr>
            <w:tcW w:w="2665" w:type="dxa"/>
          </w:tcPr>
          <w:p w14:paraId="51EB6900" w14:textId="77777777" w:rsidR="00FF770E" w:rsidRPr="00481D2D" w:rsidRDefault="00FF770E">
            <w:pPr>
              <w:pStyle w:val="TAL"/>
            </w:pPr>
            <w:r w:rsidRPr="00481D2D">
              <w:t>Reject-Contact</w:t>
            </w:r>
          </w:p>
        </w:tc>
        <w:tc>
          <w:tcPr>
            <w:tcW w:w="1021" w:type="dxa"/>
          </w:tcPr>
          <w:p w14:paraId="4F280369" w14:textId="77777777" w:rsidR="00FF770E" w:rsidRPr="00481D2D" w:rsidRDefault="00FF770E">
            <w:pPr>
              <w:pStyle w:val="TAL"/>
            </w:pPr>
            <w:r w:rsidRPr="00481D2D">
              <w:t>[56B] 9.2</w:t>
            </w:r>
          </w:p>
        </w:tc>
        <w:tc>
          <w:tcPr>
            <w:tcW w:w="1021" w:type="dxa"/>
          </w:tcPr>
          <w:p w14:paraId="4D17A7E3" w14:textId="77777777" w:rsidR="00FF770E" w:rsidRPr="00481D2D" w:rsidRDefault="00FF770E">
            <w:pPr>
              <w:pStyle w:val="TAL"/>
            </w:pPr>
            <w:r w:rsidRPr="00481D2D">
              <w:t>c21</w:t>
            </w:r>
          </w:p>
        </w:tc>
        <w:tc>
          <w:tcPr>
            <w:tcW w:w="1021" w:type="dxa"/>
          </w:tcPr>
          <w:p w14:paraId="1F909A04" w14:textId="77777777" w:rsidR="00FF770E" w:rsidRPr="00481D2D" w:rsidRDefault="00FF770E">
            <w:pPr>
              <w:pStyle w:val="TAL"/>
            </w:pPr>
            <w:r w:rsidRPr="00481D2D">
              <w:t>c21</w:t>
            </w:r>
          </w:p>
        </w:tc>
        <w:tc>
          <w:tcPr>
            <w:tcW w:w="1021" w:type="dxa"/>
          </w:tcPr>
          <w:p w14:paraId="09714A2C" w14:textId="77777777" w:rsidR="00FF770E" w:rsidRPr="00481D2D" w:rsidRDefault="00FF770E">
            <w:pPr>
              <w:pStyle w:val="TAL"/>
            </w:pPr>
            <w:r w:rsidRPr="00481D2D">
              <w:t>[56B] 9.2</w:t>
            </w:r>
          </w:p>
        </w:tc>
        <w:tc>
          <w:tcPr>
            <w:tcW w:w="1021" w:type="dxa"/>
          </w:tcPr>
          <w:p w14:paraId="5A372EBC" w14:textId="77777777" w:rsidR="00FF770E" w:rsidRPr="00481D2D" w:rsidRDefault="00FF770E">
            <w:pPr>
              <w:pStyle w:val="TAL"/>
            </w:pPr>
            <w:r w:rsidRPr="00481D2D">
              <w:t>c26</w:t>
            </w:r>
          </w:p>
        </w:tc>
        <w:tc>
          <w:tcPr>
            <w:tcW w:w="1021" w:type="dxa"/>
          </w:tcPr>
          <w:p w14:paraId="1208B758" w14:textId="77777777" w:rsidR="00FF770E" w:rsidRPr="00481D2D" w:rsidRDefault="00FF770E">
            <w:pPr>
              <w:pStyle w:val="TAL"/>
            </w:pPr>
            <w:r w:rsidRPr="00481D2D">
              <w:t>c26</w:t>
            </w:r>
          </w:p>
        </w:tc>
      </w:tr>
      <w:tr w:rsidR="004D17B9" w:rsidRPr="00481D2D" w14:paraId="3FE6BAC0" w14:textId="77777777" w:rsidTr="005F1F74">
        <w:tc>
          <w:tcPr>
            <w:tcW w:w="851" w:type="dxa"/>
          </w:tcPr>
          <w:p w14:paraId="6D18A259" w14:textId="77777777" w:rsidR="004D17B9" w:rsidRPr="00481D2D" w:rsidRDefault="004D17B9" w:rsidP="005F1F74">
            <w:pPr>
              <w:pStyle w:val="TAL"/>
            </w:pPr>
            <w:r w:rsidRPr="00481D2D">
              <w:t>22D</w:t>
            </w:r>
          </w:p>
        </w:tc>
        <w:tc>
          <w:tcPr>
            <w:tcW w:w="2665" w:type="dxa"/>
          </w:tcPr>
          <w:p w14:paraId="65193361" w14:textId="77777777" w:rsidR="004D17B9" w:rsidRPr="00481D2D" w:rsidRDefault="004D17B9" w:rsidP="005F1F74">
            <w:pPr>
              <w:pStyle w:val="TAL"/>
            </w:pPr>
            <w:r w:rsidRPr="00481D2D">
              <w:t>Relayed-Charge</w:t>
            </w:r>
          </w:p>
        </w:tc>
        <w:tc>
          <w:tcPr>
            <w:tcW w:w="1021" w:type="dxa"/>
          </w:tcPr>
          <w:p w14:paraId="12D5049B" w14:textId="77777777" w:rsidR="004D17B9" w:rsidRPr="00481D2D" w:rsidRDefault="004D17B9" w:rsidP="005F1F74">
            <w:pPr>
              <w:pStyle w:val="TAL"/>
            </w:pPr>
            <w:r w:rsidRPr="00481D2D">
              <w:t>7.2.12</w:t>
            </w:r>
          </w:p>
        </w:tc>
        <w:tc>
          <w:tcPr>
            <w:tcW w:w="1021" w:type="dxa"/>
          </w:tcPr>
          <w:p w14:paraId="111E6529" w14:textId="77777777" w:rsidR="004D17B9" w:rsidRPr="00481D2D" w:rsidRDefault="004D17B9" w:rsidP="005F1F74">
            <w:pPr>
              <w:pStyle w:val="TAL"/>
            </w:pPr>
            <w:r w:rsidRPr="00481D2D">
              <w:t>n/a</w:t>
            </w:r>
          </w:p>
        </w:tc>
        <w:tc>
          <w:tcPr>
            <w:tcW w:w="1021" w:type="dxa"/>
          </w:tcPr>
          <w:p w14:paraId="561B87DF" w14:textId="77777777" w:rsidR="004D17B9" w:rsidRPr="00481D2D" w:rsidRDefault="004D17B9" w:rsidP="005F1F74">
            <w:pPr>
              <w:pStyle w:val="TAL"/>
            </w:pPr>
            <w:r w:rsidRPr="00481D2D">
              <w:t>c43</w:t>
            </w:r>
          </w:p>
        </w:tc>
        <w:tc>
          <w:tcPr>
            <w:tcW w:w="1021" w:type="dxa"/>
          </w:tcPr>
          <w:p w14:paraId="793855C4" w14:textId="77777777" w:rsidR="004D17B9" w:rsidRPr="00481D2D" w:rsidRDefault="004D17B9" w:rsidP="005F1F74">
            <w:pPr>
              <w:pStyle w:val="TAL"/>
            </w:pPr>
            <w:r w:rsidRPr="00481D2D">
              <w:t>7.2.12</w:t>
            </w:r>
          </w:p>
        </w:tc>
        <w:tc>
          <w:tcPr>
            <w:tcW w:w="1021" w:type="dxa"/>
          </w:tcPr>
          <w:p w14:paraId="013F45A8" w14:textId="77777777" w:rsidR="004D17B9" w:rsidRPr="00481D2D" w:rsidRDefault="004D17B9" w:rsidP="005F1F74">
            <w:pPr>
              <w:pStyle w:val="TAL"/>
            </w:pPr>
            <w:r w:rsidRPr="00481D2D">
              <w:t>n/a</w:t>
            </w:r>
          </w:p>
        </w:tc>
        <w:tc>
          <w:tcPr>
            <w:tcW w:w="1021" w:type="dxa"/>
          </w:tcPr>
          <w:p w14:paraId="735FDE79" w14:textId="77777777" w:rsidR="004D17B9" w:rsidRPr="00481D2D" w:rsidRDefault="004D17B9" w:rsidP="005F1F74">
            <w:pPr>
              <w:pStyle w:val="TAL"/>
            </w:pPr>
            <w:r w:rsidRPr="00481D2D">
              <w:t>c43</w:t>
            </w:r>
          </w:p>
        </w:tc>
      </w:tr>
      <w:tr w:rsidR="00FF770E" w:rsidRPr="00481D2D" w14:paraId="265A9B47" w14:textId="77777777">
        <w:tc>
          <w:tcPr>
            <w:tcW w:w="851" w:type="dxa"/>
          </w:tcPr>
          <w:p w14:paraId="11972142" w14:textId="77777777" w:rsidR="00FF770E" w:rsidRPr="00481D2D" w:rsidRDefault="00FF770E">
            <w:pPr>
              <w:pStyle w:val="TAL"/>
            </w:pPr>
            <w:r w:rsidRPr="00481D2D">
              <w:t>22</w:t>
            </w:r>
            <w:r w:rsidR="004D17B9" w:rsidRPr="00481D2D">
              <w:t>E</w:t>
            </w:r>
          </w:p>
        </w:tc>
        <w:tc>
          <w:tcPr>
            <w:tcW w:w="2665" w:type="dxa"/>
          </w:tcPr>
          <w:p w14:paraId="6DE39BB8" w14:textId="77777777" w:rsidR="00FF770E" w:rsidRPr="00481D2D" w:rsidRDefault="00FF770E">
            <w:pPr>
              <w:pStyle w:val="TAL"/>
            </w:pPr>
            <w:r w:rsidRPr="00481D2D">
              <w:t>Request-Disposition</w:t>
            </w:r>
          </w:p>
        </w:tc>
        <w:tc>
          <w:tcPr>
            <w:tcW w:w="1021" w:type="dxa"/>
          </w:tcPr>
          <w:p w14:paraId="4FD9CB44" w14:textId="77777777" w:rsidR="00FF770E" w:rsidRPr="00481D2D" w:rsidRDefault="00FF770E">
            <w:pPr>
              <w:pStyle w:val="TAL"/>
            </w:pPr>
            <w:r w:rsidRPr="00481D2D">
              <w:t>[56B] 9.1</w:t>
            </w:r>
          </w:p>
        </w:tc>
        <w:tc>
          <w:tcPr>
            <w:tcW w:w="1021" w:type="dxa"/>
          </w:tcPr>
          <w:p w14:paraId="7157DF6B" w14:textId="77777777" w:rsidR="00FF770E" w:rsidRPr="00481D2D" w:rsidRDefault="00FF770E">
            <w:pPr>
              <w:pStyle w:val="TAL"/>
            </w:pPr>
            <w:r w:rsidRPr="00481D2D">
              <w:t>c21</w:t>
            </w:r>
          </w:p>
        </w:tc>
        <w:tc>
          <w:tcPr>
            <w:tcW w:w="1021" w:type="dxa"/>
          </w:tcPr>
          <w:p w14:paraId="53230567" w14:textId="77777777" w:rsidR="00FF770E" w:rsidRPr="00481D2D" w:rsidRDefault="00FF770E">
            <w:pPr>
              <w:pStyle w:val="TAL"/>
            </w:pPr>
            <w:r w:rsidRPr="00481D2D">
              <w:t>c21</w:t>
            </w:r>
          </w:p>
        </w:tc>
        <w:tc>
          <w:tcPr>
            <w:tcW w:w="1021" w:type="dxa"/>
          </w:tcPr>
          <w:p w14:paraId="0193323D" w14:textId="77777777" w:rsidR="00FF770E" w:rsidRPr="00481D2D" w:rsidRDefault="00FF770E">
            <w:pPr>
              <w:pStyle w:val="TAL"/>
            </w:pPr>
            <w:r w:rsidRPr="00481D2D">
              <w:t>[56B] 9.1</w:t>
            </w:r>
          </w:p>
        </w:tc>
        <w:tc>
          <w:tcPr>
            <w:tcW w:w="1021" w:type="dxa"/>
          </w:tcPr>
          <w:p w14:paraId="06FAFE45" w14:textId="77777777" w:rsidR="00FF770E" w:rsidRPr="00481D2D" w:rsidRDefault="00FF770E">
            <w:pPr>
              <w:pStyle w:val="TAL"/>
            </w:pPr>
            <w:r w:rsidRPr="00481D2D">
              <w:t>c26</w:t>
            </w:r>
          </w:p>
        </w:tc>
        <w:tc>
          <w:tcPr>
            <w:tcW w:w="1021" w:type="dxa"/>
          </w:tcPr>
          <w:p w14:paraId="65F941B5" w14:textId="77777777" w:rsidR="00FF770E" w:rsidRPr="00481D2D" w:rsidRDefault="00FF770E">
            <w:pPr>
              <w:pStyle w:val="TAL"/>
            </w:pPr>
            <w:r w:rsidRPr="00481D2D">
              <w:t>c26</w:t>
            </w:r>
          </w:p>
        </w:tc>
      </w:tr>
      <w:tr w:rsidR="00FF770E" w:rsidRPr="00481D2D" w14:paraId="40E8A9CB" w14:textId="77777777">
        <w:tc>
          <w:tcPr>
            <w:tcW w:w="851" w:type="dxa"/>
          </w:tcPr>
          <w:p w14:paraId="7D03BEC4" w14:textId="77777777" w:rsidR="00FF770E" w:rsidRPr="00481D2D" w:rsidRDefault="00FF770E">
            <w:pPr>
              <w:pStyle w:val="TAL"/>
            </w:pPr>
            <w:r w:rsidRPr="00481D2D">
              <w:t>23</w:t>
            </w:r>
          </w:p>
        </w:tc>
        <w:tc>
          <w:tcPr>
            <w:tcW w:w="2665" w:type="dxa"/>
          </w:tcPr>
          <w:p w14:paraId="13BA6C74" w14:textId="77777777" w:rsidR="00FF770E" w:rsidRPr="00481D2D" w:rsidRDefault="00FF770E">
            <w:pPr>
              <w:pStyle w:val="TAL"/>
            </w:pPr>
            <w:r w:rsidRPr="00481D2D">
              <w:t>Require</w:t>
            </w:r>
          </w:p>
        </w:tc>
        <w:tc>
          <w:tcPr>
            <w:tcW w:w="1021" w:type="dxa"/>
          </w:tcPr>
          <w:p w14:paraId="71DF4C5E" w14:textId="77777777" w:rsidR="00FF770E" w:rsidRPr="00481D2D" w:rsidRDefault="00FF770E">
            <w:pPr>
              <w:pStyle w:val="TAL"/>
            </w:pPr>
            <w:r w:rsidRPr="00481D2D">
              <w:t>[26] 20.32</w:t>
            </w:r>
          </w:p>
        </w:tc>
        <w:tc>
          <w:tcPr>
            <w:tcW w:w="1021" w:type="dxa"/>
          </w:tcPr>
          <w:p w14:paraId="1E81B520" w14:textId="77777777" w:rsidR="00FF770E" w:rsidRPr="00481D2D" w:rsidRDefault="003E4202">
            <w:pPr>
              <w:pStyle w:val="TAL"/>
            </w:pPr>
            <w:r w:rsidRPr="00481D2D">
              <w:t>m</w:t>
            </w:r>
          </w:p>
        </w:tc>
        <w:tc>
          <w:tcPr>
            <w:tcW w:w="1021" w:type="dxa"/>
          </w:tcPr>
          <w:p w14:paraId="710E5394" w14:textId="77777777" w:rsidR="00FF770E" w:rsidRPr="00481D2D" w:rsidRDefault="003E4202">
            <w:pPr>
              <w:pStyle w:val="TAL"/>
            </w:pPr>
            <w:r w:rsidRPr="00481D2D">
              <w:t>m</w:t>
            </w:r>
          </w:p>
        </w:tc>
        <w:tc>
          <w:tcPr>
            <w:tcW w:w="1021" w:type="dxa"/>
          </w:tcPr>
          <w:p w14:paraId="4DA9557E" w14:textId="77777777" w:rsidR="00FF770E" w:rsidRPr="00481D2D" w:rsidRDefault="00FF770E">
            <w:pPr>
              <w:pStyle w:val="TAL"/>
            </w:pPr>
            <w:r w:rsidRPr="00481D2D">
              <w:t>[26] 20.32</w:t>
            </w:r>
          </w:p>
        </w:tc>
        <w:tc>
          <w:tcPr>
            <w:tcW w:w="1021" w:type="dxa"/>
          </w:tcPr>
          <w:p w14:paraId="74419F02" w14:textId="77777777" w:rsidR="00FF770E" w:rsidRPr="00481D2D" w:rsidRDefault="00FF770E">
            <w:pPr>
              <w:pStyle w:val="TAL"/>
            </w:pPr>
            <w:r w:rsidRPr="00481D2D">
              <w:t>m</w:t>
            </w:r>
          </w:p>
        </w:tc>
        <w:tc>
          <w:tcPr>
            <w:tcW w:w="1021" w:type="dxa"/>
          </w:tcPr>
          <w:p w14:paraId="147E0092" w14:textId="77777777" w:rsidR="00FF770E" w:rsidRPr="00481D2D" w:rsidRDefault="00FF770E">
            <w:pPr>
              <w:pStyle w:val="TAL"/>
            </w:pPr>
            <w:r w:rsidRPr="00481D2D">
              <w:t>m</w:t>
            </w:r>
          </w:p>
        </w:tc>
      </w:tr>
      <w:tr w:rsidR="00FF770E" w:rsidRPr="00481D2D" w14:paraId="68601025" w14:textId="77777777">
        <w:tc>
          <w:tcPr>
            <w:tcW w:w="851" w:type="dxa"/>
          </w:tcPr>
          <w:p w14:paraId="38C6B8E6" w14:textId="77777777" w:rsidR="00FF770E" w:rsidRPr="00481D2D" w:rsidRDefault="00FF770E" w:rsidP="00546923">
            <w:pPr>
              <w:pStyle w:val="TAL"/>
            </w:pPr>
            <w:r w:rsidRPr="00481D2D">
              <w:t>23A</w:t>
            </w:r>
          </w:p>
        </w:tc>
        <w:tc>
          <w:tcPr>
            <w:tcW w:w="2665" w:type="dxa"/>
          </w:tcPr>
          <w:p w14:paraId="3AB01577" w14:textId="77777777" w:rsidR="00FF770E" w:rsidRPr="00481D2D" w:rsidRDefault="00FF770E" w:rsidP="00546923">
            <w:pPr>
              <w:pStyle w:val="TAL"/>
            </w:pPr>
            <w:r w:rsidRPr="00481D2D">
              <w:t>Resource-Priority</w:t>
            </w:r>
          </w:p>
        </w:tc>
        <w:tc>
          <w:tcPr>
            <w:tcW w:w="1021" w:type="dxa"/>
          </w:tcPr>
          <w:p w14:paraId="10343BC4" w14:textId="77777777" w:rsidR="00FF770E" w:rsidRPr="00481D2D" w:rsidRDefault="00FF770E" w:rsidP="00546923">
            <w:pPr>
              <w:pStyle w:val="TAL"/>
            </w:pPr>
            <w:r w:rsidRPr="00481D2D">
              <w:t>[116] 3.1</w:t>
            </w:r>
          </w:p>
        </w:tc>
        <w:tc>
          <w:tcPr>
            <w:tcW w:w="1021" w:type="dxa"/>
          </w:tcPr>
          <w:p w14:paraId="3EE59742" w14:textId="77777777" w:rsidR="00FF770E" w:rsidRPr="00481D2D" w:rsidRDefault="00FF770E" w:rsidP="00546923">
            <w:pPr>
              <w:pStyle w:val="TAL"/>
            </w:pPr>
            <w:r w:rsidRPr="00481D2D">
              <w:t>c33</w:t>
            </w:r>
          </w:p>
        </w:tc>
        <w:tc>
          <w:tcPr>
            <w:tcW w:w="1021" w:type="dxa"/>
          </w:tcPr>
          <w:p w14:paraId="08E89CA4" w14:textId="77777777" w:rsidR="00FF770E" w:rsidRPr="00481D2D" w:rsidRDefault="00FF770E" w:rsidP="00546923">
            <w:pPr>
              <w:pStyle w:val="TAL"/>
            </w:pPr>
            <w:r w:rsidRPr="00481D2D">
              <w:t>c33</w:t>
            </w:r>
          </w:p>
        </w:tc>
        <w:tc>
          <w:tcPr>
            <w:tcW w:w="1021" w:type="dxa"/>
          </w:tcPr>
          <w:p w14:paraId="5ECDF500" w14:textId="77777777" w:rsidR="00FF770E" w:rsidRPr="00481D2D" w:rsidRDefault="00FF770E" w:rsidP="00546923">
            <w:pPr>
              <w:pStyle w:val="TAL"/>
            </w:pPr>
            <w:r w:rsidRPr="00481D2D">
              <w:t>[116] 3.1</w:t>
            </w:r>
          </w:p>
        </w:tc>
        <w:tc>
          <w:tcPr>
            <w:tcW w:w="1021" w:type="dxa"/>
          </w:tcPr>
          <w:p w14:paraId="1E3CEE66" w14:textId="77777777" w:rsidR="00FF770E" w:rsidRPr="00481D2D" w:rsidRDefault="00FF770E" w:rsidP="00546923">
            <w:pPr>
              <w:pStyle w:val="TAL"/>
            </w:pPr>
            <w:r w:rsidRPr="00481D2D">
              <w:t>c33</w:t>
            </w:r>
          </w:p>
        </w:tc>
        <w:tc>
          <w:tcPr>
            <w:tcW w:w="1021" w:type="dxa"/>
          </w:tcPr>
          <w:p w14:paraId="22927A06" w14:textId="77777777" w:rsidR="00FF770E" w:rsidRPr="00481D2D" w:rsidRDefault="00FF770E" w:rsidP="00546923">
            <w:pPr>
              <w:pStyle w:val="TAL"/>
            </w:pPr>
            <w:r w:rsidRPr="00481D2D">
              <w:t>c33</w:t>
            </w:r>
          </w:p>
        </w:tc>
      </w:tr>
      <w:tr w:rsidR="00FF770E" w:rsidRPr="00481D2D" w14:paraId="4CE6CE07" w14:textId="77777777">
        <w:tc>
          <w:tcPr>
            <w:tcW w:w="851" w:type="dxa"/>
          </w:tcPr>
          <w:p w14:paraId="48583EB9" w14:textId="77777777" w:rsidR="00FF770E" w:rsidRPr="00481D2D" w:rsidRDefault="00FF770E">
            <w:pPr>
              <w:pStyle w:val="TAL"/>
            </w:pPr>
            <w:r w:rsidRPr="00481D2D">
              <w:t>24</w:t>
            </w:r>
          </w:p>
        </w:tc>
        <w:tc>
          <w:tcPr>
            <w:tcW w:w="2665" w:type="dxa"/>
          </w:tcPr>
          <w:p w14:paraId="7C6B0C88" w14:textId="77777777" w:rsidR="00FF770E" w:rsidRPr="00481D2D" w:rsidRDefault="00FF770E">
            <w:pPr>
              <w:pStyle w:val="TAL"/>
            </w:pPr>
            <w:r w:rsidRPr="00481D2D">
              <w:t>Route</w:t>
            </w:r>
          </w:p>
        </w:tc>
        <w:tc>
          <w:tcPr>
            <w:tcW w:w="1021" w:type="dxa"/>
          </w:tcPr>
          <w:p w14:paraId="31CCA8A1" w14:textId="77777777" w:rsidR="00FF770E" w:rsidRPr="00481D2D" w:rsidRDefault="00FF770E">
            <w:pPr>
              <w:pStyle w:val="TAL"/>
            </w:pPr>
            <w:r w:rsidRPr="00481D2D">
              <w:t>[26] 20.34</w:t>
            </w:r>
          </w:p>
        </w:tc>
        <w:tc>
          <w:tcPr>
            <w:tcW w:w="1021" w:type="dxa"/>
          </w:tcPr>
          <w:p w14:paraId="136DFFA2" w14:textId="77777777" w:rsidR="00FF770E" w:rsidRPr="00481D2D" w:rsidRDefault="00FF770E">
            <w:pPr>
              <w:pStyle w:val="TAL"/>
            </w:pPr>
            <w:r w:rsidRPr="00481D2D">
              <w:t>m</w:t>
            </w:r>
          </w:p>
        </w:tc>
        <w:tc>
          <w:tcPr>
            <w:tcW w:w="1021" w:type="dxa"/>
          </w:tcPr>
          <w:p w14:paraId="7DF4A6D7" w14:textId="77777777" w:rsidR="00FF770E" w:rsidRPr="00481D2D" w:rsidRDefault="00FF770E">
            <w:pPr>
              <w:pStyle w:val="TAL"/>
            </w:pPr>
            <w:r w:rsidRPr="00481D2D">
              <w:t>m</w:t>
            </w:r>
          </w:p>
        </w:tc>
        <w:tc>
          <w:tcPr>
            <w:tcW w:w="1021" w:type="dxa"/>
          </w:tcPr>
          <w:p w14:paraId="2DB180C4" w14:textId="77777777" w:rsidR="00FF770E" w:rsidRPr="00481D2D" w:rsidRDefault="00FF770E">
            <w:pPr>
              <w:pStyle w:val="TAL"/>
            </w:pPr>
            <w:r w:rsidRPr="00481D2D">
              <w:t>[26] 20.34</w:t>
            </w:r>
          </w:p>
        </w:tc>
        <w:tc>
          <w:tcPr>
            <w:tcW w:w="1021" w:type="dxa"/>
          </w:tcPr>
          <w:p w14:paraId="0DA5A005" w14:textId="77777777" w:rsidR="00FF770E" w:rsidRPr="00481D2D" w:rsidRDefault="00FF770E">
            <w:pPr>
              <w:pStyle w:val="TAL"/>
            </w:pPr>
            <w:r w:rsidRPr="00481D2D">
              <w:t>n/a</w:t>
            </w:r>
          </w:p>
        </w:tc>
        <w:tc>
          <w:tcPr>
            <w:tcW w:w="1021" w:type="dxa"/>
          </w:tcPr>
          <w:p w14:paraId="25F897DD" w14:textId="77777777" w:rsidR="00FF770E" w:rsidRPr="00481D2D" w:rsidRDefault="00FF770E">
            <w:pPr>
              <w:pStyle w:val="TAL"/>
            </w:pPr>
            <w:r w:rsidRPr="00481D2D">
              <w:t>n/a</w:t>
            </w:r>
          </w:p>
        </w:tc>
      </w:tr>
      <w:tr w:rsidR="00FF770E" w:rsidRPr="00481D2D" w14:paraId="410B2545" w14:textId="77777777">
        <w:tc>
          <w:tcPr>
            <w:tcW w:w="851" w:type="dxa"/>
          </w:tcPr>
          <w:p w14:paraId="4D7ACD17" w14:textId="77777777" w:rsidR="00FF770E" w:rsidRPr="00481D2D" w:rsidRDefault="00FF770E">
            <w:pPr>
              <w:pStyle w:val="TAL"/>
            </w:pPr>
            <w:r w:rsidRPr="00481D2D">
              <w:t>24A</w:t>
            </w:r>
          </w:p>
        </w:tc>
        <w:tc>
          <w:tcPr>
            <w:tcW w:w="2665" w:type="dxa"/>
          </w:tcPr>
          <w:p w14:paraId="7B1AD06E" w14:textId="77777777" w:rsidR="00FF770E" w:rsidRPr="00481D2D" w:rsidRDefault="00FF770E">
            <w:pPr>
              <w:pStyle w:val="TAL"/>
            </w:pPr>
            <w:r w:rsidRPr="00481D2D">
              <w:t>Security-Client</w:t>
            </w:r>
          </w:p>
        </w:tc>
        <w:tc>
          <w:tcPr>
            <w:tcW w:w="1021" w:type="dxa"/>
          </w:tcPr>
          <w:p w14:paraId="4EBB0D70" w14:textId="77777777" w:rsidR="00FF770E" w:rsidRPr="00481D2D" w:rsidRDefault="00FF770E">
            <w:pPr>
              <w:pStyle w:val="TAL"/>
            </w:pPr>
            <w:r w:rsidRPr="00481D2D">
              <w:t>[48] 2.3.1</w:t>
            </w:r>
          </w:p>
        </w:tc>
        <w:tc>
          <w:tcPr>
            <w:tcW w:w="1021" w:type="dxa"/>
          </w:tcPr>
          <w:p w14:paraId="78FF56BA" w14:textId="77777777" w:rsidR="00FF770E" w:rsidRPr="00481D2D" w:rsidRDefault="00FF770E">
            <w:pPr>
              <w:pStyle w:val="TAL"/>
            </w:pPr>
            <w:r w:rsidRPr="00481D2D">
              <w:t>c18</w:t>
            </w:r>
          </w:p>
        </w:tc>
        <w:tc>
          <w:tcPr>
            <w:tcW w:w="1021" w:type="dxa"/>
          </w:tcPr>
          <w:p w14:paraId="76AF23FD" w14:textId="77777777" w:rsidR="00FF770E" w:rsidRPr="00481D2D" w:rsidRDefault="00FF770E">
            <w:pPr>
              <w:pStyle w:val="TAL"/>
            </w:pPr>
            <w:r w:rsidRPr="00481D2D">
              <w:t>c18</w:t>
            </w:r>
          </w:p>
        </w:tc>
        <w:tc>
          <w:tcPr>
            <w:tcW w:w="1021" w:type="dxa"/>
          </w:tcPr>
          <w:p w14:paraId="38049C05" w14:textId="77777777" w:rsidR="00FF770E" w:rsidRPr="00481D2D" w:rsidRDefault="00FF770E">
            <w:pPr>
              <w:pStyle w:val="TAL"/>
            </w:pPr>
            <w:r w:rsidRPr="00481D2D">
              <w:t>[48] 2.3.1</w:t>
            </w:r>
          </w:p>
        </w:tc>
        <w:tc>
          <w:tcPr>
            <w:tcW w:w="1021" w:type="dxa"/>
          </w:tcPr>
          <w:p w14:paraId="23E23014" w14:textId="77777777" w:rsidR="00FF770E" w:rsidRPr="00481D2D" w:rsidRDefault="00FF770E">
            <w:pPr>
              <w:pStyle w:val="TAL"/>
            </w:pPr>
            <w:r w:rsidRPr="00481D2D">
              <w:t>n/a</w:t>
            </w:r>
          </w:p>
        </w:tc>
        <w:tc>
          <w:tcPr>
            <w:tcW w:w="1021" w:type="dxa"/>
          </w:tcPr>
          <w:p w14:paraId="375B34F3" w14:textId="77777777" w:rsidR="00FF770E" w:rsidRPr="00481D2D" w:rsidRDefault="00FF770E">
            <w:pPr>
              <w:pStyle w:val="TAL"/>
            </w:pPr>
            <w:r w:rsidRPr="00481D2D">
              <w:t>n/a</w:t>
            </w:r>
          </w:p>
        </w:tc>
      </w:tr>
      <w:tr w:rsidR="00FF770E" w:rsidRPr="00481D2D" w14:paraId="3B8C6142" w14:textId="77777777">
        <w:tc>
          <w:tcPr>
            <w:tcW w:w="851" w:type="dxa"/>
          </w:tcPr>
          <w:p w14:paraId="63A19D7C" w14:textId="77777777" w:rsidR="00FF770E" w:rsidRPr="00481D2D" w:rsidRDefault="00FF770E">
            <w:pPr>
              <w:pStyle w:val="TAL"/>
            </w:pPr>
            <w:r w:rsidRPr="00481D2D">
              <w:t>24B</w:t>
            </w:r>
          </w:p>
        </w:tc>
        <w:tc>
          <w:tcPr>
            <w:tcW w:w="2665" w:type="dxa"/>
          </w:tcPr>
          <w:p w14:paraId="4A237A95" w14:textId="77777777" w:rsidR="00FF770E" w:rsidRPr="00481D2D" w:rsidRDefault="00FF770E">
            <w:pPr>
              <w:pStyle w:val="TAL"/>
            </w:pPr>
            <w:r w:rsidRPr="00481D2D">
              <w:t>Security-Verify</w:t>
            </w:r>
          </w:p>
        </w:tc>
        <w:tc>
          <w:tcPr>
            <w:tcW w:w="1021" w:type="dxa"/>
          </w:tcPr>
          <w:p w14:paraId="4E228C7B" w14:textId="77777777" w:rsidR="00FF770E" w:rsidRPr="00481D2D" w:rsidRDefault="00FF770E">
            <w:pPr>
              <w:pStyle w:val="TAL"/>
            </w:pPr>
            <w:r w:rsidRPr="00481D2D">
              <w:t>[48] 2.3.1</w:t>
            </w:r>
          </w:p>
        </w:tc>
        <w:tc>
          <w:tcPr>
            <w:tcW w:w="1021" w:type="dxa"/>
          </w:tcPr>
          <w:p w14:paraId="1E74292C" w14:textId="77777777" w:rsidR="00FF770E" w:rsidRPr="00481D2D" w:rsidRDefault="00FF770E">
            <w:pPr>
              <w:pStyle w:val="TAL"/>
            </w:pPr>
            <w:r w:rsidRPr="00481D2D">
              <w:t>c19</w:t>
            </w:r>
          </w:p>
        </w:tc>
        <w:tc>
          <w:tcPr>
            <w:tcW w:w="1021" w:type="dxa"/>
          </w:tcPr>
          <w:p w14:paraId="695C3255" w14:textId="77777777" w:rsidR="00FF770E" w:rsidRPr="00481D2D" w:rsidRDefault="00FF770E">
            <w:pPr>
              <w:pStyle w:val="TAL"/>
            </w:pPr>
            <w:r w:rsidRPr="00481D2D">
              <w:t>c19</w:t>
            </w:r>
          </w:p>
        </w:tc>
        <w:tc>
          <w:tcPr>
            <w:tcW w:w="1021" w:type="dxa"/>
          </w:tcPr>
          <w:p w14:paraId="1103CD4F" w14:textId="77777777" w:rsidR="00FF770E" w:rsidRPr="00481D2D" w:rsidRDefault="00FF770E">
            <w:pPr>
              <w:pStyle w:val="TAL"/>
            </w:pPr>
            <w:r w:rsidRPr="00481D2D">
              <w:t>[48] 2.3.1</w:t>
            </w:r>
          </w:p>
        </w:tc>
        <w:tc>
          <w:tcPr>
            <w:tcW w:w="1021" w:type="dxa"/>
          </w:tcPr>
          <w:p w14:paraId="59E80ECA" w14:textId="77777777" w:rsidR="00FF770E" w:rsidRPr="00481D2D" w:rsidRDefault="00FF770E">
            <w:pPr>
              <w:pStyle w:val="TAL"/>
            </w:pPr>
            <w:r w:rsidRPr="00481D2D">
              <w:t>n/a</w:t>
            </w:r>
          </w:p>
        </w:tc>
        <w:tc>
          <w:tcPr>
            <w:tcW w:w="1021" w:type="dxa"/>
          </w:tcPr>
          <w:p w14:paraId="368C32FA" w14:textId="77777777" w:rsidR="00FF770E" w:rsidRPr="00481D2D" w:rsidRDefault="00FF770E">
            <w:pPr>
              <w:pStyle w:val="TAL"/>
            </w:pPr>
            <w:r w:rsidRPr="00481D2D">
              <w:t>n/a</w:t>
            </w:r>
          </w:p>
        </w:tc>
      </w:tr>
      <w:tr w:rsidR="00047EC0" w:rsidRPr="00481D2D" w14:paraId="16CA1C3D" w14:textId="77777777" w:rsidTr="00047EC0">
        <w:tc>
          <w:tcPr>
            <w:tcW w:w="851" w:type="dxa"/>
          </w:tcPr>
          <w:p w14:paraId="137C02E9" w14:textId="77777777" w:rsidR="00047EC0" w:rsidRPr="00481D2D" w:rsidRDefault="00047EC0" w:rsidP="00047EC0">
            <w:pPr>
              <w:pStyle w:val="TAL"/>
            </w:pPr>
            <w:r w:rsidRPr="00481D2D">
              <w:t>24C</w:t>
            </w:r>
          </w:p>
        </w:tc>
        <w:tc>
          <w:tcPr>
            <w:tcW w:w="2665" w:type="dxa"/>
          </w:tcPr>
          <w:p w14:paraId="178867A2" w14:textId="77777777" w:rsidR="00047EC0" w:rsidRPr="00481D2D" w:rsidRDefault="00047EC0" w:rsidP="00047EC0">
            <w:pPr>
              <w:pStyle w:val="TAL"/>
            </w:pPr>
            <w:r w:rsidRPr="00481D2D">
              <w:t>Session-ID</w:t>
            </w:r>
          </w:p>
        </w:tc>
        <w:tc>
          <w:tcPr>
            <w:tcW w:w="1021" w:type="dxa"/>
          </w:tcPr>
          <w:p w14:paraId="66FC7429" w14:textId="77777777" w:rsidR="00047EC0" w:rsidRPr="00481D2D" w:rsidRDefault="00047EC0" w:rsidP="00047EC0">
            <w:pPr>
              <w:pStyle w:val="TAL"/>
            </w:pPr>
            <w:r w:rsidRPr="00481D2D">
              <w:t>[162]</w:t>
            </w:r>
          </w:p>
        </w:tc>
        <w:tc>
          <w:tcPr>
            <w:tcW w:w="1021" w:type="dxa"/>
          </w:tcPr>
          <w:p w14:paraId="7E013F94" w14:textId="77777777" w:rsidR="00047EC0" w:rsidRPr="00481D2D" w:rsidRDefault="00047EC0" w:rsidP="00047EC0">
            <w:pPr>
              <w:pStyle w:val="TAL"/>
            </w:pPr>
            <w:r w:rsidRPr="00481D2D">
              <w:t>o</w:t>
            </w:r>
          </w:p>
        </w:tc>
        <w:tc>
          <w:tcPr>
            <w:tcW w:w="1021" w:type="dxa"/>
          </w:tcPr>
          <w:p w14:paraId="10F1062E" w14:textId="77777777" w:rsidR="00047EC0" w:rsidRPr="00481D2D" w:rsidRDefault="00047EC0" w:rsidP="00047EC0">
            <w:pPr>
              <w:pStyle w:val="TAL"/>
            </w:pPr>
            <w:r w:rsidRPr="00481D2D">
              <w:t>c40</w:t>
            </w:r>
          </w:p>
        </w:tc>
        <w:tc>
          <w:tcPr>
            <w:tcW w:w="1021" w:type="dxa"/>
          </w:tcPr>
          <w:p w14:paraId="0986DE78" w14:textId="77777777" w:rsidR="00047EC0" w:rsidRPr="00481D2D" w:rsidRDefault="00047EC0" w:rsidP="00047EC0">
            <w:pPr>
              <w:pStyle w:val="TAL"/>
            </w:pPr>
            <w:r w:rsidRPr="00481D2D">
              <w:t>[162]</w:t>
            </w:r>
          </w:p>
        </w:tc>
        <w:tc>
          <w:tcPr>
            <w:tcW w:w="1021" w:type="dxa"/>
          </w:tcPr>
          <w:p w14:paraId="16114736" w14:textId="77777777" w:rsidR="00047EC0" w:rsidRPr="00481D2D" w:rsidRDefault="00047EC0" w:rsidP="00047EC0">
            <w:pPr>
              <w:pStyle w:val="TAL"/>
            </w:pPr>
            <w:r w:rsidRPr="00481D2D">
              <w:t>o</w:t>
            </w:r>
          </w:p>
        </w:tc>
        <w:tc>
          <w:tcPr>
            <w:tcW w:w="1021" w:type="dxa"/>
          </w:tcPr>
          <w:p w14:paraId="2FE59D23" w14:textId="77777777" w:rsidR="00047EC0" w:rsidRPr="00481D2D" w:rsidRDefault="00047EC0" w:rsidP="00047EC0">
            <w:pPr>
              <w:pStyle w:val="TAL"/>
            </w:pPr>
            <w:r w:rsidRPr="00481D2D">
              <w:t>c40</w:t>
            </w:r>
          </w:p>
        </w:tc>
      </w:tr>
      <w:tr w:rsidR="00FF770E" w:rsidRPr="00481D2D" w14:paraId="3999CF70" w14:textId="77777777">
        <w:tc>
          <w:tcPr>
            <w:tcW w:w="851" w:type="dxa"/>
          </w:tcPr>
          <w:p w14:paraId="62A9FF70" w14:textId="77777777" w:rsidR="00FF770E" w:rsidRPr="00481D2D" w:rsidRDefault="00FF770E">
            <w:pPr>
              <w:pStyle w:val="TAL"/>
            </w:pPr>
            <w:r w:rsidRPr="00481D2D">
              <w:t>25</w:t>
            </w:r>
          </w:p>
        </w:tc>
        <w:tc>
          <w:tcPr>
            <w:tcW w:w="2665" w:type="dxa"/>
          </w:tcPr>
          <w:p w14:paraId="2EB95D21" w14:textId="77777777" w:rsidR="00FF770E" w:rsidRPr="00481D2D" w:rsidRDefault="00FF770E">
            <w:pPr>
              <w:pStyle w:val="TAL"/>
            </w:pPr>
            <w:r w:rsidRPr="00481D2D">
              <w:t>Supported</w:t>
            </w:r>
          </w:p>
        </w:tc>
        <w:tc>
          <w:tcPr>
            <w:tcW w:w="1021" w:type="dxa"/>
          </w:tcPr>
          <w:p w14:paraId="183694FB" w14:textId="77777777" w:rsidR="00FF770E" w:rsidRPr="00481D2D" w:rsidRDefault="00FF770E">
            <w:pPr>
              <w:pStyle w:val="TAL"/>
            </w:pPr>
            <w:r w:rsidRPr="00481D2D">
              <w:t>[26] 20.37</w:t>
            </w:r>
          </w:p>
        </w:tc>
        <w:tc>
          <w:tcPr>
            <w:tcW w:w="1021" w:type="dxa"/>
          </w:tcPr>
          <w:p w14:paraId="00FE1A6F" w14:textId="77777777" w:rsidR="00FF770E" w:rsidRPr="00481D2D" w:rsidRDefault="00FF770E">
            <w:pPr>
              <w:pStyle w:val="TAL"/>
            </w:pPr>
            <w:r w:rsidRPr="00481D2D">
              <w:t>c6</w:t>
            </w:r>
          </w:p>
        </w:tc>
        <w:tc>
          <w:tcPr>
            <w:tcW w:w="1021" w:type="dxa"/>
          </w:tcPr>
          <w:p w14:paraId="2F48BF1C" w14:textId="77777777" w:rsidR="00FF770E" w:rsidRPr="00481D2D" w:rsidRDefault="00FF770E">
            <w:pPr>
              <w:pStyle w:val="TAL"/>
            </w:pPr>
            <w:r w:rsidRPr="00481D2D">
              <w:t>c6</w:t>
            </w:r>
          </w:p>
        </w:tc>
        <w:tc>
          <w:tcPr>
            <w:tcW w:w="1021" w:type="dxa"/>
          </w:tcPr>
          <w:p w14:paraId="14D86427" w14:textId="77777777" w:rsidR="00FF770E" w:rsidRPr="00481D2D" w:rsidRDefault="00FF770E">
            <w:pPr>
              <w:pStyle w:val="TAL"/>
            </w:pPr>
            <w:r w:rsidRPr="00481D2D">
              <w:t>[26] 20.37</w:t>
            </w:r>
          </w:p>
        </w:tc>
        <w:tc>
          <w:tcPr>
            <w:tcW w:w="1021" w:type="dxa"/>
          </w:tcPr>
          <w:p w14:paraId="4C86D604" w14:textId="77777777" w:rsidR="00FF770E" w:rsidRPr="00481D2D" w:rsidRDefault="00FF770E">
            <w:pPr>
              <w:pStyle w:val="TAL"/>
            </w:pPr>
            <w:r w:rsidRPr="00481D2D">
              <w:t>m</w:t>
            </w:r>
          </w:p>
        </w:tc>
        <w:tc>
          <w:tcPr>
            <w:tcW w:w="1021" w:type="dxa"/>
          </w:tcPr>
          <w:p w14:paraId="6BCD2F3B" w14:textId="77777777" w:rsidR="00FF770E" w:rsidRPr="00481D2D" w:rsidRDefault="00FF770E">
            <w:pPr>
              <w:pStyle w:val="TAL"/>
            </w:pPr>
            <w:r w:rsidRPr="00481D2D">
              <w:t>m</w:t>
            </w:r>
          </w:p>
        </w:tc>
      </w:tr>
      <w:tr w:rsidR="00FF770E" w:rsidRPr="00481D2D" w14:paraId="0FB9917A" w14:textId="77777777">
        <w:tc>
          <w:tcPr>
            <w:tcW w:w="851" w:type="dxa"/>
          </w:tcPr>
          <w:p w14:paraId="5CB7CFD5" w14:textId="77777777" w:rsidR="00FF770E" w:rsidRPr="00481D2D" w:rsidRDefault="00FF770E">
            <w:pPr>
              <w:pStyle w:val="TAL"/>
            </w:pPr>
            <w:r w:rsidRPr="00481D2D">
              <w:t>26</w:t>
            </w:r>
          </w:p>
        </w:tc>
        <w:tc>
          <w:tcPr>
            <w:tcW w:w="2665" w:type="dxa"/>
          </w:tcPr>
          <w:p w14:paraId="12ACF78C" w14:textId="77777777" w:rsidR="00FF770E" w:rsidRPr="00481D2D" w:rsidRDefault="00FF770E">
            <w:pPr>
              <w:pStyle w:val="TAL"/>
            </w:pPr>
            <w:r w:rsidRPr="00481D2D">
              <w:t>Timestamp</w:t>
            </w:r>
          </w:p>
        </w:tc>
        <w:tc>
          <w:tcPr>
            <w:tcW w:w="1021" w:type="dxa"/>
          </w:tcPr>
          <w:p w14:paraId="10A16F2F" w14:textId="77777777" w:rsidR="00FF770E" w:rsidRPr="00481D2D" w:rsidRDefault="00FF770E">
            <w:pPr>
              <w:pStyle w:val="TAL"/>
            </w:pPr>
            <w:r w:rsidRPr="00481D2D">
              <w:t>[26] 20.38</w:t>
            </w:r>
          </w:p>
        </w:tc>
        <w:tc>
          <w:tcPr>
            <w:tcW w:w="1021" w:type="dxa"/>
          </w:tcPr>
          <w:p w14:paraId="1C330FD4" w14:textId="77777777" w:rsidR="00FF770E" w:rsidRPr="00481D2D" w:rsidRDefault="00FF770E">
            <w:pPr>
              <w:pStyle w:val="TAL"/>
            </w:pPr>
            <w:r w:rsidRPr="00481D2D">
              <w:t>c7</w:t>
            </w:r>
          </w:p>
        </w:tc>
        <w:tc>
          <w:tcPr>
            <w:tcW w:w="1021" w:type="dxa"/>
          </w:tcPr>
          <w:p w14:paraId="6DF302DE" w14:textId="77777777" w:rsidR="00FF770E" w:rsidRPr="00481D2D" w:rsidRDefault="00FF770E">
            <w:pPr>
              <w:pStyle w:val="TAL"/>
            </w:pPr>
            <w:r w:rsidRPr="00481D2D">
              <w:t>c7</w:t>
            </w:r>
          </w:p>
        </w:tc>
        <w:tc>
          <w:tcPr>
            <w:tcW w:w="1021" w:type="dxa"/>
          </w:tcPr>
          <w:p w14:paraId="1EC1EA19" w14:textId="77777777" w:rsidR="00FF770E" w:rsidRPr="00481D2D" w:rsidRDefault="00FF770E">
            <w:pPr>
              <w:pStyle w:val="TAL"/>
            </w:pPr>
            <w:r w:rsidRPr="00481D2D">
              <w:t>[26] 20.38</w:t>
            </w:r>
          </w:p>
        </w:tc>
        <w:tc>
          <w:tcPr>
            <w:tcW w:w="1021" w:type="dxa"/>
          </w:tcPr>
          <w:p w14:paraId="103E86D8" w14:textId="77777777" w:rsidR="00FF770E" w:rsidRPr="00481D2D" w:rsidRDefault="00FF770E">
            <w:pPr>
              <w:pStyle w:val="TAL"/>
            </w:pPr>
            <w:r w:rsidRPr="00481D2D">
              <w:t>m</w:t>
            </w:r>
          </w:p>
        </w:tc>
        <w:tc>
          <w:tcPr>
            <w:tcW w:w="1021" w:type="dxa"/>
          </w:tcPr>
          <w:p w14:paraId="49C7C411" w14:textId="77777777" w:rsidR="00FF770E" w:rsidRPr="00481D2D" w:rsidRDefault="00FF770E">
            <w:pPr>
              <w:pStyle w:val="TAL"/>
            </w:pPr>
            <w:r w:rsidRPr="00481D2D">
              <w:t>m</w:t>
            </w:r>
          </w:p>
        </w:tc>
      </w:tr>
      <w:tr w:rsidR="00FF770E" w:rsidRPr="00481D2D" w14:paraId="1C7BDA6F" w14:textId="77777777">
        <w:tc>
          <w:tcPr>
            <w:tcW w:w="851" w:type="dxa"/>
          </w:tcPr>
          <w:p w14:paraId="5D0EABDE" w14:textId="77777777" w:rsidR="00FF770E" w:rsidRPr="00481D2D" w:rsidRDefault="00FF770E">
            <w:pPr>
              <w:pStyle w:val="TAL"/>
            </w:pPr>
            <w:r w:rsidRPr="00481D2D">
              <w:t>27</w:t>
            </w:r>
          </w:p>
        </w:tc>
        <w:tc>
          <w:tcPr>
            <w:tcW w:w="2665" w:type="dxa"/>
          </w:tcPr>
          <w:p w14:paraId="16E4467B" w14:textId="77777777" w:rsidR="00FF770E" w:rsidRPr="00481D2D" w:rsidRDefault="00FF770E">
            <w:pPr>
              <w:pStyle w:val="TAL"/>
            </w:pPr>
            <w:r w:rsidRPr="00481D2D">
              <w:t>To</w:t>
            </w:r>
          </w:p>
        </w:tc>
        <w:tc>
          <w:tcPr>
            <w:tcW w:w="1021" w:type="dxa"/>
          </w:tcPr>
          <w:p w14:paraId="4E70A690" w14:textId="77777777" w:rsidR="00FF770E" w:rsidRPr="00481D2D" w:rsidRDefault="00FF770E">
            <w:pPr>
              <w:pStyle w:val="TAL"/>
            </w:pPr>
            <w:r w:rsidRPr="00481D2D">
              <w:t>[26] 20.39</w:t>
            </w:r>
          </w:p>
        </w:tc>
        <w:tc>
          <w:tcPr>
            <w:tcW w:w="1021" w:type="dxa"/>
          </w:tcPr>
          <w:p w14:paraId="52B2BFE6" w14:textId="77777777" w:rsidR="00FF770E" w:rsidRPr="00481D2D" w:rsidRDefault="00FF770E">
            <w:pPr>
              <w:pStyle w:val="TAL"/>
            </w:pPr>
            <w:r w:rsidRPr="00481D2D">
              <w:t>m</w:t>
            </w:r>
          </w:p>
        </w:tc>
        <w:tc>
          <w:tcPr>
            <w:tcW w:w="1021" w:type="dxa"/>
          </w:tcPr>
          <w:p w14:paraId="2E78AF60" w14:textId="77777777" w:rsidR="00FF770E" w:rsidRPr="00481D2D" w:rsidRDefault="00FF770E">
            <w:pPr>
              <w:pStyle w:val="TAL"/>
            </w:pPr>
            <w:r w:rsidRPr="00481D2D">
              <w:t>m</w:t>
            </w:r>
          </w:p>
        </w:tc>
        <w:tc>
          <w:tcPr>
            <w:tcW w:w="1021" w:type="dxa"/>
          </w:tcPr>
          <w:p w14:paraId="66ECC107" w14:textId="77777777" w:rsidR="00FF770E" w:rsidRPr="00481D2D" w:rsidRDefault="00FF770E">
            <w:pPr>
              <w:pStyle w:val="TAL"/>
            </w:pPr>
            <w:r w:rsidRPr="00481D2D">
              <w:t>[26] 20.39</w:t>
            </w:r>
          </w:p>
        </w:tc>
        <w:tc>
          <w:tcPr>
            <w:tcW w:w="1021" w:type="dxa"/>
          </w:tcPr>
          <w:p w14:paraId="23B60A81" w14:textId="77777777" w:rsidR="00FF770E" w:rsidRPr="00481D2D" w:rsidRDefault="00FF770E">
            <w:pPr>
              <w:pStyle w:val="TAL"/>
            </w:pPr>
            <w:r w:rsidRPr="00481D2D">
              <w:t>m</w:t>
            </w:r>
          </w:p>
        </w:tc>
        <w:tc>
          <w:tcPr>
            <w:tcW w:w="1021" w:type="dxa"/>
          </w:tcPr>
          <w:p w14:paraId="19BDABFD" w14:textId="77777777" w:rsidR="00FF770E" w:rsidRPr="00481D2D" w:rsidRDefault="00FF770E">
            <w:pPr>
              <w:pStyle w:val="TAL"/>
            </w:pPr>
            <w:r w:rsidRPr="00481D2D">
              <w:t>m</w:t>
            </w:r>
          </w:p>
        </w:tc>
      </w:tr>
      <w:tr w:rsidR="00FF770E" w:rsidRPr="00481D2D" w14:paraId="273063A8" w14:textId="77777777">
        <w:tc>
          <w:tcPr>
            <w:tcW w:w="851" w:type="dxa"/>
          </w:tcPr>
          <w:p w14:paraId="56779FC7" w14:textId="77777777" w:rsidR="00FF770E" w:rsidRPr="00481D2D" w:rsidRDefault="00FF770E">
            <w:pPr>
              <w:pStyle w:val="TAL"/>
            </w:pPr>
            <w:r w:rsidRPr="00481D2D">
              <w:t>28</w:t>
            </w:r>
          </w:p>
        </w:tc>
        <w:tc>
          <w:tcPr>
            <w:tcW w:w="2665" w:type="dxa"/>
          </w:tcPr>
          <w:p w14:paraId="46396BC3" w14:textId="77777777" w:rsidR="00FF770E" w:rsidRPr="00481D2D" w:rsidRDefault="00FF770E">
            <w:pPr>
              <w:pStyle w:val="TAL"/>
            </w:pPr>
            <w:r w:rsidRPr="00481D2D">
              <w:t>User-Agent</w:t>
            </w:r>
          </w:p>
        </w:tc>
        <w:tc>
          <w:tcPr>
            <w:tcW w:w="1021" w:type="dxa"/>
          </w:tcPr>
          <w:p w14:paraId="23E7E2D8" w14:textId="77777777" w:rsidR="00FF770E" w:rsidRPr="00481D2D" w:rsidRDefault="00FF770E">
            <w:pPr>
              <w:pStyle w:val="TAL"/>
            </w:pPr>
            <w:r w:rsidRPr="00481D2D">
              <w:t>[26] 20.41</w:t>
            </w:r>
          </w:p>
        </w:tc>
        <w:tc>
          <w:tcPr>
            <w:tcW w:w="1021" w:type="dxa"/>
          </w:tcPr>
          <w:p w14:paraId="11F64B7E" w14:textId="77777777" w:rsidR="00FF770E" w:rsidRPr="00481D2D" w:rsidRDefault="00FF770E">
            <w:pPr>
              <w:pStyle w:val="TAL"/>
            </w:pPr>
            <w:r w:rsidRPr="00481D2D">
              <w:t>o</w:t>
            </w:r>
          </w:p>
        </w:tc>
        <w:tc>
          <w:tcPr>
            <w:tcW w:w="1021" w:type="dxa"/>
          </w:tcPr>
          <w:p w14:paraId="30BADE24" w14:textId="77777777" w:rsidR="00FF770E" w:rsidRPr="00481D2D" w:rsidRDefault="00FF770E">
            <w:pPr>
              <w:pStyle w:val="TAL"/>
            </w:pPr>
            <w:r w:rsidRPr="00481D2D">
              <w:t>o</w:t>
            </w:r>
          </w:p>
        </w:tc>
        <w:tc>
          <w:tcPr>
            <w:tcW w:w="1021" w:type="dxa"/>
          </w:tcPr>
          <w:p w14:paraId="0BE8DBDB" w14:textId="77777777" w:rsidR="00FF770E" w:rsidRPr="00481D2D" w:rsidRDefault="00FF770E">
            <w:pPr>
              <w:pStyle w:val="TAL"/>
            </w:pPr>
            <w:r w:rsidRPr="00481D2D">
              <w:t>[26] 20.41</w:t>
            </w:r>
          </w:p>
        </w:tc>
        <w:tc>
          <w:tcPr>
            <w:tcW w:w="1021" w:type="dxa"/>
          </w:tcPr>
          <w:p w14:paraId="7F470CB0" w14:textId="77777777" w:rsidR="00FF770E" w:rsidRPr="00481D2D" w:rsidRDefault="00FF770E">
            <w:pPr>
              <w:pStyle w:val="TAL"/>
            </w:pPr>
            <w:r w:rsidRPr="00481D2D">
              <w:t>o</w:t>
            </w:r>
          </w:p>
        </w:tc>
        <w:tc>
          <w:tcPr>
            <w:tcW w:w="1021" w:type="dxa"/>
          </w:tcPr>
          <w:p w14:paraId="63BEBB9D" w14:textId="77777777" w:rsidR="00FF770E" w:rsidRPr="00481D2D" w:rsidRDefault="00FF770E">
            <w:pPr>
              <w:pStyle w:val="TAL"/>
            </w:pPr>
            <w:r w:rsidRPr="00481D2D">
              <w:t>o</w:t>
            </w:r>
          </w:p>
        </w:tc>
      </w:tr>
      <w:tr w:rsidR="00FF770E" w:rsidRPr="00481D2D" w14:paraId="1FB39C74" w14:textId="77777777">
        <w:tc>
          <w:tcPr>
            <w:tcW w:w="851" w:type="dxa"/>
          </w:tcPr>
          <w:p w14:paraId="066BF3E9" w14:textId="77777777" w:rsidR="00FF770E" w:rsidRPr="00481D2D" w:rsidRDefault="00FF770E">
            <w:pPr>
              <w:pStyle w:val="TAL"/>
            </w:pPr>
            <w:r w:rsidRPr="00481D2D">
              <w:t>29</w:t>
            </w:r>
          </w:p>
        </w:tc>
        <w:tc>
          <w:tcPr>
            <w:tcW w:w="2665" w:type="dxa"/>
          </w:tcPr>
          <w:p w14:paraId="7678D6E2" w14:textId="77777777" w:rsidR="00FF770E" w:rsidRPr="00481D2D" w:rsidRDefault="00FF770E">
            <w:pPr>
              <w:pStyle w:val="TAL"/>
            </w:pPr>
            <w:r w:rsidRPr="00481D2D">
              <w:t>Via</w:t>
            </w:r>
          </w:p>
        </w:tc>
        <w:tc>
          <w:tcPr>
            <w:tcW w:w="1021" w:type="dxa"/>
          </w:tcPr>
          <w:p w14:paraId="14D88082" w14:textId="77777777" w:rsidR="00FF770E" w:rsidRPr="00481D2D" w:rsidRDefault="00FF770E">
            <w:pPr>
              <w:pStyle w:val="TAL"/>
            </w:pPr>
            <w:r w:rsidRPr="00481D2D">
              <w:t>[26] 20.42</w:t>
            </w:r>
          </w:p>
        </w:tc>
        <w:tc>
          <w:tcPr>
            <w:tcW w:w="1021" w:type="dxa"/>
          </w:tcPr>
          <w:p w14:paraId="50C6BDFD" w14:textId="77777777" w:rsidR="00FF770E" w:rsidRPr="00481D2D" w:rsidRDefault="00FF770E">
            <w:pPr>
              <w:pStyle w:val="TAL"/>
            </w:pPr>
            <w:r w:rsidRPr="00481D2D">
              <w:t>m</w:t>
            </w:r>
          </w:p>
        </w:tc>
        <w:tc>
          <w:tcPr>
            <w:tcW w:w="1021" w:type="dxa"/>
          </w:tcPr>
          <w:p w14:paraId="737366AD" w14:textId="77777777" w:rsidR="00FF770E" w:rsidRPr="00481D2D" w:rsidRDefault="00FF770E">
            <w:pPr>
              <w:pStyle w:val="TAL"/>
            </w:pPr>
            <w:r w:rsidRPr="00481D2D">
              <w:t>m</w:t>
            </w:r>
          </w:p>
        </w:tc>
        <w:tc>
          <w:tcPr>
            <w:tcW w:w="1021" w:type="dxa"/>
          </w:tcPr>
          <w:p w14:paraId="2D36FDE6" w14:textId="77777777" w:rsidR="00FF770E" w:rsidRPr="00481D2D" w:rsidRDefault="00FF770E">
            <w:pPr>
              <w:pStyle w:val="TAL"/>
            </w:pPr>
            <w:r w:rsidRPr="00481D2D">
              <w:t>[26] 20.42</w:t>
            </w:r>
          </w:p>
        </w:tc>
        <w:tc>
          <w:tcPr>
            <w:tcW w:w="1021" w:type="dxa"/>
          </w:tcPr>
          <w:p w14:paraId="31B72E8E" w14:textId="77777777" w:rsidR="00FF770E" w:rsidRPr="00481D2D" w:rsidRDefault="00FF770E">
            <w:pPr>
              <w:pStyle w:val="TAL"/>
            </w:pPr>
            <w:r w:rsidRPr="00481D2D">
              <w:t>m</w:t>
            </w:r>
          </w:p>
        </w:tc>
        <w:tc>
          <w:tcPr>
            <w:tcW w:w="1021" w:type="dxa"/>
          </w:tcPr>
          <w:p w14:paraId="5B81DACC" w14:textId="77777777" w:rsidR="00FF770E" w:rsidRPr="00481D2D" w:rsidRDefault="00FF770E">
            <w:pPr>
              <w:pStyle w:val="TAL"/>
            </w:pPr>
            <w:r w:rsidRPr="00481D2D">
              <w:t>m</w:t>
            </w:r>
          </w:p>
        </w:tc>
      </w:tr>
      <w:tr w:rsidR="00FF770E" w:rsidRPr="00481D2D" w14:paraId="33686922" w14:textId="77777777">
        <w:trPr>
          <w:cantSplit/>
        </w:trPr>
        <w:tc>
          <w:tcPr>
            <w:tcW w:w="9642" w:type="dxa"/>
            <w:gridSpan w:val="8"/>
          </w:tcPr>
          <w:p w14:paraId="4885C789" w14:textId="77777777" w:rsidR="00FF770E" w:rsidRPr="00481D2D" w:rsidRDefault="00FF770E">
            <w:pPr>
              <w:pStyle w:val="TAN"/>
            </w:pPr>
            <w:r w:rsidRPr="00481D2D">
              <w:t>c1:</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4F44B1DA" w14:textId="77777777" w:rsidR="00FF770E" w:rsidRPr="00481D2D" w:rsidRDefault="00FF770E">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1967E54B" w14:textId="77777777" w:rsidR="00FF770E" w:rsidRPr="00481D2D" w:rsidRDefault="00FF770E">
            <w:pPr>
              <w:pStyle w:val="TAN"/>
            </w:pPr>
            <w:r w:rsidRPr="00481D2D">
              <w:t>c3:</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1D433B4" w14:textId="77777777" w:rsidR="00FF770E" w:rsidRPr="00481D2D" w:rsidRDefault="00FF770E">
            <w:pPr>
              <w:pStyle w:val="TAN"/>
            </w:pPr>
            <w:r w:rsidRPr="00481D2D">
              <w:t>c4:</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04D068D8" w14:textId="77777777" w:rsidR="00FF770E" w:rsidRPr="00481D2D" w:rsidRDefault="00FF770E">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4A52E1E3" w14:textId="77777777" w:rsidR="00FF770E" w:rsidRPr="00481D2D" w:rsidRDefault="00FF770E">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68B09CE0" w14:textId="77777777" w:rsidR="00FF770E" w:rsidRPr="00481D2D" w:rsidRDefault="00FF770E">
            <w:pPr>
              <w:pStyle w:val="TAN"/>
            </w:pPr>
            <w:r w:rsidRPr="00481D2D">
              <w:t>c7:</w:t>
            </w:r>
            <w:r w:rsidRPr="00481D2D">
              <w:tab/>
              <w:t xml:space="preserve">IF A.4/6 THEN o </w:t>
            </w:r>
            <w:smartTag w:uri="urn:schemas-microsoft-com:office:smarttags" w:element="stockticker">
              <w:r w:rsidRPr="00481D2D">
                <w:t>ELSE</w:t>
              </w:r>
            </w:smartTag>
            <w:r w:rsidRPr="00481D2D">
              <w:t xml:space="preserve"> n/a - - timestamping of requests.</w:t>
            </w:r>
          </w:p>
          <w:p w14:paraId="5A7F2E4A" w14:textId="77777777" w:rsidR="00FF770E" w:rsidRPr="00481D2D" w:rsidRDefault="00FF770E">
            <w:pPr>
              <w:pStyle w:val="TAN"/>
            </w:pPr>
            <w:r w:rsidRPr="00481D2D">
              <w:t>c8:</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C1FC2D2" w14:textId="77777777" w:rsidR="00FF770E" w:rsidRPr="00481D2D" w:rsidRDefault="00FF770E">
            <w:pPr>
              <w:pStyle w:val="TAN"/>
            </w:pPr>
            <w:r w:rsidRPr="00481D2D">
              <w:t>c9:</w:t>
            </w:r>
            <w:r w:rsidRPr="00481D2D">
              <w:tab/>
              <w:t xml:space="preserve">IF A.4/32 THEN o </w:t>
            </w:r>
            <w:smartTag w:uri="urn:schemas-microsoft-com:office:smarttags" w:element="stockticker">
              <w:r w:rsidRPr="00481D2D">
                <w:t>ELSE</w:t>
              </w:r>
            </w:smartTag>
            <w:r w:rsidRPr="00481D2D">
              <w:t xml:space="preserve"> n/a - - the P-Called-Party-ID extension.</w:t>
            </w:r>
          </w:p>
          <w:p w14:paraId="4981C862" w14:textId="77777777" w:rsidR="00FF770E" w:rsidRPr="00481D2D" w:rsidRDefault="00FF770E">
            <w:pPr>
              <w:pStyle w:val="TAN"/>
            </w:pPr>
            <w:r w:rsidRPr="00481D2D">
              <w:t>c10:</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12F12621" w14:textId="77777777" w:rsidR="00FF770E" w:rsidRPr="00481D2D" w:rsidRDefault="00FF770E">
            <w:pPr>
              <w:pStyle w:val="TAN"/>
            </w:pPr>
            <w:r w:rsidRPr="00481D2D">
              <w:t>c11:</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48508140" w14:textId="77777777" w:rsidR="00FF770E" w:rsidRPr="00481D2D" w:rsidRDefault="00FF770E">
            <w:pPr>
              <w:pStyle w:val="TAN"/>
            </w:pPr>
            <w:r w:rsidRPr="00481D2D">
              <w:t>c12:</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537B561B" w14:textId="77777777" w:rsidR="00FF770E" w:rsidRPr="00481D2D" w:rsidRDefault="00FF770E">
            <w:pPr>
              <w:pStyle w:val="TAN"/>
            </w:pPr>
            <w:r w:rsidRPr="00481D2D">
              <w:t>c13:</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3DA32C31" w14:textId="77777777" w:rsidR="00FF770E" w:rsidRPr="00481D2D" w:rsidRDefault="00FF770E">
            <w:pPr>
              <w:pStyle w:val="TAN"/>
            </w:pPr>
            <w:r w:rsidRPr="00481D2D">
              <w:t>c1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37E31A3C" w14:textId="77777777" w:rsidR="00FF770E" w:rsidRPr="00481D2D" w:rsidRDefault="00FF770E">
            <w:pPr>
              <w:pStyle w:val="TAN"/>
            </w:pPr>
            <w:r w:rsidRPr="00481D2D">
              <w:t>c15:</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1E723FBF" w14:textId="77777777" w:rsidR="00FF770E" w:rsidRPr="00481D2D" w:rsidRDefault="00FF770E">
            <w:pPr>
              <w:pStyle w:val="TAN"/>
            </w:pPr>
            <w:r w:rsidRPr="00481D2D">
              <w:t>c1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00454F6" w14:textId="77777777" w:rsidR="00FF770E" w:rsidRPr="00481D2D" w:rsidRDefault="00FF770E">
            <w:pPr>
              <w:pStyle w:val="TAN"/>
            </w:pPr>
            <w:r w:rsidRPr="00481D2D">
              <w:t>c17:</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13C1B49" w14:textId="77777777" w:rsidR="00FF770E" w:rsidRPr="00481D2D" w:rsidRDefault="00FF770E">
            <w:pPr>
              <w:pStyle w:val="TAN"/>
            </w:pPr>
            <w:r w:rsidRPr="00481D2D">
              <w:t>c18:</w:t>
            </w:r>
            <w:r w:rsidRPr="00481D2D">
              <w:tab/>
              <w:t xml:space="preserve">IF A.4/37 </w:t>
            </w:r>
            <w:r w:rsidR="00B97073"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B97073" w:rsidRPr="00481D2D">
              <w:t xml:space="preserve">or mediasec header field parameter for marking security mechanisms related to media </w:t>
            </w:r>
            <w:r w:rsidRPr="00481D2D">
              <w:t>(note 3).</w:t>
            </w:r>
          </w:p>
          <w:p w14:paraId="59EFA904" w14:textId="77777777" w:rsidR="00FF770E" w:rsidRPr="00481D2D" w:rsidRDefault="00FF770E">
            <w:pPr>
              <w:pStyle w:val="TAN"/>
            </w:pPr>
            <w:r w:rsidRPr="00481D2D">
              <w:t>c19:</w:t>
            </w:r>
            <w:r w:rsidRPr="00481D2D">
              <w:tab/>
              <w:t xml:space="preserve">IF A.4/37 </w:t>
            </w:r>
            <w:r w:rsidR="00B97073"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B97073" w:rsidRPr="00481D2D">
              <w:t xml:space="preserve"> or mediasec header field parameter for marking security mechanisms related to media</w:t>
            </w:r>
            <w:r w:rsidRPr="00481D2D">
              <w:t>.</w:t>
            </w:r>
          </w:p>
          <w:p w14:paraId="5A33F510" w14:textId="77777777" w:rsidR="00FF770E" w:rsidRPr="00481D2D" w:rsidRDefault="00FF770E">
            <w:pPr>
              <w:pStyle w:val="TAN"/>
            </w:pPr>
            <w:r w:rsidRPr="00481D2D">
              <w:t>c20:</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164D5542" w14:textId="77777777" w:rsidR="00FF770E" w:rsidRPr="00481D2D" w:rsidRDefault="00FF770E">
            <w:pPr>
              <w:pStyle w:val="TAN"/>
            </w:pPr>
            <w:r w:rsidRPr="00481D2D">
              <w:t>c21:</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2FCC94C7" w14:textId="77777777" w:rsidR="00FF770E" w:rsidRPr="00481D2D" w:rsidRDefault="00FF770E">
            <w:pPr>
              <w:pStyle w:val="TAN"/>
            </w:pPr>
            <w:r w:rsidRPr="00481D2D">
              <w:t>c22:</w:t>
            </w:r>
            <w:r w:rsidRPr="00481D2D">
              <w:tab/>
              <w:t xml:space="preserve">IF A.4/43 THEN m </w:t>
            </w:r>
            <w:smartTag w:uri="urn:schemas-microsoft-com:office:smarttags" w:element="stockticker">
              <w:r w:rsidRPr="00481D2D">
                <w:t>ELSE</w:t>
              </w:r>
            </w:smartTag>
            <w:r w:rsidRPr="00481D2D">
              <w:t xml:space="preserve"> n/a - - the SIP Referred-By mechanism.</w:t>
            </w:r>
          </w:p>
          <w:p w14:paraId="56745AED" w14:textId="77777777" w:rsidR="00FF770E" w:rsidRPr="00481D2D" w:rsidRDefault="00FF770E">
            <w:pPr>
              <w:pStyle w:val="TAN"/>
            </w:pPr>
            <w:r w:rsidRPr="00481D2D">
              <w:t>c23:</w:t>
            </w:r>
            <w:r w:rsidRPr="00481D2D">
              <w:tab/>
              <w:t xml:space="preserve">IF A.4/43 THEN o </w:t>
            </w:r>
            <w:smartTag w:uri="urn:schemas-microsoft-com:office:smarttags" w:element="stockticker">
              <w:r w:rsidRPr="00481D2D">
                <w:t>ELSE</w:t>
              </w:r>
            </w:smartTag>
            <w:r w:rsidRPr="00481D2D">
              <w:t xml:space="preserve"> n/a - - the SIP Referred-By mechanism.</w:t>
            </w:r>
          </w:p>
          <w:p w14:paraId="48D11E9F" w14:textId="77777777" w:rsidR="00FF770E" w:rsidRPr="00481D2D" w:rsidRDefault="00FF770E">
            <w:pPr>
              <w:pStyle w:val="TAN"/>
            </w:pPr>
            <w:r w:rsidRPr="00481D2D">
              <w:t>c24:</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1990A284" w14:textId="77777777" w:rsidR="00FF770E" w:rsidRPr="00481D2D" w:rsidRDefault="00FF770E">
            <w:pPr>
              <w:pStyle w:val="TAN"/>
            </w:pPr>
            <w:r w:rsidRPr="00481D2D">
              <w:t>c25:</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5CB752E1" w14:textId="77777777" w:rsidR="00FF770E" w:rsidRPr="00481D2D" w:rsidRDefault="00FF770E" w:rsidP="00EE72FB">
            <w:pPr>
              <w:pStyle w:val="TAN"/>
            </w:pPr>
            <w:r w:rsidRPr="00481D2D">
              <w:t>c26:</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7FF37307" w14:textId="77777777" w:rsidR="00FF770E" w:rsidRPr="00481D2D" w:rsidRDefault="00FF770E" w:rsidP="00546923">
            <w:pPr>
              <w:pStyle w:val="TAN"/>
            </w:pPr>
            <w:r w:rsidRPr="00481D2D">
              <w:t>c27:</w:t>
            </w:r>
            <w:r w:rsidRPr="00481D2D">
              <w:tab/>
              <w:t xml:space="preserve">IF A.4/60 THEN m </w:t>
            </w:r>
            <w:smartTag w:uri="urn:schemas-microsoft-com:office:smarttags" w:element="stockticker">
              <w:r w:rsidRPr="00481D2D">
                <w:t>ELSE</w:t>
              </w:r>
            </w:smartTag>
            <w:r w:rsidRPr="00481D2D">
              <w:t xml:space="preserve"> n/a - - SIP location conveyance.</w:t>
            </w:r>
          </w:p>
          <w:p w14:paraId="3990C5F6" w14:textId="77777777" w:rsidR="00FF770E" w:rsidRPr="00481D2D" w:rsidRDefault="00FF770E" w:rsidP="00FF770E">
            <w:pPr>
              <w:pStyle w:val="TAN"/>
            </w:pPr>
            <w:r w:rsidRPr="00481D2D">
              <w:t>c28:</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02072FEF" w14:textId="77777777" w:rsidR="00FF770E" w:rsidRPr="00481D2D" w:rsidRDefault="00FF770E" w:rsidP="00FF770E">
            <w:pPr>
              <w:pStyle w:val="TAN"/>
            </w:pPr>
            <w:r w:rsidRPr="00481D2D">
              <w:t>c29:</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68C694D3" w14:textId="77777777" w:rsidR="00FF770E" w:rsidRPr="00481D2D" w:rsidRDefault="00FF770E" w:rsidP="00FF770E">
            <w:pPr>
              <w:pStyle w:val="TAN"/>
              <w:rPr>
                <w:rFonts w:eastAsia="MS Mincho"/>
              </w:rPr>
            </w:pPr>
            <w:r w:rsidRPr="00481D2D">
              <w:t>c30:</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25485AEB" w14:textId="77777777" w:rsidR="00755651" w:rsidRPr="00481D2D" w:rsidRDefault="00755651" w:rsidP="00755651">
            <w:pPr>
              <w:pStyle w:val="TAN"/>
              <w:rPr>
                <w:rFonts w:eastAsia="SimSun"/>
                <w:lang w:eastAsia="zh-CN"/>
              </w:rPr>
            </w:pPr>
            <w:r w:rsidRPr="00481D2D">
              <w:rPr>
                <w:szCs w:val="24"/>
              </w:rPr>
              <w:t>c31:</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w:t>
            </w:r>
            <w:r w:rsidRPr="00481D2D">
              <w:t xml:space="preserve">) THEN m </w:t>
            </w:r>
            <w:smartTag w:uri="urn:schemas-microsoft-com:office:smarttags" w:element="stockticker">
              <w:r w:rsidRPr="00481D2D">
                <w:t>ELSE</w:t>
              </w:r>
            </w:smartTag>
            <w:r w:rsidRPr="00481D2D">
              <w:t xml:space="preserve"> </w:t>
            </w:r>
            <w:r w:rsidR="006F4277" w:rsidRPr="00481D2D">
              <w:rPr>
                <w:rFonts w:eastAsia="SimSun"/>
                <w:lang w:eastAsia="zh-CN"/>
              </w:rPr>
              <w:t xml:space="preserve">IF A.3/1 </w:t>
            </w:r>
            <w:smartTag w:uri="urn:schemas-microsoft-com:office:smarttags" w:element="stockticker">
              <w:r w:rsidR="006F4277" w:rsidRPr="00481D2D">
                <w:rPr>
                  <w:rFonts w:eastAsia="SimSun"/>
                  <w:lang w:eastAsia="zh-CN"/>
                </w:rPr>
                <w:t>AND</w:t>
              </w:r>
            </w:smartTag>
            <w:r w:rsidR="006F4277" w:rsidRPr="00481D2D">
              <w:rPr>
                <w:rFonts w:eastAsia="SimSun"/>
                <w:lang w:eastAsia="zh-CN"/>
              </w:rPr>
              <w:t xml:space="preserve"> NOT A.3C/1</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6F4277" w:rsidRPr="00481D2D">
              <w:t xml:space="preserve">, </w:t>
            </w:r>
            <w:r w:rsidR="006F4277" w:rsidRPr="00481D2D">
              <w:rPr>
                <w:rFonts w:eastAsia="SimSun"/>
                <w:lang w:eastAsia="zh-CN"/>
              </w:rPr>
              <w:t xml:space="preserve">UE, </w:t>
            </w:r>
            <w:r w:rsidR="006F4277" w:rsidRPr="00481D2D">
              <w:t>UE performing the functions of an external attached network</w:t>
            </w:r>
            <w:r w:rsidRPr="00481D2D">
              <w:rPr>
                <w:rFonts w:eastAsia="SimSun"/>
                <w:lang w:eastAsia="zh-CN"/>
              </w:rPr>
              <w:t>.</w:t>
            </w:r>
          </w:p>
          <w:p w14:paraId="63D4A1F1" w14:textId="77777777" w:rsidR="00755651" w:rsidRPr="00481D2D" w:rsidRDefault="00755651" w:rsidP="00755651">
            <w:pPr>
              <w:pStyle w:val="TAN"/>
              <w:rPr>
                <w:rFonts w:eastAsia="MS Mincho"/>
              </w:rPr>
            </w:pPr>
            <w:r w:rsidRPr="00481D2D">
              <w:rPr>
                <w:rFonts w:eastAsia="SimSun"/>
                <w:lang w:eastAsia="zh-CN"/>
              </w:rPr>
              <w:t>c32:</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6F5579B5" w14:textId="77777777" w:rsidR="00924BB1" w:rsidRPr="00481D2D" w:rsidRDefault="00FF770E" w:rsidP="00924BB1">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3D2B08D1" w14:textId="77777777" w:rsidR="00432047" w:rsidRPr="00481D2D" w:rsidRDefault="00924BB1" w:rsidP="00432047">
            <w:pPr>
              <w:pStyle w:val="TAN"/>
            </w:pPr>
            <w:r w:rsidRPr="00481D2D">
              <w:t>c34:</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36FE21B4" w14:textId="77777777" w:rsidR="00FF770E" w:rsidRPr="00481D2D" w:rsidRDefault="00A66C1B" w:rsidP="00A66C1B">
            <w:pPr>
              <w:pStyle w:val="TAN"/>
            </w:pPr>
            <w:r w:rsidRPr="00481D2D">
              <w:t>c37:</w:t>
            </w:r>
            <w:r w:rsidRPr="00481D2D">
              <w:tab/>
              <w:t xml:space="preserve">IF A.4/13 THEN m </w:t>
            </w:r>
            <w:smartTag w:uri="urn:schemas-microsoft-com:office:smarttags" w:element="stockticker">
              <w:r w:rsidRPr="00481D2D">
                <w:t>ELSE</w:t>
              </w:r>
            </w:smartTag>
            <w:r w:rsidRPr="00481D2D">
              <w:t xml:space="preserve"> </w:t>
            </w:r>
            <w:r w:rsidR="00A0769C" w:rsidRPr="00481D2D">
              <w:t xml:space="preserve">IF A.4/13A THEN m </w:t>
            </w:r>
            <w:smartTag w:uri="urn:schemas-microsoft-com:office:smarttags" w:element="stockticker">
              <w:r w:rsidR="00A0769C" w:rsidRPr="00481D2D">
                <w:t>ELSE</w:t>
              </w:r>
            </w:smartTag>
            <w:r w:rsidR="00A0769C" w:rsidRPr="00481D2D">
              <w:t xml:space="preserve"> </w:t>
            </w:r>
            <w:r w:rsidRPr="00481D2D">
              <w:t>n/a - - SIP INFO method and package framework</w:t>
            </w:r>
            <w:r w:rsidR="00A0769C" w:rsidRPr="00481D2D">
              <w:t>, legacy INFO usage</w:t>
            </w:r>
            <w:r w:rsidRPr="00481D2D">
              <w:t>.</w:t>
            </w:r>
          </w:p>
          <w:p w14:paraId="4E5FBFD2" w14:textId="77777777" w:rsidR="006F4277" w:rsidRPr="00481D2D" w:rsidRDefault="00202738" w:rsidP="006F4277">
            <w:pPr>
              <w:pStyle w:val="TAN"/>
            </w:pPr>
            <w:r w:rsidRPr="00481D2D">
              <w:t>c38:</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4A4EB56D" w14:textId="77777777" w:rsidR="00047EC0" w:rsidRPr="00481D2D" w:rsidRDefault="006F4277" w:rsidP="00047EC0">
            <w:pPr>
              <w:pStyle w:val="TAN"/>
            </w:pPr>
            <w:r w:rsidRPr="00481D2D">
              <w:rPr>
                <w:rFonts w:eastAsia="SimSun"/>
                <w:lang w:eastAsia="zh-CN"/>
              </w:rPr>
              <w:t>c39:</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48930425" w14:textId="77777777" w:rsidR="00CB5FE4" w:rsidRPr="00481D2D" w:rsidRDefault="00047EC0" w:rsidP="00CB5FE4">
            <w:pPr>
              <w:pStyle w:val="TAN"/>
              <w:rPr>
                <w:rFonts w:eastAsia="SimSun"/>
                <w:lang w:eastAsia="zh-CN"/>
              </w:rPr>
            </w:pPr>
            <w:r w:rsidRPr="00481D2D">
              <w:rPr>
                <w:rFonts w:eastAsia="SimSun"/>
                <w:lang w:eastAsia="zh-CN"/>
              </w:rPr>
              <w:t>c40:</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4B12C859" w14:textId="77777777" w:rsidR="00682A62" w:rsidRPr="00481D2D" w:rsidRDefault="00CB5FE4" w:rsidP="00682A62">
            <w:pPr>
              <w:pStyle w:val="TAN"/>
              <w:rPr>
                <w:rFonts w:eastAsia="SimSun"/>
                <w:lang w:eastAsia="zh-CN"/>
              </w:rPr>
            </w:pPr>
            <w:r w:rsidRPr="00481D2D">
              <w:rPr>
                <w:rFonts w:eastAsia="SimSun"/>
                <w:lang w:eastAsia="zh-CN"/>
              </w:rPr>
              <w:t>c41:</w:t>
            </w:r>
            <w:r w:rsidRPr="00481D2D">
              <w:rPr>
                <w:rFonts w:eastAsia="SimSun"/>
                <w:lang w:eastAsia="zh-CN"/>
              </w:rPr>
              <w:tab/>
              <w:t xml:space="preserve">IF A.4/10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indication of features supported by proxy.</w:t>
            </w:r>
          </w:p>
          <w:p w14:paraId="2A9CCE0F" w14:textId="77777777" w:rsidR="00202738" w:rsidRPr="00481D2D" w:rsidRDefault="00682A62" w:rsidP="00682A62">
            <w:pPr>
              <w:pStyle w:val="TAN"/>
              <w:rPr>
                <w:lang w:eastAsia="ja-JP"/>
              </w:rPr>
            </w:pPr>
            <w:r w:rsidRPr="00481D2D">
              <w:rPr>
                <w:lang w:eastAsia="ja-JP"/>
              </w:rPr>
              <w:t>c42:</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5C99D31D" w14:textId="77777777" w:rsidR="004D17B9" w:rsidRPr="00481D2D" w:rsidRDefault="004D17B9" w:rsidP="00682A62">
            <w:pPr>
              <w:pStyle w:val="TAN"/>
            </w:pPr>
            <w:r w:rsidRPr="00481D2D">
              <w:t>c43:</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444EC2F" w14:textId="77777777" w:rsidR="00746979" w:rsidRPr="00481D2D" w:rsidRDefault="00746979" w:rsidP="00746979">
            <w:pPr>
              <w:pStyle w:val="TAN"/>
            </w:pPr>
            <w:r w:rsidRPr="00481D2D">
              <w:t>c44:</w:t>
            </w:r>
            <w:r w:rsidRPr="00481D2D">
              <w:tab/>
              <w:t xml:space="preserve">IF A.4/113 AND A.3/1 THEN m ELSE n/a - - the </w:t>
            </w:r>
            <w:r w:rsidRPr="00481D2D">
              <w:rPr>
                <w:lang w:eastAsia="zh-CN"/>
              </w:rPr>
              <w:t>Cellular-Network-Info</w:t>
            </w:r>
            <w:r w:rsidRPr="00481D2D">
              <w:t xml:space="preserve"> header extension and UE.</w:t>
            </w:r>
          </w:p>
          <w:p w14:paraId="33258916" w14:textId="77777777" w:rsidR="00666A4D" w:rsidRPr="00481D2D" w:rsidRDefault="00746979" w:rsidP="00666A4D">
            <w:pPr>
              <w:pStyle w:val="TAN"/>
            </w:pPr>
            <w:r w:rsidRPr="00481D2D">
              <w:t>c45:</w:t>
            </w:r>
            <w:r w:rsidRPr="00481D2D">
              <w:tab/>
              <w:t xml:space="preserve">IF A.4/113 AND (A.3/7A OR A.3/7D OR A3A/84) THEN m ELSE n/a - - the </w:t>
            </w:r>
            <w:r w:rsidRPr="00481D2D">
              <w:rPr>
                <w:lang w:eastAsia="zh-CN"/>
              </w:rPr>
              <w:t>Cellular-Network-Info</w:t>
            </w:r>
            <w:r w:rsidRPr="00481D2D">
              <w:t xml:space="preserve"> header extension and AS acting as terminating UA, AS acting as third-party call controller or EATF.</w:t>
            </w:r>
          </w:p>
          <w:p w14:paraId="4208EBCE" w14:textId="77777777" w:rsidR="001B4171" w:rsidRPr="00481D2D" w:rsidRDefault="00666A4D" w:rsidP="001B4171">
            <w:pPr>
              <w:pStyle w:val="TAN"/>
            </w:pPr>
            <w:r w:rsidRPr="00481D2D">
              <w:t>c46:</w:t>
            </w:r>
            <w:r w:rsidRPr="00481D2D">
              <w:tab/>
              <w:t xml:space="preserve">IF A.4/25 AND (A.3/7B OR A.3/8 OR A.3A/81A)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w:t>
            </w:r>
            <w:r w:rsidRPr="00481D2D">
              <w:rPr>
                <w:rFonts w:eastAsia="PMingLiU"/>
              </w:rPr>
              <w:t xml:space="preserve">MSC server enhanced for SRVCC </w:t>
            </w:r>
            <w:r w:rsidRPr="00481D2D">
              <w:t>using SIP interface.</w:t>
            </w:r>
          </w:p>
          <w:p w14:paraId="6B4B1D5E" w14:textId="77777777" w:rsidR="00EC061A" w:rsidRPr="00481D2D" w:rsidRDefault="001B4171" w:rsidP="00EC061A">
            <w:pPr>
              <w:pStyle w:val="TAN"/>
            </w:pPr>
            <w:r w:rsidRPr="00481D2D">
              <w:t>c47:</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3BB28FB1" w14:textId="77777777" w:rsidR="00EC061A" w:rsidRPr="00481D2D" w:rsidRDefault="00EC061A" w:rsidP="00EC061A">
            <w:pPr>
              <w:pStyle w:val="TAN"/>
            </w:pPr>
            <w:r w:rsidRPr="00481D2D">
              <w:rPr>
                <w:lang w:eastAsia="ja-JP"/>
              </w:rPr>
              <w:t>c48:</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4C3F4C8C" w14:textId="77777777" w:rsidR="00746979" w:rsidRPr="00481D2D" w:rsidRDefault="00EC061A" w:rsidP="00EC061A">
            <w:pPr>
              <w:pStyle w:val="TAN"/>
            </w:pPr>
            <w:r w:rsidRPr="00481D2D">
              <w:rPr>
                <w:lang w:eastAsia="ja-JP"/>
              </w:rPr>
              <w:t>c49:</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FF770E" w:rsidRPr="00481D2D" w14:paraId="385B5D91" w14:textId="77777777">
        <w:trPr>
          <w:cantSplit/>
        </w:trPr>
        <w:tc>
          <w:tcPr>
            <w:tcW w:w="9642" w:type="dxa"/>
            <w:gridSpan w:val="8"/>
          </w:tcPr>
          <w:p w14:paraId="479601C3" w14:textId="77777777" w:rsidR="00FF770E" w:rsidRPr="00481D2D" w:rsidRDefault="00FF770E">
            <w:pPr>
              <w:pStyle w:val="TAN"/>
            </w:pPr>
            <w:r w:rsidRPr="00481D2D">
              <w:t>NOTE 1:</w:t>
            </w:r>
            <w:r w:rsidR="006E59FF" w:rsidRPr="00481D2D">
              <w:tab/>
            </w:r>
            <w:r w:rsidRPr="00481D2D">
              <w:t>No distinction has been made in these tables between first use of a request on a From/To/Call-ID combination, and the usage in a subsequent one. Therefore the use of "o" etc. above has been included from a viewpoint of first usage.</w:t>
            </w:r>
          </w:p>
          <w:p w14:paraId="60CE6975" w14:textId="77777777" w:rsidR="00FF770E" w:rsidRPr="00481D2D" w:rsidRDefault="00FF770E">
            <w:pPr>
              <w:pStyle w:val="TAN"/>
            </w:pPr>
            <w:r w:rsidRPr="00481D2D">
              <w:t>NOTE 2:</w:t>
            </w:r>
            <w:r w:rsidRPr="00481D2D">
              <w:tab/>
              <w:t xml:space="preserve">The strength of this requirement in </w:t>
            </w:r>
            <w:r w:rsidR="004D7D1A" w:rsidRPr="00481D2D">
              <w:t>RFC 7315</w:t>
            </w:r>
            <w:r w:rsidR="00375C1D" w:rsidRPr="00481D2D">
              <w:t> </w:t>
            </w:r>
            <w:r w:rsidRPr="00481D2D">
              <w:t>[52] is SHOULD NOT, rather than MUST NOT.</w:t>
            </w:r>
          </w:p>
          <w:p w14:paraId="69B0A29D" w14:textId="77777777" w:rsidR="00FF770E" w:rsidRPr="00481D2D" w:rsidRDefault="00FF770E">
            <w:pPr>
              <w:pStyle w:val="TAN"/>
            </w:pPr>
            <w:r w:rsidRPr="00481D2D">
              <w:t>NOTE 3:</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2421592C" w14:textId="77777777" w:rsidR="00897956" w:rsidRPr="00481D2D" w:rsidRDefault="00897956">
      <w:pPr>
        <w:rPr>
          <w:strike/>
        </w:rPr>
      </w:pPr>
    </w:p>
    <w:p w14:paraId="2E66AA21" w14:textId="77777777" w:rsidR="00897956" w:rsidRPr="00481D2D" w:rsidRDefault="00897956">
      <w:pPr>
        <w:keepNext/>
        <w:keepLines/>
      </w:pPr>
      <w:r w:rsidRPr="00481D2D">
        <w:t>Prerequisite A.5/12 - - OPTIONS request</w:t>
      </w:r>
    </w:p>
    <w:p w14:paraId="33996FDB" w14:textId="77777777" w:rsidR="00897956" w:rsidRPr="00481D2D" w:rsidRDefault="00897956">
      <w:pPr>
        <w:pStyle w:val="TH"/>
      </w:pPr>
      <w:r w:rsidRPr="00481D2D">
        <w:t>Table A.78: Supported message bodie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FB67C6" w14:textId="77777777">
        <w:trPr>
          <w:cantSplit/>
        </w:trPr>
        <w:tc>
          <w:tcPr>
            <w:tcW w:w="851" w:type="dxa"/>
            <w:vMerge w:val="restart"/>
          </w:tcPr>
          <w:p w14:paraId="2065036C" w14:textId="77777777" w:rsidR="00897956" w:rsidRPr="00481D2D" w:rsidRDefault="00897956">
            <w:pPr>
              <w:pStyle w:val="TAH"/>
            </w:pPr>
            <w:r w:rsidRPr="00481D2D">
              <w:t>Item</w:t>
            </w:r>
          </w:p>
        </w:tc>
        <w:tc>
          <w:tcPr>
            <w:tcW w:w="2665" w:type="dxa"/>
            <w:vMerge w:val="restart"/>
          </w:tcPr>
          <w:p w14:paraId="5E40F80F" w14:textId="77777777" w:rsidR="00897956" w:rsidRPr="00481D2D" w:rsidRDefault="00897956">
            <w:pPr>
              <w:pStyle w:val="TAH"/>
            </w:pPr>
            <w:r w:rsidRPr="00481D2D">
              <w:t>Header</w:t>
            </w:r>
          </w:p>
        </w:tc>
        <w:tc>
          <w:tcPr>
            <w:tcW w:w="3063" w:type="dxa"/>
            <w:gridSpan w:val="3"/>
          </w:tcPr>
          <w:p w14:paraId="7D794FA1" w14:textId="77777777" w:rsidR="00897956" w:rsidRPr="00481D2D" w:rsidRDefault="00897956">
            <w:pPr>
              <w:pStyle w:val="TAH"/>
            </w:pPr>
            <w:r w:rsidRPr="00481D2D">
              <w:t>Sending</w:t>
            </w:r>
          </w:p>
        </w:tc>
        <w:tc>
          <w:tcPr>
            <w:tcW w:w="3063" w:type="dxa"/>
            <w:gridSpan w:val="3"/>
          </w:tcPr>
          <w:p w14:paraId="31F0E12E" w14:textId="77777777" w:rsidR="00897956" w:rsidRPr="00481D2D" w:rsidRDefault="00897956">
            <w:pPr>
              <w:pStyle w:val="TAH"/>
              <w:rPr>
                <w:b w:val="0"/>
              </w:rPr>
            </w:pPr>
            <w:r w:rsidRPr="00481D2D">
              <w:t>Receiving</w:t>
            </w:r>
          </w:p>
        </w:tc>
      </w:tr>
      <w:tr w:rsidR="00897956" w:rsidRPr="00481D2D" w14:paraId="237D0799" w14:textId="77777777">
        <w:trPr>
          <w:cantSplit/>
        </w:trPr>
        <w:tc>
          <w:tcPr>
            <w:tcW w:w="851" w:type="dxa"/>
            <w:vMerge/>
          </w:tcPr>
          <w:p w14:paraId="47C8C409" w14:textId="77777777" w:rsidR="00897956" w:rsidRPr="00481D2D" w:rsidRDefault="00897956">
            <w:pPr>
              <w:pStyle w:val="TAH"/>
            </w:pPr>
          </w:p>
        </w:tc>
        <w:tc>
          <w:tcPr>
            <w:tcW w:w="2665" w:type="dxa"/>
            <w:vMerge/>
          </w:tcPr>
          <w:p w14:paraId="7C157472" w14:textId="77777777" w:rsidR="00897956" w:rsidRPr="00481D2D" w:rsidRDefault="00897956">
            <w:pPr>
              <w:pStyle w:val="TAH"/>
            </w:pPr>
          </w:p>
        </w:tc>
        <w:tc>
          <w:tcPr>
            <w:tcW w:w="1021" w:type="dxa"/>
          </w:tcPr>
          <w:p w14:paraId="5E212349" w14:textId="77777777" w:rsidR="00897956" w:rsidRPr="00481D2D" w:rsidRDefault="00897956">
            <w:pPr>
              <w:pStyle w:val="TAH"/>
            </w:pPr>
            <w:r w:rsidRPr="00481D2D">
              <w:t>Ref.</w:t>
            </w:r>
          </w:p>
        </w:tc>
        <w:tc>
          <w:tcPr>
            <w:tcW w:w="1021" w:type="dxa"/>
          </w:tcPr>
          <w:p w14:paraId="38539AAF" w14:textId="77777777" w:rsidR="00897956" w:rsidRPr="00481D2D" w:rsidRDefault="00897956">
            <w:pPr>
              <w:pStyle w:val="TAH"/>
            </w:pPr>
            <w:r w:rsidRPr="00481D2D">
              <w:t>RFC status</w:t>
            </w:r>
          </w:p>
        </w:tc>
        <w:tc>
          <w:tcPr>
            <w:tcW w:w="1021" w:type="dxa"/>
          </w:tcPr>
          <w:p w14:paraId="7A620C61" w14:textId="77777777" w:rsidR="00897956" w:rsidRPr="00481D2D" w:rsidRDefault="00897956">
            <w:pPr>
              <w:pStyle w:val="TAH"/>
            </w:pPr>
            <w:r w:rsidRPr="00481D2D">
              <w:t>Profile status</w:t>
            </w:r>
          </w:p>
        </w:tc>
        <w:tc>
          <w:tcPr>
            <w:tcW w:w="1021" w:type="dxa"/>
          </w:tcPr>
          <w:p w14:paraId="1E81D928" w14:textId="77777777" w:rsidR="00897956" w:rsidRPr="00481D2D" w:rsidRDefault="00897956">
            <w:pPr>
              <w:pStyle w:val="TAH"/>
            </w:pPr>
            <w:r w:rsidRPr="00481D2D">
              <w:t>Ref.</w:t>
            </w:r>
          </w:p>
        </w:tc>
        <w:tc>
          <w:tcPr>
            <w:tcW w:w="1021" w:type="dxa"/>
          </w:tcPr>
          <w:p w14:paraId="76748701" w14:textId="77777777" w:rsidR="00897956" w:rsidRPr="00481D2D" w:rsidRDefault="00897956">
            <w:pPr>
              <w:pStyle w:val="TAH"/>
            </w:pPr>
            <w:r w:rsidRPr="00481D2D">
              <w:t>RFC status</w:t>
            </w:r>
          </w:p>
        </w:tc>
        <w:tc>
          <w:tcPr>
            <w:tcW w:w="1021" w:type="dxa"/>
          </w:tcPr>
          <w:p w14:paraId="6F6C2965" w14:textId="77777777" w:rsidR="00897956" w:rsidRPr="00481D2D" w:rsidRDefault="00897956">
            <w:pPr>
              <w:pStyle w:val="TAH"/>
            </w:pPr>
            <w:r w:rsidRPr="00481D2D">
              <w:t>Profile status</w:t>
            </w:r>
          </w:p>
        </w:tc>
      </w:tr>
      <w:tr w:rsidR="00897956" w:rsidRPr="00481D2D" w14:paraId="63ECAF2B" w14:textId="77777777">
        <w:tc>
          <w:tcPr>
            <w:tcW w:w="851" w:type="dxa"/>
          </w:tcPr>
          <w:p w14:paraId="0E992E75" w14:textId="77777777" w:rsidR="00897956" w:rsidRPr="00481D2D" w:rsidRDefault="00897956">
            <w:pPr>
              <w:pStyle w:val="TAL"/>
            </w:pPr>
            <w:r w:rsidRPr="00481D2D">
              <w:t>1</w:t>
            </w:r>
          </w:p>
        </w:tc>
        <w:tc>
          <w:tcPr>
            <w:tcW w:w="2665" w:type="dxa"/>
          </w:tcPr>
          <w:p w14:paraId="259808FC" w14:textId="77777777" w:rsidR="00897956" w:rsidRPr="00481D2D" w:rsidRDefault="00897956">
            <w:pPr>
              <w:pStyle w:val="TAL"/>
            </w:pPr>
          </w:p>
        </w:tc>
        <w:tc>
          <w:tcPr>
            <w:tcW w:w="1021" w:type="dxa"/>
          </w:tcPr>
          <w:p w14:paraId="549D7427" w14:textId="77777777" w:rsidR="00897956" w:rsidRPr="00481D2D" w:rsidRDefault="00897956">
            <w:pPr>
              <w:pStyle w:val="TAL"/>
            </w:pPr>
          </w:p>
        </w:tc>
        <w:tc>
          <w:tcPr>
            <w:tcW w:w="1021" w:type="dxa"/>
          </w:tcPr>
          <w:p w14:paraId="377DD662" w14:textId="77777777" w:rsidR="00897956" w:rsidRPr="00481D2D" w:rsidRDefault="00897956">
            <w:pPr>
              <w:pStyle w:val="TAL"/>
            </w:pPr>
          </w:p>
        </w:tc>
        <w:tc>
          <w:tcPr>
            <w:tcW w:w="1021" w:type="dxa"/>
          </w:tcPr>
          <w:p w14:paraId="71963BC0" w14:textId="77777777" w:rsidR="00897956" w:rsidRPr="00481D2D" w:rsidRDefault="00897956">
            <w:pPr>
              <w:pStyle w:val="TAL"/>
            </w:pPr>
          </w:p>
        </w:tc>
        <w:tc>
          <w:tcPr>
            <w:tcW w:w="1021" w:type="dxa"/>
          </w:tcPr>
          <w:p w14:paraId="2B7F1FE6" w14:textId="77777777" w:rsidR="00897956" w:rsidRPr="00481D2D" w:rsidRDefault="00897956">
            <w:pPr>
              <w:pStyle w:val="TAL"/>
            </w:pPr>
          </w:p>
        </w:tc>
        <w:tc>
          <w:tcPr>
            <w:tcW w:w="1021" w:type="dxa"/>
          </w:tcPr>
          <w:p w14:paraId="46F78ACE" w14:textId="77777777" w:rsidR="00897956" w:rsidRPr="00481D2D" w:rsidRDefault="00897956">
            <w:pPr>
              <w:pStyle w:val="TAL"/>
            </w:pPr>
          </w:p>
        </w:tc>
        <w:tc>
          <w:tcPr>
            <w:tcW w:w="1021" w:type="dxa"/>
          </w:tcPr>
          <w:p w14:paraId="2194C8EB" w14:textId="77777777" w:rsidR="00897956" w:rsidRPr="00481D2D" w:rsidRDefault="00897956">
            <w:pPr>
              <w:pStyle w:val="TAL"/>
            </w:pPr>
          </w:p>
        </w:tc>
      </w:tr>
    </w:tbl>
    <w:p w14:paraId="0A08EF9F" w14:textId="77777777" w:rsidR="00897956" w:rsidRPr="00481D2D" w:rsidRDefault="00897956"/>
    <w:p w14:paraId="13DD68ED" w14:textId="77777777" w:rsidR="00897956" w:rsidRPr="00481D2D" w:rsidRDefault="00897956">
      <w:pPr>
        <w:pStyle w:val="TH"/>
      </w:pPr>
      <w:r w:rsidRPr="00481D2D">
        <w:t>Table A.79: Void</w:t>
      </w:r>
    </w:p>
    <w:p w14:paraId="300F0E7C" w14:textId="77777777" w:rsidR="00897956" w:rsidRPr="00481D2D" w:rsidRDefault="00897956">
      <w:pPr>
        <w:keepNext/>
        <w:keepLines/>
      </w:pPr>
      <w:r w:rsidRPr="00481D2D">
        <w:t>Prerequisite A.5/13 - - OPTIONS response</w:t>
      </w:r>
    </w:p>
    <w:p w14:paraId="4CAB8256" w14:textId="77777777" w:rsidR="00897956" w:rsidRPr="00481D2D" w:rsidRDefault="00897956">
      <w:pPr>
        <w:keepNext/>
        <w:keepLines/>
      </w:pPr>
      <w:r w:rsidRPr="00481D2D">
        <w:t>Prerequisite: A.6/1 - - Additional for 100 (Trying) response</w:t>
      </w:r>
    </w:p>
    <w:p w14:paraId="6AB40E88" w14:textId="77777777" w:rsidR="00897956" w:rsidRPr="00481D2D" w:rsidRDefault="00897956">
      <w:pPr>
        <w:pStyle w:val="TH"/>
      </w:pPr>
      <w:r w:rsidRPr="00481D2D">
        <w:t>Table A.79A: Supported header</w:t>
      </w:r>
      <w:r w:rsidR="00976393" w:rsidRPr="00481D2D">
        <w:t xml:space="preserve"> field</w:t>
      </w:r>
      <w:r w:rsidRPr="00481D2D">
        <w:t xml:space="preserve">s within the OPTIONS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9B8ED2A" w14:textId="77777777">
        <w:trPr>
          <w:cantSplit/>
        </w:trPr>
        <w:tc>
          <w:tcPr>
            <w:tcW w:w="851" w:type="dxa"/>
            <w:vMerge w:val="restart"/>
          </w:tcPr>
          <w:p w14:paraId="189E69D3" w14:textId="77777777" w:rsidR="00897956" w:rsidRPr="00481D2D" w:rsidRDefault="00897956">
            <w:pPr>
              <w:pStyle w:val="TAH"/>
            </w:pPr>
            <w:r w:rsidRPr="00481D2D">
              <w:t>Item</w:t>
            </w:r>
          </w:p>
        </w:tc>
        <w:tc>
          <w:tcPr>
            <w:tcW w:w="2665" w:type="dxa"/>
            <w:vMerge w:val="restart"/>
          </w:tcPr>
          <w:p w14:paraId="104E8525" w14:textId="77777777" w:rsidR="00897956" w:rsidRPr="00481D2D" w:rsidRDefault="00897956">
            <w:pPr>
              <w:pStyle w:val="TAH"/>
            </w:pPr>
            <w:r w:rsidRPr="00481D2D">
              <w:t>Header</w:t>
            </w:r>
            <w:r w:rsidR="00976393" w:rsidRPr="00481D2D">
              <w:t xml:space="preserve"> field</w:t>
            </w:r>
          </w:p>
        </w:tc>
        <w:tc>
          <w:tcPr>
            <w:tcW w:w="3063" w:type="dxa"/>
            <w:gridSpan w:val="3"/>
          </w:tcPr>
          <w:p w14:paraId="2F56867A" w14:textId="77777777" w:rsidR="00897956" w:rsidRPr="00481D2D" w:rsidRDefault="00897956">
            <w:pPr>
              <w:pStyle w:val="TAH"/>
            </w:pPr>
            <w:r w:rsidRPr="00481D2D">
              <w:t>Sending</w:t>
            </w:r>
          </w:p>
        </w:tc>
        <w:tc>
          <w:tcPr>
            <w:tcW w:w="3063" w:type="dxa"/>
            <w:gridSpan w:val="3"/>
          </w:tcPr>
          <w:p w14:paraId="2571CC57" w14:textId="77777777" w:rsidR="00897956" w:rsidRPr="00481D2D" w:rsidRDefault="00897956">
            <w:pPr>
              <w:pStyle w:val="TAH"/>
              <w:rPr>
                <w:b w:val="0"/>
              </w:rPr>
            </w:pPr>
            <w:r w:rsidRPr="00481D2D">
              <w:t>Receiving</w:t>
            </w:r>
          </w:p>
        </w:tc>
      </w:tr>
      <w:tr w:rsidR="00897956" w:rsidRPr="00481D2D" w14:paraId="5905DB6A" w14:textId="77777777">
        <w:trPr>
          <w:cantSplit/>
        </w:trPr>
        <w:tc>
          <w:tcPr>
            <w:tcW w:w="851" w:type="dxa"/>
            <w:vMerge/>
          </w:tcPr>
          <w:p w14:paraId="666F29A4" w14:textId="77777777" w:rsidR="00897956" w:rsidRPr="00481D2D" w:rsidRDefault="00897956">
            <w:pPr>
              <w:pStyle w:val="TAH"/>
            </w:pPr>
          </w:p>
        </w:tc>
        <w:tc>
          <w:tcPr>
            <w:tcW w:w="2665" w:type="dxa"/>
            <w:vMerge/>
          </w:tcPr>
          <w:p w14:paraId="519D5A0F" w14:textId="77777777" w:rsidR="00897956" w:rsidRPr="00481D2D" w:rsidRDefault="00897956">
            <w:pPr>
              <w:pStyle w:val="TAH"/>
            </w:pPr>
          </w:p>
        </w:tc>
        <w:tc>
          <w:tcPr>
            <w:tcW w:w="1021" w:type="dxa"/>
          </w:tcPr>
          <w:p w14:paraId="1C94D75B" w14:textId="77777777" w:rsidR="00897956" w:rsidRPr="00481D2D" w:rsidRDefault="00897956">
            <w:pPr>
              <w:pStyle w:val="TAH"/>
            </w:pPr>
            <w:r w:rsidRPr="00481D2D">
              <w:t>Ref.</w:t>
            </w:r>
          </w:p>
        </w:tc>
        <w:tc>
          <w:tcPr>
            <w:tcW w:w="1021" w:type="dxa"/>
          </w:tcPr>
          <w:p w14:paraId="151672BC" w14:textId="77777777" w:rsidR="00897956" w:rsidRPr="00481D2D" w:rsidRDefault="00897956">
            <w:pPr>
              <w:pStyle w:val="TAH"/>
            </w:pPr>
            <w:r w:rsidRPr="00481D2D">
              <w:t>RFC status</w:t>
            </w:r>
          </w:p>
        </w:tc>
        <w:tc>
          <w:tcPr>
            <w:tcW w:w="1021" w:type="dxa"/>
          </w:tcPr>
          <w:p w14:paraId="193C6460" w14:textId="77777777" w:rsidR="00897956" w:rsidRPr="00481D2D" w:rsidRDefault="00897956">
            <w:pPr>
              <w:pStyle w:val="TAH"/>
            </w:pPr>
            <w:r w:rsidRPr="00481D2D">
              <w:t>Profile status</w:t>
            </w:r>
          </w:p>
        </w:tc>
        <w:tc>
          <w:tcPr>
            <w:tcW w:w="1021" w:type="dxa"/>
          </w:tcPr>
          <w:p w14:paraId="3CE374B1" w14:textId="77777777" w:rsidR="00897956" w:rsidRPr="00481D2D" w:rsidRDefault="00897956">
            <w:pPr>
              <w:pStyle w:val="TAH"/>
            </w:pPr>
            <w:r w:rsidRPr="00481D2D">
              <w:t>Ref.</w:t>
            </w:r>
          </w:p>
        </w:tc>
        <w:tc>
          <w:tcPr>
            <w:tcW w:w="1021" w:type="dxa"/>
          </w:tcPr>
          <w:p w14:paraId="7D007E84" w14:textId="77777777" w:rsidR="00897956" w:rsidRPr="00481D2D" w:rsidRDefault="00897956">
            <w:pPr>
              <w:pStyle w:val="TAH"/>
            </w:pPr>
            <w:r w:rsidRPr="00481D2D">
              <w:t>RFC status</w:t>
            </w:r>
          </w:p>
        </w:tc>
        <w:tc>
          <w:tcPr>
            <w:tcW w:w="1021" w:type="dxa"/>
          </w:tcPr>
          <w:p w14:paraId="17029474" w14:textId="77777777" w:rsidR="00897956" w:rsidRPr="00481D2D" w:rsidRDefault="00897956">
            <w:pPr>
              <w:pStyle w:val="TAH"/>
            </w:pPr>
            <w:r w:rsidRPr="00481D2D">
              <w:t>Profile status</w:t>
            </w:r>
          </w:p>
        </w:tc>
      </w:tr>
      <w:tr w:rsidR="00897956" w:rsidRPr="00481D2D" w14:paraId="3A14923C" w14:textId="77777777">
        <w:tc>
          <w:tcPr>
            <w:tcW w:w="851" w:type="dxa"/>
          </w:tcPr>
          <w:p w14:paraId="50BF50F7" w14:textId="77777777" w:rsidR="00897956" w:rsidRPr="00481D2D" w:rsidRDefault="00897956">
            <w:pPr>
              <w:pStyle w:val="TAL"/>
            </w:pPr>
            <w:r w:rsidRPr="00481D2D">
              <w:t>1</w:t>
            </w:r>
          </w:p>
        </w:tc>
        <w:tc>
          <w:tcPr>
            <w:tcW w:w="2665" w:type="dxa"/>
          </w:tcPr>
          <w:p w14:paraId="5691FD4E" w14:textId="77777777" w:rsidR="00897956" w:rsidRPr="00481D2D" w:rsidRDefault="00897956">
            <w:pPr>
              <w:pStyle w:val="TAL"/>
            </w:pPr>
            <w:r w:rsidRPr="00481D2D">
              <w:t>Call-ID</w:t>
            </w:r>
          </w:p>
        </w:tc>
        <w:tc>
          <w:tcPr>
            <w:tcW w:w="1021" w:type="dxa"/>
          </w:tcPr>
          <w:p w14:paraId="39AF708E" w14:textId="77777777" w:rsidR="00897956" w:rsidRPr="00481D2D" w:rsidRDefault="00897956">
            <w:pPr>
              <w:pStyle w:val="TAL"/>
            </w:pPr>
            <w:r w:rsidRPr="00481D2D">
              <w:t>[26] 20.8</w:t>
            </w:r>
          </w:p>
        </w:tc>
        <w:tc>
          <w:tcPr>
            <w:tcW w:w="1021" w:type="dxa"/>
          </w:tcPr>
          <w:p w14:paraId="1A7DBB8C" w14:textId="77777777" w:rsidR="00897956" w:rsidRPr="00481D2D" w:rsidRDefault="00897956">
            <w:pPr>
              <w:pStyle w:val="TAL"/>
            </w:pPr>
            <w:r w:rsidRPr="00481D2D">
              <w:t>m</w:t>
            </w:r>
          </w:p>
        </w:tc>
        <w:tc>
          <w:tcPr>
            <w:tcW w:w="1021" w:type="dxa"/>
          </w:tcPr>
          <w:p w14:paraId="6490BA08" w14:textId="77777777" w:rsidR="00897956" w:rsidRPr="00481D2D" w:rsidRDefault="00897956">
            <w:pPr>
              <w:pStyle w:val="TAL"/>
            </w:pPr>
            <w:r w:rsidRPr="00481D2D">
              <w:t>m</w:t>
            </w:r>
          </w:p>
        </w:tc>
        <w:tc>
          <w:tcPr>
            <w:tcW w:w="1021" w:type="dxa"/>
          </w:tcPr>
          <w:p w14:paraId="1F3DAC62" w14:textId="77777777" w:rsidR="00897956" w:rsidRPr="00481D2D" w:rsidRDefault="00897956">
            <w:pPr>
              <w:pStyle w:val="TAL"/>
            </w:pPr>
            <w:r w:rsidRPr="00481D2D">
              <w:t>[26] 20.8</w:t>
            </w:r>
          </w:p>
        </w:tc>
        <w:tc>
          <w:tcPr>
            <w:tcW w:w="1021" w:type="dxa"/>
          </w:tcPr>
          <w:p w14:paraId="1C0AFF86" w14:textId="77777777" w:rsidR="00897956" w:rsidRPr="00481D2D" w:rsidRDefault="00897956">
            <w:pPr>
              <w:pStyle w:val="TAL"/>
            </w:pPr>
            <w:r w:rsidRPr="00481D2D">
              <w:t>m</w:t>
            </w:r>
          </w:p>
        </w:tc>
        <w:tc>
          <w:tcPr>
            <w:tcW w:w="1021" w:type="dxa"/>
          </w:tcPr>
          <w:p w14:paraId="6CF97BF0" w14:textId="77777777" w:rsidR="00897956" w:rsidRPr="00481D2D" w:rsidRDefault="00897956">
            <w:pPr>
              <w:pStyle w:val="TAL"/>
            </w:pPr>
            <w:r w:rsidRPr="00481D2D">
              <w:t>m</w:t>
            </w:r>
          </w:p>
        </w:tc>
      </w:tr>
      <w:tr w:rsidR="00897956" w:rsidRPr="00481D2D" w14:paraId="0511C317" w14:textId="77777777">
        <w:tc>
          <w:tcPr>
            <w:tcW w:w="851" w:type="dxa"/>
          </w:tcPr>
          <w:p w14:paraId="423ADEF0" w14:textId="77777777" w:rsidR="00897956" w:rsidRPr="00481D2D" w:rsidRDefault="00897956">
            <w:pPr>
              <w:pStyle w:val="TAL"/>
            </w:pPr>
            <w:r w:rsidRPr="00481D2D">
              <w:t>2</w:t>
            </w:r>
          </w:p>
        </w:tc>
        <w:tc>
          <w:tcPr>
            <w:tcW w:w="2665" w:type="dxa"/>
          </w:tcPr>
          <w:p w14:paraId="6787808A" w14:textId="77777777" w:rsidR="00897956" w:rsidRPr="00481D2D" w:rsidRDefault="00897956">
            <w:pPr>
              <w:pStyle w:val="TAL"/>
            </w:pPr>
            <w:r w:rsidRPr="00481D2D">
              <w:t>Content-Length</w:t>
            </w:r>
          </w:p>
        </w:tc>
        <w:tc>
          <w:tcPr>
            <w:tcW w:w="1021" w:type="dxa"/>
          </w:tcPr>
          <w:p w14:paraId="545B28CA" w14:textId="77777777" w:rsidR="00897956" w:rsidRPr="00481D2D" w:rsidRDefault="00897956">
            <w:pPr>
              <w:pStyle w:val="TAL"/>
            </w:pPr>
            <w:r w:rsidRPr="00481D2D">
              <w:t>[26] 20.14</w:t>
            </w:r>
          </w:p>
        </w:tc>
        <w:tc>
          <w:tcPr>
            <w:tcW w:w="1021" w:type="dxa"/>
          </w:tcPr>
          <w:p w14:paraId="4838B47C" w14:textId="77777777" w:rsidR="00897956" w:rsidRPr="00481D2D" w:rsidRDefault="00897956">
            <w:pPr>
              <w:pStyle w:val="TAL"/>
            </w:pPr>
            <w:r w:rsidRPr="00481D2D">
              <w:t>m</w:t>
            </w:r>
          </w:p>
        </w:tc>
        <w:tc>
          <w:tcPr>
            <w:tcW w:w="1021" w:type="dxa"/>
          </w:tcPr>
          <w:p w14:paraId="4270D07D" w14:textId="77777777" w:rsidR="00897956" w:rsidRPr="00481D2D" w:rsidRDefault="00897956">
            <w:pPr>
              <w:pStyle w:val="TAL"/>
            </w:pPr>
            <w:r w:rsidRPr="00481D2D">
              <w:t>m</w:t>
            </w:r>
          </w:p>
        </w:tc>
        <w:tc>
          <w:tcPr>
            <w:tcW w:w="1021" w:type="dxa"/>
          </w:tcPr>
          <w:p w14:paraId="7CFB2446" w14:textId="77777777" w:rsidR="00897956" w:rsidRPr="00481D2D" w:rsidRDefault="00897956">
            <w:pPr>
              <w:pStyle w:val="TAL"/>
            </w:pPr>
            <w:r w:rsidRPr="00481D2D">
              <w:t>[26] 20.14</w:t>
            </w:r>
          </w:p>
        </w:tc>
        <w:tc>
          <w:tcPr>
            <w:tcW w:w="1021" w:type="dxa"/>
          </w:tcPr>
          <w:p w14:paraId="49AB7B9A" w14:textId="77777777" w:rsidR="00897956" w:rsidRPr="00481D2D" w:rsidRDefault="00897956">
            <w:pPr>
              <w:pStyle w:val="TAL"/>
            </w:pPr>
            <w:r w:rsidRPr="00481D2D">
              <w:t>m</w:t>
            </w:r>
          </w:p>
        </w:tc>
        <w:tc>
          <w:tcPr>
            <w:tcW w:w="1021" w:type="dxa"/>
          </w:tcPr>
          <w:p w14:paraId="52B1AB9F" w14:textId="77777777" w:rsidR="00897956" w:rsidRPr="00481D2D" w:rsidRDefault="00897956">
            <w:pPr>
              <w:pStyle w:val="TAL"/>
            </w:pPr>
            <w:r w:rsidRPr="00481D2D">
              <w:t>m</w:t>
            </w:r>
          </w:p>
        </w:tc>
      </w:tr>
      <w:tr w:rsidR="00897956" w:rsidRPr="00481D2D" w14:paraId="7AAA8BC5" w14:textId="77777777">
        <w:tc>
          <w:tcPr>
            <w:tcW w:w="851" w:type="dxa"/>
          </w:tcPr>
          <w:p w14:paraId="1575F20B" w14:textId="77777777" w:rsidR="00897956" w:rsidRPr="00481D2D" w:rsidRDefault="00897956">
            <w:pPr>
              <w:pStyle w:val="TAL"/>
            </w:pPr>
            <w:r w:rsidRPr="00481D2D">
              <w:t>3</w:t>
            </w:r>
          </w:p>
        </w:tc>
        <w:tc>
          <w:tcPr>
            <w:tcW w:w="2665" w:type="dxa"/>
          </w:tcPr>
          <w:p w14:paraId="68D35BAC" w14:textId="77777777" w:rsidR="00897956" w:rsidRPr="00481D2D" w:rsidRDefault="00897956">
            <w:pPr>
              <w:pStyle w:val="TAL"/>
            </w:pPr>
            <w:r w:rsidRPr="00481D2D">
              <w:t>C</w:t>
            </w:r>
            <w:r w:rsidR="00AB6F58" w:rsidRPr="00481D2D">
              <w:t>S</w:t>
            </w:r>
            <w:r w:rsidRPr="00481D2D">
              <w:t>eq</w:t>
            </w:r>
          </w:p>
        </w:tc>
        <w:tc>
          <w:tcPr>
            <w:tcW w:w="1021" w:type="dxa"/>
          </w:tcPr>
          <w:p w14:paraId="0F70C0DC" w14:textId="77777777" w:rsidR="00897956" w:rsidRPr="00481D2D" w:rsidRDefault="00897956">
            <w:pPr>
              <w:pStyle w:val="TAL"/>
            </w:pPr>
            <w:r w:rsidRPr="00481D2D">
              <w:t>[26] 20.16</w:t>
            </w:r>
          </w:p>
        </w:tc>
        <w:tc>
          <w:tcPr>
            <w:tcW w:w="1021" w:type="dxa"/>
          </w:tcPr>
          <w:p w14:paraId="73A3768F" w14:textId="77777777" w:rsidR="00897956" w:rsidRPr="00481D2D" w:rsidRDefault="00897956">
            <w:pPr>
              <w:pStyle w:val="TAL"/>
            </w:pPr>
            <w:r w:rsidRPr="00481D2D">
              <w:t>m</w:t>
            </w:r>
          </w:p>
        </w:tc>
        <w:tc>
          <w:tcPr>
            <w:tcW w:w="1021" w:type="dxa"/>
          </w:tcPr>
          <w:p w14:paraId="61084675" w14:textId="77777777" w:rsidR="00897956" w:rsidRPr="00481D2D" w:rsidRDefault="00897956">
            <w:pPr>
              <w:pStyle w:val="TAL"/>
            </w:pPr>
            <w:r w:rsidRPr="00481D2D">
              <w:t>m</w:t>
            </w:r>
          </w:p>
        </w:tc>
        <w:tc>
          <w:tcPr>
            <w:tcW w:w="1021" w:type="dxa"/>
          </w:tcPr>
          <w:p w14:paraId="1583CFBF" w14:textId="77777777" w:rsidR="00897956" w:rsidRPr="00481D2D" w:rsidRDefault="00897956">
            <w:pPr>
              <w:pStyle w:val="TAL"/>
            </w:pPr>
            <w:r w:rsidRPr="00481D2D">
              <w:t>[26] 20.16</w:t>
            </w:r>
          </w:p>
        </w:tc>
        <w:tc>
          <w:tcPr>
            <w:tcW w:w="1021" w:type="dxa"/>
          </w:tcPr>
          <w:p w14:paraId="7CC592AC" w14:textId="77777777" w:rsidR="00897956" w:rsidRPr="00481D2D" w:rsidRDefault="00897956">
            <w:pPr>
              <w:pStyle w:val="TAL"/>
            </w:pPr>
            <w:r w:rsidRPr="00481D2D">
              <w:t>m</w:t>
            </w:r>
          </w:p>
        </w:tc>
        <w:tc>
          <w:tcPr>
            <w:tcW w:w="1021" w:type="dxa"/>
          </w:tcPr>
          <w:p w14:paraId="4298CAD8" w14:textId="77777777" w:rsidR="00897956" w:rsidRPr="00481D2D" w:rsidRDefault="00897956">
            <w:pPr>
              <w:pStyle w:val="TAL"/>
            </w:pPr>
            <w:r w:rsidRPr="00481D2D">
              <w:t>m</w:t>
            </w:r>
          </w:p>
        </w:tc>
      </w:tr>
      <w:tr w:rsidR="00897956" w:rsidRPr="00481D2D" w14:paraId="2133612E" w14:textId="77777777">
        <w:tc>
          <w:tcPr>
            <w:tcW w:w="851" w:type="dxa"/>
          </w:tcPr>
          <w:p w14:paraId="7BC0F375" w14:textId="77777777" w:rsidR="00897956" w:rsidRPr="00481D2D" w:rsidRDefault="00897956">
            <w:pPr>
              <w:pStyle w:val="TAL"/>
            </w:pPr>
            <w:r w:rsidRPr="00481D2D">
              <w:t>4</w:t>
            </w:r>
          </w:p>
        </w:tc>
        <w:tc>
          <w:tcPr>
            <w:tcW w:w="2665" w:type="dxa"/>
          </w:tcPr>
          <w:p w14:paraId="3448C91D" w14:textId="77777777" w:rsidR="00897956" w:rsidRPr="00481D2D" w:rsidRDefault="00897956">
            <w:pPr>
              <w:pStyle w:val="TAL"/>
            </w:pPr>
            <w:r w:rsidRPr="00481D2D">
              <w:t>Date</w:t>
            </w:r>
          </w:p>
        </w:tc>
        <w:tc>
          <w:tcPr>
            <w:tcW w:w="1021" w:type="dxa"/>
          </w:tcPr>
          <w:p w14:paraId="67582FE1" w14:textId="77777777" w:rsidR="00897956" w:rsidRPr="00481D2D" w:rsidRDefault="00897956">
            <w:pPr>
              <w:pStyle w:val="TAL"/>
            </w:pPr>
            <w:r w:rsidRPr="00481D2D">
              <w:t>[26] 20.17</w:t>
            </w:r>
          </w:p>
        </w:tc>
        <w:tc>
          <w:tcPr>
            <w:tcW w:w="1021" w:type="dxa"/>
          </w:tcPr>
          <w:p w14:paraId="3D31BC7B" w14:textId="77777777" w:rsidR="00897956" w:rsidRPr="00481D2D" w:rsidRDefault="00897956">
            <w:pPr>
              <w:pStyle w:val="TAL"/>
            </w:pPr>
            <w:r w:rsidRPr="00481D2D">
              <w:t>c1</w:t>
            </w:r>
          </w:p>
        </w:tc>
        <w:tc>
          <w:tcPr>
            <w:tcW w:w="1021" w:type="dxa"/>
          </w:tcPr>
          <w:p w14:paraId="38188A2F" w14:textId="77777777" w:rsidR="00897956" w:rsidRPr="00481D2D" w:rsidRDefault="00897956">
            <w:pPr>
              <w:pStyle w:val="TAL"/>
            </w:pPr>
            <w:r w:rsidRPr="00481D2D">
              <w:t>c1</w:t>
            </w:r>
          </w:p>
        </w:tc>
        <w:tc>
          <w:tcPr>
            <w:tcW w:w="1021" w:type="dxa"/>
          </w:tcPr>
          <w:p w14:paraId="2079FC33" w14:textId="77777777" w:rsidR="00897956" w:rsidRPr="00481D2D" w:rsidRDefault="00897956">
            <w:pPr>
              <w:pStyle w:val="TAL"/>
            </w:pPr>
            <w:r w:rsidRPr="00481D2D">
              <w:t>[26] 20.17</w:t>
            </w:r>
          </w:p>
        </w:tc>
        <w:tc>
          <w:tcPr>
            <w:tcW w:w="1021" w:type="dxa"/>
          </w:tcPr>
          <w:p w14:paraId="02CD032D" w14:textId="77777777" w:rsidR="00897956" w:rsidRPr="00481D2D" w:rsidRDefault="00897956">
            <w:pPr>
              <w:pStyle w:val="TAL"/>
            </w:pPr>
            <w:r w:rsidRPr="00481D2D">
              <w:t>m</w:t>
            </w:r>
          </w:p>
        </w:tc>
        <w:tc>
          <w:tcPr>
            <w:tcW w:w="1021" w:type="dxa"/>
          </w:tcPr>
          <w:p w14:paraId="0DFF963D" w14:textId="77777777" w:rsidR="00897956" w:rsidRPr="00481D2D" w:rsidRDefault="00897956">
            <w:pPr>
              <w:pStyle w:val="TAL"/>
            </w:pPr>
            <w:r w:rsidRPr="00481D2D">
              <w:t>m</w:t>
            </w:r>
          </w:p>
        </w:tc>
      </w:tr>
      <w:tr w:rsidR="00897956" w:rsidRPr="00481D2D" w14:paraId="5BE98269" w14:textId="77777777">
        <w:tc>
          <w:tcPr>
            <w:tcW w:w="851" w:type="dxa"/>
          </w:tcPr>
          <w:p w14:paraId="4B23E2F9" w14:textId="77777777" w:rsidR="00897956" w:rsidRPr="00481D2D" w:rsidRDefault="00897956">
            <w:pPr>
              <w:pStyle w:val="TAL"/>
            </w:pPr>
            <w:r w:rsidRPr="00481D2D">
              <w:t>5</w:t>
            </w:r>
          </w:p>
        </w:tc>
        <w:tc>
          <w:tcPr>
            <w:tcW w:w="2665" w:type="dxa"/>
          </w:tcPr>
          <w:p w14:paraId="3AC74C50" w14:textId="77777777" w:rsidR="00897956" w:rsidRPr="00481D2D" w:rsidRDefault="00897956">
            <w:pPr>
              <w:pStyle w:val="TAL"/>
            </w:pPr>
            <w:r w:rsidRPr="00481D2D">
              <w:t>From</w:t>
            </w:r>
          </w:p>
        </w:tc>
        <w:tc>
          <w:tcPr>
            <w:tcW w:w="1021" w:type="dxa"/>
          </w:tcPr>
          <w:p w14:paraId="0AC77B72" w14:textId="77777777" w:rsidR="00897956" w:rsidRPr="00481D2D" w:rsidRDefault="00897956">
            <w:pPr>
              <w:pStyle w:val="TAL"/>
            </w:pPr>
            <w:r w:rsidRPr="00481D2D">
              <w:t>[26] 20.20</w:t>
            </w:r>
          </w:p>
        </w:tc>
        <w:tc>
          <w:tcPr>
            <w:tcW w:w="1021" w:type="dxa"/>
          </w:tcPr>
          <w:p w14:paraId="21D78AD9" w14:textId="77777777" w:rsidR="00897956" w:rsidRPr="00481D2D" w:rsidRDefault="00897956">
            <w:pPr>
              <w:pStyle w:val="TAL"/>
            </w:pPr>
            <w:r w:rsidRPr="00481D2D">
              <w:t>m</w:t>
            </w:r>
          </w:p>
        </w:tc>
        <w:tc>
          <w:tcPr>
            <w:tcW w:w="1021" w:type="dxa"/>
          </w:tcPr>
          <w:p w14:paraId="64F676C7" w14:textId="77777777" w:rsidR="00897956" w:rsidRPr="00481D2D" w:rsidRDefault="00897956">
            <w:pPr>
              <w:pStyle w:val="TAL"/>
            </w:pPr>
            <w:r w:rsidRPr="00481D2D">
              <w:t>m</w:t>
            </w:r>
          </w:p>
        </w:tc>
        <w:tc>
          <w:tcPr>
            <w:tcW w:w="1021" w:type="dxa"/>
          </w:tcPr>
          <w:p w14:paraId="5E37A93A" w14:textId="77777777" w:rsidR="00897956" w:rsidRPr="00481D2D" w:rsidRDefault="00897956">
            <w:pPr>
              <w:pStyle w:val="TAL"/>
            </w:pPr>
            <w:r w:rsidRPr="00481D2D">
              <w:t>[26] 20.20</w:t>
            </w:r>
          </w:p>
        </w:tc>
        <w:tc>
          <w:tcPr>
            <w:tcW w:w="1021" w:type="dxa"/>
          </w:tcPr>
          <w:p w14:paraId="1863F65B" w14:textId="77777777" w:rsidR="00897956" w:rsidRPr="00481D2D" w:rsidRDefault="00897956">
            <w:pPr>
              <w:pStyle w:val="TAL"/>
            </w:pPr>
            <w:r w:rsidRPr="00481D2D">
              <w:t>m</w:t>
            </w:r>
          </w:p>
        </w:tc>
        <w:tc>
          <w:tcPr>
            <w:tcW w:w="1021" w:type="dxa"/>
          </w:tcPr>
          <w:p w14:paraId="4DEEC432" w14:textId="77777777" w:rsidR="00897956" w:rsidRPr="00481D2D" w:rsidRDefault="00897956">
            <w:pPr>
              <w:pStyle w:val="TAL"/>
            </w:pPr>
            <w:r w:rsidRPr="00481D2D">
              <w:t>m</w:t>
            </w:r>
          </w:p>
        </w:tc>
      </w:tr>
      <w:tr w:rsidR="00897956" w:rsidRPr="00481D2D" w14:paraId="0A2D0C51" w14:textId="77777777">
        <w:tc>
          <w:tcPr>
            <w:tcW w:w="851" w:type="dxa"/>
          </w:tcPr>
          <w:p w14:paraId="283CE497" w14:textId="77777777" w:rsidR="00897956" w:rsidRPr="00481D2D" w:rsidRDefault="00897956">
            <w:pPr>
              <w:pStyle w:val="TAL"/>
            </w:pPr>
            <w:r w:rsidRPr="00481D2D">
              <w:t>6</w:t>
            </w:r>
          </w:p>
        </w:tc>
        <w:tc>
          <w:tcPr>
            <w:tcW w:w="2665" w:type="dxa"/>
          </w:tcPr>
          <w:p w14:paraId="431A44A7" w14:textId="77777777" w:rsidR="00897956" w:rsidRPr="00481D2D" w:rsidRDefault="00897956">
            <w:pPr>
              <w:pStyle w:val="TAL"/>
            </w:pPr>
            <w:r w:rsidRPr="00481D2D">
              <w:t>To</w:t>
            </w:r>
          </w:p>
        </w:tc>
        <w:tc>
          <w:tcPr>
            <w:tcW w:w="1021" w:type="dxa"/>
          </w:tcPr>
          <w:p w14:paraId="61C8A5AA" w14:textId="77777777" w:rsidR="00897956" w:rsidRPr="00481D2D" w:rsidRDefault="00897956">
            <w:pPr>
              <w:pStyle w:val="TAL"/>
            </w:pPr>
            <w:r w:rsidRPr="00481D2D">
              <w:t>[26] 20.39</w:t>
            </w:r>
          </w:p>
        </w:tc>
        <w:tc>
          <w:tcPr>
            <w:tcW w:w="1021" w:type="dxa"/>
          </w:tcPr>
          <w:p w14:paraId="69885348" w14:textId="77777777" w:rsidR="00897956" w:rsidRPr="00481D2D" w:rsidRDefault="00897956">
            <w:pPr>
              <w:pStyle w:val="TAL"/>
            </w:pPr>
            <w:r w:rsidRPr="00481D2D">
              <w:t>m</w:t>
            </w:r>
          </w:p>
        </w:tc>
        <w:tc>
          <w:tcPr>
            <w:tcW w:w="1021" w:type="dxa"/>
          </w:tcPr>
          <w:p w14:paraId="2DEFD9E8" w14:textId="77777777" w:rsidR="00897956" w:rsidRPr="00481D2D" w:rsidRDefault="00897956">
            <w:pPr>
              <w:pStyle w:val="TAL"/>
            </w:pPr>
            <w:r w:rsidRPr="00481D2D">
              <w:t>m</w:t>
            </w:r>
          </w:p>
        </w:tc>
        <w:tc>
          <w:tcPr>
            <w:tcW w:w="1021" w:type="dxa"/>
          </w:tcPr>
          <w:p w14:paraId="65877092" w14:textId="77777777" w:rsidR="00897956" w:rsidRPr="00481D2D" w:rsidRDefault="00897956">
            <w:pPr>
              <w:pStyle w:val="TAL"/>
            </w:pPr>
            <w:r w:rsidRPr="00481D2D">
              <w:t>[26] 20.39</w:t>
            </w:r>
          </w:p>
        </w:tc>
        <w:tc>
          <w:tcPr>
            <w:tcW w:w="1021" w:type="dxa"/>
          </w:tcPr>
          <w:p w14:paraId="17F68255" w14:textId="77777777" w:rsidR="00897956" w:rsidRPr="00481D2D" w:rsidRDefault="00897956">
            <w:pPr>
              <w:pStyle w:val="TAL"/>
            </w:pPr>
            <w:r w:rsidRPr="00481D2D">
              <w:t>m</w:t>
            </w:r>
          </w:p>
        </w:tc>
        <w:tc>
          <w:tcPr>
            <w:tcW w:w="1021" w:type="dxa"/>
          </w:tcPr>
          <w:p w14:paraId="66F2C2EE" w14:textId="77777777" w:rsidR="00897956" w:rsidRPr="00481D2D" w:rsidRDefault="00897956">
            <w:pPr>
              <w:pStyle w:val="TAL"/>
            </w:pPr>
            <w:r w:rsidRPr="00481D2D">
              <w:t>m</w:t>
            </w:r>
          </w:p>
        </w:tc>
      </w:tr>
      <w:tr w:rsidR="00897956" w:rsidRPr="00481D2D" w14:paraId="5AB1952D" w14:textId="77777777">
        <w:tc>
          <w:tcPr>
            <w:tcW w:w="851" w:type="dxa"/>
          </w:tcPr>
          <w:p w14:paraId="7D3E2975" w14:textId="77777777" w:rsidR="00897956" w:rsidRPr="00481D2D" w:rsidRDefault="00897956">
            <w:pPr>
              <w:pStyle w:val="TAL"/>
            </w:pPr>
            <w:r w:rsidRPr="00481D2D">
              <w:t>7</w:t>
            </w:r>
          </w:p>
        </w:tc>
        <w:tc>
          <w:tcPr>
            <w:tcW w:w="2665" w:type="dxa"/>
          </w:tcPr>
          <w:p w14:paraId="54C969E2" w14:textId="77777777" w:rsidR="00897956" w:rsidRPr="00481D2D" w:rsidRDefault="00897956">
            <w:pPr>
              <w:pStyle w:val="TAL"/>
            </w:pPr>
            <w:r w:rsidRPr="00481D2D">
              <w:t>Via</w:t>
            </w:r>
          </w:p>
        </w:tc>
        <w:tc>
          <w:tcPr>
            <w:tcW w:w="1021" w:type="dxa"/>
          </w:tcPr>
          <w:p w14:paraId="4DEFF105" w14:textId="77777777" w:rsidR="00897956" w:rsidRPr="00481D2D" w:rsidRDefault="00897956">
            <w:pPr>
              <w:pStyle w:val="TAL"/>
            </w:pPr>
            <w:r w:rsidRPr="00481D2D">
              <w:t>[26] 20.42</w:t>
            </w:r>
          </w:p>
        </w:tc>
        <w:tc>
          <w:tcPr>
            <w:tcW w:w="1021" w:type="dxa"/>
          </w:tcPr>
          <w:p w14:paraId="08FE3891" w14:textId="77777777" w:rsidR="00897956" w:rsidRPr="00481D2D" w:rsidRDefault="00897956">
            <w:pPr>
              <w:pStyle w:val="TAL"/>
            </w:pPr>
            <w:r w:rsidRPr="00481D2D">
              <w:t>m</w:t>
            </w:r>
          </w:p>
        </w:tc>
        <w:tc>
          <w:tcPr>
            <w:tcW w:w="1021" w:type="dxa"/>
          </w:tcPr>
          <w:p w14:paraId="1BCCCDCC" w14:textId="77777777" w:rsidR="00897956" w:rsidRPr="00481D2D" w:rsidRDefault="00897956">
            <w:pPr>
              <w:pStyle w:val="TAL"/>
            </w:pPr>
            <w:r w:rsidRPr="00481D2D">
              <w:t>m</w:t>
            </w:r>
          </w:p>
        </w:tc>
        <w:tc>
          <w:tcPr>
            <w:tcW w:w="1021" w:type="dxa"/>
          </w:tcPr>
          <w:p w14:paraId="1AFFCAA7" w14:textId="77777777" w:rsidR="00897956" w:rsidRPr="00481D2D" w:rsidRDefault="00897956">
            <w:pPr>
              <w:pStyle w:val="TAL"/>
            </w:pPr>
            <w:r w:rsidRPr="00481D2D">
              <w:t>[26] 20.42</w:t>
            </w:r>
          </w:p>
        </w:tc>
        <w:tc>
          <w:tcPr>
            <w:tcW w:w="1021" w:type="dxa"/>
          </w:tcPr>
          <w:p w14:paraId="620E1D57" w14:textId="77777777" w:rsidR="00897956" w:rsidRPr="00481D2D" w:rsidRDefault="00897956">
            <w:pPr>
              <w:pStyle w:val="TAL"/>
            </w:pPr>
            <w:r w:rsidRPr="00481D2D">
              <w:t>m</w:t>
            </w:r>
          </w:p>
        </w:tc>
        <w:tc>
          <w:tcPr>
            <w:tcW w:w="1021" w:type="dxa"/>
          </w:tcPr>
          <w:p w14:paraId="5288870B" w14:textId="77777777" w:rsidR="00897956" w:rsidRPr="00481D2D" w:rsidRDefault="00897956">
            <w:pPr>
              <w:pStyle w:val="TAL"/>
            </w:pPr>
            <w:r w:rsidRPr="00481D2D">
              <w:t>m</w:t>
            </w:r>
          </w:p>
        </w:tc>
      </w:tr>
      <w:tr w:rsidR="00897956" w:rsidRPr="00481D2D" w14:paraId="0DA15DC4" w14:textId="77777777">
        <w:trPr>
          <w:cantSplit/>
        </w:trPr>
        <w:tc>
          <w:tcPr>
            <w:tcW w:w="9642" w:type="dxa"/>
            <w:gridSpan w:val="8"/>
          </w:tcPr>
          <w:p w14:paraId="69B4B391" w14:textId="77777777" w:rsidR="00432047" w:rsidRPr="00481D2D" w:rsidRDefault="00897956" w:rsidP="00432047">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459A1CF" w14:textId="77777777" w:rsidR="00897956" w:rsidRPr="00481D2D" w:rsidRDefault="00897956" w:rsidP="00432047">
            <w:pPr>
              <w:pStyle w:val="TAN"/>
            </w:pPr>
          </w:p>
        </w:tc>
      </w:tr>
    </w:tbl>
    <w:p w14:paraId="0296DA56" w14:textId="77777777" w:rsidR="00897956" w:rsidRPr="00481D2D" w:rsidRDefault="00897956"/>
    <w:p w14:paraId="7042B635" w14:textId="77777777" w:rsidR="00897956" w:rsidRPr="00481D2D" w:rsidRDefault="00897956">
      <w:pPr>
        <w:keepNext/>
        <w:keepLines/>
      </w:pPr>
      <w:r w:rsidRPr="00481D2D">
        <w:t xml:space="preserve">Prerequisite A.5/13 - - OPTIONS response for all </w:t>
      </w:r>
      <w:r w:rsidR="003F38A8" w:rsidRPr="00481D2D">
        <w:t xml:space="preserve">remaining </w:t>
      </w:r>
      <w:r w:rsidRPr="00481D2D">
        <w:t>status-codes</w:t>
      </w:r>
    </w:p>
    <w:p w14:paraId="4A550C76" w14:textId="77777777" w:rsidR="00897956" w:rsidRPr="00481D2D" w:rsidRDefault="00897956">
      <w:pPr>
        <w:pStyle w:val="TH"/>
      </w:pPr>
      <w:r w:rsidRPr="00481D2D">
        <w:t>Table A.80: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E30257" w14:textId="77777777">
        <w:trPr>
          <w:cantSplit/>
        </w:trPr>
        <w:tc>
          <w:tcPr>
            <w:tcW w:w="851" w:type="dxa"/>
            <w:vMerge w:val="restart"/>
          </w:tcPr>
          <w:p w14:paraId="3BCBE95A" w14:textId="77777777" w:rsidR="00897956" w:rsidRPr="00481D2D" w:rsidRDefault="00897956">
            <w:pPr>
              <w:pStyle w:val="TAH"/>
            </w:pPr>
            <w:r w:rsidRPr="00481D2D">
              <w:t>Item</w:t>
            </w:r>
          </w:p>
        </w:tc>
        <w:tc>
          <w:tcPr>
            <w:tcW w:w="2665" w:type="dxa"/>
            <w:vMerge w:val="restart"/>
          </w:tcPr>
          <w:p w14:paraId="18C3FD69" w14:textId="77777777" w:rsidR="00897956" w:rsidRPr="00481D2D" w:rsidRDefault="00897956">
            <w:pPr>
              <w:pStyle w:val="TAH"/>
            </w:pPr>
            <w:r w:rsidRPr="00481D2D">
              <w:t>Header</w:t>
            </w:r>
            <w:r w:rsidR="00976393" w:rsidRPr="00481D2D">
              <w:t xml:space="preserve"> field</w:t>
            </w:r>
          </w:p>
        </w:tc>
        <w:tc>
          <w:tcPr>
            <w:tcW w:w="3063" w:type="dxa"/>
            <w:gridSpan w:val="3"/>
          </w:tcPr>
          <w:p w14:paraId="31DD6536" w14:textId="77777777" w:rsidR="00897956" w:rsidRPr="00481D2D" w:rsidRDefault="00897956">
            <w:pPr>
              <w:pStyle w:val="TAH"/>
            </w:pPr>
            <w:r w:rsidRPr="00481D2D">
              <w:t>Sending</w:t>
            </w:r>
          </w:p>
        </w:tc>
        <w:tc>
          <w:tcPr>
            <w:tcW w:w="3063" w:type="dxa"/>
            <w:gridSpan w:val="3"/>
          </w:tcPr>
          <w:p w14:paraId="158087B6" w14:textId="77777777" w:rsidR="00897956" w:rsidRPr="00481D2D" w:rsidRDefault="00897956">
            <w:pPr>
              <w:pStyle w:val="TAH"/>
              <w:rPr>
                <w:b w:val="0"/>
              </w:rPr>
            </w:pPr>
            <w:r w:rsidRPr="00481D2D">
              <w:t>Receiving</w:t>
            </w:r>
          </w:p>
        </w:tc>
      </w:tr>
      <w:tr w:rsidR="00897956" w:rsidRPr="00481D2D" w14:paraId="3677DCA2" w14:textId="77777777">
        <w:trPr>
          <w:cantSplit/>
        </w:trPr>
        <w:tc>
          <w:tcPr>
            <w:tcW w:w="851" w:type="dxa"/>
            <w:vMerge/>
          </w:tcPr>
          <w:p w14:paraId="65DDD0C5" w14:textId="77777777" w:rsidR="00897956" w:rsidRPr="00481D2D" w:rsidRDefault="00897956">
            <w:pPr>
              <w:pStyle w:val="TAH"/>
            </w:pPr>
          </w:p>
        </w:tc>
        <w:tc>
          <w:tcPr>
            <w:tcW w:w="2665" w:type="dxa"/>
            <w:vMerge/>
          </w:tcPr>
          <w:p w14:paraId="099EF780" w14:textId="77777777" w:rsidR="00897956" w:rsidRPr="00481D2D" w:rsidRDefault="00897956">
            <w:pPr>
              <w:pStyle w:val="TAH"/>
            </w:pPr>
          </w:p>
        </w:tc>
        <w:tc>
          <w:tcPr>
            <w:tcW w:w="1021" w:type="dxa"/>
          </w:tcPr>
          <w:p w14:paraId="3289AC7D" w14:textId="77777777" w:rsidR="00897956" w:rsidRPr="00481D2D" w:rsidRDefault="00897956">
            <w:pPr>
              <w:pStyle w:val="TAH"/>
            </w:pPr>
            <w:r w:rsidRPr="00481D2D">
              <w:t>Ref.</w:t>
            </w:r>
          </w:p>
        </w:tc>
        <w:tc>
          <w:tcPr>
            <w:tcW w:w="1021" w:type="dxa"/>
          </w:tcPr>
          <w:p w14:paraId="66AAF9B8" w14:textId="77777777" w:rsidR="00897956" w:rsidRPr="00481D2D" w:rsidRDefault="00897956">
            <w:pPr>
              <w:pStyle w:val="TAH"/>
            </w:pPr>
            <w:r w:rsidRPr="00481D2D">
              <w:t>RFC status</w:t>
            </w:r>
          </w:p>
        </w:tc>
        <w:tc>
          <w:tcPr>
            <w:tcW w:w="1021" w:type="dxa"/>
          </w:tcPr>
          <w:p w14:paraId="483AFE88" w14:textId="77777777" w:rsidR="00897956" w:rsidRPr="00481D2D" w:rsidRDefault="00897956">
            <w:pPr>
              <w:pStyle w:val="TAH"/>
            </w:pPr>
            <w:r w:rsidRPr="00481D2D">
              <w:t>Profile status</w:t>
            </w:r>
          </w:p>
        </w:tc>
        <w:tc>
          <w:tcPr>
            <w:tcW w:w="1021" w:type="dxa"/>
          </w:tcPr>
          <w:p w14:paraId="1A437675" w14:textId="77777777" w:rsidR="00897956" w:rsidRPr="00481D2D" w:rsidRDefault="00897956">
            <w:pPr>
              <w:pStyle w:val="TAH"/>
            </w:pPr>
            <w:r w:rsidRPr="00481D2D">
              <w:t>Ref.</w:t>
            </w:r>
          </w:p>
        </w:tc>
        <w:tc>
          <w:tcPr>
            <w:tcW w:w="1021" w:type="dxa"/>
          </w:tcPr>
          <w:p w14:paraId="2924322F" w14:textId="77777777" w:rsidR="00897956" w:rsidRPr="00481D2D" w:rsidRDefault="00897956">
            <w:pPr>
              <w:pStyle w:val="TAH"/>
            </w:pPr>
            <w:r w:rsidRPr="00481D2D">
              <w:t>RFC status</w:t>
            </w:r>
          </w:p>
        </w:tc>
        <w:tc>
          <w:tcPr>
            <w:tcW w:w="1021" w:type="dxa"/>
          </w:tcPr>
          <w:p w14:paraId="6CA5FA15" w14:textId="77777777" w:rsidR="00897956" w:rsidRPr="00481D2D" w:rsidRDefault="00897956">
            <w:pPr>
              <w:pStyle w:val="TAH"/>
            </w:pPr>
            <w:r w:rsidRPr="00481D2D">
              <w:t>Profile status</w:t>
            </w:r>
          </w:p>
        </w:tc>
      </w:tr>
      <w:tr w:rsidR="00897956" w:rsidRPr="00481D2D" w14:paraId="1C17BF0E" w14:textId="77777777">
        <w:tc>
          <w:tcPr>
            <w:tcW w:w="851" w:type="dxa"/>
          </w:tcPr>
          <w:p w14:paraId="2F5806FF" w14:textId="77777777" w:rsidR="00897956" w:rsidRPr="00481D2D" w:rsidRDefault="00897956">
            <w:pPr>
              <w:pStyle w:val="TAL"/>
            </w:pPr>
            <w:r w:rsidRPr="00481D2D">
              <w:t>0A</w:t>
            </w:r>
          </w:p>
        </w:tc>
        <w:tc>
          <w:tcPr>
            <w:tcW w:w="2665" w:type="dxa"/>
          </w:tcPr>
          <w:p w14:paraId="5F113DCD" w14:textId="77777777" w:rsidR="00897956" w:rsidRPr="00481D2D" w:rsidRDefault="00897956">
            <w:pPr>
              <w:pStyle w:val="TAL"/>
            </w:pPr>
            <w:r w:rsidRPr="00481D2D">
              <w:t>Allow</w:t>
            </w:r>
          </w:p>
        </w:tc>
        <w:tc>
          <w:tcPr>
            <w:tcW w:w="1021" w:type="dxa"/>
          </w:tcPr>
          <w:p w14:paraId="337CC128" w14:textId="77777777" w:rsidR="00897956" w:rsidRPr="00481D2D" w:rsidRDefault="00897956">
            <w:pPr>
              <w:pStyle w:val="TAL"/>
            </w:pPr>
            <w:r w:rsidRPr="00481D2D">
              <w:t>[26] 20.5</w:t>
            </w:r>
          </w:p>
        </w:tc>
        <w:tc>
          <w:tcPr>
            <w:tcW w:w="1021" w:type="dxa"/>
          </w:tcPr>
          <w:p w14:paraId="540AF3A5" w14:textId="77777777" w:rsidR="00897956" w:rsidRPr="00481D2D" w:rsidRDefault="00897956">
            <w:pPr>
              <w:pStyle w:val="TAL"/>
            </w:pPr>
            <w:r w:rsidRPr="00481D2D">
              <w:t>c12</w:t>
            </w:r>
          </w:p>
        </w:tc>
        <w:tc>
          <w:tcPr>
            <w:tcW w:w="1021" w:type="dxa"/>
          </w:tcPr>
          <w:p w14:paraId="4331F228" w14:textId="77777777" w:rsidR="00897956" w:rsidRPr="00481D2D" w:rsidRDefault="00897956">
            <w:pPr>
              <w:pStyle w:val="TAL"/>
            </w:pPr>
            <w:r w:rsidRPr="00481D2D">
              <w:t>c12</w:t>
            </w:r>
          </w:p>
        </w:tc>
        <w:tc>
          <w:tcPr>
            <w:tcW w:w="1021" w:type="dxa"/>
          </w:tcPr>
          <w:p w14:paraId="6E23D3FA" w14:textId="77777777" w:rsidR="00897956" w:rsidRPr="00481D2D" w:rsidRDefault="00897956">
            <w:pPr>
              <w:pStyle w:val="TAL"/>
            </w:pPr>
            <w:r w:rsidRPr="00481D2D">
              <w:t>[26] 20.5</w:t>
            </w:r>
          </w:p>
        </w:tc>
        <w:tc>
          <w:tcPr>
            <w:tcW w:w="1021" w:type="dxa"/>
          </w:tcPr>
          <w:p w14:paraId="6F8809CA" w14:textId="77777777" w:rsidR="00897956" w:rsidRPr="00481D2D" w:rsidRDefault="00897956">
            <w:pPr>
              <w:pStyle w:val="TAL"/>
            </w:pPr>
            <w:r w:rsidRPr="00481D2D">
              <w:t>m</w:t>
            </w:r>
          </w:p>
        </w:tc>
        <w:tc>
          <w:tcPr>
            <w:tcW w:w="1021" w:type="dxa"/>
          </w:tcPr>
          <w:p w14:paraId="50EC80D8" w14:textId="77777777" w:rsidR="00897956" w:rsidRPr="00481D2D" w:rsidRDefault="00897956">
            <w:pPr>
              <w:pStyle w:val="TAL"/>
            </w:pPr>
            <w:r w:rsidRPr="00481D2D">
              <w:t>m</w:t>
            </w:r>
          </w:p>
        </w:tc>
      </w:tr>
      <w:tr w:rsidR="00897956" w:rsidRPr="00481D2D" w14:paraId="540D1E09" w14:textId="77777777">
        <w:tc>
          <w:tcPr>
            <w:tcW w:w="851" w:type="dxa"/>
          </w:tcPr>
          <w:p w14:paraId="560934BB" w14:textId="77777777" w:rsidR="00897956" w:rsidRPr="00481D2D" w:rsidRDefault="00897956">
            <w:pPr>
              <w:pStyle w:val="TAL"/>
            </w:pPr>
            <w:r w:rsidRPr="00481D2D">
              <w:t>1</w:t>
            </w:r>
          </w:p>
        </w:tc>
        <w:tc>
          <w:tcPr>
            <w:tcW w:w="2665" w:type="dxa"/>
          </w:tcPr>
          <w:p w14:paraId="3A38D010" w14:textId="77777777" w:rsidR="00897956" w:rsidRPr="00481D2D" w:rsidRDefault="00897956">
            <w:pPr>
              <w:pStyle w:val="TAL"/>
            </w:pPr>
            <w:r w:rsidRPr="00481D2D">
              <w:t>Call-ID</w:t>
            </w:r>
          </w:p>
        </w:tc>
        <w:tc>
          <w:tcPr>
            <w:tcW w:w="1021" w:type="dxa"/>
          </w:tcPr>
          <w:p w14:paraId="3092BF65" w14:textId="77777777" w:rsidR="00897956" w:rsidRPr="00481D2D" w:rsidRDefault="00897956">
            <w:pPr>
              <w:pStyle w:val="TAL"/>
            </w:pPr>
            <w:r w:rsidRPr="00481D2D">
              <w:t>[26] 20.8</w:t>
            </w:r>
          </w:p>
        </w:tc>
        <w:tc>
          <w:tcPr>
            <w:tcW w:w="1021" w:type="dxa"/>
          </w:tcPr>
          <w:p w14:paraId="08C54768" w14:textId="77777777" w:rsidR="00897956" w:rsidRPr="00481D2D" w:rsidRDefault="00897956">
            <w:pPr>
              <w:pStyle w:val="TAL"/>
            </w:pPr>
            <w:r w:rsidRPr="00481D2D">
              <w:t>m</w:t>
            </w:r>
          </w:p>
        </w:tc>
        <w:tc>
          <w:tcPr>
            <w:tcW w:w="1021" w:type="dxa"/>
          </w:tcPr>
          <w:p w14:paraId="13511FB9" w14:textId="77777777" w:rsidR="00897956" w:rsidRPr="00481D2D" w:rsidRDefault="00897956">
            <w:pPr>
              <w:pStyle w:val="TAL"/>
            </w:pPr>
            <w:r w:rsidRPr="00481D2D">
              <w:t>m</w:t>
            </w:r>
          </w:p>
        </w:tc>
        <w:tc>
          <w:tcPr>
            <w:tcW w:w="1021" w:type="dxa"/>
          </w:tcPr>
          <w:p w14:paraId="2A3AC5DD" w14:textId="77777777" w:rsidR="00897956" w:rsidRPr="00481D2D" w:rsidRDefault="00897956">
            <w:pPr>
              <w:pStyle w:val="TAL"/>
            </w:pPr>
            <w:r w:rsidRPr="00481D2D">
              <w:t>[26] 20.8</w:t>
            </w:r>
          </w:p>
        </w:tc>
        <w:tc>
          <w:tcPr>
            <w:tcW w:w="1021" w:type="dxa"/>
          </w:tcPr>
          <w:p w14:paraId="2BC577F8" w14:textId="77777777" w:rsidR="00897956" w:rsidRPr="00481D2D" w:rsidRDefault="00897956">
            <w:pPr>
              <w:pStyle w:val="TAL"/>
            </w:pPr>
            <w:r w:rsidRPr="00481D2D">
              <w:t>m</w:t>
            </w:r>
          </w:p>
        </w:tc>
        <w:tc>
          <w:tcPr>
            <w:tcW w:w="1021" w:type="dxa"/>
          </w:tcPr>
          <w:p w14:paraId="51981FE9" w14:textId="77777777" w:rsidR="00897956" w:rsidRPr="00481D2D" w:rsidRDefault="00897956">
            <w:pPr>
              <w:pStyle w:val="TAL"/>
            </w:pPr>
            <w:r w:rsidRPr="00481D2D">
              <w:t>m</w:t>
            </w:r>
          </w:p>
        </w:tc>
      </w:tr>
      <w:tr w:rsidR="00897956" w:rsidRPr="00481D2D" w14:paraId="063CDB1B" w14:textId="77777777">
        <w:tc>
          <w:tcPr>
            <w:tcW w:w="851" w:type="dxa"/>
          </w:tcPr>
          <w:p w14:paraId="16462ACB" w14:textId="77777777" w:rsidR="00897956" w:rsidRPr="00481D2D" w:rsidRDefault="00897956">
            <w:pPr>
              <w:pStyle w:val="TAL"/>
            </w:pPr>
            <w:r w:rsidRPr="00481D2D">
              <w:t>1A</w:t>
            </w:r>
          </w:p>
        </w:tc>
        <w:tc>
          <w:tcPr>
            <w:tcW w:w="2665" w:type="dxa"/>
          </w:tcPr>
          <w:p w14:paraId="1CE47A53" w14:textId="77777777" w:rsidR="00897956" w:rsidRPr="00481D2D" w:rsidRDefault="00897956">
            <w:pPr>
              <w:pStyle w:val="TAL"/>
            </w:pPr>
            <w:r w:rsidRPr="00481D2D">
              <w:t>Call-Info</w:t>
            </w:r>
          </w:p>
        </w:tc>
        <w:tc>
          <w:tcPr>
            <w:tcW w:w="1021" w:type="dxa"/>
          </w:tcPr>
          <w:p w14:paraId="04358E0F" w14:textId="77777777" w:rsidR="00897956" w:rsidRPr="00481D2D" w:rsidRDefault="00897956">
            <w:pPr>
              <w:pStyle w:val="TAL"/>
            </w:pPr>
            <w:r w:rsidRPr="00481D2D">
              <w:t>[26] 20.9</w:t>
            </w:r>
          </w:p>
        </w:tc>
        <w:tc>
          <w:tcPr>
            <w:tcW w:w="1021" w:type="dxa"/>
          </w:tcPr>
          <w:p w14:paraId="15978901" w14:textId="77777777" w:rsidR="00897956" w:rsidRPr="00481D2D" w:rsidRDefault="00897956">
            <w:pPr>
              <w:pStyle w:val="TAL"/>
            </w:pPr>
            <w:r w:rsidRPr="00481D2D">
              <w:t>o</w:t>
            </w:r>
          </w:p>
        </w:tc>
        <w:tc>
          <w:tcPr>
            <w:tcW w:w="1021" w:type="dxa"/>
          </w:tcPr>
          <w:p w14:paraId="716F9DA3" w14:textId="77777777" w:rsidR="00897956" w:rsidRPr="00481D2D" w:rsidRDefault="00897956">
            <w:pPr>
              <w:pStyle w:val="TAL"/>
            </w:pPr>
            <w:r w:rsidRPr="00481D2D">
              <w:t>o</w:t>
            </w:r>
          </w:p>
        </w:tc>
        <w:tc>
          <w:tcPr>
            <w:tcW w:w="1021" w:type="dxa"/>
          </w:tcPr>
          <w:p w14:paraId="61FF71D8" w14:textId="77777777" w:rsidR="00897956" w:rsidRPr="00481D2D" w:rsidRDefault="00897956">
            <w:pPr>
              <w:pStyle w:val="TAL"/>
            </w:pPr>
            <w:r w:rsidRPr="00481D2D">
              <w:t>[26] 20.9</w:t>
            </w:r>
          </w:p>
        </w:tc>
        <w:tc>
          <w:tcPr>
            <w:tcW w:w="1021" w:type="dxa"/>
          </w:tcPr>
          <w:p w14:paraId="1FBF6095" w14:textId="77777777" w:rsidR="00897956" w:rsidRPr="00481D2D" w:rsidRDefault="00897956">
            <w:pPr>
              <w:pStyle w:val="TAL"/>
            </w:pPr>
            <w:r w:rsidRPr="00481D2D">
              <w:t>o</w:t>
            </w:r>
          </w:p>
        </w:tc>
        <w:tc>
          <w:tcPr>
            <w:tcW w:w="1021" w:type="dxa"/>
          </w:tcPr>
          <w:p w14:paraId="0BE90A4D" w14:textId="77777777" w:rsidR="00897956" w:rsidRPr="00481D2D" w:rsidRDefault="00897956">
            <w:pPr>
              <w:pStyle w:val="TAL"/>
            </w:pPr>
            <w:r w:rsidRPr="00481D2D">
              <w:t>o</w:t>
            </w:r>
          </w:p>
        </w:tc>
      </w:tr>
      <w:tr w:rsidR="00746979" w:rsidRPr="00481D2D" w14:paraId="09E86442" w14:textId="77777777" w:rsidTr="00915E8F">
        <w:tc>
          <w:tcPr>
            <w:tcW w:w="851" w:type="dxa"/>
          </w:tcPr>
          <w:p w14:paraId="67AE57F3" w14:textId="77777777" w:rsidR="00746979" w:rsidRPr="00481D2D" w:rsidRDefault="00746979" w:rsidP="00915E8F">
            <w:pPr>
              <w:pStyle w:val="TAL"/>
            </w:pPr>
            <w:r w:rsidRPr="00481D2D">
              <w:t>1B</w:t>
            </w:r>
          </w:p>
        </w:tc>
        <w:tc>
          <w:tcPr>
            <w:tcW w:w="2665" w:type="dxa"/>
          </w:tcPr>
          <w:p w14:paraId="2670E783" w14:textId="77777777" w:rsidR="00746979" w:rsidRPr="00481D2D" w:rsidRDefault="00746979" w:rsidP="00915E8F">
            <w:pPr>
              <w:pStyle w:val="TAL"/>
            </w:pPr>
            <w:r w:rsidRPr="00481D2D">
              <w:rPr>
                <w:lang w:eastAsia="zh-CN"/>
              </w:rPr>
              <w:t>Cellular-Network-Info</w:t>
            </w:r>
          </w:p>
        </w:tc>
        <w:tc>
          <w:tcPr>
            <w:tcW w:w="1021" w:type="dxa"/>
          </w:tcPr>
          <w:p w14:paraId="546E4516" w14:textId="77777777" w:rsidR="00746979" w:rsidRPr="00481D2D" w:rsidRDefault="00746979" w:rsidP="00915E8F">
            <w:pPr>
              <w:pStyle w:val="TAL"/>
            </w:pPr>
            <w:r w:rsidRPr="00481D2D">
              <w:t>7.2.15</w:t>
            </w:r>
          </w:p>
        </w:tc>
        <w:tc>
          <w:tcPr>
            <w:tcW w:w="1021" w:type="dxa"/>
          </w:tcPr>
          <w:p w14:paraId="255D352F" w14:textId="77777777" w:rsidR="00746979" w:rsidRPr="00481D2D" w:rsidRDefault="00746979" w:rsidP="00915E8F">
            <w:pPr>
              <w:pStyle w:val="TAL"/>
            </w:pPr>
            <w:r w:rsidRPr="00481D2D">
              <w:t>n/a</w:t>
            </w:r>
          </w:p>
        </w:tc>
        <w:tc>
          <w:tcPr>
            <w:tcW w:w="1021" w:type="dxa"/>
          </w:tcPr>
          <w:p w14:paraId="03CE1DE6" w14:textId="77777777" w:rsidR="00746979" w:rsidRPr="00481D2D" w:rsidRDefault="00746979" w:rsidP="00915E8F">
            <w:pPr>
              <w:pStyle w:val="TAL"/>
            </w:pPr>
            <w:r w:rsidRPr="00481D2D">
              <w:t>c20</w:t>
            </w:r>
          </w:p>
        </w:tc>
        <w:tc>
          <w:tcPr>
            <w:tcW w:w="1021" w:type="dxa"/>
          </w:tcPr>
          <w:p w14:paraId="155DC185" w14:textId="77777777" w:rsidR="00746979" w:rsidRPr="00481D2D" w:rsidRDefault="00746979" w:rsidP="00915E8F">
            <w:pPr>
              <w:pStyle w:val="TAL"/>
            </w:pPr>
            <w:r w:rsidRPr="00481D2D">
              <w:t>7.2.15</w:t>
            </w:r>
          </w:p>
        </w:tc>
        <w:tc>
          <w:tcPr>
            <w:tcW w:w="1021" w:type="dxa"/>
          </w:tcPr>
          <w:p w14:paraId="48D5D14D" w14:textId="77777777" w:rsidR="00746979" w:rsidRPr="00481D2D" w:rsidRDefault="00746979" w:rsidP="00915E8F">
            <w:pPr>
              <w:pStyle w:val="TAL"/>
            </w:pPr>
            <w:r w:rsidRPr="00481D2D">
              <w:t>n/a</w:t>
            </w:r>
          </w:p>
        </w:tc>
        <w:tc>
          <w:tcPr>
            <w:tcW w:w="1021" w:type="dxa"/>
          </w:tcPr>
          <w:p w14:paraId="4DCB4379" w14:textId="77777777" w:rsidR="00746979" w:rsidRPr="00481D2D" w:rsidRDefault="00746979" w:rsidP="00915E8F">
            <w:pPr>
              <w:pStyle w:val="TAL"/>
            </w:pPr>
            <w:r w:rsidRPr="00481D2D">
              <w:t>c21</w:t>
            </w:r>
          </w:p>
        </w:tc>
      </w:tr>
      <w:tr w:rsidR="00897956" w:rsidRPr="00481D2D" w14:paraId="2C890885" w14:textId="77777777">
        <w:tc>
          <w:tcPr>
            <w:tcW w:w="851" w:type="dxa"/>
          </w:tcPr>
          <w:p w14:paraId="335AEFA6" w14:textId="77777777" w:rsidR="00897956" w:rsidRPr="00481D2D" w:rsidRDefault="00897956">
            <w:pPr>
              <w:pStyle w:val="TAL"/>
            </w:pPr>
            <w:r w:rsidRPr="00481D2D">
              <w:t>2</w:t>
            </w:r>
          </w:p>
        </w:tc>
        <w:tc>
          <w:tcPr>
            <w:tcW w:w="2665" w:type="dxa"/>
          </w:tcPr>
          <w:p w14:paraId="42A88B92" w14:textId="77777777" w:rsidR="00897956" w:rsidRPr="00481D2D" w:rsidRDefault="00897956">
            <w:pPr>
              <w:pStyle w:val="TAL"/>
            </w:pPr>
            <w:r w:rsidRPr="00481D2D">
              <w:t>Content-Disposition</w:t>
            </w:r>
          </w:p>
        </w:tc>
        <w:tc>
          <w:tcPr>
            <w:tcW w:w="1021" w:type="dxa"/>
          </w:tcPr>
          <w:p w14:paraId="56FF38D4" w14:textId="77777777" w:rsidR="00897956" w:rsidRPr="00481D2D" w:rsidRDefault="00897956">
            <w:pPr>
              <w:pStyle w:val="TAL"/>
            </w:pPr>
            <w:r w:rsidRPr="00481D2D">
              <w:t>[26] 20.11</w:t>
            </w:r>
          </w:p>
        </w:tc>
        <w:tc>
          <w:tcPr>
            <w:tcW w:w="1021" w:type="dxa"/>
          </w:tcPr>
          <w:p w14:paraId="18340039" w14:textId="77777777" w:rsidR="00897956" w:rsidRPr="00481D2D" w:rsidRDefault="00897956">
            <w:pPr>
              <w:pStyle w:val="TAL"/>
            </w:pPr>
            <w:r w:rsidRPr="00481D2D">
              <w:t>o</w:t>
            </w:r>
          </w:p>
        </w:tc>
        <w:tc>
          <w:tcPr>
            <w:tcW w:w="1021" w:type="dxa"/>
          </w:tcPr>
          <w:p w14:paraId="1DF95111" w14:textId="77777777" w:rsidR="00897956" w:rsidRPr="00481D2D" w:rsidRDefault="00897956">
            <w:pPr>
              <w:pStyle w:val="TAL"/>
            </w:pPr>
            <w:r w:rsidRPr="00481D2D">
              <w:t>o</w:t>
            </w:r>
          </w:p>
        </w:tc>
        <w:tc>
          <w:tcPr>
            <w:tcW w:w="1021" w:type="dxa"/>
          </w:tcPr>
          <w:p w14:paraId="00A7C229" w14:textId="77777777" w:rsidR="00897956" w:rsidRPr="00481D2D" w:rsidRDefault="00897956">
            <w:pPr>
              <w:pStyle w:val="TAL"/>
            </w:pPr>
            <w:r w:rsidRPr="00481D2D">
              <w:t>[26] 20.11</w:t>
            </w:r>
          </w:p>
        </w:tc>
        <w:tc>
          <w:tcPr>
            <w:tcW w:w="1021" w:type="dxa"/>
          </w:tcPr>
          <w:p w14:paraId="3ED04F39" w14:textId="77777777" w:rsidR="00897956" w:rsidRPr="00481D2D" w:rsidRDefault="00897956">
            <w:pPr>
              <w:pStyle w:val="TAL"/>
            </w:pPr>
            <w:r w:rsidRPr="00481D2D">
              <w:t>m</w:t>
            </w:r>
          </w:p>
        </w:tc>
        <w:tc>
          <w:tcPr>
            <w:tcW w:w="1021" w:type="dxa"/>
          </w:tcPr>
          <w:p w14:paraId="587C1D9E" w14:textId="77777777" w:rsidR="00897956" w:rsidRPr="00481D2D" w:rsidRDefault="00897956">
            <w:pPr>
              <w:pStyle w:val="TAL"/>
            </w:pPr>
            <w:r w:rsidRPr="00481D2D">
              <w:t>m</w:t>
            </w:r>
          </w:p>
        </w:tc>
      </w:tr>
      <w:tr w:rsidR="00897956" w:rsidRPr="00481D2D" w14:paraId="1F057867" w14:textId="77777777">
        <w:tc>
          <w:tcPr>
            <w:tcW w:w="851" w:type="dxa"/>
          </w:tcPr>
          <w:p w14:paraId="2018B328" w14:textId="77777777" w:rsidR="00897956" w:rsidRPr="00481D2D" w:rsidRDefault="00897956">
            <w:pPr>
              <w:pStyle w:val="TAL"/>
            </w:pPr>
            <w:r w:rsidRPr="00481D2D">
              <w:t>3</w:t>
            </w:r>
          </w:p>
        </w:tc>
        <w:tc>
          <w:tcPr>
            <w:tcW w:w="2665" w:type="dxa"/>
          </w:tcPr>
          <w:p w14:paraId="6E9DBB07" w14:textId="77777777" w:rsidR="00897956" w:rsidRPr="00481D2D" w:rsidRDefault="00897956">
            <w:pPr>
              <w:pStyle w:val="TAL"/>
            </w:pPr>
            <w:r w:rsidRPr="00481D2D">
              <w:t>Content-Encoding</w:t>
            </w:r>
          </w:p>
        </w:tc>
        <w:tc>
          <w:tcPr>
            <w:tcW w:w="1021" w:type="dxa"/>
          </w:tcPr>
          <w:p w14:paraId="341CEFE8" w14:textId="77777777" w:rsidR="00897956" w:rsidRPr="00481D2D" w:rsidRDefault="00897956">
            <w:pPr>
              <w:pStyle w:val="TAL"/>
            </w:pPr>
            <w:r w:rsidRPr="00481D2D">
              <w:t>[26] 20.12</w:t>
            </w:r>
          </w:p>
        </w:tc>
        <w:tc>
          <w:tcPr>
            <w:tcW w:w="1021" w:type="dxa"/>
          </w:tcPr>
          <w:p w14:paraId="552C7491" w14:textId="77777777" w:rsidR="00897956" w:rsidRPr="00481D2D" w:rsidRDefault="00897956">
            <w:pPr>
              <w:pStyle w:val="TAL"/>
            </w:pPr>
            <w:r w:rsidRPr="00481D2D">
              <w:t>o</w:t>
            </w:r>
          </w:p>
        </w:tc>
        <w:tc>
          <w:tcPr>
            <w:tcW w:w="1021" w:type="dxa"/>
          </w:tcPr>
          <w:p w14:paraId="2580BDFD" w14:textId="77777777" w:rsidR="00897956" w:rsidRPr="00481D2D" w:rsidRDefault="00897956">
            <w:pPr>
              <w:pStyle w:val="TAL"/>
            </w:pPr>
            <w:r w:rsidRPr="00481D2D">
              <w:t>o</w:t>
            </w:r>
          </w:p>
        </w:tc>
        <w:tc>
          <w:tcPr>
            <w:tcW w:w="1021" w:type="dxa"/>
          </w:tcPr>
          <w:p w14:paraId="5705482F" w14:textId="77777777" w:rsidR="00897956" w:rsidRPr="00481D2D" w:rsidRDefault="00897956">
            <w:pPr>
              <w:pStyle w:val="TAL"/>
            </w:pPr>
            <w:r w:rsidRPr="00481D2D">
              <w:t>[26] 20.12</w:t>
            </w:r>
          </w:p>
        </w:tc>
        <w:tc>
          <w:tcPr>
            <w:tcW w:w="1021" w:type="dxa"/>
          </w:tcPr>
          <w:p w14:paraId="00AF1289" w14:textId="77777777" w:rsidR="00897956" w:rsidRPr="00481D2D" w:rsidRDefault="00897956">
            <w:pPr>
              <w:pStyle w:val="TAL"/>
            </w:pPr>
            <w:r w:rsidRPr="00481D2D">
              <w:t>m</w:t>
            </w:r>
          </w:p>
        </w:tc>
        <w:tc>
          <w:tcPr>
            <w:tcW w:w="1021" w:type="dxa"/>
          </w:tcPr>
          <w:p w14:paraId="5766D4FB" w14:textId="77777777" w:rsidR="00897956" w:rsidRPr="00481D2D" w:rsidRDefault="00897956">
            <w:pPr>
              <w:pStyle w:val="TAL"/>
            </w:pPr>
            <w:r w:rsidRPr="00481D2D">
              <w:t>m</w:t>
            </w:r>
          </w:p>
        </w:tc>
      </w:tr>
      <w:tr w:rsidR="00EC061A" w:rsidRPr="00481D2D" w14:paraId="21115909" w14:textId="77777777" w:rsidTr="0058236F">
        <w:tc>
          <w:tcPr>
            <w:tcW w:w="851" w:type="dxa"/>
          </w:tcPr>
          <w:p w14:paraId="2FE8D6D8" w14:textId="77777777" w:rsidR="00EC061A" w:rsidRPr="00481D2D" w:rsidRDefault="00EC061A" w:rsidP="0058236F">
            <w:pPr>
              <w:pStyle w:val="TAL"/>
            </w:pPr>
            <w:r w:rsidRPr="00481D2D">
              <w:t>3A</w:t>
            </w:r>
          </w:p>
        </w:tc>
        <w:tc>
          <w:tcPr>
            <w:tcW w:w="2665" w:type="dxa"/>
          </w:tcPr>
          <w:p w14:paraId="1286E4A1" w14:textId="77777777" w:rsidR="00EC061A" w:rsidRPr="00481D2D" w:rsidRDefault="00EC061A" w:rsidP="0058236F">
            <w:pPr>
              <w:pStyle w:val="TAL"/>
            </w:pPr>
            <w:r w:rsidRPr="00481D2D">
              <w:t>Content-ID</w:t>
            </w:r>
          </w:p>
        </w:tc>
        <w:tc>
          <w:tcPr>
            <w:tcW w:w="1021" w:type="dxa"/>
          </w:tcPr>
          <w:p w14:paraId="5BFDA4E4" w14:textId="77777777" w:rsidR="00EC061A" w:rsidRPr="00481D2D" w:rsidRDefault="00EC061A" w:rsidP="00EC061A">
            <w:pPr>
              <w:pStyle w:val="TAL"/>
            </w:pPr>
            <w:r w:rsidRPr="00481D2D">
              <w:t>[256] 3.2</w:t>
            </w:r>
          </w:p>
        </w:tc>
        <w:tc>
          <w:tcPr>
            <w:tcW w:w="1021" w:type="dxa"/>
          </w:tcPr>
          <w:p w14:paraId="2CABA5B5" w14:textId="77777777" w:rsidR="00EC061A" w:rsidRPr="00481D2D" w:rsidRDefault="00EC061A" w:rsidP="0058236F">
            <w:pPr>
              <w:pStyle w:val="TAL"/>
            </w:pPr>
            <w:r w:rsidRPr="00481D2D">
              <w:t>o</w:t>
            </w:r>
          </w:p>
        </w:tc>
        <w:tc>
          <w:tcPr>
            <w:tcW w:w="1021" w:type="dxa"/>
          </w:tcPr>
          <w:p w14:paraId="5000D34A" w14:textId="77777777" w:rsidR="00EC061A" w:rsidRPr="00481D2D" w:rsidRDefault="00EC061A" w:rsidP="0058236F">
            <w:pPr>
              <w:pStyle w:val="TAL"/>
            </w:pPr>
            <w:r w:rsidRPr="00481D2D">
              <w:t>c23</w:t>
            </w:r>
          </w:p>
        </w:tc>
        <w:tc>
          <w:tcPr>
            <w:tcW w:w="1021" w:type="dxa"/>
          </w:tcPr>
          <w:p w14:paraId="4AB6A31C" w14:textId="77777777" w:rsidR="00EC061A" w:rsidRPr="00481D2D" w:rsidRDefault="00EC061A" w:rsidP="00EC061A">
            <w:pPr>
              <w:pStyle w:val="TAL"/>
            </w:pPr>
            <w:r w:rsidRPr="00481D2D">
              <w:t>[256] 3.2</w:t>
            </w:r>
          </w:p>
        </w:tc>
        <w:tc>
          <w:tcPr>
            <w:tcW w:w="1021" w:type="dxa"/>
          </w:tcPr>
          <w:p w14:paraId="5B9C5238" w14:textId="77777777" w:rsidR="00EC061A" w:rsidRPr="00481D2D" w:rsidRDefault="00EC061A" w:rsidP="0058236F">
            <w:pPr>
              <w:pStyle w:val="TAL"/>
            </w:pPr>
            <w:r w:rsidRPr="00481D2D">
              <w:t>m</w:t>
            </w:r>
          </w:p>
        </w:tc>
        <w:tc>
          <w:tcPr>
            <w:tcW w:w="1021" w:type="dxa"/>
          </w:tcPr>
          <w:p w14:paraId="170B2183" w14:textId="77777777" w:rsidR="00EC061A" w:rsidRPr="00481D2D" w:rsidRDefault="00EC061A" w:rsidP="00EC061A">
            <w:pPr>
              <w:pStyle w:val="TAL"/>
            </w:pPr>
            <w:r w:rsidRPr="00481D2D">
              <w:t>c24</w:t>
            </w:r>
          </w:p>
        </w:tc>
      </w:tr>
      <w:tr w:rsidR="00897956" w:rsidRPr="00481D2D" w14:paraId="7FA1C730" w14:textId="77777777">
        <w:tc>
          <w:tcPr>
            <w:tcW w:w="851" w:type="dxa"/>
          </w:tcPr>
          <w:p w14:paraId="31917BD2" w14:textId="77777777" w:rsidR="00897956" w:rsidRPr="00481D2D" w:rsidRDefault="00897956">
            <w:pPr>
              <w:pStyle w:val="TAL"/>
            </w:pPr>
            <w:r w:rsidRPr="00481D2D">
              <w:t>4</w:t>
            </w:r>
          </w:p>
        </w:tc>
        <w:tc>
          <w:tcPr>
            <w:tcW w:w="2665" w:type="dxa"/>
          </w:tcPr>
          <w:p w14:paraId="3548010E" w14:textId="77777777" w:rsidR="00897956" w:rsidRPr="00481D2D" w:rsidRDefault="00897956">
            <w:pPr>
              <w:pStyle w:val="TAL"/>
            </w:pPr>
            <w:r w:rsidRPr="00481D2D">
              <w:t>Content-Language</w:t>
            </w:r>
          </w:p>
        </w:tc>
        <w:tc>
          <w:tcPr>
            <w:tcW w:w="1021" w:type="dxa"/>
          </w:tcPr>
          <w:p w14:paraId="265D40CB" w14:textId="77777777" w:rsidR="00897956" w:rsidRPr="00481D2D" w:rsidRDefault="00897956">
            <w:pPr>
              <w:pStyle w:val="TAL"/>
            </w:pPr>
            <w:r w:rsidRPr="00481D2D">
              <w:t>[26] 20.13</w:t>
            </w:r>
          </w:p>
        </w:tc>
        <w:tc>
          <w:tcPr>
            <w:tcW w:w="1021" w:type="dxa"/>
          </w:tcPr>
          <w:p w14:paraId="628B62E4" w14:textId="77777777" w:rsidR="00897956" w:rsidRPr="00481D2D" w:rsidRDefault="00897956">
            <w:pPr>
              <w:pStyle w:val="TAL"/>
            </w:pPr>
            <w:r w:rsidRPr="00481D2D">
              <w:t>o</w:t>
            </w:r>
          </w:p>
        </w:tc>
        <w:tc>
          <w:tcPr>
            <w:tcW w:w="1021" w:type="dxa"/>
          </w:tcPr>
          <w:p w14:paraId="185DB90B" w14:textId="77777777" w:rsidR="00897956" w:rsidRPr="00481D2D" w:rsidRDefault="00897956">
            <w:pPr>
              <w:pStyle w:val="TAL"/>
            </w:pPr>
            <w:r w:rsidRPr="00481D2D">
              <w:t>o</w:t>
            </w:r>
          </w:p>
        </w:tc>
        <w:tc>
          <w:tcPr>
            <w:tcW w:w="1021" w:type="dxa"/>
          </w:tcPr>
          <w:p w14:paraId="5E90AA45" w14:textId="77777777" w:rsidR="00897956" w:rsidRPr="00481D2D" w:rsidRDefault="00897956">
            <w:pPr>
              <w:pStyle w:val="TAL"/>
            </w:pPr>
            <w:r w:rsidRPr="00481D2D">
              <w:t>[26] 20.13</w:t>
            </w:r>
          </w:p>
        </w:tc>
        <w:tc>
          <w:tcPr>
            <w:tcW w:w="1021" w:type="dxa"/>
          </w:tcPr>
          <w:p w14:paraId="6EE0F9A5" w14:textId="77777777" w:rsidR="00897956" w:rsidRPr="00481D2D" w:rsidRDefault="00897956">
            <w:pPr>
              <w:pStyle w:val="TAL"/>
            </w:pPr>
            <w:r w:rsidRPr="00481D2D">
              <w:t>m</w:t>
            </w:r>
          </w:p>
        </w:tc>
        <w:tc>
          <w:tcPr>
            <w:tcW w:w="1021" w:type="dxa"/>
          </w:tcPr>
          <w:p w14:paraId="47D63450" w14:textId="77777777" w:rsidR="00897956" w:rsidRPr="00481D2D" w:rsidRDefault="00897956">
            <w:pPr>
              <w:pStyle w:val="TAL"/>
            </w:pPr>
            <w:r w:rsidRPr="00481D2D">
              <w:t>m</w:t>
            </w:r>
          </w:p>
        </w:tc>
      </w:tr>
      <w:tr w:rsidR="00897956" w:rsidRPr="00481D2D" w14:paraId="388C27A4" w14:textId="77777777">
        <w:tc>
          <w:tcPr>
            <w:tcW w:w="851" w:type="dxa"/>
          </w:tcPr>
          <w:p w14:paraId="7C636C61" w14:textId="77777777" w:rsidR="00897956" w:rsidRPr="00481D2D" w:rsidRDefault="00897956">
            <w:pPr>
              <w:pStyle w:val="TAL"/>
            </w:pPr>
            <w:r w:rsidRPr="00481D2D">
              <w:t>5</w:t>
            </w:r>
          </w:p>
        </w:tc>
        <w:tc>
          <w:tcPr>
            <w:tcW w:w="2665" w:type="dxa"/>
          </w:tcPr>
          <w:p w14:paraId="0D41AD78" w14:textId="77777777" w:rsidR="00897956" w:rsidRPr="00481D2D" w:rsidRDefault="00897956">
            <w:pPr>
              <w:pStyle w:val="TAL"/>
            </w:pPr>
            <w:r w:rsidRPr="00481D2D">
              <w:t>Content-Length</w:t>
            </w:r>
          </w:p>
        </w:tc>
        <w:tc>
          <w:tcPr>
            <w:tcW w:w="1021" w:type="dxa"/>
          </w:tcPr>
          <w:p w14:paraId="2BA87B2F" w14:textId="77777777" w:rsidR="00897956" w:rsidRPr="00481D2D" w:rsidRDefault="00897956">
            <w:pPr>
              <w:pStyle w:val="TAL"/>
            </w:pPr>
            <w:r w:rsidRPr="00481D2D">
              <w:t>[26] 20.14</w:t>
            </w:r>
          </w:p>
        </w:tc>
        <w:tc>
          <w:tcPr>
            <w:tcW w:w="1021" w:type="dxa"/>
          </w:tcPr>
          <w:p w14:paraId="798A8274" w14:textId="77777777" w:rsidR="00897956" w:rsidRPr="00481D2D" w:rsidRDefault="00897956">
            <w:pPr>
              <w:pStyle w:val="TAL"/>
            </w:pPr>
            <w:r w:rsidRPr="00481D2D">
              <w:t>m</w:t>
            </w:r>
          </w:p>
        </w:tc>
        <w:tc>
          <w:tcPr>
            <w:tcW w:w="1021" w:type="dxa"/>
          </w:tcPr>
          <w:p w14:paraId="51BB87D0" w14:textId="77777777" w:rsidR="00897956" w:rsidRPr="00481D2D" w:rsidRDefault="00897956">
            <w:pPr>
              <w:pStyle w:val="TAL"/>
            </w:pPr>
            <w:r w:rsidRPr="00481D2D">
              <w:t>m</w:t>
            </w:r>
          </w:p>
        </w:tc>
        <w:tc>
          <w:tcPr>
            <w:tcW w:w="1021" w:type="dxa"/>
          </w:tcPr>
          <w:p w14:paraId="22561127" w14:textId="77777777" w:rsidR="00897956" w:rsidRPr="00481D2D" w:rsidRDefault="00897956">
            <w:pPr>
              <w:pStyle w:val="TAL"/>
            </w:pPr>
            <w:r w:rsidRPr="00481D2D">
              <w:t>[26] 20.14</w:t>
            </w:r>
          </w:p>
        </w:tc>
        <w:tc>
          <w:tcPr>
            <w:tcW w:w="1021" w:type="dxa"/>
          </w:tcPr>
          <w:p w14:paraId="5ADCCFCC" w14:textId="77777777" w:rsidR="00897956" w:rsidRPr="00481D2D" w:rsidRDefault="00897956">
            <w:pPr>
              <w:pStyle w:val="TAL"/>
            </w:pPr>
            <w:r w:rsidRPr="00481D2D">
              <w:t>m</w:t>
            </w:r>
          </w:p>
        </w:tc>
        <w:tc>
          <w:tcPr>
            <w:tcW w:w="1021" w:type="dxa"/>
          </w:tcPr>
          <w:p w14:paraId="641C9BA6" w14:textId="77777777" w:rsidR="00897956" w:rsidRPr="00481D2D" w:rsidRDefault="00897956">
            <w:pPr>
              <w:pStyle w:val="TAL"/>
            </w:pPr>
            <w:r w:rsidRPr="00481D2D">
              <w:t>m</w:t>
            </w:r>
          </w:p>
        </w:tc>
      </w:tr>
      <w:tr w:rsidR="00897956" w:rsidRPr="00481D2D" w14:paraId="381C1C24" w14:textId="77777777">
        <w:tc>
          <w:tcPr>
            <w:tcW w:w="851" w:type="dxa"/>
          </w:tcPr>
          <w:p w14:paraId="73D98D7A" w14:textId="77777777" w:rsidR="00897956" w:rsidRPr="00481D2D" w:rsidRDefault="00897956">
            <w:pPr>
              <w:pStyle w:val="TAL"/>
            </w:pPr>
            <w:r w:rsidRPr="00481D2D">
              <w:t>6</w:t>
            </w:r>
          </w:p>
        </w:tc>
        <w:tc>
          <w:tcPr>
            <w:tcW w:w="2665" w:type="dxa"/>
          </w:tcPr>
          <w:p w14:paraId="7C15656C" w14:textId="77777777" w:rsidR="00897956" w:rsidRPr="00481D2D" w:rsidRDefault="00897956">
            <w:pPr>
              <w:pStyle w:val="TAL"/>
            </w:pPr>
            <w:r w:rsidRPr="00481D2D">
              <w:t>Content-Type</w:t>
            </w:r>
          </w:p>
        </w:tc>
        <w:tc>
          <w:tcPr>
            <w:tcW w:w="1021" w:type="dxa"/>
          </w:tcPr>
          <w:p w14:paraId="5BE0D3D9" w14:textId="77777777" w:rsidR="00897956" w:rsidRPr="00481D2D" w:rsidRDefault="00897956">
            <w:pPr>
              <w:pStyle w:val="TAL"/>
            </w:pPr>
            <w:r w:rsidRPr="00481D2D">
              <w:t>[26] 20.15</w:t>
            </w:r>
          </w:p>
        </w:tc>
        <w:tc>
          <w:tcPr>
            <w:tcW w:w="1021" w:type="dxa"/>
          </w:tcPr>
          <w:p w14:paraId="5B2C1029" w14:textId="77777777" w:rsidR="00897956" w:rsidRPr="00481D2D" w:rsidRDefault="00897956">
            <w:pPr>
              <w:pStyle w:val="TAL"/>
            </w:pPr>
            <w:r w:rsidRPr="00481D2D">
              <w:t>m</w:t>
            </w:r>
          </w:p>
        </w:tc>
        <w:tc>
          <w:tcPr>
            <w:tcW w:w="1021" w:type="dxa"/>
          </w:tcPr>
          <w:p w14:paraId="4474D70D" w14:textId="77777777" w:rsidR="00897956" w:rsidRPr="00481D2D" w:rsidRDefault="00897956">
            <w:pPr>
              <w:pStyle w:val="TAL"/>
            </w:pPr>
            <w:r w:rsidRPr="00481D2D">
              <w:t>m</w:t>
            </w:r>
          </w:p>
        </w:tc>
        <w:tc>
          <w:tcPr>
            <w:tcW w:w="1021" w:type="dxa"/>
          </w:tcPr>
          <w:p w14:paraId="516AE59D" w14:textId="77777777" w:rsidR="00897956" w:rsidRPr="00481D2D" w:rsidRDefault="00897956">
            <w:pPr>
              <w:pStyle w:val="TAL"/>
            </w:pPr>
            <w:r w:rsidRPr="00481D2D">
              <w:t>[26] 20.15</w:t>
            </w:r>
          </w:p>
        </w:tc>
        <w:tc>
          <w:tcPr>
            <w:tcW w:w="1021" w:type="dxa"/>
          </w:tcPr>
          <w:p w14:paraId="0CF7945A" w14:textId="77777777" w:rsidR="00897956" w:rsidRPr="00481D2D" w:rsidRDefault="00897956">
            <w:pPr>
              <w:pStyle w:val="TAL"/>
            </w:pPr>
            <w:r w:rsidRPr="00481D2D">
              <w:t>m</w:t>
            </w:r>
          </w:p>
        </w:tc>
        <w:tc>
          <w:tcPr>
            <w:tcW w:w="1021" w:type="dxa"/>
          </w:tcPr>
          <w:p w14:paraId="1102EBC8" w14:textId="77777777" w:rsidR="00897956" w:rsidRPr="00481D2D" w:rsidRDefault="00897956">
            <w:pPr>
              <w:pStyle w:val="TAL"/>
            </w:pPr>
            <w:r w:rsidRPr="00481D2D">
              <w:t>m</w:t>
            </w:r>
          </w:p>
        </w:tc>
      </w:tr>
      <w:tr w:rsidR="00897956" w:rsidRPr="00481D2D" w14:paraId="6C4B2410" w14:textId="77777777">
        <w:tc>
          <w:tcPr>
            <w:tcW w:w="851" w:type="dxa"/>
          </w:tcPr>
          <w:p w14:paraId="29706BAB" w14:textId="77777777" w:rsidR="00897956" w:rsidRPr="00481D2D" w:rsidRDefault="00897956">
            <w:pPr>
              <w:pStyle w:val="TAL"/>
            </w:pPr>
            <w:r w:rsidRPr="00481D2D">
              <w:t>7</w:t>
            </w:r>
          </w:p>
        </w:tc>
        <w:tc>
          <w:tcPr>
            <w:tcW w:w="2665" w:type="dxa"/>
          </w:tcPr>
          <w:p w14:paraId="58DF49C0" w14:textId="77777777" w:rsidR="00897956" w:rsidRPr="00481D2D" w:rsidRDefault="00897956">
            <w:pPr>
              <w:pStyle w:val="TAL"/>
            </w:pPr>
            <w:r w:rsidRPr="00481D2D">
              <w:t>C</w:t>
            </w:r>
            <w:r w:rsidR="00AB6F58" w:rsidRPr="00481D2D">
              <w:t>S</w:t>
            </w:r>
            <w:r w:rsidRPr="00481D2D">
              <w:t>eq</w:t>
            </w:r>
          </w:p>
        </w:tc>
        <w:tc>
          <w:tcPr>
            <w:tcW w:w="1021" w:type="dxa"/>
          </w:tcPr>
          <w:p w14:paraId="091D214C" w14:textId="77777777" w:rsidR="00897956" w:rsidRPr="00481D2D" w:rsidRDefault="00897956">
            <w:pPr>
              <w:pStyle w:val="TAL"/>
            </w:pPr>
            <w:r w:rsidRPr="00481D2D">
              <w:t>[26] 20.16</w:t>
            </w:r>
          </w:p>
        </w:tc>
        <w:tc>
          <w:tcPr>
            <w:tcW w:w="1021" w:type="dxa"/>
          </w:tcPr>
          <w:p w14:paraId="3D930C38" w14:textId="77777777" w:rsidR="00897956" w:rsidRPr="00481D2D" w:rsidRDefault="00897956">
            <w:pPr>
              <w:pStyle w:val="TAL"/>
            </w:pPr>
            <w:r w:rsidRPr="00481D2D">
              <w:t>m</w:t>
            </w:r>
          </w:p>
        </w:tc>
        <w:tc>
          <w:tcPr>
            <w:tcW w:w="1021" w:type="dxa"/>
          </w:tcPr>
          <w:p w14:paraId="4D488F3E" w14:textId="77777777" w:rsidR="00897956" w:rsidRPr="00481D2D" w:rsidRDefault="00897956">
            <w:pPr>
              <w:pStyle w:val="TAL"/>
            </w:pPr>
            <w:r w:rsidRPr="00481D2D">
              <w:t>m</w:t>
            </w:r>
          </w:p>
        </w:tc>
        <w:tc>
          <w:tcPr>
            <w:tcW w:w="1021" w:type="dxa"/>
          </w:tcPr>
          <w:p w14:paraId="73AC21A0" w14:textId="77777777" w:rsidR="00897956" w:rsidRPr="00481D2D" w:rsidRDefault="00897956">
            <w:pPr>
              <w:pStyle w:val="TAL"/>
            </w:pPr>
            <w:r w:rsidRPr="00481D2D">
              <w:t>[26] 20.16</w:t>
            </w:r>
          </w:p>
        </w:tc>
        <w:tc>
          <w:tcPr>
            <w:tcW w:w="1021" w:type="dxa"/>
          </w:tcPr>
          <w:p w14:paraId="2D92EABE" w14:textId="77777777" w:rsidR="00897956" w:rsidRPr="00481D2D" w:rsidRDefault="00897956">
            <w:pPr>
              <w:pStyle w:val="TAL"/>
            </w:pPr>
            <w:r w:rsidRPr="00481D2D">
              <w:t>m</w:t>
            </w:r>
          </w:p>
        </w:tc>
        <w:tc>
          <w:tcPr>
            <w:tcW w:w="1021" w:type="dxa"/>
          </w:tcPr>
          <w:p w14:paraId="784438FC" w14:textId="77777777" w:rsidR="00897956" w:rsidRPr="00481D2D" w:rsidRDefault="00897956">
            <w:pPr>
              <w:pStyle w:val="TAL"/>
            </w:pPr>
            <w:r w:rsidRPr="00481D2D">
              <w:t>m</w:t>
            </w:r>
          </w:p>
        </w:tc>
      </w:tr>
      <w:tr w:rsidR="00897956" w:rsidRPr="00481D2D" w14:paraId="709C02B6" w14:textId="77777777">
        <w:tc>
          <w:tcPr>
            <w:tcW w:w="851" w:type="dxa"/>
          </w:tcPr>
          <w:p w14:paraId="19B37838" w14:textId="77777777" w:rsidR="00897956" w:rsidRPr="00481D2D" w:rsidRDefault="00897956">
            <w:pPr>
              <w:pStyle w:val="TAL"/>
            </w:pPr>
            <w:r w:rsidRPr="00481D2D">
              <w:t>8</w:t>
            </w:r>
          </w:p>
        </w:tc>
        <w:tc>
          <w:tcPr>
            <w:tcW w:w="2665" w:type="dxa"/>
          </w:tcPr>
          <w:p w14:paraId="1517C04F" w14:textId="77777777" w:rsidR="00897956" w:rsidRPr="00481D2D" w:rsidRDefault="00897956">
            <w:pPr>
              <w:pStyle w:val="TAL"/>
            </w:pPr>
            <w:r w:rsidRPr="00481D2D">
              <w:t>Date</w:t>
            </w:r>
          </w:p>
        </w:tc>
        <w:tc>
          <w:tcPr>
            <w:tcW w:w="1021" w:type="dxa"/>
          </w:tcPr>
          <w:p w14:paraId="4B394082" w14:textId="77777777" w:rsidR="00897956" w:rsidRPr="00481D2D" w:rsidRDefault="00897956">
            <w:pPr>
              <w:pStyle w:val="TAL"/>
            </w:pPr>
            <w:r w:rsidRPr="00481D2D">
              <w:t>[26] 20.17</w:t>
            </w:r>
          </w:p>
        </w:tc>
        <w:tc>
          <w:tcPr>
            <w:tcW w:w="1021" w:type="dxa"/>
          </w:tcPr>
          <w:p w14:paraId="6E6CA2B3" w14:textId="77777777" w:rsidR="00897956" w:rsidRPr="00481D2D" w:rsidRDefault="00897956">
            <w:pPr>
              <w:pStyle w:val="TAL"/>
            </w:pPr>
            <w:r w:rsidRPr="00481D2D">
              <w:t>c1</w:t>
            </w:r>
          </w:p>
        </w:tc>
        <w:tc>
          <w:tcPr>
            <w:tcW w:w="1021" w:type="dxa"/>
          </w:tcPr>
          <w:p w14:paraId="58AAA74F" w14:textId="77777777" w:rsidR="00897956" w:rsidRPr="00481D2D" w:rsidRDefault="00897956">
            <w:pPr>
              <w:pStyle w:val="TAL"/>
            </w:pPr>
            <w:r w:rsidRPr="00481D2D">
              <w:t>c1</w:t>
            </w:r>
          </w:p>
        </w:tc>
        <w:tc>
          <w:tcPr>
            <w:tcW w:w="1021" w:type="dxa"/>
          </w:tcPr>
          <w:p w14:paraId="25E16C53" w14:textId="77777777" w:rsidR="00897956" w:rsidRPr="00481D2D" w:rsidRDefault="00897956">
            <w:pPr>
              <w:pStyle w:val="TAL"/>
            </w:pPr>
            <w:r w:rsidRPr="00481D2D">
              <w:t>[26] 20.17</w:t>
            </w:r>
          </w:p>
        </w:tc>
        <w:tc>
          <w:tcPr>
            <w:tcW w:w="1021" w:type="dxa"/>
          </w:tcPr>
          <w:p w14:paraId="540571D6" w14:textId="77777777" w:rsidR="00897956" w:rsidRPr="00481D2D" w:rsidRDefault="00897956">
            <w:pPr>
              <w:pStyle w:val="TAL"/>
            </w:pPr>
            <w:r w:rsidRPr="00481D2D">
              <w:t>m</w:t>
            </w:r>
          </w:p>
        </w:tc>
        <w:tc>
          <w:tcPr>
            <w:tcW w:w="1021" w:type="dxa"/>
          </w:tcPr>
          <w:p w14:paraId="6FECF5BB" w14:textId="77777777" w:rsidR="00897956" w:rsidRPr="00481D2D" w:rsidRDefault="00897956">
            <w:pPr>
              <w:pStyle w:val="TAL"/>
            </w:pPr>
            <w:r w:rsidRPr="00481D2D">
              <w:t>m</w:t>
            </w:r>
          </w:p>
        </w:tc>
      </w:tr>
      <w:tr w:rsidR="00897956" w:rsidRPr="00481D2D" w14:paraId="49B325A4" w14:textId="77777777">
        <w:tc>
          <w:tcPr>
            <w:tcW w:w="851" w:type="dxa"/>
          </w:tcPr>
          <w:p w14:paraId="2C210305" w14:textId="77777777" w:rsidR="00897956" w:rsidRPr="00481D2D" w:rsidRDefault="00897956">
            <w:pPr>
              <w:pStyle w:val="TAL"/>
            </w:pPr>
            <w:r w:rsidRPr="00481D2D">
              <w:t>9</w:t>
            </w:r>
          </w:p>
        </w:tc>
        <w:tc>
          <w:tcPr>
            <w:tcW w:w="2665" w:type="dxa"/>
          </w:tcPr>
          <w:p w14:paraId="097D96E2" w14:textId="77777777" w:rsidR="00897956" w:rsidRPr="00481D2D" w:rsidRDefault="00897956">
            <w:pPr>
              <w:pStyle w:val="TAL"/>
            </w:pPr>
            <w:r w:rsidRPr="00481D2D">
              <w:t>From</w:t>
            </w:r>
          </w:p>
        </w:tc>
        <w:tc>
          <w:tcPr>
            <w:tcW w:w="1021" w:type="dxa"/>
          </w:tcPr>
          <w:p w14:paraId="32121B31" w14:textId="77777777" w:rsidR="00897956" w:rsidRPr="00481D2D" w:rsidRDefault="00897956">
            <w:pPr>
              <w:pStyle w:val="TAL"/>
            </w:pPr>
            <w:r w:rsidRPr="00481D2D">
              <w:t>[26] 20.20</w:t>
            </w:r>
          </w:p>
        </w:tc>
        <w:tc>
          <w:tcPr>
            <w:tcW w:w="1021" w:type="dxa"/>
          </w:tcPr>
          <w:p w14:paraId="7BA9FE63" w14:textId="77777777" w:rsidR="00897956" w:rsidRPr="00481D2D" w:rsidRDefault="00897956">
            <w:pPr>
              <w:pStyle w:val="TAL"/>
            </w:pPr>
            <w:r w:rsidRPr="00481D2D">
              <w:t>m</w:t>
            </w:r>
          </w:p>
        </w:tc>
        <w:tc>
          <w:tcPr>
            <w:tcW w:w="1021" w:type="dxa"/>
          </w:tcPr>
          <w:p w14:paraId="43912921" w14:textId="77777777" w:rsidR="00897956" w:rsidRPr="00481D2D" w:rsidRDefault="00897956">
            <w:pPr>
              <w:pStyle w:val="TAL"/>
            </w:pPr>
            <w:r w:rsidRPr="00481D2D">
              <w:t>m</w:t>
            </w:r>
          </w:p>
        </w:tc>
        <w:tc>
          <w:tcPr>
            <w:tcW w:w="1021" w:type="dxa"/>
          </w:tcPr>
          <w:p w14:paraId="32E3B8EC" w14:textId="77777777" w:rsidR="00897956" w:rsidRPr="00481D2D" w:rsidRDefault="00897956">
            <w:pPr>
              <w:pStyle w:val="TAL"/>
            </w:pPr>
            <w:r w:rsidRPr="00481D2D">
              <w:t>[26] 20.20</w:t>
            </w:r>
          </w:p>
        </w:tc>
        <w:tc>
          <w:tcPr>
            <w:tcW w:w="1021" w:type="dxa"/>
          </w:tcPr>
          <w:p w14:paraId="6539F8B8" w14:textId="77777777" w:rsidR="00897956" w:rsidRPr="00481D2D" w:rsidRDefault="00897956">
            <w:pPr>
              <w:pStyle w:val="TAL"/>
            </w:pPr>
            <w:r w:rsidRPr="00481D2D">
              <w:t>m</w:t>
            </w:r>
          </w:p>
        </w:tc>
        <w:tc>
          <w:tcPr>
            <w:tcW w:w="1021" w:type="dxa"/>
          </w:tcPr>
          <w:p w14:paraId="7C079384" w14:textId="77777777" w:rsidR="00897956" w:rsidRPr="00481D2D" w:rsidRDefault="00897956">
            <w:pPr>
              <w:pStyle w:val="TAL"/>
            </w:pPr>
            <w:r w:rsidRPr="00481D2D">
              <w:t>m</w:t>
            </w:r>
          </w:p>
        </w:tc>
      </w:tr>
      <w:tr w:rsidR="00EE72FB" w:rsidRPr="00481D2D" w14:paraId="07732B4B" w14:textId="77777777">
        <w:tc>
          <w:tcPr>
            <w:tcW w:w="851" w:type="dxa"/>
          </w:tcPr>
          <w:p w14:paraId="78B7D3A0" w14:textId="77777777" w:rsidR="00EE72FB" w:rsidRPr="00481D2D" w:rsidRDefault="00EE72FB">
            <w:pPr>
              <w:pStyle w:val="TAL"/>
            </w:pPr>
            <w:r w:rsidRPr="00481D2D">
              <w:t>9A</w:t>
            </w:r>
          </w:p>
        </w:tc>
        <w:tc>
          <w:tcPr>
            <w:tcW w:w="2665" w:type="dxa"/>
          </w:tcPr>
          <w:p w14:paraId="3F3E932B" w14:textId="77777777" w:rsidR="00EE72FB" w:rsidRPr="00481D2D" w:rsidRDefault="00EE72FB">
            <w:pPr>
              <w:pStyle w:val="TAL"/>
            </w:pPr>
            <w:r w:rsidRPr="00481D2D">
              <w:t>Geolocation</w:t>
            </w:r>
            <w:r w:rsidR="00FC320B" w:rsidRPr="00481D2D">
              <w:t>-Error</w:t>
            </w:r>
          </w:p>
        </w:tc>
        <w:tc>
          <w:tcPr>
            <w:tcW w:w="1021" w:type="dxa"/>
          </w:tcPr>
          <w:p w14:paraId="5EA09DC7" w14:textId="77777777" w:rsidR="00EE72FB" w:rsidRPr="00481D2D" w:rsidRDefault="00EE72FB">
            <w:pPr>
              <w:pStyle w:val="TAL"/>
            </w:pPr>
            <w:r w:rsidRPr="00481D2D">
              <w:t xml:space="preserve">[89] </w:t>
            </w:r>
            <w:r w:rsidR="00FC320B" w:rsidRPr="00481D2D">
              <w:t>4.3</w:t>
            </w:r>
          </w:p>
        </w:tc>
        <w:tc>
          <w:tcPr>
            <w:tcW w:w="1021" w:type="dxa"/>
          </w:tcPr>
          <w:p w14:paraId="52D1CE3B" w14:textId="77777777" w:rsidR="00EE72FB" w:rsidRPr="00481D2D" w:rsidRDefault="00EE72FB">
            <w:pPr>
              <w:pStyle w:val="TAL"/>
            </w:pPr>
            <w:r w:rsidRPr="00481D2D">
              <w:t>c14</w:t>
            </w:r>
          </w:p>
        </w:tc>
        <w:tc>
          <w:tcPr>
            <w:tcW w:w="1021" w:type="dxa"/>
          </w:tcPr>
          <w:p w14:paraId="55E19FB3" w14:textId="77777777" w:rsidR="00EE72FB" w:rsidRPr="00481D2D" w:rsidRDefault="00EE72FB">
            <w:pPr>
              <w:pStyle w:val="TAL"/>
            </w:pPr>
            <w:r w:rsidRPr="00481D2D">
              <w:t>c14</w:t>
            </w:r>
          </w:p>
        </w:tc>
        <w:tc>
          <w:tcPr>
            <w:tcW w:w="1021" w:type="dxa"/>
          </w:tcPr>
          <w:p w14:paraId="4BB86FF1" w14:textId="77777777" w:rsidR="00EE72FB" w:rsidRPr="00481D2D" w:rsidRDefault="00EE72FB">
            <w:pPr>
              <w:pStyle w:val="TAL"/>
            </w:pPr>
            <w:r w:rsidRPr="00481D2D">
              <w:t xml:space="preserve">[89] </w:t>
            </w:r>
            <w:r w:rsidR="00FC320B" w:rsidRPr="00481D2D">
              <w:t>4.3</w:t>
            </w:r>
          </w:p>
        </w:tc>
        <w:tc>
          <w:tcPr>
            <w:tcW w:w="1021" w:type="dxa"/>
          </w:tcPr>
          <w:p w14:paraId="7DAB4930" w14:textId="77777777" w:rsidR="00EE72FB" w:rsidRPr="00481D2D" w:rsidRDefault="00EE72FB">
            <w:pPr>
              <w:pStyle w:val="TAL"/>
            </w:pPr>
            <w:r w:rsidRPr="00481D2D">
              <w:t>c14</w:t>
            </w:r>
          </w:p>
        </w:tc>
        <w:tc>
          <w:tcPr>
            <w:tcW w:w="1021" w:type="dxa"/>
          </w:tcPr>
          <w:p w14:paraId="2F23B212" w14:textId="77777777" w:rsidR="00EE72FB" w:rsidRPr="00481D2D" w:rsidRDefault="00EE72FB">
            <w:pPr>
              <w:pStyle w:val="TAL"/>
            </w:pPr>
            <w:r w:rsidRPr="00481D2D">
              <w:t>c14</w:t>
            </w:r>
          </w:p>
        </w:tc>
      </w:tr>
      <w:tr w:rsidR="00EE72FB" w:rsidRPr="00481D2D" w14:paraId="3D231B0C" w14:textId="77777777">
        <w:tc>
          <w:tcPr>
            <w:tcW w:w="851" w:type="dxa"/>
          </w:tcPr>
          <w:p w14:paraId="68508C0C" w14:textId="77777777" w:rsidR="00EE72FB" w:rsidRPr="00481D2D" w:rsidRDefault="00EE72FB">
            <w:pPr>
              <w:pStyle w:val="TAL"/>
            </w:pPr>
            <w:r w:rsidRPr="00481D2D">
              <w:t>9B</w:t>
            </w:r>
          </w:p>
        </w:tc>
        <w:tc>
          <w:tcPr>
            <w:tcW w:w="2665" w:type="dxa"/>
          </w:tcPr>
          <w:p w14:paraId="7519A437" w14:textId="77777777" w:rsidR="00EE72FB" w:rsidRPr="00481D2D" w:rsidRDefault="00EE72FB">
            <w:pPr>
              <w:pStyle w:val="TAL"/>
            </w:pPr>
            <w:r w:rsidRPr="00481D2D">
              <w:t>History-Info</w:t>
            </w:r>
          </w:p>
        </w:tc>
        <w:tc>
          <w:tcPr>
            <w:tcW w:w="1021" w:type="dxa"/>
          </w:tcPr>
          <w:p w14:paraId="73BDB57B" w14:textId="77777777" w:rsidR="00EE72FB" w:rsidRPr="00481D2D" w:rsidRDefault="00EE72FB">
            <w:pPr>
              <w:pStyle w:val="TAL"/>
            </w:pPr>
            <w:r w:rsidRPr="00481D2D">
              <w:t>[66] 4.1</w:t>
            </w:r>
          </w:p>
        </w:tc>
        <w:tc>
          <w:tcPr>
            <w:tcW w:w="1021" w:type="dxa"/>
          </w:tcPr>
          <w:p w14:paraId="4FE83847" w14:textId="77777777" w:rsidR="00EE72FB" w:rsidRPr="00481D2D" w:rsidRDefault="00EE72FB">
            <w:pPr>
              <w:pStyle w:val="TAL"/>
            </w:pPr>
            <w:r w:rsidRPr="00481D2D">
              <w:t>c13</w:t>
            </w:r>
          </w:p>
        </w:tc>
        <w:tc>
          <w:tcPr>
            <w:tcW w:w="1021" w:type="dxa"/>
          </w:tcPr>
          <w:p w14:paraId="1AC3DABB" w14:textId="77777777" w:rsidR="00EE72FB" w:rsidRPr="00481D2D" w:rsidRDefault="00EE72FB">
            <w:pPr>
              <w:pStyle w:val="TAL"/>
            </w:pPr>
            <w:r w:rsidRPr="00481D2D">
              <w:t>c13</w:t>
            </w:r>
          </w:p>
        </w:tc>
        <w:tc>
          <w:tcPr>
            <w:tcW w:w="1021" w:type="dxa"/>
          </w:tcPr>
          <w:p w14:paraId="66AAF0BA" w14:textId="77777777" w:rsidR="00EE72FB" w:rsidRPr="00481D2D" w:rsidRDefault="00EE72FB">
            <w:pPr>
              <w:pStyle w:val="TAL"/>
            </w:pPr>
            <w:r w:rsidRPr="00481D2D">
              <w:t>[66] 4.1</w:t>
            </w:r>
          </w:p>
        </w:tc>
        <w:tc>
          <w:tcPr>
            <w:tcW w:w="1021" w:type="dxa"/>
          </w:tcPr>
          <w:p w14:paraId="46E203A2" w14:textId="77777777" w:rsidR="00EE72FB" w:rsidRPr="00481D2D" w:rsidRDefault="00EE72FB">
            <w:pPr>
              <w:pStyle w:val="TAL"/>
            </w:pPr>
            <w:r w:rsidRPr="00481D2D">
              <w:t>c13</w:t>
            </w:r>
          </w:p>
        </w:tc>
        <w:tc>
          <w:tcPr>
            <w:tcW w:w="1021" w:type="dxa"/>
          </w:tcPr>
          <w:p w14:paraId="67B2458D" w14:textId="77777777" w:rsidR="00EE72FB" w:rsidRPr="00481D2D" w:rsidRDefault="00EE72FB">
            <w:pPr>
              <w:pStyle w:val="TAL"/>
            </w:pPr>
            <w:r w:rsidRPr="00481D2D">
              <w:t>c13</w:t>
            </w:r>
          </w:p>
        </w:tc>
      </w:tr>
      <w:tr w:rsidR="00EE72FB" w:rsidRPr="00481D2D" w14:paraId="7BCC77A4" w14:textId="77777777">
        <w:tc>
          <w:tcPr>
            <w:tcW w:w="851" w:type="dxa"/>
          </w:tcPr>
          <w:p w14:paraId="06D1799F" w14:textId="77777777" w:rsidR="00EE72FB" w:rsidRPr="00481D2D" w:rsidRDefault="00EE72FB">
            <w:pPr>
              <w:pStyle w:val="TAL"/>
            </w:pPr>
            <w:r w:rsidRPr="00481D2D">
              <w:t>10</w:t>
            </w:r>
          </w:p>
        </w:tc>
        <w:tc>
          <w:tcPr>
            <w:tcW w:w="2665" w:type="dxa"/>
          </w:tcPr>
          <w:p w14:paraId="2D338F92" w14:textId="77777777" w:rsidR="00EE72FB" w:rsidRPr="00481D2D" w:rsidRDefault="00EE72FB">
            <w:pPr>
              <w:pStyle w:val="TAL"/>
            </w:pPr>
            <w:r w:rsidRPr="00481D2D">
              <w:t>MIME-Version</w:t>
            </w:r>
          </w:p>
        </w:tc>
        <w:tc>
          <w:tcPr>
            <w:tcW w:w="1021" w:type="dxa"/>
          </w:tcPr>
          <w:p w14:paraId="2E17A078" w14:textId="77777777" w:rsidR="00EE72FB" w:rsidRPr="00481D2D" w:rsidRDefault="00EE72FB">
            <w:pPr>
              <w:pStyle w:val="TAL"/>
            </w:pPr>
            <w:r w:rsidRPr="00481D2D">
              <w:t>[26] 20.24</w:t>
            </w:r>
          </w:p>
        </w:tc>
        <w:tc>
          <w:tcPr>
            <w:tcW w:w="1021" w:type="dxa"/>
          </w:tcPr>
          <w:p w14:paraId="5B73D98F" w14:textId="77777777" w:rsidR="00EE72FB" w:rsidRPr="00481D2D" w:rsidRDefault="00EE72FB">
            <w:pPr>
              <w:pStyle w:val="TAL"/>
            </w:pPr>
            <w:r w:rsidRPr="00481D2D">
              <w:t>o</w:t>
            </w:r>
          </w:p>
        </w:tc>
        <w:tc>
          <w:tcPr>
            <w:tcW w:w="1021" w:type="dxa"/>
          </w:tcPr>
          <w:p w14:paraId="066E251C" w14:textId="77777777" w:rsidR="00EE72FB" w:rsidRPr="00481D2D" w:rsidRDefault="00EE72FB">
            <w:pPr>
              <w:pStyle w:val="TAL"/>
            </w:pPr>
            <w:r w:rsidRPr="00481D2D">
              <w:t>o</w:t>
            </w:r>
          </w:p>
        </w:tc>
        <w:tc>
          <w:tcPr>
            <w:tcW w:w="1021" w:type="dxa"/>
          </w:tcPr>
          <w:p w14:paraId="4A9254B3" w14:textId="77777777" w:rsidR="00EE72FB" w:rsidRPr="00481D2D" w:rsidRDefault="00EE72FB">
            <w:pPr>
              <w:pStyle w:val="TAL"/>
            </w:pPr>
            <w:r w:rsidRPr="00481D2D">
              <w:t>[26] 20.24</w:t>
            </w:r>
          </w:p>
        </w:tc>
        <w:tc>
          <w:tcPr>
            <w:tcW w:w="1021" w:type="dxa"/>
          </w:tcPr>
          <w:p w14:paraId="6AC83356" w14:textId="77777777" w:rsidR="00EE72FB" w:rsidRPr="00481D2D" w:rsidRDefault="00EE72FB">
            <w:pPr>
              <w:pStyle w:val="TAL"/>
            </w:pPr>
            <w:r w:rsidRPr="00481D2D">
              <w:t>m</w:t>
            </w:r>
          </w:p>
        </w:tc>
        <w:tc>
          <w:tcPr>
            <w:tcW w:w="1021" w:type="dxa"/>
          </w:tcPr>
          <w:p w14:paraId="1D66620E" w14:textId="77777777" w:rsidR="00EE72FB" w:rsidRPr="00481D2D" w:rsidRDefault="00EE72FB">
            <w:pPr>
              <w:pStyle w:val="TAL"/>
            </w:pPr>
            <w:r w:rsidRPr="00481D2D">
              <w:t>m</w:t>
            </w:r>
          </w:p>
        </w:tc>
      </w:tr>
      <w:tr w:rsidR="00EE72FB" w:rsidRPr="00481D2D" w14:paraId="2B5E624A" w14:textId="77777777">
        <w:tc>
          <w:tcPr>
            <w:tcW w:w="851" w:type="dxa"/>
          </w:tcPr>
          <w:p w14:paraId="6E16D67F" w14:textId="77777777" w:rsidR="00EE72FB" w:rsidRPr="00481D2D" w:rsidRDefault="00EE72FB">
            <w:pPr>
              <w:pStyle w:val="TAL"/>
            </w:pPr>
            <w:r w:rsidRPr="00481D2D">
              <w:t>11</w:t>
            </w:r>
          </w:p>
        </w:tc>
        <w:tc>
          <w:tcPr>
            <w:tcW w:w="2665" w:type="dxa"/>
          </w:tcPr>
          <w:p w14:paraId="7D2FB327" w14:textId="77777777" w:rsidR="00EE72FB" w:rsidRPr="00481D2D" w:rsidRDefault="00EE72FB">
            <w:pPr>
              <w:pStyle w:val="TAL"/>
            </w:pPr>
            <w:r w:rsidRPr="00481D2D">
              <w:t>Organization</w:t>
            </w:r>
          </w:p>
        </w:tc>
        <w:tc>
          <w:tcPr>
            <w:tcW w:w="1021" w:type="dxa"/>
          </w:tcPr>
          <w:p w14:paraId="29F8EA76" w14:textId="77777777" w:rsidR="00EE72FB" w:rsidRPr="00481D2D" w:rsidRDefault="00EE72FB">
            <w:pPr>
              <w:pStyle w:val="TAL"/>
            </w:pPr>
            <w:r w:rsidRPr="00481D2D">
              <w:t>[26] 20.25</w:t>
            </w:r>
          </w:p>
        </w:tc>
        <w:tc>
          <w:tcPr>
            <w:tcW w:w="1021" w:type="dxa"/>
          </w:tcPr>
          <w:p w14:paraId="4D477E1E" w14:textId="77777777" w:rsidR="00EE72FB" w:rsidRPr="00481D2D" w:rsidRDefault="00EE72FB">
            <w:pPr>
              <w:pStyle w:val="TAL"/>
            </w:pPr>
            <w:r w:rsidRPr="00481D2D">
              <w:t>o</w:t>
            </w:r>
          </w:p>
        </w:tc>
        <w:tc>
          <w:tcPr>
            <w:tcW w:w="1021" w:type="dxa"/>
          </w:tcPr>
          <w:p w14:paraId="4ABE2927" w14:textId="77777777" w:rsidR="00EE72FB" w:rsidRPr="00481D2D" w:rsidRDefault="00EE72FB">
            <w:pPr>
              <w:pStyle w:val="TAL"/>
            </w:pPr>
            <w:r w:rsidRPr="00481D2D">
              <w:t>o</w:t>
            </w:r>
          </w:p>
        </w:tc>
        <w:tc>
          <w:tcPr>
            <w:tcW w:w="1021" w:type="dxa"/>
          </w:tcPr>
          <w:p w14:paraId="7C3D985A" w14:textId="77777777" w:rsidR="00EE72FB" w:rsidRPr="00481D2D" w:rsidRDefault="00EE72FB">
            <w:pPr>
              <w:pStyle w:val="TAL"/>
            </w:pPr>
            <w:r w:rsidRPr="00481D2D">
              <w:t>[26] 20.25</w:t>
            </w:r>
          </w:p>
        </w:tc>
        <w:tc>
          <w:tcPr>
            <w:tcW w:w="1021" w:type="dxa"/>
          </w:tcPr>
          <w:p w14:paraId="620AB712" w14:textId="77777777" w:rsidR="00EE72FB" w:rsidRPr="00481D2D" w:rsidRDefault="00EE72FB">
            <w:pPr>
              <w:pStyle w:val="TAL"/>
            </w:pPr>
            <w:r w:rsidRPr="00481D2D">
              <w:t>o</w:t>
            </w:r>
          </w:p>
        </w:tc>
        <w:tc>
          <w:tcPr>
            <w:tcW w:w="1021" w:type="dxa"/>
          </w:tcPr>
          <w:p w14:paraId="501E097A" w14:textId="77777777" w:rsidR="00EE72FB" w:rsidRPr="00481D2D" w:rsidRDefault="00EE72FB">
            <w:pPr>
              <w:pStyle w:val="TAL"/>
            </w:pPr>
            <w:r w:rsidRPr="00481D2D">
              <w:t>o</w:t>
            </w:r>
          </w:p>
        </w:tc>
      </w:tr>
      <w:tr w:rsidR="00EE72FB" w:rsidRPr="00481D2D" w14:paraId="3C2B20CB" w14:textId="77777777">
        <w:tc>
          <w:tcPr>
            <w:tcW w:w="851" w:type="dxa"/>
          </w:tcPr>
          <w:p w14:paraId="5EED89F9" w14:textId="77777777" w:rsidR="00EE72FB" w:rsidRPr="00481D2D" w:rsidRDefault="00EE72FB">
            <w:pPr>
              <w:pStyle w:val="TAL"/>
            </w:pPr>
            <w:r w:rsidRPr="00481D2D">
              <w:t>11A</w:t>
            </w:r>
          </w:p>
        </w:tc>
        <w:tc>
          <w:tcPr>
            <w:tcW w:w="2665" w:type="dxa"/>
          </w:tcPr>
          <w:p w14:paraId="59D2EE2C" w14:textId="77777777" w:rsidR="00EE72FB" w:rsidRPr="00481D2D" w:rsidRDefault="00EE72FB">
            <w:pPr>
              <w:pStyle w:val="TAL"/>
            </w:pPr>
            <w:r w:rsidRPr="00481D2D">
              <w:t>P-Access-Network-Info</w:t>
            </w:r>
          </w:p>
        </w:tc>
        <w:tc>
          <w:tcPr>
            <w:tcW w:w="1021" w:type="dxa"/>
          </w:tcPr>
          <w:p w14:paraId="0C07EA39" w14:textId="77777777" w:rsidR="00EE72FB" w:rsidRPr="00481D2D" w:rsidRDefault="00EE72FB">
            <w:pPr>
              <w:pStyle w:val="TAL"/>
            </w:pPr>
            <w:r w:rsidRPr="00481D2D">
              <w:t>[52] 4.4</w:t>
            </w:r>
            <w:r w:rsidR="006059A0" w:rsidRPr="00481D2D">
              <w:t>, [52A] 4</w:t>
            </w:r>
            <w:r w:rsidR="007C3194" w:rsidRPr="00481D2D">
              <w:t xml:space="preserve">, [234] </w:t>
            </w:r>
            <w:r w:rsidR="001F7DC1" w:rsidRPr="00481D2D">
              <w:t>2</w:t>
            </w:r>
          </w:p>
        </w:tc>
        <w:tc>
          <w:tcPr>
            <w:tcW w:w="1021" w:type="dxa"/>
          </w:tcPr>
          <w:p w14:paraId="26B15730" w14:textId="77777777" w:rsidR="00EE72FB" w:rsidRPr="00481D2D" w:rsidRDefault="00EE72FB">
            <w:pPr>
              <w:pStyle w:val="TAL"/>
            </w:pPr>
            <w:r w:rsidRPr="00481D2D">
              <w:t>c5</w:t>
            </w:r>
          </w:p>
        </w:tc>
        <w:tc>
          <w:tcPr>
            <w:tcW w:w="1021" w:type="dxa"/>
          </w:tcPr>
          <w:p w14:paraId="7C6A950A" w14:textId="77777777" w:rsidR="00EE72FB" w:rsidRPr="00481D2D" w:rsidRDefault="00EE72FB">
            <w:pPr>
              <w:pStyle w:val="TAL"/>
            </w:pPr>
            <w:r w:rsidRPr="00481D2D">
              <w:t>c6</w:t>
            </w:r>
          </w:p>
        </w:tc>
        <w:tc>
          <w:tcPr>
            <w:tcW w:w="1021" w:type="dxa"/>
          </w:tcPr>
          <w:p w14:paraId="1FE4A136" w14:textId="77777777" w:rsidR="00EE72FB" w:rsidRPr="00481D2D" w:rsidRDefault="00EE72FB">
            <w:pPr>
              <w:pStyle w:val="TAL"/>
            </w:pPr>
            <w:r w:rsidRPr="00481D2D">
              <w:t>[52] 4.4</w:t>
            </w:r>
            <w:r w:rsidR="006059A0" w:rsidRPr="00481D2D">
              <w:t>, [52A] 4</w:t>
            </w:r>
            <w:r w:rsidR="007C3194" w:rsidRPr="00481D2D">
              <w:t xml:space="preserve">, [234] </w:t>
            </w:r>
            <w:r w:rsidR="001F7DC1" w:rsidRPr="00481D2D">
              <w:t>2</w:t>
            </w:r>
          </w:p>
        </w:tc>
        <w:tc>
          <w:tcPr>
            <w:tcW w:w="1021" w:type="dxa"/>
          </w:tcPr>
          <w:p w14:paraId="210962C5" w14:textId="77777777" w:rsidR="00EE72FB" w:rsidRPr="00481D2D" w:rsidRDefault="00EE72FB">
            <w:pPr>
              <w:pStyle w:val="TAL"/>
            </w:pPr>
            <w:r w:rsidRPr="00481D2D">
              <w:t>c5</w:t>
            </w:r>
          </w:p>
        </w:tc>
        <w:tc>
          <w:tcPr>
            <w:tcW w:w="1021" w:type="dxa"/>
          </w:tcPr>
          <w:p w14:paraId="001EE45B" w14:textId="77777777" w:rsidR="00EE72FB" w:rsidRPr="00481D2D" w:rsidRDefault="00EE72FB">
            <w:pPr>
              <w:pStyle w:val="TAL"/>
            </w:pPr>
            <w:r w:rsidRPr="00481D2D">
              <w:t>c7</w:t>
            </w:r>
          </w:p>
        </w:tc>
      </w:tr>
      <w:tr w:rsidR="00EE72FB" w:rsidRPr="00481D2D" w14:paraId="023A4D15" w14:textId="77777777">
        <w:tc>
          <w:tcPr>
            <w:tcW w:w="851" w:type="dxa"/>
          </w:tcPr>
          <w:p w14:paraId="5D95EC41" w14:textId="77777777" w:rsidR="00EE72FB" w:rsidRPr="00481D2D" w:rsidRDefault="00EE72FB">
            <w:pPr>
              <w:pStyle w:val="TAL"/>
            </w:pPr>
            <w:r w:rsidRPr="00481D2D">
              <w:t>11B</w:t>
            </w:r>
          </w:p>
        </w:tc>
        <w:tc>
          <w:tcPr>
            <w:tcW w:w="2665" w:type="dxa"/>
          </w:tcPr>
          <w:p w14:paraId="5B95600A" w14:textId="77777777" w:rsidR="00EE72FB" w:rsidRPr="00481D2D" w:rsidRDefault="00EE72FB">
            <w:pPr>
              <w:pStyle w:val="TAL"/>
            </w:pPr>
            <w:r w:rsidRPr="00481D2D">
              <w:t>P-Asserted-Identity</w:t>
            </w:r>
          </w:p>
        </w:tc>
        <w:tc>
          <w:tcPr>
            <w:tcW w:w="1021" w:type="dxa"/>
          </w:tcPr>
          <w:p w14:paraId="0C924517" w14:textId="77777777" w:rsidR="00EE72FB" w:rsidRPr="00481D2D" w:rsidRDefault="00EE72FB">
            <w:pPr>
              <w:pStyle w:val="TAL"/>
            </w:pPr>
            <w:r w:rsidRPr="00481D2D">
              <w:t>[34] 9.1</w:t>
            </w:r>
          </w:p>
        </w:tc>
        <w:tc>
          <w:tcPr>
            <w:tcW w:w="1021" w:type="dxa"/>
          </w:tcPr>
          <w:p w14:paraId="62713495" w14:textId="77777777" w:rsidR="00EE72FB" w:rsidRPr="00481D2D" w:rsidRDefault="00EE72FB">
            <w:pPr>
              <w:pStyle w:val="TAL"/>
            </w:pPr>
            <w:r w:rsidRPr="00481D2D">
              <w:t>n/a</w:t>
            </w:r>
          </w:p>
        </w:tc>
        <w:tc>
          <w:tcPr>
            <w:tcW w:w="1021" w:type="dxa"/>
          </w:tcPr>
          <w:p w14:paraId="2BFB1EEF" w14:textId="77777777" w:rsidR="00EE72FB" w:rsidRPr="00481D2D" w:rsidRDefault="00666A4D">
            <w:pPr>
              <w:pStyle w:val="TAL"/>
            </w:pPr>
            <w:r w:rsidRPr="00481D2D">
              <w:t>c22</w:t>
            </w:r>
          </w:p>
        </w:tc>
        <w:tc>
          <w:tcPr>
            <w:tcW w:w="1021" w:type="dxa"/>
          </w:tcPr>
          <w:p w14:paraId="5BDE7264" w14:textId="77777777" w:rsidR="00EE72FB" w:rsidRPr="00481D2D" w:rsidRDefault="00EE72FB">
            <w:pPr>
              <w:pStyle w:val="TAL"/>
            </w:pPr>
            <w:r w:rsidRPr="00481D2D">
              <w:t>[34] 9.1</w:t>
            </w:r>
          </w:p>
        </w:tc>
        <w:tc>
          <w:tcPr>
            <w:tcW w:w="1021" w:type="dxa"/>
          </w:tcPr>
          <w:p w14:paraId="7FD74FAC" w14:textId="77777777" w:rsidR="00EE72FB" w:rsidRPr="00481D2D" w:rsidRDefault="00EE72FB">
            <w:pPr>
              <w:pStyle w:val="TAL"/>
            </w:pPr>
            <w:r w:rsidRPr="00481D2D">
              <w:t>c3</w:t>
            </w:r>
          </w:p>
        </w:tc>
        <w:tc>
          <w:tcPr>
            <w:tcW w:w="1021" w:type="dxa"/>
          </w:tcPr>
          <w:p w14:paraId="02188887" w14:textId="77777777" w:rsidR="00EE72FB" w:rsidRPr="00481D2D" w:rsidRDefault="00EE72FB">
            <w:pPr>
              <w:pStyle w:val="TAL"/>
            </w:pPr>
            <w:r w:rsidRPr="00481D2D">
              <w:t>c3</w:t>
            </w:r>
          </w:p>
        </w:tc>
      </w:tr>
      <w:tr w:rsidR="00EE72FB" w:rsidRPr="00481D2D" w14:paraId="27666278" w14:textId="77777777">
        <w:tc>
          <w:tcPr>
            <w:tcW w:w="851" w:type="dxa"/>
          </w:tcPr>
          <w:p w14:paraId="11ABCE4A" w14:textId="77777777" w:rsidR="00EE72FB" w:rsidRPr="00481D2D" w:rsidRDefault="00EE72FB">
            <w:pPr>
              <w:pStyle w:val="TAL"/>
            </w:pPr>
            <w:r w:rsidRPr="00481D2D">
              <w:t>11C</w:t>
            </w:r>
          </w:p>
        </w:tc>
        <w:tc>
          <w:tcPr>
            <w:tcW w:w="2665" w:type="dxa"/>
          </w:tcPr>
          <w:p w14:paraId="0715A514" w14:textId="77777777" w:rsidR="00EE72FB" w:rsidRPr="00481D2D" w:rsidRDefault="00EE72FB">
            <w:pPr>
              <w:pStyle w:val="TAL"/>
            </w:pPr>
            <w:r w:rsidRPr="00481D2D">
              <w:t>P-Charging-Function-Addresses</w:t>
            </w:r>
          </w:p>
        </w:tc>
        <w:tc>
          <w:tcPr>
            <w:tcW w:w="1021" w:type="dxa"/>
          </w:tcPr>
          <w:p w14:paraId="646AA4F5" w14:textId="77777777" w:rsidR="00EE72FB" w:rsidRPr="00481D2D" w:rsidRDefault="00EE72FB">
            <w:pPr>
              <w:pStyle w:val="TAL"/>
            </w:pPr>
            <w:r w:rsidRPr="00481D2D">
              <w:t>[52] 4.5</w:t>
            </w:r>
            <w:r w:rsidR="006059A0" w:rsidRPr="00481D2D">
              <w:t>, [52A] 4</w:t>
            </w:r>
          </w:p>
        </w:tc>
        <w:tc>
          <w:tcPr>
            <w:tcW w:w="1021" w:type="dxa"/>
          </w:tcPr>
          <w:p w14:paraId="6A473797" w14:textId="77777777" w:rsidR="00EE72FB" w:rsidRPr="00481D2D" w:rsidRDefault="00EE72FB">
            <w:pPr>
              <w:pStyle w:val="TAL"/>
            </w:pPr>
            <w:r w:rsidRPr="00481D2D">
              <w:t>c10</w:t>
            </w:r>
          </w:p>
        </w:tc>
        <w:tc>
          <w:tcPr>
            <w:tcW w:w="1021" w:type="dxa"/>
          </w:tcPr>
          <w:p w14:paraId="492C9BC2" w14:textId="77777777" w:rsidR="00EE72FB" w:rsidRPr="00481D2D" w:rsidRDefault="00EE72FB">
            <w:pPr>
              <w:pStyle w:val="TAL"/>
            </w:pPr>
            <w:r w:rsidRPr="00481D2D">
              <w:t>c11</w:t>
            </w:r>
          </w:p>
        </w:tc>
        <w:tc>
          <w:tcPr>
            <w:tcW w:w="1021" w:type="dxa"/>
          </w:tcPr>
          <w:p w14:paraId="4F603DA3" w14:textId="77777777" w:rsidR="00EE72FB" w:rsidRPr="00481D2D" w:rsidRDefault="00EE72FB">
            <w:pPr>
              <w:pStyle w:val="TAL"/>
            </w:pPr>
            <w:r w:rsidRPr="00481D2D">
              <w:t>[52] 4.5</w:t>
            </w:r>
            <w:r w:rsidR="006059A0" w:rsidRPr="00481D2D">
              <w:t>, [52A] 4</w:t>
            </w:r>
          </w:p>
        </w:tc>
        <w:tc>
          <w:tcPr>
            <w:tcW w:w="1021" w:type="dxa"/>
          </w:tcPr>
          <w:p w14:paraId="3A298017" w14:textId="77777777" w:rsidR="00EE72FB" w:rsidRPr="00481D2D" w:rsidRDefault="00EE72FB">
            <w:pPr>
              <w:pStyle w:val="TAL"/>
            </w:pPr>
            <w:r w:rsidRPr="00481D2D">
              <w:t>c10</w:t>
            </w:r>
          </w:p>
        </w:tc>
        <w:tc>
          <w:tcPr>
            <w:tcW w:w="1021" w:type="dxa"/>
          </w:tcPr>
          <w:p w14:paraId="6523BF15" w14:textId="77777777" w:rsidR="00EE72FB" w:rsidRPr="00481D2D" w:rsidRDefault="00EE72FB">
            <w:pPr>
              <w:pStyle w:val="TAL"/>
            </w:pPr>
            <w:r w:rsidRPr="00481D2D">
              <w:t>c11</w:t>
            </w:r>
          </w:p>
        </w:tc>
      </w:tr>
      <w:tr w:rsidR="00EE72FB" w:rsidRPr="00481D2D" w14:paraId="7104F307" w14:textId="77777777">
        <w:tc>
          <w:tcPr>
            <w:tcW w:w="851" w:type="dxa"/>
          </w:tcPr>
          <w:p w14:paraId="1DDC6745" w14:textId="77777777" w:rsidR="00EE72FB" w:rsidRPr="00481D2D" w:rsidRDefault="00EE72FB">
            <w:pPr>
              <w:pStyle w:val="TAL"/>
            </w:pPr>
            <w:r w:rsidRPr="00481D2D">
              <w:t>11D</w:t>
            </w:r>
          </w:p>
        </w:tc>
        <w:tc>
          <w:tcPr>
            <w:tcW w:w="2665" w:type="dxa"/>
          </w:tcPr>
          <w:p w14:paraId="2B727518" w14:textId="77777777" w:rsidR="00EE72FB" w:rsidRPr="00481D2D" w:rsidRDefault="00EE72FB">
            <w:pPr>
              <w:pStyle w:val="TAL"/>
            </w:pPr>
            <w:r w:rsidRPr="00481D2D">
              <w:t>P-Charging-Vector</w:t>
            </w:r>
          </w:p>
        </w:tc>
        <w:tc>
          <w:tcPr>
            <w:tcW w:w="1021" w:type="dxa"/>
          </w:tcPr>
          <w:p w14:paraId="6102E7F1" w14:textId="77777777" w:rsidR="00EE72FB" w:rsidRPr="00481D2D" w:rsidRDefault="00EE72FB">
            <w:pPr>
              <w:pStyle w:val="TAL"/>
            </w:pPr>
            <w:r w:rsidRPr="00481D2D">
              <w:t>[52] 4.6</w:t>
            </w:r>
            <w:r w:rsidR="006059A0" w:rsidRPr="00481D2D">
              <w:t>, [52A] 4</w:t>
            </w:r>
          </w:p>
        </w:tc>
        <w:tc>
          <w:tcPr>
            <w:tcW w:w="1021" w:type="dxa"/>
          </w:tcPr>
          <w:p w14:paraId="4788FAAB" w14:textId="77777777" w:rsidR="00EE72FB" w:rsidRPr="00481D2D" w:rsidRDefault="00EE72FB">
            <w:pPr>
              <w:pStyle w:val="TAL"/>
            </w:pPr>
            <w:r w:rsidRPr="00481D2D">
              <w:t>c8</w:t>
            </w:r>
          </w:p>
        </w:tc>
        <w:tc>
          <w:tcPr>
            <w:tcW w:w="1021" w:type="dxa"/>
          </w:tcPr>
          <w:p w14:paraId="6D053E19" w14:textId="77777777" w:rsidR="00EE72FB" w:rsidRPr="00481D2D" w:rsidRDefault="00EE72FB">
            <w:pPr>
              <w:pStyle w:val="TAL"/>
            </w:pPr>
            <w:r w:rsidRPr="00481D2D">
              <w:t>c9</w:t>
            </w:r>
          </w:p>
        </w:tc>
        <w:tc>
          <w:tcPr>
            <w:tcW w:w="1021" w:type="dxa"/>
          </w:tcPr>
          <w:p w14:paraId="7D2C25F6" w14:textId="77777777" w:rsidR="00EE72FB" w:rsidRPr="00481D2D" w:rsidRDefault="00EE72FB">
            <w:pPr>
              <w:pStyle w:val="TAL"/>
            </w:pPr>
            <w:r w:rsidRPr="00481D2D">
              <w:t>[52] 4.6</w:t>
            </w:r>
            <w:r w:rsidR="006059A0" w:rsidRPr="00481D2D">
              <w:t>, [52A] 4</w:t>
            </w:r>
          </w:p>
        </w:tc>
        <w:tc>
          <w:tcPr>
            <w:tcW w:w="1021" w:type="dxa"/>
          </w:tcPr>
          <w:p w14:paraId="21B94954" w14:textId="77777777" w:rsidR="00EE72FB" w:rsidRPr="00481D2D" w:rsidRDefault="00EE72FB">
            <w:pPr>
              <w:pStyle w:val="TAL"/>
            </w:pPr>
            <w:r w:rsidRPr="00481D2D">
              <w:t>c8</w:t>
            </w:r>
          </w:p>
        </w:tc>
        <w:tc>
          <w:tcPr>
            <w:tcW w:w="1021" w:type="dxa"/>
          </w:tcPr>
          <w:p w14:paraId="5C3ED1D6" w14:textId="77777777" w:rsidR="00EE72FB" w:rsidRPr="00481D2D" w:rsidRDefault="00EE72FB">
            <w:pPr>
              <w:pStyle w:val="TAL"/>
            </w:pPr>
            <w:r w:rsidRPr="00481D2D">
              <w:t>c9</w:t>
            </w:r>
          </w:p>
        </w:tc>
      </w:tr>
      <w:tr w:rsidR="00EE72FB" w:rsidRPr="00481D2D" w14:paraId="54A69810" w14:textId="77777777">
        <w:tc>
          <w:tcPr>
            <w:tcW w:w="851" w:type="dxa"/>
          </w:tcPr>
          <w:p w14:paraId="65EC5026" w14:textId="77777777" w:rsidR="00EE72FB" w:rsidRPr="00481D2D" w:rsidRDefault="00EE72FB">
            <w:pPr>
              <w:pStyle w:val="TAL"/>
            </w:pPr>
            <w:r w:rsidRPr="00481D2D">
              <w:t>11</w:t>
            </w:r>
            <w:r w:rsidR="00432047" w:rsidRPr="00481D2D">
              <w:t>F</w:t>
            </w:r>
          </w:p>
        </w:tc>
        <w:tc>
          <w:tcPr>
            <w:tcW w:w="2665" w:type="dxa"/>
          </w:tcPr>
          <w:p w14:paraId="35CB9E58" w14:textId="77777777" w:rsidR="00EE72FB" w:rsidRPr="00481D2D" w:rsidRDefault="00EE72FB">
            <w:pPr>
              <w:pStyle w:val="TAL"/>
            </w:pPr>
            <w:r w:rsidRPr="00481D2D">
              <w:t>P-Preferred-Identity</w:t>
            </w:r>
          </w:p>
        </w:tc>
        <w:tc>
          <w:tcPr>
            <w:tcW w:w="1021" w:type="dxa"/>
          </w:tcPr>
          <w:p w14:paraId="5F8655F5" w14:textId="77777777" w:rsidR="00EE72FB" w:rsidRPr="00481D2D" w:rsidRDefault="00EE72FB">
            <w:pPr>
              <w:pStyle w:val="TAL"/>
            </w:pPr>
            <w:r w:rsidRPr="00481D2D">
              <w:t>[34] 9.2</w:t>
            </w:r>
          </w:p>
        </w:tc>
        <w:tc>
          <w:tcPr>
            <w:tcW w:w="1021" w:type="dxa"/>
          </w:tcPr>
          <w:p w14:paraId="3F9C767D" w14:textId="77777777" w:rsidR="00EE72FB" w:rsidRPr="00481D2D" w:rsidRDefault="00EE72FB">
            <w:pPr>
              <w:pStyle w:val="TAL"/>
            </w:pPr>
            <w:r w:rsidRPr="00481D2D">
              <w:t>c3</w:t>
            </w:r>
          </w:p>
        </w:tc>
        <w:tc>
          <w:tcPr>
            <w:tcW w:w="1021" w:type="dxa"/>
          </w:tcPr>
          <w:p w14:paraId="707A751F" w14:textId="77777777" w:rsidR="00EE72FB" w:rsidRPr="00481D2D" w:rsidRDefault="00EE72FB">
            <w:pPr>
              <w:pStyle w:val="TAL"/>
            </w:pPr>
            <w:r w:rsidRPr="00481D2D">
              <w:t>x</w:t>
            </w:r>
          </w:p>
        </w:tc>
        <w:tc>
          <w:tcPr>
            <w:tcW w:w="1021" w:type="dxa"/>
          </w:tcPr>
          <w:p w14:paraId="24EC0CB1" w14:textId="77777777" w:rsidR="00EE72FB" w:rsidRPr="00481D2D" w:rsidRDefault="00EE72FB">
            <w:pPr>
              <w:pStyle w:val="TAL"/>
            </w:pPr>
            <w:r w:rsidRPr="00481D2D">
              <w:t>[34] 9.2</w:t>
            </w:r>
          </w:p>
        </w:tc>
        <w:tc>
          <w:tcPr>
            <w:tcW w:w="1021" w:type="dxa"/>
          </w:tcPr>
          <w:p w14:paraId="0EAFA178" w14:textId="77777777" w:rsidR="00EE72FB" w:rsidRPr="00481D2D" w:rsidRDefault="00EE72FB">
            <w:pPr>
              <w:pStyle w:val="TAL"/>
            </w:pPr>
            <w:r w:rsidRPr="00481D2D">
              <w:t>n/a</w:t>
            </w:r>
          </w:p>
        </w:tc>
        <w:tc>
          <w:tcPr>
            <w:tcW w:w="1021" w:type="dxa"/>
          </w:tcPr>
          <w:p w14:paraId="02D230CB" w14:textId="77777777" w:rsidR="00EE72FB" w:rsidRPr="00481D2D" w:rsidRDefault="00EE72FB">
            <w:pPr>
              <w:pStyle w:val="TAL"/>
            </w:pPr>
            <w:r w:rsidRPr="00481D2D">
              <w:t>n/a</w:t>
            </w:r>
          </w:p>
        </w:tc>
      </w:tr>
      <w:tr w:rsidR="00EE72FB" w:rsidRPr="00481D2D" w14:paraId="36CBBB00" w14:textId="77777777">
        <w:tc>
          <w:tcPr>
            <w:tcW w:w="851" w:type="dxa"/>
          </w:tcPr>
          <w:p w14:paraId="16248020" w14:textId="77777777" w:rsidR="00EE72FB" w:rsidRPr="00481D2D" w:rsidRDefault="00EE72FB">
            <w:pPr>
              <w:pStyle w:val="TAL"/>
            </w:pPr>
            <w:r w:rsidRPr="00481D2D">
              <w:t>11</w:t>
            </w:r>
            <w:r w:rsidR="00432047" w:rsidRPr="00481D2D">
              <w:t>G</w:t>
            </w:r>
          </w:p>
        </w:tc>
        <w:tc>
          <w:tcPr>
            <w:tcW w:w="2665" w:type="dxa"/>
          </w:tcPr>
          <w:p w14:paraId="1153FBBB" w14:textId="77777777" w:rsidR="00EE72FB" w:rsidRPr="00481D2D" w:rsidRDefault="00EE72FB">
            <w:pPr>
              <w:pStyle w:val="TAL"/>
            </w:pPr>
            <w:r w:rsidRPr="00481D2D">
              <w:t>Privacy</w:t>
            </w:r>
          </w:p>
        </w:tc>
        <w:tc>
          <w:tcPr>
            <w:tcW w:w="1021" w:type="dxa"/>
          </w:tcPr>
          <w:p w14:paraId="5DECFFEF" w14:textId="77777777" w:rsidR="00EE72FB" w:rsidRPr="00481D2D" w:rsidRDefault="00EE72FB">
            <w:pPr>
              <w:pStyle w:val="TAL"/>
            </w:pPr>
            <w:r w:rsidRPr="00481D2D">
              <w:t>[33] 4.2</w:t>
            </w:r>
          </w:p>
        </w:tc>
        <w:tc>
          <w:tcPr>
            <w:tcW w:w="1021" w:type="dxa"/>
          </w:tcPr>
          <w:p w14:paraId="68236D35" w14:textId="77777777" w:rsidR="00EE72FB" w:rsidRPr="00481D2D" w:rsidRDefault="00EE72FB">
            <w:pPr>
              <w:pStyle w:val="TAL"/>
            </w:pPr>
            <w:r w:rsidRPr="00481D2D">
              <w:t>c4</w:t>
            </w:r>
          </w:p>
        </w:tc>
        <w:tc>
          <w:tcPr>
            <w:tcW w:w="1021" w:type="dxa"/>
          </w:tcPr>
          <w:p w14:paraId="32216DFC" w14:textId="77777777" w:rsidR="00EE72FB" w:rsidRPr="00481D2D" w:rsidRDefault="00EE72FB">
            <w:pPr>
              <w:pStyle w:val="TAL"/>
            </w:pPr>
            <w:r w:rsidRPr="00481D2D">
              <w:t>c4</w:t>
            </w:r>
          </w:p>
        </w:tc>
        <w:tc>
          <w:tcPr>
            <w:tcW w:w="1021" w:type="dxa"/>
          </w:tcPr>
          <w:p w14:paraId="47852D52" w14:textId="77777777" w:rsidR="00EE72FB" w:rsidRPr="00481D2D" w:rsidRDefault="00EE72FB">
            <w:pPr>
              <w:pStyle w:val="TAL"/>
            </w:pPr>
            <w:r w:rsidRPr="00481D2D">
              <w:t>[33] 4.2</w:t>
            </w:r>
          </w:p>
        </w:tc>
        <w:tc>
          <w:tcPr>
            <w:tcW w:w="1021" w:type="dxa"/>
          </w:tcPr>
          <w:p w14:paraId="5B287549" w14:textId="77777777" w:rsidR="00EE72FB" w:rsidRPr="00481D2D" w:rsidRDefault="00EE72FB">
            <w:pPr>
              <w:pStyle w:val="TAL"/>
            </w:pPr>
            <w:r w:rsidRPr="00481D2D">
              <w:t>c4</w:t>
            </w:r>
          </w:p>
        </w:tc>
        <w:tc>
          <w:tcPr>
            <w:tcW w:w="1021" w:type="dxa"/>
          </w:tcPr>
          <w:p w14:paraId="3A284AD6" w14:textId="77777777" w:rsidR="00EE72FB" w:rsidRPr="00481D2D" w:rsidRDefault="00EE72FB">
            <w:pPr>
              <w:pStyle w:val="TAL"/>
            </w:pPr>
            <w:r w:rsidRPr="00481D2D">
              <w:t>c4</w:t>
            </w:r>
          </w:p>
        </w:tc>
      </w:tr>
      <w:tr w:rsidR="00A0769C" w:rsidRPr="00481D2D" w14:paraId="66EB1887" w14:textId="77777777">
        <w:tc>
          <w:tcPr>
            <w:tcW w:w="851" w:type="dxa"/>
          </w:tcPr>
          <w:p w14:paraId="40D1BEE0" w14:textId="77777777" w:rsidR="00A0769C" w:rsidRPr="00481D2D" w:rsidRDefault="00A0769C" w:rsidP="00CE4959">
            <w:pPr>
              <w:pStyle w:val="TAL"/>
            </w:pPr>
            <w:r w:rsidRPr="00481D2D">
              <w:t>11H</w:t>
            </w:r>
          </w:p>
        </w:tc>
        <w:tc>
          <w:tcPr>
            <w:tcW w:w="2665" w:type="dxa"/>
          </w:tcPr>
          <w:p w14:paraId="499462FA" w14:textId="77777777" w:rsidR="00A0769C" w:rsidRPr="00481D2D" w:rsidRDefault="00A0769C" w:rsidP="00CE4959">
            <w:pPr>
              <w:pStyle w:val="TAL"/>
            </w:pPr>
            <w:r w:rsidRPr="00481D2D">
              <w:t>Recv-Info</w:t>
            </w:r>
          </w:p>
        </w:tc>
        <w:tc>
          <w:tcPr>
            <w:tcW w:w="1021" w:type="dxa"/>
          </w:tcPr>
          <w:p w14:paraId="5CA5F539" w14:textId="77777777" w:rsidR="00A0769C" w:rsidRPr="00481D2D" w:rsidRDefault="00A0769C" w:rsidP="00CE4959">
            <w:pPr>
              <w:pStyle w:val="TAL"/>
            </w:pPr>
            <w:r w:rsidRPr="00481D2D">
              <w:t>[25] 5.2.</w:t>
            </w:r>
            <w:r w:rsidR="009F126E" w:rsidRPr="00481D2D">
              <w:t>3</w:t>
            </w:r>
          </w:p>
        </w:tc>
        <w:tc>
          <w:tcPr>
            <w:tcW w:w="1021" w:type="dxa"/>
          </w:tcPr>
          <w:p w14:paraId="65BD74D4" w14:textId="77777777" w:rsidR="00A0769C" w:rsidRPr="00481D2D" w:rsidRDefault="00A0769C" w:rsidP="00CE4959">
            <w:pPr>
              <w:pStyle w:val="TAL"/>
            </w:pPr>
            <w:r w:rsidRPr="00481D2D">
              <w:t>c17</w:t>
            </w:r>
          </w:p>
        </w:tc>
        <w:tc>
          <w:tcPr>
            <w:tcW w:w="1021" w:type="dxa"/>
          </w:tcPr>
          <w:p w14:paraId="3037E326" w14:textId="77777777" w:rsidR="00A0769C" w:rsidRPr="00481D2D" w:rsidRDefault="00A0769C" w:rsidP="00CE4959">
            <w:pPr>
              <w:pStyle w:val="TAL"/>
            </w:pPr>
            <w:r w:rsidRPr="00481D2D">
              <w:t>c17</w:t>
            </w:r>
          </w:p>
        </w:tc>
        <w:tc>
          <w:tcPr>
            <w:tcW w:w="1021" w:type="dxa"/>
          </w:tcPr>
          <w:p w14:paraId="6B12057D" w14:textId="77777777" w:rsidR="00A0769C" w:rsidRPr="00481D2D" w:rsidRDefault="00A0769C" w:rsidP="00CE4959">
            <w:pPr>
              <w:pStyle w:val="TAL"/>
            </w:pPr>
            <w:r w:rsidRPr="00481D2D">
              <w:t>[25] 5.2.</w:t>
            </w:r>
            <w:r w:rsidR="009F126E" w:rsidRPr="00481D2D">
              <w:t>3</w:t>
            </w:r>
          </w:p>
        </w:tc>
        <w:tc>
          <w:tcPr>
            <w:tcW w:w="1021" w:type="dxa"/>
          </w:tcPr>
          <w:p w14:paraId="2D6980B3" w14:textId="77777777" w:rsidR="00A0769C" w:rsidRPr="00481D2D" w:rsidRDefault="00A0769C" w:rsidP="00CE4959">
            <w:pPr>
              <w:pStyle w:val="TAL"/>
            </w:pPr>
            <w:r w:rsidRPr="00481D2D">
              <w:t>c17</w:t>
            </w:r>
          </w:p>
        </w:tc>
        <w:tc>
          <w:tcPr>
            <w:tcW w:w="1021" w:type="dxa"/>
          </w:tcPr>
          <w:p w14:paraId="437B2945" w14:textId="77777777" w:rsidR="00A0769C" w:rsidRPr="00481D2D" w:rsidRDefault="00A0769C" w:rsidP="00CE4959">
            <w:pPr>
              <w:pStyle w:val="TAL"/>
            </w:pPr>
            <w:r w:rsidRPr="00481D2D">
              <w:t>c17</w:t>
            </w:r>
          </w:p>
        </w:tc>
      </w:tr>
      <w:tr w:rsidR="004D17B9" w:rsidRPr="00481D2D" w14:paraId="71EEBB98" w14:textId="77777777" w:rsidTr="005F1F74">
        <w:tc>
          <w:tcPr>
            <w:tcW w:w="851" w:type="dxa"/>
          </w:tcPr>
          <w:p w14:paraId="6418D26D" w14:textId="77777777" w:rsidR="004D17B9" w:rsidRPr="00481D2D" w:rsidRDefault="004D17B9" w:rsidP="005F1F74">
            <w:pPr>
              <w:pStyle w:val="TAL"/>
            </w:pPr>
            <w:r w:rsidRPr="00481D2D">
              <w:t>11I</w:t>
            </w:r>
          </w:p>
        </w:tc>
        <w:tc>
          <w:tcPr>
            <w:tcW w:w="2665" w:type="dxa"/>
          </w:tcPr>
          <w:p w14:paraId="274D8235" w14:textId="77777777" w:rsidR="004D17B9" w:rsidRPr="00481D2D" w:rsidRDefault="004D17B9" w:rsidP="005F1F74">
            <w:pPr>
              <w:pStyle w:val="TAL"/>
            </w:pPr>
            <w:r w:rsidRPr="00481D2D">
              <w:t>Relayed-Charge</w:t>
            </w:r>
          </w:p>
        </w:tc>
        <w:tc>
          <w:tcPr>
            <w:tcW w:w="1021" w:type="dxa"/>
          </w:tcPr>
          <w:p w14:paraId="6388E03A" w14:textId="77777777" w:rsidR="004D17B9" w:rsidRPr="00481D2D" w:rsidRDefault="004D17B9" w:rsidP="005F1F74">
            <w:pPr>
              <w:pStyle w:val="TAL"/>
            </w:pPr>
            <w:r w:rsidRPr="00481D2D">
              <w:t>7.2.12</w:t>
            </w:r>
          </w:p>
        </w:tc>
        <w:tc>
          <w:tcPr>
            <w:tcW w:w="1021" w:type="dxa"/>
          </w:tcPr>
          <w:p w14:paraId="150EFB06" w14:textId="77777777" w:rsidR="004D17B9" w:rsidRPr="00481D2D" w:rsidRDefault="004D17B9" w:rsidP="005F1F74">
            <w:pPr>
              <w:pStyle w:val="TAL"/>
            </w:pPr>
            <w:r w:rsidRPr="00481D2D">
              <w:t>n/a</w:t>
            </w:r>
          </w:p>
        </w:tc>
        <w:tc>
          <w:tcPr>
            <w:tcW w:w="1021" w:type="dxa"/>
          </w:tcPr>
          <w:p w14:paraId="7AC0C282" w14:textId="77777777" w:rsidR="004D17B9" w:rsidRPr="00481D2D" w:rsidRDefault="004D17B9" w:rsidP="005F1F74">
            <w:pPr>
              <w:pStyle w:val="TAL"/>
            </w:pPr>
            <w:r w:rsidRPr="00481D2D">
              <w:t>c19</w:t>
            </w:r>
          </w:p>
        </w:tc>
        <w:tc>
          <w:tcPr>
            <w:tcW w:w="1021" w:type="dxa"/>
          </w:tcPr>
          <w:p w14:paraId="4FF2F14F" w14:textId="77777777" w:rsidR="004D17B9" w:rsidRPr="00481D2D" w:rsidRDefault="004D17B9" w:rsidP="005F1F74">
            <w:pPr>
              <w:pStyle w:val="TAL"/>
            </w:pPr>
            <w:r w:rsidRPr="00481D2D">
              <w:t>7.2.12</w:t>
            </w:r>
          </w:p>
        </w:tc>
        <w:tc>
          <w:tcPr>
            <w:tcW w:w="1021" w:type="dxa"/>
          </w:tcPr>
          <w:p w14:paraId="362035BF" w14:textId="77777777" w:rsidR="004D17B9" w:rsidRPr="00481D2D" w:rsidRDefault="004D17B9" w:rsidP="005F1F74">
            <w:pPr>
              <w:pStyle w:val="TAL"/>
            </w:pPr>
            <w:r w:rsidRPr="00481D2D">
              <w:t>n/a</w:t>
            </w:r>
          </w:p>
        </w:tc>
        <w:tc>
          <w:tcPr>
            <w:tcW w:w="1021" w:type="dxa"/>
          </w:tcPr>
          <w:p w14:paraId="0CBAB642" w14:textId="77777777" w:rsidR="004D17B9" w:rsidRPr="00481D2D" w:rsidRDefault="004D17B9" w:rsidP="005F1F74">
            <w:pPr>
              <w:pStyle w:val="TAL"/>
            </w:pPr>
            <w:r w:rsidRPr="00481D2D">
              <w:t>c19</w:t>
            </w:r>
          </w:p>
        </w:tc>
      </w:tr>
      <w:tr w:rsidR="00EE72FB" w:rsidRPr="00481D2D" w14:paraId="0248505D" w14:textId="77777777">
        <w:tc>
          <w:tcPr>
            <w:tcW w:w="851" w:type="dxa"/>
          </w:tcPr>
          <w:p w14:paraId="6E9FAA35" w14:textId="77777777" w:rsidR="00EE72FB" w:rsidRPr="00481D2D" w:rsidRDefault="00EE72FB">
            <w:pPr>
              <w:pStyle w:val="TAL"/>
            </w:pPr>
            <w:r w:rsidRPr="00481D2D">
              <w:t>11</w:t>
            </w:r>
            <w:r w:rsidR="004D17B9" w:rsidRPr="00481D2D">
              <w:t>J</w:t>
            </w:r>
          </w:p>
        </w:tc>
        <w:tc>
          <w:tcPr>
            <w:tcW w:w="2665" w:type="dxa"/>
          </w:tcPr>
          <w:p w14:paraId="7E5193FC" w14:textId="77777777" w:rsidR="00EE72FB" w:rsidRPr="00481D2D" w:rsidRDefault="00EE72FB">
            <w:pPr>
              <w:pStyle w:val="TAL"/>
            </w:pPr>
            <w:r w:rsidRPr="00481D2D">
              <w:t>Require</w:t>
            </w:r>
          </w:p>
        </w:tc>
        <w:tc>
          <w:tcPr>
            <w:tcW w:w="1021" w:type="dxa"/>
          </w:tcPr>
          <w:p w14:paraId="1AA71792" w14:textId="77777777" w:rsidR="00EE72FB" w:rsidRPr="00481D2D" w:rsidRDefault="00EE72FB">
            <w:pPr>
              <w:pStyle w:val="TAL"/>
            </w:pPr>
            <w:r w:rsidRPr="00481D2D">
              <w:t>[26] 20.32</w:t>
            </w:r>
          </w:p>
        </w:tc>
        <w:tc>
          <w:tcPr>
            <w:tcW w:w="1021" w:type="dxa"/>
          </w:tcPr>
          <w:p w14:paraId="173FFA9B" w14:textId="77777777" w:rsidR="00EE72FB" w:rsidRPr="00481D2D" w:rsidRDefault="00EE72FB">
            <w:pPr>
              <w:pStyle w:val="TAL"/>
            </w:pPr>
            <w:r w:rsidRPr="00481D2D">
              <w:t>m</w:t>
            </w:r>
          </w:p>
        </w:tc>
        <w:tc>
          <w:tcPr>
            <w:tcW w:w="1021" w:type="dxa"/>
          </w:tcPr>
          <w:p w14:paraId="0C7DD97D" w14:textId="77777777" w:rsidR="00EE72FB" w:rsidRPr="00481D2D" w:rsidRDefault="00EE72FB">
            <w:pPr>
              <w:pStyle w:val="TAL"/>
            </w:pPr>
            <w:r w:rsidRPr="00481D2D">
              <w:t>m</w:t>
            </w:r>
          </w:p>
        </w:tc>
        <w:tc>
          <w:tcPr>
            <w:tcW w:w="1021" w:type="dxa"/>
          </w:tcPr>
          <w:p w14:paraId="530D4755" w14:textId="77777777" w:rsidR="00EE72FB" w:rsidRPr="00481D2D" w:rsidRDefault="00EE72FB">
            <w:pPr>
              <w:pStyle w:val="TAL"/>
            </w:pPr>
            <w:r w:rsidRPr="00481D2D">
              <w:t>[26] 20.32</w:t>
            </w:r>
          </w:p>
        </w:tc>
        <w:tc>
          <w:tcPr>
            <w:tcW w:w="1021" w:type="dxa"/>
          </w:tcPr>
          <w:p w14:paraId="3F766730" w14:textId="77777777" w:rsidR="00EE72FB" w:rsidRPr="00481D2D" w:rsidRDefault="00EE72FB">
            <w:pPr>
              <w:pStyle w:val="TAL"/>
            </w:pPr>
            <w:r w:rsidRPr="00481D2D">
              <w:t>m</w:t>
            </w:r>
          </w:p>
        </w:tc>
        <w:tc>
          <w:tcPr>
            <w:tcW w:w="1021" w:type="dxa"/>
          </w:tcPr>
          <w:p w14:paraId="3C617813" w14:textId="77777777" w:rsidR="00EE72FB" w:rsidRPr="00481D2D" w:rsidRDefault="00EE72FB">
            <w:pPr>
              <w:pStyle w:val="TAL"/>
            </w:pPr>
            <w:r w:rsidRPr="00481D2D">
              <w:t>m</w:t>
            </w:r>
          </w:p>
        </w:tc>
      </w:tr>
      <w:tr w:rsidR="00EE72FB" w:rsidRPr="00481D2D" w14:paraId="65BCFA85" w14:textId="77777777">
        <w:tc>
          <w:tcPr>
            <w:tcW w:w="851" w:type="dxa"/>
          </w:tcPr>
          <w:p w14:paraId="2B3FC2FF" w14:textId="77777777" w:rsidR="00EE72FB" w:rsidRPr="00481D2D" w:rsidRDefault="00EE72FB">
            <w:pPr>
              <w:pStyle w:val="TAL"/>
            </w:pPr>
            <w:r w:rsidRPr="00481D2D">
              <w:t>11</w:t>
            </w:r>
            <w:r w:rsidR="004D17B9" w:rsidRPr="00481D2D">
              <w:t>K</w:t>
            </w:r>
          </w:p>
        </w:tc>
        <w:tc>
          <w:tcPr>
            <w:tcW w:w="2665" w:type="dxa"/>
          </w:tcPr>
          <w:p w14:paraId="482887DB" w14:textId="77777777" w:rsidR="00EE72FB" w:rsidRPr="00481D2D" w:rsidRDefault="00EE72FB">
            <w:pPr>
              <w:pStyle w:val="TAL"/>
            </w:pPr>
            <w:r w:rsidRPr="00481D2D">
              <w:t>Server</w:t>
            </w:r>
          </w:p>
        </w:tc>
        <w:tc>
          <w:tcPr>
            <w:tcW w:w="1021" w:type="dxa"/>
          </w:tcPr>
          <w:p w14:paraId="55F0B785" w14:textId="77777777" w:rsidR="00EE72FB" w:rsidRPr="00481D2D" w:rsidRDefault="00EE72FB">
            <w:pPr>
              <w:pStyle w:val="TAL"/>
            </w:pPr>
            <w:r w:rsidRPr="00481D2D">
              <w:t>[26] 20.35</w:t>
            </w:r>
          </w:p>
        </w:tc>
        <w:tc>
          <w:tcPr>
            <w:tcW w:w="1021" w:type="dxa"/>
          </w:tcPr>
          <w:p w14:paraId="0EBD56CA" w14:textId="77777777" w:rsidR="00EE72FB" w:rsidRPr="00481D2D" w:rsidRDefault="00EE72FB">
            <w:pPr>
              <w:pStyle w:val="TAL"/>
            </w:pPr>
            <w:r w:rsidRPr="00481D2D">
              <w:t>o</w:t>
            </w:r>
          </w:p>
        </w:tc>
        <w:tc>
          <w:tcPr>
            <w:tcW w:w="1021" w:type="dxa"/>
          </w:tcPr>
          <w:p w14:paraId="10B74553" w14:textId="77777777" w:rsidR="00EE72FB" w:rsidRPr="00481D2D" w:rsidRDefault="00EE72FB">
            <w:pPr>
              <w:pStyle w:val="TAL"/>
            </w:pPr>
            <w:r w:rsidRPr="00481D2D">
              <w:t>o</w:t>
            </w:r>
          </w:p>
        </w:tc>
        <w:tc>
          <w:tcPr>
            <w:tcW w:w="1021" w:type="dxa"/>
          </w:tcPr>
          <w:p w14:paraId="61EB2EA2" w14:textId="77777777" w:rsidR="00EE72FB" w:rsidRPr="00481D2D" w:rsidRDefault="00EE72FB">
            <w:pPr>
              <w:pStyle w:val="TAL"/>
            </w:pPr>
            <w:r w:rsidRPr="00481D2D">
              <w:t>[26] 20.35</w:t>
            </w:r>
          </w:p>
        </w:tc>
        <w:tc>
          <w:tcPr>
            <w:tcW w:w="1021" w:type="dxa"/>
          </w:tcPr>
          <w:p w14:paraId="1668E082" w14:textId="77777777" w:rsidR="00EE72FB" w:rsidRPr="00481D2D" w:rsidRDefault="00EE72FB">
            <w:pPr>
              <w:pStyle w:val="TAL"/>
            </w:pPr>
            <w:r w:rsidRPr="00481D2D">
              <w:t>o</w:t>
            </w:r>
          </w:p>
        </w:tc>
        <w:tc>
          <w:tcPr>
            <w:tcW w:w="1021" w:type="dxa"/>
          </w:tcPr>
          <w:p w14:paraId="5079A508" w14:textId="77777777" w:rsidR="00EE72FB" w:rsidRPr="00481D2D" w:rsidRDefault="00EE72FB">
            <w:pPr>
              <w:pStyle w:val="TAL"/>
            </w:pPr>
            <w:r w:rsidRPr="00481D2D">
              <w:t>o</w:t>
            </w:r>
          </w:p>
        </w:tc>
      </w:tr>
      <w:tr w:rsidR="00047EC0" w:rsidRPr="00481D2D" w14:paraId="49994A7F" w14:textId="77777777" w:rsidTr="00047EC0">
        <w:tc>
          <w:tcPr>
            <w:tcW w:w="851" w:type="dxa"/>
          </w:tcPr>
          <w:p w14:paraId="1DE3BF9F" w14:textId="77777777" w:rsidR="00047EC0" w:rsidRPr="00481D2D" w:rsidRDefault="00047EC0" w:rsidP="00047EC0">
            <w:pPr>
              <w:pStyle w:val="TAL"/>
            </w:pPr>
            <w:r w:rsidRPr="00481D2D">
              <w:t>11</w:t>
            </w:r>
            <w:r w:rsidR="004D17B9" w:rsidRPr="00481D2D">
              <w:t>L</w:t>
            </w:r>
          </w:p>
        </w:tc>
        <w:tc>
          <w:tcPr>
            <w:tcW w:w="2665" w:type="dxa"/>
          </w:tcPr>
          <w:p w14:paraId="453B018A" w14:textId="77777777" w:rsidR="00047EC0" w:rsidRPr="00481D2D" w:rsidRDefault="00047EC0" w:rsidP="00047EC0">
            <w:pPr>
              <w:pStyle w:val="TAL"/>
            </w:pPr>
            <w:r w:rsidRPr="00481D2D">
              <w:t>Session-ID</w:t>
            </w:r>
          </w:p>
        </w:tc>
        <w:tc>
          <w:tcPr>
            <w:tcW w:w="1021" w:type="dxa"/>
          </w:tcPr>
          <w:p w14:paraId="03B6EF9E" w14:textId="77777777" w:rsidR="00047EC0" w:rsidRPr="00481D2D" w:rsidRDefault="00047EC0" w:rsidP="00047EC0">
            <w:pPr>
              <w:pStyle w:val="TAL"/>
            </w:pPr>
            <w:r w:rsidRPr="00481D2D">
              <w:t>[162]</w:t>
            </w:r>
          </w:p>
        </w:tc>
        <w:tc>
          <w:tcPr>
            <w:tcW w:w="1021" w:type="dxa"/>
          </w:tcPr>
          <w:p w14:paraId="1C1323C4" w14:textId="77777777" w:rsidR="00047EC0" w:rsidRPr="00481D2D" w:rsidRDefault="00047EC0" w:rsidP="00047EC0">
            <w:pPr>
              <w:pStyle w:val="TAL"/>
            </w:pPr>
            <w:r w:rsidRPr="00481D2D">
              <w:t>o</w:t>
            </w:r>
          </w:p>
        </w:tc>
        <w:tc>
          <w:tcPr>
            <w:tcW w:w="1021" w:type="dxa"/>
          </w:tcPr>
          <w:p w14:paraId="254FE5DB" w14:textId="77777777" w:rsidR="00047EC0" w:rsidRPr="00481D2D" w:rsidRDefault="00047EC0" w:rsidP="00047EC0">
            <w:pPr>
              <w:pStyle w:val="TAL"/>
            </w:pPr>
            <w:r w:rsidRPr="00481D2D">
              <w:t>c18</w:t>
            </w:r>
          </w:p>
        </w:tc>
        <w:tc>
          <w:tcPr>
            <w:tcW w:w="1021" w:type="dxa"/>
          </w:tcPr>
          <w:p w14:paraId="0531B943" w14:textId="77777777" w:rsidR="00047EC0" w:rsidRPr="00481D2D" w:rsidRDefault="00047EC0" w:rsidP="00047EC0">
            <w:pPr>
              <w:pStyle w:val="TAL"/>
            </w:pPr>
            <w:r w:rsidRPr="00481D2D">
              <w:t>[162]</w:t>
            </w:r>
          </w:p>
        </w:tc>
        <w:tc>
          <w:tcPr>
            <w:tcW w:w="1021" w:type="dxa"/>
          </w:tcPr>
          <w:p w14:paraId="5F9CE361" w14:textId="77777777" w:rsidR="00047EC0" w:rsidRPr="00481D2D" w:rsidRDefault="00047EC0" w:rsidP="00047EC0">
            <w:pPr>
              <w:pStyle w:val="TAL"/>
            </w:pPr>
            <w:r w:rsidRPr="00481D2D">
              <w:t>o</w:t>
            </w:r>
          </w:p>
        </w:tc>
        <w:tc>
          <w:tcPr>
            <w:tcW w:w="1021" w:type="dxa"/>
          </w:tcPr>
          <w:p w14:paraId="20CBE83E" w14:textId="77777777" w:rsidR="00047EC0" w:rsidRPr="00481D2D" w:rsidRDefault="00047EC0" w:rsidP="00047EC0">
            <w:pPr>
              <w:pStyle w:val="TAL"/>
            </w:pPr>
            <w:r w:rsidRPr="00481D2D">
              <w:t>c18</w:t>
            </w:r>
          </w:p>
        </w:tc>
      </w:tr>
      <w:tr w:rsidR="00EE72FB" w:rsidRPr="00481D2D" w14:paraId="0FAA4693" w14:textId="77777777">
        <w:tc>
          <w:tcPr>
            <w:tcW w:w="851" w:type="dxa"/>
          </w:tcPr>
          <w:p w14:paraId="18CBB7EA" w14:textId="77777777" w:rsidR="00EE72FB" w:rsidRPr="00481D2D" w:rsidRDefault="00EE72FB">
            <w:pPr>
              <w:pStyle w:val="TAL"/>
            </w:pPr>
            <w:r w:rsidRPr="00481D2D">
              <w:t>12</w:t>
            </w:r>
          </w:p>
        </w:tc>
        <w:tc>
          <w:tcPr>
            <w:tcW w:w="2665" w:type="dxa"/>
          </w:tcPr>
          <w:p w14:paraId="5A5B5450" w14:textId="77777777" w:rsidR="00EE72FB" w:rsidRPr="00481D2D" w:rsidRDefault="00EE72FB">
            <w:pPr>
              <w:pStyle w:val="TAL"/>
            </w:pPr>
            <w:r w:rsidRPr="00481D2D">
              <w:t>Timestamp</w:t>
            </w:r>
          </w:p>
        </w:tc>
        <w:tc>
          <w:tcPr>
            <w:tcW w:w="1021" w:type="dxa"/>
          </w:tcPr>
          <w:p w14:paraId="7CBE65C3" w14:textId="77777777" w:rsidR="00EE72FB" w:rsidRPr="00481D2D" w:rsidRDefault="00EE72FB">
            <w:pPr>
              <w:pStyle w:val="TAL"/>
            </w:pPr>
            <w:r w:rsidRPr="00481D2D">
              <w:t>[26] 20.38</w:t>
            </w:r>
          </w:p>
        </w:tc>
        <w:tc>
          <w:tcPr>
            <w:tcW w:w="1021" w:type="dxa"/>
          </w:tcPr>
          <w:p w14:paraId="2F52EED7" w14:textId="77777777" w:rsidR="00EE72FB" w:rsidRPr="00481D2D" w:rsidRDefault="00EE72FB">
            <w:pPr>
              <w:pStyle w:val="TAL"/>
            </w:pPr>
            <w:r w:rsidRPr="00481D2D">
              <w:t>m</w:t>
            </w:r>
          </w:p>
        </w:tc>
        <w:tc>
          <w:tcPr>
            <w:tcW w:w="1021" w:type="dxa"/>
          </w:tcPr>
          <w:p w14:paraId="1BA17178" w14:textId="77777777" w:rsidR="00EE72FB" w:rsidRPr="00481D2D" w:rsidRDefault="00EE72FB">
            <w:pPr>
              <w:pStyle w:val="TAL"/>
            </w:pPr>
            <w:r w:rsidRPr="00481D2D">
              <w:t>m</w:t>
            </w:r>
          </w:p>
        </w:tc>
        <w:tc>
          <w:tcPr>
            <w:tcW w:w="1021" w:type="dxa"/>
          </w:tcPr>
          <w:p w14:paraId="1B8AC763" w14:textId="77777777" w:rsidR="00EE72FB" w:rsidRPr="00481D2D" w:rsidRDefault="00EE72FB">
            <w:pPr>
              <w:pStyle w:val="TAL"/>
            </w:pPr>
            <w:r w:rsidRPr="00481D2D">
              <w:t>[26] 20.38</w:t>
            </w:r>
          </w:p>
        </w:tc>
        <w:tc>
          <w:tcPr>
            <w:tcW w:w="1021" w:type="dxa"/>
          </w:tcPr>
          <w:p w14:paraId="360FDCAF" w14:textId="77777777" w:rsidR="00EE72FB" w:rsidRPr="00481D2D" w:rsidRDefault="00EE72FB">
            <w:pPr>
              <w:pStyle w:val="TAL"/>
            </w:pPr>
            <w:r w:rsidRPr="00481D2D">
              <w:t>c2</w:t>
            </w:r>
          </w:p>
        </w:tc>
        <w:tc>
          <w:tcPr>
            <w:tcW w:w="1021" w:type="dxa"/>
          </w:tcPr>
          <w:p w14:paraId="1991F680" w14:textId="77777777" w:rsidR="00EE72FB" w:rsidRPr="00481D2D" w:rsidRDefault="00EE72FB">
            <w:pPr>
              <w:pStyle w:val="TAL"/>
            </w:pPr>
            <w:r w:rsidRPr="00481D2D">
              <w:t>c2</w:t>
            </w:r>
          </w:p>
        </w:tc>
      </w:tr>
      <w:tr w:rsidR="00EE72FB" w:rsidRPr="00481D2D" w14:paraId="23084B96" w14:textId="77777777">
        <w:tc>
          <w:tcPr>
            <w:tcW w:w="851" w:type="dxa"/>
          </w:tcPr>
          <w:p w14:paraId="1262201D" w14:textId="77777777" w:rsidR="00EE72FB" w:rsidRPr="00481D2D" w:rsidRDefault="00EE72FB">
            <w:pPr>
              <w:pStyle w:val="TAL"/>
            </w:pPr>
            <w:r w:rsidRPr="00481D2D">
              <w:t>13</w:t>
            </w:r>
          </w:p>
        </w:tc>
        <w:tc>
          <w:tcPr>
            <w:tcW w:w="2665" w:type="dxa"/>
          </w:tcPr>
          <w:p w14:paraId="5976C08A" w14:textId="77777777" w:rsidR="00EE72FB" w:rsidRPr="00481D2D" w:rsidRDefault="00EE72FB">
            <w:pPr>
              <w:pStyle w:val="TAL"/>
            </w:pPr>
            <w:r w:rsidRPr="00481D2D">
              <w:t>To</w:t>
            </w:r>
          </w:p>
        </w:tc>
        <w:tc>
          <w:tcPr>
            <w:tcW w:w="1021" w:type="dxa"/>
          </w:tcPr>
          <w:p w14:paraId="3BC55D54" w14:textId="77777777" w:rsidR="00EE72FB" w:rsidRPr="00481D2D" w:rsidRDefault="00EE72FB">
            <w:pPr>
              <w:pStyle w:val="TAL"/>
            </w:pPr>
            <w:r w:rsidRPr="00481D2D">
              <w:t>[26] 20.39</w:t>
            </w:r>
          </w:p>
        </w:tc>
        <w:tc>
          <w:tcPr>
            <w:tcW w:w="1021" w:type="dxa"/>
          </w:tcPr>
          <w:p w14:paraId="1D9A2846" w14:textId="77777777" w:rsidR="00EE72FB" w:rsidRPr="00481D2D" w:rsidRDefault="00EE72FB">
            <w:pPr>
              <w:pStyle w:val="TAL"/>
            </w:pPr>
            <w:r w:rsidRPr="00481D2D">
              <w:t>m</w:t>
            </w:r>
          </w:p>
        </w:tc>
        <w:tc>
          <w:tcPr>
            <w:tcW w:w="1021" w:type="dxa"/>
          </w:tcPr>
          <w:p w14:paraId="3E07C738" w14:textId="77777777" w:rsidR="00EE72FB" w:rsidRPr="00481D2D" w:rsidRDefault="00EE72FB">
            <w:pPr>
              <w:pStyle w:val="TAL"/>
            </w:pPr>
            <w:r w:rsidRPr="00481D2D">
              <w:t>m</w:t>
            </w:r>
          </w:p>
        </w:tc>
        <w:tc>
          <w:tcPr>
            <w:tcW w:w="1021" w:type="dxa"/>
          </w:tcPr>
          <w:p w14:paraId="4B727540" w14:textId="77777777" w:rsidR="00EE72FB" w:rsidRPr="00481D2D" w:rsidRDefault="00EE72FB">
            <w:pPr>
              <w:pStyle w:val="TAL"/>
            </w:pPr>
            <w:r w:rsidRPr="00481D2D">
              <w:t>[26] 20.39</w:t>
            </w:r>
          </w:p>
        </w:tc>
        <w:tc>
          <w:tcPr>
            <w:tcW w:w="1021" w:type="dxa"/>
          </w:tcPr>
          <w:p w14:paraId="01090427" w14:textId="77777777" w:rsidR="00EE72FB" w:rsidRPr="00481D2D" w:rsidRDefault="00EE72FB">
            <w:pPr>
              <w:pStyle w:val="TAL"/>
            </w:pPr>
            <w:r w:rsidRPr="00481D2D">
              <w:t>m</w:t>
            </w:r>
          </w:p>
        </w:tc>
        <w:tc>
          <w:tcPr>
            <w:tcW w:w="1021" w:type="dxa"/>
          </w:tcPr>
          <w:p w14:paraId="51F0EEDC" w14:textId="77777777" w:rsidR="00EE72FB" w:rsidRPr="00481D2D" w:rsidRDefault="00EE72FB">
            <w:pPr>
              <w:pStyle w:val="TAL"/>
            </w:pPr>
            <w:r w:rsidRPr="00481D2D">
              <w:t>m</w:t>
            </w:r>
          </w:p>
        </w:tc>
      </w:tr>
      <w:tr w:rsidR="00EE72FB" w:rsidRPr="00481D2D" w14:paraId="414DDA9C" w14:textId="77777777">
        <w:tc>
          <w:tcPr>
            <w:tcW w:w="851" w:type="dxa"/>
          </w:tcPr>
          <w:p w14:paraId="10487A62" w14:textId="77777777" w:rsidR="00EE72FB" w:rsidRPr="00481D2D" w:rsidRDefault="00EE72FB">
            <w:pPr>
              <w:pStyle w:val="TAL"/>
            </w:pPr>
            <w:r w:rsidRPr="00481D2D">
              <w:t>13A</w:t>
            </w:r>
          </w:p>
        </w:tc>
        <w:tc>
          <w:tcPr>
            <w:tcW w:w="2665" w:type="dxa"/>
          </w:tcPr>
          <w:p w14:paraId="478BC09E" w14:textId="77777777" w:rsidR="00EE72FB" w:rsidRPr="00481D2D" w:rsidRDefault="00EE72FB">
            <w:pPr>
              <w:pStyle w:val="TAL"/>
            </w:pPr>
            <w:r w:rsidRPr="00481D2D">
              <w:t>User-Agent</w:t>
            </w:r>
          </w:p>
        </w:tc>
        <w:tc>
          <w:tcPr>
            <w:tcW w:w="1021" w:type="dxa"/>
          </w:tcPr>
          <w:p w14:paraId="57693E05" w14:textId="77777777" w:rsidR="00EE72FB" w:rsidRPr="00481D2D" w:rsidRDefault="00EE72FB">
            <w:pPr>
              <w:pStyle w:val="TAL"/>
            </w:pPr>
            <w:r w:rsidRPr="00481D2D">
              <w:t>[26] 20.41</w:t>
            </w:r>
          </w:p>
        </w:tc>
        <w:tc>
          <w:tcPr>
            <w:tcW w:w="1021" w:type="dxa"/>
          </w:tcPr>
          <w:p w14:paraId="7B7D30BC" w14:textId="77777777" w:rsidR="00EE72FB" w:rsidRPr="00481D2D" w:rsidRDefault="00EE72FB">
            <w:pPr>
              <w:pStyle w:val="TAL"/>
            </w:pPr>
            <w:r w:rsidRPr="00481D2D">
              <w:t>o</w:t>
            </w:r>
          </w:p>
        </w:tc>
        <w:tc>
          <w:tcPr>
            <w:tcW w:w="1021" w:type="dxa"/>
          </w:tcPr>
          <w:p w14:paraId="0CC3A438" w14:textId="77777777" w:rsidR="00EE72FB" w:rsidRPr="00481D2D" w:rsidRDefault="00EE72FB">
            <w:pPr>
              <w:pStyle w:val="TAL"/>
            </w:pPr>
            <w:r w:rsidRPr="00481D2D">
              <w:t>o</w:t>
            </w:r>
          </w:p>
        </w:tc>
        <w:tc>
          <w:tcPr>
            <w:tcW w:w="1021" w:type="dxa"/>
          </w:tcPr>
          <w:p w14:paraId="487FBF00" w14:textId="77777777" w:rsidR="00EE72FB" w:rsidRPr="00481D2D" w:rsidRDefault="00EE72FB">
            <w:pPr>
              <w:pStyle w:val="TAL"/>
            </w:pPr>
            <w:r w:rsidRPr="00481D2D">
              <w:t>[26] 20.41</w:t>
            </w:r>
          </w:p>
        </w:tc>
        <w:tc>
          <w:tcPr>
            <w:tcW w:w="1021" w:type="dxa"/>
          </w:tcPr>
          <w:p w14:paraId="67CF47DA" w14:textId="77777777" w:rsidR="00EE72FB" w:rsidRPr="00481D2D" w:rsidRDefault="00EE72FB">
            <w:pPr>
              <w:pStyle w:val="TAL"/>
            </w:pPr>
            <w:r w:rsidRPr="00481D2D">
              <w:t>o</w:t>
            </w:r>
          </w:p>
        </w:tc>
        <w:tc>
          <w:tcPr>
            <w:tcW w:w="1021" w:type="dxa"/>
          </w:tcPr>
          <w:p w14:paraId="160462C5" w14:textId="77777777" w:rsidR="00EE72FB" w:rsidRPr="00481D2D" w:rsidRDefault="00EE72FB">
            <w:pPr>
              <w:pStyle w:val="TAL"/>
            </w:pPr>
            <w:r w:rsidRPr="00481D2D">
              <w:t>o</w:t>
            </w:r>
          </w:p>
        </w:tc>
      </w:tr>
      <w:tr w:rsidR="00EE72FB" w:rsidRPr="00481D2D" w14:paraId="38DD9510" w14:textId="77777777">
        <w:tc>
          <w:tcPr>
            <w:tcW w:w="851" w:type="dxa"/>
          </w:tcPr>
          <w:p w14:paraId="62C8719B" w14:textId="77777777" w:rsidR="00EE72FB" w:rsidRPr="00481D2D" w:rsidRDefault="00EE72FB">
            <w:pPr>
              <w:pStyle w:val="TAL"/>
            </w:pPr>
            <w:r w:rsidRPr="00481D2D">
              <w:t>14</w:t>
            </w:r>
          </w:p>
        </w:tc>
        <w:tc>
          <w:tcPr>
            <w:tcW w:w="2665" w:type="dxa"/>
          </w:tcPr>
          <w:p w14:paraId="3EBB2678" w14:textId="77777777" w:rsidR="00EE72FB" w:rsidRPr="00481D2D" w:rsidRDefault="00EE72FB">
            <w:pPr>
              <w:pStyle w:val="TAL"/>
            </w:pPr>
            <w:r w:rsidRPr="00481D2D">
              <w:t>Via</w:t>
            </w:r>
          </w:p>
        </w:tc>
        <w:tc>
          <w:tcPr>
            <w:tcW w:w="1021" w:type="dxa"/>
          </w:tcPr>
          <w:p w14:paraId="2CBF974C" w14:textId="77777777" w:rsidR="00EE72FB" w:rsidRPr="00481D2D" w:rsidRDefault="00EE72FB">
            <w:pPr>
              <w:pStyle w:val="TAL"/>
            </w:pPr>
            <w:r w:rsidRPr="00481D2D">
              <w:t>[26] 20.42</w:t>
            </w:r>
          </w:p>
        </w:tc>
        <w:tc>
          <w:tcPr>
            <w:tcW w:w="1021" w:type="dxa"/>
          </w:tcPr>
          <w:p w14:paraId="4D1BFFF2" w14:textId="77777777" w:rsidR="00EE72FB" w:rsidRPr="00481D2D" w:rsidRDefault="00EE72FB">
            <w:pPr>
              <w:pStyle w:val="TAL"/>
            </w:pPr>
            <w:r w:rsidRPr="00481D2D">
              <w:t>m</w:t>
            </w:r>
          </w:p>
        </w:tc>
        <w:tc>
          <w:tcPr>
            <w:tcW w:w="1021" w:type="dxa"/>
          </w:tcPr>
          <w:p w14:paraId="4636CFBD" w14:textId="77777777" w:rsidR="00EE72FB" w:rsidRPr="00481D2D" w:rsidRDefault="00EE72FB">
            <w:pPr>
              <w:pStyle w:val="TAL"/>
            </w:pPr>
            <w:r w:rsidRPr="00481D2D">
              <w:t>m</w:t>
            </w:r>
          </w:p>
        </w:tc>
        <w:tc>
          <w:tcPr>
            <w:tcW w:w="1021" w:type="dxa"/>
          </w:tcPr>
          <w:p w14:paraId="3FCC63EC" w14:textId="77777777" w:rsidR="00EE72FB" w:rsidRPr="00481D2D" w:rsidRDefault="00EE72FB">
            <w:pPr>
              <w:pStyle w:val="TAL"/>
            </w:pPr>
            <w:r w:rsidRPr="00481D2D">
              <w:t>[26] 20.42</w:t>
            </w:r>
          </w:p>
        </w:tc>
        <w:tc>
          <w:tcPr>
            <w:tcW w:w="1021" w:type="dxa"/>
          </w:tcPr>
          <w:p w14:paraId="1F221B8B" w14:textId="77777777" w:rsidR="00EE72FB" w:rsidRPr="00481D2D" w:rsidRDefault="00EE72FB">
            <w:pPr>
              <w:pStyle w:val="TAL"/>
            </w:pPr>
            <w:r w:rsidRPr="00481D2D">
              <w:t>m</w:t>
            </w:r>
          </w:p>
        </w:tc>
        <w:tc>
          <w:tcPr>
            <w:tcW w:w="1021" w:type="dxa"/>
          </w:tcPr>
          <w:p w14:paraId="7A876FEB" w14:textId="77777777" w:rsidR="00EE72FB" w:rsidRPr="00481D2D" w:rsidRDefault="00EE72FB">
            <w:pPr>
              <w:pStyle w:val="TAL"/>
            </w:pPr>
            <w:r w:rsidRPr="00481D2D">
              <w:t>m</w:t>
            </w:r>
          </w:p>
        </w:tc>
      </w:tr>
      <w:tr w:rsidR="00EE72FB" w:rsidRPr="00481D2D" w14:paraId="4EB6DEAE" w14:textId="77777777">
        <w:tc>
          <w:tcPr>
            <w:tcW w:w="851" w:type="dxa"/>
          </w:tcPr>
          <w:p w14:paraId="27AC690C" w14:textId="77777777" w:rsidR="00EE72FB" w:rsidRPr="00481D2D" w:rsidRDefault="00EE72FB">
            <w:pPr>
              <w:pStyle w:val="TAL"/>
            </w:pPr>
            <w:r w:rsidRPr="00481D2D">
              <w:t>15</w:t>
            </w:r>
          </w:p>
        </w:tc>
        <w:tc>
          <w:tcPr>
            <w:tcW w:w="2665" w:type="dxa"/>
          </w:tcPr>
          <w:p w14:paraId="1C46A9DC" w14:textId="77777777" w:rsidR="00EE72FB" w:rsidRPr="00481D2D" w:rsidRDefault="00EE72FB">
            <w:pPr>
              <w:pStyle w:val="TAL"/>
            </w:pPr>
            <w:r w:rsidRPr="00481D2D">
              <w:t>Warning</w:t>
            </w:r>
          </w:p>
        </w:tc>
        <w:tc>
          <w:tcPr>
            <w:tcW w:w="1021" w:type="dxa"/>
          </w:tcPr>
          <w:p w14:paraId="5DEF0EBF" w14:textId="77777777" w:rsidR="00EE72FB" w:rsidRPr="00481D2D" w:rsidRDefault="00EE72FB">
            <w:pPr>
              <w:pStyle w:val="TAL"/>
            </w:pPr>
            <w:r w:rsidRPr="00481D2D">
              <w:t>[26] 20.43</w:t>
            </w:r>
          </w:p>
        </w:tc>
        <w:tc>
          <w:tcPr>
            <w:tcW w:w="1021" w:type="dxa"/>
          </w:tcPr>
          <w:p w14:paraId="3715AD93" w14:textId="77777777" w:rsidR="00EE72FB" w:rsidRPr="00481D2D" w:rsidRDefault="00EE72FB">
            <w:pPr>
              <w:pStyle w:val="TAL"/>
            </w:pPr>
            <w:r w:rsidRPr="00481D2D">
              <w:t>o (note)</w:t>
            </w:r>
          </w:p>
        </w:tc>
        <w:tc>
          <w:tcPr>
            <w:tcW w:w="1021" w:type="dxa"/>
          </w:tcPr>
          <w:p w14:paraId="55B0A15D" w14:textId="77777777" w:rsidR="00EE72FB" w:rsidRPr="00481D2D" w:rsidRDefault="00EE72FB">
            <w:pPr>
              <w:pStyle w:val="TAL"/>
            </w:pPr>
            <w:r w:rsidRPr="00481D2D">
              <w:t>o</w:t>
            </w:r>
          </w:p>
        </w:tc>
        <w:tc>
          <w:tcPr>
            <w:tcW w:w="1021" w:type="dxa"/>
          </w:tcPr>
          <w:p w14:paraId="742B5921" w14:textId="77777777" w:rsidR="00EE72FB" w:rsidRPr="00481D2D" w:rsidRDefault="00EE72FB">
            <w:pPr>
              <w:pStyle w:val="TAL"/>
            </w:pPr>
            <w:r w:rsidRPr="00481D2D">
              <w:t>[26] 20.43</w:t>
            </w:r>
          </w:p>
        </w:tc>
        <w:tc>
          <w:tcPr>
            <w:tcW w:w="1021" w:type="dxa"/>
          </w:tcPr>
          <w:p w14:paraId="3E0739DB" w14:textId="77777777" w:rsidR="00EE72FB" w:rsidRPr="00481D2D" w:rsidRDefault="00EE72FB">
            <w:pPr>
              <w:pStyle w:val="TAL"/>
            </w:pPr>
            <w:r w:rsidRPr="00481D2D">
              <w:t>o</w:t>
            </w:r>
          </w:p>
        </w:tc>
        <w:tc>
          <w:tcPr>
            <w:tcW w:w="1021" w:type="dxa"/>
          </w:tcPr>
          <w:p w14:paraId="36434B92" w14:textId="77777777" w:rsidR="00EE72FB" w:rsidRPr="00481D2D" w:rsidRDefault="00EE72FB">
            <w:pPr>
              <w:pStyle w:val="TAL"/>
            </w:pPr>
            <w:r w:rsidRPr="00481D2D">
              <w:t>o</w:t>
            </w:r>
          </w:p>
        </w:tc>
      </w:tr>
      <w:tr w:rsidR="00EE72FB" w:rsidRPr="00481D2D" w14:paraId="51CBAADB" w14:textId="77777777">
        <w:trPr>
          <w:cantSplit/>
        </w:trPr>
        <w:tc>
          <w:tcPr>
            <w:tcW w:w="9642" w:type="dxa"/>
            <w:gridSpan w:val="8"/>
          </w:tcPr>
          <w:p w14:paraId="58898D5B"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000B539" w14:textId="77777777"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26352B64" w14:textId="77777777" w:rsidR="00EE72FB" w:rsidRPr="00481D2D" w:rsidRDefault="00EE72FB">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60CE7371" w14:textId="77777777" w:rsidR="00EE72FB" w:rsidRPr="00481D2D" w:rsidRDefault="00EE72FB">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6B2FA744" w14:textId="77777777" w:rsidR="00EE72FB" w:rsidRPr="00481D2D" w:rsidRDefault="00EE72FB">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1E30C727" w14:textId="77777777"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5054E8ED" w14:textId="77777777" w:rsidR="00EE72FB" w:rsidRPr="00481D2D" w:rsidRDefault="00EE72FB">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or EATF</w:t>
            </w:r>
            <w:r w:rsidRPr="00481D2D">
              <w:t>.</w:t>
            </w:r>
          </w:p>
          <w:p w14:paraId="6478AA0E" w14:textId="77777777" w:rsidR="00EE72FB" w:rsidRPr="00481D2D" w:rsidRDefault="00EE72FB">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0420D2C0" w14:textId="77777777" w:rsidR="00EE72FB" w:rsidRPr="00481D2D" w:rsidRDefault="00EE72FB">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7A41C64B" w14:textId="77777777" w:rsidR="00EE72FB" w:rsidRPr="00481D2D" w:rsidRDefault="00EE72FB">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48613471" w14:textId="77777777" w:rsidR="00EE72FB" w:rsidRPr="00481D2D" w:rsidRDefault="00EE72FB">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54259D01" w14:textId="77777777" w:rsidR="00EE72FB" w:rsidRPr="00481D2D" w:rsidRDefault="00EE72FB">
            <w:pPr>
              <w:pStyle w:val="TAN"/>
            </w:pPr>
            <w:r w:rsidRPr="00481D2D">
              <w:t>c12:</w:t>
            </w:r>
            <w:r w:rsidRPr="00481D2D">
              <w:tab/>
              <w:t>IF A.6/</w:t>
            </w:r>
            <w:r w:rsidR="00614972" w:rsidRPr="00481D2D">
              <w:t>102</w:t>
            </w:r>
            <w:r w:rsidRPr="00481D2D">
              <w:t xml:space="preserve"> OR A.6/18 THEN m </w:t>
            </w:r>
            <w:smartTag w:uri="urn:schemas-microsoft-com:office:smarttags" w:element="stockticker">
              <w:r w:rsidRPr="00481D2D">
                <w:t>ELSE</w:t>
              </w:r>
            </w:smartTag>
            <w:r w:rsidRPr="00481D2D">
              <w:t xml:space="preserve"> o - - </w:t>
            </w:r>
            <w:r w:rsidR="00614972" w:rsidRPr="00481D2D">
              <w:t>2xx response</w:t>
            </w:r>
            <w:r w:rsidRPr="00481D2D">
              <w:t>, 405 (Method Not Allowed).</w:t>
            </w:r>
          </w:p>
          <w:p w14:paraId="420513EB" w14:textId="77777777" w:rsidR="00EE72FB" w:rsidRPr="00481D2D" w:rsidRDefault="00EE72FB" w:rsidP="00EE72FB">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57D9EF11" w14:textId="77777777" w:rsidR="00432047" w:rsidRPr="00481D2D" w:rsidRDefault="00EE72FB" w:rsidP="00432047">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5EB55111" w14:textId="77777777" w:rsidR="00047EC0" w:rsidRPr="00481D2D" w:rsidRDefault="00A0769C" w:rsidP="00047EC0">
            <w:pPr>
              <w:pStyle w:val="TAN"/>
            </w:pPr>
            <w:r w:rsidRPr="00481D2D">
              <w:t>c17:</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6CF3D69C" w14:textId="77777777" w:rsidR="00EE72FB"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617D0BEA" w14:textId="77777777" w:rsidR="004D17B9" w:rsidRPr="00481D2D" w:rsidRDefault="004D17B9"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53F09EB" w14:textId="77777777" w:rsidR="00746979" w:rsidRPr="00481D2D" w:rsidRDefault="00746979" w:rsidP="00746979">
            <w:pPr>
              <w:pStyle w:val="TAN"/>
            </w:pPr>
            <w:r w:rsidRPr="00481D2D">
              <w:t>c20:</w:t>
            </w:r>
            <w:r w:rsidRPr="00481D2D">
              <w:tab/>
              <w:t xml:space="preserve">IF A.4/113 AND A.3/1 THEN m ELSE n/a - - the </w:t>
            </w:r>
            <w:r w:rsidRPr="00481D2D">
              <w:rPr>
                <w:lang w:eastAsia="zh-CN"/>
              </w:rPr>
              <w:t>Cellular-Network-Info</w:t>
            </w:r>
            <w:r w:rsidRPr="00481D2D">
              <w:t xml:space="preserve"> header extension and UE.</w:t>
            </w:r>
          </w:p>
          <w:p w14:paraId="2E6C4427" w14:textId="77777777" w:rsidR="00666A4D" w:rsidRPr="00481D2D" w:rsidRDefault="00746979" w:rsidP="00666A4D">
            <w:pPr>
              <w:pStyle w:val="TAN"/>
            </w:pPr>
            <w:r w:rsidRPr="00481D2D">
              <w:t>c21:</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0A7F6676" w14:textId="77777777" w:rsidR="00EC061A" w:rsidRPr="00481D2D" w:rsidRDefault="00666A4D" w:rsidP="00EC061A">
            <w:pPr>
              <w:pStyle w:val="TAN"/>
            </w:pPr>
            <w:r w:rsidRPr="00481D2D">
              <w:t>c22:</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548A6B9F" w14:textId="77777777" w:rsidR="00EC061A" w:rsidRPr="00481D2D" w:rsidRDefault="00EC061A" w:rsidP="00EC061A">
            <w:pPr>
              <w:pStyle w:val="TAN"/>
            </w:pPr>
            <w:r w:rsidRPr="00481D2D">
              <w:rPr>
                <w:lang w:eastAsia="ja-JP"/>
              </w:rPr>
              <w:t>c2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D4F99C9" w14:textId="77777777" w:rsidR="00746979" w:rsidRPr="00481D2D" w:rsidRDefault="00EC061A" w:rsidP="00EC061A">
            <w:pPr>
              <w:pStyle w:val="TAN"/>
            </w:pPr>
            <w:r w:rsidRPr="00481D2D">
              <w:rPr>
                <w:lang w:eastAsia="ja-JP"/>
              </w:rPr>
              <w:t>c2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2DF86E4C" w14:textId="77777777">
        <w:trPr>
          <w:cantSplit/>
        </w:trPr>
        <w:tc>
          <w:tcPr>
            <w:tcW w:w="9642" w:type="dxa"/>
            <w:gridSpan w:val="8"/>
          </w:tcPr>
          <w:p w14:paraId="0D66708C" w14:textId="77777777" w:rsidR="00EE72FB" w:rsidRPr="00481D2D" w:rsidRDefault="00EE72FB">
            <w:pPr>
              <w:pStyle w:val="TAN"/>
            </w:pPr>
            <w:r w:rsidRPr="00481D2D">
              <w:t>NOTE:</w:t>
            </w:r>
            <w:r w:rsidRPr="00481D2D">
              <w:tab/>
              <w:t>RFC 3261 [26] gives the status of this header as SHOULD rather than OPTIONAL.</w:t>
            </w:r>
          </w:p>
        </w:tc>
      </w:tr>
    </w:tbl>
    <w:p w14:paraId="2EAC1F5E" w14:textId="77777777" w:rsidR="00897956" w:rsidRPr="00481D2D" w:rsidRDefault="00897956"/>
    <w:p w14:paraId="1C3C371C" w14:textId="77777777" w:rsidR="00897956" w:rsidRPr="00481D2D" w:rsidRDefault="00897956">
      <w:pPr>
        <w:keepNext/>
        <w:keepLines/>
      </w:pPr>
      <w:r w:rsidRPr="00481D2D">
        <w:t>Prerequisite A.5/13 - - OPTIONS response</w:t>
      </w:r>
    </w:p>
    <w:p w14:paraId="4D1AFE78" w14:textId="77777777" w:rsidR="00897956" w:rsidRPr="00481D2D" w:rsidRDefault="00897956">
      <w:pPr>
        <w:keepNext/>
        <w:keepLines/>
      </w:pPr>
      <w:r w:rsidRPr="00481D2D">
        <w:t>Prerequisite: A.6/102 - - Additional for 2xx response</w:t>
      </w:r>
    </w:p>
    <w:p w14:paraId="1FA11E82" w14:textId="77777777" w:rsidR="00897956" w:rsidRPr="00481D2D" w:rsidRDefault="00897956">
      <w:pPr>
        <w:pStyle w:val="TH"/>
      </w:pPr>
      <w:r w:rsidRPr="00481D2D">
        <w:t>Table A.81: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5ED0E3A" w14:textId="77777777">
        <w:trPr>
          <w:cantSplit/>
        </w:trPr>
        <w:tc>
          <w:tcPr>
            <w:tcW w:w="851" w:type="dxa"/>
            <w:vMerge w:val="restart"/>
          </w:tcPr>
          <w:p w14:paraId="031C1DB3" w14:textId="77777777" w:rsidR="00897956" w:rsidRPr="00481D2D" w:rsidRDefault="00897956">
            <w:pPr>
              <w:pStyle w:val="TAH"/>
            </w:pPr>
            <w:r w:rsidRPr="00481D2D">
              <w:t>Item</w:t>
            </w:r>
          </w:p>
        </w:tc>
        <w:tc>
          <w:tcPr>
            <w:tcW w:w="2665" w:type="dxa"/>
            <w:vMerge w:val="restart"/>
          </w:tcPr>
          <w:p w14:paraId="68ABFF8B" w14:textId="77777777" w:rsidR="00897956" w:rsidRPr="00481D2D" w:rsidRDefault="00897956">
            <w:pPr>
              <w:pStyle w:val="TAH"/>
            </w:pPr>
            <w:r w:rsidRPr="00481D2D">
              <w:t>Header</w:t>
            </w:r>
            <w:r w:rsidR="00976393" w:rsidRPr="00481D2D">
              <w:t xml:space="preserve"> field</w:t>
            </w:r>
          </w:p>
        </w:tc>
        <w:tc>
          <w:tcPr>
            <w:tcW w:w="3063" w:type="dxa"/>
            <w:gridSpan w:val="3"/>
          </w:tcPr>
          <w:p w14:paraId="29775516" w14:textId="77777777" w:rsidR="00897956" w:rsidRPr="00481D2D" w:rsidRDefault="00897956">
            <w:pPr>
              <w:pStyle w:val="TAH"/>
            </w:pPr>
            <w:r w:rsidRPr="00481D2D">
              <w:t>Sending</w:t>
            </w:r>
          </w:p>
        </w:tc>
        <w:tc>
          <w:tcPr>
            <w:tcW w:w="3063" w:type="dxa"/>
            <w:gridSpan w:val="3"/>
          </w:tcPr>
          <w:p w14:paraId="6207F273" w14:textId="77777777" w:rsidR="00897956" w:rsidRPr="00481D2D" w:rsidRDefault="00897956">
            <w:pPr>
              <w:pStyle w:val="TAH"/>
              <w:rPr>
                <w:b w:val="0"/>
              </w:rPr>
            </w:pPr>
            <w:r w:rsidRPr="00481D2D">
              <w:t>Receiving</w:t>
            </w:r>
          </w:p>
        </w:tc>
      </w:tr>
      <w:tr w:rsidR="00897956" w:rsidRPr="00481D2D" w14:paraId="5B53B587" w14:textId="77777777">
        <w:trPr>
          <w:cantSplit/>
        </w:trPr>
        <w:tc>
          <w:tcPr>
            <w:tcW w:w="851" w:type="dxa"/>
            <w:vMerge/>
          </w:tcPr>
          <w:p w14:paraId="5247A8DA" w14:textId="77777777" w:rsidR="00897956" w:rsidRPr="00481D2D" w:rsidRDefault="00897956">
            <w:pPr>
              <w:pStyle w:val="TAH"/>
            </w:pPr>
          </w:p>
        </w:tc>
        <w:tc>
          <w:tcPr>
            <w:tcW w:w="2665" w:type="dxa"/>
            <w:vMerge/>
          </w:tcPr>
          <w:p w14:paraId="22258E9C" w14:textId="77777777" w:rsidR="00897956" w:rsidRPr="00481D2D" w:rsidRDefault="00897956">
            <w:pPr>
              <w:pStyle w:val="TAH"/>
            </w:pPr>
          </w:p>
        </w:tc>
        <w:tc>
          <w:tcPr>
            <w:tcW w:w="1021" w:type="dxa"/>
          </w:tcPr>
          <w:p w14:paraId="15DCC13A" w14:textId="77777777" w:rsidR="00897956" w:rsidRPr="00481D2D" w:rsidRDefault="00897956">
            <w:pPr>
              <w:pStyle w:val="TAH"/>
            </w:pPr>
            <w:r w:rsidRPr="00481D2D">
              <w:t>Ref.</w:t>
            </w:r>
          </w:p>
        </w:tc>
        <w:tc>
          <w:tcPr>
            <w:tcW w:w="1021" w:type="dxa"/>
          </w:tcPr>
          <w:p w14:paraId="50ED9DA5" w14:textId="77777777" w:rsidR="00897956" w:rsidRPr="00481D2D" w:rsidRDefault="00897956">
            <w:pPr>
              <w:pStyle w:val="TAH"/>
            </w:pPr>
            <w:r w:rsidRPr="00481D2D">
              <w:t>RFC status</w:t>
            </w:r>
          </w:p>
        </w:tc>
        <w:tc>
          <w:tcPr>
            <w:tcW w:w="1021" w:type="dxa"/>
          </w:tcPr>
          <w:p w14:paraId="46C59909" w14:textId="77777777" w:rsidR="00897956" w:rsidRPr="00481D2D" w:rsidRDefault="00897956">
            <w:pPr>
              <w:pStyle w:val="TAH"/>
            </w:pPr>
            <w:r w:rsidRPr="00481D2D">
              <w:t>Profile status</w:t>
            </w:r>
          </w:p>
        </w:tc>
        <w:tc>
          <w:tcPr>
            <w:tcW w:w="1021" w:type="dxa"/>
          </w:tcPr>
          <w:p w14:paraId="258CBCCC" w14:textId="77777777" w:rsidR="00897956" w:rsidRPr="00481D2D" w:rsidRDefault="00897956">
            <w:pPr>
              <w:pStyle w:val="TAH"/>
            </w:pPr>
            <w:r w:rsidRPr="00481D2D">
              <w:t>Ref.</w:t>
            </w:r>
          </w:p>
        </w:tc>
        <w:tc>
          <w:tcPr>
            <w:tcW w:w="1021" w:type="dxa"/>
          </w:tcPr>
          <w:p w14:paraId="23339F60" w14:textId="77777777" w:rsidR="00897956" w:rsidRPr="00481D2D" w:rsidRDefault="00897956">
            <w:pPr>
              <w:pStyle w:val="TAH"/>
            </w:pPr>
            <w:r w:rsidRPr="00481D2D">
              <w:t>RFC status</w:t>
            </w:r>
          </w:p>
        </w:tc>
        <w:tc>
          <w:tcPr>
            <w:tcW w:w="1021" w:type="dxa"/>
          </w:tcPr>
          <w:p w14:paraId="0E75E15F" w14:textId="77777777" w:rsidR="00897956" w:rsidRPr="00481D2D" w:rsidRDefault="00897956">
            <w:pPr>
              <w:pStyle w:val="TAH"/>
            </w:pPr>
            <w:r w:rsidRPr="00481D2D">
              <w:t>Profile status</w:t>
            </w:r>
          </w:p>
        </w:tc>
      </w:tr>
      <w:tr w:rsidR="00897956" w:rsidRPr="00481D2D" w14:paraId="6D43021C" w14:textId="77777777">
        <w:tc>
          <w:tcPr>
            <w:tcW w:w="851" w:type="dxa"/>
          </w:tcPr>
          <w:p w14:paraId="3567E8D7" w14:textId="77777777" w:rsidR="00897956" w:rsidRPr="00481D2D" w:rsidRDefault="00897956">
            <w:pPr>
              <w:pStyle w:val="TAL"/>
            </w:pPr>
            <w:r w:rsidRPr="00481D2D">
              <w:t>1</w:t>
            </w:r>
          </w:p>
        </w:tc>
        <w:tc>
          <w:tcPr>
            <w:tcW w:w="2665" w:type="dxa"/>
          </w:tcPr>
          <w:p w14:paraId="6E5C500D" w14:textId="77777777" w:rsidR="00897956" w:rsidRPr="00481D2D" w:rsidRDefault="00897956">
            <w:pPr>
              <w:pStyle w:val="TAL"/>
            </w:pPr>
            <w:r w:rsidRPr="00481D2D">
              <w:t>Accept</w:t>
            </w:r>
          </w:p>
        </w:tc>
        <w:tc>
          <w:tcPr>
            <w:tcW w:w="1021" w:type="dxa"/>
          </w:tcPr>
          <w:p w14:paraId="6677FBA8" w14:textId="77777777" w:rsidR="00897956" w:rsidRPr="00481D2D" w:rsidRDefault="00897956">
            <w:pPr>
              <w:pStyle w:val="TAL"/>
            </w:pPr>
            <w:r w:rsidRPr="00481D2D">
              <w:t>[26] 20.1</w:t>
            </w:r>
          </w:p>
        </w:tc>
        <w:tc>
          <w:tcPr>
            <w:tcW w:w="1021" w:type="dxa"/>
          </w:tcPr>
          <w:p w14:paraId="23FE3C77" w14:textId="77777777" w:rsidR="00897956" w:rsidRPr="00481D2D" w:rsidRDefault="00897956">
            <w:pPr>
              <w:pStyle w:val="TAL"/>
            </w:pPr>
            <w:r w:rsidRPr="00481D2D">
              <w:t>m</w:t>
            </w:r>
          </w:p>
        </w:tc>
        <w:tc>
          <w:tcPr>
            <w:tcW w:w="1021" w:type="dxa"/>
          </w:tcPr>
          <w:p w14:paraId="6B62724D" w14:textId="77777777" w:rsidR="00897956" w:rsidRPr="00481D2D" w:rsidRDefault="00897956">
            <w:pPr>
              <w:pStyle w:val="TAL"/>
            </w:pPr>
            <w:r w:rsidRPr="00481D2D">
              <w:t>m</w:t>
            </w:r>
          </w:p>
        </w:tc>
        <w:tc>
          <w:tcPr>
            <w:tcW w:w="1021" w:type="dxa"/>
          </w:tcPr>
          <w:p w14:paraId="3AC7E258" w14:textId="77777777" w:rsidR="00897956" w:rsidRPr="00481D2D" w:rsidRDefault="00897956">
            <w:pPr>
              <w:pStyle w:val="TAL"/>
            </w:pPr>
            <w:r w:rsidRPr="00481D2D">
              <w:t>[26] 20.1</w:t>
            </w:r>
          </w:p>
        </w:tc>
        <w:tc>
          <w:tcPr>
            <w:tcW w:w="1021" w:type="dxa"/>
          </w:tcPr>
          <w:p w14:paraId="214312E0" w14:textId="77777777" w:rsidR="00897956" w:rsidRPr="00481D2D" w:rsidRDefault="00897956">
            <w:pPr>
              <w:pStyle w:val="TAL"/>
            </w:pPr>
            <w:r w:rsidRPr="00481D2D">
              <w:t>m</w:t>
            </w:r>
          </w:p>
        </w:tc>
        <w:tc>
          <w:tcPr>
            <w:tcW w:w="1021" w:type="dxa"/>
          </w:tcPr>
          <w:p w14:paraId="2537EB1A" w14:textId="77777777" w:rsidR="00897956" w:rsidRPr="00481D2D" w:rsidRDefault="00897956">
            <w:pPr>
              <w:pStyle w:val="TAL"/>
            </w:pPr>
            <w:r w:rsidRPr="00481D2D">
              <w:t>m</w:t>
            </w:r>
          </w:p>
        </w:tc>
      </w:tr>
      <w:tr w:rsidR="00897956" w:rsidRPr="00481D2D" w14:paraId="18AE54C9" w14:textId="77777777">
        <w:tc>
          <w:tcPr>
            <w:tcW w:w="851" w:type="dxa"/>
          </w:tcPr>
          <w:p w14:paraId="3EB4D8D1" w14:textId="77777777" w:rsidR="00897956" w:rsidRPr="00481D2D" w:rsidRDefault="00897956">
            <w:pPr>
              <w:pStyle w:val="TAL"/>
            </w:pPr>
            <w:r w:rsidRPr="00481D2D">
              <w:t>1A</w:t>
            </w:r>
          </w:p>
        </w:tc>
        <w:tc>
          <w:tcPr>
            <w:tcW w:w="2665" w:type="dxa"/>
          </w:tcPr>
          <w:p w14:paraId="3AEEB274" w14:textId="77777777" w:rsidR="00897956" w:rsidRPr="00481D2D" w:rsidRDefault="00897956">
            <w:pPr>
              <w:pStyle w:val="TAL"/>
            </w:pPr>
            <w:r w:rsidRPr="00481D2D">
              <w:t>Accept-Encoding</w:t>
            </w:r>
          </w:p>
        </w:tc>
        <w:tc>
          <w:tcPr>
            <w:tcW w:w="1021" w:type="dxa"/>
          </w:tcPr>
          <w:p w14:paraId="7240CE86" w14:textId="77777777" w:rsidR="00897956" w:rsidRPr="00481D2D" w:rsidRDefault="00897956">
            <w:pPr>
              <w:pStyle w:val="TAL"/>
            </w:pPr>
            <w:r w:rsidRPr="00481D2D">
              <w:t>[26] 20.2</w:t>
            </w:r>
          </w:p>
        </w:tc>
        <w:tc>
          <w:tcPr>
            <w:tcW w:w="1021" w:type="dxa"/>
          </w:tcPr>
          <w:p w14:paraId="3B3FE856" w14:textId="77777777" w:rsidR="00897956" w:rsidRPr="00481D2D" w:rsidRDefault="00897956">
            <w:pPr>
              <w:pStyle w:val="TAL"/>
            </w:pPr>
            <w:r w:rsidRPr="00481D2D">
              <w:t>m</w:t>
            </w:r>
          </w:p>
        </w:tc>
        <w:tc>
          <w:tcPr>
            <w:tcW w:w="1021" w:type="dxa"/>
          </w:tcPr>
          <w:p w14:paraId="1DC0F63F" w14:textId="77777777" w:rsidR="00897956" w:rsidRPr="00481D2D" w:rsidRDefault="00897956">
            <w:pPr>
              <w:pStyle w:val="TAL"/>
            </w:pPr>
            <w:r w:rsidRPr="00481D2D">
              <w:t>m</w:t>
            </w:r>
          </w:p>
        </w:tc>
        <w:tc>
          <w:tcPr>
            <w:tcW w:w="1021" w:type="dxa"/>
          </w:tcPr>
          <w:p w14:paraId="0EB3A1E9" w14:textId="77777777" w:rsidR="00897956" w:rsidRPr="00481D2D" w:rsidRDefault="00897956">
            <w:pPr>
              <w:pStyle w:val="TAL"/>
            </w:pPr>
            <w:r w:rsidRPr="00481D2D">
              <w:t>[26] 20.2</w:t>
            </w:r>
          </w:p>
        </w:tc>
        <w:tc>
          <w:tcPr>
            <w:tcW w:w="1021" w:type="dxa"/>
          </w:tcPr>
          <w:p w14:paraId="1C572503" w14:textId="77777777" w:rsidR="00897956" w:rsidRPr="00481D2D" w:rsidRDefault="00897956">
            <w:pPr>
              <w:pStyle w:val="TAL"/>
            </w:pPr>
            <w:r w:rsidRPr="00481D2D">
              <w:t>m</w:t>
            </w:r>
          </w:p>
        </w:tc>
        <w:tc>
          <w:tcPr>
            <w:tcW w:w="1021" w:type="dxa"/>
          </w:tcPr>
          <w:p w14:paraId="5633B4DD" w14:textId="77777777" w:rsidR="00897956" w:rsidRPr="00481D2D" w:rsidRDefault="00897956">
            <w:pPr>
              <w:pStyle w:val="TAL"/>
            </w:pPr>
            <w:r w:rsidRPr="00481D2D">
              <w:t>m</w:t>
            </w:r>
          </w:p>
        </w:tc>
      </w:tr>
      <w:tr w:rsidR="00897956" w:rsidRPr="00481D2D" w14:paraId="33913112" w14:textId="77777777">
        <w:tc>
          <w:tcPr>
            <w:tcW w:w="851" w:type="dxa"/>
          </w:tcPr>
          <w:p w14:paraId="72F755F8" w14:textId="77777777" w:rsidR="00897956" w:rsidRPr="00481D2D" w:rsidRDefault="00897956">
            <w:pPr>
              <w:pStyle w:val="TAL"/>
            </w:pPr>
            <w:r w:rsidRPr="00481D2D">
              <w:t>1B</w:t>
            </w:r>
          </w:p>
        </w:tc>
        <w:tc>
          <w:tcPr>
            <w:tcW w:w="2665" w:type="dxa"/>
          </w:tcPr>
          <w:p w14:paraId="15A9F8B7" w14:textId="77777777" w:rsidR="00897956" w:rsidRPr="00481D2D" w:rsidRDefault="00897956">
            <w:pPr>
              <w:pStyle w:val="TAL"/>
            </w:pPr>
            <w:r w:rsidRPr="00481D2D">
              <w:t>Accept-Language</w:t>
            </w:r>
          </w:p>
        </w:tc>
        <w:tc>
          <w:tcPr>
            <w:tcW w:w="1021" w:type="dxa"/>
          </w:tcPr>
          <w:p w14:paraId="34B7546E" w14:textId="77777777" w:rsidR="00897956" w:rsidRPr="00481D2D" w:rsidRDefault="00897956">
            <w:pPr>
              <w:pStyle w:val="TAL"/>
            </w:pPr>
            <w:r w:rsidRPr="00481D2D">
              <w:t>[26] 20.3</w:t>
            </w:r>
          </w:p>
        </w:tc>
        <w:tc>
          <w:tcPr>
            <w:tcW w:w="1021" w:type="dxa"/>
          </w:tcPr>
          <w:p w14:paraId="782ED287" w14:textId="77777777" w:rsidR="00897956" w:rsidRPr="00481D2D" w:rsidRDefault="00897956">
            <w:pPr>
              <w:pStyle w:val="TAL"/>
            </w:pPr>
            <w:r w:rsidRPr="00481D2D">
              <w:t>m</w:t>
            </w:r>
          </w:p>
        </w:tc>
        <w:tc>
          <w:tcPr>
            <w:tcW w:w="1021" w:type="dxa"/>
          </w:tcPr>
          <w:p w14:paraId="374F8BB1" w14:textId="77777777" w:rsidR="00897956" w:rsidRPr="00481D2D" w:rsidRDefault="00897956">
            <w:pPr>
              <w:pStyle w:val="TAL"/>
            </w:pPr>
            <w:r w:rsidRPr="00481D2D">
              <w:t>m</w:t>
            </w:r>
          </w:p>
        </w:tc>
        <w:tc>
          <w:tcPr>
            <w:tcW w:w="1021" w:type="dxa"/>
          </w:tcPr>
          <w:p w14:paraId="01AEC884" w14:textId="77777777" w:rsidR="00897956" w:rsidRPr="00481D2D" w:rsidRDefault="00897956">
            <w:pPr>
              <w:pStyle w:val="TAL"/>
            </w:pPr>
            <w:r w:rsidRPr="00481D2D">
              <w:t>[26] 20.3</w:t>
            </w:r>
          </w:p>
        </w:tc>
        <w:tc>
          <w:tcPr>
            <w:tcW w:w="1021" w:type="dxa"/>
          </w:tcPr>
          <w:p w14:paraId="294F20CF" w14:textId="77777777" w:rsidR="00897956" w:rsidRPr="00481D2D" w:rsidRDefault="00897956">
            <w:pPr>
              <w:pStyle w:val="TAL"/>
            </w:pPr>
            <w:r w:rsidRPr="00481D2D">
              <w:t>m</w:t>
            </w:r>
          </w:p>
        </w:tc>
        <w:tc>
          <w:tcPr>
            <w:tcW w:w="1021" w:type="dxa"/>
          </w:tcPr>
          <w:p w14:paraId="5BAA6929" w14:textId="77777777" w:rsidR="00897956" w:rsidRPr="00481D2D" w:rsidRDefault="00897956">
            <w:pPr>
              <w:pStyle w:val="TAL"/>
            </w:pPr>
            <w:r w:rsidRPr="00481D2D">
              <w:t>m</w:t>
            </w:r>
          </w:p>
        </w:tc>
      </w:tr>
      <w:tr w:rsidR="00546923" w:rsidRPr="00481D2D" w14:paraId="3AE919E9" w14:textId="77777777">
        <w:tc>
          <w:tcPr>
            <w:tcW w:w="851" w:type="dxa"/>
          </w:tcPr>
          <w:p w14:paraId="64145DF2" w14:textId="77777777" w:rsidR="00546923" w:rsidRPr="00481D2D" w:rsidRDefault="00546923" w:rsidP="00546923">
            <w:pPr>
              <w:pStyle w:val="TAL"/>
            </w:pPr>
            <w:r w:rsidRPr="00481D2D">
              <w:t>1C</w:t>
            </w:r>
          </w:p>
        </w:tc>
        <w:tc>
          <w:tcPr>
            <w:tcW w:w="2665" w:type="dxa"/>
          </w:tcPr>
          <w:p w14:paraId="7C650805" w14:textId="77777777" w:rsidR="00546923" w:rsidRPr="00481D2D" w:rsidRDefault="00546923" w:rsidP="00546923">
            <w:pPr>
              <w:pStyle w:val="TAL"/>
            </w:pPr>
            <w:r w:rsidRPr="00481D2D">
              <w:t>Accept-Resource-Priority</w:t>
            </w:r>
          </w:p>
        </w:tc>
        <w:tc>
          <w:tcPr>
            <w:tcW w:w="1021" w:type="dxa"/>
          </w:tcPr>
          <w:p w14:paraId="4AF1925D" w14:textId="77777777" w:rsidR="00546923" w:rsidRPr="00481D2D" w:rsidRDefault="00AE232F" w:rsidP="00546923">
            <w:pPr>
              <w:pStyle w:val="TAL"/>
            </w:pPr>
            <w:r w:rsidRPr="00481D2D">
              <w:t>[116</w:t>
            </w:r>
            <w:r w:rsidR="00546923" w:rsidRPr="00481D2D">
              <w:t>] 3.2</w:t>
            </w:r>
          </w:p>
        </w:tc>
        <w:tc>
          <w:tcPr>
            <w:tcW w:w="1021" w:type="dxa"/>
          </w:tcPr>
          <w:p w14:paraId="3088DF04" w14:textId="77777777" w:rsidR="00546923" w:rsidRPr="00481D2D" w:rsidRDefault="00546923" w:rsidP="00546923">
            <w:pPr>
              <w:pStyle w:val="TAL"/>
            </w:pPr>
            <w:r w:rsidRPr="00481D2D">
              <w:t>c14</w:t>
            </w:r>
          </w:p>
        </w:tc>
        <w:tc>
          <w:tcPr>
            <w:tcW w:w="1021" w:type="dxa"/>
          </w:tcPr>
          <w:p w14:paraId="0DE05F25" w14:textId="77777777" w:rsidR="00546923" w:rsidRPr="00481D2D" w:rsidRDefault="00546923" w:rsidP="00546923">
            <w:pPr>
              <w:pStyle w:val="TAL"/>
            </w:pPr>
            <w:r w:rsidRPr="00481D2D">
              <w:t>c14</w:t>
            </w:r>
          </w:p>
        </w:tc>
        <w:tc>
          <w:tcPr>
            <w:tcW w:w="1021" w:type="dxa"/>
          </w:tcPr>
          <w:p w14:paraId="73AEB4E0" w14:textId="77777777" w:rsidR="00546923" w:rsidRPr="00481D2D" w:rsidRDefault="00AE232F" w:rsidP="00546923">
            <w:pPr>
              <w:pStyle w:val="TAL"/>
            </w:pPr>
            <w:r w:rsidRPr="00481D2D">
              <w:t>[116</w:t>
            </w:r>
            <w:r w:rsidR="00546923" w:rsidRPr="00481D2D">
              <w:t>] 3.2</w:t>
            </w:r>
          </w:p>
        </w:tc>
        <w:tc>
          <w:tcPr>
            <w:tcW w:w="1021" w:type="dxa"/>
          </w:tcPr>
          <w:p w14:paraId="105DFC8D" w14:textId="77777777" w:rsidR="00546923" w:rsidRPr="00481D2D" w:rsidRDefault="00546923" w:rsidP="00546923">
            <w:pPr>
              <w:pStyle w:val="TAL"/>
            </w:pPr>
            <w:r w:rsidRPr="00481D2D">
              <w:t>c14</w:t>
            </w:r>
          </w:p>
        </w:tc>
        <w:tc>
          <w:tcPr>
            <w:tcW w:w="1021" w:type="dxa"/>
          </w:tcPr>
          <w:p w14:paraId="00AE546A" w14:textId="77777777" w:rsidR="00546923" w:rsidRPr="00481D2D" w:rsidRDefault="00546923" w:rsidP="00546923">
            <w:pPr>
              <w:pStyle w:val="TAL"/>
            </w:pPr>
            <w:r w:rsidRPr="00481D2D">
              <w:t>c14</w:t>
            </w:r>
          </w:p>
        </w:tc>
      </w:tr>
      <w:tr w:rsidR="00897956" w:rsidRPr="00481D2D" w14:paraId="36FA9B60" w14:textId="77777777">
        <w:tc>
          <w:tcPr>
            <w:tcW w:w="851" w:type="dxa"/>
          </w:tcPr>
          <w:p w14:paraId="1B93CA5A" w14:textId="77777777" w:rsidR="00897956" w:rsidRPr="00481D2D" w:rsidRDefault="00897956">
            <w:pPr>
              <w:pStyle w:val="TAL"/>
            </w:pPr>
            <w:r w:rsidRPr="00481D2D">
              <w:t>2</w:t>
            </w:r>
          </w:p>
        </w:tc>
        <w:tc>
          <w:tcPr>
            <w:tcW w:w="2665" w:type="dxa"/>
          </w:tcPr>
          <w:p w14:paraId="0FC6A14F" w14:textId="77777777" w:rsidR="00897956" w:rsidRPr="00481D2D" w:rsidRDefault="00897956">
            <w:pPr>
              <w:pStyle w:val="TAL"/>
            </w:pPr>
            <w:r w:rsidRPr="00481D2D">
              <w:t>Allow-Events</w:t>
            </w:r>
          </w:p>
        </w:tc>
        <w:tc>
          <w:tcPr>
            <w:tcW w:w="1021" w:type="dxa"/>
          </w:tcPr>
          <w:p w14:paraId="52271988" w14:textId="77777777" w:rsidR="00897956" w:rsidRPr="00481D2D" w:rsidRDefault="00897956">
            <w:pPr>
              <w:pStyle w:val="TAL"/>
            </w:pPr>
            <w:r w:rsidRPr="00481D2D">
              <w:t xml:space="preserve">[28] </w:t>
            </w:r>
            <w:r w:rsidR="007915D7" w:rsidRPr="00481D2D">
              <w:t>8</w:t>
            </w:r>
            <w:r w:rsidRPr="00481D2D">
              <w:t>.2.2</w:t>
            </w:r>
          </w:p>
        </w:tc>
        <w:tc>
          <w:tcPr>
            <w:tcW w:w="1021" w:type="dxa"/>
          </w:tcPr>
          <w:p w14:paraId="410B5B56" w14:textId="77777777" w:rsidR="00897956" w:rsidRPr="00481D2D" w:rsidRDefault="00897956">
            <w:pPr>
              <w:pStyle w:val="TAL"/>
            </w:pPr>
            <w:r w:rsidRPr="00481D2D">
              <w:t>c3</w:t>
            </w:r>
          </w:p>
        </w:tc>
        <w:tc>
          <w:tcPr>
            <w:tcW w:w="1021" w:type="dxa"/>
          </w:tcPr>
          <w:p w14:paraId="6BBBBF6A" w14:textId="77777777" w:rsidR="00897956" w:rsidRPr="00481D2D" w:rsidRDefault="00897956">
            <w:pPr>
              <w:pStyle w:val="TAL"/>
            </w:pPr>
            <w:r w:rsidRPr="00481D2D">
              <w:t>c3</w:t>
            </w:r>
          </w:p>
        </w:tc>
        <w:tc>
          <w:tcPr>
            <w:tcW w:w="1021" w:type="dxa"/>
          </w:tcPr>
          <w:p w14:paraId="1CAB4929" w14:textId="77777777" w:rsidR="00897956" w:rsidRPr="00481D2D" w:rsidRDefault="00897956">
            <w:pPr>
              <w:pStyle w:val="TAL"/>
            </w:pPr>
            <w:r w:rsidRPr="00481D2D">
              <w:t xml:space="preserve">[28] </w:t>
            </w:r>
            <w:r w:rsidR="007915D7" w:rsidRPr="00481D2D">
              <w:t>8</w:t>
            </w:r>
            <w:r w:rsidRPr="00481D2D">
              <w:t>.2.2</w:t>
            </w:r>
          </w:p>
        </w:tc>
        <w:tc>
          <w:tcPr>
            <w:tcW w:w="1021" w:type="dxa"/>
          </w:tcPr>
          <w:p w14:paraId="722262EA" w14:textId="77777777" w:rsidR="00897956" w:rsidRPr="00481D2D" w:rsidRDefault="00897956">
            <w:pPr>
              <w:pStyle w:val="TAL"/>
            </w:pPr>
            <w:r w:rsidRPr="00481D2D">
              <w:t>c4</w:t>
            </w:r>
          </w:p>
        </w:tc>
        <w:tc>
          <w:tcPr>
            <w:tcW w:w="1021" w:type="dxa"/>
          </w:tcPr>
          <w:p w14:paraId="2C398D9D" w14:textId="77777777" w:rsidR="00897956" w:rsidRPr="00481D2D" w:rsidRDefault="00897956">
            <w:pPr>
              <w:pStyle w:val="TAL"/>
            </w:pPr>
            <w:r w:rsidRPr="00481D2D">
              <w:t>c4</w:t>
            </w:r>
          </w:p>
        </w:tc>
      </w:tr>
      <w:tr w:rsidR="00897956" w:rsidRPr="00481D2D" w14:paraId="03A47090" w14:textId="77777777">
        <w:tc>
          <w:tcPr>
            <w:tcW w:w="851" w:type="dxa"/>
          </w:tcPr>
          <w:p w14:paraId="47277576" w14:textId="77777777" w:rsidR="00897956" w:rsidRPr="00481D2D" w:rsidRDefault="00897956">
            <w:pPr>
              <w:pStyle w:val="TAL"/>
            </w:pPr>
            <w:r w:rsidRPr="00481D2D">
              <w:t>3</w:t>
            </w:r>
          </w:p>
        </w:tc>
        <w:tc>
          <w:tcPr>
            <w:tcW w:w="2665" w:type="dxa"/>
          </w:tcPr>
          <w:p w14:paraId="4FD20390" w14:textId="77777777" w:rsidR="00897956" w:rsidRPr="00481D2D" w:rsidRDefault="00897956">
            <w:pPr>
              <w:pStyle w:val="TAL"/>
            </w:pPr>
            <w:r w:rsidRPr="00481D2D">
              <w:t>Authentication-Info</w:t>
            </w:r>
          </w:p>
        </w:tc>
        <w:tc>
          <w:tcPr>
            <w:tcW w:w="1021" w:type="dxa"/>
          </w:tcPr>
          <w:p w14:paraId="46DF8108" w14:textId="77777777" w:rsidR="00897956" w:rsidRPr="00481D2D" w:rsidRDefault="00897956">
            <w:pPr>
              <w:pStyle w:val="TAL"/>
            </w:pPr>
            <w:r w:rsidRPr="00481D2D">
              <w:t>[26] 20.6</w:t>
            </w:r>
          </w:p>
        </w:tc>
        <w:tc>
          <w:tcPr>
            <w:tcW w:w="1021" w:type="dxa"/>
          </w:tcPr>
          <w:p w14:paraId="0765E1F5" w14:textId="77777777" w:rsidR="00897956" w:rsidRPr="00481D2D" w:rsidRDefault="00897956">
            <w:pPr>
              <w:pStyle w:val="TAL"/>
            </w:pPr>
            <w:r w:rsidRPr="00481D2D">
              <w:t>c1</w:t>
            </w:r>
          </w:p>
        </w:tc>
        <w:tc>
          <w:tcPr>
            <w:tcW w:w="1021" w:type="dxa"/>
          </w:tcPr>
          <w:p w14:paraId="6A9A2382" w14:textId="77777777" w:rsidR="00897956" w:rsidRPr="00481D2D" w:rsidRDefault="00897956">
            <w:pPr>
              <w:pStyle w:val="TAL"/>
            </w:pPr>
            <w:r w:rsidRPr="00481D2D">
              <w:t>c1</w:t>
            </w:r>
          </w:p>
        </w:tc>
        <w:tc>
          <w:tcPr>
            <w:tcW w:w="1021" w:type="dxa"/>
          </w:tcPr>
          <w:p w14:paraId="36511236" w14:textId="77777777" w:rsidR="00897956" w:rsidRPr="00481D2D" w:rsidRDefault="00897956">
            <w:pPr>
              <w:pStyle w:val="TAL"/>
            </w:pPr>
            <w:r w:rsidRPr="00481D2D">
              <w:t>[26] 20.6</w:t>
            </w:r>
          </w:p>
        </w:tc>
        <w:tc>
          <w:tcPr>
            <w:tcW w:w="1021" w:type="dxa"/>
          </w:tcPr>
          <w:p w14:paraId="5F346F3E" w14:textId="77777777" w:rsidR="00897956" w:rsidRPr="00481D2D" w:rsidRDefault="00897956">
            <w:pPr>
              <w:pStyle w:val="TAL"/>
            </w:pPr>
            <w:r w:rsidRPr="00481D2D">
              <w:t>c2</w:t>
            </w:r>
          </w:p>
        </w:tc>
        <w:tc>
          <w:tcPr>
            <w:tcW w:w="1021" w:type="dxa"/>
          </w:tcPr>
          <w:p w14:paraId="799C7E41" w14:textId="77777777" w:rsidR="00897956" w:rsidRPr="00481D2D" w:rsidRDefault="00897956">
            <w:pPr>
              <w:pStyle w:val="TAL"/>
            </w:pPr>
            <w:r w:rsidRPr="00481D2D">
              <w:t>c2</w:t>
            </w:r>
          </w:p>
        </w:tc>
      </w:tr>
      <w:tr w:rsidR="00897956" w:rsidRPr="00481D2D" w14:paraId="64834F24" w14:textId="77777777">
        <w:tc>
          <w:tcPr>
            <w:tcW w:w="851" w:type="dxa"/>
          </w:tcPr>
          <w:p w14:paraId="567EFBFC" w14:textId="77777777" w:rsidR="00897956" w:rsidRPr="00481D2D" w:rsidRDefault="00897956">
            <w:pPr>
              <w:pStyle w:val="TAL"/>
            </w:pPr>
            <w:r w:rsidRPr="00481D2D">
              <w:t>5</w:t>
            </w:r>
          </w:p>
        </w:tc>
        <w:tc>
          <w:tcPr>
            <w:tcW w:w="2665" w:type="dxa"/>
          </w:tcPr>
          <w:p w14:paraId="6095CAD0" w14:textId="77777777" w:rsidR="00897956" w:rsidRPr="00481D2D" w:rsidRDefault="00897956">
            <w:pPr>
              <w:pStyle w:val="TAL"/>
            </w:pPr>
            <w:r w:rsidRPr="00481D2D">
              <w:t>Contact</w:t>
            </w:r>
          </w:p>
        </w:tc>
        <w:tc>
          <w:tcPr>
            <w:tcW w:w="1021" w:type="dxa"/>
          </w:tcPr>
          <w:p w14:paraId="6D92665A" w14:textId="77777777" w:rsidR="00897956" w:rsidRPr="00481D2D" w:rsidRDefault="00897956">
            <w:pPr>
              <w:pStyle w:val="TAL"/>
            </w:pPr>
            <w:r w:rsidRPr="00481D2D">
              <w:t>[26] 20.10</w:t>
            </w:r>
          </w:p>
        </w:tc>
        <w:tc>
          <w:tcPr>
            <w:tcW w:w="1021" w:type="dxa"/>
          </w:tcPr>
          <w:p w14:paraId="246D6DE7" w14:textId="77777777" w:rsidR="00897956" w:rsidRPr="00481D2D" w:rsidRDefault="00897956">
            <w:pPr>
              <w:pStyle w:val="TAL"/>
            </w:pPr>
            <w:r w:rsidRPr="00481D2D">
              <w:t>o</w:t>
            </w:r>
          </w:p>
        </w:tc>
        <w:tc>
          <w:tcPr>
            <w:tcW w:w="1021" w:type="dxa"/>
          </w:tcPr>
          <w:p w14:paraId="151DFD47" w14:textId="77777777" w:rsidR="00897956" w:rsidRPr="00481D2D" w:rsidRDefault="003770C8">
            <w:pPr>
              <w:pStyle w:val="TAL"/>
            </w:pPr>
            <w:r w:rsidRPr="00481D2D">
              <w:t>o</w:t>
            </w:r>
          </w:p>
        </w:tc>
        <w:tc>
          <w:tcPr>
            <w:tcW w:w="1021" w:type="dxa"/>
          </w:tcPr>
          <w:p w14:paraId="3A8A55C6" w14:textId="77777777" w:rsidR="00897956" w:rsidRPr="00481D2D" w:rsidRDefault="00897956">
            <w:pPr>
              <w:pStyle w:val="TAL"/>
            </w:pPr>
            <w:r w:rsidRPr="00481D2D">
              <w:t>[26] 20.10</w:t>
            </w:r>
          </w:p>
        </w:tc>
        <w:tc>
          <w:tcPr>
            <w:tcW w:w="1021" w:type="dxa"/>
          </w:tcPr>
          <w:p w14:paraId="6809639F" w14:textId="77777777" w:rsidR="00897956" w:rsidRPr="00481D2D" w:rsidRDefault="00897956">
            <w:pPr>
              <w:pStyle w:val="TAL"/>
            </w:pPr>
            <w:r w:rsidRPr="00481D2D">
              <w:t>o</w:t>
            </w:r>
          </w:p>
        </w:tc>
        <w:tc>
          <w:tcPr>
            <w:tcW w:w="1021" w:type="dxa"/>
          </w:tcPr>
          <w:p w14:paraId="4B3FAAAB" w14:textId="77777777" w:rsidR="00897956" w:rsidRPr="00481D2D" w:rsidRDefault="003770C8">
            <w:pPr>
              <w:pStyle w:val="TAL"/>
            </w:pPr>
            <w:r w:rsidRPr="00481D2D">
              <w:t>o</w:t>
            </w:r>
          </w:p>
        </w:tc>
      </w:tr>
      <w:tr w:rsidR="00CB5FE4" w:rsidRPr="00481D2D" w14:paraId="5BAB257F" w14:textId="77777777" w:rsidTr="00D61096">
        <w:tc>
          <w:tcPr>
            <w:tcW w:w="851" w:type="dxa"/>
            <w:tcBorders>
              <w:top w:val="single" w:sz="4" w:space="0" w:color="auto"/>
              <w:left w:val="single" w:sz="4" w:space="0" w:color="auto"/>
              <w:bottom w:val="single" w:sz="4" w:space="0" w:color="auto"/>
              <w:right w:val="single" w:sz="4" w:space="0" w:color="auto"/>
            </w:tcBorders>
          </w:tcPr>
          <w:p w14:paraId="1C7FFCEF" w14:textId="77777777" w:rsidR="00CB5FE4" w:rsidRPr="00481D2D" w:rsidRDefault="00CB5FE4" w:rsidP="00D61096">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75172307"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13A7CB51"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72F9B00" w14:textId="77777777" w:rsidR="00CB5FE4" w:rsidRPr="00481D2D" w:rsidRDefault="00CB5FE4" w:rsidP="00D61096">
            <w:pPr>
              <w:pStyle w:val="TAL"/>
            </w:pPr>
            <w:r w:rsidRPr="00481D2D">
              <w:t>c1</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685A07CB" w14:textId="77777777" w:rsidR="00CB5FE4" w:rsidRPr="00481D2D" w:rsidRDefault="00CB5FE4" w:rsidP="00D61096">
            <w:pPr>
              <w:pStyle w:val="TAL"/>
            </w:pPr>
            <w:r w:rsidRPr="00481D2D">
              <w:t>c1</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60E9EACF"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08E1EEE7" w14:textId="77777777" w:rsidR="00CB5FE4" w:rsidRPr="00481D2D" w:rsidRDefault="00CB5FE4" w:rsidP="00D61096">
            <w:pPr>
              <w:pStyle w:val="TAL"/>
            </w:pPr>
            <w:r w:rsidRPr="00481D2D">
              <w:t>c15</w:t>
            </w:r>
          </w:p>
        </w:tc>
        <w:tc>
          <w:tcPr>
            <w:tcW w:w="1021" w:type="dxa"/>
            <w:tcBorders>
              <w:top w:val="single" w:sz="4" w:space="0" w:color="auto"/>
              <w:left w:val="single" w:sz="4" w:space="0" w:color="auto"/>
              <w:bottom w:val="single" w:sz="4" w:space="0" w:color="auto"/>
              <w:right w:val="single" w:sz="4" w:space="0" w:color="auto"/>
            </w:tcBorders>
          </w:tcPr>
          <w:p w14:paraId="5E96D661" w14:textId="77777777" w:rsidR="00CB5FE4" w:rsidRPr="00481D2D" w:rsidRDefault="00CB5FE4" w:rsidP="00D61096">
            <w:pPr>
              <w:pStyle w:val="TAL"/>
            </w:pPr>
            <w:r w:rsidRPr="00481D2D">
              <w:t>c15</w:t>
            </w:r>
          </w:p>
        </w:tc>
      </w:tr>
      <w:tr w:rsidR="00A66C1B" w:rsidRPr="00481D2D" w14:paraId="7ED57B7D" w14:textId="77777777">
        <w:tc>
          <w:tcPr>
            <w:tcW w:w="851" w:type="dxa"/>
          </w:tcPr>
          <w:p w14:paraId="4FCA664E" w14:textId="77777777" w:rsidR="00A66C1B" w:rsidRPr="00481D2D" w:rsidRDefault="00A66C1B" w:rsidP="00A66C1B">
            <w:pPr>
              <w:pStyle w:val="TAL"/>
            </w:pPr>
            <w:r w:rsidRPr="00481D2D">
              <w:t>7</w:t>
            </w:r>
          </w:p>
        </w:tc>
        <w:tc>
          <w:tcPr>
            <w:tcW w:w="2665" w:type="dxa"/>
          </w:tcPr>
          <w:p w14:paraId="22C3B121" w14:textId="77777777" w:rsidR="00A66C1B" w:rsidRPr="00481D2D" w:rsidRDefault="00A66C1B" w:rsidP="00A66C1B">
            <w:pPr>
              <w:pStyle w:val="TAL"/>
            </w:pPr>
            <w:r w:rsidRPr="00481D2D">
              <w:t>Recv-Info</w:t>
            </w:r>
          </w:p>
        </w:tc>
        <w:tc>
          <w:tcPr>
            <w:tcW w:w="1021" w:type="dxa"/>
          </w:tcPr>
          <w:p w14:paraId="486EFCF4" w14:textId="77777777" w:rsidR="00A66C1B" w:rsidRPr="00481D2D" w:rsidRDefault="00A66C1B" w:rsidP="00A66C1B">
            <w:pPr>
              <w:pStyle w:val="TAL"/>
            </w:pPr>
            <w:r w:rsidRPr="00481D2D">
              <w:t xml:space="preserve">[25] </w:t>
            </w:r>
            <w:r w:rsidR="00A0769C" w:rsidRPr="00481D2D">
              <w:t>5.2.</w:t>
            </w:r>
            <w:r w:rsidR="009F126E" w:rsidRPr="00481D2D">
              <w:t>3</w:t>
            </w:r>
          </w:p>
        </w:tc>
        <w:tc>
          <w:tcPr>
            <w:tcW w:w="1021" w:type="dxa"/>
          </w:tcPr>
          <w:p w14:paraId="64EAFECB" w14:textId="77777777" w:rsidR="00A66C1B" w:rsidRPr="00481D2D" w:rsidRDefault="00A66C1B" w:rsidP="00A66C1B">
            <w:pPr>
              <w:pStyle w:val="TAL"/>
            </w:pPr>
            <w:r w:rsidRPr="00481D2D">
              <w:t>c6</w:t>
            </w:r>
          </w:p>
        </w:tc>
        <w:tc>
          <w:tcPr>
            <w:tcW w:w="1021" w:type="dxa"/>
          </w:tcPr>
          <w:p w14:paraId="263DB001" w14:textId="77777777" w:rsidR="00A66C1B" w:rsidRPr="00481D2D" w:rsidRDefault="00A66C1B" w:rsidP="00A66C1B">
            <w:pPr>
              <w:pStyle w:val="TAL"/>
            </w:pPr>
            <w:r w:rsidRPr="00481D2D">
              <w:t>c6</w:t>
            </w:r>
          </w:p>
        </w:tc>
        <w:tc>
          <w:tcPr>
            <w:tcW w:w="1021" w:type="dxa"/>
          </w:tcPr>
          <w:p w14:paraId="2795CC50" w14:textId="77777777" w:rsidR="00A66C1B" w:rsidRPr="00481D2D" w:rsidRDefault="00A66C1B" w:rsidP="00A66C1B">
            <w:pPr>
              <w:pStyle w:val="TAL"/>
            </w:pPr>
            <w:r w:rsidRPr="00481D2D">
              <w:t xml:space="preserve">[25] </w:t>
            </w:r>
            <w:r w:rsidR="00A0769C" w:rsidRPr="00481D2D">
              <w:t>5.2.</w:t>
            </w:r>
            <w:r w:rsidR="009F126E" w:rsidRPr="00481D2D">
              <w:t>3</w:t>
            </w:r>
          </w:p>
        </w:tc>
        <w:tc>
          <w:tcPr>
            <w:tcW w:w="1021" w:type="dxa"/>
          </w:tcPr>
          <w:p w14:paraId="38CBEA83" w14:textId="77777777" w:rsidR="00A66C1B" w:rsidRPr="00481D2D" w:rsidRDefault="00A66C1B" w:rsidP="00A66C1B">
            <w:pPr>
              <w:pStyle w:val="TAL"/>
            </w:pPr>
            <w:r w:rsidRPr="00481D2D">
              <w:t>c6</w:t>
            </w:r>
          </w:p>
        </w:tc>
        <w:tc>
          <w:tcPr>
            <w:tcW w:w="1021" w:type="dxa"/>
          </w:tcPr>
          <w:p w14:paraId="01F06814" w14:textId="77777777" w:rsidR="00A66C1B" w:rsidRPr="00481D2D" w:rsidRDefault="00A66C1B" w:rsidP="00A66C1B">
            <w:pPr>
              <w:pStyle w:val="TAL"/>
            </w:pPr>
            <w:r w:rsidRPr="00481D2D">
              <w:t>c6</w:t>
            </w:r>
          </w:p>
        </w:tc>
      </w:tr>
      <w:tr w:rsidR="00B97073" w:rsidRPr="00481D2D" w14:paraId="355DDC56" w14:textId="77777777" w:rsidTr="00C501D5">
        <w:tc>
          <w:tcPr>
            <w:tcW w:w="851" w:type="dxa"/>
          </w:tcPr>
          <w:p w14:paraId="5EEF5B67" w14:textId="77777777" w:rsidR="00B97073" w:rsidRPr="00481D2D" w:rsidRDefault="00B97073" w:rsidP="00C501D5">
            <w:pPr>
              <w:pStyle w:val="TAL"/>
            </w:pPr>
          </w:p>
        </w:tc>
        <w:tc>
          <w:tcPr>
            <w:tcW w:w="2665" w:type="dxa"/>
          </w:tcPr>
          <w:p w14:paraId="1F926C0A" w14:textId="77777777" w:rsidR="00B97073" w:rsidRPr="00481D2D" w:rsidRDefault="00B97073" w:rsidP="00C501D5">
            <w:pPr>
              <w:pStyle w:val="TAL"/>
            </w:pPr>
          </w:p>
        </w:tc>
        <w:tc>
          <w:tcPr>
            <w:tcW w:w="1021" w:type="dxa"/>
          </w:tcPr>
          <w:p w14:paraId="4F478B81" w14:textId="77777777" w:rsidR="00B97073" w:rsidRPr="00481D2D" w:rsidRDefault="00B97073" w:rsidP="00C501D5">
            <w:pPr>
              <w:pStyle w:val="TAL"/>
            </w:pPr>
          </w:p>
        </w:tc>
        <w:tc>
          <w:tcPr>
            <w:tcW w:w="1021" w:type="dxa"/>
          </w:tcPr>
          <w:p w14:paraId="06BFC5D5" w14:textId="77777777" w:rsidR="00B97073" w:rsidRPr="00481D2D" w:rsidRDefault="00B97073" w:rsidP="00C501D5">
            <w:pPr>
              <w:pStyle w:val="TAL"/>
            </w:pPr>
          </w:p>
        </w:tc>
        <w:tc>
          <w:tcPr>
            <w:tcW w:w="1021" w:type="dxa"/>
          </w:tcPr>
          <w:p w14:paraId="06153A6C" w14:textId="77777777" w:rsidR="00B97073" w:rsidRPr="00481D2D" w:rsidRDefault="00B97073" w:rsidP="00C501D5">
            <w:pPr>
              <w:pStyle w:val="TAL"/>
            </w:pPr>
          </w:p>
        </w:tc>
        <w:tc>
          <w:tcPr>
            <w:tcW w:w="1021" w:type="dxa"/>
          </w:tcPr>
          <w:p w14:paraId="776F03FE" w14:textId="77777777" w:rsidR="00B97073" w:rsidRPr="00481D2D" w:rsidRDefault="00B97073" w:rsidP="00C501D5">
            <w:pPr>
              <w:pStyle w:val="TAL"/>
            </w:pPr>
          </w:p>
        </w:tc>
        <w:tc>
          <w:tcPr>
            <w:tcW w:w="1021" w:type="dxa"/>
          </w:tcPr>
          <w:p w14:paraId="78F92167" w14:textId="77777777" w:rsidR="00B97073" w:rsidRPr="00481D2D" w:rsidRDefault="00B97073" w:rsidP="00C501D5">
            <w:pPr>
              <w:pStyle w:val="TAL"/>
            </w:pPr>
          </w:p>
        </w:tc>
        <w:tc>
          <w:tcPr>
            <w:tcW w:w="1021" w:type="dxa"/>
          </w:tcPr>
          <w:p w14:paraId="08836F9F" w14:textId="77777777" w:rsidR="00B97073" w:rsidRPr="00481D2D" w:rsidRDefault="00B97073" w:rsidP="00C501D5">
            <w:pPr>
              <w:pStyle w:val="TAL"/>
            </w:pPr>
          </w:p>
        </w:tc>
      </w:tr>
      <w:tr w:rsidR="00897956" w:rsidRPr="00481D2D" w14:paraId="010439EE" w14:textId="77777777">
        <w:tc>
          <w:tcPr>
            <w:tcW w:w="851" w:type="dxa"/>
          </w:tcPr>
          <w:p w14:paraId="6CDAA435" w14:textId="77777777" w:rsidR="00897956" w:rsidRPr="00481D2D" w:rsidRDefault="00F17115">
            <w:pPr>
              <w:pStyle w:val="TAL"/>
            </w:pPr>
            <w:r w:rsidRPr="00481D2D">
              <w:t>12</w:t>
            </w:r>
          </w:p>
        </w:tc>
        <w:tc>
          <w:tcPr>
            <w:tcW w:w="2665" w:type="dxa"/>
          </w:tcPr>
          <w:p w14:paraId="1ADA84B6" w14:textId="77777777" w:rsidR="00897956" w:rsidRPr="00481D2D" w:rsidRDefault="00897956">
            <w:pPr>
              <w:pStyle w:val="TAL"/>
            </w:pPr>
            <w:r w:rsidRPr="00481D2D">
              <w:t>Supported</w:t>
            </w:r>
          </w:p>
        </w:tc>
        <w:tc>
          <w:tcPr>
            <w:tcW w:w="1021" w:type="dxa"/>
          </w:tcPr>
          <w:p w14:paraId="4C21EC8B" w14:textId="77777777" w:rsidR="00897956" w:rsidRPr="00481D2D" w:rsidRDefault="00897956">
            <w:pPr>
              <w:pStyle w:val="TAL"/>
            </w:pPr>
            <w:r w:rsidRPr="00481D2D">
              <w:t>[26] 20.37</w:t>
            </w:r>
          </w:p>
        </w:tc>
        <w:tc>
          <w:tcPr>
            <w:tcW w:w="1021" w:type="dxa"/>
          </w:tcPr>
          <w:p w14:paraId="4C7C73B3" w14:textId="77777777" w:rsidR="00897956" w:rsidRPr="00481D2D" w:rsidRDefault="00897956">
            <w:pPr>
              <w:pStyle w:val="TAL"/>
            </w:pPr>
            <w:r w:rsidRPr="00481D2D">
              <w:t>m</w:t>
            </w:r>
          </w:p>
        </w:tc>
        <w:tc>
          <w:tcPr>
            <w:tcW w:w="1021" w:type="dxa"/>
          </w:tcPr>
          <w:p w14:paraId="5D6F86BF" w14:textId="77777777" w:rsidR="00897956" w:rsidRPr="00481D2D" w:rsidRDefault="00897956">
            <w:pPr>
              <w:pStyle w:val="TAL"/>
            </w:pPr>
            <w:r w:rsidRPr="00481D2D">
              <w:t>m</w:t>
            </w:r>
          </w:p>
        </w:tc>
        <w:tc>
          <w:tcPr>
            <w:tcW w:w="1021" w:type="dxa"/>
          </w:tcPr>
          <w:p w14:paraId="1A913CBC" w14:textId="77777777" w:rsidR="00897956" w:rsidRPr="00481D2D" w:rsidRDefault="00897956">
            <w:pPr>
              <w:pStyle w:val="TAL"/>
            </w:pPr>
            <w:r w:rsidRPr="00481D2D">
              <w:t>[26] 20.37</w:t>
            </w:r>
          </w:p>
        </w:tc>
        <w:tc>
          <w:tcPr>
            <w:tcW w:w="1021" w:type="dxa"/>
          </w:tcPr>
          <w:p w14:paraId="50D3A8A0" w14:textId="77777777" w:rsidR="00897956" w:rsidRPr="00481D2D" w:rsidRDefault="00897956">
            <w:pPr>
              <w:pStyle w:val="TAL"/>
            </w:pPr>
            <w:r w:rsidRPr="00481D2D">
              <w:t>m</w:t>
            </w:r>
          </w:p>
        </w:tc>
        <w:tc>
          <w:tcPr>
            <w:tcW w:w="1021" w:type="dxa"/>
          </w:tcPr>
          <w:p w14:paraId="62F8E208" w14:textId="77777777" w:rsidR="00897956" w:rsidRPr="00481D2D" w:rsidRDefault="00897956">
            <w:pPr>
              <w:pStyle w:val="TAL"/>
            </w:pPr>
            <w:r w:rsidRPr="00481D2D">
              <w:t>m</w:t>
            </w:r>
          </w:p>
        </w:tc>
      </w:tr>
      <w:tr w:rsidR="00897956" w:rsidRPr="00481D2D" w14:paraId="10A9C51D" w14:textId="77777777">
        <w:trPr>
          <w:cantSplit/>
        </w:trPr>
        <w:tc>
          <w:tcPr>
            <w:tcW w:w="9642" w:type="dxa"/>
            <w:gridSpan w:val="8"/>
          </w:tcPr>
          <w:p w14:paraId="1A2F1DF4"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1C9CDFDA"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494474BD" w14:textId="77777777"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623F643E" w14:textId="77777777" w:rsidR="00546923" w:rsidRPr="00481D2D" w:rsidRDefault="00897956" w:rsidP="00546923">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34F57E22" w14:textId="77777777" w:rsidR="00A66C1B" w:rsidRPr="00481D2D" w:rsidRDefault="00A66C1B" w:rsidP="00A66C1B">
            <w:pPr>
              <w:pStyle w:val="TAN"/>
            </w:pPr>
            <w:r w:rsidRPr="00481D2D">
              <w:t>c6:</w:t>
            </w:r>
            <w:r w:rsidRPr="00481D2D">
              <w:tab/>
              <w:t xml:space="preserve">IF A.4/13 THEN m </w:t>
            </w:r>
            <w:smartTag w:uri="urn:schemas-microsoft-com:office:smarttags" w:element="stockticker">
              <w:r w:rsidRPr="00481D2D">
                <w:t>ELSE</w:t>
              </w:r>
            </w:smartTag>
            <w:r w:rsidRPr="00481D2D">
              <w:t xml:space="preserve"> n/a - - SIP INFO method and package framework.</w:t>
            </w:r>
          </w:p>
          <w:p w14:paraId="48F4AF80" w14:textId="77777777" w:rsidR="00CB5FE4" w:rsidRPr="00481D2D" w:rsidRDefault="00546923" w:rsidP="00CB5FE4">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6DFD9079" w14:textId="77777777" w:rsidR="0083577D" w:rsidRPr="00481D2D" w:rsidRDefault="00CB5FE4" w:rsidP="0083577D">
            <w:pPr>
              <w:pStyle w:val="TAN"/>
            </w:pPr>
            <w:r w:rsidRPr="00481D2D">
              <w:t>c1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339C5D08" w14:textId="77777777" w:rsidR="00897956" w:rsidRPr="00481D2D" w:rsidRDefault="0083577D" w:rsidP="0083577D">
            <w:pPr>
              <w:pStyle w:val="TAN"/>
            </w:pPr>
            <w:r w:rsidRPr="00481D2D">
              <w:rPr>
                <w:lang w:eastAsia="ja-JP"/>
              </w:rPr>
              <w:t>c1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5BFBAEC4" w14:textId="77777777" w:rsidR="00897956" w:rsidRPr="00481D2D" w:rsidRDefault="00897956"/>
    <w:p w14:paraId="616C8F1C" w14:textId="77777777" w:rsidR="00897956" w:rsidRPr="00481D2D" w:rsidRDefault="00897956">
      <w:pPr>
        <w:keepNext/>
        <w:keepLines/>
      </w:pPr>
      <w:r w:rsidRPr="00481D2D">
        <w:t>Prerequisite A.5/13 - - OPTIONS response</w:t>
      </w:r>
    </w:p>
    <w:p w14:paraId="1CBB1352" w14:textId="77777777" w:rsidR="00897956" w:rsidRPr="00481D2D" w:rsidRDefault="00897956">
      <w:pPr>
        <w:keepNext/>
        <w:keepLines/>
      </w:pPr>
      <w:r w:rsidRPr="00481D2D">
        <w:t>Prerequisite: A.6/103 OR A.6/104 OR A.6/105 OR A.6/106 - - Additional for 3xx – 6xx response</w:t>
      </w:r>
    </w:p>
    <w:p w14:paraId="4FE0E4B7" w14:textId="77777777" w:rsidR="00897956" w:rsidRPr="00481D2D" w:rsidRDefault="00897956">
      <w:pPr>
        <w:pStyle w:val="TH"/>
      </w:pPr>
      <w:r w:rsidRPr="00481D2D">
        <w:t>Table A.81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84141B2" w14:textId="77777777">
        <w:trPr>
          <w:cantSplit/>
        </w:trPr>
        <w:tc>
          <w:tcPr>
            <w:tcW w:w="851" w:type="dxa"/>
            <w:vMerge w:val="restart"/>
          </w:tcPr>
          <w:p w14:paraId="01B3159A" w14:textId="77777777" w:rsidR="00897956" w:rsidRPr="00481D2D" w:rsidRDefault="00897956">
            <w:pPr>
              <w:pStyle w:val="TAH"/>
            </w:pPr>
            <w:r w:rsidRPr="00481D2D">
              <w:t>Item</w:t>
            </w:r>
          </w:p>
        </w:tc>
        <w:tc>
          <w:tcPr>
            <w:tcW w:w="2665" w:type="dxa"/>
            <w:vMerge w:val="restart"/>
          </w:tcPr>
          <w:p w14:paraId="4E50759C" w14:textId="77777777" w:rsidR="00897956" w:rsidRPr="00481D2D" w:rsidRDefault="00897956">
            <w:pPr>
              <w:pStyle w:val="TAH"/>
            </w:pPr>
            <w:r w:rsidRPr="00481D2D">
              <w:t>Header</w:t>
            </w:r>
            <w:r w:rsidR="00976393" w:rsidRPr="00481D2D">
              <w:t xml:space="preserve"> field</w:t>
            </w:r>
          </w:p>
        </w:tc>
        <w:tc>
          <w:tcPr>
            <w:tcW w:w="3063" w:type="dxa"/>
            <w:gridSpan w:val="3"/>
          </w:tcPr>
          <w:p w14:paraId="7FBCB225" w14:textId="77777777" w:rsidR="00897956" w:rsidRPr="00481D2D" w:rsidRDefault="00897956">
            <w:pPr>
              <w:pStyle w:val="TAH"/>
            </w:pPr>
            <w:r w:rsidRPr="00481D2D">
              <w:t>Sending</w:t>
            </w:r>
          </w:p>
        </w:tc>
        <w:tc>
          <w:tcPr>
            <w:tcW w:w="3063" w:type="dxa"/>
            <w:gridSpan w:val="3"/>
          </w:tcPr>
          <w:p w14:paraId="050B296F" w14:textId="77777777" w:rsidR="00897956" w:rsidRPr="00481D2D" w:rsidRDefault="00897956">
            <w:pPr>
              <w:pStyle w:val="TAH"/>
              <w:rPr>
                <w:b w:val="0"/>
              </w:rPr>
            </w:pPr>
            <w:r w:rsidRPr="00481D2D">
              <w:t>Receiving</w:t>
            </w:r>
          </w:p>
        </w:tc>
      </w:tr>
      <w:tr w:rsidR="00897956" w:rsidRPr="00481D2D" w14:paraId="696E3E82" w14:textId="77777777">
        <w:trPr>
          <w:cantSplit/>
        </w:trPr>
        <w:tc>
          <w:tcPr>
            <w:tcW w:w="851" w:type="dxa"/>
            <w:vMerge/>
          </w:tcPr>
          <w:p w14:paraId="1A821040" w14:textId="77777777" w:rsidR="00897956" w:rsidRPr="00481D2D" w:rsidRDefault="00897956">
            <w:pPr>
              <w:pStyle w:val="TAH"/>
            </w:pPr>
          </w:p>
        </w:tc>
        <w:tc>
          <w:tcPr>
            <w:tcW w:w="2665" w:type="dxa"/>
            <w:vMerge/>
          </w:tcPr>
          <w:p w14:paraId="0AB61EC7" w14:textId="77777777" w:rsidR="00897956" w:rsidRPr="00481D2D" w:rsidRDefault="00897956">
            <w:pPr>
              <w:pStyle w:val="TAH"/>
            </w:pPr>
          </w:p>
        </w:tc>
        <w:tc>
          <w:tcPr>
            <w:tcW w:w="1021" w:type="dxa"/>
          </w:tcPr>
          <w:p w14:paraId="07C75C43" w14:textId="77777777" w:rsidR="00897956" w:rsidRPr="00481D2D" w:rsidRDefault="00897956">
            <w:pPr>
              <w:pStyle w:val="TAH"/>
            </w:pPr>
            <w:r w:rsidRPr="00481D2D">
              <w:t>Ref.</w:t>
            </w:r>
          </w:p>
        </w:tc>
        <w:tc>
          <w:tcPr>
            <w:tcW w:w="1021" w:type="dxa"/>
          </w:tcPr>
          <w:p w14:paraId="062B3103" w14:textId="77777777" w:rsidR="00897956" w:rsidRPr="00481D2D" w:rsidRDefault="00897956">
            <w:pPr>
              <w:pStyle w:val="TAH"/>
            </w:pPr>
            <w:r w:rsidRPr="00481D2D">
              <w:t>RFC status</w:t>
            </w:r>
          </w:p>
        </w:tc>
        <w:tc>
          <w:tcPr>
            <w:tcW w:w="1021" w:type="dxa"/>
          </w:tcPr>
          <w:p w14:paraId="4203FC2F" w14:textId="77777777" w:rsidR="00897956" w:rsidRPr="00481D2D" w:rsidRDefault="00897956">
            <w:pPr>
              <w:pStyle w:val="TAH"/>
            </w:pPr>
            <w:r w:rsidRPr="00481D2D">
              <w:t>Profile status</w:t>
            </w:r>
          </w:p>
        </w:tc>
        <w:tc>
          <w:tcPr>
            <w:tcW w:w="1021" w:type="dxa"/>
          </w:tcPr>
          <w:p w14:paraId="2DEE647A" w14:textId="77777777" w:rsidR="00897956" w:rsidRPr="00481D2D" w:rsidRDefault="00897956">
            <w:pPr>
              <w:pStyle w:val="TAH"/>
            </w:pPr>
            <w:r w:rsidRPr="00481D2D">
              <w:t>Ref.</w:t>
            </w:r>
          </w:p>
        </w:tc>
        <w:tc>
          <w:tcPr>
            <w:tcW w:w="1021" w:type="dxa"/>
          </w:tcPr>
          <w:p w14:paraId="2D916826" w14:textId="77777777" w:rsidR="00897956" w:rsidRPr="00481D2D" w:rsidRDefault="00897956">
            <w:pPr>
              <w:pStyle w:val="TAH"/>
            </w:pPr>
            <w:r w:rsidRPr="00481D2D">
              <w:t>RFC status</w:t>
            </w:r>
          </w:p>
        </w:tc>
        <w:tc>
          <w:tcPr>
            <w:tcW w:w="1021" w:type="dxa"/>
          </w:tcPr>
          <w:p w14:paraId="3E554CC0" w14:textId="77777777" w:rsidR="00897956" w:rsidRPr="00481D2D" w:rsidRDefault="00897956">
            <w:pPr>
              <w:pStyle w:val="TAH"/>
            </w:pPr>
            <w:r w:rsidRPr="00481D2D">
              <w:t>Profile status</w:t>
            </w:r>
          </w:p>
        </w:tc>
      </w:tr>
      <w:tr w:rsidR="00897956" w:rsidRPr="00481D2D" w14:paraId="75D88C39" w14:textId="77777777">
        <w:tc>
          <w:tcPr>
            <w:tcW w:w="851" w:type="dxa"/>
          </w:tcPr>
          <w:p w14:paraId="4560FC7C" w14:textId="77777777" w:rsidR="00897956" w:rsidRPr="00481D2D" w:rsidRDefault="00897956">
            <w:pPr>
              <w:pStyle w:val="TAL"/>
            </w:pPr>
            <w:r w:rsidRPr="00481D2D">
              <w:t>1</w:t>
            </w:r>
          </w:p>
        </w:tc>
        <w:tc>
          <w:tcPr>
            <w:tcW w:w="2665" w:type="dxa"/>
          </w:tcPr>
          <w:p w14:paraId="34C2F32B" w14:textId="77777777" w:rsidR="00897956" w:rsidRPr="00481D2D" w:rsidRDefault="00897956">
            <w:pPr>
              <w:pStyle w:val="TAL"/>
            </w:pPr>
            <w:r w:rsidRPr="00481D2D">
              <w:t>Error-Info</w:t>
            </w:r>
          </w:p>
        </w:tc>
        <w:tc>
          <w:tcPr>
            <w:tcW w:w="1021" w:type="dxa"/>
          </w:tcPr>
          <w:p w14:paraId="35F79575" w14:textId="77777777" w:rsidR="00897956" w:rsidRPr="00481D2D" w:rsidRDefault="00897956">
            <w:pPr>
              <w:pStyle w:val="TAL"/>
            </w:pPr>
            <w:r w:rsidRPr="00481D2D">
              <w:t>[26] 20.18</w:t>
            </w:r>
          </w:p>
        </w:tc>
        <w:tc>
          <w:tcPr>
            <w:tcW w:w="1021" w:type="dxa"/>
          </w:tcPr>
          <w:p w14:paraId="762D855D" w14:textId="77777777" w:rsidR="00897956" w:rsidRPr="00481D2D" w:rsidRDefault="00897956">
            <w:pPr>
              <w:pStyle w:val="TAL"/>
            </w:pPr>
            <w:r w:rsidRPr="00481D2D">
              <w:t>o</w:t>
            </w:r>
          </w:p>
        </w:tc>
        <w:tc>
          <w:tcPr>
            <w:tcW w:w="1021" w:type="dxa"/>
          </w:tcPr>
          <w:p w14:paraId="4B623526" w14:textId="77777777" w:rsidR="00897956" w:rsidRPr="00481D2D" w:rsidRDefault="00897956">
            <w:pPr>
              <w:pStyle w:val="TAL"/>
            </w:pPr>
            <w:r w:rsidRPr="00481D2D">
              <w:t>o</w:t>
            </w:r>
          </w:p>
        </w:tc>
        <w:tc>
          <w:tcPr>
            <w:tcW w:w="1021" w:type="dxa"/>
          </w:tcPr>
          <w:p w14:paraId="119DD018" w14:textId="77777777" w:rsidR="00897956" w:rsidRPr="00481D2D" w:rsidRDefault="00897956">
            <w:pPr>
              <w:pStyle w:val="TAL"/>
            </w:pPr>
            <w:r w:rsidRPr="00481D2D">
              <w:t>[26] 20.18</w:t>
            </w:r>
          </w:p>
        </w:tc>
        <w:tc>
          <w:tcPr>
            <w:tcW w:w="1021" w:type="dxa"/>
          </w:tcPr>
          <w:p w14:paraId="6E44E1A9" w14:textId="77777777" w:rsidR="00897956" w:rsidRPr="00481D2D" w:rsidRDefault="00897956">
            <w:pPr>
              <w:pStyle w:val="TAL"/>
            </w:pPr>
            <w:r w:rsidRPr="00481D2D">
              <w:t>o</w:t>
            </w:r>
          </w:p>
        </w:tc>
        <w:tc>
          <w:tcPr>
            <w:tcW w:w="1021" w:type="dxa"/>
          </w:tcPr>
          <w:p w14:paraId="63921265" w14:textId="77777777" w:rsidR="00897956" w:rsidRPr="00481D2D" w:rsidRDefault="00897956">
            <w:pPr>
              <w:pStyle w:val="TAL"/>
            </w:pPr>
            <w:r w:rsidRPr="00481D2D">
              <w:t>o</w:t>
            </w:r>
          </w:p>
        </w:tc>
      </w:tr>
      <w:tr w:rsidR="00E9447C" w:rsidRPr="00481D2D" w14:paraId="7903C2C3" w14:textId="77777777" w:rsidTr="00A123AE">
        <w:tc>
          <w:tcPr>
            <w:tcW w:w="851" w:type="dxa"/>
            <w:tcBorders>
              <w:top w:val="single" w:sz="4" w:space="0" w:color="auto"/>
              <w:left w:val="single" w:sz="4" w:space="0" w:color="auto"/>
              <w:bottom w:val="single" w:sz="4" w:space="0" w:color="auto"/>
              <w:right w:val="single" w:sz="4" w:space="0" w:color="auto"/>
            </w:tcBorders>
          </w:tcPr>
          <w:p w14:paraId="0F885741"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C88057E"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0947AB69"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D879FB5"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7069DF2"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3E639C9"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243AB03"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9046782" w14:textId="77777777" w:rsidR="00E9447C" w:rsidRPr="00481D2D" w:rsidRDefault="00E9447C" w:rsidP="00A123AE">
            <w:pPr>
              <w:pStyle w:val="TAL"/>
            </w:pPr>
            <w:r w:rsidRPr="00481D2D">
              <w:t>c1</w:t>
            </w:r>
          </w:p>
        </w:tc>
      </w:tr>
      <w:tr w:rsidR="00E9447C" w:rsidRPr="00481D2D" w14:paraId="4228CB6F" w14:textId="77777777" w:rsidTr="00A123AE">
        <w:tc>
          <w:tcPr>
            <w:tcW w:w="9642" w:type="dxa"/>
            <w:gridSpan w:val="8"/>
          </w:tcPr>
          <w:p w14:paraId="20539932"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2114AF9" w14:textId="77777777" w:rsidR="00897956" w:rsidRPr="00481D2D" w:rsidRDefault="00897956">
      <w:pPr>
        <w:keepNext/>
        <w:keepLines/>
      </w:pPr>
    </w:p>
    <w:p w14:paraId="5C7610A4" w14:textId="77777777" w:rsidR="00897956" w:rsidRPr="00481D2D" w:rsidRDefault="00897956">
      <w:pPr>
        <w:keepNext/>
        <w:keepLines/>
      </w:pPr>
      <w:r w:rsidRPr="00481D2D">
        <w:t>Prerequisite A.5/13 - - OPTIONS response</w:t>
      </w:r>
    </w:p>
    <w:p w14:paraId="386949C8" w14:textId="77777777" w:rsidR="00897956" w:rsidRPr="00481D2D" w:rsidRDefault="00897956">
      <w:pPr>
        <w:keepNext/>
        <w:keepLines/>
      </w:pPr>
      <w:r w:rsidRPr="00481D2D">
        <w:t>Prerequisite: A.6/103 OR A.6/35 - - Additional for 3xx or 485 (Ambiguous) response</w:t>
      </w:r>
    </w:p>
    <w:p w14:paraId="3A404E34" w14:textId="77777777" w:rsidR="00897956" w:rsidRPr="00481D2D" w:rsidRDefault="00897956">
      <w:pPr>
        <w:pStyle w:val="TH"/>
      </w:pPr>
      <w:r w:rsidRPr="00481D2D">
        <w:t>Table A.82: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0F7D12E" w14:textId="77777777">
        <w:trPr>
          <w:cantSplit/>
        </w:trPr>
        <w:tc>
          <w:tcPr>
            <w:tcW w:w="851" w:type="dxa"/>
            <w:vMerge w:val="restart"/>
          </w:tcPr>
          <w:p w14:paraId="500504D8" w14:textId="77777777" w:rsidR="00897956" w:rsidRPr="00481D2D" w:rsidRDefault="00897956">
            <w:pPr>
              <w:pStyle w:val="TAH"/>
            </w:pPr>
            <w:r w:rsidRPr="00481D2D">
              <w:t>Item</w:t>
            </w:r>
          </w:p>
        </w:tc>
        <w:tc>
          <w:tcPr>
            <w:tcW w:w="2665" w:type="dxa"/>
            <w:vMerge w:val="restart"/>
          </w:tcPr>
          <w:p w14:paraId="6B97B825" w14:textId="77777777" w:rsidR="00897956" w:rsidRPr="00481D2D" w:rsidRDefault="00897956">
            <w:pPr>
              <w:pStyle w:val="TAH"/>
            </w:pPr>
            <w:r w:rsidRPr="00481D2D">
              <w:t>Header</w:t>
            </w:r>
            <w:r w:rsidR="00976393" w:rsidRPr="00481D2D">
              <w:t xml:space="preserve"> field</w:t>
            </w:r>
          </w:p>
        </w:tc>
        <w:tc>
          <w:tcPr>
            <w:tcW w:w="3063" w:type="dxa"/>
            <w:gridSpan w:val="3"/>
          </w:tcPr>
          <w:p w14:paraId="36804FF0" w14:textId="77777777" w:rsidR="00897956" w:rsidRPr="00481D2D" w:rsidRDefault="00897956">
            <w:pPr>
              <w:pStyle w:val="TAH"/>
            </w:pPr>
            <w:r w:rsidRPr="00481D2D">
              <w:t>Sending</w:t>
            </w:r>
          </w:p>
        </w:tc>
        <w:tc>
          <w:tcPr>
            <w:tcW w:w="3063" w:type="dxa"/>
            <w:gridSpan w:val="3"/>
          </w:tcPr>
          <w:p w14:paraId="738784A0" w14:textId="77777777" w:rsidR="00897956" w:rsidRPr="00481D2D" w:rsidRDefault="00897956">
            <w:pPr>
              <w:pStyle w:val="TAH"/>
              <w:rPr>
                <w:b w:val="0"/>
              </w:rPr>
            </w:pPr>
            <w:r w:rsidRPr="00481D2D">
              <w:t>Receiving</w:t>
            </w:r>
          </w:p>
        </w:tc>
      </w:tr>
      <w:tr w:rsidR="00897956" w:rsidRPr="00481D2D" w14:paraId="3107AA5B" w14:textId="77777777">
        <w:trPr>
          <w:cantSplit/>
        </w:trPr>
        <w:tc>
          <w:tcPr>
            <w:tcW w:w="851" w:type="dxa"/>
            <w:vMerge/>
          </w:tcPr>
          <w:p w14:paraId="2E20B0A6" w14:textId="77777777" w:rsidR="00897956" w:rsidRPr="00481D2D" w:rsidRDefault="00897956">
            <w:pPr>
              <w:pStyle w:val="TAH"/>
            </w:pPr>
          </w:p>
        </w:tc>
        <w:tc>
          <w:tcPr>
            <w:tcW w:w="2665" w:type="dxa"/>
            <w:vMerge/>
          </w:tcPr>
          <w:p w14:paraId="3725891A" w14:textId="77777777" w:rsidR="00897956" w:rsidRPr="00481D2D" w:rsidRDefault="00897956">
            <w:pPr>
              <w:pStyle w:val="TAH"/>
            </w:pPr>
          </w:p>
        </w:tc>
        <w:tc>
          <w:tcPr>
            <w:tcW w:w="1021" w:type="dxa"/>
          </w:tcPr>
          <w:p w14:paraId="36097826" w14:textId="77777777" w:rsidR="00897956" w:rsidRPr="00481D2D" w:rsidRDefault="00897956">
            <w:pPr>
              <w:pStyle w:val="TAH"/>
            </w:pPr>
            <w:r w:rsidRPr="00481D2D">
              <w:t>Ref.</w:t>
            </w:r>
          </w:p>
        </w:tc>
        <w:tc>
          <w:tcPr>
            <w:tcW w:w="1021" w:type="dxa"/>
          </w:tcPr>
          <w:p w14:paraId="24530B25" w14:textId="77777777" w:rsidR="00897956" w:rsidRPr="00481D2D" w:rsidRDefault="00897956">
            <w:pPr>
              <w:pStyle w:val="TAH"/>
            </w:pPr>
            <w:r w:rsidRPr="00481D2D">
              <w:t>RFC status</w:t>
            </w:r>
          </w:p>
        </w:tc>
        <w:tc>
          <w:tcPr>
            <w:tcW w:w="1021" w:type="dxa"/>
          </w:tcPr>
          <w:p w14:paraId="20DF4CE8" w14:textId="77777777" w:rsidR="00897956" w:rsidRPr="00481D2D" w:rsidRDefault="00897956">
            <w:pPr>
              <w:pStyle w:val="TAH"/>
            </w:pPr>
            <w:r w:rsidRPr="00481D2D">
              <w:t>Profile status</w:t>
            </w:r>
          </w:p>
        </w:tc>
        <w:tc>
          <w:tcPr>
            <w:tcW w:w="1021" w:type="dxa"/>
          </w:tcPr>
          <w:p w14:paraId="3196182E" w14:textId="77777777" w:rsidR="00897956" w:rsidRPr="00481D2D" w:rsidRDefault="00897956">
            <w:pPr>
              <w:pStyle w:val="TAH"/>
            </w:pPr>
            <w:r w:rsidRPr="00481D2D">
              <w:t>Ref.</w:t>
            </w:r>
          </w:p>
        </w:tc>
        <w:tc>
          <w:tcPr>
            <w:tcW w:w="1021" w:type="dxa"/>
          </w:tcPr>
          <w:p w14:paraId="662A6384" w14:textId="77777777" w:rsidR="00897956" w:rsidRPr="00481D2D" w:rsidRDefault="00897956">
            <w:pPr>
              <w:pStyle w:val="TAH"/>
            </w:pPr>
            <w:r w:rsidRPr="00481D2D">
              <w:t>RFC status</w:t>
            </w:r>
          </w:p>
        </w:tc>
        <w:tc>
          <w:tcPr>
            <w:tcW w:w="1021" w:type="dxa"/>
          </w:tcPr>
          <w:p w14:paraId="0338B1BF" w14:textId="77777777" w:rsidR="00897956" w:rsidRPr="00481D2D" w:rsidRDefault="00897956">
            <w:pPr>
              <w:pStyle w:val="TAH"/>
            </w:pPr>
            <w:r w:rsidRPr="00481D2D">
              <w:t>Profile status</w:t>
            </w:r>
          </w:p>
        </w:tc>
      </w:tr>
      <w:tr w:rsidR="00897956" w:rsidRPr="00481D2D" w14:paraId="3F01CDB0" w14:textId="77777777">
        <w:tc>
          <w:tcPr>
            <w:tcW w:w="851" w:type="dxa"/>
          </w:tcPr>
          <w:p w14:paraId="0E1F20DB" w14:textId="77777777" w:rsidR="00897956" w:rsidRPr="00481D2D" w:rsidRDefault="00897956">
            <w:pPr>
              <w:pStyle w:val="TAL"/>
            </w:pPr>
            <w:r w:rsidRPr="00481D2D">
              <w:t>3</w:t>
            </w:r>
          </w:p>
        </w:tc>
        <w:tc>
          <w:tcPr>
            <w:tcW w:w="2665" w:type="dxa"/>
          </w:tcPr>
          <w:p w14:paraId="5B3C3A16" w14:textId="77777777" w:rsidR="00897956" w:rsidRPr="00481D2D" w:rsidRDefault="00897956">
            <w:pPr>
              <w:pStyle w:val="TAL"/>
            </w:pPr>
            <w:r w:rsidRPr="00481D2D">
              <w:t>Contact</w:t>
            </w:r>
          </w:p>
        </w:tc>
        <w:tc>
          <w:tcPr>
            <w:tcW w:w="1021" w:type="dxa"/>
          </w:tcPr>
          <w:p w14:paraId="308D579A" w14:textId="77777777" w:rsidR="00897956" w:rsidRPr="00481D2D" w:rsidRDefault="00897956">
            <w:pPr>
              <w:pStyle w:val="TAL"/>
            </w:pPr>
            <w:r w:rsidRPr="00481D2D">
              <w:t>[26] 20.10</w:t>
            </w:r>
          </w:p>
        </w:tc>
        <w:tc>
          <w:tcPr>
            <w:tcW w:w="1021" w:type="dxa"/>
          </w:tcPr>
          <w:p w14:paraId="39668138" w14:textId="77777777" w:rsidR="00897956" w:rsidRPr="00481D2D" w:rsidRDefault="00897956">
            <w:pPr>
              <w:pStyle w:val="TAL"/>
            </w:pPr>
            <w:r w:rsidRPr="00481D2D">
              <w:t>o (note)</w:t>
            </w:r>
          </w:p>
        </w:tc>
        <w:tc>
          <w:tcPr>
            <w:tcW w:w="1021" w:type="dxa"/>
          </w:tcPr>
          <w:p w14:paraId="2C7805C1" w14:textId="77777777" w:rsidR="00897956" w:rsidRPr="00481D2D" w:rsidRDefault="00897956">
            <w:pPr>
              <w:pStyle w:val="TAL"/>
            </w:pPr>
            <w:r w:rsidRPr="00481D2D">
              <w:t>o</w:t>
            </w:r>
          </w:p>
        </w:tc>
        <w:tc>
          <w:tcPr>
            <w:tcW w:w="1021" w:type="dxa"/>
          </w:tcPr>
          <w:p w14:paraId="138190BC" w14:textId="77777777" w:rsidR="00897956" w:rsidRPr="00481D2D" w:rsidRDefault="00897956">
            <w:pPr>
              <w:pStyle w:val="TAL"/>
            </w:pPr>
            <w:r w:rsidRPr="00481D2D">
              <w:t>[26] 20.10</w:t>
            </w:r>
          </w:p>
        </w:tc>
        <w:tc>
          <w:tcPr>
            <w:tcW w:w="1021" w:type="dxa"/>
          </w:tcPr>
          <w:p w14:paraId="6C9A4B0B" w14:textId="77777777" w:rsidR="00897956" w:rsidRPr="00481D2D" w:rsidRDefault="00897956">
            <w:pPr>
              <w:pStyle w:val="TAL"/>
            </w:pPr>
            <w:r w:rsidRPr="00481D2D">
              <w:t>m</w:t>
            </w:r>
          </w:p>
        </w:tc>
        <w:tc>
          <w:tcPr>
            <w:tcW w:w="1021" w:type="dxa"/>
          </w:tcPr>
          <w:p w14:paraId="763DE186" w14:textId="77777777" w:rsidR="00897956" w:rsidRPr="00481D2D" w:rsidRDefault="00897956">
            <w:pPr>
              <w:pStyle w:val="TAL"/>
            </w:pPr>
            <w:r w:rsidRPr="00481D2D">
              <w:t>m</w:t>
            </w:r>
          </w:p>
        </w:tc>
      </w:tr>
      <w:tr w:rsidR="00897956" w:rsidRPr="00481D2D" w14:paraId="086FE751" w14:textId="77777777">
        <w:trPr>
          <w:cantSplit/>
        </w:trPr>
        <w:tc>
          <w:tcPr>
            <w:tcW w:w="9642" w:type="dxa"/>
            <w:gridSpan w:val="8"/>
          </w:tcPr>
          <w:p w14:paraId="433CA417" w14:textId="77777777" w:rsidR="00897956" w:rsidRPr="00481D2D" w:rsidRDefault="00897956">
            <w:pPr>
              <w:pStyle w:val="TAN"/>
            </w:pPr>
            <w:r w:rsidRPr="00481D2D">
              <w:t>NOTE:</w:t>
            </w:r>
            <w:r w:rsidRPr="00481D2D">
              <w:tab/>
              <w:t>RFC 3261 [26] gives the status of this header as SHOULD rather than OPTIONAL.</w:t>
            </w:r>
          </w:p>
        </w:tc>
      </w:tr>
    </w:tbl>
    <w:p w14:paraId="4809C38D" w14:textId="77777777" w:rsidR="00897956" w:rsidRPr="00481D2D" w:rsidRDefault="00897956"/>
    <w:p w14:paraId="399FC9BF" w14:textId="77777777" w:rsidR="00897956" w:rsidRPr="00481D2D" w:rsidRDefault="00897956">
      <w:pPr>
        <w:keepNext/>
        <w:keepLines/>
      </w:pPr>
      <w:r w:rsidRPr="00481D2D">
        <w:t>Prerequisite A.5/13 - - OPTIONS response</w:t>
      </w:r>
    </w:p>
    <w:p w14:paraId="420B6FD7" w14:textId="77777777" w:rsidR="00897956" w:rsidRPr="00481D2D" w:rsidRDefault="00897956">
      <w:pPr>
        <w:keepNext/>
        <w:keepLines/>
      </w:pPr>
      <w:r w:rsidRPr="00481D2D">
        <w:t>Prerequisite: A.6/14 - - Additional for 401 (Unauthorized) response</w:t>
      </w:r>
    </w:p>
    <w:p w14:paraId="4BCE6193" w14:textId="77777777" w:rsidR="00897956" w:rsidRPr="00481D2D" w:rsidRDefault="00897956">
      <w:pPr>
        <w:pStyle w:val="TH"/>
      </w:pPr>
      <w:r w:rsidRPr="00481D2D">
        <w:t>Table A.83: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2135E40" w14:textId="77777777">
        <w:trPr>
          <w:cantSplit/>
        </w:trPr>
        <w:tc>
          <w:tcPr>
            <w:tcW w:w="851" w:type="dxa"/>
            <w:vMerge w:val="restart"/>
          </w:tcPr>
          <w:p w14:paraId="47820F68" w14:textId="77777777" w:rsidR="00897956" w:rsidRPr="00481D2D" w:rsidRDefault="00897956">
            <w:pPr>
              <w:pStyle w:val="TAH"/>
            </w:pPr>
            <w:r w:rsidRPr="00481D2D">
              <w:t>Item</w:t>
            </w:r>
          </w:p>
        </w:tc>
        <w:tc>
          <w:tcPr>
            <w:tcW w:w="2665" w:type="dxa"/>
            <w:vMerge w:val="restart"/>
          </w:tcPr>
          <w:p w14:paraId="6395DBCD" w14:textId="77777777" w:rsidR="00897956" w:rsidRPr="00481D2D" w:rsidRDefault="00897956">
            <w:pPr>
              <w:pStyle w:val="TAH"/>
            </w:pPr>
            <w:r w:rsidRPr="00481D2D">
              <w:t>Header</w:t>
            </w:r>
            <w:r w:rsidR="00976393" w:rsidRPr="00481D2D">
              <w:t xml:space="preserve"> field</w:t>
            </w:r>
          </w:p>
        </w:tc>
        <w:tc>
          <w:tcPr>
            <w:tcW w:w="3063" w:type="dxa"/>
            <w:gridSpan w:val="3"/>
          </w:tcPr>
          <w:p w14:paraId="071E2B35" w14:textId="77777777" w:rsidR="00897956" w:rsidRPr="00481D2D" w:rsidRDefault="00897956">
            <w:pPr>
              <w:pStyle w:val="TAH"/>
            </w:pPr>
            <w:r w:rsidRPr="00481D2D">
              <w:t>Sending</w:t>
            </w:r>
          </w:p>
        </w:tc>
        <w:tc>
          <w:tcPr>
            <w:tcW w:w="3063" w:type="dxa"/>
            <w:gridSpan w:val="3"/>
          </w:tcPr>
          <w:p w14:paraId="2B6C3AAA" w14:textId="77777777" w:rsidR="00897956" w:rsidRPr="00481D2D" w:rsidRDefault="00897956">
            <w:pPr>
              <w:pStyle w:val="TAH"/>
              <w:rPr>
                <w:b w:val="0"/>
              </w:rPr>
            </w:pPr>
            <w:r w:rsidRPr="00481D2D">
              <w:t>Receiving</w:t>
            </w:r>
          </w:p>
        </w:tc>
      </w:tr>
      <w:tr w:rsidR="00897956" w:rsidRPr="00481D2D" w14:paraId="482D41F2" w14:textId="77777777">
        <w:trPr>
          <w:cantSplit/>
        </w:trPr>
        <w:tc>
          <w:tcPr>
            <w:tcW w:w="851" w:type="dxa"/>
            <w:vMerge/>
          </w:tcPr>
          <w:p w14:paraId="6C13BCED" w14:textId="77777777" w:rsidR="00897956" w:rsidRPr="00481D2D" w:rsidRDefault="00897956">
            <w:pPr>
              <w:pStyle w:val="TAH"/>
            </w:pPr>
          </w:p>
        </w:tc>
        <w:tc>
          <w:tcPr>
            <w:tcW w:w="2665" w:type="dxa"/>
            <w:vMerge/>
          </w:tcPr>
          <w:p w14:paraId="4C43BDB8" w14:textId="77777777" w:rsidR="00897956" w:rsidRPr="00481D2D" w:rsidRDefault="00897956">
            <w:pPr>
              <w:pStyle w:val="TAH"/>
            </w:pPr>
          </w:p>
        </w:tc>
        <w:tc>
          <w:tcPr>
            <w:tcW w:w="1021" w:type="dxa"/>
          </w:tcPr>
          <w:p w14:paraId="5DD20BCA" w14:textId="77777777" w:rsidR="00897956" w:rsidRPr="00481D2D" w:rsidRDefault="00897956">
            <w:pPr>
              <w:pStyle w:val="TAH"/>
            </w:pPr>
            <w:r w:rsidRPr="00481D2D">
              <w:t>Ref.</w:t>
            </w:r>
          </w:p>
        </w:tc>
        <w:tc>
          <w:tcPr>
            <w:tcW w:w="1021" w:type="dxa"/>
          </w:tcPr>
          <w:p w14:paraId="5E1B3D51" w14:textId="77777777" w:rsidR="00897956" w:rsidRPr="00481D2D" w:rsidRDefault="00897956">
            <w:pPr>
              <w:pStyle w:val="TAH"/>
            </w:pPr>
            <w:r w:rsidRPr="00481D2D">
              <w:t>RFC status</w:t>
            </w:r>
          </w:p>
        </w:tc>
        <w:tc>
          <w:tcPr>
            <w:tcW w:w="1021" w:type="dxa"/>
          </w:tcPr>
          <w:p w14:paraId="560C2CB5" w14:textId="77777777" w:rsidR="00897956" w:rsidRPr="00481D2D" w:rsidRDefault="00897956">
            <w:pPr>
              <w:pStyle w:val="TAH"/>
            </w:pPr>
            <w:r w:rsidRPr="00481D2D">
              <w:t>Profile status</w:t>
            </w:r>
          </w:p>
        </w:tc>
        <w:tc>
          <w:tcPr>
            <w:tcW w:w="1021" w:type="dxa"/>
          </w:tcPr>
          <w:p w14:paraId="2C1C0541" w14:textId="77777777" w:rsidR="00897956" w:rsidRPr="00481D2D" w:rsidRDefault="00897956">
            <w:pPr>
              <w:pStyle w:val="TAH"/>
            </w:pPr>
            <w:r w:rsidRPr="00481D2D">
              <w:t>Ref.</w:t>
            </w:r>
          </w:p>
        </w:tc>
        <w:tc>
          <w:tcPr>
            <w:tcW w:w="1021" w:type="dxa"/>
          </w:tcPr>
          <w:p w14:paraId="4A025EDC" w14:textId="77777777" w:rsidR="00897956" w:rsidRPr="00481D2D" w:rsidRDefault="00897956">
            <w:pPr>
              <w:pStyle w:val="TAH"/>
            </w:pPr>
            <w:r w:rsidRPr="00481D2D">
              <w:t>RFC status</w:t>
            </w:r>
          </w:p>
        </w:tc>
        <w:tc>
          <w:tcPr>
            <w:tcW w:w="1021" w:type="dxa"/>
          </w:tcPr>
          <w:p w14:paraId="57FE0C5D" w14:textId="77777777" w:rsidR="00897956" w:rsidRPr="00481D2D" w:rsidRDefault="00897956">
            <w:pPr>
              <w:pStyle w:val="TAH"/>
            </w:pPr>
            <w:r w:rsidRPr="00481D2D">
              <w:t>Profile status</w:t>
            </w:r>
          </w:p>
        </w:tc>
      </w:tr>
      <w:tr w:rsidR="00897956" w:rsidRPr="00481D2D" w14:paraId="1133098D" w14:textId="77777777">
        <w:tc>
          <w:tcPr>
            <w:tcW w:w="851" w:type="dxa"/>
          </w:tcPr>
          <w:p w14:paraId="0B47CBEA" w14:textId="77777777" w:rsidR="00897956" w:rsidRPr="00481D2D" w:rsidRDefault="00897956">
            <w:pPr>
              <w:pStyle w:val="TAL"/>
            </w:pPr>
            <w:r w:rsidRPr="00481D2D">
              <w:t>4</w:t>
            </w:r>
          </w:p>
        </w:tc>
        <w:tc>
          <w:tcPr>
            <w:tcW w:w="2665" w:type="dxa"/>
          </w:tcPr>
          <w:p w14:paraId="5C66922B" w14:textId="77777777" w:rsidR="00897956" w:rsidRPr="00481D2D" w:rsidRDefault="00897956">
            <w:pPr>
              <w:pStyle w:val="TAL"/>
            </w:pPr>
            <w:r w:rsidRPr="00481D2D">
              <w:t>Proxy-Authenticate</w:t>
            </w:r>
          </w:p>
        </w:tc>
        <w:tc>
          <w:tcPr>
            <w:tcW w:w="1021" w:type="dxa"/>
          </w:tcPr>
          <w:p w14:paraId="6602645E" w14:textId="77777777" w:rsidR="00897956" w:rsidRPr="00481D2D" w:rsidRDefault="00897956">
            <w:pPr>
              <w:pStyle w:val="TAL"/>
            </w:pPr>
            <w:r w:rsidRPr="00481D2D">
              <w:t>[26] 20.27</w:t>
            </w:r>
          </w:p>
        </w:tc>
        <w:tc>
          <w:tcPr>
            <w:tcW w:w="1021" w:type="dxa"/>
          </w:tcPr>
          <w:p w14:paraId="04D167CF" w14:textId="77777777" w:rsidR="00897956" w:rsidRPr="00481D2D" w:rsidRDefault="00897956">
            <w:pPr>
              <w:pStyle w:val="TAL"/>
            </w:pPr>
            <w:r w:rsidRPr="00481D2D">
              <w:t>c1</w:t>
            </w:r>
          </w:p>
        </w:tc>
        <w:tc>
          <w:tcPr>
            <w:tcW w:w="1021" w:type="dxa"/>
          </w:tcPr>
          <w:p w14:paraId="708814C3" w14:textId="77777777" w:rsidR="00897956" w:rsidRPr="00481D2D" w:rsidRDefault="00897956">
            <w:pPr>
              <w:pStyle w:val="TAL"/>
            </w:pPr>
            <w:r w:rsidRPr="00481D2D">
              <w:t>c1</w:t>
            </w:r>
          </w:p>
        </w:tc>
        <w:tc>
          <w:tcPr>
            <w:tcW w:w="1021" w:type="dxa"/>
          </w:tcPr>
          <w:p w14:paraId="2F916F42" w14:textId="77777777" w:rsidR="00897956" w:rsidRPr="00481D2D" w:rsidRDefault="00897956">
            <w:pPr>
              <w:pStyle w:val="TAL"/>
            </w:pPr>
            <w:r w:rsidRPr="00481D2D">
              <w:t>[26] 20.27</w:t>
            </w:r>
          </w:p>
        </w:tc>
        <w:tc>
          <w:tcPr>
            <w:tcW w:w="1021" w:type="dxa"/>
          </w:tcPr>
          <w:p w14:paraId="7965F889" w14:textId="77777777" w:rsidR="00897956" w:rsidRPr="00481D2D" w:rsidRDefault="00897956">
            <w:pPr>
              <w:pStyle w:val="TAL"/>
            </w:pPr>
            <w:r w:rsidRPr="00481D2D">
              <w:t>c1</w:t>
            </w:r>
          </w:p>
        </w:tc>
        <w:tc>
          <w:tcPr>
            <w:tcW w:w="1021" w:type="dxa"/>
          </w:tcPr>
          <w:p w14:paraId="57FC9D80" w14:textId="77777777" w:rsidR="00897956" w:rsidRPr="00481D2D" w:rsidRDefault="00897956">
            <w:pPr>
              <w:pStyle w:val="TAL"/>
            </w:pPr>
            <w:r w:rsidRPr="00481D2D">
              <w:t>c1</w:t>
            </w:r>
          </w:p>
        </w:tc>
      </w:tr>
      <w:tr w:rsidR="00897956" w:rsidRPr="00481D2D" w14:paraId="6F2022DE" w14:textId="77777777">
        <w:tc>
          <w:tcPr>
            <w:tcW w:w="851" w:type="dxa"/>
          </w:tcPr>
          <w:p w14:paraId="6E0215BA" w14:textId="77777777" w:rsidR="00897956" w:rsidRPr="00481D2D" w:rsidRDefault="00897956">
            <w:pPr>
              <w:pStyle w:val="TAL"/>
            </w:pPr>
            <w:r w:rsidRPr="00481D2D">
              <w:t>10</w:t>
            </w:r>
          </w:p>
        </w:tc>
        <w:tc>
          <w:tcPr>
            <w:tcW w:w="2665" w:type="dxa"/>
          </w:tcPr>
          <w:p w14:paraId="6108608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96CF54A" w14:textId="77777777" w:rsidR="00897956" w:rsidRPr="00481D2D" w:rsidRDefault="00897956">
            <w:pPr>
              <w:pStyle w:val="TAL"/>
            </w:pPr>
            <w:r w:rsidRPr="00481D2D">
              <w:t>[26] 20.44</w:t>
            </w:r>
          </w:p>
        </w:tc>
        <w:tc>
          <w:tcPr>
            <w:tcW w:w="1021" w:type="dxa"/>
          </w:tcPr>
          <w:p w14:paraId="040AD939" w14:textId="77777777" w:rsidR="00897956" w:rsidRPr="00481D2D" w:rsidRDefault="00897956">
            <w:pPr>
              <w:pStyle w:val="TAL"/>
            </w:pPr>
            <w:r w:rsidRPr="00481D2D">
              <w:t>o</w:t>
            </w:r>
          </w:p>
        </w:tc>
        <w:tc>
          <w:tcPr>
            <w:tcW w:w="1021" w:type="dxa"/>
          </w:tcPr>
          <w:p w14:paraId="2F3C222B" w14:textId="77777777" w:rsidR="00897956" w:rsidRPr="00481D2D" w:rsidRDefault="003770C8">
            <w:pPr>
              <w:pStyle w:val="TAL"/>
            </w:pPr>
            <w:r w:rsidRPr="00481D2D">
              <w:t>o</w:t>
            </w:r>
          </w:p>
        </w:tc>
        <w:tc>
          <w:tcPr>
            <w:tcW w:w="1021" w:type="dxa"/>
          </w:tcPr>
          <w:p w14:paraId="30F7A9E2" w14:textId="77777777" w:rsidR="00897956" w:rsidRPr="00481D2D" w:rsidRDefault="00897956">
            <w:pPr>
              <w:pStyle w:val="TAL"/>
            </w:pPr>
            <w:r w:rsidRPr="00481D2D">
              <w:t>[26] 20.44</w:t>
            </w:r>
          </w:p>
        </w:tc>
        <w:tc>
          <w:tcPr>
            <w:tcW w:w="1021" w:type="dxa"/>
          </w:tcPr>
          <w:p w14:paraId="283D09E9" w14:textId="77777777" w:rsidR="00897956" w:rsidRPr="00481D2D" w:rsidRDefault="00897956">
            <w:pPr>
              <w:pStyle w:val="TAL"/>
            </w:pPr>
            <w:r w:rsidRPr="00481D2D">
              <w:t>o</w:t>
            </w:r>
          </w:p>
        </w:tc>
        <w:tc>
          <w:tcPr>
            <w:tcW w:w="1021" w:type="dxa"/>
          </w:tcPr>
          <w:p w14:paraId="48B1FC12" w14:textId="77777777" w:rsidR="00897956" w:rsidRPr="00481D2D" w:rsidRDefault="003770C8">
            <w:pPr>
              <w:pStyle w:val="TAL"/>
            </w:pPr>
            <w:r w:rsidRPr="00481D2D">
              <w:t>o</w:t>
            </w:r>
          </w:p>
        </w:tc>
      </w:tr>
      <w:tr w:rsidR="00897956" w:rsidRPr="00481D2D" w14:paraId="2BE836E1" w14:textId="77777777">
        <w:trPr>
          <w:cantSplit/>
        </w:trPr>
        <w:tc>
          <w:tcPr>
            <w:tcW w:w="9642" w:type="dxa"/>
            <w:gridSpan w:val="8"/>
          </w:tcPr>
          <w:p w14:paraId="3EE680CE"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068E19A1" w14:textId="77777777" w:rsidR="00897956" w:rsidRPr="00481D2D" w:rsidRDefault="00897956"/>
    <w:p w14:paraId="1479D855" w14:textId="77777777" w:rsidR="00897956" w:rsidRPr="00481D2D" w:rsidRDefault="00897956">
      <w:pPr>
        <w:keepNext/>
        <w:keepLines/>
      </w:pPr>
      <w:r w:rsidRPr="00481D2D">
        <w:t>Prerequisite A.5/13 - - OPTIONS response</w:t>
      </w:r>
    </w:p>
    <w:p w14:paraId="216CFA1D"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6CC3FE14" w14:textId="77777777" w:rsidR="00897956" w:rsidRPr="00481D2D" w:rsidRDefault="00897956">
      <w:pPr>
        <w:pStyle w:val="TH"/>
      </w:pPr>
      <w:r w:rsidRPr="00481D2D">
        <w:t>Table A.84: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0552E25" w14:textId="77777777">
        <w:trPr>
          <w:cantSplit/>
        </w:trPr>
        <w:tc>
          <w:tcPr>
            <w:tcW w:w="851" w:type="dxa"/>
            <w:vMerge w:val="restart"/>
          </w:tcPr>
          <w:p w14:paraId="35F73369" w14:textId="77777777" w:rsidR="00897956" w:rsidRPr="00481D2D" w:rsidRDefault="00897956">
            <w:pPr>
              <w:pStyle w:val="TAH"/>
            </w:pPr>
            <w:r w:rsidRPr="00481D2D">
              <w:t>Item</w:t>
            </w:r>
          </w:p>
        </w:tc>
        <w:tc>
          <w:tcPr>
            <w:tcW w:w="2665" w:type="dxa"/>
            <w:vMerge w:val="restart"/>
          </w:tcPr>
          <w:p w14:paraId="677C1D95" w14:textId="77777777" w:rsidR="00897956" w:rsidRPr="00481D2D" w:rsidRDefault="00897956">
            <w:pPr>
              <w:pStyle w:val="TAH"/>
            </w:pPr>
            <w:r w:rsidRPr="00481D2D">
              <w:t>Header</w:t>
            </w:r>
            <w:r w:rsidR="00976393" w:rsidRPr="00481D2D">
              <w:t xml:space="preserve"> field</w:t>
            </w:r>
          </w:p>
        </w:tc>
        <w:tc>
          <w:tcPr>
            <w:tcW w:w="3063" w:type="dxa"/>
            <w:gridSpan w:val="3"/>
          </w:tcPr>
          <w:p w14:paraId="1F87C030" w14:textId="77777777" w:rsidR="00897956" w:rsidRPr="00481D2D" w:rsidRDefault="00897956">
            <w:pPr>
              <w:pStyle w:val="TAH"/>
            </w:pPr>
            <w:r w:rsidRPr="00481D2D">
              <w:t>Sending</w:t>
            </w:r>
          </w:p>
        </w:tc>
        <w:tc>
          <w:tcPr>
            <w:tcW w:w="3063" w:type="dxa"/>
            <w:gridSpan w:val="3"/>
          </w:tcPr>
          <w:p w14:paraId="35E4A9DC" w14:textId="77777777" w:rsidR="00897956" w:rsidRPr="00481D2D" w:rsidRDefault="00897956">
            <w:pPr>
              <w:pStyle w:val="TAH"/>
              <w:rPr>
                <w:b w:val="0"/>
              </w:rPr>
            </w:pPr>
            <w:r w:rsidRPr="00481D2D">
              <w:t>Receiving</w:t>
            </w:r>
          </w:p>
        </w:tc>
      </w:tr>
      <w:tr w:rsidR="00897956" w:rsidRPr="00481D2D" w14:paraId="424B7F87" w14:textId="77777777">
        <w:trPr>
          <w:cantSplit/>
        </w:trPr>
        <w:tc>
          <w:tcPr>
            <w:tcW w:w="851" w:type="dxa"/>
            <w:vMerge/>
          </w:tcPr>
          <w:p w14:paraId="7ED81761" w14:textId="77777777" w:rsidR="00897956" w:rsidRPr="00481D2D" w:rsidRDefault="00897956">
            <w:pPr>
              <w:pStyle w:val="TAH"/>
            </w:pPr>
          </w:p>
        </w:tc>
        <w:tc>
          <w:tcPr>
            <w:tcW w:w="2665" w:type="dxa"/>
            <w:vMerge/>
          </w:tcPr>
          <w:p w14:paraId="4305F18E" w14:textId="77777777" w:rsidR="00897956" w:rsidRPr="00481D2D" w:rsidRDefault="00897956">
            <w:pPr>
              <w:pStyle w:val="TAH"/>
            </w:pPr>
          </w:p>
        </w:tc>
        <w:tc>
          <w:tcPr>
            <w:tcW w:w="1021" w:type="dxa"/>
          </w:tcPr>
          <w:p w14:paraId="56109E3D" w14:textId="77777777" w:rsidR="00897956" w:rsidRPr="00481D2D" w:rsidRDefault="00897956">
            <w:pPr>
              <w:pStyle w:val="TAH"/>
            </w:pPr>
            <w:r w:rsidRPr="00481D2D">
              <w:t>Ref.</w:t>
            </w:r>
          </w:p>
        </w:tc>
        <w:tc>
          <w:tcPr>
            <w:tcW w:w="1021" w:type="dxa"/>
          </w:tcPr>
          <w:p w14:paraId="56937934" w14:textId="77777777" w:rsidR="00897956" w:rsidRPr="00481D2D" w:rsidRDefault="00897956">
            <w:pPr>
              <w:pStyle w:val="TAH"/>
            </w:pPr>
            <w:r w:rsidRPr="00481D2D">
              <w:t>RFC status</w:t>
            </w:r>
          </w:p>
        </w:tc>
        <w:tc>
          <w:tcPr>
            <w:tcW w:w="1021" w:type="dxa"/>
          </w:tcPr>
          <w:p w14:paraId="729DA112" w14:textId="77777777" w:rsidR="00897956" w:rsidRPr="00481D2D" w:rsidRDefault="00897956">
            <w:pPr>
              <w:pStyle w:val="TAH"/>
            </w:pPr>
            <w:r w:rsidRPr="00481D2D">
              <w:t>Profile status</w:t>
            </w:r>
          </w:p>
        </w:tc>
        <w:tc>
          <w:tcPr>
            <w:tcW w:w="1021" w:type="dxa"/>
          </w:tcPr>
          <w:p w14:paraId="24391FEF" w14:textId="77777777" w:rsidR="00897956" w:rsidRPr="00481D2D" w:rsidRDefault="00897956">
            <w:pPr>
              <w:pStyle w:val="TAH"/>
            </w:pPr>
            <w:r w:rsidRPr="00481D2D">
              <w:t>Ref.</w:t>
            </w:r>
          </w:p>
        </w:tc>
        <w:tc>
          <w:tcPr>
            <w:tcW w:w="1021" w:type="dxa"/>
          </w:tcPr>
          <w:p w14:paraId="3E8AD8FC" w14:textId="77777777" w:rsidR="00897956" w:rsidRPr="00481D2D" w:rsidRDefault="00897956">
            <w:pPr>
              <w:pStyle w:val="TAH"/>
            </w:pPr>
            <w:r w:rsidRPr="00481D2D">
              <w:t>RFC status</w:t>
            </w:r>
          </w:p>
        </w:tc>
        <w:tc>
          <w:tcPr>
            <w:tcW w:w="1021" w:type="dxa"/>
          </w:tcPr>
          <w:p w14:paraId="6FB3081F" w14:textId="77777777" w:rsidR="00897956" w:rsidRPr="00481D2D" w:rsidRDefault="00897956">
            <w:pPr>
              <w:pStyle w:val="TAH"/>
            </w:pPr>
            <w:r w:rsidRPr="00481D2D">
              <w:t>Profile status</w:t>
            </w:r>
          </w:p>
        </w:tc>
      </w:tr>
      <w:tr w:rsidR="00897956" w:rsidRPr="00481D2D" w14:paraId="20086528" w14:textId="77777777">
        <w:tc>
          <w:tcPr>
            <w:tcW w:w="851" w:type="dxa"/>
          </w:tcPr>
          <w:p w14:paraId="65683808" w14:textId="77777777" w:rsidR="00897956" w:rsidRPr="00481D2D" w:rsidRDefault="00897956">
            <w:pPr>
              <w:pStyle w:val="TAL"/>
            </w:pPr>
            <w:r w:rsidRPr="00481D2D">
              <w:t>5</w:t>
            </w:r>
          </w:p>
        </w:tc>
        <w:tc>
          <w:tcPr>
            <w:tcW w:w="2665" w:type="dxa"/>
          </w:tcPr>
          <w:p w14:paraId="6A3A6A83" w14:textId="77777777" w:rsidR="00897956" w:rsidRPr="00481D2D" w:rsidRDefault="00897956">
            <w:pPr>
              <w:pStyle w:val="TAL"/>
            </w:pPr>
            <w:r w:rsidRPr="00481D2D">
              <w:t>Retry-After</w:t>
            </w:r>
          </w:p>
        </w:tc>
        <w:tc>
          <w:tcPr>
            <w:tcW w:w="1021" w:type="dxa"/>
          </w:tcPr>
          <w:p w14:paraId="5E151B19" w14:textId="77777777" w:rsidR="00897956" w:rsidRPr="00481D2D" w:rsidRDefault="00897956">
            <w:pPr>
              <w:pStyle w:val="TAL"/>
            </w:pPr>
            <w:r w:rsidRPr="00481D2D">
              <w:t>[26] 20.33</w:t>
            </w:r>
          </w:p>
        </w:tc>
        <w:tc>
          <w:tcPr>
            <w:tcW w:w="1021" w:type="dxa"/>
          </w:tcPr>
          <w:p w14:paraId="6ABD836B" w14:textId="77777777" w:rsidR="00897956" w:rsidRPr="00481D2D" w:rsidRDefault="00897956">
            <w:pPr>
              <w:pStyle w:val="TAL"/>
            </w:pPr>
            <w:r w:rsidRPr="00481D2D">
              <w:t>o</w:t>
            </w:r>
          </w:p>
        </w:tc>
        <w:tc>
          <w:tcPr>
            <w:tcW w:w="1021" w:type="dxa"/>
          </w:tcPr>
          <w:p w14:paraId="03678AF3" w14:textId="77777777" w:rsidR="00897956" w:rsidRPr="00481D2D" w:rsidRDefault="00897956">
            <w:pPr>
              <w:pStyle w:val="TAL"/>
            </w:pPr>
            <w:r w:rsidRPr="00481D2D">
              <w:t>o</w:t>
            </w:r>
          </w:p>
        </w:tc>
        <w:tc>
          <w:tcPr>
            <w:tcW w:w="1021" w:type="dxa"/>
          </w:tcPr>
          <w:p w14:paraId="364A2F0C" w14:textId="77777777" w:rsidR="00897956" w:rsidRPr="00481D2D" w:rsidRDefault="00897956">
            <w:pPr>
              <w:pStyle w:val="TAL"/>
            </w:pPr>
            <w:r w:rsidRPr="00481D2D">
              <w:t>[26] 20.33</w:t>
            </w:r>
          </w:p>
        </w:tc>
        <w:tc>
          <w:tcPr>
            <w:tcW w:w="1021" w:type="dxa"/>
          </w:tcPr>
          <w:p w14:paraId="56FB9DA0" w14:textId="77777777" w:rsidR="00897956" w:rsidRPr="00481D2D" w:rsidRDefault="00897956">
            <w:pPr>
              <w:pStyle w:val="TAL"/>
            </w:pPr>
            <w:r w:rsidRPr="00481D2D">
              <w:t>o</w:t>
            </w:r>
          </w:p>
        </w:tc>
        <w:tc>
          <w:tcPr>
            <w:tcW w:w="1021" w:type="dxa"/>
          </w:tcPr>
          <w:p w14:paraId="0DDADACB" w14:textId="77777777" w:rsidR="00897956" w:rsidRPr="00481D2D" w:rsidRDefault="00897956">
            <w:pPr>
              <w:pStyle w:val="TAL"/>
            </w:pPr>
            <w:r w:rsidRPr="00481D2D">
              <w:t>o</w:t>
            </w:r>
          </w:p>
        </w:tc>
      </w:tr>
    </w:tbl>
    <w:p w14:paraId="7D1D66FA" w14:textId="77777777" w:rsidR="00897956" w:rsidRPr="00481D2D" w:rsidRDefault="00897956"/>
    <w:p w14:paraId="6C046E8B" w14:textId="77777777" w:rsidR="00897956" w:rsidRPr="00481D2D" w:rsidRDefault="00897956">
      <w:pPr>
        <w:pStyle w:val="TH"/>
      </w:pPr>
      <w:r w:rsidRPr="00481D2D">
        <w:t>Table A.85: Void</w:t>
      </w:r>
    </w:p>
    <w:p w14:paraId="0111AFBA" w14:textId="77777777" w:rsidR="00897956" w:rsidRPr="00481D2D" w:rsidRDefault="00897956">
      <w:pPr>
        <w:keepNext/>
        <w:keepLines/>
      </w:pPr>
      <w:r w:rsidRPr="00481D2D">
        <w:t>Prerequisite A.5/13 - - OPTIONS response</w:t>
      </w:r>
    </w:p>
    <w:p w14:paraId="1E8F3555" w14:textId="77777777" w:rsidR="00897956" w:rsidRPr="00481D2D" w:rsidRDefault="00897956">
      <w:pPr>
        <w:keepNext/>
        <w:keepLines/>
      </w:pPr>
      <w:r w:rsidRPr="00481D2D">
        <w:t>Prerequisite: A.6/20 - - Additional for 407 (Proxy Authentication Required) response</w:t>
      </w:r>
    </w:p>
    <w:p w14:paraId="76FDD1A6" w14:textId="77777777" w:rsidR="00897956" w:rsidRPr="00481D2D" w:rsidRDefault="00897956">
      <w:pPr>
        <w:pStyle w:val="TH"/>
      </w:pPr>
      <w:r w:rsidRPr="00481D2D">
        <w:t>Table A.86: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152B2D2" w14:textId="77777777">
        <w:trPr>
          <w:cantSplit/>
        </w:trPr>
        <w:tc>
          <w:tcPr>
            <w:tcW w:w="851" w:type="dxa"/>
            <w:vMerge w:val="restart"/>
          </w:tcPr>
          <w:p w14:paraId="0260B57F" w14:textId="77777777" w:rsidR="00897956" w:rsidRPr="00481D2D" w:rsidRDefault="00897956">
            <w:pPr>
              <w:pStyle w:val="TAH"/>
            </w:pPr>
            <w:r w:rsidRPr="00481D2D">
              <w:t>Item</w:t>
            </w:r>
          </w:p>
        </w:tc>
        <w:tc>
          <w:tcPr>
            <w:tcW w:w="2665" w:type="dxa"/>
            <w:vMerge w:val="restart"/>
          </w:tcPr>
          <w:p w14:paraId="531F7F75" w14:textId="77777777" w:rsidR="00897956" w:rsidRPr="00481D2D" w:rsidRDefault="00897956">
            <w:pPr>
              <w:pStyle w:val="TAH"/>
            </w:pPr>
            <w:r w:rsidRPr="00481D2D">
              <w:t>Header</w:t>
            </w:r>
            <w:r w:rsidR="00976393" w:rsidRPr="00481D2D">
              <w:t xml:space="preserve"> field</w:t>
            </w:r>
          </w:p>
        </w:tc>
        <w:tc>
          <w:tcPr>
            <w:tcW w:w="3063" w:type="dxa"/>
            <w:gridSpan w:val="3"/>
          </w:tcPr>
          <w:p w14:paraId="7A699FCB" w14:textId="77777777" w:rsidR="00897956" w:rsidRPr="00481D2D" w:rsidRDefault="00897956">
            <w:pPr>
              <w:pStyle w:val="TAH"/>
            </w:pPr>
            <w:r w:rsidRPr="00481D2D">
              <w:t>Sending</w:t>
            </w:r>
          </w:p>
        </w:tc>
        <w:tc>
          <w:tcPr>
            <w:tcW w:w="3063" w:type="dxa"/>
            <w:gridSpan w:val="3"/>
          </w:tcPr>
          <w:p w14:paraId="41241BFE" w14:textId="77777777" w:rsidR="00897956" w:rsidRPr="00481D2D" w:rsidRDefault="00897956">
            <w:pPr>
              <w:pStyle w:val="TAH"/>
              <w:rPr>
                <w:b w:val="0"/>
              </w:rPr>
            </w:pPr>
            <w:r w:rsidRPr="00481D2D">
              <w:t>Receiving</w:t>
            </w:r>
          </w:p>
        </w:tc>
      </w:tr>
      <w:tr w:rsidR="00897956" w:rsidRPr="00481D2D" w14:paraId="0760980F" w14:textId="77777777">
        <w:trPr>
          <w:cantSplit/>
        </w:trPr>
        <w:tc>
          <w:tcPr>
            <w:tcW w:w="851" w:type="dxa"/>
            <w:vMerge/>
          </w:tcPr>
          <w:p w14:paraId="7CA2EA11" w14:textId="77777777" w:rsidR="00897956" w:rsidRPr="00481D2D" w:rsidRDefault="00897956">
            <w:pPr>
              <w:pStyle w:val="TAH"/>
            </w:pPr>
          </w:p>
        </w:tc>
        <w:tc>
          <w:tcPr>
            <w:tcW w:w="2665" w:type="dxa"/>
            <w:vMerge/>
          </w:tcPr>
          <w:p w14:paraId="10FA8ED5" w14:textId="77777777" w:rsidR="00897956" w:rsidRPr="00481D2D" w:rsidRDefault="00897956">
            <w:pPr>
              <w:pStyle w:val="TAH"/>
            </w:pPr>
          </w:p>
        </w:tc>
        <w:tc>
          <w:tcPr>
            <w:tcW w:w="1021" w:type="dxa"/>
          </w:tcPr>
          <w:p w14:paraId="77463035" w14:textId="77777777" w:rsidR="00897956" w:rsidRPr="00481D2D" w:rsidRDefault="00897956">
            <w:pPr>
              <w:pStyle w:val="TAH"/>
            </w:pPr>
            <w:r w:rsidRPr="00481D2D">
              <w:t>Ref.</w:t>
            </w:r>
          </w:p>
        </w:tc>
        <w:tc>
          <w:tcPr>
            <w:tcW w:w="1021" w:type="dxa"/>
          </w:tcPr>
          <w:p w14:paraId="5AB44F3F" w14:textId="77777777" w:rsidR="00897956" w:rsidRPr="00481D2D" w:rsidRDefault="00897956">
            <w:pPr>
              <w:pStyle w:val="TAH"/>
            </w:pPr>
            <w:r w:rsidRPr="00481D2D">
              <w:t>RFC status</w:t>
            </w:r>
          </w:p>
        </w:tc>
        <w:tc>
          <w:tcPr>
            <w:tcW w:w="1021" w:type="dxa"/>
          </w:tcPr>
          <w:p w14:paraId="5251169A" w14:textId="77777777" w:rsidR="00897956" w:rsidRPr="00481D2D" w:rsidRDefault="00897956">
            <w:pPr>
              <w:pStyle w:val="TAH"/>
            </w:pPr>
            <w:r w:rsidRPr="00481D2D">
              <w:t>Profile status</w:t>
            </w:r>
          </w:p>
        </w:tc>
        <w:tc>
          <w:tcPr>
            <w:tcW w:w="1021" w:type="dxa"/>
          </w:tcPr>
          <w:p w14:paraId="0BDCEF4F" w14:textId="77777777" w:rsidR="00897956" w:rsidRPr="00481D2D" w:rsidRDefault="00897956">
            <w:pPr>
              <w:pStyle w:val="TAH"/>
            </w:pPr>
            <w:r w:rsidRPr="00481D2D">
              <w:t>Ref.</w:t>
            </w:r>
          </w:p>
        </w:tc>
        <w:tc>
          <w:tcPr>
            <w:tcW w:w="1021" w:type="dxa"/>
          </w:tcPr>
          <w:p w14:paraId="35D5699D" w14:textId="77777777" w:rsidR="00897956" w:rsidRPr="00481D2D" w:rsidRDefault="00897956">
            <w:pPr>
              <w:pStyle w:val="TAH"/>
            </w:pPr>
            <w:r w:rsidRPr="00481D2D">
              <w:t>RFC status</w:t>
            </w:r>
          </w:p>
        </w:tc>
        <w:tc>
          <w:tcPr>
            <w:tcW w:w="1021" w:type="dxa"/>
          </w:tcPr>
          <w:p w14:paraId="5741838D" w14:textId="77777777" w:rsidR="00897956" w:rsidRPr="00481D2D" w:rsidRDefault="00897956">
            <w:pPr>
              <w:pStyle w:val="TAH"/>
            </w:pPr>
            <w:r w:rsidRPr="00481D2D">
              <w:t>Profile status</w:t>
            </w:r>
          </w:p>
        </w:tc>
      </w:tr>
      <w:tr w:rsidR="00897956" w:rsidRPr="00481D2D" w14:paraId="365F0C86" w14:textId="77777777">
        <w:tc>
          <w:tcPr>
            <w:tcW w:w="851" w:type="dxa"/>
          </w:tcPr>
          <w:p w14:paraId="1FB63724" w14:textId="77777777" w:rsidR="00897956" w:rsidRPr="00481D2D" w:rsidRDefault="00897956">
            <w:pPr>
              <w:pStyle w:val="TAL"/>
            </w:pPr>
            <w:r w:rsidRPr="00481D2D">
              <w:t>4</w:t>
            </w:r>
          </w:p>
        </w:tc>
        <w:tc>
          <w:tcPr>
            <w:tcW w:w="2665" w:type="dxa"/>
          </w:tcPr>
          <w:p w14:paraId="2C6E22B1" w14:textId="77777777" w:rsidR="00897956" w:rsidRPr="00481D2D" w:rsidRDefault="00897956">
            <w:pPr>
              <w:pStyle w:val="TAL"/>
            </w:pPr>
            <w:r w:rsidRPr="00481D2D">
              <w:t>Proxy-Authenticate</w:t>
            </w:r>
          </w:p>
        </w:tc>
        <w:tc>
          <w:tcPr>
            <w:tcW w:w="1021" w:type="dxa"/>
          </w:tcPr>
          <w:p w14:paraId="1835A623" w14:textId="77777777" w:rsidR="00897956" w:rsidRPr="00481D2D" w:rsidRDefault="00897956">
            <w:pPr>
              <w:pStyle w:val="TAL"/>
            </w:pPr>
            <w:r w:rsidRPr="00481D2D">
              <w:t>[26] 20.27</w:t>
            </w:r>
          </w:p>
        </w:tc>
        <w:tc>
          <w:tcPr>
            <w:tcW w:w="1021" w:type="dxa"/>
          </w:tcPr>
          <w:p w14:paraId="5D334B47" w14:textId="77777777" w:rsidR="00897956" w:rsidRPr="00481D2D" w:rsidRDefault="00897956">
            <w:pPr>
              <w:pStyle w:val="TAL"/>
            </w:pPr>
            <w:r w:rsidRPr="00481D2D">
              <w:t>c1</w:t>
            </w:r>
          </w:p>
        </w:tc>
        <w:tc>
          <w:tcPr>
            <w:tcW w:w="1021" w:type="dxa"/>
          </w:tcPr>
          <w:p w14:paraId="13DBD656" w14:textId="77777777" w:rsidR="00897956" w:rsidRPr="00481D2D" w:rsidRDefault="00897956">
            <w:pPr>
              <w:pStyle w:val="TAL"/>
            </w:pPr>
            <w:r w:rsidRPr="00481D2D">
              <w:t>c1</w:t>
            </w:r>
          </w:p>
        </w:tc>
        <w:tc>
          <w:tcPr>
            <w:tcW w:w="1021" w:type="dxa"/>
          </w:tcPr>
          <w:p w14:paraId="73BA5829" w14:textId="77777777" w:rsidR="00897956" w:rsidRPr="00481D2D" w:rsidRDefault="00897956">
            <w:pPr>
              <w:pStyle w:val="TAL"/>
            </w:pPr>
            <w:r w:rsidRPr="00481D2D">
              <w:t>[26] 20.27</w:t>
            </w:r>
          </w:p>
        </w:tc>
        <w:tc>
          <w:tcPr>
            <w:tcW w:w="1021" w:type="dxa"/>
          </w:tcPr>
          <w:p w14:paraId="4ED52291" w14:textId="77777777" w:rsidR="00897956" w:rsidRPr="00481D2D" w:rsidRDefault="00897956">
            <w:pPr>
              <w:pStyle w:val="TAL"/>
            </w:pPr>
            <w:r w:rsidRPr="00481D2D">
              <w:t>c1</w:t>
            </w:r>
          </w:p>
        </w:tc>
        <w:tc>
          <w:tcPr>
            <w:tcW w:w="1021" w:type="dxa"/>
          </w:tcPr>
          <w:p w14:paraId="619BF050" w14:textId="77777777" w:rsidR="00897956" w:rsidRPr="00481D2D" w:rsidRDefault="00897956">
            <w:pPr>
              <w:pStyle w:val="TAL"/>
            </w:pPr>
            <w:r w:rsidRPr="00481D2D">
              <w:t>c1</w:t>
            </w:r>
          </w:p>
        </w:tc>
      </w:tr>
      <w:tr w:rsidR="00897956" w:rsidRPr="00481D2D" w14:paraId="102FC321" w14:textId="77777777">
        <w:tc>
          <w:tcPr>
            <w:tcW w:w="851" w:type="dxa"/>
          </w:tcPr>
          <w:p w14:paraId="777033E3" w14:textId="77777777" w:rsidR="00897956" w:rsidRPr="00481D2D" w:rsidRDefault="00897956">
            <w:pPr>
              <w:pStyle w:val="TAL"/>
            </w:pPr>
            <w:r w:rsidRPr="00481D2D">
              <w:t>8</w:t>
            </w:r>
          </w:p>
        </w:tc>
        <w:tc>
          <w:tcPr>
            <w:tcW w:w="2665" w:type="dxa"/>
          </w:tcPr>
          <w:p w14:paraId="2683890C"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F2D5552" w14:textId="77777777" w:rsidR="00897956" w:rsidRPr="00481D2D" w:rsidRDefault="00897956">
            <w:pPr>
              <w:pStyle w:val="TAL"/>
            </w:pPr>
            <w:r w:rsidRPr="00481D2D">
              <w:t>[26] 20.44</w:t>
            </w:r>
          </w:p>
        </w:tc>
        <w:tc>
          <w:tcPr>
            <w:tcW w:w="1021" w:type="dxa"/>
          </w:tcPr>
          <w:p w14:paraId="292EFAF7" w14:textId="77777777" w:rsidR="00897956" w:rsidRPr="00481D2D" w:rsidRDefault="00897956">
            <w:pPr>
              <w:pStyle w:val="TAL"/>
            </w:pPr>
            <w:r w:rsidRPr="00481D2D">
              <w:t>o</w:t>
            </w:r>
          </w:p>
        </w:tc>
        <w:tc>
          <w:tcPr>
            <w:tcW w:w="1021" w:type="dxa"/>
          </w:tcPr>
          <w:p w14:paraId="0A5E96D9" w14:textId="77777777" w:rsidR="00897956" w:rsidRPr="00481D2D" w:rsidRDefault="00897956">
            <w:pPr>
              <w:pStyle w:val="TAL"/>
            </w:pPr>
            <w:r w:rsidRPr="00481D2D">
              <w:t>o</w:t>
            </w:r>
          </w:p>
        </w:tc>
        <w:tc>
          <w:tcPr>
            <w:tcW w:w="1021" w:type="dxa"/>
          </w:tcPr>
          <w:p w14:paraId="69CDB063" w14:textId="77777777" w:rsidR="00897956" w:rsidRPr="00481D2D" w:rsidRDefault="00897956">
            <w:pPr>
              <w:pStyle w:val="TAL"/>
            </w:pPr>
            <w:r w:rsidRPr="00481D2D">
              <w:t>[26] 20.44</w:t>
            </w:r>
          </w:p>
        </w:tc>
        <w:tc>
          <w:tcPr>
            <w:tcW w:w="1021" w:type="dxa"/>
          </w:tcPr>
          <w:p w14:paraId="12F4B097" w14:textId="77777777" w:rsidR="00897956" w:rsidRPr="00481D2D" w:rsidRDefault="00897956">
            <w:pPr>
              <w:pStyle w:val="TAL"/>
            </w:pPr>
            <w:r w:rsidRPr="00481D2D">
              <w:t>o</w:t>
            </w:r>
          </w:p>
        </w:tc>
        <w:tc>
          <w:tcPr>
            <w:tcW w:w="1021" w:type="dxa"/>
          </w:tcPr>
          <w:p w14:paraId="5027568A" w14:textId="77777777" w:rsidR="00897956" w:rsidRPr="00481D2D" w:rsidRDefault="00897956">
            <w:pPr>
              <w:pStyle w:val="TAL"/>
            </w:pPr>
            <w:r w:rsidRPr="00481D2D">
              <w:t>o</w:t>
            </w:r>
          </w:p>
        </w:tc>
      </w:tr>
      <w:tr w:rsidR="00897956" w:rsidRPr="00481D2D" w14:paraId="03D31A89" w14:textId="77777777">
        <w:trPr>
          <w:cantSplit/>
        </w:trPr>
        <w:tc>
          <w:tcPr>
            <w:tcW w:w="9642" w:type="dxa"/>
            <w:gridSpan w:val="8"/>
          </w:tcPr>
          <w:p w14:paraId="135D780C"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54ADB9C2" w14:textId="77777777" w:rsidR="00897956" w:rsidRPr="00481D2D" w:rsidRDefault="00897956"/>
    <w:p w14:paraId="27BC25F7" w14:textId="77777777" w:rsidR="00232FBB" w:rsidRPr="00481D2D" w:rsidRDefault="00232FBB" w:rsidP="00232FBB">
      <w:pPr>
        <w:pStyle w:val="TH"/>
      </w:pPr>
      <w:r w:rsidRPr="00481D2D">
        <w:t xml:space="preserve">Table A.86A: </w:t>
      </w:r>
      <w:r w:rsidR="00756BCF" w:rsidRPr="00481D2D">
        <w:t>Void</w:t>
      </w:r>
    </w:p>
    <w:p w14:paraId="78092A14" w14:textId="77777777" w:rsidR="00897956" w:rsidRPr="00481D2D" w:rsidRDefault="00897956">
      <w:pPr>
        <w:keepNext/>
        <w:keepLines/>
      </w:pPr>
      <w:r w:rsidRPr="00481D2D">
        <w:t>Prerequisite A.5/13 - - OPTIONS response</w:t>
      </w:r>
    </w:p>
    <w:p w14:paraId="12A027B2" w14:textId="77777777" w:rsidR="00897956" w:rsidRPr="00481D2D" w:rsidRDefault="00897956">
      <w:pPr>
        <w:keepNext/>
        <w:keepLines/>
      </w:pPr>
      <w:r w:rsidRPr="00481D2D">
        <w:t>Prerequisite: A.6/25 - - Additional for 415 (Unsupported Media Type) response</w:t>
      </w:r>
    </w:p>
    <w:p w14:paraId="251F96D5" w14:textId="77777777" w:rsidR="00897956" w:rsidRPr="00481D2D" w:rsidRDefault="00897956">
      <w:pPr>
        <w:pStyle w:val="TH"/>
      </w:pPr>
      <w:r w:rsidRPr="00481D2D">
        <w:t>Table A.87: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A86FABD" w14:textId="77777777">
        <w:trPr>
          <w:cantSplit/>
        </w:trPr>
        <w:tc>
          <w:tcPr>
            <w:tcW w:w="851" w:type="dxa"/>
            <w:vMerge w:val="restart"/>
          </w:tcPr>
          <w:p w14:paraId="47EA2193" w14:textId="77777777" w:rsidR="00897956" w:rsidRPr="00481D2D" w:rsidRDefault="00897956">
            <w:pPr>
              <w:pStyle w:val="TAH"/>
            </w:pPr>
            <w:r w:rsidRPr="00481D2D">
              <w:t>Item</w:t>
            </w:r>
          </w:p>
        </w:tc>
        <w:tc>
          <w:tcPr>
            <w:tcW w:w="2665" w:type="dxa"/>
            <w:vMerge w:val="restart"/>
          </w:tcPr>
          <w:p w14:paraId="7C16E714" w14:textId="77777777" w:rsidR="00897956" w:rsidRPr="00481D2D" w:rsidRDefault="00897956">
            <w:pPr>
              <w:pStyle w:val="TAH"/>
            </w:pPr>
            <w:r w:rsidRPr="00481D2D">
              <w:t>Header</w:t>
            </w:r>
            <w:r w:rsidR="00976393" w:rsidRPr="00481D2D">
              <w:t xml:space="preserve"> field</w:t>
            </w:r>
          </w:p>
        </w:tc>
        <w:tc>
          <w:tcPr>
            <w:tcW w:w="3063" w:type="dxa"/>
            <w:gridSpan w:val="3"/>
          </w:tcPr>
          <w:p w14:paraId="15ABF2F0" w14:textId="77777777" w:rsidR="00897956" w:rsidRPr="00481D2D" w:rsidRDefault="00897956">
            <w:pPr>
              <w:pStyle w:val="TAH"/>
            </w:pPr>
            <w:r w:rsidRPr="00481D2D">
              <w:t>Sending</w:t>
            </w:r>
          </w:p>
        </w:tc>
        <w:tc>
          <w:tcPr>
            <w:tcW w:w="3063" w:type="dxa"/>
            <w:gridSpan w:val="3"/>
          </w:tcPr>
          <w:p w14:paraId="0093A0A8" w14:textId="77777777" w:rsidR="00897956" w:rsidRPr="00481D2D" w:rsidRDefault="00897956">
            <w:pPr>
              <w:pStyle w:val="TAH"/>
              <w:rPr>
                <w:b w:val="0"/>
              </w:rPr>
            </w:pPr>
            <w:r w:rsidRPr="00481D2D">
              <w:t>Receiving</w:t>
            </w:r>
          </w:p>
        </w:tc>
      </w:tr>
      <w:tr w:rsidR="00897956" w:rsidRPr="00481D2D" w14:paraId="5D4F7427" w14:textId="77777777">
        <w:trPr>
          <w:cantSplit/>
        </w:trPr>
        <w:tc>
          <w:tcPr>
            <w:tcW w:w="851" w:type="dxa"/>
            <w:vMerge/>
          </w:tcPr>
          <w:p w14:paraId="674DF6DB" w14:textId="77777777" w:rsidR="00897956" w:rsidRPr="00481D2D" w:rsidRDefault="00897956">
            <w:pPr>
              <w:pStyle w:val="TAH"/>
            </w:pPr>
          </w:p>
        </w:tc>
        <w:tc>
          <w:tcPr>
            <w:tcW w:w="2665" w:type="dxa"/>
            <w:vMerge/>
          </w:tcPr>
          <w:p w14:paraId="35041ED4" w14:textId="77777777" w:rsidR="00897956" w:rsidRPr="00481D2D" w:rsidRDefault="00897956">
            <w:pPr>
              <w:pStyle w:val="TAH"/>
            </w:pPr>
          </w:p>
        </w:tc>
        <w:tc>
          <w:tcPr>
            <w:tcW w:w="1021" w:type="dxa"/>
          </w:tcPr>
          <w:p w14:paraId="7A1F7ABC" w14:textId="77777777" w:rsidR="00897956" w:rsidRPr="00481D2D" w:rsidRDefault="00897956">
            <w:pPr>
              <w:pStyle w:val="TAH"/>
            </w:pPr>
            <w:r w:rsidRPr="00481D2D">
              <w:t>Ref.</w:t>
            </w:r>
          </w:p>
        </w:tc>
        <w:tc>
          <w:tcPr>
            <w:tcW w:w="1021" w:type="dxa"/>
          </w:tcPr>
          <w:p w14:paraId="24B488B1" w14:textId="77777777" w:rsidR="00897956" w:rsidRPr="00481D2D" w:rsidRDefault="00897956">
            <w:pPr>
              <w:pStyle w:val="TAH"/>
            </w:pPr>
            <w:r w:rsidRPr="00481D2D">
              <w:t>RFC status</w:t>
            </w:r>
          </w:p>
        </w:tc>
        <w:tc>
          <w:tcPr>
            <w:tcW w:w="1021" w:type="dxa"/>
          </w:tcPr>
          <w:p w14:paraId="3CECB4A9" w14:textId="77777777" w:rsidR="00897956" w:rsidRPr="00481D2D" w:rsidRDefault="00897956">
            <w:pPr>
              <w:pStyle w:val="TAH"/>
            </w:pPr>
            <w:r w:rsidRPr="00481D2D">
              <w:t>Profile status</w:t>
            </w:r>
          </w:p>
        </w:tc>
        <w:tc>
          <w:tcPr>
            <w:tcW w:w="1021" w:type="dxa"/>
          </w:tcPr>
          <w:p w14:paraId="5FDB8060" w14:textId="77777777" w:rsidR="00897956" w:rsidRPr="00481D2D" w:rsidRDefault="00897956">
            <w:pPr>
              <w:pStyle w:val="TAH"/>
            </w:pPr>
            <w:r w:rsidRPr="00481D2D">
              <w:t>Ref.</w:t>
            </w:r>
          </w:p>
        </w:tc>
        <w:tc>
          <w:tcPr>
            <w:tcW w:w="1021" w:type="dxa"/>
          </w:tcPr>
          <w:p w14:paraId="02D8B992" w14:textId="77777777" w:rsidR="00897956" w:rsidRPr="00481D2D" w:rsidRDefault="00897956">
            <w:pPr>
              <w:pStyle w:val="TAH"/>
            </w:pPr>
            <w:r w:rsidRPr="00481D2D">
              <w:t>RFC status</w:t>
            </w:r>
          </w:p>
        </w:tc>
        <w:tc>
          <w:tcPr>
            <w:tcW w:w="1021" w:type="dxa"/>
          </w:tcPr>
          <w:p w14:paraId="4F53CF95" w14:textId="77777777" w:rsidR="00897956" w:rsidRPr="00481D2D" w:rsidRDefault="00897956">
            <w:pPr>
              <w:pStyle w:val="TAH"/>
            </w:pPr>
            <w:r w:rsidRPr="00481D2D">
              <w:t>Profile status</w:t>
            </w:r>
          </w:p>
        </w:tc>
      </w:tr>
      <w:tr w:rsidR="00897956" w:rsidRPr="00481D2D" w14:paraId="0F4FFB69" w14:textId="77777777">
        <w:tc>
          <w:tcPr>
            <w:tcW w:w="851" w:type="dxa"/>
          </w:tcPr>
          <w:p w14:paraId="4C27D1A9" w14:textId="77777777" w:rsidR="00897956" w:rsidRPr="00481D2D" w:rsidRDefault="00897956">
            <w:pPr>
              <w:pStyle w:val="TAL"/>
            </w:pPr>
            <w:r w:rsidRPr="00481D2D">
              <w:t>1</w:t>
            </w:r>
          </w:p>
        </w:tc>
        <w:tc>
          <w:tcPr>
            <w:tcW w:w="2665" w:type="dxa"/>
          </w:tcPr>
          <w:p w14:paraId="2EA323E7" w14:textId="77777777" w:rsidR="00897956" w:rsidRPr="00481D2D" w:rsidRDefault="00897956">
            <w:pPr>
              <w:pStyle w:val="TAL"/>
            </w:pPr>
            <w:r w:rsidRPr="00481D2D">
              <w:t>Accept</w:t>
            </w:r>
          </w:p>
        </w:tc>
        <w:tc>
          <w:tcPr>
            <w:tcW w:w="1021" w:type="dxa"/>
          </w:tcPr>
          <w:p w14:paraId="43A510C9" w14:textId="77777777" w:rsidR="00897956" w:rsidRPr="00481D2D" w:rsidRDefault="00897956">
            <w:pPr>
              <w:pStyle w:val="TAL"/>
            </w:pPr>
            <w:r w:rsidRPr="00481D2D">
              <w:t>[26] 20.1</w:t>
            </w:r>
          </w:p>
        </w:tc>
        <w:tc>
          <w:tcPr>
            <w:tcW w:w="1021" w:type="dxa"/>
          </w:tcPr>
          <w:p w14:paraId="2E81CDE1" w14:textId="77777777" w:rsidR="00897956" w:rsidRPr="00481D2D" w:rsidRDefault="00897956">
            <w:pPr>
              <w:pStyle w:val="TAL"/>
            </w:pPr>
            <w:r w:rsidRPr="00481D2D">
              <w:t>o.1</w:t>
            </w:r>
          </w:p>
        </w:tc>
        <w:tc>
          <w:tcPr>
            <w:tcW w:w="1021" w:type="dxa"/>
          </w:tcPr>
          <w:p w14:paraId="44C408EE" w14:textId="77777777" w:rsidR="00897956" w:rsidRPr="00481D2D" w:rsidRDefault="00897956">
            <w:pPr>
              <w:pStyle w:val="TAL"/>
            </w:pPr>
            <w:r w:rsidRPr="00481D2D">
              <w:t>o.1</w:t>
            </w:r>
          </w:p>
        </w:tc>
        <w:tc>
          <w:tcPr>
            <w:tcW w:w="1021" w:type="dxa"/>
          </w:tcPr>
          <w:p w14:paraId="2F976449" w14:textId="77777777" w:rsidR="00897956" w:rsidRPr="00481D2D" w:rsidRDefault="00897956">
            <w:pPr>
              <w:pStyle w:val="TAL"/>
            </w:pPr>
            <w:r w:rsidRPr="00481D2D">
              <w:t>[26] 20.1</w:t>
            </w:r>
          </w:p>
        </w:tc>
        <w:tc>
          <w:tcPr>
            <w:tcW w:w="1021" w:type="dxa"/>
          </w:tcPr>
          <w:p w14:paraId="5DEF057B" w14:textId="77777777" w:rsidR="00897956" w:rsidRPr="00481D2D" w:rsidRDefault="00897956">
            <w:pPr>
              <w:pStyle w:val="TAL"/>
            </w:pPr>
            <w:r w:rsidRPr="00481D2D">
              <w:t>m</w:t>
            </w:r>
          </w:p>
        </w:tc>
        <w:tc>
          <w:tcPr>
            <w:tcW w:w="1021" w:type="dxa"/>
          </w:tcPr>
          <w:p w14:paraId="35B22C08" w14:textId="77777777" w:rsidR="00897956" w:rsidRPr="00481D2D" w:rsidRDefault="00897956">
            <w:pPr>
              <w:pStyle w:val="TAL"/>
            </w:pPr>
            <w:r w:rsidRPr="00481D2D">
              <w:t>m</w:t>
            </w:r>
          </w:p>
        </w:tc>
      </w:tr>
      <w:tr w:rsidR="00897956" w:rsidRPr="00481D2D" w14:paraId="3504D551" w14:textId="77777777">
        <w:tc>
          <w:tcPr>
            <w:tcW w:w="851" w:type="dxa"/>
          </w:tcPr>
          <w:p w14:paraId="0A6CB015" w14:textId="77777777" w:rsidR="00897956" w:rsidRPr="00481D2D" w:rsidRDefault="00897956">
            <w:pPr>
              <w:pStyle w:val="TAL"/>
            </w:pPr>
            <w:r w:rsidRPr="00481D2D">
              <w:t>2</w:t>
            </w:r>
          </w:p>
        </w:tc>
        <w:tc>
          <w:tcPr>
            <w:tcW w:w="2665" w:type="dxa"/>
          </w:tcPr>
          <w:p w14:paraId="06ABCD4E" w14:textId="77777777" w:rsidR="00897956" w:rsidRPr="00481D2D" w:rsidRDefault="00897956">
            <w:pPr>
              <w:pStyle w:val="TAL"/>
            </w:pPr>
            <w:r w:rsidRPr="00481D2D">
              <w:t>Accept-Encoding</w:t>
            </w:r>
          </w:p>
        </w:tc>
        <w:tc>
          <w:tcPr>
            <w:tcW w:w="1021" w:type="dxa"/>
          </w:tcPr>
          <w:p w14:paraId="07EFDB3E" w14:textId="77777777" w:rsidR="00897956" w:rsidRPr="00481D2D" w:rsidRDefault="00897956">
            <w:pPr>
              <w:pStyle w:val="TAL"/>
            </w:pPr>
            <w:r w:rsidRPr="00481D2D">
              <w:t>[26] 20.2</w:t>
            </w:r>
          </w:p>
        </w:tc>
        <w:tc>
          <w:tcPr>
            <w:tcW w:w="1021" w:type="dxa"/>
          </w:tcPr>
          <w:p w14:paraId="17BA8BF4" w14:textId="77777777" w:rsidR="00897956" w:rsidRPr="00481D2D" w:rsidRDefault="00897956">
            <w:pPr>
              <w:pStyle w:val="TAL"/>
            </w:pPr>
            <w:r w:rsidRPr="00481D2D">
              <w:t>o.1</w:t>
            </w:r>
          </w:p>
        </w:tc>
        <w:tc>
          <w:tcPr>
            <w:tcW w:w="1021" w:type="dxa"/>
          </w:tcPr>
          <w:p w14:paraId="6A97CC7B" w14:textId="77777777" w:rsidR="00897956" w:rsidRPr="00481D2D" w:rsidRDefault="00897956">
            <w:pPr>
              <w:pStyle w:val="TAL"/>
            </w:pPr>
            <w:r w:rsidRPr="00481D2D">
              <w:t>o.1</w:t>
            </w:r>
          </w:p>
        </w:tc>
        <w:tc>
          <w:tcPr>
            <w:tcW w:w="1021" w:type="dxa"/>
          </w:tcPr>
          <w:p w14:paraId="5C8C7767" w14:textId="77777777" w:rsidR="00897956" w:rsidRPr="00481D2D" w:rsidRDefault="00897956">
            <w:pPr>
              <w:pStyle w:val="TAL"/>
            </w:pPr>
            <w:r w:rsidRPr="00481D2D">
              <w:t>[26] 20.2</w:t>
            </w:r>
          </w:p>
        </w:tc>
        <w:tc>
          <w:tcPr>
            <w:tcW w:w="1021" w:type="dxa"/>
          </w:tcPr>
          <w:p w14:paraId="13CD99C4" w14:textId="77777777" w:rsidR="00897956" w:rsidRPr="00481D2D" w:rsidRDefault="00897956">
            <w:pPr>
              <w:pStyle w:val="TAL"/>
            </w:pPr>
            <w:r w:rsidRPr="00481D2D">
              <w:t>m</w:t>
            </w:r>
          </w:p>
        </w:tc>
        <w:tc>
          <w:tcPr>
            <w:tcW w:w="1021" w:type="dxa"/>
          </w:tcPr>
          <w:p w14:paraId="5190A488" w14:textId="77777777" w:rsidR="00897956" w:rsidRPr="00481D2D" w:rsidRDefault="00897956">
            <w:pPr>
              <w:pStyle w:val="TAL"/>
            </w:pPr>
            <w:r w:rsidRPr="00481D2D">
              <w:t>m</w:t>
            </w:r>
          </w:p>
        </w:tc>
      </w:tr>
      <w:tr w:rsidR="00897956" w:rsidRPr="00481D2D" w14:paraId="2305A0F3" w14:textId="77777777">
        <w:tc>
          <w:tcPr>
            <w:tcW w:w="851" w:type="dxa"/>
          </w:tcPr>
          <w:p w14:paraId="15784B16" w14:textId="77777777" w:rsidR="00897956" w:rsidRPr="00481D2D" w:rsidRDefault="00897956">
            <w:pPr>
              <w:pStyle w:val="TAL"/>
            </w:pPr>
            <w:r w:rsidRPr="00481D2D">
              <w:t>3</w:t>
            </w:r>
          </w:p>
        </w:tc>
        <w:tc>
          <w:tcPr>
            <w:tcW w:w="2665" w:type="dxa"/>
          </w:tcPr>
          <w:p w14:paraId="42E5497C" w14:textId="77777777" w:rsidR="00897956" w:rsidRPr="00481D2D" w:rsidRDefault="00897956">
            <w:pPr>
              <w:pStyle w:val="TAL"/>
            </w:pPr>
            <w:r w:rsidRPr="00481D2D">
              <w:t>Accept-Language</w:t>
            </w:r>
          </w:p>
        </w:tc>
        <w:tc>
          <w:tcPr>
            <w:tcW w:w="1021" w:type="dxa"/>
          </w:tcPr>
          <w:p w14:paraId="7140E041" w14:textId="77777777" w:rsidR="00897956" w:rsidRPr="00481D2D" w:rsidRDefault="00897956">
            <w:pPr>
              <w:pStyle w:val="TAL"/>
            </w:pPr>
            <w:r w:rsidRPr="00481D2D">
              <w:t>[26] 20.3</w:t>
            </w:r>
          </w:p>
        </w:tc>
        <w:tc>
          <w:tcPr>
            <w:tcW w:w="1021" w:type="dxa"/>
          </w:tcPr>
          <w:p w14:paraId="60E7FF05" w14:textId="77777777" w:rsidR="00897956" w:rsidRPr="00481D2D" w:rsidRDefault="00897956">
            <w:pPr>
              <w:pStyle w:val="TAL"/>
            </w:pPr>
            <w:r w:rsidRPr="00481D2D">
              <w:t>o.1</w:t>
            </w:r>
          </w:p>
        </w:tc>
        <w:tc>
          <w:tcPr>
            <w:tcW w:w="1021" w:type="dxa"/>
          </w:tcPr>
          <w:p w14:paraId="3F2F41C0" w14:textId="77777777" w:rsidR="00897956" w:rsidRPr="00481D2D" w:rsidRDefault="00897956">
            <w:pPr>
              <w:pStyle w:val="TAL"/>
            </w:pPr>
            <w:r w:rsidRPr="00481D2D">
              <w:t>o.1</w:t>
            </w:r>
          </w:p>
        </w:tc>
        <w:tc>
          <w:tcPr>
            <w:tcW w:w="1021" w:type="dxa"/>
          </w:tcPr>
          <w:p w14:paraId="12FA41E9" w14:textId="77777777" w:rsidR="00897956" w:rsidRPr="00481D2D" w:rsidRDefault="00897956">
            <w:pPr>
              <w:pStyle w:val="TAL"/>
            </w:pPr>
            <w:r w:rsidRPr="00481D2D">
              <w:t>[26] 20.3</w:t>
            </w:r>
          </w:p>
        </w:tc>
        <w:tc>
          <w:tcPr>
            <w:tcW w:w="1021" w:type="dxa"/>
          </w:tcPr>
          <w:p w14:paraId="25BF5559" w14:textId="77777777" w:rsidR="00897956" w:rsidRPr="00481D2D" w:rsidRDefault="00897956">
            <w:pPr>
              <w:pStyle w:val="TAL"/>
            </w:pPr>
            <w:r w:rsidRPr="00481D2D">
              <w:t>m</w:t>
            </w:r>
          </w:p>
        </w:tc>
        <w:tc>
          <w:tcPr>
            <w:tcW w:w="1021" w:type="dxa"/>
          </w:tcPr>
          <w:p w14:paraId="3839F8AC" w14:textId="77777777" w:rsidR="00897956" w:rsidRPr="00481D2D" w:rsidRDefault="00897956">
            <w:pPr>
              <w:pStyle w:val="TAL"/>
            </w:pPr>
            <w:r w:rsidRPr="00481D2D">
              <w:t>m</w:t>
            </w:r>
          </w:p>
        </w:tc>
      </w:tr>
      <w:tr w:rsidR="00897956" w:rsidRPr="00481D2D" w14:paraId="4D837F28" w14:textId="77777777">
        <w:trPr>
          <w:cantSplit/>
        </w:trPr>
        <w:tc>
          <w:tcPr>
            <w:tcW w:w="9642" w:type="dxa"/>
            <w:gridSpan w:val="8"/>
          </w:tcPr>
          <w:p w14:paraId="29FC422D" w14:textId="77777777" w:rsidR="00897956" w:rsidRPr="00481D2D" w:rsidRDefault="00897956">
            <w:pPr>
              <w:pStyle w:val="TAN"/>
            </w:pPr>
            <w:r w:rsidRPr="00481D2D">
              <w:t>o.1</w:t>
            </w:r>
            <w:r w:rsidRPr="00481D2D">
              <w:tab/>
              <w:t>At least one of these capabilities is supported.</w:t>
            </w:r>
          </w:p>
        </w:tc>
      </w:tr>
    </w:tbl>
    <w:p w14:paraId="48B1EDF5" w14:textId="77777777" w:rsidR="00897956" w:rsidRPr="00481D2D" w:rsidRDefault="00897956"/>
    <w:p w14:paraId="6D02B455" w14:textId="77777777" w:rsidR="00546923" w:rsidRPr="00481D2D" w:rsidRDefault="00546923" w:rsidP="00546923">
      <w:pPr>
        <w:keepNext/>
        <w:keepLines/>
      </w:pPr>
      <w:r w:rsidRPr="00481D2D">
        <w:t>Prerequisite A.5/13 - - OPTIONS response</w:t>
      </w:r>
    </w:p>
    <w:p w14:paraId="1BCD030A" w14:textId="77777777" w:rsidR="00546923" w:rsidRPr="00481D2D" w:rsidRDefault="00546923" w:rsidP="00546923">
      <w:pPr>
        <w:keepNext/>
        <w:keepLines/>
      </w:pPr>
      <w:r w:rsidRPr="00481D2D">
        <w:t>Prerequisite: A.6/26A - - Additional for 417 (Unknown Resource-Priority) response</w:t>
      </w:r>
    </w:p>
    <w:p w14:paraId="22FA4850" w14:textId="77777777" w:rsidR="00546923" w:rsidRPr="00481D2D" w:rsidRDefault="00546923" w:rsidP="00546923">
      <w:pPr>
        <w:pStyle w:val="TH"/>
      </w:pPr>
      <w:r w:rsidRPr="00481D2D">
        <w:t>Table A.87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2D374510" w14:textId="77777777">
        <w:trPr>
          <w:cantSplit/>
        </w:trPr>
        <w:tc>
          <w:tcPr>
            <w:tcW w:w="851" w:type="dxa"/>
            <w:vMerge w:val="restart"/>
          </w:tcPr>
          <w:p w14:paraId="76B4E8F2" w14:textId="77777777" w:rsidR="00546923" w:rsidRPr="00481D2D" w:rsidRDefault="00546923" w:rsidP="00546923">
            <w:pPr>
              <w:pStyle w:val="TAH"/>
            </w:pPr>
            <w:r w:rsidRPr="00481D2D">
              <w:t>Item</w:t>
            </w:r>
          </w:p>
        </w:tc>
        <w:tc>
          <w:tcPr>
            <w:tcW w:w="2665" w:type="dxa"/>
            <w:vMerge w:val="restart"/>
          </w:tcPr>
          <w:p w14:paraId="15597B7C"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24E3095C" w14:textId="77777777" w:rsidR="00546923" w:rsidRPr="00481D2D" w:rsidRDefault="00546923" w:rsidP="00546923">
            <w:pPr>
              <w:pStyle w:val="TAH"/>
            </w:pPr>
            <w:r w:rsidRPr="00481D2D">
              <w:t>Sending</w:t>
            </w:r>
          </w:p>
        </w:tc>
        <w:tc>
          <w:tcPr>
            <w:tcW w:w="3063" w:type="dxa"/>
            <w:gridSpan w:val="3"/>
          </w:tcPr>
          <w:p w14:paraId="34EAC293" w14:textId="77777777" w:rsidR="00546923" w:rsidRPr="00481D2D" w:rsidRDefault="00546923" w:rsidP="00546923">
            <w:pPr>
              <w:pStyle w:val="TAH"/>
              <w:rPr>
                <w:b w:val="0"/>
              </w:rPr>
            </w:pPr>
            <w:r w:rsidRPr="00481D2D">
              <w:t>Receiving</w:t>
            </w:r>
          </w:p>
        </w:tc>
      </w:tr>
      <w:tr w:rsidR="00546923" w:rsidRPr="00481D2D" w14:paraId="47374F86" w14:textId="77777777">
        <w:trPr>
          <w:cantSplit/>
        </w:trPr>
        <w:tc>
          <w:tcPr>
            <w:tcW w:w="851" w:type="dxa"/>
            <w:vMerge/>
          </w:tcPr>
          <w:p w14:paraId="3C61517A" w14:textId="77777777" w:rsidR="00546923" w:rsidRPr="00481D2D" w:rsidRDefault="00546923" w:rsidP="00546923">
            <w:pPr>
              <w:pStyle w:val="TAH"/>
            </w:pPr>
          </w:p>
        </w:tc>
        <w:tc>
          <w:tcPr>
            <w:tcW w:w="2665" w:type="dxa"/>
            <w:vMerge/>
          </w:tcPr>
          <w:p w14:paraId="7C7F86EA" w14:textId="77777777" w:rsidR="00546923" w:rsidRPr="00481D2D" w:rsidRDefault="00546923" w:rsidP="00546923">
            <w:pPr>
              <w:pStyle w:val="TAH"/>
            </w:pPr>
          </w:p>
        </w:tc>
        <w:tc>
          <w:tcPr>
            <w:tcW w:w="1021" w:type="dxa"/>
          </w:tcPr>
          <w:p w14:paraId="4367B7CB" w14:textId="77777777" w:rsidR="00546923" w:rsidRPr="00481D2D" w:rsidRDefault="00546923" w:rsidP="00546923">
            <w:pPr>
              <w:pStyle w:val="TAH"/>
            </w:pPr>
            <w:r w:rsidRPr="00481D2D">
              <w:t>Ref.</w:t>
            </w:r>
          </w:p>
        </w:tc>
        <w:tc>
          <w:tcPr>
            <w:tcW w:w="1021" w:type="dxa"/>
          </w:tcPr>
          <w:p w14:paraId="7D02B917" w14:textId="77777777" w:rsidR="00546923" w:rsidRPr="00481D2D" w:rsidRDefault="00546923" w:rsidP="00546923">
            <w:pPr>
              <w:pStyle w:val="TAH"/>
            </w:pPr>
            <w:r w:rsidRPr="00481D2D">
              <w:t>RFC status</w:t>
            </w:r>
          </w:p>
        </w:tc>
        <w:tc>
          <w:tcPr>
            <w:tcW w:w="1021" w:type="dxa"/>
          </w:tcPr>
          <w:p w14:paraId="6C839918" w14:textId="77777777" w:rsidR="00546923" w:rsidRPr="00481D2D" w:rsidRDefault="00546923" w:rsidP="00546923">
            <w:pPr>
              <w:pStyle w:val="TAH"/>
            </w:pPr>
            <w:r w:rsidRPr="00481D2D">
              <w:t>Profile status</w:t>
            </w:r>
          </w:p>
        </w:tc>
        <w:tc>
          <w:tcPr>
            <w:tcW w:w="1021" w:type="dxa"/>
          </w:tcPr>
          <w:p w14:paraId="0F9523BC" w14:textId="77777777" w:rsidR="00546923" w:rsidRPr="00481D2D" w:rsidRDefault="00546923" w:rsidP="00546923">
            <w:pPr>
              <w:pStyle w:val="TAH"/>
            </w:pPr>
            <w:r w:rsidRPr="00481D2D">
              <w:t>Ref.</w:t>
            </w:r>
          </w:p>
        </w:tc>
        <w:tc>
          <w:tcPr>
            <w:tcW w:w="1021" w:type="dxa"/>
          </w:tcPr>
          <w:p w14:paraId="67889A11" w14:textId="77777777" w:rsidR="00546923" w:rsidRPr="00481D2D" w:rsidRDefault="00546923" w:rsidP="00546923">
            <w:pPr>
              <w:pStyle w:val="TAH"/>
            </w:pPr>
            <w:r w:rsidRPr="00481D2D">
              <w:t>RFC status</w:t>
            </w:r>
          </w:p>
        </w:tc>
        <w:tc>
          <w:tcPr>
            <w:tcW w:w="1021" w:type="dxa"/>
          </w:tcPr>
          <w:p w14:paraId="7E8B75E8" w14:textId="77777777" w:rsidR="00546923" w:rsidRPr="00481D2D" w:rsidRDefault="00546923" w:rsidP="00546923">
            <w:pPr>
              <w:pStyle w:val="TAH"/>
            </w:pPr>
            <w:r w:rsidRPr="00481D2D">
              <w:t>Profile status</w:t>
            </w:r>
          </w:p>
        </w:tc>
      </w:tr>
      <w:tr w:rsidR="00546923" w:rsidRPr="00481D2D" w14:paraId="581ACFB9" w14:textId="77777777">
        <w:tc>
          <w:tcPr>
            <w:tcW w:w="851" w:type="dxa"/>
          </w:tcPr>
          <w:p w14:paraId="2FF2A677" w14:textId="77777777" w:rsidR="00546923" w:rsidRPr="00481D2D" w:rsidRDefault="00546923" w:rsidP="00546923">
            <w:pPr>
              <w:pStyle w:val="TAL"/>
            </w:pPr>
            <w:r w:rsidRPr="00481D2D">
              <w:t>1</w:t>
            </w:r>
          </w:p>
        </w:tc>
        <w:tc>
          <w:tcPr>
            <w:tcW w:w="2665" w:type="dxa"/>
          </w:tcPr>
          <w:p w14:paraId="0AE8F475" w14:textId="77777777" w:rsidR="00546923" w:rsidRPr="00481D2D" w:rsidRDefault="00546923" w:rsidP="00546923">
            <w:pPr>
              <w:pStyle w:val="TAL"/>
            </w:pPr>
            <w:r w:rsidRPr="00481D2D">
              <w:t>Accept-Resource-Priority</w:t>
            </w:r>
          </w:p>
        </w:tc>
        <w:tc>
          <w:tcPr>
            <w:tcW w:w="1021" w:type="dxa"/>
          </w:tcPr>
          <w:p w14:paraId="25F6DC16" w14:textId="77777777" w:rsidR="00546923" w:rsidRPr="00481D2D" w:rsidRDefault="00AE232F" w:rsidP="00546923">
            <w:pPr>
              <w:pStyle w:val="TAL"/>
            </w:pPr>
            <w:r w:rsidRPr="00481D2D">
              <w:t>[116</w:t>
            </w:r>
            <w:r w:rsidR="00546923" w:rsidRPr="00481D2D">
              <w:t>] 3.2</w:t>
            </w:r>
          </w:p>
        </w:tc>
        <w:tc>
          <w:tcPr>
            <w:tcW w:w="1021" w:type="dxa"/>
          </w:tcPr>
          <w:p w14:paraId="0A65F895" w14:textId="77777777" w:rsidR="00546923" w:rsidRPr="00481D2D" w:rsidRDefault="00546923" w:rsidP="00546923">
            <w:pPr>
              <w:pStyle w:val="TAL"/>
            </w:pPr>
            <w:r w:rsidRPr="00481D2D">
              <w:t>c1</w:t>
            </w:r>
          </w:p>
        </w:tc>
        <w:tc>
          <w:tcPr>
            <w:tcW w:w="1021" w:type="dxa"/>
          </w:tcPr>
          <w:p w14:paraId="04FE35A3" w14:textId="77777777" w:rsidR="00546923" w:rsidRPr="00481D2D" w:rsidRDefault="00546923" w:rsidP="00546923">
            <w:pPr>
              <w:pStyle w:val="TAL"/>
            </w:pPr>
            <w:r w:rsidRPr="00481D2D">
              <w:t>c1</w:t>
            </w:r>
          </w:p>
        </w:tc>
        <w:tc>
          <w:tcPr>
            <w:tcW w:w="1021" w:type="dxa"/>
          </w:tcPr>
          <w:p w14:paraId="275C68F6" w14:textId="77777777" w:rsidR="00546923" w:rsidRPr="00481D2D" w:rsidRDefault="00AE232F" w:rsidP="00546923">
            <w:pPr>
              <w:pStyle w:val="TAL"/>
            </w:pPr>
            <w:r w:rsidRPr="00481D2D">
              <w:t>[116</w:t>
            </w:r>
            <w:r w:rsidR="00546923" w:rsidRPr="00481D2D">
              <w:t>] 3.2</w:t>
            </w:r>
          </w:p>
        </w:tc>
        <w:tc>
          <w:tcPr>
            <w:tcW w:w="1021" w:type="dxa"/>
          </w:tcPr>
          <w:p w14:paraId="1F33686E" w14:textId="77777777" w:rsidR="00546923" w:rsidRPr="00481D2D" w:rsidRDefault="00546923" w:rsidP="00546923">
            <w:pPr>
              <w:pStyle w:val="TAL"/>
            </w:pPr>
            <w:r w:rsidRPr="00481D2D">
              <w:t>c1</w:t>
            </w:r>
          </w:p>
        </w:tc>
        <w:tc>
          <w:tcPr>
            <w:tcW w:w="1021" w:type="dxa"/>
          </w:tcPr>
          <w:p w14:paraId="123A0D3E" w14:textId="77777777" w:rsidR="00546923" w:rsidRPr="00481D2D" w:rsidRDefault="00546923" w:rsidP="00546923">
            <w:pPr>
              <w:pStyle w:val="TAL"/>
            </w:pPr>
            <w:r w:rsidRPr="00481D2D">
              <w:t>c1</w:t>
            </w:r>
          </w:p>
        </w:tc>
      </w:tr>
      <w:tr w:rsidR="00546923" w:rsidRPr="00481D2D" w14:paraId="6BADBBCA" w14:textId="77777777">
        <w:tc>
          <w:tcPr>
            <w:tcW w:w="9642" w:type="dxa"/>
            <w:gridSpan w:val="8"/>
          </w:tcPr>
          <w:p w14:paraId="179FE1FF"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030A3184" w14:textId="77777777" w:rsidR="00546923" w:rsidRPr="00481D2D" w:rsidRDefault="00546923" w:rsidP="00546923">
      <w:pPr>
        <w:keepNext/>
        <w:keepLines/>
      </w:pPr>
    </w:p>
    <w:p w14:paraId="391A559E" w14:textId="77777777" w:rsidR="00897956" w:rsidRPr="00481D2D" w:rsidRDefault="00897956">
      <w:pPr>
        <w:keepNext/>
        <w:keepLines/>
      </w:pPr>
      <w:r w:rsidRPr="00481D2D">
        <w:t>Prerequisite A.5/13 - - OPTIONS response</w:t>
      </w:r>
    </w:p>
    <w:p w14:paraId="42535EE0" w14:textId="77777777" w:rsidR="00897956" w:rsidRPr="00481D2D" w:rsidRDefault="00897956">
      <w:pPr>
        <w:keepNext/>
        <w:keepLines/>
      </w:pPr>
      <w:r w:rsidRPr="00481D2D">
        <w:t>Prerequisite: A.6/27 - - Additional for 420 (Bad Extension) response</w:t>
      </w:r>
    </w:p>
    <w:p w14:paraId="136B8501" w14:textId="77777777" w:rsidR="00897956" w:rsidRPr="00481D2D" w:rsidRDefault="00897956">
      <w:pPr>
        <w:pStyle w:val="TH"/>
      </w:pPr>
      <w:r w:rsidRPr="00481D2D">
        <w:t>Table A.88: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7DB2F2C" w14:textId="77777777">
        <w:trPr>
          <w:cantSplit/>
        </w:trPr>
        <w:tc>
          <w:tcPr>
            <w:tcW w:w="851" w:type="dxa"/>
            <w:vMerge w:val="restart"/>
          </w:tcPr>
          <w:p w14:paraId="1EDA31BC" w14:textId="77777777" w:rsidR="00897956" w:rsidRPr="00481D2D" w:rsidRDefault="00897956">
            <w:pPr>
              <w:pStyle w:val="TAH"/>
            </w:pPr>
            <w:r w:rsidRPr="00481D2D">
              <w:t>Item</w:t>
            </w:r>
          </w:p>
        </w:tc>
        <w:tc>
          <w:tcPr>
            <w:tcW w:w="2665" w:type="dxa"/>
            <w:vMerge w:val="restart"/>
          </w:tcPr>
          <w:p w14:paraId="33B2BFE1" w14:textId="77777777" w:rsidR="00897956" w:rsidRPr="00481D2D" w:rsidRDefault="00897956">
            <w:pPr>
              <w:pStyle w:val="TAH"/>
            </w:pPr>
            <w:r w:rsidRPr="00481D2D">
              <w:t>Header</w:t>
            </w:r>
            <w:r w:rsidR="00976393" w:rsidRPr="00481D2D">
              <w:t xml:space="preserve"> field</w:t>
            </w:r>
          </w:p>
        </w:tc>
        <w:tc>
          <w:tcPr>
            <w:tcW w:w="3063" w:type="dxa"/>
            <w:gridSpan w:val="3"/>
          </w:tcPr>
          <w:p w14:paraId="6B77F89F" w14:textId="77777777" w:rsidR="00897956" w:rsidRPr="00481D2D" w:rsidRDefault="00897956">
            <w:pPr>
              <w:pStyle w:val="TAH"/>
            </w:pPr>
            <w:r w:rsidRPr="00481D2D">
              <w:t>Sending</w:t>
            </w:r>
          </w:p>
        </w:tc>
        <w:tc>
          <w:tcPr>
            <w:tcW w:w="3063" w:type="dxa"/>
            <w:gridSpan w:val="3"/>
          </w:tcPr>
          <w:p w14:paraId="7489DC73" w14:textId="77777777" w:rsidR="00897956" w:rsidRPr="00481D2D" w:rsidRDefault="00897956">
            <w:pPr>
              <w:pStyle w:val="TAH"/>
              <w:rPr>
                <w:b w:val="0"/>
              </w:rPr>
            </w:pPr>
            <w:r w:rsidRPr="00481D2D">
              <w:t>Receiving</w:t>
            </w:r>
          </w:p>
        </w:tc>
      </w:tr>
      <w:tr w:rsidR="00897956" w:rsidRPr="00481D2D" w14:paraId="25B075AC" w14:textId="77777777">
        <w:trPr>
          <w:cantSplit/>
        </w:trPr>
        <w:tc>
          <w:tcPr>
            <w:tcW w:w="851" w:type="dxa"/>
            <w:vMerge/>
          </w:tcPr>
          <w:p w14:paraId="5EAD8D83" w14:textId="77777777" w:rsidR="00897956" w:rsidRPr="00481D2D" w:rsidRDefault="00897956">
            <w:pPr>
              <w:pStyle w:val="TAH"/>
            </w:pPr>
          </w:p>
        </w:tc>
        <w:tc>
          <w:tcPr>
            <w:tcW w:w="2665" w:type="dxa"/>
            <w:vMerge/>
          </w:tcPr>
          <w:p w14:paraId="431AD553" w14:textId="77777777" w:rsidR="00897956" w:rsidRPr="00481D2D" w:rsidRDefault="00897956">
            <w:pPr>
              <w:pStyle w:val="TAH"/>
            </w:pPr>
          </w:p>
        </w:tc>
        <w:tc>
          <w:tcPr>
            <w:tcW w:w="1021" w:type="dxa"/>
          </w:tcPr>
          <w:p w14:paraId="777698DB" w14:textId="77777777" w:rsidR="00897956" w:rsidRPr="00481D2D" w:rsidRDefault="00897956">
            <w:pPr>
              <w:pStyle w:val="TAH"/>
            </w:pPr>
            <w:r w:rsidRPr="00481D2D">
              <w:t>Ref.</w:t>
            </w:r>
          </w:p>
        </w:tc>
        <w:tc>
          <w:tcPr>
            <w:tcW w:w="1021" w:type="dxa"/>
          </w:tcPr>
          <w:p w14:paraId="1BD3033F" w14:textId="77777777" w:rsidR="00897956" w:rsidRPr="00481D2D" w:rsidRDefault="00897956">
            <w:pPr>
              <w:pStyle w:val="TAH"/>
            </w:pPr>
            <w:r w:rsidRPr="00481D2D">
              <w:t>RFC status</w:t>
            </w:r>
          </w:p>
        </w:tc>
        <w:tc>
          <w:tcPr>
            <w:tcW w:w="1021" w:type="dxa"/>
          </w:tcPr>
          <w:p w14:paraId="09303AC4" w14:textId="77777777" w:rsidR="00897956" w:rsidRPr="00481D2D" w:rsidRDefault="00897956">
            <w:pPr>
              <w:pStyle w:val="TAH"/>
            </w:pPr>
            <w:r w:rsidRPr="00481D2D">
              <w:t>Profile status</w:t>
            </w:r>
          </w:p>
        </w:tc>
        <w:tc>
          <w:tcPr>
            <w:tcW w:w="1021" w:type="dxa"/>
          </w:tcPr>
          <w:p w14:paraId="1A4B317F" w14:textId="77777777" w:rsidR="00897956" w:rsidRPr="00481D2D" w:rsidRDefault="00897956">
            <w:pPr>
              <w:pStyle w:val="TAH"/>
            </w:pPr>
            <w:r w:rsidRPr="00481D2D">
              <w:t>Ref.</w:t>
            </w:r>
          </w:p>
        </w:tc>
        <w:tc>
          <w:tcPr>
            <w:tcW w:w="1021" w:type="dxa"/>
          </w:tcPr>
          <w:p w14:paraId="51B682C4" w14:textId="77777777" w:rsidR="00897956" w:rsidRPr="00481D2D" w:rsidRDefault="00897956">
            <w:pPr>
              <w:pStyle w:val="TAH"/>
            </w:pPr>
            <w:r w:rsidRPr="00481D2D">
              <w:t>RFC status</w:t>
            </w:r>
          </w:p>
        </w:tc>
        <w:tc>
          <w:tcPr>
            <w:tcW w:w="1021" w:type="dxa"/>
          </w:tcPr>
          <w:p w14:paraId="61C38ACB" w14:textId="77777777" w:rsidR="00897956" w:rsidRPr="00481D2D" w:rsidRDefault="00897956">
            <w:pPr>
              <w:pStyle w:val="TAH"/>
            </w:pPr>
            <w:r w:rsidRPr="00481D2D">
              <w:t>Profile status</w:t>
            </w:r>
          </w:p>
        </w:tc>
      </w:tr>
      <w:tr w:rsidR="00897956" w:rsidRPr="00481D2D" w14:paraId="2D35C252" w14:textId="77777777">
        <w:tc>
          <w:tcPr>
            <w:tcW w:w="851" w:type="dxa"/>
          </w:tcPr>
          <w:p w14:paraId="7D9F1ED9" w14:textId="77777777" w:rsidR="00897956" w:rsidRPr="00481D2D" w:rsidRDefault="00897956">
            <w:pPr>
              <w:pStyle w:val="TAL"/>
            </w:pPr>
            <w:r w:rsidRPr="00481D2D">
              <w:t>7</w:t>
            </w:r>
          </w:p>
        </w:tc>
        <w:tc>
          <w:tcPr>
            <w:tcW w:w="2665" w:type="dxa"/>
          </w:tcPr>
          <w:p w14:paraId="5C6F6317" w14:textId="77777777" w:rsidR="00897956" w:rsidRPr="00481D2D" w:rsidRDefault="00897956">
            <w:pPr>
              <w:pStyle w:val="TAL"/>
            </w:pPr>
            <w:r w:rsidRPr="00481D2D">
              <w:t>Unsupported</w:t>
            </w:r>
          </w:p>
        </w:tc>
        <w:tc>
          <w:tcPr>
            <w:tcW w:w="1021" w:type="dxa"/>
          </w:tcPr>
          <w:p w14:paraId="383957BA" w14:textId="77777777" w:rsidR="00897956" w:rsidRPr="00481D2D" w:rsidRDefault="00897956">
            <w:pPr>
              <w:pStyle w:val="TAL"/>
            </w:pPr>
            <w:r w:rsidRPr="00481D2D">
              <w:t>[26] 20.40</w:t>
            </w:r>
          </w:p>
        </w:tc>
        <w:tc>
          <w:tcPr>
            <w:tcW w:w="1021" w:type="dxa"/>
          </w:tcPr>
          <w:p w14:paraId="0AE74367" w14:textId="77777777" w:rsidR="00897956" w:rsidRPr="00481D2D" w:rsidRDefault="00897956">
            <w:pPr>
              <w:pStyle w:val="TAL"/>
            </w:pPr>
            <w:r w:rsidRPr="00481D2D">
              <w:t>m</w:t>
            </w:r>
          </w:p>
        </w:tc>
        <w:tc>
          <w:tcPr>
            <w:tcW w:w="1021" w:type="dxa"/>
          </w:tcPr>
          <w:p w14:paraId="65118F2C" w14:textId="77777777" w:rsidR="00897956" w:rsidRPr="00481D2D" w:rsidRDefault="00897956">
            <w:pPr>
              <w:pStyle w:val="TAL"/>
            </w:pPr>
            <w:r w:rsidRPr="00481D2D">
              <w:t>m</w:t>
            </w:r>
          </w:p>
        </w:tc>
        <w:tc>
          <w:tcPr>
            <w:tcW w:w="1021" w:type="dxa"/>
          </w:tcPr>
          <w:p w14:paraId="6DAE7322" w14:textId="77777777" w:rsidR="00897956" w:rsidRPr="00481D2D" w:rsidRDefault="00897956">
            <w:pPr>
              <w:pStyle w:val="TAL"/>
            </w:pPr>
            <w:r w:rsidRPr="00481D2D">
              <w:t>[26] 20.40</w:t>
            </w:r>
          </w:p>
        </w:tc>
        <w:tc>
          <w:tcPr>
            <w:tcW w:w="1021" w:type="dxa"/>
          </w:tcPr>
          <w:p w14:paraId="5883CB9F" w14:textId="77777777" w:rsidR="00897956" w:rsidRPr="00481D2D" w:rsidRDefault="00897956">
            <w:pPr>
              <w:pStyle w:val="TAL"/>
            </w:pPr>
            <w:r w:rsidRPr="00481D2D">
              <w:t>m</w:t>
            </w:r>
          </w:p>
        </w:tc>
        <w:tc>
          <w:tcPr>
            <w:tcW w:w="1021" w:type="dxa"/>
          </w:tcPr>
          <w:p w14:paraId="53277EBC" w14:textId="77777777" w:rsidR="00897956" w:rsidRPr="00481D2D" w:rsidRDefault="00897956">
            <w:pPr>
              <w:pStyle w:val="TAL"/>
            </w:pPr>
            <w:r w:rsidRPr="00481D2D">
              <w:t>m</w:t>
            </w:r>
          </w:p>
        </w:tc>
      </w:tr>
    </w:tbl>
    <w:p w14:paraId="026C9D55" w14:textId="77777777" w:rsidR="00897956" w:rsidRPr="00481D2D" w:rsidRDefault="00897956"/>
    <w:p w14:paraId="1BDC7BAE" w14:textId="77777777" w:rsidR="00897956" w:rsidRPr="00481D2D" w:rsidRDefault="00897956">
      <w:pPr>
        <w:keepNext/>
        <w:keepLines/>
      </w:pPr>
      <w:r w:rsidRPr="00481D2D">
        <w:t>Prerequisite A.5/13 - - OPTIONS response</w:t>
      </w:r>
    </w:p>
    <w:p w14:paraId="748185B9" w14:textId="77777777" w:rsidR="00897956" w:rsidRPr="00481D2D" w:rsidRDefault="00897956">
      <w:pPr>
        <w:keepNext/>
        <w:keepLines/>
      </w:pPr>
      <w:r w:rsidRPr="00481D2D">
        <w:t>Prerequisite: A.6/28 OR A.6/41A - - Additional 421 (Extension Required), 494 (Security Agreement Required) response</w:t>
      </w:r>
    </w:p>
    <w:p w14:paraId="27F3EDF0" w14:textId="77777777" w:rsidR="00897956" w:rsidRPr="00481D2D" w:rsidRDefault="00897956">
      <w:pPr>
        <w:pStyle w:val="TH"/>
      </w:pPr>
      <w:r w:rsidRPr="00481D2D">
        <w:t>Table A.88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D224699" w14:textId="77777777">
        <w:trPr>
          <w:cantSplit/>
        </w:trPr>
        <w:tc>
          <w:tcPr>
            <w:tcW w:w="851" w:type="dxa"/>
            <w:vMerge w:val="restart"/>
          </w:tcPr>
          <w:p w14:paraId="53FBE109" w14:textId="77777777" w:rsidR="00897956" w:rsidRPr="00481D2D" w:rsidRDefault="00897956">
            <w:pPr>
              <w:pStyle w:val="TAH"/>
            </w:pPr>
            <w:r w:rsidRPr="00481D2D">
              <w:t>Item</w:t>
            </w:r>
          </w:p>
        </w:tc>
        <w:tc>
          <w:tcPr>
            <w:tcW w:w="2665" w:type="dxa"/>
            <w:vMerge w:val="restart"/>
          </w:tcPr>
          <w:p w14:paraId="00F4EFBD" w14:textId="77777777" w:rsidR="00897956" w:rsidRPr="00481D2D" w:rsidRDefault="00897956">
            <w:pPr>
              <w:pStyle w:val="TAH"/>
            </w:pPr>
            <w:r w:rsidRPr="00481D2D">
              <w:t>Header</w:t>
            </w:r>
            <w:r w:rsidR="00976393" w:rsidRPr="00481D2D">
              <w:t xml:space="preserve"> field</w:t>
            </w:r>
          </w:p>
        </w:tc>
        <w:tc>
          <w:tcPr>
            <w:tcW w:w="3063" w:type="dxa"/>
            <w:gridSpan w:val="3"/>
          </w:tcPr>
          <w:p w14:paraId="4F9DD47D" w14:textId="77777777" w:rsidR="00897956" w:rsidRPr="00481D2D" w:rsidRDefault="00897956">
            <w:pPr>
              <w:pStyle w:val="TAH"/>
            </w:pPr>
            <w:r w:rsidRPr="00481D2D">
              <w:t>Sending</w:t>
            </w:r>
          </w:p>
        </w:tc>
        <w:tc>
          <w:tcPr>
            <w:tcW w:w="3063" w:type="dxa"/>
            <w:gridSpan w:val="3"/>
          </w:tcPr>
          <w:p w14:paraId="74EDAD67" w14:textId="77777777" w:rsidR="00897956" w:rsidRPr="00481D2D" w:rsidRDefault="00897956">
            <w:pPr>
              <w:pStyle w:val="TAH"/>
              <w:rPr>
                <w:b w:val="0"/>
              </w:rPr>
            </w:pPr>
            <w:r w:rsidRPr="00481D2D">
              <w:t>Receiving</w:t>
            </w:r>
          </w:p>
        </w:tc>
      </w:tr>
      <w:tr w:rsidR="00897956" w:rsidRPr="00481D2D" w14:paraId="0046F000" w14:textId="77777777">
        <w:trPr>
          <w:cantSplit/>
        </w:trPr>
        <w:tc>
          <w:tcPr>
            <w:tcW w:w="851" w:type="dxa"/>
            <w:vMerge/>
          </w:tcPr>
          <w:p w14:paraId="06FB30EE" w14:textId="77777777" w:rsidR="00897956" w:rsidRPr="00481D2D" w:rsidRDefault="00897956">
            <w:pPr>
              <w:pStyle w:val="TAH"/>
            </w:pPr>
          </w:p>
        </w:tc>
        <w:tc>
          <w:tcPr>
            <w:tcW w:w="2665" w:type="dxa"/>
            <w:vMerge/>
          </w:tcPr>
          <w:p w14:paraId="6D90C9AA" w14:textId="77777777" w:rsidR="00897956" w:rsidRPr="00481D2D" w:rsidRDefault="00897956">
            <w:pPr>
              <w:pStyle w:val="TAH"/>
            </w:pPr>
          </w:p>
        </w:tc>
        <w:tc>
          <w:tcPr>
            <w:tcW w:w="1021" w:type="dxa"/>
          </w:tcPr>
          <w:p w14:paraId="6695693B" w14:textId="77777777" w:rsidR="00897956" w:rsidRPr="00481D2D" w:rsidRDefault="00897956">
            <w:pPr>
              <w:pStyle w:val="TAH"/>
            </w:pPr>
            <w:r w:rsidRPr="00481D2D">
              <w:t>Ref.</w:t>
            </w:r>
          </w:p>
        </w:tc>
        <w:tc>
          <w:tcPr>
            <w:tcW w:w="1021" w:type="dxa"/>
          </w:tcPr>
          <w:p w14:paraId="0CF2DA9F" w14:textId="77777777" w:rsidR="00897956" w:rsidRPr="00481D2D" w:rsidRDefault="00897956">
            <w:pPr>
              <w:pStyle w:val="TAH"/>
            </w:pPr>
            <w:r w:rsidRPr="00481D2D">
              <w:t>RFC status</w:t>
            </w:r>
          </w:p>
        </w:tc>
        <w:tc>
          <w:tcPr>
            <w:tcW w:w="1021" w:type="dxa"/>
          </w:tcPr>
          <w:p w14:paraId="5BB9C599" w14:textId="77777777" w:rsidR="00897956" w:rsidRPr="00481D2D" w:rsidRDefault="00897956">
            <w:pPr>
              <w:pStyle w:val="TAH"/>
            </w:pPr>
            <w:r w:rsidRPr="00481D2D">
              <w:t>Profile status</w:t>
            </w:r>
          </w:p>
        </w:tc>
        <w:tc>
          <w:tcPr>
            <w:tcW w:w="1021" w:type="dxa"/>
          </w:tcPr>
          <w:p w14:paraId="00DE757F" w14:textId="77777777" w:rsidR="00897956" w:rsidRPr="00481D2D" w:rsidRDefault="00897956">
            <w:pPr>
              <w:pStyle w:val="TAH"/>
            </w:pPr>
            <w:r w:rsidRPr="00481D2D">
              <w:t>Ref.</w:t>
            </w:r>
          </w:p>
        </w:tc>
        <w:tc>
          <w:tcPr>
            <w:tcW w:w="1021" w:type="dxa"/>
          </w:tcPr>
          <w:p w14:paraId="714E46BA" w14:textId="77777777" w:rsidR="00897956" w:rsidRPr="00481D2D" w:rsidRDefault="00897956">
            <w:pPr>
              <w:pStyle w:val="TAH"/>
            </w:pPr>
            <w:r w:rsidRPr="00481D2D">
              <w:t>RFC status</w:t>
            </w:r>
          </w:p>
        </w:tc>
        <w:tc>
          <w:tcPr>
            <w:tcW w:w="1021" w:type="dxa"/>
          </w:tcPr>
          <w:p w14:paraId="62FC333F" w14:textId="77777777" w:rsidR="00897956" w:rsidRPr="00481D2D" w:rsidRDefault="00897956">
            <w:pPr>
              <w:pStyle w:val="TAH"/>
            </w:pPr>
            <w:r w:rsidRPr="00481D2D">
              <w:t>Profile status</w:t>
            </w:r>
          </w:p>
        </w:tc>
      </w:tr>
      <w:tr w:rsidR="00897956" w:rsidRPr="00481D2D" w14:paraId="02C6D197" w14:textId="77777777">
        <w:tc>
          <w:tcPr>
            <w:tcW w:w="851" w:type="dxa"/>
          </w:tcPr>
          <w:p w14:paraId="3C71E9FF" w14:textId="77777777" w:rsidR="00897956" w:rsidRPr="00481D2D" w:rsidRDefault="00897956">
            <w:pPr>
              <w:pStyle w:val="TAL"/>
            </w:pPr>
            <w:r w:rsidRPr="00481D2D">
              <w:t>3</w:t>
            </w:r>
          </w:p>
        </w:tc>
        <w:tc>
          <w:tcPr>
            <w:tcW w:w="2665" w:type="dxa"/>
          </w:tcPr>
          <w:p w14:paraId="792AA5BD" w14:textId="77777777" w:rsidR="00897956" w:rsidRPr="00481D2D" w:rsidRDefault="00897956">
            <w:pPr>
              <w:pStyle w:val="TAL"/>
            </w:pPr>
            <w:r w:rsidRPr="00481D2D">
              <w:t>Security-Server</w:t>
            </w:r>
          </w:p>
        </w:tc>
        <w:tc>
          <w:tcPr>
            <w:tcW w:w="1021" w:type="dxa"/>
          </w:tcPr>
          <w:p w14:paraId="74254489" w14:textId="77777777" w:rsidR="00897956" w:rsidRPr="00481D2D" w:rsidRDefault="00897956">
            <w:pPr>
              <w:pStyle w:val="TAL"/>
            </w:pPr>
            <w:r w:rsidRPr="00481D2D">
              <w:t>[48] 2</w:t>
            </w:r>
          </w:p>
        </w:tc>
        <w:tc>
          <w:tcPr>
            <w:tcW w:w="1021" w:type="dxa"/>
          </w:tcPr>
          <w:p w14:paraId="54C325CB" w14:textId="77777777" w:rsidR="00897956" w:rsidRPr="00481D2D" w:rsidRDefault="00897956">
            <w:pPr>
              <w:pStyle w:val="TAL"/>
            </w:pPr>
            <w:r w:rsidRPr="00481D2D">
              <w:t>x</w:t>
            </w:r>
          </w:p>
        </w:tc>
        <w:tc>
          <w:tcPr>
            <w:tcW w:w="1021" w:type="dxa"/>
          </w:tcPr>
          <w:p w14:paraId="5D8DB77C" w14:textId="77777777" w:rsidR="00897956" w:rsidRPr="00481D2D" w:rsidRDefault="00897956">
            <w:pPr>
              <w:pStyle w:val="TAL"/>
            </w:pPr>
            <w:r w:rsidRPr="00481D2D">
              <w:t>x</w:t>
            </w:r>
          </w:p>
        </w:tc>
        <w:tc>
          <w:tcPr>
            <w:tcW w:w="1021" w:type="dxa"/>
          </w:tcPr>
          <w:p w14:paraId="20C4E89D" w14:textId="77777777" w:rsidR="00897956" w:rsidRPr="00481D2D" w:rsidRDefault="00897956">
            <w:pPr>
              <w:pStyle w:val="TAL"/>
            </w:pPr>
            <w:r w:rsidRPr="00481D2D">
              <w:t>[48] 2</w:t>
            </w:r>
          </w:p>
        </w:tc>
        <w:tc>
          <w:tcPr>
            <w:tcW w:w="1021" w:type="dxa"/>
          </w:tcPr>
          <w:p w14:paraId="3D1C9D56" w14:textId="77777777" w:rsidR="00897956" w:rsidRPr="00481D2D" w:rsidRDefault="00897956">
            <w:pPr>
              <w:pStyle w:val="TAL"/>
            </w:pPr>
            <w:r w:rsidRPr="00481D2D">
              <w:t>c1</w:t>
            </w:r>
          </w:p>
        </w:tc>
        <w:tc>
          <w:tcPr>
            <w:tcW w:w="1021" w:type="dxa"/>
          </w:tcPr>
          <w:p w14:paraId="0DCCBEF7" w14:textId="77777777" w:rsidR="00897956" w:rsidRPr="00481D2D" w:rsidRDefault="00897956">
            <w:pPr>
              <w:pStyle w:val="TAL"/>
            </w:pPr>
            <w:r w:rsidRPr="00481D2D">
              <w:t>c1</w:t>
            </w:r>
          </w:p>
        </w:tc>
      </w:tr>
      <w:tr w:rsidR="00897956" w:rsidRPr="00481D2D" w14:paraId="1BEABEC1" w14:textId="77777777">
        <w:trPr>
          <w:cantSplit/>
        </w:trPr>
        <w:tc>
          <w:tcPr>
            <w:tcW w:w="9642" w:type="dxa"/>
            <w:gridSpan w:val="8"/>
          </w:tcPr>
          <w:p w14:paraId="206348C0"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17A4A3CB" w14:textId="77777777" w:rsidR="00897956" w:rsidRPr="00481D2D" w:rsidRDefault="00897956"/>
    <w:p w14:paraId="222C66A2" w14:textId="77777777" w:rsidR="00897956" w:rsidRPr="00481D2D" w:rsidRDefault="00897956">
      <w:pPr>
        <w:pStyle w:val="TH"/>
      </w:pPr>
      <w:r w:rsidRPr="00481D2D">
        <w:t>Table A.89: Void</w:t>
      </w:r>
    </w:p>
    <w:p w14:paraId="1C6A1E0F" w14:textId="77777777" w:rsidR="00756BCF" w:rsidRPr="00481D2D" w:rsidRDefault="00756BCF" w:rsidP="00756BCF">
      <w:pPr>
        <w:keepNext/>
        <w:keepLines/>
      </w:pPr>
      <w:r w:rsidRPr="00481D2D">
        <w:t>Prerequisite A.5/13 - - OPTIONS response</w:t>
      </w:r>
    </w:p>
    <w:p w14:paraId="2E0FEAAF" w14:textId="77777777" w:rsidR="00756BCF" w:rsidRPr="00481D2D" w:rsidRDefault="00756BCF" w:rsidP="00756BCF">
      <w:pPr>
        <w:keepNext/>
        <w:keepLines/>
      </w:pPr>
      <w:r w:rsidRPr="00481D2D">
        <w:t>Prerequisite: A.6/46 - - Additional for 504 (Server Time-out) response</w:t>
      </w:r>
    </w:p>
    <w:p w14:paraId="33AB0F1F" w14:textId="77777777" w:rsidR="00756BCF" w:rsidRPr="00481D2D" w:rsidRDefault="00756BCF" w:rsidP="00756BCF">
      <w:pPr>
        <w:pStyle w:val="TH"/>
      </w:pPr>
      <w:r w:rsidRPr="00481D2D">
        <w:t>Table A.89A: Supported header field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0CF6AC00" w14:textId="77777777" w:rsidTr="00B62F81">
        <w:trPr>
          <w:cantSplit/>
        </w:trPr>
        <w:tc>
          <w:tcPr>
            <w:tcW w:w="851" w:type="dxa"/>
            <w:vMerge w:val="restart"/>
          </w:tcPr>
          <w:p w14:paraId="446FE00B" w14:textId="77777777" w:rsidR="00756BCF" w:rsidRPr="00481D2D" w:rsidRDefault="00756BCF" w:rsidP="00B62F81">
            <w:pPr>
              <w:pStyle w:val="TAH"/>
            </w:pPr>
            <w:r w:rsidRPr="00481D2D">
              <w:t>Item</w:t>
            </w:r>
          </w:p>
        </w:tc>
        <w:tc>
          <w:tcPr>
            <w:tcW w:w="2665" w:type="dxa"/>
            <w:vMerge w:val="restart"/>
          </w:tcPr>
          <w:p w14:paraId="12F2E04A" w14:textId="77777777" w:rsidR="00756BCF" w:rsidRPr="00481D2D" w:rsidRDefault="00756BCF" w:rsidP="00B62F81">
            <w:pPr>
              <w:pStyle w:val="TAH"/>
            </w:pPr>
            <w:r w:rsidRPr="00481D2D">
              <w:t>Header field</w:t>
            </w:r>
          </w:p>
        </w:tc>
        <w:tc>
          <w:tcPr>
            <w:tcW w:w="3063" w:type="dxa"/>
            <w:gridSpan w:val="3"/>
          </w:tcPr>
          <w:p w14:paraId="0A9325A4" w14:textId="77777777" w:rsidR="00756BCF" w:rsidRPr="00481D2D" w:rsidRDefault="00756BCF" w:rsidP="00B62F81">
            <w:pPr>
              <w:pStyle w:val="TAH"/>
            </w:pPr>
            <w:r w:rsidRPr="00481D2D">
              <w:t>Sending</w:t>
            </w:r>
          </w:p>
        </w:tc>
        <w:tc>
          <w:tcPr>
            <w:tcW w:w="3063" w:type="dxa"/>
            <w:gridSpan w:val="3"/>
          </w:tcPr>
          <w:p w14:paraId="4A17C53E" w14:textId="77777777" w:rsidR="00756BCF" w:rsidRPr="00481D2D" w:rsidRDefault="00756BCF" w:rsidP="00B62F81">
            <w:pPr>
              <w:pStyle w:val="TAH"/>
              <w:rPr>
                <w:b w:val="0"/>
              </w:rPr>
            </w:pPr>
            <w:r w:rsidRPr="00481D2D">
              <w:t>Receiving</w:t>
            </w:r>
          </w:p>
        </w:tc>
      </w:tr>
      <w:tr w:rsidR="00756BCF" w:rsidRPr="00481D2D" w14:paraId="4A1686A4" w14:textId="77777777" w:rsidTr="00B62F81">
        <w:trPr>
          <w:cantSplit/>
        </w:trPr>
        <w:tc>
          <w:tcPr>
            <w:tcW w:w="851" w:type="dxa"/>
            <w:vMerge/>
          </w:tcPr>
          <w:p w14:paraId="6E31329F" w14:textId="77777777" w:rsidR="00756BCF" w:rsidRPr="00481D2D" w:rsidRDefault="00756BCF" w:rsidP="00B62F81">
            <w:pPr>
              <w:pStyle w:val="TAH"/>
            </w:pPr>
          </w:p>
        </w:tc>
        <w:tc>
          <w:tcPr>
            <w:tcW w:w="2665" w:type="dxa"/>
            <w:vMerge/>
          </w:tcPr>
          <w:p w14:paraId="706FE78F" w14:textId="77777777" w:rsidR="00756BCF" w:rsidRPr="00481D2D" w:rsidRDefault="00756BCF" w:rsidP="00B62F81">
            <w:pPr>
              <w:pStyle w:val="TAH"/>
            </w:pPr>
          </w:p>
        </w:tc>
        <w:tc>
          <w:tcPr>
            <w:tcW w:w="1021" w:type="dxa"/>
          </w:tcPr>
          <w:p w14:paraId="10134513" w14:textId="77777777" w:rsidR="00756BCF" w:rsidRPr="00481D2D" w:rsidRDefault="00756BCF" w:rsidP="00B62F81">
            <w:pPr>
              <w:pStyle w:val="TAH"/>
            </w:pPr>
            <w:r w:rsidRPr="00481D2D">
              <w:t>Ref.</w:t>
            </w:r>
          </w:p>
        </w:tc>
        <w:tc>
          <w:tcPr>
            <w:tcW w:w="1021" w:type="dxa"/>
          </w:tcPr>
          <w:p w14:paraId="4E4DA193" w14:textId="77777777" w:rsidR="00756BCF" w:rsidRPr="00481D2D" w:rsidRDefault="00756BCF" w:rsidP="00B62F81">
            <w:pPr>
              <w:pStyle w:val="TAH"/>
            </w:pPr>
            <w:r w:rsidRPr="00481D2D">
              <w:t>RFC status</w:t>
            </w:r>
          </w:p>
        </w:tc>
        <w:tc>
          <w:tcPr>
            <w:tcW w:w="1021" w:type="dxa"/>
          </w:tcPr>
          <w:p w14:paraId="133C5CAC" w14:textId="77777777" w:rsidR="00756BCF" w:rsidRPr="00481D2D" w:rsidRDefault="00756BCF" w:rsidP="00B62F81">
            <w:pPr>
              <w:pStyle w:val="TAH"/>
            </w:pPr>
            <w:r w:rsidRPr="00481D2D">
              <w:t>Profile status</w:t>
            </w:r>
          </w:p>
        </w:tc>
        <w:tc>
          <w:tcPr>
            <w:tcW w:w="1021" w:type="dxa"/>
          </w:tcPr>
          <w:p w14:paraId="0DBBE4EA" w14:textId="77777777" w:rsidR="00756BCF" w:rsidRPr="00481D2D" w:rsidRDefault="00756BCF" w:rsidP="00B62F81">
            <w:pPr>
              <w:pStyle w:val="TAH"/>
            </w:pPr>
            <w:r w:rsidRPr="00481D2D">
              <w:t>Ref.</w:t>
            </w:r>
          </w:p>
        </w:tc>
        <w:tc>
          <w:tcPr>
            <w:tcW w:w="1021" w:type="dxa"/>
          </w:tcPr>
          <w:p w14:paraId="7C49A1D9" w14:textId="77777777" w:rsidR="00756BCF" w:rsidRPr="00481D2D" w:rsidRDefault="00756BCF" w:rsidP="00B62F81">
            <w:pPr>
              <w:pStyle w:val="TAH"/>
            </w:pPr>
            <w:r w:rsidRPr="00481D2D">
              <w:t>RFC status</w:t>
            </w:r>
          </w:p>
        </w:tc>
        <w:tc>
          <w:tcPr>
            <w:tcW w:w="1021" w:type="dxa"/>
          </w:tcPr>
          <w:p w14:paraId="2FD2EE8E" w14:textId="77777777" w:rsidR="00756BCF" w:rsidRPr="00481D2D" w:rsidRDefault="00756BCF" w:rsidP="00B62F81">
            <w:pPr>
              <w:pStyle w:val="TAH"/>
            </w:pPr>
            <w:r w:rsidRPr="00481D2D">
              <w:t>Profile status</w:t>
            </w:r>
          </w:p>
        </w:tc>
      </w:tr>
      <w:tr w:rsidR="00756BCF" w:rsidRPr="00481D2D" w14:paraId="43CBE9C7" w14:textId="77777777" w:rsidTr="00B62F81">
        <w:tc>
          <w:tcPr>
            <w:tcW w:w="851" w:type="dxa"/>
          </w:tcPr>
          <w:p w14:paraId="5D381F3D" w14:textId="77777777" w:rsidR="00756BCF" w:rsidRPr="00481D2D" w:rsidRDefault="00756BCF" w:rsidP="00B62F81">
            <w:pPr>
              <w:pStyle w:val="TAL"/>
            </w:pPr>
            <w:r w:rsidRPr="00481D2D">
              <w:t>1</w:t>
            </w:r>
          </w:p>
        </w:tc>
        <w:tc>
          <w:tcPr>
            <w:tcW w:w="2665" w:type="dxa"/>
          </w:tcPr>
          <w:p w14:paraId="4D1342F2" w14:textId="77777777" w:rsidR="00756BCF" w:rsidRPr="00481D2D" w:rsidRDefault="00756BCF" w:rsidP="00B62F81">
            <w:pPr>
              <w:pStyle w:val="TAL"/>
            </w:pPr>
            <w:r w:rsidRPr="00481D2D">
              <w:t>Restoration-Info</w:t>
            </w:r>
          </w:p>
        </w:tc>
        <w:tc>
          <w:tcPr>
            <w:tcW w:w="1021" w:type="dxa"/>
          </w:tcPr>
          <w:p w14:paraId="76FC2B4E" w14:textId="77777777" w:rsidR="00756BCF" w:rsidRPr="00481D2D" w:rsidRDefault="00756BCF" w:rsidP="00B62F81">
            <w:pPr>
              <w:pStyle w:val="TAL"/>
            </w:pPr>
            <w:r w:rsidRPr="00481D2D">
              <w:t>subclause 7.2.11</w:t>
            </w:r>
          </w:p>
        </w:tc>
        <w:tc>
          <w:tcPr>
            <w:tcW w:w="1021" w:type="dxa"/>
          </w:tcPr>
          <w:p w14:paraId="43165708" w14:textId="77777777" w:rsidR="00756BCF" w:rsidRPr="00481D2D" w:rsidRDefault="00756BCF" w:rsidP="00B62F81">
            <w:pPr>
              <w:pStyle w:val="TAL"/>
            </w:pPr>
            <w:r w:rsidRPr="00481D2D">
              <w:t>n/a</w:t>
            </w:r>
          </w:p>
        </w:tc>
        <w:tc>
          <w:tcPr>
            <w:tcW w:w="1021" w:type="dxa"/>
          </w:tcPr>
          <w:p w14:paraId="4B15A5F2" w14:textId="77777777" w:rsidR="00756BCF" w:rsidRPr="00481D2D" w:rsidRDefault="00756BCF" w:rsidP="00B62F81">
            <w:pPr>
              <w:pStyle w:val="TAL"/>
            </w:pPr>
            <w:r w:rsidRPr="00481D2D">
              <w:t>c1</w:t>
            </w:r>
          </w:p>
        </w:tc>
        <w:tc>
          <w:tcPr>
            <w:tcW w:w="1021" w:type="dxa"/>
          </w:tcPr>
          <w:p w14:paraId="188C1F2A" w14:textId="77777777" w:rsidR="00756BCF" w:rsidRPr="00481D2D" w:rsidRDefault="00756BCF" w:rsidP="00B62F81">
            <w:pPr>
              <w:pStyle w:val="TAL"/>
            </w:pPr>
            <w:r w:rsidRPr="00481D2D">
              <w:t>subclause 7.2.11</w:t>
            </w:r>
          </w:p>
        </w:tc>
        <w:tc>
          <w:tcPr>
            <w:tcW w:w="1021" w:type="dxa"/>
          </w:tcPr>
          <w:p w14:paraId="52945776" w14:textId="77777777" w:rsidR="00756BCF" w:rsidRPr="00481D2D" w:rsidRDefault="00756BCF" w:rsidP="00B62F81">
            <w:pPr>
              <w:pStyle w:val="TAL"/>
            </w:pPr>
            <w:r w:rsidRPr="00481D2D">
              <w:t>n/a</w:t>
            </w:r>
          </w:p>
        </w:tc>
        <w:tc>
          <w:tcPr>
            <w:tcW w:w="1021" w:type="dxa"/>
          </w:tcPr>
          <w:p w14:paraId="1FEC3577" w14:textId="77777777" w:rsidR="00756BCF" w:rsidRPr="00481D2D" w:rsidRDefault="00756BCF" w:rsidP="00B62F81">
            <w:pPr>
              <w:pStyle w:val="TAL"/>
            </w:pPr>
            <w:r w:rsidRPr="00481D2D">
              <w:t>n/a</w:t>
            </w:r>
          </w:p>
        </w:tc>
      </w:tr>
      <w:tr w:rsidR="00756BCF" w:rsidRPr="00481D2D" w14:paraId="69849630" w14:textId="77777777" w:rsidTr="00B62F81">
        <w:tc>
          <w:tcPr>
            <w:tcW w:w="9642" w:type="dxa"/>
            <w:gridSpan w:val="8"/>
          </w:tcPr>
          <w:p w14:paraId="00D43F14"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1E82AAEC" w14:textId="77777777" w:rsidR="00756BCF" w:rsidRPr="00481D2D" w:rsidRDefault="00756BCF" w:rsidP="00756BCF">
      <w:pPr>
        <w:keepNext/>
        <w:keepLines/>
      </w:pPr>
    </w:p>
    <w:p w14:paraId="15E3EBDD" w14:textId="77777777" w:rsidR="00897956" w:rsidRPr="00481D2D" w:rsidRDefault="00897956">
      <w:pPr>
        <w:keepNext/>
        <w:keepLines/>
      </w:pPr>
      <w:r w:rsidRPr="00481D2D">
        <w:t>Prerequisite A.5/13 - - OPTIONS response</w:t>
      </w:r>
    </w:p>
    <w:p w14:paraId="63DC45BD" w14:textId="77777777" w:rsidR="00897956" w:rsidRPr="00481D2D" w:rsidRDefault="00897956">
      <w:pPr>
        <w:pStyle w:val="TH"/>
      </w:pPr>
      <w:r w:rsidRPr="00481D2D">
        <w:t>Table A.90: Supported message bodie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B677B56" w14:textId="77777777">
        <w:trPr>
          <w:cantSplit/>
        </w:trPr>
        <w:tc>
          <w:tcPr>
            <w:tcW w:w="851" w:type="dxa"/>
            <w:vMerge w:val="restart"/>
          </w:tcPr>
          <w:p w14:paraId="146C564E" w14:textId="77777777" w:rsidR="00897956" w:rsidRPr="00481D2D" w:rsidRDefault="00897956">
            <w:pPr>
              <w:pStyle w:val="TAH"/>
            </w:pPr>
            <w:r w:rsidRPr="00481D2D">
              <w:t>Item</w:t>
            </w:r>
          </w:p>
        </w:tc>
        <w:tc>
          <w:tcPr>
            <w:tcW w:w="2665" w:type="dxa"/>
            <w:vMerge w:val="restart"/>
          </w:tcPr>
          <w:p w14:paraId="1B379E5E" w14:textId="77777777" w:rsidR="00897956" w:rsidRPr="00481D2D" w:rsidRDefault="00897956">
            <w:pPr>
              <w:pStyle w:val="TAH"/>
            </w:pPr>
            <w:r w:rsidRPr="00481D2D">
              <w:t>Header</w:t>
            </w:r>
          </w:p>
        </w:tc>
        <w:tc>
          <w:tcPr>
            <w:tcW w:w="3063" w:type="dxa"/>
            <w:gridSpan w:val="3"/>
          </w:tcPr>
          <w:p w14:paraId="3FC3402F" w14:textId="77777777" w:rsidR="00897956" w:rsidRPr="00481D2D" w:rsidRDefault="00897956">
            <w:pPr>
              <w:pStyle w:val="TAH"/>
            </w:pPr>
            <w:r w:rsidRPr="00481D2D">
              <w:t>Sending</w:t>
            </w:r>
          </w:p>
        </w:tc>
        <w:tc>
          <w:tcPr>
            <w:tcW w:w="3063" w:type="dxa"/>
            <w:gridSpan w:val="3"/>
          </w:tcPr>
          <w:p w14:paraId="40822237" w14:textId="77777777" w:rsidR="00897956" w:rsidRPr="00481D2D" w:rsidRDefault="00897956">
            <w:pPr>
              <w:pStyle w:val="TAH"/>
              <w:rPr>
                <w:b w:val="0"/>
              </w:rPr>
            </w:pPr>
            <w:r w:rsidRPr="00481D2D">
              <w:t>Receiving</w:t>
            </w:r>
          </w:p>
        </w:tc>
      </w:tr>
      <w:tr w:rsidR="00897956" w:rsidRPr="00481D2D" w14:paraId="0C1258CC" w14:textId="77777777">
        <w:trPr>
          <w:cantSplit/>
        </w:trPr>
        <w:tc>
          <w:tcPr>
            <w:tcW w:w="851" w:type="dxa"/>
            <w:vMerge/>
          </w:tcPr>
          <w:p w14:paraId="2BF3668A" w14:textId="77777777" w:rsidR="00897956" w:rsidRPr="00481D2D" w:rsidRDefault="00897956">
            <w:pPr>
              <w:pStyle w:val="TAH"/>
            </w:pPr>
          </w:p>
        </w:tc>
        <w:tc>
          <w:tcPr>
            <w:tcW w:w="2665" w:type="dxa"/>
            <w:vMerge/>
          </w:tcPr>
          <w:p w14:paraId="33B17CDF" w14:textId="77777777" w:rsidR="00897956" w:rsidRPr="00481D2D" w:rsidRDefault="00897956">
            <w:pPr>
              <w:pStyle w:val="TAH"/>
            </w:pPr>
          </w:p>
        </w:tc>
        <w:tc>
          <w:tcPr>
            <w:tcW w:w="1021" w:type="dxa"/>
          </w:tcPr>
          <w:p w14:paraId="3B104E74" w14:textId="77777777" w:rsidR="00897956" w:rsidRPr="00481D2D" w:rsidRDefault="00897956">
            <w:pPr>
              <w:pStyle w:val="TAH"/>
            </w:pPr>
            <w:r w:rsidRPr="00481D2D">
              <w:t>Ref.</w:t>
            </w:r>
          </w:p>
        </w:tc>
        <w:tc>
          <w:tcPr>
            <w:tcW w:w="1021" w:type="dxa"/>
          </w:tcPr>
          <w:p w14:paraId="7B9E9101" w14:textId="77777777" w:rsidR="00897956" w:rsidRPr="00481D2D" w:rsidRDefault="00897956">
            <w:pPr>
              <w:pStyle w:val="TAH"/>
            </w:pPr>
            <w:r w:rsidRPr="00481D2D">
              <w:t>RFC status</w:t>
            </w:r>
          </w:p>
        </w:tc>
        <w:tc>
          <w:tcPr>
            <w:tcW w:w="1021" w:type="dxa"/>
          </w:tcPr>
          <w:p w14:paraId="0D2DBD8A" w14:textId="77777777" w:rsidR="00897956" w:rsidRPr="00481D2D" w:rsidRDefault="00897956">
            <w:pPr>
              <w:pStyle w:val="TAH"/>
            </w:pPr>
            <w:r w:rsidRPr="00481D2D">
              <w:t>Profile status</w:t>
            </w:r>
          </w:p>
        </w:tc>
        <w:tc>
          <w:tcPr>
            <w:tcW w:w="1021" w:type="dxa"/>
          </w:tcPr>
          <w:p w14:paraId="2ECD1972" w14:textId="77777777" w:rsidR="00897956" w:rsidRPr="00481D2D" w:rsidRDefault="00897956">
            <w:pPr>
              <w:pStyle w:val="TAH"/>
            </w:pPr>
            <w:r w:rsidRPr="00481D2D">
              <w:t>Ref.</w:t>
            </w:r>
          </w:p>
        </w:tc>
        <w:tc>
          <w:tcPr>
            <w:tcW w:w="1021" w:type="dxa"/>
          </w:tcPr>
          <w:p w14:paraId="0D55FABE" w14:textId="77777777" w:rsidR="00897956" w:rsidRPr="00481D2D" w:rsidRDefault="00897956">
            <w:pPr>
              <w:pStyle w:val="TAH"/>
            </w:pPr>
            <w:r w:rsidRPr="00481D2D">
              <w:t>RFC status</w:t>
            </w:r>
          </w:p>
        </w:tc>
        <w:tc>
          <w:tcPr>
            <w:tcW w:w="1021" w:type="dxa"/>
          </w:tcPr>
          <w:p w14:paraId="3680F3B6" w14:textId="77777777" w:rsidR="00897956" w:rsidRPr="00481D2D" w:rsidRDefault="00897956">
            <w:pPr>
              <w:pStyle w:val="TAH"/>
            </w:pPr>
            <w:r w:rsidRPr="00481D2D">
              <w:t>Profile status</w:t>
            </w:r>
          </w:p>
        </w:tc>
      </w:tr>
      <w:tr w:rsidR="0099785D" w:rsidRPr="00481D2D" w14:paraId="383D1C74" w14:textId="77777777">
        <w:tc>
          <w:tcPr>
            <w:tcW w:w="851" w:type="dxa"/>
          </w:tcPr>
          <w:p w14:paraId="36E54F1F" w14:textId="77777777" w:rsidR="0099785D" w:rsidRPr="00481D2D" w:rsidRDefault="0099785D">
            <w:pPr>
              <w:pStyle w:val="TAL"/>
            </w:pPr>
            <w:r w:rsidRPr="00481D2D">
              <w:t>1</w:t>
            </w:r>
          </w:p>
        </w:tc>
        <w:tc>
          <w:tcPr>
            <w:tcW w:w="2665" w:type="dxa"/>
          </w:tcPr>
          <w:p w14:paraId="161916E8" w14:textId="77777777" w:rsidR="0099785D" w:rsidRPr="00481D2D" w:rsidRDefault="0099785D">
            <w:pPr>
              <w:pStyle w:val="TAL"/>
            </w:pPr>
            <w:r w:rsidRPr="00481D2D">
              <w:t>application/cccex</w:t>
            </w:r>
          </w:p>
        </w:tc>
        <w:tc>
          <w:tcPr>
            <w:tcW w:w="1021" w:type="dxa"/>
          </w:tcPr>
          <w:p w14:paraId="5B907010" w14:textId="77777777" w:rsidR="0099785D" w:rsidRPr="00481D2D" w:rsidRDefault="0099785D">
            <w:pPr>
              <w:pStyle w:val="TAL"/>
            </w:pPr>
            <w:r w:rsidRPr="00481D2D">
              <w:t>[9B]</w:t>
            </w:r>
          </w:p>
        </w:tc>
        <w:tc>
          <w:tcPr>
            <w:tcW w:w="1021" w:type="dxa"/>
          </w:tcPr>
          <w:p w14:paraId="4F27EEFA" w14:textId="77777777" w:rsidR="0099785D" w:rsidRPr="00481D2D" w:rsidRDefault="0099785D">
            <w:pPr>
              <w:pStyle w:val="TAL"/>
            </w:pPr>
            <w:r w:rsidRPr="00481D2D">
              <w:t>n/a</w:t>
            </w:r>
          </w:p>
        </w:tc>
        <w:tc>
          <w:tcPr>
            <w:tcW w:w="1021" w:type="dxa"/>
          </w:tcPr>
          <w:p w14:paraId="4A07CC81" w14:textId="77777777" w:rsidR="0099785D" w:rsidRPr="00481D2D" w:rsidRDefault="0099785D">
            <w:pPr>
              <w:pStyle w:val="TAL"/>
            </w:pPr>
            <w:r w:rsidRPr="00481D2D">
              <w:t>c1</w:t>
            </w:r>
          </w:p>
        </w:tc>
        <w:tc>
          <w:tcPr>
            <w:tcW w:w="1021" w:type="dxa"/>
          </w:tcPr>
          <w:p w14:paraId="283D48FB" w14:textId="77777777" w:rsidR="0099785D" w:rsidRPr="00481D2D" w:rsidRDefault="0099785D">
            <w:pPr>
              <w:pStyle w:val="TAL"/>
            </w:pPr>
            <w:r w:rsidRPr="00481D2D">
              <w:t>[9B]</w:t>
            </w:r>
          </w:p>
        </w:tc>
        <w:tc>
          <w:tcPr>
            <w:tcW w:w="1021" w:type="dxa"/>
          </w:tcPr>
          <w:p w14:paraId="52259009" w14:textId="77777777" w:rsidR="0099785D" w:rsidRPr="00481D2D" w:rsidRDefault="0099785D">
            <w:pPr>
              <w:pStyle w:val="TAL"/>
            </w:pPr>
            <w:r w:rsidRPr="00481D2D">
              <w:t>n/a</w:t>
            </w:r>
          </w:p>
        </w:tc>
        <w:tc>
          <w:tcPr>
            <w:tcW w:w="1021" w:type="dxa"/>
          </w:tcPr>
          <w:p w14:paraId="061394B8" w14:textId="77777777" w:rsidR="0099785D" w:rsidRPr="00481D2D" w:rsidRDefault="0099785D">
            <w:pPr>
              <w:pStyle w:val="TAL"/>
            </w:pPr>
            <w:r w:rsidRPr="00481D2D">
              <w:t>c2</w:t>
            </w:r>
          </w:p>
        </w:tc>
      </w:tr>
      <w:tr w:rsidR="0099785D" w:rsidRPr="00481D2D" w14:paraId="17285046" w14:textId="77777777" w:rsidTr="008F5800">
        <w:tc>
          <w:tcPr>
            <w:tcW w:w="9642" w:type="dxa"/>
            <w:gridSpan w:val="8"/>
          </w:tcPr>
          <w:p w14:paraId="1B795E2B" w14:textId="77777777" w:rsidR="0099785D" w:rsidRPr="00481D2D" w:rsidRDefault="0099785D" w:rsidP="008F5800">
            <w:pPr>
              <w:pStyle w:val="TAN"/>
            </w:pPr>
            <w:r w:rsidRPr="00481D2D">
              <w:t>c1:</w:t>
            </w:r>
            <w:r w:rsidRPr="00481D2D">
              <w:tab/>
              <w:t>IF A.3A/12 THEN o ELSE n/a - - conference participant.</w:t>
            </w:r>
          </w:p>
          <w:p w14:paraId="1A1E4ACD" w14:textId="77777777" w:rsidR="0099785D" w:rsidRPr="00481D2D" w:rsidRDefault="0099785D" w:rsidP="008F5800">
            <w:pPr>
              <w:pStyle w:val="TAN"/>
            </w:pPr>
            <w:r w:rsidRPr="00481D2D">
              <w:t>c2:</w:t>
            </w:r>
            <w:r w:rsidRPr="00481D2D">
              <w:tab/>
              <w:t>IF A.3A/11 THEN o ELSE n/a - - conference focus.</w:t>
            </w:r>
          </w:p>
        </w:tc>
      </w:tr>
    </w:tbl>
    <w:p w14:paraId="009C50F2" w14:textId="77777777" w:rsidR="00897956" w:rsidRPr="00481D2D" w:rsidRDefault="00897956"/>
    <w:p w14:paraId="07D9FA48" w14:textId="77777777" w:rsidR="00897956" w:rsidRPr="00481D2D" w:rsidRDefault="00897956" w:rsidP="005D46C4">
      <w:pPr>
        <w:pStyle w:val="Heading4"/>
      </w:pPr>
      <w:bookmarkStart w:id="1224" w:name="_Toc132019369"/>
      <w:r w:rsidRPr="00481D2D">
        <w:t>A.2.1.4.10</w:t>
      </w:r>
      <w:r w:rsidRPr="00481D2D">
        <w:tab/>
        <w:t>PRACK method</w:t>
      </w:r>
      <w:bookmarkEnd w:id="1224"/>
    </w:p>
    <w:p w14:paraId="50634FA2" w14:textId="77777777" w:rsidR="00897956" w:rsidRPr="00481D2D" w:rsidRDefault="00897956">
      <w:pPr>
        <w:keepNext/>
        <w:keepLines/>
      </w:pPr>
      <w:r w:rsidRPr="00481D2D">
        <w:t>Prerequisite A.5/14 - - PRACK request</w:t>
      </w:r>
    </w:p>
    <w:p w14:paraId="0CF2D707" w14:textId="77777777" w:rsidR="00897956" w:rsidRPr="00481D2D" w:rsidRDefault="00897956">
      <w:pPr>
        <w:pStyle w:val="TH"/>
      </w:pPr>
      <w:r w:rsidRPr="00481D2D">
        <w:t>Table A.91: Supported header</w:t>
      </w:r>
      <w:r w:rsidR="00976393" w:rsidRPr="00481D2D">
        <w:t xml:space="preserve"> field</w:t>
      </w:r>
      <w:r w:rsidRPr="00481D2D">
        <w:t>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3642186" w14:textId="77777777">
        <w:trPr>
          <w:cantSplit/>
        </w:trPr>
        <w:tc>
          <w:tcPr>
            <w:tcW w:w="851" w:type="dxa"/>
            <w:vMerge w:val="restart"/>
          </w:tcPr>
          <w:p w14:paraId="5B2FE92E" w14:textId="77777777" w:rsidR="00897956" w:rsidRPr="00481D2D" w:rsidRDefault="00897956">
            <w:pPr>
              <w:pStyle w:val="TAH"/>
            </w:pPr>
            <w:r w:rsidRPr="00481D2D">
              <w:t>Item</w:t>
            </w:r>
          </w:p>
        </w:tc>
        <w:tc>
          <w:tcPr>
            <w:tcW w:w="2665" w:type="dxa"/>
            <w:vMerge w:val="restart"/>
          </w:tcPr>
          <w:p w14:paraId="5811680B" w14:textId="77777777" w:rsidR="00897956" w:rsidRPr="00481D2D" w:rsidRDefault="00897956">
            <w:pPr>
              <w:pStyle w:val="TAH"/>
            </w:pPr>
            <w:r w:rsidRPr="00481D2D">
              <w:t>Header</w:t>
            </w:r>
            <w:r w:rsidR="00976393" w:rsidRPr="00481D2D">
              <w:t xml:space="preserve"> field</w:t>
            </w:r>
          </w:p>
        </w:tc>
        <w:tc>
          <w:tcPr>
            <w:tcW w:w="3063" w:type="dxa"/>
            <w:gridSpan w:val="3"/>
          </w:tcPr>
          <w:p w14:paraId="2ED16223" w14:textId="77777777" w:rsidR="00897956" w:rsidRPr="00481D2D" w:rsidRDefault="00897956">
            <w:pPr>
              <w:pStyle w:val="TAH"/>
            </w:pPr>
            <w:r w:rsidRPr="00481D2D">
              <w:t>Sending</w:t>
            </w:r>
          </w:p>
        </w:tc>
        <w:tc>
          <w:tcPr>
            <w:tcW w:w="3063" w:type="dxa"/>
            <w:gridSpan w:val="3"/>
          </w:tcPr>
          <w:p w14:paraId="31AEA106" w14:textId="77777777" w:rsidR="00897956" w:rsidRPr="00481D2D" w:rsidRDefault="00897956">
            <w:pPr>
              <w:pStyle w:val="TAH"/>
              <w:rPr>
                <w:b w:val="0"/>
              </w:rPr>
            </w:pPr>
            <w:r w:rsidRPr="00481D2D">
              <w:t>Receiving</w:t>
            </w:r>
          </w:p>
        </w:tc>
      </w:tr>
      <w:tr w:rsidR="00897956" w:rsidRPr="00481D2D" w14:paraId="4227F5A4" w14:textId="77777777">
        <w:trPr>
          <w:cantSplit/>
        </w:trPr>
        <w:tc>
          <w:tcPr>
            <w:tcW w:w="851" w:type="dxa"/>
            <w:vMerge/>
          </w:tcPr>
          <w:p w14:paraId="0366C9F4" w14:textId="77777777" w:rsidR="00897956" w:rsidRPr="00481D2D" w:rsidRDefault="00897956">
            <w:pPr>
              <w:pStyle w:val="TAH"/>
            </w:pPr>
          </w:p>
        </w:tc>
        <w:tc>
          <w:tcPr>
            <w:tcW w:w="2665" w:type="dxa"/>
            <w:vMerge/>
          </w:tcPr>
          <w:p w14:paraId="195E58EE" w14:textId="77777777" w:rsidR="00897956" w:rsidRPr="00481D2D" w:rsidRDefault="00897956">
            <w:pPr>
              <w:pStyle w:val="TAH"/>
            </w:pPr>
          </w:p>
        </w:tc>
        <w:tc>
          <w:tcPr>
            <w:tcW w:w="1021" w:type="dxa"/>
          </w:tcPr>
          <w:p w14:paraId="53865A48" w14:textId="77777777" w:rsidR="00897956" w:rsidRPr="00481D2D" w:rsidRDefault="00897956">
            <w:pPr>
              <w:pStyle w:val="TAH"/>
            </w:pPr>
            <w:r w:rsidRPr="00481D2D">
              <w:t>Ref.</w:t>
            </w:r>
          </w:p>
        </w:tc>
        <w:tc>
          <w:tcPr>
            <w:tcW w:w="1021" w:type="dxa"/>
          </w:tcPr>
          <w:p w14:paraId="6442625B" w14:textId="77777777" w:rsidR="00897956" w:rsidRPr="00481D2D" w:rsidRDefault="00897956">
            <w:pPr>
              <w:pStyle w:val="TAH"/>
            </w:pPr>
            <w:r w:rsidRPr="00481D2D">
              <w:t>RFC status</w:t>
            </w:r>
          </w:p>
        </w:tc>
        <w:tc>
          <w:tcPr>
            <w:tcW w:w="1021" w:type="dxa"/>
          </w:tcPr>
          <w:p w14:paraId="61C433F8" w14:textId="77777777" w:rsidR="00897956" w:rsidRPr="00481D2D" w:rsidRDefault="00897956">
            <w:pPr>
              <w:pStyle w:val="TAH"/>
            </w:pPr>
            <w:r w:rsidRPr="00481D2D">
              <w:t>Profile status</w:t>
            </w:r>
          </w:p>
        </w:tc>
        <w:tc>
          <w:tcPr>
            <w:tcW w:w="1021" w:type="dxa"/>
          </w:tcPr>
          <w:p w14:paraId="3F0A950C" w14:textId="77777777" w:rsidR="00897956" w:rsidRPr="00481D2D" w:rsidRDefault="00897956">
            <w:pPr>
              <w:pStyle w:val="TAH"/>
            </w:pPr>
            <w:r w:rsidRPr="00481D2D">
              <w:t>Ref.</w:t>
            </w:r>
          </w:p>
        </w:tc>
        <w:tc>
          <w:tcPr>
            <w:tcW w:w="1021" w:type="dxa"/>
          </w:tcPr>
          <w:p w14:paraId="1404D30A" w14:textId="77777777" w:rsidR="00897956" w:rsidRPr="00481D2D" w:rsidRDefault="00897956">
            <w:pPr>
              <w:pStyle w:val="TAH"/>
            </w:pPr>
            <w:r w:rsidRPr="00481D2D">
              <w:t>RFC status</w:t>
            </w:r>
          </w:p>
        </w:tc>
        <w:tc>
          <w:tcPr>
            <w:tcW w:w="1021" w:type="dxa"/>
          </w:tcPr>
          <w:p w14:paraId="1820ECC5" w14:textId="77777777" w:rsidR="00897956" w:rsidRPr="00481D2D" w:rsidRDefault="00897956">
            <w:pPr>
              <w:pStyle w:val="TAH"/>
            </w:pPr>
            <w:r w:rsidRPr="00481D2D">
              <w:t>Profile status</w:t>
            </w:r>
          </w:p>
        </w:tc>
      </w:tr>
      <w:tr w:rsidR="00897956" w:rsidRPr="00481D2D" w14:paraId="1D57BE39" w14:textId="77777777">
        <w:tc>
          <w:tcPr>
            <w:tcW w:w="851" w:type="dxa"/>
          </w:tcPr>
          <w:p w14:paraId="120777A3" w14:textId="77777777" w:rsidR="00897956" w:rsidRPr="00481D2D" w:rsidRDefault="00897956">
            <w:pPr>
              <w:pStyle w:val="TAL"/>
            </w:pPr>
            <w:r w:rsidRPr="00481D2D">
              <w:t>1</w:t>
            </w:r>
          </w:p>
        </w:tc>
        <w:tc>
          <w:tcPr>
            <w:tcW w:w="2665" w:type="dxa"/>
          </w:tcPr>
          <w:p w14:paraId="438560A3" w14:textId="77777777" w:rsidR="00897956" w:rsidRPr="00481D2D" w:rsidRDefault="00897956">
            <w:pPr>
              <w:pStyle w:val="TAL"/>
            </w:pPr>
            <w:r w:rsidRPr="00481D2D">
              <w:t>Accept</w:t>
            </w:r>
          </w:p>
        </w:tc>
        <w:tc>
          <w:tcPr>
            <w:tcW w:w="1021" w:type="dxa"/>
          </w:tcPr>
          <w:p w14:paraId="6ED91E6F" w14:textId="77777777" w:rsidR="00897956" w:rsidRPr="00481D2D" w:rsidRDefault="00897956">
            <w:pPr>
              <w:pStyle w:val="TAL"/>
            </w:pPr>
            <w:r w:rsidRPr="00481D2D">
              <w:t>[26] 20.1</w:t>
            </w:r>
          </w:p>
        </w:tc>
        <w:tc>
          <w:tcPr>
            <w:tcW w:w="1021" w:type="dxa"/>
          </w:tcPr>
          <w:p w14:paraId="1A7184A2" w14:textId="77777777" w:rsidR="00897956" w:rsidRPr="00481D2D" w:rsidRDefault="00897956">
            <w:pPr>
              <w:pStyle w:val="TAL"/>
            </w:pPr>
            <w:r w:rsidRPr="00481D2D">
              <w:t>o</w:t>
            </w:r>
          </w:p>
        </w:tc>
        <w:tc>
          <w:tcPr>
            <w:tcW w:w="1021" w:type="dxa"/>
          </w:tcPr>
          <w:p w14:paraId="0FF9FB85" w14:textId="77777777" w:rsidR="00897956" w:rsidRPr="00481D2D" w:rsidRDefault="00897956">
            <w:pPr>
              <w:pStyle w:val="TAL"/>
            </w:pPr>
            <w:r w:rsidRPr="00481D2D">
              <w:t>o</w:t>
            </w:r>
          </w:p>
        </w:tc>
        <w:tc>
          <w:tcPr>
            <w:tcW w:w="1021" w:type="dxa"/>
          </w:tcPr>
          <w:p w14:paraId="0432C76E" w14:textId="77777777" w:rsidR="00897956" w:rsidRPr="00481D2D" w:rsidRDefault="00897956">
            <w:pPr>
              <w:pStyle w:val="TAL"/>
            </w:pPr>
            <w:r w:rsidRPr="00481D2D">
              <w:t>[26] 20.1</w:t>
            </w:r>
          </w:p>
        </w:tc>
        <w:tc>
          <w:tcPr>
            <w:tcW w:w="1021" w:type="dxa"/>
          </w:tcPr>
          <w:p w14:paraId="2B197D96" w14:textId="77777777" w:rsidR="00897956" w:rsidRPr="00481D2D" w:rsidRDefault="00897956">
            <w:pPr>
              <w:pStyle w:val="TAL"/>
            </w:pPr>
            <w:r w:rsidRPr="00481D2D">
              <w:t>m</w:t>
            </w:r>
          </w:p>
        </w:tc>
        <w:tc>
          <w:tcPr>
            <w:tcW w:w="1021" w:type="dxa"/>
          </w:tcPr>
          <w:p w14:paraId="0BF3A6EE" w14:textId="77777777" w:rsidR="00897956" w:rsidRPr="00481D2D" w:rsidRDefault="00897956">
            <w:pPr>
              <w:pStyle w:val="TAL"/>
            </w:pPr>
            <w:r w:rsidRPr="00481D2D">
              <w:t>m</w:t>
            </w:r>
          </w:p>
        </w:tc>
      </w:tr>
      <w:tr w:rsidR="00897956" w:rsidRPr="00481D2D" w14:paraId="7956DB1C" w14:textId="77777777">
        <w:tc>
          <w:tcPr>
            <w:tcW w:w="851" w:type="dxa"/>
          </w:tcPr>
          <w:p w14:paraId="4A29484E" w14:textId="77777777" w:rsidR="00897956" w:rsidRPr="00481D2D" w:rsidRDefault="00897956">
            <w:pPr>
              <w:pStyle w:val="TAL"/>
            </w:pPr>
            <w:r w:rsidRPr="00481D2D">
              <w:t>1A</w:t>
            </w:r>
          </w:p>
        </w:tc>
        <w:tc>
          <w:tcPr>
            <w:tcW w:w="2665" w:type="dxa"/>
          </w:tcPr>
          <w:p w14:paraId="2CC7A9A2" w14:textId="77777777" w:rsidR="00897956" w:rsidRPr="00481D2D" w:rsidRDefault="00897956">
            <w:pPr>
              <w:pStyle w:val="TAL"/>
            </w:pPr>
            <w:r w:rsidRPr="00481D2D">
              <w:t>Accept-Contact</w:t>
            </w:r>
          </w:p>
        </w:tc>
        <w:tc>
          <w:tcPr>
            <w:tcW w:w="1021" w:type="dxa"/>
          </w:tcPr>
          <w:p w14:paraId="02C388C4" w14:textId="77777777" w:rsidR="00897956" w:rsidRPr="00481D2D" w:rsidRDefault="00897956">
            <w:pPr>
              <w:pStyle w:val="TAL"/>
            </w:pPr>
            <w:r w:rsidRPr="00481D2D">
              <w:t>[56B] 9.2</w:t>
            </w:r>
          </w:p>
        </w:tc>
        <w:tc>
          <w:tcPr>
            <w:tcW w:w="1021" w:type="dxa"/>
          </w:tcPr>
          <w:p w14:paraId="226283AC" w14:textId="77777777" w:rsidR="00897956" w:rsidRPr="00481D2D" w:rsidRDefault="00897956">
            <w:pPr>
              <w:pStyle w:val="TAL"/>
            </w:pPr>
            <w:r w:rsidRPr="00481D2D">
              <w:t>c15</w:t>
            </w:r>
          </w:p>
        </w:tc>
        <w:tc>
          <w:tcPr>
            <w:tcW w:w="1021" w:type="dxa"/>
          </w:tcPr>
          <w:p w14:paraId="3862275E" w14:textId="77777777" w:rsidR="00897956" w:rsidRPr="00481D2D" w:rsidRDefault="00897956">
            <w:pPr>
              <w:pStyle w:val="TAL"/>
            </w:pPr>
            <w:r w:rsidRPr="00481D2D">
              <w:t>c15</w:t>
            </w:r>
          </w:p>
        </w:tc>
        <w:tc>
          <w:tcPr>
            <w:tcW w:w="1021" w:type="dxa"/>
          </w:tcPr>
          <w:p w14:paraId="288D0F60" w14:textId="77777777" w:rsidR="00897956" w:rsidRPr="00481D2D" w:rsidRDefault="00897956">
            <w:pPr>
              <w:pStyle w:val="TAL"/>
            </w:pPr>
            <w:r w:rsidRPr="00481D2D">
              <w:t>[56B] 9.2</w:t>
            </w:r>
          </w:p>
        </w:tc>
        <w:tc>
          <w:tcPr>
            <w:tcW w:w="1021" w:type="dxa"/>
          </w:tcPr>
          <w:p w14:paraId="4693A1A1" w14:textId="77777777" w:rsidR="00897956" w:rsidRPr="00481D2D" w:rsidRDefault="00897956">
            <w:pPr>
              <w:pStyle w:val="TAL"/>
            </w:pPr>
            <w:r w:rsidRPr="00481D2D">
              <w:t>c18</w:t>
            </w:r>
          </w:p>
        </w:tc>
        <w:tc>
          <w:tcPr>
            <w:tcW w:w="1021" w:type="dxa"/>
          </w:tcPr>
          <w:p w14:paraId="28AC6978" w14:textId="77777777" w:rsidR="00897956" w:rsidRPr="00481D2D" w:rsidRDefault="00897956">
            <w:pPr>
              <w:pStyle w:val="TAL"/>
            </w:pPr>
            <w:r w:rsidRPr="00481D2D">
              <w:t>c18</w:t>
            </w:r>
          </w:p>
        </w:tc>
      </w:tr>
      <w:tr w:rsidR="00897956" w:rsidRPr="00481D2D" w14:paraId="5269A627" w14:textId="77777777">
        <w:tc>
          <w:tcPr>
            <w:tcW w:w="851" w:type="dxa"/>
          </w:tcPr>
          <w:p w14:paraId="1420BC0F" w14:textId="77777777" w:rsidR="00897956" w:rsidRPr="00481D2D" w:rsidRDefault="00897956">
            <w:pPr>
              <w:pStyle w:val="TAL"/>
            </w:pPr>
            <w:r w:rsidRPr="00481D2D">
              <w:t>2</w:t>
            </w:r>
          </w:p>
        </w:tc>
        <w:tc>
          <w:tcPr>
            <w:tcW w:w="2665" w:type="dxa"/>
          </w:tcPr>
          <w:p w14:paraId="46DB3ABB" w14:textId="77777777" w:rsidR="00897956" w:rsidRPr="00481D2D" w:rsidRDefault="00897956">
            <w:pPr>
              <w:pStyle w:val="TAL"/>
            </w:pPr>
            <w:r w:rsidRPr="00481D2D">
              <w:t>Accept-Encoding</w:t>
            </w:r>
          </w:p>
        </w:tc>
        <w:tc>
          <w:tcPr>
            <w:tcW w:w="1021" w:type="dxa"/>
          </w:tcPr>
          <w:p w14:paraId="6368E303" w14:textId="77777777" w:rsidR="00897956" w:rsidRPr="00481D2D" w:rsidRDefault="00897956">
            <w:pPr>
              <w:pStyle w:val="TAL"/>
            </w:pPr>
            <w:r w:rsidRPr="00481D2D">
              <w:t>[26] 20.2</w:t>
            </w:r>
          </w:p>
        </w:tc>
        <w:tc>
          <w:tcPr>
            <w:tcW w:w="1021" w:type="dxa"/>
          </w:tcPr>
          <w:p w14:paraId="49D9C414" w14:textId="77777777" w:rsidR="00897956" w:rsidRPr="00481D2D" w:rsidRDefault="00897956">
            <w:pPr>
              <w:pStyle w:val="TAL"/>
            </w:pPr>
            <w:r w:rsidRPr="00481D2D">
              <w:t>o</w:t>
            </w:r>
          </w:p>
        </w:tc>
        <w:tc>
          <w:tcPr>
            <w:tcW w:w="1021" w:type="dxa"/>
          </w:tcPr>
          <w:p w14:paraId="424412E0" w14:textId="77777777" w:rsidR="00897956" w:rsidRPr="00481D2D" w:rsidRDefault="00897956">
            <w:pPr>
              <w:pStyle w:val="TAL"/>
            </w:pPr>
            <w:r w:rsidRPr="00481D2D">
              <w:t>o</w:t>
            </w:r>
          </w:p>
        </w:tc>
        <w:tc>
          <w:tcPr>
            <w:tcW w:w="1021" w:type="dxa"/>
          </w:tcPr>
          <w:p w14:paraId="4894EC86" w14:textId="77777777" w:rsidR="00897956" w:rsidRPr="00481D2D" w:rsidRDefault="00897956">
            <w:pPr>
              <w:pStyle w:val="TAL"/>
            </w:pPr>
            <w:r w:rsidRPr="00481D2D">
              <w:t>[26] 20.2</w:t>
            </w:r>
          </w:p>
        </w:tc>
        <w:tc>
          <w:tcPr>
            <w:tcW w:w="1021" w:type="dxa"/>
          </w:tcPr>
          <w:p w14:paraId="14429FA8" w14:textId="77777777" w:rsidR="00897956" w:rsidRPr="00481D2D" w:rsidRDefault="00897956">
            <w:pPr>
              <w:pStyle w:val="TAL"/>
            </w:pPr>
            <w:r w:rsidRPr="00481D2D">
              <w:t>m</w:t>
            </w:r>
          </w:p>
        </w:tc>
        <w:tc>
          <w:tcPr>
            <w:tcW w:w="1021" w:type="dxa"/>
          </w:tcPr>
          <w:p w14:paraId="5AF3B4BD" w14:textId="77777777" w:rsidR="00897956" w:rsidRPr="00481D2D" w:rsidRDefault="00897956">
            <w:pPr>
              <w:pStyle w:val="TAL"/>
            </w:pPr>
            <w:r w:rsidRPr="00481D2D">
              <w:t>m</w:t>
            </w:r>
          </w:p>
        </w:tc>
      </w:tr>
      <w:tr w:rsidR="00897956" w:rsidRPr="00481D2D" w14:paraId="2A17CF93" w14:textId="77777777">
        <w:tc>
          <w:tcPr>
            <w:tcW w:w="851" w:type="dxa"/>
          </w:tcPr>
          <w:p w14:paraId="3A180ACC" w14:textId="77777777" w:rsidR="00897956" w:rsidRPr="00481D2D" w:rsidRDefault="00897956">
            <w:pPr>
              <w:pStyle w:val="TAL"/>
            </w:pPr>
            <w:r w:rsidRPr="00481D2D">
              <w:t>3</w:t>
            </w:r>
          </w:p>
        </w:tc>
        <w:tc>
          <w:tcPr>
            <w:tcW w:w="2665" w:type="dxa"/>
          </w:tcPr>
          <w:p w14:paraId="47630BC6" w14:textId="77777777" w:rsidR="00897956" w:rsidRPr="00481D2D" w:rsidRDefault="00897956">
            <w:pPr>
              <w:pStyle w:val="TAL"/>
            </w:pPr>
            <w:r w:rsidRPr="00481D2D">
              <w:t>Accept-Language</w:t>
            </w:r>
          </w:p>
        </w:tc>
        <w:tc>
          <w:tcPr>
            <w:tcW w:w="1021" w:type="dxa"/>
          </w:tcPr>
          <w:p w14:paraId="3DC798B3" w14:textId="77777777" w:rsidR="00897956" w:rsidRPr="00481D2D" w:rsidRDefault="00897956">
            <w:pPr>
              <w:pStyle w:val="TAL"/>
            </w:pPr>
            <w:r w:rsidRPr="00481D2D">
              <w:t>[26] 20.3</w:t>
            </w:r>
          </w:p>
        </w:tc>
        <w:tc>
          <w:tcPr>
            <w:tcW w:w="1021" w:type="dxa"/>
          </w:tcPr>
          <w:p w14:paraId="2D39E8D7" w14:textId="77777777" w:rsidR="00897956" w:rsidRPr="00481D2D" w:rsidRDefault="00897956">
            <w:pPr>
              <w:pStyle w:val="TAL"/>
            </w:pPr>
            <w:r w:rsidRPr="00481D2D">
              <w:t>o</w:t>
            </w:r>
          </w:p>
        </w:tc>
        <w:tc>
          <w:tcPr>
            <w:tcW w:w="1021" w:type="dxa"/>
          </w:tcPr>
          <w:p w14:paraId="21A64378" w14:textId="77777777" w:rsidR="00897956" w:rsidRPr="00481D2D" w:rsidRDefault="00897956">
            <w:pPr>
              <w:pStyle w:val="TAL"/>
            </w:pPr>
            <w:r w:rsidRPr="00481D2D">
              <w:t>o</w:t>
            </w:r>
          </w:p>
        </w:tc>
        <w:tc>
          <w:tcPr>
            <w:tcW w:w="1021" w:type="dxa"/>
          </w:tcPr>
          <w:p w14:paraId="02771163" w14:textId="77777777" w:rsidR="00897956" w:rsidRPr="00481D2D" w:rsidRDefault="00897956">
            <w:pPr>
              <w:pStyle w:val="TAL"/>
            </w:pPr>
            <w:r w:rsidRPr="00481D2D">
              <w:t>[26] 20.3</w:t>
            </w:r>
          </w:p>
        </w:tc>
        <w:tc>
          <w:tcPr>
            <w:tcW w:w="1021" w:type="dxa"/>
          </w:tcPr>
          <w:p w14:paraId="2CE2BEAF" w14:textId="77777777" w:rsidR="00897956" w:rsidRPr="00481D2D" w:rsidRDefault="00897956">
            <w:pPr>
              <w:pStyle w:val="TAL"/>
            </w:pPr>
            <w:r w:rsidRPr="00481D2D">
              <w:t>m</w:t>
            </w:r>
          </w:p>
        </w:tc>
        <w:tc>
          <w:tcPr>
            <w:tcW w:w="1021" w:type="dxa"/>
          </w:tcPr>
          <w:p w14:paraId="11BA1081" w14:textId="77777777" w:rsidR="00897956" w:rsidRPr="00481D2D" w:rsidRDefault="00897956">
            <w:pPr>
              <w:pStyle w:val="TAL"/>
            </w:pPr>
            <w:r w:rsidRPr="00481D2D">
              <w:t>m</w:t>
            </w:r>
          </w:p>
        </w:tc>
      </w:tr>
      <w:tr w:rsidR="00897956" w:rsidRPr="00481D2D" w14:paraId="700B7BCF" w14:textId="77777777">
        <w:tc>
          <w:tcPr>
            <w:tcW w:w="851" w:type="dxa"/>
          </w:tcPr>
          <w:p w14:paraId="6E830268" w14:textId="77777777" w:rsidR="00897956" w:rsidRPr="00481D2D" w:rsidRDefault="00897956">
            <w:pPr>
              <w:pStyle w:val="TAL"/>
            </w:pPr>
            <w:r w:rsidRPr="00481D2D">
              <w:t>3A</w:t>
            </w:r>
          </w:p>
        </w:tc>
        <w:tc>
          <w:tcPr>
            <w:tcW w:w="2665" w:type="dxa"/>
          </w:tcPr>
          <w:p w14:paraId="33003EFA" w14:textId="77777777" w:rsidR="00897956" w:rsidRPr="00481D2D" w:rsidRDefault="00897956">
            <w:pPr>
              <w:pStyle w:val="TAL"/>
            </w:pPr>
            <w:r w:rsidRPr="00481D2D">
              <w:t>Allow</w:t>
            </w:r>
          </w:p>
        </w:tc>
        <w:tc>
          <w:tcPr>
            <w:tcW w:w="1021" w:type="dxa"/>
          </w:tcPr>
          <w:p w14:paraId="2B7CC594" w14:textId="77777777" w:rsidR="00897956" w:rsidRPr="00481D2D" w:rsidRDefault="00897956">
            <w:pPr>
              <w:pStyle w:val="TAL"/>
            </w:pPr>
            <w:r w:rsidRPr="00481D2D">
              <w:t>[26] 20.5</w:t>
            </w:r>
          </w:p>
        </w:tc>
        <w:tc>
          <w:tcPr>
            <w:tcW w:w="1021" w:type="dxa"/>
          </w:tcPr>
          <w:p w14:paraId="6CB4808D" w14:textId="77777777" w:rsidR="00897956" w:rsidRPr="00481D2D" w:rsidRDefault="00897956">
            <w:pPr>
              <w:pStyle w:val="TAL"/>
            </w:pPr>
            <w:r w:rsidRPr="00481D2D">
              <w:t>o</w:t>
            </w:r>
          </w:p>
        </w:tc>
        <w:tc>
          <w:tcPr>
            <w:tcW w:w="1021" w:type="dxa"/>
          </w:tcPr>
          <w:p w14:paraId="63B48D7E" w14:textId="77777777" w:rsidR="00897956" w:rsidRPr="00481D2D" w:rsidRDefault="00897956">
            <w:pPr>
              <w:pStyle w:val="TAL"/>
            </w:pPr>
            <w:r w:rsidRPr="00481D2D">
              <w:t>o</w:t>
            </w:r>
          </w:p>
        </w:tc>
        <w:tc>
          <w:tcPr>
            <w:tcW w:w="1021" w:type="dxa"/>
          </w:tcPr>
          <w:p w14:paraId="20A506BF" w14:textId="77777777" w:rsidR="00897956" w:rsidRPr="00481D2D" w:rsidRDefault="00897956">
            <w:pPr>
              <w:pStyle w:val="TAL"/>
            </w:pPr>
            <w:r w:rsidRPr="00481D2D">
              <w:t>[26] 20.5</w:t>
            </w:r>
          </w:p>
        </w:tc>
        <w:tc>
          <w:tcPr>
            <w:tcW w:w="1021" w:type="dxa"/>
          </w:tcPr>
          <w:p w14:paraId="76009D68" w14:textId="77777777" w:rsidR="00897956" w:rsidRPr="00481D2D" w:rsidRDefault="00897956">
            <w:pPr>
              <w:pStyle w:val="TAL"/>
            </w:pPr>
            <w:r w:rsidRPr="00481D2D">
              <w:t>m</w:t>
            </w:r>
          </w:p>
        </w:tc>
        <w:tc>
          <w:tcPr>
            <w:tcW w:w="1021" w:type="dxa"/>
          </w:tcPr>
          <w:p w14:paraId="10A39EB0" w14:textId="77777777" w:rsidR="00897956" w:rsidRPr="00481D2D" w:rsidRDefault="00897956">
            <w:pPr>
              <w:pStyle w:val="TAL"/>
            </w:pPr>
            <w:r w:rsidRPr="00481D2D">
              <w:t>m</w:t>
            </w:r>
          </w:p>
        </w:tc>
      </w:tr>
      <w:tr w:rsidR="00897956" w:rsidRPr="00481D2D" w14:paraId="2D1A2DBC" w14:textId="77777777">
        <w:tc>
          <w:tcPr>
            <w:tcW w:w="851" w:type="dxa"/>
          </w:tcPr>
          <w:p w14:paraId="0399A50C" w14:textId="77777777" w:rsidR="00897956" w:rsidRPr="00481D2D" w:rsidRDefault="00897956">
            <w:pPr>
              <w:pStyle w:val="TAL"/>
            </w:pPr>
            <w:r w:rsidRPr="00481D2D">
              <w:t>4</w:t>
            </w:r>
          </w:p>
        </w:tc>
        <w:tc>
          <w:tcPr>
            <w:tcW w:w="2665" w:type="dxa"/>
          </w:tcPr>
          <w:p w14:paraId="385D5FC1" w14:textId="77777777" w:rsidR="00897956" w:rsidRPr="00481D2D" w:rsidRDefault="00897956">
            <w:pPr>
              <w:pStyle w:val="TAL"/>
            </w:pPr>
            <w:r w:rsidRPr="00481D2D">
              <w:t>Allow-Events</w:t>
            </w:r>
          </w:p>
        </w:tc>
        <w:tc>
          <w:tcPr>
            <w:tcW w:w="1021" w:type="dxa"/>
          </w:tcPr>
          <w:p w14:paraId="712F30E6" w14:textId="77777777" w:rsidR="00897956" w:rsidRPr="00481D2D" w:rsidRDefault="00897956">
            <w:pPr>
              <w:pStyle w:val="TAL"/>
            </w:pPr>
            <w:r w:rsidRPr="00481D2D">
              <w:t xml:space="preserve">[28] </w:t>
            </w:r>
            <w:r w:rsidR="007915D7" w:rsidRPr="00481D2D">
              <w:t>8</w:t>
            </w:r>
            <w:r w:rsidRPr="00481D2D">
              <w:t>.2.2</w:t>
            </w:r>
          </w:p>
        </w:tc>
        <w:tc>
          <w:tcPr>
            <w:tcW w:w="1021" w:type="dxa"/>
          </w:tcPr>
          <w:p w14:paraId="3A73D3D4" w14:textId="77777777" w:rsidR="00897956" w:rsidRPr="00481D2D" w:rsidRDefault="00897956">
            <w:pPr>
              <w:pStyle w:val="TAL"/>
            </w:pPr>
            <w:r w:rsidRPr="00481D2D">
              <w:t>c1</w:t>
            </w:r>
          </w:p>
        </w:tc>
        <w:tc>
          <w:tcPr>
            <w:tcW w:w="1021" w:type="dxa"/>
          </w:tcPr>
          <w:p w14:paraId="089231A1" w14:textId="77777777" w:rsidR="00897956" w:rsidRPr="00481D2D" w:rsidRDefault="00897956">
            <w:pPr>
              <w:pStyle w:val="TAL"/>
            </w:pPr>
            <w:r w:rsidRPr="00481D2D">
              <w:t>c1</w:t>
            </w:r>
          </w:p>
        </w:tc>
        <w:tc>
          <w:tcPr>
            <w:tcW w:w="1021" w:type="dxa"/>
          </w:tcPr>
          <w:p w14:paraId="6B869725" w14:textId="77777777" w:rsidR="00897956" w:rsidRPr="00481D2D" w:rsidRDefault="00897956">
            <w:pPr>
              <w:pStyle w:val="TAL"/>
            </w:pPr>
            <w:r w:rsidRPr="00481D2D">
              <w:t xml:space="preserve">[28] </w:t>
            </w:r>
            <w:r w:rsidR="007915D7" w:rsidRPr="00481D2D">
              <w:t>8</w:t>
            </w:r>
            <w:r w:rsidRPr="00481D2D">
              <w:t>.2.2</w:t>
            </w:r>
          </w:p>
        </w:tc>
        <w:tc>
          <w:tcPr>
            <w:tcW w:w="1021" w:type="dxa"/>
          </w:tcPr>
          <w:p w14:paraId="25616659" w14:textId="77777777" w:rsidR="00897956" w:rsidRPr="00481D2D" w:rsidRDefault="00897956">
            <w:pPr>
              <w:pStyle w:val="TAL"/>
            </w:pPr>
            <w:r w:rsidRPr="00481D2D">
              <w:t>c2</w:t>
            </w:r>
          </w:p>
        </w:tc>
        <w:tc>
          <w:tcPr>
            <w:tcW w:w="1021" w:type="dxa"/>
          </w:tcPr>
          <w:p w14:paraId="24A01A35" w14:textId="77777777" w:rsidR="00897956" w:rsidRPr="00481D2D" w:rsidRDefault="00897956">
            <w:pPr>
              <w:pStyle w:val="TAL"/>
            </w:pPr>
            <w:r w:rsidRPr="00481D2D">
              <w:t>c2</w:t>
            </w:r>
          </w:p>
        </w:tc>
      </w:tr>
      <w:tr w:rsidR="00897956" w:rsidRPr="00481D2D" w14:paraId="5B39AC15" w14:textId="77777777">
        <w:tc>
          <w:tcPr>
            <w:tcW w:w="851" w:type="dxa"/>
          </w:tcPr>
          <w:p w14:paraId="60594DE7" w14:textId="77777777" w:rsidR="00897956" w:rsidRPr="00481D2D" w:rsidRDefault="00897956">
            <w:pPr>
              <w:pStyle w:val="TAL"/>
            </w:pPr>
            <w:r w:rsidRPr="00481D2D">
              <w:t>5</w:t>
            </w:r>
          </w:p>
        </w:tc>
        <w:tc>
          <w:tcPr>
            <w:tcW w:w="2665" w:type="dxa"/>
          </w:tcPr>
          <w:p w14:paraId="5D0E7121" w14:textId="77777777" w:rsidR="00897956" w:rsidRPr="00481D2D" w:rsidRDefault="00897956">
            <w:pPr>
              <w:pStyle w:val="TAL"/>
            </w:pPr>
            <w:r w:rsidRPr="00481D2D">
              <w:t>Authorization</w:t>
            </w:r>
          </w:p>
        </w:tc>
        <w:tc>
          <w:tcPr>
            <w:tcW w:w="1021" w:type="dxa"/>
          </w:tcPr>
          <w:p w14:paraId="0E16F381" w14:textId="77777777" w:rsidR="00897956" w:rsidRPr="00481D2D" w:rsidRDefault="00897956">
            <w:pPr>
              <w:pStyle w:val="TAL"/>
            </w:pPr>
            <w:r w:rsidRPr="00481D2D">
              <w:t>[26] 20.7</w:t>
            </w:r>
          </w:p>
        </w:tc>
        <w:tc>
          <w:tcPr>
            <w:tcW w:w="1021" w:type="dxa"/>
          </w:tcPr>
          <w:p w14:paraId="218860A6" w14:textId="77777777" w:rsidR="00897956" w:rsidRPr="00481D2D" w:rsidRDefault="00897956">
            <w:pPr>
              <w:pStyle w:val="TAL"/>
            </w:pPr>
            <w:r w:rsidRPr="00481D2D">
              <w:t>c3</w:t>
            </w:r>
          </w:p>
        </w:tc>
        <w:tc>
          <w:tcPr>
            <w:tcW w:w="1021" w:type="dxa"/>
          </w:tcPr>
          <w:p w14:paraId="07F09068" w14:textId="77777777" w:rsidR="00897956" w:rsidRPr="00481D2D" w:rsidRDefault="00897956">
            <w:pPr>
              <w:pStyle w:val="TAL"/>
            </w:pPr>
            <w:r w:rsidRPr="00481D2D">
              <w:t>c3</w:t>
            </w:r>
          </w:p>
        </w:tc>
        <w:tc>
          <w:tcPr>
            <w:tcW w:w="1021" w:type="dxa"/>
          </w:tcPr>
          <w:p w14:paraId="32E09FED" w14:textId="77777777" w:rsidR="00897956" w:rsidRPr="00481D2D" w:rsidRDefault="00897956">
            <w:pPr>
              <w:pStyle w:val="TAL"/>
            </w:pPr>
            <w:r w:rsidRPr="00481D2D">
              <w:t>[26] 20.7</w:t>
            </w:r>
          </w:p>
        </w:tc>
        <w:tc>
          <w:tcPr>
            <w:tcW w:w="1021" w:type="dxa"/>
          </w:tcPr>
          <w:p w14:paraId="6E641F23" w14:textId="77777777" w:rsidR="00897956" w:rsidRPr="00481D2D" w:rsidRDefault="00897956">
            <w:pPr>
              <w:pStyle w:val="TAL"/>
            </w:pPr>
            <w:r w:rsidRPr="00481D2D">
              <w:t>c3</w:t>
            </w:r>
          </w:p>
        </w:tc>
        <w:tc>
          <w:tcPr>
            <w:tcW w:w="1021" w:type="dxa"/>
          </w:tcPr>
          <w:p w14:paraId="120B6BF7" w14:textId="77777777" w:rsidR="00897956" w:rsidRPr="00481D2D" w:rsidRDefault="00897956">
            <w:pPr>
              <w:pStyle w:val="TAL"/>
            </w:pPr>
            <w:r w:rsidRPr="00481D2D">
              <w:t>c3</w:t>
            </w:r>
          </w:p>
        </w:tc>
      </w:tr>
      <w:tr w:rsidR="00897956" w:rsidRPr="00481D2D" w14:paraId="3A285F60" w14:textId="77777777">
        <w:tc>
          <w:tcPr>
            <w:tcW w:w="851" w:type="dxa"/>
          </w:tcPr>
          <w:p w14:paraId="4E8B9B29" w14:textId="77777777" w:rsidR="00897956" w:rsidRPr="00481D2D" w:rsidRDefault="00897956">
            <w:pPr>
              <w:pStyle w:val="TAL"/>
            </w:pPr>
            <w:r w:rsidRPr="00481D2D">
              <w:t>6</w:t>
            </w:r>
          </w:p>
        </w:tc>
        <w:tc>
          <w:tcPr>
            <w:tcW w:w="2665" w:type="dxa"/>
          </w:tcPr>
          <w:p w14:paraId="5CCC658F" w14:textId="77777777" w:rsidR="00897956" w:rsidRPr="00481D2D" w:rsidRDefault="00897956">
            <w:pPr>
              <w:pStyle w:val="TAL"/>
            </w:pPr>
            <w:r w:rsidRPr="00481D2D">
              <w:t>Call-ID</w:t>
            </w:r>
          </w:p>
        </w:tc>
        <w:tc>
          <w:tcPr>
            <w:tcW w:w="1021" w:type="dxa"/>
          </w:tcPr>
          <w:p w14:paraId="28610DD8" w14:textId="77777777" w:rsidR="00897956" w:rsidRPr="00481D2D" w:rsidRDefault="00897956">
            <w:pPr>
              <w:pStyle w:val="TAL"/>
            </w:pPr>
            <w:r w:rsidRPr="00481D2D">
              <w:t>[26] 20.8</w:t>
            </w:r>
          </w:p>
        </w:tc>
        <w:tc>
          <w:tcPr>
            <w:tcW w:w="1021" w:type="dxa"/>
          </w:tcPr>
          <w:p w14:paraId="2E5CEAB7" w14:textId="77777777" w:rsidR="00897956" w:rsidRPr="00481D2D" w:rsidRDefault="00897956">
            <w:pPr>
              <w:pStyle w:val="TAL"/>
            </w:pPr>
            <w:r w:rsidRPr="00481D2D">
              <w:t>m</w:t>
            </w:r>
          </w:p>
        </w:tc>
        <w:tc>
          <w:tcPr>
            <w:tcW w:w="1021" w:type="dxa"/>
          </w:tcPr>
          <w:p w14:paraId="3DA540C1" w14:textId="77777777" w:rsidR="00897956" w:rsidRPr="00481D2D" w:rsidRDefault="00897956">
            <w:pPr>
              <w:pStyle w:val="TAL"/>
            </w:pPr>
            <w:r w:rsidRPr="00481D2D">
              <w:t>m</w:t>
            </w:r>
          </w:p>
        </w:tc>
        <w:tc>
          <w:tcPr>
            <w:tcW w:w="1021" w:type="dxa"/>
          </w:tcPr>
          <w:p w14:paraId="07B1F087" w14:textId="77777777" w:rsidR="00897956" w:rsidRPr="00481D2D" w:rsidRDefault="00897956">
            <w:pPr>
              <w:pStyle w:val="TAL"/>
            </w:pPr>
            <w:r w:rsidRPr="00481D2D">
              <w:t>[26] 20.8</w:t>
            </w:r>
          </w:p>
        </w:tc>
        <w:tc>
          <w:tcPr>
            <w:tcW w:w="1021" w:type="dxa"/>
          </w:tcPr>
          <w:p w14:paraId="5065184D" w14:textId="77777777" w:rsidR="00897956" w:rsidRPr="00481D2D" w:rsidRDefault="00897956">
            <w:pPr>
              <w:pStyle w:val="TAL"/>
            </w:pPr>
            <w:r w:rsidRPr="00481D2D">
              <w:t>m</w:t>
            </w:r>
          </w:p>
        </w:tc>
        <w:tc>
          <w:tcPr>
            <w:tcW w:w="1021" w:type="dxa"/>
          </w:tcPr>
          <w:p w14:paraId="516210B9" w14:textId="77777777" w:rsidR="00897956" w:rsidRPr="00481D2D" w:rsidRDefault="00897956">
            <w:pPr>
              <w:pStyle w:val="TAL"/>
            </w:pPr>
            <w:r w:rsidRPr="00481D2D">
              <w:t>m</w:t>
            </w:r>
          </w:p>
        </w:tc>
      </w:tr>
      <w:tr w:rsidR="0046260E" w:rsidRPr="00481D2D" w14:paraId="6817AE3D" w14:textId="77777777" w:rsidTr="00915E8F">
        <w:tc>
          <w:tcPr>
            <w:tcW w:w="851" w:type="dxa"/>
          </w:tcPr>
          <w:p w14:paraId="39DFBB5E" w14:textId="77777777" w:rsidR="0046260E" w:rsidRPr="00481D2D" w:rsidRDefault="0046260E" w:rsidP="00915E8F">
            <w:pPr>
              <w:pStyle w:val="TAL"/>
            </w:pPr>
            <w:r w:rsidRPr="00481D2D">
              <w:t>6A</w:t>
            </w:r>
          </w:p>
        </w:tc>
        <w:tc>
          <w:tcPr>
            <w:tcW w:w="2665" w:type="dxa"/>
          </w:tcPr>
          <w:p w14:paraId="5723E8A7" w14:textId="77777777" w:rsidR="0046260E" w:rsidRPr="00481D2D" w:rsidRDefault="0046260E" w:rsidP="00915E8F">
            <w:pPr>
              <w:pStyle w:val="TAL"/>
            </w:pPr>
            <w:r w:rsidRPr="00481D2D">
              <w:rPr>
                <w:lang w:eastAsia="zh-CN"/>
              </w:rPr>
              <w:t>Cellular-Network-Info</w:t>
            </w:r>
          </w:p>
        </w:tc>
        <w:tc>
          <w:tcPr>
            <w:tcW w:w="1021" w:type="dxa"/>
          </w:tcPr>
          <w:p w14:paraId="17A130E7" w14:textId="77777777" w:rsidR="0046260E" w:rsidRPr="00481D2D" w:rsidRDefault="0046260E" w:rsidP="00915E8F">
            <w:pPr>
              <w:pStyle w:val="TAL"/>
            </w:pPr>
            <w:r w:rsidRPr="00481D2D">
              <w:t>7.2.15</w:t>
            </w:r>
          </w:p>
        </w:tc>
        <w:tc>
          <w:tcPr>
            <w:tcW w:w="1021" w:type="dxa"/>
          </w:tcPr>
          <w:p w14:paraId="1DDDC66B" w14:textId="77777777" w:rsidR="0046260E" w:rsidRPr="00481D2D" w:rsidRDefault="0046260E" w:rsidP="00915E8F">
            <w:pPr>
              <w:pStyle w:val="TAL"/>
            </w:pPr>
            <w:r w:rsidRPr="00481D2D">
              <w:t>n/a</w:t>
            </w:r>
          </w:p>
        </w:tc>
        <w:tc>
          <w:tcPr>
            <w:tcW w:w="1021" w:type="dxa"/>
          </w:tcPr>
          <w:p w14:paraId="6011A8B2" w14:textId="77777777" w:rsidR="0046260E" w:rsidRPr="00481D2D" w:rsidRDefault="0046260E" w:rsidP="00915E8F">
            <w:pPr>
              <w:pStyle w:val="TAL"/>
            </w:pPr>
            <w:r w:rsidRPr="00481D2D">
              <w:t>c41</w:t>
            </w:r>
          </w:p>
        </w:tc>
        <w:tc>
          <w:tcPr>
            <w:tcW w:w="1021" w:type="dxa"/>
          </w:tcPr>
          <w:p w14:paraId="2081ACDA" w14:textId="77777777" w:rsidR="0046260E" w:rsidRPr="00481D2D" w:rsidRDefault="0046260E" w:rsidP="00915E8F">
            <w:pPr>
              <w:pStyle w:val="TAL"/>
            </w:pPr>
            <w:r w:rsidRPr="00481D2D">
              <w:t>7.2.15</w:t>
            </w:r>
          </w:p>
        </w:tc>
        <w:tc>
          <w:tcPr>
            <w:tcW w:w="1021" w:type="dxa"/>
          </w:tcPr>
          <w:p w14:paraId="29D0E829" w14:textId="77777777" w:rsidR="0046260E" w:rsidRPr="00481D2D" w:rsidRDefault="0046260E" w:rsidP="00915E8F">
            <w:pPr>
              <w:pStyle w:val="TAL"/>
            </w:pPr>
            <w:r w:rsidRPr="00481D2D">
              <w:t>n/a</w:t>
            </w:r>
          </w:p>
        </w:tc>
        <w:tc>
          <w:tcPr>
            <w:tcW w:w="1021" w:type="dxa"/>
          </w:tcPr>
          <w:p w14:paraId="4E6732E1" w14:textId="77777777" w:rsidR="0046260E" w:rsidRPr="00481D2D" w:rsidRDefault="0046260E" w:rsidP="00915E8F">
            <w:pPr>
              <w:pStyle w:val="TAL"/>
            </w:pPr>
            <w:r w:rsidRPr="00481D2D">
              <w:t>c42</w:t>
            </w:r>
          </w:p>
        </w:tc>
      </w:tr>
      <w:tr w:rsidR="00897956" w:rsidRPr="00481D2D" w14:paraId="57B43F58" w14:textId="77777777">
        <w:tc>
          <w:tcPr>
            <w:tcW w:w="851" w:type="dxa"/>
          </w:tcPr>
          <w:p w14:paraId="6F844574" w14:textId="77777777" w:rsidR="00897956" w:rsidRPr="00481D2D" w:rsidRDefault="00897956">
            <w:pPr>
              <w:pStyle w:val="TAL"/>
            </w:pPr>
            <w:r w:rsidRPr="00481D2D">
              <w:t>7</w:t>
            </w:r>
          </w:p>
        </w:tc>
        <w:tc>
          <w:tcPr>
            <w:tcW w:w="2665" w:type="dxa"/>
          </w:tcPr>
          <w:p w14:paraId="4069778A" w14:textId="77777777" w:rsidR="00897956" w:rsidRPr="00481D2D" w:rsidRDefault="00897956">
            <w:pPr>
              <w:pStyle w:val="TAL"/>
            </w:pPr>
            <w:r w:rsidRPr="00481D2D">
              <w:t>Content-Disposition</w:t>
            </w:r>
          </w:p>
        </w:tc>
        <w:tc>
          <w:tcPr>
            <w:tcW w:w="1021" w:type="dxa"/>
          </w:tcPr>
          <w:p w14:paraId="291BC17A" w14:textId="77777777" w:rsidR="00897956" w:rsidRPr="00481D2D" w:rsidRDefault="00897956">
            <w:pPr>
              <w:pStyle w:val="TAL"/>
            </w:pPr>
            <w:r w:rsidRPr="00481D2D">
              <w:t>[26] 20.11</w:t>
            </w:r>
          </w:p>
        </w:tc>
        <w:tc>
          <w:tcPr>
            <w:tcW w:w="1021" w:type="dxa"/>
          </w:tcPr>
          <w:p w14:paraId="28DA1EB8" w14:textId="77777777" w:rsidR="00897956" w:rsidRPr="00481D2D" w:rsidRDefault="00897956">
            <w:pPr>
              <w:pStyle w:val="TAL"/>
            </w:pPr>
            <w:r w:rsidRPr="00481D2D">
              <w:t>o</w:t>
            </w:r>
          </w:p>
        </w:tc>
        <w:tc>
          <w:tcPr>
            <w:tcW w:w="1021" w:type="dxa"/>
          </w:tcPr>
          <w:p w14:paraId="52D93190" w14:textId="77777777" w:rsidR="00897956" w:rsidRPr="00481D2D" w:rsidRDefault="00897956">
            <w:pPr>
              <w:pStyle w:val="TAL"/>
            </w:pPr>
            <w:r w:rsidRPr="00481D2D">
              <w:t>o</w:t>
            </w:r>
          </w:p>
        </w:tc>
        <w:tc>
          <w:tcPr>
            <w:tcW w:w="1021" w:type="dxa"/>
          </w:tcPr>
          <w:p w14:paraId="714F4E68" w14:textId="77777777" w:rsidR="00897956" w:rsidRPr="00481D2D" w:rsidRDefault="00897956">
            <w:pPr>
              <w:pStyle w:val="TAL"/>
            </w:pPr>
            <w:r w:rsidRPr="00481D2D">
              <w:t>[26] 20.11</w:t>
            </w:r>
          </w:p>
        </w:tc>
        <w:tc>
          <w:tcPr>
            <w:tcW w:w="1021" w:type="dxa"/>
          </w:tcPr>
          <w:p w14:paraId="0A7FD79B" w14:textId="77777777" w:rsidR="00897956" w:rsidRPr="00481D2D" w:rsidRDefault="00897956">
            <w:pPr>
              <w:pStyle w:val="TAL"/>
            </w:pPr>
            <w:r w:rsidRPr="00481D2D">
              <w:t>m</w:t>
            </w:r>
          </w:p>
        </w:tc>
        <w:tc>
          <w:tcPr>
            <w:tcW w:w="1021" w:type="dxa"/>
          </w:tcPr>
          <w:p w14:paraId="657F1778" w14:textId="77777777" w:rsidR="00897956" w:rsidRPr="00481D2D" w:rsidRDefault="00897956">
            <w:pPr>
              <w:pStyle w:val="TAL"/>
            </w:pPr>
            <w:r w:rsidRPr="00481D2D">
              <w:t>m</w:t>
            </w:r>
          </w:p>
        </w:tc>
      </w:tr>
      <w:tr w:rsidR="00897956" w:rsidRPr="00481D2D" w14:paraId="7146C379" w14:textId="77777777">
        <w:tc>
          <w:tcPr>
            <w:tcW w:w="851" w:type="dxa"/>
          </w:tcPr>
          <w:p w14:paraId="38EEEA43" w14:textId="77777777" w:rsidR="00897956" w:rsidRPr="00481D2D" w:rsidRDefault="00897956">
            <w:pPr>
              <w:pStyle w:val="TAL"/>
            </w:pPr>
            <w:r w:rsidRPr="00481D2D">
              <w:t>8</w:t>
            </w:r>
          </w:p>
        </w:tc>
        <w:tc>
          <w:tcPr>
            <w:tcW w:w="2665" w:type="dxa"/>
          </w:tcPr>
          <w:p w14:paraId="409DD745" w14:textId="77777777" w:rsidR="00897956" w:rsidRPr="00481D2D" w:rsidRDefault="00897956">
            <w:pPr>
              <w:pStyle w:val="TAL"/>
            </w:pPr>
            <w:r w:rsidRPr="00481D2D">
              <w:t>Content-Encoding</w:t>
            </w:r>
          </w:p>
        </w:tc>
        <w:tc>
          <w:tcPr>
            <w:tcW w:w="1021" w:type="dxa"/>
          </w:tcPr>
          <w:p w14:paraId="02583E1F" w14:textId="77777777" w:rsidR="00897956" w:rsidRPr="00481D2D" w:rsidRDefault="00897956">
            <w:pPr>
              <w:pStyle w:val="TAL"/>
            </w:pPr>
            <w:r w:rsidRPr="00481D2D">
              <w:t>[26] 20.12</w:t>
            </w:r>
          </w:p>
        </w:tc>
        <w:tc>
          <w:tcPr>
            <w:tcW w:w="1021" w:type="dxa"/>
          </w:tcPr>
          <w:p w14:paraId="0E53ECC1" w14:textId="77777777" w:rsidR="00897956" w:rsidRPr="00481D2D" w:rsidRDefault="00897956">
            <w:pPr>
              <w:pStyle w:val="TAL"/>
            </w:pPr>
            <w:r w:rsidRPr="00481D2D">
              <w:t>o</w:t>
            </w:r>
          </w:p>
        </w:tc>
        <w:tc>
          <w:tcPr>
            <w:tcW w:w="1021" w:type="dxa"/>
          </w:tcPr>
          <w:p w14:paraId="44AE5227" w14:textId="77777777" w:rsidR="00897956" w:rsidRPr="00481D2D" w:rsidRDefault="00897956">
            <w:pPr>
              <w:pStyle w:val="TAL"/>
            </w:pPr>
            <w:r w:rsidRPr="00481D2D">
              <w:t>o</w:t>
            </w:r>
          </w:p>
        </w:tc>
        <w:tc>
          <w:tcPr>
            <w:tcW w:w="1021" w:type="dxa"/>
          </w:tcPr>
          <w:p w14:paraId="6E9268D3" w14:textId="77777777" w:rsidR="00897956" w:rsidRPr="00481D2D" w:rsidRDefault="00897956">
            <w:pPr>
              <w:pStyle w:val="TAL"/>
            </w:pPr>
            <w:r w:rsidRPr="00481D2D">
              <w:t>[26] 20.12</w:t>
            </w:r>
          </w:p>
        </w:tc>
        <w:tc>
          <w:tcPr>
            <w:tcW w:w="1021" w:type="dxa"/>
          </w:tcPr>
          <w:p w14:paraId="01CC4B83" w14:textId="77777777" w:rsidR="00897956" w:rsidRPr="00481D2D" w:rsidRDefault="00897956">
            <w:pPr>
              <w:pStyle w:val="TAL"/>
            </w:pPr>
            <w:r w:rsidRPr="00481D2D">
              <w:t>m</w:t>
            </w:r>
          </w:p>
        </w:tc>
        <w:tc>
          <w:tcPr>
            <w:tcW w:w="1021" w:type="dxa"/>
          </w:tcPr>
          <w:p w14:paraId="15798096" w14:textId="77777777" w:rsidR="00897956" w:rsidRPr="00481D2D" w:rsidRDefault="00897956">
            <w:pPr>
              <w:pStyle w:val="TAL"/>
            </w:pPr>
            <w:r w:rsidRPr="00481D2D">
              <w:t>m</w:t>
            </w:r>
          </w:p>
        </w:tc>
      </w:tr>
      <w:tr w:rsidR="00EC061A" w:rsidRPr="00481D2D" w14:paraId="79AFA0E7" w14:textId="77777777" w:rsidTr="0058236F">
        <w:tc>
          <w:tcPr>
            <w:tcW w:w="851" w:type="dxa"/>
          </w:tcPr>
          <w:p w14:paraId="42C5E6A7" w14:textId="77777777" w:rsidR="00EC061A" w:rsidRPr="00481D2D" w:rsidRDefault="00EC061A" w:rsidP="0058236F">
            <w:pPr>
              <w:pStyle w:val="TAL"/>
            </w:pPr>
            <w:r w:rsidRPr="00481D2D">
              <w:t>8A</w:t>
            </w:r>
          </w:p>
        </w:tc>
        <w:tc>
          <w:tcPr>
            <w:tcW w:w="2665" w:type="dxa"/>
          </w:tcPr>
          <w:p w14:paraId="3D2E6B83" w14:textId="77777777" w:rsidR="00EC061A" w:rsidRPr="00481D2D" w:rsidRDefault="00EC061A" w:rsidP="0058236F">
            <w:pPr>
              <w:pStyle w:val="TAL"/>
            </w:pPr>
            <w:r w:rsidRPr="00481D2D">
              <w:t>Content-ID</w:t>
            </w:r>
          </w:p>
        </w:tc>
        <w:tc>
          <w:tcPr>
            <w:tcW w:w="1021" w:type="dxa"/>
          </w:tcPr>
          <w:p w14:paraId="38DF4812" w14:textId="77777777" w:rsidR="00EC061A" w:rsidRPr="00481D2D" w:rsidRDefault="00EC061A" w:rsidP="00EC061A">
            <w:pPr>
              <w:pStyle w:val="TAL"/>
            </w:pPr>
            <w:r w:rsidRPr="00481D2D">
              <w:t>[256] 3.2</w:t>
            </w:r>
          </w:p>
        </w:tc>
        <w:tc>
          <w:tcPr>
            <w:tcW w:w="1021" w:type="dxa"/>
          </w:tcPr>
          <w:p w14:paraId="68DCBF51" w14:textId="77777777" w:rsidR="00EC061A" w:rsidRPr="00481D2D" w:rsidRDefault="00EC061A" w:rsidP="0058236F">
            <w:pPr>
              <w:pStyle w:val="TAL"/>
            </w:pPr>
            <w:r w:rsidRPr="00481D2D">
              <w:t>o</w:t>
            </w:r>
          </w:p>
        </w:tc>
        <w:tc>
          <w:tcPr>
            <w:tcW w:w="1021" w:type="dxa"/>
          </w:tcPr>
          <w:p w14:paraId="77A46C07" w14:textId="77777777" w:rsidR="00EC061A" w:rsidRPr="00481D2D" w:rsidRDefault="00EC061A" w:rsidP="0058236F">
            <w:pPr>
              <w:pStyle w:val="TAL"/>
            </w:pPr>
            <w:r w:rsidRPr="00481D2D">
              <w:t>c44</w:t>
            </w:r>
          </w:p>
        </w:tc>
        <w:tc>
          <w:tcPr>
            <w:tcW w:w="1021" w:type="dxa"/>
          </w:tcPr>
          <w:p w14:paraId="79D12E11" w14:textId="77777777" w:rsidR="00EC061A" w:rsidRPr="00481D2D" w:rsidRDefault="00EC061A" w:rsidP="00EC061A">
            <w:pPr>
              <w:pStyle w:val="TAL"/>
            </w:pPr>
            <w:r w:rsidRPr="00481D2D">
              <w:t>[256] 3.2</w:t>
            </w:r>
          </w:p>
        </w:tc>
        <w:tc>
          <w:tcPr>
            <w:tcW w:w="1021" w:type="dxa"/>
          </w:tcPr>
          <w:p w14:paraId="68E1472C" w14:textId="77777777" w:rsidR="00EC061A" w:rsidRPr="00481D2D" w:rsidRDefault="00EC061A" w:rsidP="0058236F">
            <w:pPr>
              <w:pStyle w:val="TAL"/>
            </w:pPr>
            <w:r w:rsidRPr="00481D2D">
              <w:t>m</w:t>
            </w:r>
          </w:p>
        </w:tc>
        <w:tc>
          <w:tcPr>
            <w:tcW w:w="1021" w:type="dxa"/>
          </w:tcPr>
          <w:p w14:paraId="25744CB6" w14:textId="77777777" w:rsidR="00EC061A" w:rsidRPr="00481D2D" w:rsidRDefault="00EC061A" w:rsidP="0058236F">
            <w:pPr>
              <w:pStyle w:val="TAL"/>
            </w:pPr>
            <w:r w:rsidRPr="00481D2D">
              <w:t>c45</w:t>
            </w:r>
          </w:p>
        </w:tc>
      </w:tr>
      <w:tr w:rsidR="00897956" w:rsidRPr="00481D2D" w14:paraId="3130527F" w14:textId="77777777">
        <w:tc>
          <w:tcPr>
            <w:tcW w:w="851" w:type="dxa"/>
          </w:tcPr>
          <w:p w14:paraId="61BCC65C" w14:textId="77777777" w:rsidR="00897956" w:rsidRPr="00481D2D" w:rsidRDefault="00897956">
            <w:pPr>
              <w:pStyle w:val="TAL"/>
            </w:pPr>
            <w:r w:rsidRPr="00481D2D">
              <w:t>9</w:t>
            </w:r>
          </w:p>
        </w:tc>
        <w:tc>
          <w:tcPr>
            <w:tcW w:w="2665" w:type="dxa"/>
          </w:tcPr>
          <w:p w14:paraId="2212AEC9" w14:textId="77777777" w:rsidR="00897956" w:rsidRPr="00481D2D" w:rsidRDefault="00897956">
            <w:pPr>
              <w:pStyle w:val="TAL"/>
            </w:pPr>
            <w:r w:rsidRPr="00481D2D">
              <w:t>Content-Language</w:t>
            </w:r>
          </w:p>
        </w:tc>
        <w:tc>
          <w:tcPr>
            <w:tcW w:w="1021" w:type="dxa"/>
          </w:tcPr>
          <w:p w14:paraId="41C8160F" w14:textId="77777777" w:rsidR="00897956" w:rsidRPr="00481D2D" w:rsidRDefault="00897956">
            <w:pPr>
              <w:pStyle w:val="TAL"/>
            </w:pPr>
            <w:r w:rsidRPr="00481D2D">
              <w:t>[26] 20.13</w:t>
            </w:r>
          </w:p>
        </w:tc>
        <w:tc>
          <w:tcPr>
            <w:tcW w:w="1021" w:type="dxa"/>
          </w:tcPr>
          <w:p w14:paraId="34030A67" w14:textId="77777777" w:rsidR="00897956" w:rsidRPr="00481D2D" w:rsidRDefault="00897956">
            <w:pPr>
              <w:pStyle w:val="TAL"/>
            </w:pPr>
            <w:r w:rsidRPr="00481D2D">
              <w:t>o</w:t>
            </w:r>
          </w:p>
        </w:tc>
        <w:tc>
          <w:tcPr>
            <w:tcW w:w="1021" w:type="dxa"/>
          </w:tcPr>
          <w:p w14:paraId="73B2D9CC" w14:textId="77777777" w:rsidR="00897956" w:rsidRPr="00481D2D" w:rsidRDefault="00897956">
            <w:pPr>
              <w:pStyle w:val="TAL"/>
            </w:pPr>
            <w:r w:rsidRPr="00481D2D">
              <w:t>o</w:t>
            </w:r>
          </w:p>
        </w:tc>
        <w:tc>
          <w:tcPr>
            <w:tcW w:w="1021" w:type="dxa"/>
          </w:tcPr>
          <w:p w14:paraId="2F5A52C8" w14:textId="77777777" w:rsidR="00897956" w:rsidRPr="00481D2D" w:rsidRDefault="00897956">
            <w:pPr>
              <w:pStyle w:val="TAL"/>
            </w:pPr>
            <w:r w:rsidRPr="00481D2D">
              <w:t>[26] 20.13</w:t>
            </w:r>
          </w:p>
        </w:tc>
        <w:tc>
          <w:tcPr>
            <w:tcW w:w="1021" w:type="dxa"/>
          </w:tcPr>
          <w:p w14:paraId="37269D3F" w14:textId="77777777" w:rsidR="00897956" w:rsidRPr="00481D2D" w:rsidRDefault="00897956">
            <w:pPr>
              <w:pStyle w:val="TAL"/>
            </w:pPr>
            <w:r w:rsidRPr="00481D2D">
              <w:t>m</w:t>
            </w:r>
          </w:p>
        </w:tc>
        <w:tc>
          <w:tcPr>
            <w:tcW w:w="1021" w:type="dxa"/>
          </w:tcPr>
          <w:p w14:paraId="5F6B4484" w14:textId="77777777" w:rsidR="00897956" w:rsidRPr="00481D2D" w:rsidRDefault="00897956">
            <w:pPr>
              <w:pStyle w:val="TAL"/>
            </w:pPr>
            <w:r w:rsidRPr="00481D2D">
              <w:t>m</w:t>
            </w:r>
          </w:p>
        </w:tc>
      </w:tr>
      <w:tr w:rsidR="00897956" w:rsidRPr="00481D2D" w14:paraId="76DA9BE0" w14:textId="77777777">
        <w:tc>
          <w:tcPr>
            <w:tcW w:w="851" w:type="dxa"/>
          </w:tcPr>
          <w:p w14:paraId="25D9A41C" w14:textId="77777777" w:rsidR="00897956" w:rsidRPr="00481D2D" w:rsidRDefault="00897956">
            <w:pPr>
              <w:pStyle w:val="TAL"/>
            </w:pPr>
            <w:r w:rsidRPr="00481D2D">
              <w:t>10</w:t>
            </w:r>
          </w:p>
        </w:tc>
        <w:tc>
          <w:tcPr>
            <w:tcW w:w="2665" w:type="dxa"/>
          </w:tcPr>
          <w:p w14:paraId="29799513" w14:textId="77777777" w:rsidR="00897956" w:rsidRPr="00481D2D" w:rsidRDefault="00897956">
            <w:pPr>
              <w:pStyle w:val="TAL"/>
            </w:pPr>
            <w:r w:rsidRPr="00481D2D">
              <w:t>Content-Length</w:t>
            </w:r>
          </w:p>
        </w:tc>
        <w:tc>
          <w:tcPr>
            <w:tcW w:w="1021" w:type="dxa"/>
          </w:tcPr>
          <w:p w14:paraId="3858B7A5" w14:textId="77777777" w:rsidR="00897956" w:rsidRPr="00481D2D" w:rsidRDefault="00897956">
            <w:pPr>
              <w:pStyle w:val="TAL"/>
            </w:pPr>
            <w:r w:rsidRPr="00481D2D">
              <w:t>[26] 20.14</w:t>
            </w:r>
          </w:p>
        </w:tc>
        <w:tc>
          <w:tcPr>
            <w:tcW w:w="1021" w:type="dxa"/>
          </w:tcPr>
          <w:p w14:paraId="3E8A0231" w14:textId="77777777" w:rsidR="00897956" w:rsidRPr="00481D2D" w:rsidRDefault="00897956">
            <w:pPr>
              <w:pStyle w:val="TAL"/>
            </w:pPr>
            <w:r w:rsidRPr="00481D2D">
              <w:t>m</w:t>
            </w:r>
          </w:p>
        </w:tc>
        <w:tc>
          <w:tcPr>
            <w:tcW w:w="1021" w:type="dxa"/>
          </w:tcPr>
          <w:p w14:paraId="4F82F60E" w14:textId="77777777" w:rsidR="00897956" w:rsidRPr="00481D2D" w:rsidRDefault="00897956">
            <w:pPr>
              <w:pStyle w:val="TAL"/>
            </w:pPr>
            <w:r w:rsidRPr="00481D2D">
              <w:t>m</w:t>
            </w:r>
          </w:p>
        </w:tc>
        <w:tc>
          <w:tcPr>
            <w:tcW w:w="1021" w:type="dxa"/>
          </w:tcPr>
          <w:p w14:paraId="6E265245" w14:textId="77777777" w:rsidR="00897956" w:rsidRPr="00481D2D" w:rsidRDefault="00897956">
            <w:pPr>
              <w:pStyle w:val="TAL"/>
            </w:pPr>
            <w:r w:rsidRPr="00481D2D">
              <w:t>[26] 20.14</w:t>
            </w:r>
          </w:p>
        </w:tc>
        <w:tc>
          <w:tcPr>
            <w:tcW w:w="1021" w:type="dxa"/>
          </w:tcPr>
          <w:p w14:paraId="4F2F2371" w14:textId="77777777" w:rsidR="00897956" w:rsidRPr="00481D2D" w:rsidRDefault="00897956">
            <w:pPr>
              <w:pStyle w:val="TAL"/>
            </w:pPr>
            <w:r w:rsidRPr="00481D2D">
              <w:t>m</w:t>
            </w:r>
          </w:p>
        </w:tc>
        <w:tc>
          <w:tcPr>
            <w:tcW w:w="1021" w:type="dxa"/>
          </w:tcPr>
          <w:p w14:paraId="5E6F81FC" w14:textId="77777777" w:rsidR="00897956" w:rsidRPr="00481D2D" w:rsidRDefault="00897956">
            <w:pPr>
              <w:pStyle w:val="TAL"/>
            </w:pPr>
            <w:r w:rsidRPr="00481D2D">
              <w:t>m</w:t>
            </w:r>
          </w:p>
        </w:tc>
      </w:tr>
      <w:tr w:rsidR="00897956" w:rsidRPr="00481D2D" w14:paraId="6ED19485" w14:textId="77777777">
        <w:tc>
          <w:tcPr>
            <w:tcW w:w="851" w:type="dxa"/>
          </w:tcPr>
          <w:p w14:paraId="3B9ADFD4" w14:textId="77777777" w:rsidR="00897956" w:rsidRPr="00481D2D" w:rsidRDefault="00897956">
            <w:pPr>
              <w:pStyle w:val="TAL"/>
            </w:pPr>
            <w:r w:rsidRPr="00481D2D">
              <w:t>11</w:t>
            </w:r>
          </w:p>
        </w:tc>
        <w:tc>
          <w:tcPr>
            <w:tcW w:w="2665" w:type="dxa"/>
          </w:tcPr>
          <w:p w14:paraId="3F89A0CE" w14:textId="77777777" w:rsidR="00897956" w:rsidRPr="00481D2D" w:rsidRDefault="00897956">
            <w:pPr>
              <w:pStyle w:val="TAL"/>
            </w:pPr>
            <w:r w:rsidRPr="00481D2D">
              <w:t>Content-Type</w:t>
            </w:r>
          </w:p>
        </w:tc>
        <w:tc>
          <w:tcPr>
            <w:tcW w:w="1021" w:type="dxa"/>
          </w:tcPr>
          <w:p w14:paraId="1DEAE20B" w14:textId="77777777" w:rsidR="00897956" w:rsidRPr="00481D2D" w:rsidRDefault="00897956">
            <w:pPr>
              <w:pStyle w:val="TAL"/>
            </w:pPr>
            <w:r w:rsidRPr="00481D2D">
              <w:t>[26] 20.15</w:t>
            </w:r>
          </w:p>
        </w:tc>
        <w:tc>
          <w:tcPr>
            <w:tcW w:w="1021" w:type="dxa"/>
          </w:tcPr>
          <w:p w14:paraId="56EE865A" w14:textId="77777777" w:rsidR="00897956" w:rsidRPr="00481D2D" w:rsidRDefault="00897956">
            <w:pPr>
              <w:pStyle w:val="TAL"/>
            </w:pPr>
            <w:r w:rsidRPr="00481D2D">
              <w:t>m</w:t>
            </w:r>
          </w:p>
        </w:tc>
        <w:tc>
          <w:tcPr>
            <w:tcW w:w="1021" w:type="dxa"/>
          </w:tcPr>
          <w:p w14:paraId="17A51A0B" w14:textId="77777777" w:rsidR="00897956" w:rsidRPr="00481D2D" w:rsidRDefault="00897956">
            <w:pPr>
              <w:pStyle w:val="TAL"/>
            </w:pPr>
            <w:r w:rsidRPr="00481D2D">
              <w:t>m</w:t>
            </w:r>
          </w:p>
        </w:tc>
        <w:tc>
          <w:tcPr>
            <w:tcW w:w="1021" w:type="dxa"/>
          </w:tcPr>
          <w:p w14:paraId="33E4C853" w14:textId="77777777" w:rsidR="00897956" w:rsidRPr="00481D2D" w:rsidRDefault="00897956">
            <w:pPr>
              <w:pStyle w:val="TAL"/>
            </w:pPr>
            <w:r w:rsidRPr="00481D2D">
              <w:t>[26] 20.15</w:t>
            </w:r>
          </w:p>
        </w:tc>
        <w:tc>
          <w:tcPr>
            <w:tcW w:w="1021" w:type="dxa"/>
          </w:tcPr>
          <w:p w14:paraId="6AE5F80F" w14:textId="77777777" w:rsidR="00897956" w:rsidRPr="00481D2D" w:rsidRDefault="00897956">
            <w:pPr>
              <w:pStyle w:val="TAL"/>
            </w:pPr>
            <w:r w:rsidRPr="00481D2D">
              <w:t>m</w:t>
            </w:r>
          </w:p>
        </w:tc>
        <w:tc>
          <w:tcPr>
            <w:tcW w:w="1021" w:type="dxa"/>
          </w:tcPr>
          <w:p w14:paraId="136A4479" w14:textId="77777777" w:rsidR="00897956" w:rsidRPr="00481D2D" w:rsidRDefault="00897956">
            <w:pPr>
              <w:pStyle w:val="TAL"/>
            </w:pPr>
            <w:r w:rsidRPr="00481D2D">
              <w:t>m</w:t>
            </w:r>
          </w:p>
        </w:tc>
      </w:tr>
      <w:tr w:rsidR="00897956" w:rsidRPr="00481D2D" w14:paraId="0A200D4C" w14:textId="77777777">
        <w:tc>
          <w:tcPr>
            <w:tcW w:w="851" w:type="dxa"/>
          </w:tcPr>
          <w:p w14:paraId="793BA5DA" w14:textId="77777777" w:rsidR="00897956" w:rsidRPr="00481D2D" w:rsidRDefault="00897956">
            <w:pPr>
              <w:pStyle w:val="TAL"/>
            </w:pPr>
            <w:r w:rsidRPr="00481D2D">
              <w:t>12</w:t>
            </w:r>
          </w:p>
        </w:tc>
        <w:tc>
          <w:tcPr>
            <w:tcW w:w="2665" w:type="dxa"/>
          </w:tcPr>
          <w:p w14:paraId="0056A000" w14:textId="77777777" w:rsidR="00897956" w:rsidRPr="00481D2D" w:rsidRDefault="00897956">
            <w:pPr>
              <w:pStyle w:val="TAL"/>
            </w:pPr>
            <w:r w:rsidRPr="00481D2D">
              <w:t>C</w:t>
            </w:r>
            <w:r w:rsidR="00AB6F58" w:rsidRPr="00481D2D">
              <w:t>S</w:t>
            </w:r>
            <w:r w:rsidRPr="00481D2D">
              <w:t>eq</w:t>
            </w:r>
          </w:p>
        </w:tc>
        <w:tc>
          <w:tcPr>
            <w:tcW w:w="1021" w:type="dxa"/>
          </w:tcPr>
          <w:p w14:paraId="1644C099" w14:textId="77777777" w:rsidR="00897956" w:rsidRPr="00481D2D" w:rsidRDefault="00897956">
            <w:pPr>
              <w:pStyle w:val="TAL"/>
            </w:pPr>
            <w:r w:rsidRPr="00481D2D">
              <w:t>[26] 20.16</w:t>
            </w:r>
          </w:p>
        </w:tc>
        <w:tc>
          <w:tcPr>
            <w:tcW w:w="1021" w:type="dxa"/>
          </w:tcPr>
          <w:p w14:paraId="669D6195" w14:textId="77777777" w:rsidR="00897956" w:rsidRPr="00481D2D" w:rsidRDefault="00897956">
            <w:pPr>
              <w:pStyle w:val="TAL"/>
            </w:pPr>
            <w:r w:rsidRPr="00481D2D">
              <w:t>m</w:t>
            </w:r>
          </w:p>
        </w:tc>
        <w:tc>
          <w:tcPr>
            <w:tcW w:w="1021" w:type="dxa"/>
          </w:tcPr>
          <w:p w14:paraId="3EB57B95" w14:textId="77777777" w:rsidR="00897956" w:rsidRPr="00481D2D" w:rsidRDefault="00897956">
            <w:pPr>
              <w:pStyle w:val="TAL"/>
            </w:pPr>
            <w:r w:rsidRPr="00481D2D">
              <w:t>m</w:t>
            </w:r>
          </w:p>
        </w:tc>
        <w:tc>
          <w:tcPr>
            <w:tcW w:w="1021" w:type="dxa"/>
          </w:tcPr>
          <w:p w14:paraId="5352E91B" w14:textId="77777777" w:rsidR="00897956" w:rsidRPr="00481D2D" w:rsidRDefault="00897956">
            <w:pPr>
              <w:pStyle w:val="TAL"/>
            </w:pPr>
            <w:r w:rsidRPr="00481D2D">
              <w:t>[26] 20.16</w:t>
            </w:r>
          </w:p>
        </w:tc>
        <w:tc>
          <w:tcPr>
            <w:tcW w:w="1021" w:type="dxa"/>
          </w:tcPr>
          <w:p w14:paraId="2EC592D1" w14:textId="77777777" w:rsidR="00897956" w:rsidRPr="00481D2D" w:rsidRDefault="00897956">
            <w:pPr>
              <w:pStyle w:val="TAL"/>
            </w:pPr>
            <w:r w:rsidRPr="00481D2D">
              <w:t>m</w:t>
            </w:r>
          </w:p>
        </w:tc>
        <w:tc>
          <w:tcPr>
            <w:tcW w:w="1021" w:type="dxa"/>
          </w:tcPr>
          <w:p w14:paraId="6C9E25E1" w14:textId="77777777" w:rsidR="00897956" w:rsidRPr="00481D2D" w:rsidRDefault="00897956">
            <w:pPr>
              <w:pStyle w:val="TAL"/>
            </w:pPr>
            <w:r w:rsidRPr="00481D2D">
              <w:t>m</w:t>
            </w:r>
          </w:p>
        </w:tc>
      </w:tr>
      <w:tr w:rsidR="00897956" w:rsidRPr="00481D2D" w14:paraId="5C70CACC" w14:textId="77777777">
        <w:tc>
          <w:tcPr>
            <w:tcW w:w="851" w:type="dxa"/>
          </w:tcPr>
          <w:p w14:paraId="0AAAC719" w14:textId="77777777" w:rsidR="00897956" w:rsidRPr="00481D2D" w:rsidRDefault="00897956">
            <w:pPr>
              <w:pStyle w:val="TAL"/>
            </w:pPr>
            <w:r w:rsidRPr="00481D2D">
              <w:t>13</w:t>
            </w:r>
          </w:p>
        </w:tc>
        <w:tc>
          <w:tcPr>
            <w:tcW w:w="2665" w:type="dxa"/>
          </w:tcPr>
          <w:p w14:paraId="54A4BD2F" w14:textId="77777777" w:rsidR="00897956" w:rsidRPr="00481D2D" w:rsidRDefault="00897956">
            <w:pPr>
              <w:pStyle w:val="TAL"/>
            </w:pPr>
            <w:r w:rsidRPr="00481D2D">
              <w:t>Date</w:t>
            </w:r>
          </w:p>
        </w:tc>
        <w:tc>
          <w:tcPr>
            <w:tcW w:w="1021" w:type="dxa"/>
          </w:tcPr>
          <w:p w14:paraId="4EFA8944" w14:textId="77777777" w:rsidR="00897956" w:rsidRPr="00481D2D" w:rsidRDefault="00897956">
            <w:pPr>
              <w:pStyle w:val="TAL"/>
            </w:pPr>
            <w:r w:rsidRPr="00481D2D">
              <w:t>[26] 20.17</w:t>
            </w:r>
          </w:p>
        </w:tc>
        <w:tc>
          <w:tcPr>
            <w:tcW w:w="1021" w:type="dxa"/>
          </w:tcPr>
          <w:p w14:paraId="7C70E3B2" w14:textId="77777777" w:rsidR="00897956" w:rsidRPr="00481D2D" w:rsidRDefault="00897956">
            <w:pPr>
              <w:pStyle w:val="TAL"/>
            </w:pPr>
            <w:r w:rsidRPr="00481D2D">
              <w:t>c4</w:t>
            </w:r>
          </w:p>
        </w:tc>
        <w:tc>
          <w:tcPr>
            <w:tcW w:w="1021" w:type="dxa"/>
          </w:tcPr>
          <w:p w14:paraId="11DC1662" w14:textId="77777777" w:rsidR="00897956" w:rsidRPr="00481D2D" w:rsidRDefault="00897956">
            <w:pPr>
              <w:pStyle w:val="TAL"/>
            </w:pPr>
            <w:r w:rsidRPr="00481D2D">
              <w:t>c4</w:t>
            </w:r>
          </w:p>
        </w:tc>
        <w:tc>
          <w:tcPr>
            <w:tcW w:w="1021" w:type="dxa"/>
          </w:tcPr>
          <w:p w14:paraId="435364AD" w14:textId="77777777" w:rsidR="00897956" w:rsidRPr="00481D2D" w:rsidRDefault="00897956">
            <w:pPr>
              <w:pStyle w:val="TAL"/>
            </w:pPr>
            <w:r w:rsidRPr="00481D2D">
              <w:t>[26] 20.17</w:t>
            </w:r>
          </w:p>
        </w:tc>
        <w:tc>
          <w:tcPr>
            <w:tcW w:w="1021" w:type="dxa"/>
          </w:tcPr>
          <w:p w14:paraId="714A07BA" w14:textId="77777777" w:rsidR="00897956" w:rsidRPr="00481D2D" w:rsidRDefault="00897956">
            <w:pPr>
              <w:pStyle w:val="TAL"/>
            </w:pPr>
            <w:r w:rsidRPr="00481D2D">
              <w:t>m</w:t>
            </w:r>
          </w:p>
        </w:tc>
        <w:tc>
          <w:tcPr>
            <w:tcW w:w="1021" w:type="dxa"/>
          </w:tcPr>
          <w:p w14:paraId="40176454" w14:textId="77777777" w:rsidR="00897956" w:rsidRPr="00481D2D" w:rsidRDefault="00897956">
            <w:pPr>
              <w:pStyle w:val="TAL"/>
            </w:pPr>
            <w:r w:rsidRPr="00481D2D">
              <w:t>m</w:t>
            </w:r>
          </w:p>
        </w:tc>
      </w:tr>
      <w:tr w:rsidR="00897956" w:rsidRPr="00481D2D" w14:paraId="162C18A1" w14:textId="77777777">
        <w:tc>
          <w:tcPr>
            <w:tcW w:w="851" w:type="dxa"/>
          </w:tcPr>
          <w:p w14:paraId="6E20DD9B" w14:textId="77777777" w:rsidR="00897956" w:rsidRPr="00481D2D" w:rsidRDefault="00897956">
            <w:pPr>
              <w:pStyle w:val="TAL"/>
            </w:pPr>
            <w:r w:rsidRPr="00481D2D">
              <w:t>14</w:t>
            </w:r>
          </w:p>
        </w:tc>
        <w:tc>
          <w:tcPr>
            <w:tcW w:w="2665" w:type="dxa"/>
          </w:tcPr>
          <w:p w14:paraId="7DE279EB" w14:textId="77777777" w:rsidR="00897956" w:rsidRPr="00481D2D" w:rsidRDefault="00897956">
            <w:pPr>
              <w:pStyle w:val="TAL"/>
            </w:pPr>
            <w:r w:rsidRPr="00481D2D">
              <w:t>From</w:t>
            </w:r>
          </w:p>
        </w:tc>
        <w:tc>
          <w:tcPr>
            <w:tcW w:w="1021" w:type="dxa"/>
          </w:tcPr>
          <w:p w14:paraId="746C1AE3" w14:textId="77777777" w:rsidR="00897956" w:rsidRPr="00481D2D" w:rsidRDefault="00897956">
            <w:pPr>
              <w:pStyle w:val="TAL"/>
            </w:pPr>
            <w:r w:rsidRPr="00481D2D">
              <w:t>[26] 20.20</w:t>
            </w:r>
          </w:p>
        </w:tc>
        <w:tc>
          <w:tcPr>
            <w:tcW w:w="1021" w:type="dxa"/>
          </w:tcPr>
          <w:p w14:paraId="725073AB" w14:textId="77777777" w:rsidR="00897956" w:rsidRPr="00481D2D" w:rsidRDefault="00897956">
            <w:pPr>
              <w:pStyle w:val="TAL"/>
            </w:pPr>
            <w:r w:rsidRPr="00481D2D">
              <w:t>m</w:t>
            </w:r>
          </w:p>
        </w:tc>
        <w:tc>
          <w:tcPr>
            <w:tcW w:w="1021" w:type="dxa"/>
          </w:tcPr>
          <w:p w14:paraId="1372550B" w14:textId="77777777" w:rsidR="00897956" w:rsidRPr="00481D2D" w:rsidRDefault="00897956">
            <w:pPr>
              <w:pStyle w:val="TAL"/>
            </w:pPr>
            <w:r w:rsidRPr="00481D2D">
              <w:t>m</w:t>
            </w:r>
          </w:p>
        </w:tc>
        <w:tc>
          <w:tcPr>
            <w:tcW w:w="1021" w:type="dxa"/>
          </w:tcPr>
          <w:p w14:paraId="24354C75" w14:textId="77777777" w:rsidR="00897956" w:rsidRPr="00481D2D" w:rsidRDefault="00897956">
            <w:pPr>
              <w:pStyle w:val="TAL"/>
            </w:pPr>
            <w:r w:rsidRPr="00481D2D">
              <w:t>[26] 20.20</w:t>
            </w:r>
          </w:p>
        </w:tc>
        <w:tc>
          <w:tcPr>
            <w:tcW w:w="1021" w:type="dxa"/>
          </w:tcPr>
          <w:p w14:paraId="2BC2E698" w14:textId="77777777" w:rsidR="00897956" w:rsidRPr="00481D2D" w:rsidRDefault="00897956">
            <w:pPr>
              <w:pStyle w:val="TAL"/>
            </w:pPr>
            <w:r w:rsidRPr="00481D2D">
              <w:t>m</w:t>
            </w:r>
          </w:p>
        </w:tc>
        <w:tc>
          <w:tcPr>
            <w:tcW w:w="1021" w:type="dxa"/>
          </w:tcPr>
          <w:p w14:paraId="6F1510A2" w14:textId="77777777" w:rsidR="00897956" w:rsidRPr="00481D2D" w:rsidRDefault="00897956">
            <w:pPr>
              <w:pStyle w:val="TAL"/>
            </w:pPr>
            <w:r w:rsidRPr="00481D2D">
              <w:t>m</w:t>
            </w:r>
          </w:p>
        </w:tc>
      </w:tr>
      <w:tr w:rsidR="00755651" w:rsidRPr="00481D2D" w14:paraId="63048046" w14:textId="77777777">
        <w:tc>
          <w:tcPr>
            <w:tcW w:w="851" w:type="dxa"/>
          </w:tcPr>
          <w:p w14:paraId="34B9A30B" w14:textId="77777777" w:rsidR="00755651" w:rsidRPr="00481D2D" w:rsidRDefault="00755651" w:rsidP="00755651">
            <w:pPr>
              <w:pStyle w:val="TAL"/>
            </w:pPr>
            <w:r w:rsidRPr="00481D2D">
              <w:t>14A</w:t>
            </w:r>
          </w:p>
        </w:tc>
        <w:tc>
          <w:tcPr>
            <w:tcW w:w="2665" w:type="dxa"/>
          </w:tcPr>
          <w:p w14:paraId="50B0AC92" w14:textId="77777777" w:rsidR="00755651" w:rsidRPr="00481D2D" w:rsidRDefault="00755651" w:rsidP="00755651">
            <w:pPr>
              <w:pStyle w:val="TAL"/>
            </w:pPr>
            <w:r w:rsidRPr="00481D2D">
              <w:t>Max-Breadth</w:t>
            </w:r>
          </w:p>
        </w:tc>
        <w:tc>
          <w:tcPr>
            <w:tcW w:w="1021" w:type="dxa"/>
          </w:tcPr>
          <w:p w14:paraId="24D93322" w14:textId="77777777" w:rsidR="00755651" w:rsidRPr="00481D2D" w:rsidRDefault="00755651" w:rsidP="00755651">
            <w:pPr>
              <w:pStyle w:val="TAL"/>
            </w:pPr>
            <w:r w:rsidRPr="00481D2D">
              <w:t>[117] 5.8</w:t>
            </w:r>
          </w:p>
        </w:tc>
        <w:tc>
          <w:tcPr>
            <w:tcW w:w="1021" w:type="dxa"/>
          </w:tcPr>
          <w:p w14:paraId="3B8B6DE1" w14:textId="77777777" w:rsidR="00755651" w:rsidRPr="00481D2D" w:rsidRDefault="00755651" w:rsidP="00755651">
            <w:pPr>
              <w:pStyle w:val="TAL"/>
            </w:pPr>
            <w:r w:rsidRPr="00481D2D">
              <w:t>n/a</w:t>
            </w:r>
          </w:p>
        </w:tc>
        <w:tc>
          <w:tcPr>
            <w:tcW w:w="1021" w:type="dxa"/>
          </w:tcPr>
          <w:p w14:paraId="6F031200" w14:textId="77777777" w:rsidR="00755651" w:rsidRPr="00481D2D" w:rsidRDefault="00755651" w:rsidP="00755651">
            <w:pPr>
              <w:pStyle w:val="TAL"/>
            </w:pPr>
            <w:r w:rsidRPr="00481D2D">
              <w:t>c21</w:t>
            </w:r>
          </w:p>
        </w:tc>
        <w:tc>
          <w:tcPr>
            <w:tcW w:w="1021" w:type="dxa"/>
          </w:tcPr>
          <w:p w14:paraId="63D66BDB" w14:textId="77777777" w:rsidR="00755651" w:rsidRPr="00481D2D" w:rsidRDefault="00755651" w:rsidP="00755651">
            <w:pPr>
              <w:pStyle w:val="TAL"/>
            </w:pPr>
            <w:r w:rsidRPr="00481D2D">
              <w:t>[117] 5.8</w:t>
            </w:r>
          </w:p>
        </w:tc>
        <w:tc>
          <w:tcPr>
            <w:tcW w:w="1021" w:type="dxa"/>
          </w:tcPr>
          <w:p w14:paraId="33F49317" w14:textId="77777777" w:rsidR="00755651" w:rsidRPr="00481D2D" w:rsidRDefault="00755651" w:rsidP="00755651">
            <w:pPr>
              <w:pStyle w:val="TAL"/>
            </w:pPr>
            <w:r w:rsidRPr="00481D2D">
              <w:t>c22</w:t>
            </w:r>
          </w:p>
        </w:tc>
        <w:tc>
          <w:tcPr>
            <w:tcW w:w="1021" w:type="dxa"/>
          </w:tcPr>
          <w:p w14:paraId="48BBADB9" w14:textId="77777777" w:rsidR="00755651" w:rsidRPr="00481D2D" w:rsidRDefault="00755651" w:rsidP="00755651">
            <w:pPr>
              <w:pStyle w:val="TAL"/>
            </w:pPr>
            <w:r w:rsidRPr="00481D2D">
              <w:t>c22</w:t>
            </w:r>
          </w:p>
        </w:tc>
      </w:tr>
      <w:tr w:rsidR="00897956" w:rsidRPr="00481D2D" w14:paraId="639064C8" w14:textId="77777777">
        <w:tc>
          <w:tcPr>
            <w:tcW w:w="851" w:type="dxa"/>
          </w:tcPr>
          <w:p w14:paraId="3EB9F71D" w14:textId="77777777" w:rsidR="00897956" w:rsidRPr="00481D2D" w:rsidRDefault="00897956">
            <w:pPr>
              <w:pStyle w:val="TAL"/>
            </w:pPr>
            <w:r w:rsidRPr="00481D2D">
              <w:t>15</w:t>
            </w:r>
          </w:p>
        </w:tc>
        <w:tc>
          <w:tcPr>
            <w:tcW w:w="2665" w:type="dxa"/>
          </w:tcPr>
          <w:p w14:paraId="7F49ECC5" w14:textId="77777777" w:rsidR="00897956" w:rsidRPr="00481D2D" w:rsidRDefault="00897956">
            <w:pPr>
              <w:pStyle w:val="TAL"/>
            </w:pPr>
            <w:r w:rsidRPr="00481D2D">
              <w:t>Max-Forwards</w:t>
            </w:r>
          </w:p>
        </w:tc>
        <w:tc>
          <w:tcPr>
            <w:tcW w:w="1021" w:type="dxa"/>
          </w:tcPr>
          <w:p w14:paraId="520D4E95" w14:textId="77777777" w:rsidR="00897956" w:rsidRPr="00481D2D" w:rsidRDefault="00897956">
            <w:pPr>
              <w:pStyle w:val="TAL"/>
            </w:pPr>
            <w:r w:rsidRPr="00481D2D">
              <w:t>[26] 20.22</w:t>
            </w:r>
          </w:p>
        </w:tc>
        <w:tc>
          <w:tcPr>
            <w:tcW w:w="1021" w:type="dxa"/>
          </w:tcPr>
          <w:p w14:paraId="638C7E46" w14:textId="77777777" w:rsidR="00897956" w:rsidRPr="00481D2D" w:rsidRDefault="00897956">
            <w:pPr>
              <w:pStyle w:val="TAL"/>
            </w:pPr>
            <w:r w:rsidRPr="00481D2D">
              <w:t>m</w:t>
            </w:r>
          </w:p>
        </w:tc>
        <w:tc>
          <w:tcPr>
            <w:tcW w:w="1021" w:type="dxa"/>
          </w:tcPr>
          <w:p w14:paraId="1FD51C99" w14:textId="77777777" w:rsidR="00897956" w:rsidRPr="00481D2D" w:rsidRDefault="00897956">
            <w:pPr>
              <w:pStyle w:val="TAL"/>
            </w:pPr>
            <w:r w:rsidRPr="00481D2D">
              <w:t>m</w:t>
            </w:r>
          </w:p>
        </w:tc>
        <w:tc>
          <w:tcPr>
            <w:tcW w:w="1021" w:type="dxa"/>
          </w:tcPr>
          <w:p w14:paraId="4DB6D2E7" w14:textId="77777777" w:rsidR="00897956" w:rsidRPr="00481D2D" w:rsidRDefault="00897956">
            <w:pPr>
              <w:pStyle w:val="TAL"/>
            </w:pPr>
            <w:r w:rsidRPr="00481D2D">
              <w:t>[26] 20.22</w:t>
            </w:r>
          </w:p>
        </w:tc>
        <w:tc>
          <w:tcPr>
            <w:tcW w:w="1021" w:type="dxa"/>
          </w:tcPr>
          <w:p w14:paraId="79C5C008" w14:textId="77777777" w:rsidR="00897956" w:rsidRPr="00481D2D" w:rsidRDefault="00897956">
            <w:pPr>
              <w:pStyle w:val="TAL"/>
            </w:pPr>
            <w:r w:rsidRPr="00481D2D">
              <w:t>n/a</w:t>
            </w:r>
          </w:p>
        </w:tc>
        <w:tc>
          <w:tcPr>
            <w:tcW w:w="1021" w:type="dxa"/>
          </w:tcPr>
          <w:p w14:paraId="3264E420" w14:textId="77777777" w:rsidR="00897956" w:rsidRPr="00481D2D" w:rsidRDefault="006F4277">
            <w:pPr>
              <w:pStyle w:val="TAL"/>
            </w:pPr>
            <w:r w:rsidRPr="00481D2D">
              <w:t>c34</w:t>
            </w:r>
          </w:p>
        </w:tc>
      </w:tr>
      <w:tr w:rsidR="00897956" w:rsidRPr="00481D2D" w14:paraId="41C5790C" w14:textId="77777777">
        <w:tc>
          <w:tcPr>
            <w:tcW w:w="851" w:type="dxa"/>
          </w:tcPr>
          <w:p w14:paraId="35773F99" w14:textId="77777777" w:rsidR="00897956" w:rsidRPr="00481D2D" w:rsidRDefault="00897956">
            <w:pPr>
              <w:pStyle w:val="TAL"/>
            </w:pPr>
            <w:r w:rsidRPr="00481D2D">
              <w:t>16</w:t>
            </w:r>
          </w:p>
        </w:tc>
        <w:tc>
          <w:tcPr>
            <w:tcW w:w="2665" w:type="dxa"/>
          </w:tcPr>
          <w:p w14:paraId="3ACF9C7C" w14:textId="77777777" w:rsidR="00897956" w:rsidRPr="00481D2D" w:rsidRDefault="00897956">
            <w:pPr>
              <w:pStyle w:val="TAL"/>
            </w:pPr>
            <w:r w:rsidRPr="00481D2D">
              <w:t>MIME-Version</w:t>
            </w:r>
          </w:p>
        </w:tc>
        <w:tc>
          <w:tcPr>
            <w:tcW w:w="1021" w:type="dxa"/>
          </w:tcPr>
          <w:p w14:paraId="49B31AF6" w14:textId="77777777" w:rsidR="00897956" w:rsidRPr="00481D2D" w:rsidRDefault="00897956">
            <w:pPr>
              <w:pStyle w:val="TAL"/>
            </w:pPr>
            <w:r w:rsidRPr="00481D2D">
              <w:t>[26] 20.24</w:t>
            </w:r>
          </w:p>
        </w:tc>
        <w:tc>
          <w:tcPr>
            <w:tcW w:w="1021" w:type="dxa"/>
          </w:tcPr>
          <w:p w14:paraId="771E2801" w14:textId="77777777" w:rsidR="00897956" w:rsidRPr="00481D2D" w:rsidRDefault="00897956">
            <w:pPr>
              <w:pStyle w:val="TAL"/>
            </w:pPr>
            <w:r w:rsidRPr="00481D2D">
              <w:t>o</w:t>
            </w:r>
          </w:p>
        </w:tc>
        <w:tc>
          <w:tcPr>
            <w:tcW w:w="1021" w:type="dxa"/>
          </w:tcPr>
          <w:p w14:paraId="5AF1A9FE" w14:textId="77777777" w:rsidR="00897956" w:rsidRPr="00481D2D" w:rsidRDefault="00897956">
            <w:pPr>
              <w:pStyle w:val="TAL"/>
            </w:pPr>
            <w:r w:rsidRPr="00481D2D">
              <w:t>o</w:t>
            </w:r>
          </w:p>
        </w:tc>
        <w:tc>
          <w:tcPr>
            <w:tcW w:w="1021" w:type="dxa"/>
          </w:tcPr>
          <w:p w14:paraId="04136A64" w14:textId="77777777" w:rsidR="00897956" w:rsidRPr="00481D2D" w:rsidRDefault="00897956">
            <w:pPr>
              <w:pStyle w:val="TAL"/>
            </w:pPr>
            <w:r w:rsidRPr="00481D2D">
              <w:t>[26] 20.24</w:t>
            </w:r>
          </w:p>
        </w:tc>
        <w:tc>
          <w:tcPr>
            <w:tcW w:w="1021" w:type="dxa"/>
          </w:tcPr>
          <w:p w14:paraId="77E52E21" w14:textId="77777777" w:rsidR="00897956" w:rsidRPr="00481D2D" w:rsidRDefault="00897956">
            <w:pPr>
              <w:pStyle w:val="TAL"/>
            </w:pPr>
            <w:r w:rsidRPr="00481D2D">
              <w:t>m</w:t>
            </w:r>
          </w:p>
        </w:tc>
        <w:tc>
          <w:tcPr>
            <w:tcW w:w="1021" w:type="dxa"/>
          </w:tcPr>
          <w:p w14:paraId="2E27A3D9" w14:textId="77777777" w:rsidR="00897956" w:rsidRPr="00481D2D" w:rsidRDefault="00897956">
            <w:pPr>
              <w:pStyle w:val="TAL"/>
            </w:pPr>
            <w:r w:rsidRPr="00481D2D">
              <w:t>m</w:t>
            </w:r>
          </w:p>
        </w:tc>
      </w:tr>
      <w:tr w:rsidR="00897956" w:rsidRPr="00481D2D" w14:paraId="1C80436D" w14:textId="77777777">
        <w:tc>
          <w:tcPr>
            <w:tcW w:w="851" w:type="dxa"/>
          </w:tcPr>
          <w:p w14:paraId="4FC1AA8F" w14:textId="77777777" w:rsidR="00897956" w:rsidRPr="00481D2D" w:rsidRDefault="00897956">
            <w:pPr>
              <w:pStyle w:val="TAL"/>
            </w:pPr>
            <w:r w:rsidRPr="00481D2D">
              <w:t>16A</w:t>
            </w:r>
          </w:p>
        </w:tc>
        <w:tc>
          <w:tcPr>
            <w:tcW w:w="2665" w:type="dxa"/>
          </w:tcPr>
          <w:p w14:paraId="53B90AB0" w14:textId="77777777" w:rsidR="00897956" w:rsidRPr="00481D2D" w:rsidRDefault="00897956">
            <w:pPr>
              <w:pStyle w:val="TAL"/>
            </w:pPr>
            <w:r w:rsidRPr="00481D2D">
              <w:t>P-Access-Network-Info</w:t>
            </w:r>
          </w:p>
        </w:tc>
        <w:tc>
          <w:tcPr>
            <w:tcW w:w="1021" w:type="dxa"/>
          </w:tcPr>
          <w:p w14:paraId="7CDBDA80"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195A552B" w14:textId="77777777" w:rsidR="00897956" w:rsidRPr="00481D2D" w:rsidRDefault="00897956">
            <w:pPr>
              <w:pStyle w:val="TAL"/>
            </w:pPr>
            <w:r w:rsidRPr="00481D2D">
              <w:t>c9</w:t>
            </w:r>
          </w:p>
        </w:tc>
        <w:tc>
          <w:tcPr>
            <w:tcW w:w="1021" w:type="dxa"/>
          </w:tcPr>
          <w:p w14:paraId="3981FF0E" w14:textId="77777777" w:rsidR="00897956" w:rsidRPr="00481D2D" w:rsidRDefault="00897956">
            <w:pPr>
              <w:pStyle w:val="TAL"/>
            </w:pPr>
            <w:r w:rsidRPr="00481D2D">
              <w:t>c10</w:t>
            </w:r>
          </w:p>
        </w:tc>
        <w:tc>
          <w:tcPr>
            <w:tcW w:w="1021" w:type="dxa"/>
          </w:tcPr>
          <w:p w14:paraId="4B228AE9"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0737E9C9" w14:textId="77777777" w:rsidR="00897956" w:rsidRPr="00481D2D" w:rsidRDefault="00897956">
            <w:pPr>
              <w:pStyle w:val="TAL"/>
            </w:pPr>
            <w:r w:rsidRPr="00481D2D">
              <w:t>c9</w:t>
            </w:r>
          </w:p>
        </w:tc>
        <w:tc>
          <w:tcPr>
            <w:tcW w:w="1021" w:type="dxa"/>
          </w:tcPr>
          <w:p w14:paraId="07106F08" w14:textId="77777777" w:rsidR="00897956" w:rsidRPr="00481D2D" w:rsidRDefault="00897956">
            <w:pPr>
              <w:pStyle w:val="TAL"/>
            </w:pPr>
            <w:r w:rsidRPr="00481D2D">
              <w:t>c11</w:t>
            </w:r>
          </w:p>
        </w:tc>
      </w:tr>
      <w:tr w:rsidR="00897956" w:rsidRPr="00481D2D" w14:paraId="6CE11F7B" w14:textId="77777777">
        <w:tc>
          <w:tcPr>
            <w:tcW w:w="851" w:type="dxa"/>
          </w:tcPr>
          <w:p w14:paraId="7FA764F1" w14:textId="77777777" w:rsidR="00897956" w:rsidRPr="00481D2D" w:rsidRDefault="00897956">
            <w:pPr>
              <w:pStyle w:val="TAL"/>
            </w:pPr>
            <w:r w:rsidRPr="00481D2D">
              <w:t>16B</w:t>
            </w:r>
          </w:p>
        </w:tc>
        <w:tc>
          <w:tcPr>
            <w:tcW w:w="2665" w:type="dxa"/>
          </w:tcPr>
          <w:p w14:paraId="53D8622B" w14:textId="77777777" w:rsidR="00897956" w:rsidRPr="00481D2D" w:rsidRDefault="00897956">
            <w:pPr>
              <w:pStyle w:val="TAL"/>
            </w:pPr>
            <w:r w:rsidRPr="00481D2D">
              <w:t>P-Charging-Function-Addresses</w:t>
            </w:r>
          </w:p>
        </w:tc>
        <w:tc>
          <w:tcPr>
            <w:tcW w:w="1021" w:type="dxa"/>
          </w:tcPr>
          <w:p w14:paraId="2F3AE5C3" w14:textId="77777777" w:rsidR="00897956" w:rsidRPr="00481D2D" w:rsidRDefault="00897956">
            <w:pPr>
              <w:pStyle w:val="TAL"/>
            </w:pPr>
            <w:r w:rsidRPr="00481D2D">
              <w:t>[52] 4.5</w:t>
            </w:r>
          </w:p>
        </w:tc>
        <w:tc>
          <w:tcPr>
            <w:tcW w:w="1021" w:type="dxa"/>
          </w:tcPr>
          <w:p w14:paraId="018D3107" w14:textId="77777777" w:rsidR="00897956" w:rsidRPr="00481D2D" w:rsidRDefault="00897956">
            <w:pPr>
              <w:pStyle w:val="TAL"/>
            </w:pPr>
            <w:r w:rsidRPr="00481D2D">
              <w:t>c13</w:t>
            </w:r>
          </w:p>
        </w:tc>
        <w:tc>
          <w:tcPr>
            <w:tcW w:w="1021" w:type="dxa"/>
          </w:tcPr>
          <w:p w14:paraId="209E7C16" w14:textId="77777777" w:rsidR="00897956" w:rsidRPr="00481D2D" w:rsidRDefault="00897956">
            <w:pPr>
              <w:pStyle w:val="TAL"/>
            </w:pPr>
            <w:r w:rsidRPr="00481D2D">
              <w:t>c14</w:t>
            </w:r>
          </w:p>
        </w:tc>
        <w:tc>
          <w:tcPr>
            <w:tcW w:w="1021" w:type="dxa"/>
          </w:tcPr>
          <w:p w14:paraId="7B0B27B7" w14:textId="77777777" w:rsidR="00897956" w:rsidRPr="00481D2D" w:rsidRDefault="00897956">
            <w:pPr>
              <w:pStyle w:val="TAL"/>
            </w:pPr>
            <w:r w:rsidRPr="00481D2D">
              <w:t>[52] 4.5</w:t>
            </w:r>
          </w:p>
        </w:tc>
        <w:tc>
          <w:tcPr>
            <w:tcW w:w="1021" w:type="dxa"/>
          </w:tcPr>
          <w:p w14:paraId="75FF8702" w14:textId="77777777" w:rsidR="00897956" w:rsidRPr="00481D2D" w:rsidRDefault="00897956">
            <w:pPr>
              <w:pStyle w:val="TAL"/>
            </w:pPr>
            <w:r w:rsidRPr="00481D2D">
              <w:t>c13</w:t>
            </w:r>
          </w:p>
        </w:tc>
        <w:tc>
          <w:tcPr>
            <w:tcW w:w="1021" w:type="dxa"/>
          </w:tcPr>
          <w:p w14:paraId="66EB5322" w14:textId="77777777" w:rsidR="00897956" w:rsidRPr="00481D2D" w:rsidRDefault="00897956">
            <w:pPr>
              <w:pStyle w:val="TAL"/>
            </w:pPr>
            <w:r w:rsidRPr="00481D2D">
              <w:t>c14</w:t>
            </w:r>
          </w:p>
        </w:tc>
      </w:tr>
      <w:tr w:rsidR="00897956" w:rsidRPr="00481D2D" w14:paraId="56CFD8C4" w14:textId="77777777">
        <w:tc>
          <w:tcPr>
            <w:tcW w:w="851" w:type="dxa"/>
          </w:tcPr>
          <w:p w14:paraId="1381B39D" w14:textId="77777777" w:rsidR="00897956" w:rsidRPr="00481D2D" w:rsidRDefault="00897956">
            <w:pPr>
              <w:pStyle w:val="TAL"/>
            </w:pPr>
            <w:r w:rsidRPr="00481D2D">
              <w:t>16C</w:t>
            </w:r>
          </w:p>
        </w:tc>
        <w:tc>
          <w:tcPr>
            <w:tcW w:w="2665" w:type="dxa"/>
          </w:tcPr>
          <w:p w14:paraId="71D4404F" w14:textId="77777777" w:rsidR="00897956" w:rsidRPr="00481D2D" w:rsidRDefault="00897956">
            <w:pPr>
              <w:pStyle w:val="TAL"/>
            </w:pPr>
            <w:r w:rsidRPr="00481D2D">
              <w:t>P-Charging-Vector</w:t>
            </w:r>
          </w:p>
        </w:tc>
        <w:tc>
          <w:tcPr>
            <w:tcW w:w="1021" w:type="dxa"/>
          </w:tcPr>
          <w:p w14:paraId="76B41254" w14:textId="77777777" w:rsidR="00897956" w:rsidRPr="00481D2D" w:rsidRDefault="00897956">
            <w:pPr>
              <w:pStyle w:val="TAL"/>
            </w:pPr>
            <w:r w:rsidRPr="00481D2D">
              <w:t>[52] 4.6</w:t>
            </w:r>
          </w:p>
        </w:tc>
        <w:tc>
          <w:tcPr>
            <w:tcW w:w="1021" w:type="dxa"/>
          </w:tcPr>
          <w:p w14:paraId="753015A0" w14:textId="77777777" w:rsidR="00897956" w:rsidRPr="00481D2D" w:rsidRDefault="00897956">
            <w:pPr>
              <w:pStyle w:val="TAL"/>
            </w:pPr>
            <w:r w:rsidRPr="00481D2D">
              <w:t>c12</w:t>
            </w:r>
          </w:p>
        </w:tc>
        <w:tc>
          <w:tcPr>
            <w:tcW w:w="1021" w:type="dxa"/>
          </w:tcPr>
          <w:p w14:paraId="50BA97BB" w14:textId="77777777" w:rsidR="00897956" w:rsidRPr="00481D2D" w:rsidRDefault="00B61B6B">
            <w:pPr>
              <w:pStyle w:val="TAL"/>
            </w:pPr>
            <w:r w:rsidRPr="00481D2D">
              <w:t>c</w:t>
            </w:r>
            <w:r w:rsidR="000E3552" w:rsidRPr="00481D2D">
              <w:t>40</w:t>
            </w:r>
          </w:p>
        </w:tc>
        <w:tc>
          <w:tcPr>
            <w:tcW w:w="1021" w:type="dxa"/>
          </w:tcPr>
          <w:p w14:paraId="215BBD79" w14:textId="77777777" w:rsidR="00897956" w:rsidRPr="00481D2D" w:rsidRDefault="00897956">
            <w:pPr>
              <w:pStyle w:val="TAL"/>
            </w:pPr>
            <w:r w:rsidRPr="00481D2D">
              <w:t>[52] 4.6</w:t>
            </w:r>
          </w:p>
        </w:tc>
        <w:tc>
          <w:tcPr>
            <w:tcW w:w="1021" w:type="dxa"/>
          </w:tcPr>
          <w:p w14:paraId="57808AF2" w14:textId="77777777" w:rsidR="00897956" w:rsidRPr="00481D2D" w:rsidRDefault="00897956">
            <w:pPr>
              <w:pStyle w:val="TAL"/>
            </w:pPr>
            <w:r w:rsidRPr="00481D2D">
              <w:t>c12</w:t>
            </w:r>
          </w:p>
        </w:tc>
        <w:tc>
          <w:tcPr>
            <w:tcW w:w="1021" w:type="dxa"/>
          </w:tcPr>
          <w:p w14:paraId="795F4465" w14:textId="77777777" w:rsidR="00897956" w:rsidRPr="00481D2D" w:rsidRDefault="000E3552">
            <w:pPr>
              <w:pStyle w:val="TAL"/>
            </w:pPr>
            <w:r w:rsidRPr="00481D2D">
              <w:t>c40</w:t>
            </w:r>
          </w:p>
        </w:tc>
      </w:tr>
      <w:tr w:rsidR="00B10D0C" w:rsidRPr="00481D2D" w14:paraId="5622EED5" w14:textId="77777777" w:rsidTr="00B10D0C">
        <w:tc>
          <w:tcPr>
            <w:tcW w:w="851" w:type="dxa"/>
          </w:tcPr>
          <w:p w14:paraId="7EBBBDA0" w14:textId="77777777" w:rsidR="00B10D0C" w:rsidRPr="00481D2D" w:rsidRDefault="00B10D0C" w:rsidP="00B10D0C">
            <w:pPr>
              <w:pStyle w:val="TAL"/>
            </w:pPr>
            <w:r w:rsidRPr="00481D2D">
              <w:t>16E</w:t>
            </w:r>
          </w:p>
        </w:tc>
        <w:tc>
          <w:tcPr>
            <w:tcW w:w="2665" w:type="dxa"/>
          </w:tcPr>
          <w:p w14:paraId="0366AEF2" w14:textId="77777777" w:rsidR="00B10D0C" w:rsidRPr="00481D2D" w:rsidRDefault="00B10D0C" w:rsidP="00B10D0C">
            <w:pPr>
              <w:pStyle w:val="TAL"/>
            </w:pPr>
            <w:r w:rsidRPr="00481D2D">
              <w:t>P-Early-Media</w:t>
            </w:r>
          </w:p>
        </w:tc>
        <w:tc>
          <w:tcPr>
            <w:tcW w:w="1021" w:type="dxa"/>
          </w:tcPr>
          <w:p w14:paraId="15522B4B" w14:textId="77777777" w:rsidR="00B10D0C" w:rsidRPr="00481D2D" w:rsidRDefault="00B10D0C" w:rsidP="00B10D0C">
            <w:pPr>
              <w:pStyle w:val="TAL"/>
            </w:pPr>
            <w:r w:rsidRPr="00481D2D">
              <w:t>[109] 8</w:t>
            </w:r>
          </w:p>
        </w:tc>
        <w:tc>
          <w:tcPr>
            <w:tcW w:w="1021" w:type="dxa"/>
          </w:tcPr>
          <w:p w14:paraId="0C53AAA0" w14:textId="77777777" w:rsidR="00B10D0C" w:rsidRPr="00481D2D" w:rsidRDefault="00B10D0C" w:rsidP="00B10D0C">
            <w:pPr>
              <w:pStyle w:val="TAL"/>
            </w:pPr>
            <w:r w:rsidRPr="00481D2D">
              <w:t>c39</w:t>
            </w:r>
          </w:p>
        </w:tc>
        <w:tc>
          <w:tcPr>
            <w:tcW w:w="1021" w:type="dxa"/>
          </w:tcPr>
          <w:p w14:paraId="00C56F74" w14:textId="77777777" w:rsidR="00B10D0C" w:rsidRPr="00481D2D" w:rsidRDefault="00B10D0C" w:rsidP="00B10D0C">
            <w:pPr>
              <w:pStyle w:val="TAL"/>
            </w:pPr>
            <w:r w:rsidRPr="00481D2D">
              <w:t>c39</w:t>
            </w:r>
          </w:p>
        </w:tc>
        <w:tc>
          <w:tcPr>
            <w:tcW w:w="1021" w:type="dxa"/>
          </w:tcPr>
          <w:p w14:paraId="315178E1" w14:textId="77777777" w:rsidR="00B10D0C" w:rsidRPr="00481D2D" w:rsidRDefault="00B10D0C" w:rsidP="00B10D0C">
            <w:pPr>
              <w:pStyle w:val="TAL"/>
            </w:pPr>
            <w:r w:rsidRPr="00481D2D">
              <w:t>[109] 8</w:t>
            </w:r>
          </w:p>
        </w:tc>
        <w:tc>
          <w:tcPr>
            <w:tcW w:w="1021" w:type="dxa"/>
          </w:tcPr>
          <w:p w14:paraId="1D970B03" w14:textId="77777777" w:rsidR="00B10D0C" w:rsidRPr="00481D2D" w:rsidRDefault="00B10D0C" w:rsidP="00B10D0C">
            <w:pPr>
              <w:pStyle w:val="TAL"/>
            </w:pPr>
            <w:r w:rsidRPr="00481D2D">
              <w:t>c39</w:t>
            </w:r>
          </w:p>
        </w:tc>
        <w:tc>
          <w:tcPr>
            <w:tcW w:w="1021" w:type="dxa"/>
          </w:tcPr>
          <w:p w14:paraId="468E24B4" w14:textId="77777777" w:rsidR="00B10D0C" w:rsidRPr="00481D2D" w:rsidRDefault="00B10D0C" w:rsidP="00B10D0C">
            <w:pPr>
              <w:pStyle w:val="TAL"/>
            </w:pPr>
            <w:r w:rsidRPr="00481D2D">
              <w:t>c39</w:t>
            </w:r>
          </w:p>
        </w:tc>
      </w:tr>
      <w:tr w:rsidR="00EB430B" w:rsidRPr="00481D2D" w14:paraId="7FA9EA0A" w14:textId="77777777" w:rsidTr="00074644">
        <w:tc>
          <w:tcPr>
            <w:tcW w:w="851" w:type="dxa"/>
          </w:tcPr>
          <w:p w14:paraId="15315705" w14:textId="77777777" w:rsidR="00EB430B" w:rsidRPr="00481D2D" w:rsidRDefault="00EB430B" w:rsidP="00EB430B">
            <w:pPr>
              <w:pStyle w:val="TAL"/>
            </w:pPr>
            <w:r w:rsidRPr="00481D2D">
              <w:t>16EA</w:t>
            </w:r>
          </w:p>
        </w:tc>
        <w:tc>
          <w:tcPr>
            <w:tcW w:w="2665" w:type="dxa"/>
          </w:tcPr>
          <w:p w14:paraId="20E4150A" w14:textId="77777777" w:rsidR="00EB430B" w:rsidRPr="00481D2D" w:rsidRDefault="00EB430B" w:rsidP="00074644">
            <w:pPr>
              <w:pStyle w:val="TAL"/>
            </w:pPr>
            <w:r w:rsidRPr="00481D2D">
              <w:t>Priority-Share</w:t>
            </w:r>
          </w:p>
        </w:tc>
        <w:tc>
          <w:tcPr>
            <w:tcW w:w="1021" w:type="dxa"/>
          </w:tcPr>
          <w:p w14:paraId="6907D947" w14:textId="77777777" w:rsidR="00EB430B" w:rsidRPr="00481D2D" w:rsidRDefault="00EB430B" w:rsidP="00074644">
            <w:pPr>
              <w:pStyle w:val="TAL"/>
            </w:pPr>
            <w:r w:rsidRPr="00481D2D">
              <w:t>Subclause </w:t>
            </w:r>
            <w:r w:rsidR="0063111F" w:rsidRPr="00481D2D">
              <w:t>7.2.16</w:t>
            </w:r>
          </w:p>
        </w:tc>
        <w:tc>
          <w:tcPr>
            <w:tcW w:w="1021" w:type="dxa"/>
          </w:tcPr>
          <w:p w14:paraId="6D275EEB" w14:textId="77777777" w:rsidR="00EB430B" w:rsidRPr="00481D2D" w:rsidRDefault="00EB430B" w:rsidP="00074644">
            <w:pPr>
              <w:pStyle w:val="TAL"/>
            </w:pPr>
            <w:r w:rsidRPr="00481D2D">
              <w:t>n/a</w:t>
            </w:r>
          </w:p>
        </w:tc>
        <w:tc>
          <w:tcPr>
            <w:tcW w:w="1021" w:type="dxa"/>
          </w:tcPr>
          <w:p w14:paraId="1A714D51" w14:textId="77777777" w:rsidR="00EB430B" w:rsidRPr="00481D2D" w:rsidRDefault="00EB430B" w:rsidP="00EB430B">
            <w:pPr>
              <w:pStyle w:val="TAL"/>
            </w:pPr>
            <w:r w:rsidRPr="00481D2D">
              <w:t>c43</w:t>
            </w:r>
          </w:p>
        </w:tc>
        <w:tc>
          <w:tcPr>
            <w:tcW w:w="1021" w:type="dxa"/>
          </w:tcPr>
          <w:p w14:paraId="07AFDE4B" w14:textId="77777777" w:rsidR="00EB430B" w:rsidRPr="00481D2D" w:rsidRDefault="00EB430B" w:rsidP="00074644">
            <w:pPr>
              <w:pStyle w:val="TAL"/>
            </w:pPr>
            <w:r w:rsidRPr="00481D2D">
              <w:t>Subclause </w:t>
            </w:r>
            <w:r w:rsidR="0063111F" w:rsidRPr="00481D2D">
              <w:t>7.2.16</w:t>
            </w:r>
          </w:p>
        </w:tc>
        <w:tc>
          <w:tcPr>
            <w:tcW w:w="1021" w:type="dxa"/>
          </w:tcPr>
          <w:p w14:paraId="00EF89C3" w14:textId="77777777" w:rsidR="00EB430B" w:rsidRPr="00481D2D" w:rsidRDefault="00EB430B" w:rsidP="00074644">
            <w:pPr>
              <w:pStyle w:val="TAL"/>
            </w:pPr>
            <w:r w:rsidRPr="00481D2D">
              <w:t>n/a</w:t>
            </w:r>
          </w:p>
        </w:tc>
        <w:tc>
          <w:tcPr>
            <w:tcW w:w="1021" w:type="dxa"/>
          </w:tcPr>
          <w:p w14:paraId="0084BF42" w14:textId="77777777" w:rsidR="00EB430B" w:rsidRPr="00481D2D" w:rsidRDefault="00EB430B" w:rsidP="00EB430B">
            <w:pPr>
              <w:pStyle w:val="TAL"/>
            </w:pPr>
            <w:r w:rsidRPr="00481D2D">
              <w:t>c43</w:t>
            </w:r>
          </w:p>
        </w:tc>
      </w:tr>
      <w:tr w:rsidR="00897956" w:rsidRPr="00481D2D" w14:paraId="2F3B940E" w14:textId="77777777">
        <w:tc>
          <w:tcPr>
            <w:tcW w:w="851" w:type="dxa"/>
          </w:tcPr>
          <w:p w14:paraId="34848DA3" w14:textId="77777777" w:rsidR="00897956" w:rsidRPr="00481D2D" w:rsidRDefault="00897956">
            <w:pPr>
              <w:pStyle w:val="TAL"/>
            </w:pPr>
            <w:r w:rsidRPr="00481D2D">
              <w:t>16</w:t>
            </w:r>
            <w:r w:rsidR="00B10D0C" w:rsidRPr="00481D2D">
              <w:t>F</w:t>
            </w:r>
          </w:p>
        </w:tc>
        <w:tc>
          <w:tcPr>
            <w:tcW w:w="2665" w:type="dxa"/>
          </w:tcPr>
          <w:p w14:paraId="5C3A6514" w14:textId="77777777" w:rsidR="00897956" w:rsidRPr="00481D2D" w:rsidRDefault="00897956">
            <w:pPr>
              <w:pStyle w:val="TAL"/>
            </w:pPr>
            <w:r w:rsidRPr="00481D2D">
              <w:t>Privacy</w:t>
            </w:r>
          </w:p>
        </w:tc>
        <w:tc>
          <w:tcPr>
            <w:tcW w:w="1021" w:type="dxa"/>
          </w:tcPr>
          <w:p w14:paraId="47449951" w14:textId="77777777" w:rsidR="00897956" w:rsidRPr="00481D2D" w:rsidRDefault="00897956">
            <w:pPr>
              <w:pStyle w:val="TAL"/>
            </w:pPr>
            <w:r w:rsidRPr="00481D2D">
              <w:t>[33] 4.2</w:t>
            </w:r>
          </w:p>
        </w:tc>
        <w:tc>
          <w:tcPr>
            <w:tcW w:w="1021" w:type="dxa"/>
          </w:tcPr>
          <w:p w14:paraId="2DBA853B" w14:textId="77777777" w:rsidR="00897956" w:rsidRPr="00481D2D" w:rsidRDefault="00897956">
            <w:pPr>
              <w:pStyle w:val="TAL"/>
            </w:pPr>
            <w:r w:rsidRPr="00481D2D">
              <w:t>c6</w:t>
            </w:r>
          </w:p>
        </w:tc>
        <w:tc>
          <w:tcPr>
            <w:tcW w:w="1021" w:type="dxa"/>
          </w:tcPr>
          <w:p w14:paraId="6795E2E0" w14:textId="77777777" w:rsidR="00897956" w:rsidRPr="00481D2D" w:rsidRDefault="00897956">
            <w:pPr>
              <w:pStyle w:val="TAL"/>
            </w:pPr>
            <w:r w:rsidRPr="00481D2D">
              <w:t>n/a</w:t>
            </w:r>
          </w:p>
        </w:tc>
        <w:tc>
          <w:tcPr>
            <w:tcW w:w="1021" w:type="dxa"/>
          </w:tcPr>
          <w:p w14:paraId="7C2D9F49" w14:textId="77777777" w:rsidR="00897956" w:rsidRPr="00481D2D" w:rsidRDefault="00897956">
            <w:pPr>
              <w:pStyle w:val="TAL"/>
            </w:pPr>
            <w:r w:rsidRPr="00481D2D">
              <w:t>[33] 4.2</w:t>
            </w:r>
          </w:p>
        </w:tc>
        <w:tc>
          <w:tcPr>
            <w:tcW w:w="1021" w:type="dxa"/>
          </w:tcPr>
          <w:p w14:paraId="7D44B3A5" w14:textId="77777777" w:rsidR="00897956" w:rsidRPr="00481D2D" w:rsidRDefault="00897956">
            <w:pPr>
              <w:pStyle w:val="TAL"/>
            </w:pPr>
            <w:r w:rsidRPr="00481D2D">
              <w:t>c6</w:t>
            </w:r>
          </w:p>
        </w:tc>
        <w:tc>
          <w:tcPr>
            <w:tcW w:w="1021" w:type="dxa"/>
          </w:tcPr>
          <w:p w14:paraId="4FACB228" w14:textId="77777777" w:rsidR="00897956" w:rsidRPr="00481D2D" w:rsidRDefault="00897956">
            <w:pPr>
              <w:pStyle w:val="TAL"/>
            </w:pPr>
            <w:r w:rsidRPr="00481D2D">
              <w:t>n/a</w:t>
            </w:r>
          </w:p>
        </w:tc>
      </w:tr>
      <w:tr w:rsidR="00897956" w:rsidRPr="00481D2D" w14:paraId="2A8AE543" w14:textId="77777777">
        <w:tc>
          <w:tcPr>
            <w:tcW w:w="851" w:type="dxa"/>
          </w:tcPr>
          <w:p w14:paraId="1BABA9AA" w14:textId="77777777" w:rsidR="00897956" w:rsidRPr="00481D2D" w:rsidRDefault="00897956">
            <w:pPr>
              <w:pStyle w:val="TAL"/>
            </w:pPr>
            <w:r w:rsidRPr="00481D2D">
              <w:t>17</w:t>
            </w:r>
          </w:p>
        </w:tc>
        <w:tc>
          <w:tcPr>
            <w:tcW w:w="2665" w:type="dxa"/>
          </w:tcPr>
          <w:p w14:paraId="2398AAAA" w14:textId="77777777" w:rsidR="00897956" w:rsidRPr="00481D2D" w:rsidRDefault="00897956">
            <w:pPr>
              <w:pStyle w:val="TAL"/>
            </w:pPr>
            <w:r w:rsidRPr="00481D2D">
              <w:t>Proxy-Authorization</w:t>
            </w:r>
          </w:p>
        </w:tc>
        <w:tc>
          <w:tcPr>
            <w:tcW w:w="1021" w:type="dxa"/>
          </w:tcPr>
          <w:p w14:paraId="32D7EF4F" w14:textId="77777777" w:rsidR="00897956" w:rsidRPr="00481D2D" w:rsidRDefault="00897956">
            <w:pPr>
              <w:pStyle w:val="TAL"/>
            </w:pPr>
            <w:r w:rsidRPr="00481D2D">
              <w:t>[26] 20.28</w:t>
            </w:r>
          </w:p>
        </w:tc>
        <w:tc>
          <w:tcPr>
            <w:tcW w:w="1021" w:type="dxa"/>
          </w:tcPr>
          <w:p w14:paraId="21048257" w14:textId="77777777" w:rsidR="00897956" w:rsidRPr="00481D2D" w:rsidRDefault="00897956">
            <w:pPr>
              <w:pStyle w:val="TAL"/>
            </w:pPr>
            <w:r w:rsidRPr="00481D2D">
              <w:t>c5</w:t>
            </w:r>
          </w:p>
        </w:tc>
        <w:tc>
          <w:tcPr>
            <w:tcW w:w="1021" w:type="dxa"/>
          </w:tcPr>
          <w:p w14:paraId="450918E0" w14:textId="77777777" w:rsidR="00897956" w:rsidRPr="00481D2D" w:rsidRDefault="00897956">
            <w:pPr>
              <w:pStyle w:val="TAL"/>
            </w:pPr>
            <w:r w:rsidRPr="00481D2D">
              <w:t>c5</w:t>
            </w:r>
          </w:p>
        </w:tc>
        <w:tc>
          <w:tcPr>
            <w:tcW w:w="1021" w:type="dxa"/>
          </w:tcPr>
          <w:p w14:paraId="090C17FA" w14:textId="77777777" w:rsidR="00897956" w:rsidRPr="00481D2D" w:rsidRDefault="00897956">
            <w:pPr>
              <w:pStyle w:val="TAL"/>
            </w:pPr>
            <w:r w:rsidRPr="00481D2D">
              <w:t>[26] 20.28</w:t>
            </w:r>
          </w:p>
        </w:tc>
        <w:tc>
          <w:tcPr>
            <w:tcW w:w="1021" w:type="dxa"/>
          </w:tcPr>
          <w:p w14:paraId="30009A0D" w14:textId="77777777" w:rsidR="00897956" w:rsidRPr="00481D2D" w:rsidRDefault="00897956">
            <w:pPr>
              <w:pStyle w:val="TAL"/>
            </w:pPr>
            <w:r w:rsidRPr="00481D2D">
              <w:t>n/a</w:t>
            </w:r>
          </w:p>
        </w:tc>
        <w:tc>
          <w:tcPr>
            <w:tcW w:w="1021" w:type="dxa"/>
          </w:tcPr>
          <w:p w14:paraId="2222C276" w14:textId="77777777" w:rsidR="00897956" w:rsidRPr="00481D2D" w:rsidRDefault="00897956">
            <w:pPr>
              <w:pStyle w:val="TAL"/>
            </w:pPr>
            <w:r w:rsidRPr="00481D2D">
              <w:t>n/a</w:t>
            </w:r>
          </w:p>
        </w:tc>
      </w:tr>
      <w:tr w:rsidR="00897956" w:rsidRPr="00481D2D" w14:paraId="4D859A9C" w14:textId="77777777">
        <w:tc>
          <w:tcPr>
            <w:tcW w:w="851" w:type="dxa"/>
          </w:tcPr>
          <w:p w14:paraId="2D89FE41" w14:textId="77777777" w:rsidR="00897956" w:rsidRPr="00481D2D" w:rsidRDefault="00897956">
            <w:pPr>
              <w:pStyle w:val="TAL"/>
            </w:pPr>
            <w:r w:rsidRPr="00481D2D">
              <w:t>18</w:t>
            </w:r>
          </w:p>
        </w:tc>
        <w:tc>
          <w:tcPr>
            <w:tcW w:w="2665" w:type="dxa"/>
          </w:tcPr>
          <w:p w14:paraId="21EBBEF5" w14:textId="77777777" w:rsidR="00897956" w:rsidRPr="00481D2D" w:rsidRDefault="00897956">
            <w:pPr>
              <w:pStyle w:val="TAL"/>
            </w:pPr>
            <w:r w:rsidRPr="00481D2D">
              <w:t>Proxy-Require</w:t>
            </w:r>
          </w:p>
        </w:tc>
        <w:tc>
          <w:tcPr>
            <w:tcW w:w="1021" w:type="dxa"/>
          </w:tcPr>
          <w:p w14:paraId="6C099172" w14:textId="77777777" w:rsidR="00897956" w:rsidRPr="00481D2D" w:rsidRDefault="00897956">
            <w:pPr>
              <w:pStyle w:val="TAL"/>
            </w:pPr>
            <w:r w:rsidRPr="00481D2D">
              <w:t>[26] 20.29</w:t>
            </w:r>
          </w:p>
        </w:tc>
        <w:tc>
          <w:tcPr>
            <w:tcW w:w="1021" w:type="dxa"/>
          </w:tcPr>
          <w:p w14:paraId="461DB774" w14:textId="77777777" w:rsidR="00897956" w:rsidRPr="00481D2D" w:rsidRDefault="00897956">
            <w:pPr>
              <w:pStyle w:val="TAL"/>
            </w:pPr>
            <w:r w:rsidRPr="00481D2D">
              <w:t>o</w:t>
            </w:r>
          </w:p>
        </w:tc>
        <w:tc>
          <w:tcPr>
            <w:tcW w:w="1021" w:type="dxa"/>
          </w:tcPr>
          <w:p w14:paraId="7D13AC7C" w14:textId="77777777" w:rsidR="00897956" w:rsidRPr="00481D2D" w:rsidRDefault="00897956">
            <w:pPr>
              <w:pStyle w:val="TAL"/>
            </w:pPr>
            <w:r w:rsidRPr="00481D2D">
              <w:t>n/a</w:t>
            </w:r>
          </w:p>
        </w:tc>
        <w:tc>
          <w:tcPr>
            <w:tcW w:w="1021" w:type="dxa"/>
          </w:tcPr>
          <w:p w14:paraId="76CD1EF5" w14:textId="77777777" w:rsidR="00897956" w:rsidRPr="00481D2D" w:rsidRDefault="00897956">
            <w:pPr>
              <w:pStyle w:val="TAL"/>
            </w:pPr>
            <w:r w:rsidRPr="00481D2D">
              <w:t>[26] 20.29</w:t>
            </w:r>
          </w:p>
        </w:tc>
        <w:tc>
          <w:tcPr>
            <w:tcW w:w="1021" w:type="dxa"/>
          </w:tcPr>
          <w:p w14:paraId="36299E68" w14:textId="77777777" w:rsidR="00897956" w:rsidRPr="00481D2D" w:rsidRDefault="00897956">
            <w:pPr>
              <w:pStyle w:val="TAL"/>
            </w:pPr>
            <w:r w:rsidRPr="00481D2D">
              <w:t>n/a</w:t>
            </w:r>
          </w:p>
        </w:tc>
        <w:tc>
          <w:tcPr>
            <w:tcW w:w="1021" w:type="dxa"/>
          </w:tcPr>
          <w:p w14:paraId="75AEC9EE" w14:textId="77777777" w:rsidR="00897956" w:rsidRPr="00481D2D" w:rsidRDefault="00897956">
            <w:pPr>
              <w:pStyle w:val="TAL"/>
            </w:pPr>
            <w:r w:rsidRPr="00481D2D">
              <w:t>n/a</w:t>
            </w:r>
          </w:p>
        </w:tc>
      </w:tr>
      <w:tr w:rsidR="00897956" w:rsidRPr="00481D2D" w14:paraId="3F833878" w14:textId="77777777">
        <w:tc>
          <w:tcPr>
            <w:tcW w:w="851" w:type="dxa"/>
          </w:tcPr>
          <w:p w14:paraId="198922EC" w14:textId="77777777" w:rsidR="00897956" w:rsidRPr="00481D2D" w:rsidRDefault="00897956">
            <w:pPr>
              <w:pStyle w:val="TAL"/>
            </w:pPr>
            <w:r w:rsidRPr="00481D2D">
              <w:t>19</w:t>
            </w:r>
          </w:p>
        </w:tc>
        <w:tc>
          <w:tcPr>
            <w:tcW w:w="2665" w:type="dxa"/>
          </w:tcPr>
          <w:p w14:paraId="3D0D7FD1" w14:textId="77777777" w:rsidR="00897956" w:rsidRPr="00481D2D" w:rsidRDefault="00897956">
            <w:pPr>
              <w:pStyle w:val="TAL"/>
            </w:pPr>
            <w:r w:rsidRPr="00481D2D">
              <w:t>R</w:t>
            </w:r>
            <w:r w:rsidR="00AB6F58" w:rsidRPr="00481D2D">
              <w:t>A</w:t>
            </w:r>
            <w:r w:rsidRPr="00481D2D">
              <w:t>ck</w:t>
            </w:r>
          </w:p>
        </w:tc>
        <w:tc>
          <w:tcPr>
            <w:tcW w:w="1021" w:type="dxa"/>
          </w:tcPr>
          <w:p w14:paraId="49ED44B9" w14:textId="77777777" w:rsidR="00897956" w:rsidRPr="00481D2D" w:rsidRDefault="00897956">
            <w:pPr>
              <w:pStyle w:val="TAL"/>
            </w:pPr>
            <w:r w:rsidRPr="00481D2D">
              <w:t>[27] 7.2</w:t>
            </w:r>
          </w:p>
        </w:tc>
        <w:tc>
          <w:tcPr>
            <w:tcW w:w="1021" w:type="dxa"/>
          </w:tcPr>
          <w:p w14:paraId="2E725835" w14:textId="77777777" w:rsidR="00897956" w:rsidRPr="00481D2D" w:rsidRDefault="00897956">
            <w:pPr>
              <w:pStyle w:val="TAL"/>
            </w:pPr>
            <w:r w:rsidRPr="00481D2D">
              <w:t>m</w:t>
            </w:r>
          </w:p>
        </w:tc>
        <w:tc>
          <w:tcPr>
            <w:tcW w:w="1021" w:type="dxa"/>
          </w:tcPr>
          <w:p w14:paraId="73AEAB6A" w14:textId="77777777" w:rsidR="00897956" w:rsidRPr="00481D2D" w:rsidRDefault="00897956">
            <w:pPr>
              <w:pStyle w:val="TAL"/>
            </w:pPr>
            <w:r w:rsidRPr="00481D2D">
              <w:t>m</w:t>
            </w:r>
          </w:p>
        </w:tc>
        <w:tc>
          <w:tcPr>
            <w:tcW w:w="1021" w:type="dxa"/>
          </w:tcPr>
          <w:p w14:paraId="0EF2EA43" w14:textId="77777777" w:rsidR="00897956" w:rsidRPr="00481D2D" w:rsidRDefault="00897956">
            <w:pPr>
              <w:pStyle w:val="TAL"/>
            </w:pPr>
            <w:r w:rsidRPr="00481D2D">
              <w:t>[27] 7.2</w:t>
            </w:r>
          </w:p>
        </w:tc>
        <w:tc>
          <w:tcPr>
            <w:tcW w:w="1021" w:type="dxa"/>
          </w:tcPr>
          <w:p w14:paraId="1811BD6C" w14:textId="77777777" w:rsidR="00897956" w:rsidRPr="00481D2D" w:rsidRDefault="00897956">
            <w:pPr>
              <w:pStyle w:val="TAL"/>
            </w:pPr>
            <w:r w:rsidRPr="00481D2D">
              <w:t>m</w:t>
            </w:r>
          </w:p>
        </w:tc>
        <w:tc>
          <w:tcPr>
            <w:tcW w:w="1021" w:type="dxa"/>
          </w:tcPr>
          <w:p w14:paraId="7B9C8ABC" w14:textId="77777777" w:rsidR="00897956" w:rsidRPr="00481D2D" w:rsidRDefault="00897956">
            <w:pPr>
              <w:pStyle w:val="TAL"/>
            </w:pPr>
            <w:r w:rsidRPr="00481D2D">
              <w:t>m</w:t>
            </w:r>
          </w:p>
        </w:tc>
      </w:tr>
      <w:tr w:rsidR="00897956" w:rsidRPr="00481D2D" w14:paraId="49E3AA3A" w14:textId="77777777">
        <w:tc>
          <w:tcPr>
            <w:tcW w:w="851" w:type="dxa"/>
          </w:tcPr>
          <w:p w14:paraId="281A3C45" w14:textId="77777777" w:rsidR="00897956" w:rsidRPr="00481D2D" w:rsidRDefault="00897956">
            <w:pPr>
              <w:pStyle w:val="TAL"/>
            </w:pPr>
            <w:r w:rsidRPr="00481D2D">
              <w:t>19A</w:t>
            </w:r>
          </w:p>
        </w:tc>
        <w:tc>
          <w:tcPr>
            <w:tcW w:w="2665" w:type="dxa"/>
          </w:tcPr>
          <w:p w14:paraId="1186F365" w14:textId="77777777" w:rsidR="00897956" w:rsidRPr="00481D2D" w:rsidRDefault="00897956">
            <w:pPr>
              <w:pStyle w:val="TAL"/>
            </w:pPr>
            <w:r w:rsidRPr="00481D2D">
              <w:t>Reason</w:t>
            </w:r>
          </w:p>
        </w:tc>
        <w:tc>
          <w:tcPr>
            <w:tcW w:w="1021" w:type="dxa"/>
          </w:tcPr>
          <w:p w14:paraId="01341262" w14:textId="77777777" w:rsidR="00897956" w:rsidRPr="00481D2D" w:rsidRDefault="00897956">
            <w:pPr>
              <w:pStyle w:val="TAL"/>
            </w:pPr>
            <w:r w:rsidRPr="00481D2D">
              <w:t>[34A] 2</w:t>
            </w:r>
          </w:p>
        </w:tc>
        <w:tc>
          <w:tcPr>
            <w:tcW w:w="1021" w:type="dxa"/>
          </w:tcPr>
          <w:p w14:paraId="45B1DEEA" w14:textId="77777777" w:rsidR="00897956" w:rsidRPr="00481D2D" w:rsidRDefault="00897956">
            <w:pPr>
              <w:pStyle w:val="TAL"/>
            </w:pPr>
            <w:r w:rsidRPr="00481D2D">
              <w:t>c7</w:t>
            </w:r>
          </w:p>
        </w:tc>
        <w:tc>
          <w:tcPr>
            <w:tcW w:w="1021" w:type="dxa"/>
          </w:tcPr>
          <w:p w14:paraId="53C1A261" w14:textId="77777777" w:rsidR="00897956" w:rsidRPr="00481D2D" w:rsidRDefault="00897956">
            <w:pPr>
              <w:pStyle w:val="TAL"/>
            </w:pPr>
            <w:r w:rsidRPr="00481D2D">
              <w:t>c7</w:t>
            </w:r>
          </w:p>
        </w:tc>
        <w:tc>
          <w:tcPr>
            <w:tcW w:w="1021" w:type="dxa"/>
          </w:tcPr>
          <w:p w14:paraId="467F53B5" w14:textId="77777777" w:rsidR="00897956" w:rsidRPr="00481D2D" w:rsidRDefault="00897956">
            <w:pPr>
              <w:pStyle w:val="TAL"/>
            </w:pPr>
            <w:r w:rsidRPr="00481D2D">
              <w:t>[34A] 2</w:t>
            </w:r>
          </w:p>
        </w:tc>
        <w:tc>
          <w:tcPr>
            <w:tcW w:w="1021" w:type="dxa"/>
          </w:tcPr>
          <w:p w14:paraId="1DBB12E2" w14:textId="77777777" w:rsidR="00897956" w:rsidRPr="00481D2D" w:rsidRDefault="00897956">
            <w:pPr>
              <w:pStyle w:val="TAL"/>
            </w:pPr>
            <w:r w:rsidRPr="00481D2D">
              <w:t>c7</w:t>
            </w:r>
          </w:p>
        </w:tc>
        <w:tc>
          <w:tcPr>
            <w:tcW w:w="1021" w:type="dxa"/>
          </w:tcPr>
          <w:p w14:paraId="2CD0308F" w14:textId="77777777" w:rsidR="00897956" w:rsidRPr="00481D2D" w:rsidRDefault="00897956">
            <w:pPr>
              <w:pStyle w:val="TAL"/>
            </w:pPr>
            <w:r w:rsidRPr="00481D2D">
              <w:t>c7</w:t>
            </w:r>
          </w:p>
        </w:tc>
      </w:tr>
      <w:tr w:rsidR="00897956" w:rsidRPr="00481D2D" w14:paraId="54357042" w14:textId="77777777">
        <w:tc>
          <w:tcPr>
            <w:tcW w:w="851" w:type="dxa"/>
          </w:tcPr>
          <w:p w14:paraId="3E064977" w14:textId="77777777" w:rsidR="00897956" w:rsidRPr="00481D2D" w:rsidRDefault="00897956">
            <w:pPr>
              <w:pStyle w:val="TAL"/>
            </w:pPr>
            <w:r w:rsidRPr="00481D2D">
              <w:t>20</w:t>
            </w:r>
          </w:p>
        </w:tc>
        <w:tc>
          <w:tcPr>
            <w:tcW w:w="2665" w:type="dxa"/>
          </w:tcPr>
          <w:p w14:paraId="123D1E45" w14:textId="77777777" w:rsidR="00897956" w:rsidRPr="00481D2D" w:rsidRDefault="00897956">
            <w:pPr>
              <w:pStyle w:val="TAL"/>
            </w:pPr>
            <w:r w:rsidRPr="00481D2D">
              <w:t>Record-Route</w:t>
            </w:r>
          </w:p>
        </w:tc>
        <w:tc>
          <w:tcPr>
            <w:tcW w:w="1021" w:type="dxa"/>
          </w:tcPr>
          <w:p w14:paraId="4DBEEDD8" w14:textId="77777777" w:rsidR="00897956" w:rsidRPr="00481D2D" w:rsidRDefault="00897956">
            <w:pPr>
              <w:pStyle w:val="TAL"/>
            </w:pPr>
            <w:r w:rsidRPr="00481D2D">
              <w:t>[26] 20.30</w:t>
            </w:r>
          </w:p>
        </w:tc>
        <w:tc>
          <w:tcPr>
            <w:tcW w:w="1021" w:type="dxa"/>
          </w:tcPr>
          <w:p w14:paraId="30B75AD3" w14:textId="77777777" w:rsidR="00897956" w:rsidRPr="00481D2D" w:rsidRDefault="00897956">
            <w:pPr>
              <w:pStyle w:val="TAL"/>
            </w:pPr>
            <w:r w:rsidRPr="00481D2D">
              <w:t>n/a</w:t>
            </w:r>
          </w:p>
        </w:tc>
        <w:tc>
          <w:tcPr>
            <w:tcW w:w="1021" w:type="dxa"/>
          </w:tcPr>
          <w:p w14:paraId="052424F3" w14:textId="77777777" w:rsidR="00897956" w:rsidRPr="00481D2D" w:rsidRDefault="002B7F81">
            <w:pPr>
              <w:pStyle w:val="TAL"/>
            </w:pPr>
            <w:r w:rsidRPr="00481D2D">
              <w:t>c34</w:t>
            </w:r>
          </w:p>
        </w:tc>
        <w:tc>
          <w:tcPr>
            <w:tcW w:w="1021" w:type="dxa"/>
          </w:tcPr>
          <w:p w14:paraId="56AA3F04" w14:textId="77777777" w:rsidR="00897956" w:rsidRPr="00481D2D" w:rsidRDefault="00897956">
            <w:pPr>
              <w:pStyle w:val="TAL"/>
            </w:pPr>
            <w:r w:rsidRPr="00481D2D">
              <w:t>[26] 20.30</w:t>
            </w:r>
          </w:p>
        </w:tc>
        <w:tc>
          <w:tcPr>
            <w:tcW w:w="1021" w:type="dxa"/>
          </w:tcPr>
          <w:p w14:paraId="5C4053E5" w14:textId="77777777" w:rsidR="00897956" w:rsidRPr="00481D2D" w:rsidRDefault="00897956">
            <w:pPr>
              <w:pStyle w:val="TAL"/>
            </w:pPr>
            <w:r w:rsidRPr="00481D2D">
              <w:t>n/a</w:t>
            </w:r>
          </w:p>
        </w:tc>
        <w:tc>
          <w:tcPr>
            <w:tcW w:w="1021" w:type="dxa"/>
          </w:tcPr>
          <w:p w14:paraId="2ADF510F" w14:textId="77777777" w:rsidR="00897956" w:rsidRPr="00481D2D" w:rsidRDefault="002B7F81">
            <w:pPr>
              <w:pStyle w:val="TAL"/>
            </w:pPr>
            <w:r w:rsidRPr="00481D2D">
              <w:t>c34</w:t>
            </w:r>
          </w:p>
        </w:tc>
      </w:tr>
      <w:tr w:rsidR="00A0769C" w:rsidRPr="00481D2D" w14:paraId="6D0A88D9" w14:textId="77777777">
        <w:tc>
          <w:tcPr>
            <w:tcW w:w="851" w:type="dxa"/>
          </w:tcPr>
          <w:p w14:paraId="21207C94" w14:textId="77777777" w:rsidR="00A0769C" w:rsidRPr="00481D2D" w:rsidRDefault="00A0769C" w:rsidP="00CE4959">
            <w:pPr>
              <w:pStyle w:val="TAL"/>
            </w:pPr>
            <w:r w:rsidRPr="00481D2D">
              <w:t>20A</w:t>
            </w:r>
          </w:p>
        </w:tc>
        <w:tc>
          <w:tcPr>
            <w:tcW w:w="2665" w:type="dxa"/>
          </w:tcPr>
          <w:p w14:paraId="7658031E" w14:textId="77777777" w:rsidR="00A0769C" w:rsidRPr="00481D2D" w:rsidRDefault="00A0769C" w:rsidP="00CE4959">
            <w:pPr>
              <w:pStyle w:val="TAL"/>
            </w:pPr>
            <w:r w:rsidRPr="00481D2D">
              <w:t>Recv-Info</w:t>
            </w:r>
          </w:p>
        </w:tc>
        <w:tc>
          <w:tcPr>
            <w:tcW w:w="1021" w:type="dxa"/>
          </w:tcPr>
          <w:p w14:paraId="297C8F6F" w14:textId="77777777" w:rsidR="00A0769C" w:rsidRPr="00481D2D" w:rsidRDefault="00A0769C" w:rsidP="00CE4959">
            <w:pPr>
              <w:pStyle w:val="TAL"/>
            </w:pPr>
            <w:r w:rsidRPr="00481D2D">
              <w:t>[25] 5.2.</w:t>
            </w:r>
            <w:r w:rsidR="009F126E" w:rsidRPr="00481D2D">
              <w:t>3</w:t>
            </w:r>
          </w:p>
        </w:tc>
        <w:tc>
          <w:tcPr>
            <w:tcW w:w="1021" w:type="dxa"/>
          </w:tcPr>
          <w:p w14:paraId="2A9760C7" w14:textId="77777777" w:rsidR="00A0769C" w:rsidRPr="00481D2D" w:rsidRDefault="00A0769C" w:rsidP="00CE4959">
            <w:pPr>
              <w:pStyle w:val="TAL"/>
            </w:pPr>
            <w:r w:rsidRPr="00481D2D">
              <w:t>c35</w:t>
            </w:r>
          </w:p>
        </w:tc>
        <w:tc>
          <w:tcPr>
            <w:tcW w:w="1021" w:type="dxa"/>
          </w:tcPr>
          <w:p w14:paraId="0C6888C4" w14:textId="77777777" w:rsidR="00A0769C" w:rsidRPr="00481D2D" w:rsidRDefault="00A0769C" w:rsidP="00CE4959">
            <w:pPr>
              <w:pStyle w:val="TAL"/>
            </w:pPr>
            <w:r w:rsidRPr="00481D2D">
              <w:t>c35</w:t>
            </w:r>
          </w:p>
        </w:tc>
        <w:tc>
          <w:tcPr>
            <w:tcW w:w="1021" w:type="dxa"/>
          </w:tcPr>
          <w:p w14:paraId="21536BD8" w14:textId="77777777" w:rsidR="00A0769C" w:rsidRPr="00481D2D" w:rsidRDefault="00A0769C" w:rsidP="00CE4959">
            <w:pPr>
              <w:pStyle w:val="TAL"/>
            </w:pPr>
            <w:r w:rsidRPr="00481D2D">
              <w:t>[25] 5.2.</w:t>
            </w:r>
            <w:r w:rsidR="009F126E" w:rsidRPr="00481D2D">
              <w:t>3</w:t>
            </w:r>
          </w:p>
        </w:tc>
        <w:tc>
          <w:tcPr>
            <w:tcW w:w="1021" w:type="dxa"/>
          </w:tcPr>
          <w:p w14:paraId="185D107E" w14:textId="77777777" w:rsidR="00A0769C" w:rsidRPr="00481D2D" w:rsidRDefault="00A0769C" w:rsidP="00CE4959">
            <w:pPr>
              <w:pStyle w:val="TAL"/>
            </w:pPr>
            <w:r w:rsidRPr="00481D2D">
              <w:t>c35</w:t>
            </w:r>
          </w:p>
        </w:tc>
        <w:tc>
          <w:tcPr>
            <w:tcW w:w="1021" w:type="dxa"/>
          </w:tcPr>
          <w:p w14:paraId="454E6F24" w14:textId="77777777" w:rsidR="00A0769C" w:rsidRPr="00481D2D" w:rsidRDefault="00A0769C" w:rsidP="00CE4959">
            <w:pPr>
              <w:pStyle w:val="TAL"/>
            </w:pPr>
            <w:r w:rsidRPr="00481D2D">
              <w:t>c35</w:t>
            </w:r>
          </w:p>
        </w:tc>
      </w:tr>
      <w:tr w:rsidR="00897956" w:rsidRPr="00481D2D" w14:paraId="1D5D4B65" w14:textId="77777777">
        <w:tc>
          <w:tcPr>
            <w:tcW w:w="851" w:type="dxa"/>
          </w:tcPr>
          <w:p w14:paraId="4830E5B1" w14:textId="77777777" w:rsidR="00897956" w:rsidRPr="00481D2D" w:rsidRDefault="00897956">
            <w:pPr>
              <w:pStyle w:val="TAL"/>
            </w:pPr>
            <w:r w:rsidRPr="00481D2D">
              <w:t>20</w:t>
            </w:r>
            <w:r w:rsidR="00A0769C" w:rsidRPr="00481D2D">
              <w:t>B</w:t>
            </w:r>
          </w:p>
        </w:tc>
        <w:tc>
          <w:tcPr>
            <w:tcW w:w="2665" w:type="dxa"/>
          </w:tcPr>
          <w:p w14:paraId="16E890B1" w14:textId="77777777" w:rsidR="00897956" w:rsidRPr="00481D2D" w:rsidRDefault="00897956">
            <w:pPr>
              <w:pStyle w:val="TAL"/>
            </w:pPr>
            <w:r w:rsidRPr="00481D2D">
              <w:t>Referred-By</w:t>
            </w:r>
          </w:p>
        </w:tc>
        <w:tc>
          <w:tcPr>
            <w:tcW w:w="1021" w:type="dxa"/>
          </w:tcPr>
          <w:p w14:paraId="7303A486" w14:textId="77777777" w:rsidR="00897956" w:rsidRPr="00481D2D" w:rsidRDefault="00897956">
            <w:pPr>
              <w:pStyle w:val="TAL"/>
            </w:pPr>
            <w:r w:rsidRPr="00481D2D">
              <w:t>[59] 3</w:t>
            </w:r>
          </w:p>
        </w:tc>
        <w:tc>
          <w:tcPr>
            <w:tcW w:w="1021" w:type="dxa"/>
          </w:tcPr>
          <w:p w14:paraId="6DCB9ACB" w14:textId="77777777" w:rsidR="00897956" w:rsidRPr="00481D2D" w:rsidRDefault="00897956">
            <w:pPr>
              <w:pStyle w:val="TAL"/>
            </w:pPr>
            <w:r w:rsidRPr="00481D2D">
              <w:t>c16</w:t>
            </w:r>
          </w:p>
        </w:tc>
        <w:tc>
          <w:tcPr>
            <w:tcW w:w="1021" w:type="dxa"/>
          </w:tcPr>
          <w:p w14:paraId="36FE502A" w14:textId="77777777" w:rsidR="00897956" w:rsidRPr="00481D2D" w:rsidRDefault="00897956">
            <w:pPr>
              <w:pStyle w:val="TAL"/>
            </w:pPr>
            <w:r w:rsidRPr="00481D2D">
              <w:t>c16</w:t>
            </w:r>
          </w:p>
        </w:tc>
        <w:tc>
          <w:tcPr>
            <w:tcW w:w="1021" w:type="dxa"/>
          </w:tcPr>
          <w:p w14:paraId="55561CD2" w14:textId="77777777" w:rsidR="00897956" w:rsidRPr="00481D2D" w:rsidRDefault="00897956">
            <w:pPr>
              <w:pStyle w:val="TAL"/>
            </w:pPr>
            <w:r w:rsidRPr="00481D2D">
              <w:t>[59] 3</w:t>
            </w:r>
          </w:p>
        </w:tc>
        <w:tc>
          <w:tcPr>
            <w:tcW w:w="1021" w:type="dxa"/>
          </w:tcPr>
          <w:p w14:paraId="639C7BA7" w14:textId="77777777" w:rsidR="00897956" w:rsidRPr="00481D2D" w:rsidRDefault="00897956">
            <w:pPr>
              <w:pStyle w:val="TAL"/>
            </w:pPr>
            <w:r w:rsidRPr="00481D2D">
              <w:t>c17</w:t>
            </w:r>
          </w:p>
        </w:tc>
        <w:tc>
          <w:tcPr>
            <w:tcW w:w="1021" w:type="dxa"/>
          </w:tcPr>
          <w:p w14:paraId="0540ADEF" w14:textId="77777777" w:rsidR="00897956" w:rsidRPr="00481D2D" w:rsidRDefault="00897956">
            <w:pPr>
              <w:pStyle w:val="TAL"/>
            </w:pPr>
            <w:r w:rsidRPr="00481D2D">
              <w:t>c17</w:t>
            </w:r>
          </w:p>
        </w:tc>
      </w:tr>
      <w:tr w:rsidR="00897956" w:rsidRPr="00481D2D" w14:paraId="21CCF4FE" w14:textId="77777777">
        <w:tc>
          <w:tcPr>
            <w:tcW w:w="851" w:type="dxa"/>
          </w:tcPr>
          <w:p w14:paraId="1F22238E" w14:textId="77777777" w:rsidR="00897956" w:rsidRPr="00481D2D" w:rsidRDefault="00897956">
            <w:pPr>
              <w:pStyle w:val="TAL"/>
            </w:pPr>
            <w:r w:rsidRPr="00481D2D">
              <w:t>20</w:t>
            </w:r>
            <w:r w:rsidR="00A0769C" w:rsidRPr="00481D2D">
              <w:t>C</w:t>
            </w:r>
          </w:p>
        </w:tc>
        <w:tc>
          <w:tcPr>
            <w:tcW w:w="2665" w:type="dxa"/>
          </w:tcPr>
          <w:p w14:paraId="7BBACB76" w14:textId="77777777" w:rsidR="00897956" w:rsidRPr="00481D2D" w:rsidRDefault="00897956">
            <w:pPr>
              <w:pStyle w:val="TAL"/>
            </w:pPr>
            <w:r w:rsidRPr="00481D2D">
              <w:t>Reject-Contact</w:t>
            </w:r>
          </w:p>
        </w:tc>
        <w:tc>
          <w:tcPr>
            <w:tcW w:w="1021" w:type="dxa"/>
          </w:tcPr>
          <w:p w14:paraId="481C55A5" w14:textId="77777777" w:rsidR="00897956" w:rsidRPr="00481D2D" w:rsidRDefault="00897956">
            <w:pPr>
              <w:pStyle w:val="TAL"/>
            </w:pPr>
            <w:r w:rsidRPr="00481D2D">
              <w:t>[56B] 9.2</w:t>
            </w:r>
          </w:p>
        </w:tc>
        <w:tc>
          <w:tcPr>
            <w:tcW w:w="1021" w:type="dxa"/>
          </w:tcPr>
          <w:p w14:paraId="020E6473" w14:textId="77777777" w:rsidR="00897956" w:rsidRPr="00481D2D" w:rsidRDefault="00897956">
            <w:pPr>
              <w:pStyle w:val="TAL"/>
            </w:pPr>
            <w:r w:rsidRPr="00481D2D">
              <w:t>c15</w:t>
            </w:r>
          </w:p>
        </w:tc>
        <w:tc>
          <w:tcPr>
            <w:tcW w:w="1021" w:type="dxa"/>
          </w:tcPr>
          <w:p w14:paraId="7D304A85" w14:textId="77777777" w:rsidR="00897956" w:rsidRPr="00481D2D" w:rsidRDefault="00897956">
            <w:pPr>
              <w:pStyle w:val="TAL"/>
            </w:pPr>
            <w:r w:rsidRPr="00481D2D">
              <w:t>c15</w:t>
            </w:r>
          </w:p>
        </w:tc>
        <w:tc>
          <w:tcPr>
            <w:tcW w:w="1021" w:type="dxa"/>
          </w:tcPr>
          <w:p w14:paraId="40A7B9BE" w14:textId="77777777" w:rsidR="00897956" w:rsidRPr="00481D2D" w:rsidRDefault="00897956">
            <w:pPr>
              <w:pStyle w:val="TAL"/>
            </w:pPr>
            <w:r w:rsidRPr="00481D2D">
              <w:t>[56B] 9.2</w:t>
            </w:r>
          </w:p>
        </w:tc>
        <w:tc>
          <w:tcPr>
            <w:tcW w:w="1021" w:type="dxa"/>
          </w:tcPr>
          <w:p w14:paraId="7D8D8E4E" w14:textId="77777777" w:rsidR="00897956" w:rsidRPr="00481D2D" w:rsidRDefault="00897956">
            <w:pPr>
              <w:pStyle w:val="TAL"/>
            </w:pPr>
            <w:r w:rsidRPr="00481D2D">
              <w:t>c18</w:t>
            </w:r>
          </w:p>
        </w:tc>
        <w:tc>
          <w:tcPr>
            <w:tcW w:w="1021" w:type="dxa"/>
          </w:tcPr>
          <w:p w14:paraId="3A992FD6" w14:textId="77777777" w:rsidR="00897956" w:rsidRPr="00481D2D" w:rsidRDefault="00897956">
            <w:pPr>
              <w:pStyle w:val="TAL"/>
            </w:pPr>
            <w:r w:rsidRPr="00481D2D">
              <w:t>c18</w:t>
            </w:r>
          </w:p>
        </w:tc>
      </w:tr>
      <w:tr w:rsidR="004D17B9" w:rsidRPr="00481D2D" w14:paraId="0C3E3EBB" w14:textId="77777777" w:rsidTr="005F1F74">
        <w:tc>
          <w:tcPr>
            <w:tcW w:w="851" w:type="dxa"/>
          </w:tcPr>
          <w:p w14:paraId="4EDF7C5B" w14:textId="77777777" w:rsidR="004D17B9" w:rsidRPr="00481D2D" w:rsidRDefault="004D17B9" w:rsidP="005F1F74">
            <w:pPr>
              <w:pStyle w:val="TAL"/>
            </w:pPr>
            <w:r w:rsidRPr="00481D2D">
              <w:t>20D</w:t>
            </w:r>
          </w:p>
        </w:tc>
        <w:tc>
          <w:tcPr>
            <w:tcW w:w="2665" w:type="dxa"/>
          </w:tcPr>
          <w:p w14:paraId="6EB27EDB" w14:textId="77777777" w:rsidR="004D17B9" w:rsidRPr="00481D2D" w:rsidRDefault="004D17B9" w:rsidP="005F1F74">
            <w:pPr>
              <w:pStyle w:val="TAL"/>
            </w:pPr>
            <w:r w:rsidRPr="00481D2D">
              <w:t>Relayed-Charge</w:t>
            </w:r>
          </w:p>
        </w:tc>
        <w:tc>
          <w:tcPr>
            <w:tcW w:w="1021" w:type="dxa"/>
          </w:tcPr>
          <w:p w14:paraId="50B9828E" w14:textId="77777777" w:rsidR="004D17B9" w:rsidRPr="00481D2D" w:rsidRDefault="004D17B9" w:rsidP="005F1F74">
            <w:pPr>
              <w:pStyle w:val="TAL"/>
            </w:pPr>
            <w:r w:rsidRPr="00481D2D">
              <w:t>7.2.12</w:t>
            </w:r>
          </w:p>
        </w:tc>
        <w:tc>
          <w:tcPr>
            <w:tcW w:w="1021" w:type="dxa"/>
          </w:tcPr>
          <w:p w14:paraId="77D26A1C" w14:textId="77777777" w:rsidR="004D17B9" w:rsidRPr="00481D2D" w:rsidRDefault="004D17B9" w:rsidP="005F1F74">
            <w:pPr>
              <w:pStyle w:val="TAL"/>
            </w:pPr>
            <w:r w:rsidRPr="00481D2D">
              <w:t>n/a</w:t>
            </w:r>
          </w:p>
        </w:tc>
        <w:tc>
          <w:tcPr>
            <w:tcW w:w="1021" w:type="dxa"/>
          </w:tcPr>
          <w:p w14:paraId="5E3D9CEC" w14:textId="77777777" w:rsidR="004D17B9" w:rsidRPr="00481D2D" w:rsidRDefault="004D17B9" w:rsidP="005F1F74">
            <w:pPr>
              <w:pStyle w:val="TAL"/>
            </w:pPr>
            <w:r w:rsidRPr="00481D2D">
              <w:t>c37</w:t>
            </w:r>
          </w:p>
        </w:tc>
        <w:tc>
          <w:tcPr>
            <w:tcW w:w="1021" w:type="dxa"/>
          </w:tcPr>
          <w:p w14:paraId="7CB9E12C" w14:textId="77777777" w:rsidR="004D17B9" w:rsidRPr="00481D2D" w:rsidRDefault="004D17B9" w:rsidP="005F1F74">
            <w:pPr>
              <w:pStyle w:val="TAL"/>
            </w:pPr>
            <w:r w:rsidRPr="00481D2D">
              <w:t>7.2.12</w:t>
            </w:r>
          </w:p>
        </w:tc>
        <w:tc>
          <w:tcPr>
            <w:tcW w:w="1021" w:type="dxa"/>
          </w:tcPr>
          <w:p w14:paraId="02005437" w14:textId="77777777" w:rsidR="004D17B9" w:rsidRPr="00481D2D" w:rsidRDefault="004D17B9" w:rsidP="005F1F74">
            <w:pPr>
              <w:pStyle w:val="TAL"/>
            </w:pPr>
            <w:r w:rsidRPr="00481D2D">
              <w:t>n/a</w:t>
            </w:r>
          </w:p>
        </w:tc>
        <w:tc>
          <w:tcPr>
            <w:tcW w:w="1021" w:type="dxa"/>
          </w:tcPr>
          <w:p w14:paraId="61AB85F0" w14:textId="77777777" w:rsidR="004D17B9" w:rsidRPr="00481D2D" w:rsidRDefault="004D17B9" w:rsidP="005F1F74">
            <w:pPr>
              <w:pStyle w:val="TAL"/>
            </w:pPr>
            <w:r w:rsidRPr="00481D2D">
              <w:t>c37</w:t>
            </w:r>
          </w:p>
        </w:tc>
      </w:tr>
      <w:tr w:rsidR="00897956" w:rsidRPr="00481D2D" w14:paraId="62BB0200" w14:textId="77777777">
        <w:tc>
          <w:tcPr>
            <w:tcW w:w="851" w:type="dxa"/>
          </w:tcPr>
          <w:p w14:paraId="4AF93DB0" w14:textId="77777777" w:rsidR="00897956" w:rsidRPr="00481D2D" w:rsidRDefault="00897956">
            <w:pPr>
              <w:pStyle w:val="TAL"/>
            </w:pPr>
            <w:r w:rsidRPr="00481D2D">
              <w:t>20</w:t>
            </w:r>
            <w:r w:rsidR="004D17B9" w:rsidRPr="00481D2D">
              <w:t>E</w:t>
            </w:r>
          </w:p>
        </w:tc>
        <w:tc>
          <w:tcPr>
            <w:tcW w:w="2665" w:type="dxa"/>
          </w:tcPr>
          <w:p w14:paraId="56C053CA" w14:textId="77777777" w:rsidR="00897956" w:rsidRPr="00481D2D" w:rsidRDefault="00897956">
            <w:pPr>
              <w:pStyle w:val="TAL"/>
            </w:pPr>
            <w:r w:rsidRPr="00481D2D">
              <w:t>Request-Disposition</w:t>
            </w:r>
          </w:p>
        </w:tc>
        <w:tc>
          <w:tcPr>
            <w:tcW w:w="1021" w:type="dxa"/>
          </w:tcPr>
          <w:p w14:paraId="2B5B57D5" w14:textId="77777777" w:rsidR="00897956" w:rsidRPr="00481D2D" w:rsidRDefault="00897956">
            <w:pPr>
              <w:pStyle w:val="TAL"/>
            </w:pPr>
            <w:r w:rsidRPr="00481D2D">
              <w:t>[56B] 9.1</w:t>
            </w:r>
          </w:p>
        </w:tc>
        <w:tc>
          <w:tcPr>
            <w:tcW w:w="1021" w:type="dxa"/>
          </w:tcPr>
          <w:p w14:paraId="6A454BFC" w14:textId="77777777" w:rsidR="00897956" w:rsidRPr="00481D2D" w:rsidRDefault="00897956">
            <w:pPr>
              <w:pStyle w:val="TAL"/>
            </w:pPr>
            <w:r w:rsidRPr="00481D2D">
              <w:t>c15</w:t>
            </w:r>
          </w:p>
        </w:tc>
        <w:tc>
          <w:tcPr>
            <w:tcW w:w="1021" w:type="dxa"/>
          </w:tcPr>
          <w:p w14:paraId="7F80F8EE" w14:textId="77777777" w:rsidR="00897956" w:rsidRPr="00481D2D" w:rsidRDefault="00897956">
            <w:pPr>
              <w:pStyle w:val="TAL"/>
            </w:pPr>
            <w:r w:rsidRPr="00481D2D">
              <w:t>c15</w:t>
            </w:r>
          </w:p>
        </w:tc>
        <w:tc>
          <w:tcPr>
            <w:tcW w:w="1021" w:type="dxa"/>
          </w:tcPr>
          <w:p w14:paraId="11DAC25E" w14:textId="77777777" w:rsidR="00897956" w:rsidRPr="00481D2D" w:rsidRDefault="00897956">
            <w:pPr>
              <w:pStyle w:val="TAL"/>
            </w:pPr>
            <w:r w:rsidRPr="00481D2D">
              <w:t>[56B] 9.1</w:t>
            </w:r>
          </w:p>
        </w:tc>
        <w:tc>
          <w:tcPr>
            <w:tcW w:w="1021" w:type="dxa"/>
          </w:tcPr>
          <w:p w14:paraId="105F4606" w14:textId="77777777" w:rsidR="00897956" w:rsidRPr="00481D2D" w:rsidRDefault="00897956">
            <w:pPr>
              <w:pStyle w:val="TAL"/>
            </w:pPr>
            <w:r w:rsidRPr="00481D2D">
              <w:t>c18</w:t>
            </w:r>
          </w:p>
        </w:tc>
        <w:tc>
          <w:tcPr>
            <w:tcW w:w="1021" w:type="dxa"/>
          </w:tcPr>
          <w:p w14:paraId="320E1EA9" w14:textId="77777777" w:rsidR="00897956" w:rsidRPr="00481D2D" w:rsidRDefault="00897956">
            <w:pPr>
              <w:pStyle w:val="TAL"/>
            </w:pPr>
            <w:r w:rsidRPr="00481D2D">
              <w:t>c18</w:t>
            </w:r>
          </w:p>
        </w:tc>
      </w:tr>
      <w:tr w:rsidR="00897956" w:rsidRPr="00481D2D" w14:paraId="5BFCA3B4" w14:textId="77777777">
        <w:tc>
          <w:tcPr>
            <w:tcW w:w="851" w:type="dxa"/>
          </w:tcPr>
          <w:p w14:paraId="3B489437" w14:textId="77777777" w:rsidR="00897956" w:rsidRPr="00481D2D" w:rsidRDefault="00897956">
            <w:pPr>
              <w:pStyle w:val="TAL"/>
            </w:pPr>
            <w:r w:rsidRPr="00481D2D">
              <w:t>21</w:t>
            </w:r>
          </w:p>
        </w:tc>
        <w:tc>
          <w:tcPr>
            <w:tcW w:w="2665" w:type="dxa"/>
          </w:tcPr>
          <w:p w14:paraId="6A6AD021" w14:textId="77777777" w:rsidR="00897956" w:rsidRPr="00481D2D" w:rsidRDefault="00897956">
            <w:pPr>
              <w:pStyle w:val="TAL"/>
            </w:pPr>
            <w:r w:rsidRPr="00481D2D">
              <w:t>Require</w:t>
            </w:r>
          </w:p>
        </w:tc>
        <w:tc>
          <w:tcPr>
            <w:tcW w:w="1021" w:type="dxa"/>
          </w:tcPr>
          <w:p w14:paraId="1EBF6D23" w14:textId="77777777" w:rsidR="00897956" w:rsidRPr="00481D2D" w:rsidRDefault="00897956">
            <w:pPr>
              <w:pStyle w:val="TAL"/>
            </w:pPr>
            <w:r w:rsidRPr="00481D2D">
              <w:t>[26] 20.32</w:t>
            </w:r>
          </w:p>
        </w:tc>
        <w:tc>
          <w:tcPr>
            <w:tcW w:w="1021" w:type="dxa"/>
          </w:tcPr>
          <w:p w14:paraId="30CAA7D0" w14:textId="77777777" w:rsidR="00897956" w:rsidRPr="00481D2D" w:rsidRDefault="003E4202">
            <w:pPr>
              <w:pStyle w:val="TAL"/>
            </w:pPr>
            <w:r w:rsidRPr="00481D2D">
              <w:t>m</w:t>
            </w:r>
          </w:p>
        </w:tc>
        <w:tc>
          <w:tcPr>
            <w:tcW w:w="1021" w:type="dxa"/>
          </w:tcPr>
          <w:p w14:paraId="6994B711" w14:textId="77777777" w:rsidR="00897956" w:rsidRPr="00481D2D" w:rsidRDefault="003E4202">
            <w:pPr>
              <w:pStyle w:val="TAL"/>
            </w:pPr>
            <w:r w:rsidRPr="00481D2D">
              <w:t>m</w:t>
            </w:r>
          </w:p>
        </w:tc>
        <w:tc>
          <w:tcPr>
            <w:tcW w:w="1021" w:type="dxa"/>
          </w:tcPr>
          <w:p w14:paraId="09400595" w14:textId="77777777" w:rsidR="00897956" w:rsidRPr="00481D2D" w:rsidRDefault="00897956">
            <w:pPr>
              <w:pStyle w:val="TAL"/>
            </w:pPr>
            <w:r w:rsidRPr="00481D2D">
              <w:t>[26] 20.32</w:t>
            </w:r>
          </w:p>
        </w:tc>
        <w:tc>
          <w:tcPr>
            <w:tcW w:w="1021" w:type="dxa"/>
          </w:tcPr>
          <w:p w14:paraId="7822E903" w14:textId="77777777" w:rsidR="00897956" w:rsidRPr="00481D2D" w:rsidRDefault="00897956">
            <w:pPr>
              <w:pStyle w:val="TAL"/>
            </w:pPr>
            <w:r w:rsidRPr="00481D2D">
              <w:t>m</w:t>
            </w:r>
          </w:p>
        </w:tc>
        <w:tc>
          <w:tcPr>
            <w:tcW w:w="1021" w:type="dxa"/>
          </w:tcPr>
          <w:p w14:paraId="6E5207A8" w14:textId="77777777" w:rsidR="00897956" w:rsidRPr="00481D2D" w:rsidRDefault="00897956">
            <w:pPr>
              <w:pStyle w:val="TAL"/>
            </w:pPr>
            <w:r w:rsidRPr="00481D2D">
              <w:t>m</w:t>
            </w:r>
          </w:p>
        </w:tc>
      </w:tr>
      <w:tr w:rsidR="00546923" w:rsidRPr="00481D2D" w14:paraId="5097F582" w14:textId="77777777">
        <w:tc>
          <w:tcPr>
            <w:tcW w:w="851" w:type="dxa"/>
          </w:tcPr>
          <w:p w14:paraId="06210AFC" w14:textId="77777777" w:rsidR="00546923" w:rsidRPr="00481D2D" w:rsidRDefault="00546923" w:rsidP="00546923">
            <w:pPr>
              <w:pStyle w:val="TAL"/>
            </w:pPr>
            <w:r w:rsidRPr="00481D2D">
              <w:t>21A</w:t>
            </w:r>
          </w:p>
        </w:tc>
        <w:tc>
          <w:tcPr>
            <w:tcW w:w="2665" w:type="dxa"/>
          </w:tcPr>
          <w:p w14:paraId="3CAF09D0" w14:textId="77777777" w:rsidR="00546923" w:rsidRPr="00481D2D" w:rsidRDefault="00546923" w:rsidP="00546923">
            <w:pPr>
              <w:pStyle w:val="TAL"/>
            </w:pPr>
            <w:r w:rsidRPr="00481D2D">
              <w:t>Resource-Priority</w:t>
            </w:r>
          </w:p>
        </w:tc>
        <w:tc>
          <w:tcPr>
            <w:tcW w:w="1021" w:type="dxa"/>
          </w:tcPr>
          <w:p w14:paraId="2218471B" w14:textId="77777777" w:rsidR="00546923" w:rsidRPr="00481D2D" w:rsidRDefault="00AE232F" w:rsidP="00546923">
            <w:pPr>
              <w:pStyle w:val="TAL"/>
            </w:pPr>
            <w:r w:rsidRPr="00481D2D">
              <w:t>[116</w:t>
            </w:r>
            <w:r w:rsidR="00546923" w:rsidRPr="00481D2D">
              <w:t>] 3.1</w:t>
            </w:r>
          </w:p>
        </w:tc>
        <w:tc>
          <w:tcPr>
            <w:tcW w:w="1021" w:type="dxa"/>
          </w:tcPr>
          <w:p w14:paraId="186CA8C8" w14:textId="77777777" w:rsidR="00546923" w:rsidRPr="00481D2D" w:rsidRDefault="00546923" w:rsidP="00546923">
            <w:pPr>
              <w:pStyle w:val="TAL"/>
            </w:pPr>
            <w:r w:rsidRPr="00481D2D">
              <w:t>c33</w:t>
            </w:r>
          </w:p>
        </w:tc>
        <w:tc>
          <w:tcPr>
            <w:tcW w:w="1021" w:type="dxa"/>
          </w:tcPr>
          <w:p w14:paraId="1B93CF8F" w14:textId="77777777" w:rsidR="00546923" w:rsidRPr="00481D2D" w:rsidRDefault="00546923" w:rsidP="00546923">
            <w:pPr>
              <w:pStyle w:val="TAL"/>
            </w:pPr>
            <w:r w:rsidRPr="00481D2D">
              <w:t>c33</w:t>
            </w:r>
          </w:p>
        </w:tc>
        <w:tc>
          <w:tcPr>
            <w:tcW w:w="1021" w:type="dxa"/>
          </w:tcPr>
          <w:p w14:paraId="108E5EB1" w14:textId="77777777" w:rsidR="00546923" w:rsidRPr="00481D2D" w:rsidRDefault="00AE232F" w:rsidP="00546923">
            <w:pPr>
              <w:pStyle w:val="TAL"/>
            </w:pPr>
            <w:r w:rsidRPr="00481D2D">
              <w:t>[116</w:t>
            </w:r>
            <w:r w:rsidR="00546923" w:rsidRPr="00481D2D">
              <w:t>] 3.1</w:t>
            </w:r>
          </w:p>
        </w:tc>
        <w:tc>
          <w:tcPr>
            <w:tcW w:w="1021" w:type="dxa"/>
          </w:tcPr>
          <w:p w14:paraId="40D3798D" w14:textId="77777777" w:rsidR="00546923" w:rsidRPr="00481D2D" w:rsidRDefault="00546923" w:rsidP="00546923">
            <w:pPr>
              <w:pStyle w:val="TAL"/>
            </w:pPr>
            <w:r w:rsidRPr="00481D2D">
              <w:t>c33</w:t>
            </w:r>
          </w:p>
        </w:tc>
        <w:tc>
          <w:tcPr>
            <w:tcW w:w="1021" w:type="dxa"/>
          </w:tcPr>
          <w:p w14:paraId="0BEAFA7B" w14:textId="77777777" w:rsidR="00546923" w:rsidRPr="00481D2D" w:rsidRDefault="00546923" w:rsidP="00546923">
            <w:pPr>
              <w:pStyle w:val="TAL"/>
            </w:pPr>
            <w:r w:rsidRPr="00481D2D">
              <w:t>c33</w:t>
            </w:r>
          </w:p>
        </w:tc>
      </w:tr>
      <w:tr w:rsidR="002C1550" w:rsidRPr="00481D2D" w14:paraId="70E7BF7F" w14:textId="77777777" w:rsidTr="00496912">
        <w:tc>
          <w:tcPr>
            <w:tcW w:w="851" w:type="dxa"/>
          </w:tcPr>
          <w:p w14:paraId="70B2583C" w14:textId="77777777" w:rsidR="002C1550" w:rsidRPr="00481D2D" w:rsidRDefault="002C1550" w:rsidP="00496912">
            <w:pPr>
              <w:pStyle w:val="TAL"/>
            </w:pPr>
            <w:r w:rsidRPr="00481D2D">
              <w:t>21B</w:t>
            </w:r>
          </w:p>
        </w:tc>
        <w:tc>
          <w:tcPr>
            <w:tcW w:w="2665" w:type="dxa"/>
          </w:tcPr>
          <w:p w14:paraId="04EFF81A" w14:textId="77777777" w:rsidR="002C1550" w:rsidRPr="00481D2D" w:rsidRDefault="002C1550" w:rsidP="00496912">
            <w:pPr>
              <w:pStyle w:val="TAL"/>
            </w:pPr>
            <w:r w:rsidRPr="00481D2D">
              <w:t>Resource-Share</w:t>
            </w:r>
          </w:p>
        </w:tc>
        <w:tc>
          <w:tcPr>
            <w:tcW w:w="1021" w:type="dxa"/>
          </w:tcPr>
          <w:p w14:paraId="050DAC21" w14:textId="77777777" w:rsidR="002C1550" w:rsidRPr="00481D2D" w:rsidRDefault="002C1550" w:rsidP="00496912">
            <w:pPr>
              <w:pStyle w:val="TAL"/>
            </w:pPr>
            <w:r w:rsidRPr="00481D2D">
              <w:t>Subclause 7.2.13</w:t>
            </w:r>
          </w:p>
        </w:tc>
        <w:tc>
          <w:tcPr>
            <w:tcW w:w="1021" w:type="dxa"/>
          </w:tcPr>
          <w:p w14:paraId="789127AE" w14:textId="77777777" w:rsidR="002C1550" w:rsidRPr="00481D2D" w:rsidRDefault="002C1550" w:rsidP="00496912">
            <w:pPr>
              <w:pStyle w:val="TAL"/>
            </w:pPr>
            <w:r w:rsidRPr="00481D2D">
              <w:t>n/a</w:t>
            </w:r>
          </w:p>
        </w:tc>
        <w:tc>
          <w:tcPr>
            <w:tcW w:w="1021" w:type="dxa"/>
          </w:tcPr>
          <w:p w14:paraId="73AC392A" w14:textId="77777777" w:rsidR="002C1550" w:rsidRPr="00481D2D" w:rsidRDefault="002C1550" w:rsidP="00496912">
            <w:pPr>
              <w:pStyle w:val="TAL"/>
            </w:pPr>
            <w:r w:rsidRPr="00481D2D">
              <w:t>c38</w:t>
            </w:r>
          </w:p>
        </w:tc>
        <w:tc>
          <w:tcPr>
            <w:tcW w:w="1021" w:type="dxa"/>
          </w:tcPr>
          <w:p w14:paraId="311A034F" w14:textId="77777777" w:rsidR="002C1550" w:rsidRPr="00481D2D" w:rsidRDefault="002C1550" w:rsidP="00496912">
            <w:pPr>
              <w:pStyle w:val="TAL"/>
            </w:pPr>
            <w:r w:rsidRPr="00481D2D">
              <w:t>Subclause 7.2.13</w:t>
            </w:r>
          </w:p>
        </w:tc>
        <w:tc>
          <w:tcPr>
            <w:tcW w:w="1021" w:type="dxa"/>
          </w:tcPr>
          <w:p w14:paraId="4DFDBBB3" w14:textId="77777777" w:rsidR="002C1550" w:rsidRPr="00481D2D" w:rsidRDefault="002C1550" w:rsidP="00496912">
            <w:pPr>
              <w:pStyle w:val="TAL"/>
            </w:pPr>
            <w:r w:rsidRPr="00481D2D">
              <w:t>n/a</w:t>
            </w:r>
          </w:p>
        </w:tc>
        <w:tc>
          <w:tcPr>
            <w:tcW w:w="1021" w:type="dxa"/>
          </w:tcPr>
          <w:p w14:paraId="1A169F3E" w14:textId="77777777" w:rsidR="002C1550" w:rsidRPr="00481D2D" w:rsidRDefault="002C1550" w:rsidP="00496912">
            <w:pPr>
              <w:pStyle w:val="TAL"/>
            </w:pPr>
            <w:r w:rsidRPr="00481D2D">
              <w:t>c38</w:t>
            </w:r>
          </w:p>
        </w:tc>
      </w:tr>
      <w:tr w:rsidR="00897956" w:rsidRPr="00481D2D" w14:paraId="4E9F77D3" w14:textId="77777777">
        <w:tc>
          <w:tcPr>
            <w:tcW w:w="851" w:type="dxa"/>
          </w:tcPr>
          <w:p w14:paraId="05AA7143" w14:textId="77777777" w:rsidR="00897956" w:rsidRPr="00481D2D" w:rsidRDefault="00897956">
            <w:pPr>
              <w:pStyle w:val="TAL"/>
            </w:pPr>
            <w:r w:rsidRPr="00481D2D">
              <w:t>22</w:t>
            </w:r>
          </w:p>
        </w:tc>
        <w:tc>
          <w:tcPr>
            <w:tcW w:w="2665" w:type="dxa"/>
          </w:tcPr>
          <w:p w14:paraId="76C7D035" w14:textId="77777777" w:rsidR="00897956" w:rsidRPr="00481D2D" w:rsidRDefault="00897956">
            <w:pPr>
              <w:pStyle w:val="TAL"/>
            </w:pPr>
            <w:r w:rsidRPr="00481D2D">
              <w:t>Route</w:t>
            </w:r>
          </w:p>
        </w:tc>
        <w:tc>
          <w:tcPr>
            <w:tcW w:w="1021" w:type="dxa"/>
          </w:tcPr>
          <w:p w14:paraId="6A8B7C49" w14:textId="77777777" w:rsidR="00897956" w:rsidRPr="00481D2D" w:rsidRDefault="00897956">
            <w:pPr>
              <w:pStyle w:val="TAL"/>
            </w:pPr>
            <w:r w:rsidRPr="00481D2D">
              <w:t>[26] 20.34</w:t>
            </w:r>
          </w:p>
        </w:tc>
        <w:tc>
          <w:tcPr>
            <w:tcW w:w="1021" w:type="dxa"/>
          </w:tcPr>
          <w:p w14:paraId="042BE041" w14:textId="77777777" w:rsidR="00897956" w:rsidRPr="00481D2D" w:rsidRDefault="00897956">
            <w:pPr>
              <w:pStyle w:val="TAL"/>
            </w:pPr>
            <w:r w:rsidRPr="00481D2D">
              <w:t>m</w:t>
            </w:r>
          </w:p>
        </w:tc>
        <w:tc>
          <w:tcPr>
            <w:tcW w:w="1021" w:type="dxa"/>
          </w:tcPr>
          <w:p w14:paraId="2246C806" w14:textId="77777777" w:rsidR="00897956" w:rsidRPr="00481D2D" w:rsidRDefault="00897956">
            <w:pPr>
              <w:pStyle w:val="TAL"/>
            </w:pPr>
            <w:r w:rsidRPr="00481D2D">
              <w:t>m</w:t>
            </w:r>
          </w:p>
        </w:tc>
        <w:tc>
          <w:tcPr>
            <w:tcW w:w="1021" w:type="dxa"/>
          </w:tcPr>
          <w:p w14:paraId="107460AE" w14:textId="77777777" w:rsidR="00897956" w:rsidRPr="00481D2D" w:rsidRDefault="00897956">
            <w:pPr>
              <w:pStyle w:val="TAL"/>
            </w:pPr>
            <w:r w:rsidRPr="00481D2D">
              <w:t>[26] 20.34</w:t>
            </w:r>
          </w:p>
        </w:tc>
        <w:tc>
          <w:tcPr>
            <w:tcW w:w="1021" w:type="dxa"/>
          </w:tcPr>
          <w:p w14:paraId="5BADA629" w14:textId="77777777" w:rsidR="00897956" w:rsidRPr="00481D2D" w:rsidRDefault="00897956">
            <w:pPr>
              <w:pStyle w:val="TAL"/>
            </w:pPr>
            <w:r w:rsidRPr="00481D2D">
              <w:t>n/a</w:t>
            </w:r>
          </w:p>
        </w:tc>
        <w:tc>
          <w:tcPr>
            <w:tcW w:w="1021" w:type="dxa"/>
          </w:tcPr>
          <w:p w14:paraId="2FCC6084" w14:textId="77777777" w:rsidR="00897956" w:rsidRPr="00481D2D" w:rsidRDefault="006F4277">
            <w:pPr>
              <w:pStyle w:val="TAL"/>
            </w:pPr>
            <w:r w:rsidRPr="00481D2D">
              <w:t>c34</w:t>
            </w:r>
          </w:p>
        </w:tc>
      </w:tr>
      <w:tr w:rsidR="00047EC0" w:rsidRPr="00481D2D" w14:paraId="44D901B8" w14:textId="77777777" w:rsidTr="00047EC0">
        <w:tc>
          <w:tcPr>
            <w:tcW w:w="851" w:type="dxa"/>
          </w:tcPr>
          <w:p w14:paraId="56C4CB9E" w14:textId="77777777" w:rsidR="00047EC0" w:rsidRPr="00481D2D" w:rsidRDefault="00047EC0" w:rsidP="00047EC0">
            <w:pPr>
              <w:pStyle w:val="TAL"/>
            </w:pPr>
            <w:r w:rsidRPr="00481D2D">
              <w:t>22A</w:t>
            </w:r>
          </w:p>
        </w:tc>
        <w:tc>
          <w:tcPr>
            <w:tcW w:w="2665" w:type="dxa"/>
          </w:tcPr>
          <w:p w14:paraId="56C450CD" w14:textId="77777777" w:rsidR="00047EC0" w:rsidRPr="00481D2D" w:rsidRDefault="00047EC0" w:rsidP="00047EC0">
            <w:pPr>
              <w:pStyle w:val="TAL"/>
            </w:pPr>
            <w:r w:rsidRPr="00481D2D">
              <w:t>Session-ID</w:t>
            </w:r>
          </w:p>
        </w:tc>
        <w:tc>
          <w:tcPr>
            <w:tcW w:w="1021" w:type="dxa"/>
          </w:tcPr>
          <w:p w14:paraId="445CB199" w14:textId="77777777" w:rsidR="00047EC0" w:rsidRPr="00481D2D" w:rsidRDefault="00047EC0" w:rsidP="00047EC0">
            <w:pPr>
              <w:pStyle w:val="TAL"/>
            </w:pPr>
            <w:r w:rsidRPr="00481D2D">
              <w:t>[162]</w:t>
            </w:r>
          </w:p>
        </w:tc>
        <w:tc>
          <w:tcPr>
            <w:tcW w:w="1021" w:type="dxa"/>
          </w:tcPr>
          <w:p w14:paraId="33160E5A" w14:textId="77777777" w:rsidR="00047EC0" w:rsidRPr="00481D2D" w:rsidRDefault="00047EC0" w:rsidP="00047EC0">
            <w:pPr>
              <w:pStyle w:val="TAL"/>
            </w:pPr>
            <w:r w:rsidRPr="00481D2D">
              <w:t>o</w:t>
            </w:r>
          </w:p>
        </w:tc>
        <w:tc>
          <w:tcPr>
            <w:tcW w:w="1021" w:type="dxa"/>
          </w:tcPr>
          <w:p w14:paraId="70316F61" w14:textId="77777777" w:rsidR="00047EC0" w:rsidRPr="00481D2D" w:rsidRDefault="00047EC0" w:rsidP="00047EC0">
            <w:pPr>
              <w:pStyle w:val="TAL"/>
            </w:pPr>
            <w:r w:rsidRPr="00481D2D">
              <w:t>c36</w:t>
            </w:r>
          </w:p>
        </w:tc>
        <w:tc>
          <w:tcPr>
            <w:tcW w:w="1021" w:type="dxa"/>
          </w:tcPr>
          <w:p w14:paraId="338AD087" w14:textId="77777777" w:rsidR="00047EC0" w:rsidRPr="00481D2D" w:rsidRDefault="00047EC0" w:rsidP="00047EC0">
            <w:pPr>
              <w:pStyle w:val="TAL"/>
            </w:pPr>
            <w:r w:rsidRPr="00481D2D">
              <w:t>[162]</w:t>
            </w:r>
          </w:p>
        </w:tc>
        <w:tc>
          <w:tcPr>
            <w:tcW w:w="1021" w:type="dxa"/>
          </w:tcPr>
          <w:p w14:paraId="6F6EA148" w14:textId="77777777" w:rsidR="00047EC0" w:rsidRPr="00481D2D" w:rsidRDefault="00047EC0" w:rsidP="00047EC0">
            <w:pPr>
              <w:pStyle w:val="TAL"/>
            </w:pPr>
            <w:r w:rsidRPr="00481D2D">
              <w:t>o</w:t>
            </w:r>
          </w:p>
        </w:tc>
        <w:tc>
          <w:tcPr>
            <w:tcW w:w="1021" w:type="dxa"/>
          </w:tcPr>
          <w:p w14:paraId="022E49FC" w14:textId="77777777" w:rsidR="00047EC0" w:rsidRPr="00481D2D" w:rsidRDefault="00047EC0" w:rsidP="00047EC0">
            <w:pPr>
              <w:pStyle w:val="TAL"/>
            </w:pPr>
            <w:r w:rsidRPr="00481D2D">
              <w:t>c36</w:t>
            </w:r>
          </w:p>
        </w:tc>
      </w:tr>
      <w:tr w:rsidR="00897956" w:rsidRPr="00481D2D" w14:paraId="4882EA71" w14:textId="77777777">
        <w:tc>
          <w:tcPr>
            <w:tcW w:w="851" w:type="dxa"/>
          </w:tcPr>
          <w:p w14:paraId="5423BA06" w14:textId="77777777" w:rsidR="00897956" w:rsidRPr="00481D2D" w:rsidRDefault="00897956">
            <w:pPr>
              <w:pStyle w:val="TAL"/>
            </w:pPr>
            <w:r w:rsidRPr="00481D2D">
              <w:t>23</w:t>
            </w:r>
          </w:p>
        </w:tc>
        <w:tc>
          <w:tcPr>
            <w:tcW w:w="2665" w:type="dxa"/>
          </w:tcPr>
          <w:p w14:paraId="79A46246" w14:textId="77777777" w:rsidR="00897956" w:rsidRPr="00481D2D" w:rsidRDefault="00897956">
            <w:pPr>
              <w:pStyle w:val="TAL"/>
            </w:pPr>
            <w:r w:rsidRPr="00481D2D">
              <w:t>Supported</w:t>
            </w:r>
          </w:p>
        </w:tc>
        <w:tc>
          <w:tcPr>
            <w:tcW w:w="1021" w:type="dxa"/>
          </w:tcPr>
          <w:p w14:paraId="325B1F6D" w14:textId="77777777" w:rsidR="00897956" w:rsidRPr="00481D2D" w:rsidRDefault="00897956">
            <w:pPr>
              <w:pStyle w:val="TAL"/>
            </w:pPr>
            <w:r w:rsidRPr="00481D2D">
              <w:t>[26] 20.37</w:t>
            </w:r>
          </w:p>
        </w:tc>
        <w:tc>
          <w:tcPr>
            <w:tcW w:w="1021" w:type="dxa"/>
          </w:tcPr>
          <w:p w14:paraId="6CD16625" w14:textId="77777777" w:rsidR="00897956" w:rsidRPr="00481D2D" w:rsidRDefault="00897956">
            <w:pPr>
              <w:pStyle w:val="TAL"/>
            </w:pPr>
            <w:r w:rsidRPr="00481D2D">
              <w:t>o</w:t>
            </w:r>
          </w:p>
        </w:tc>
        <w:tc>
          <w:tcPr>
            <w:tcW w:w="1021" w:type="dxa"/>
          </w:tcPr>
          <w:p w14:paraId="38489992" w14:textId="77777777" w:rsidR="00897956" w:rsidRPr="00481D2D" w:rsidRDefault="00897956">
            <w:pPr>
              <w:pStyle w:val="TAL"/>
            </w:pPr>
            <w:r w:rsidRPr="00481D2D">
              <w:t>o</w:t>
            </w:r>
          </w:p>
        </w:tc>
        <w:tc>
          <w:tcPr>
            <w:tcW w:w="1021" w:type="dxa"/>
          </w:tcPr>
          <w:p w14:paraId="543840E4" w14:textId="77777777" w:rsidR="00897956" w:rsidRPr="00481D2D" w:rsidRDefault="00897956">
            <w:pPr>
              <w:pStyle w:val="TAL"/>
            </w:pPr>
            <w:r w:rsidRPr="00481D2D">
              <w:t>[26] 20.37</w:t>
            </w:r>
          </w:p>
        </w:tc>
        <w:tc>
          <w:tcPr>
            <w:tcW w:w="1021" w:type="dxa"/>
          </w:tcPr>
          <w:p w14:paraId="0D1E5647" w14:textId="77777777" w:rsidR="00897956" w:rsidRPr="00481D2D" w:rsidRDefault="00897956">
            <w:pPr>
              <w:pStyle w:val="TAL"/>
            </w:pPr>
            <w:r w:rsidRPr="00481D2D">
              <w:t>m</w:t>
            </w:r>
          </w:p>
        </w:tc>
        <w:tc>
          <w:tcPr>
            <w:tcW w:w="1021" w:type="dxa"/>
          </w:tcPr>
          <w:p w14:paraId="5FE0A766" w14:textId="77777777" w:rsidR="00897956" w:rsidRPr="00481D2D" w:rsidRDefault="00897956">
            <w:pPr>
              <w:pStyle w:val="TAL"/>
            </w:pPr>
            <w:r w:rsidRPr="00481D2D">
              <w:t>m</w:t>
            </w:r>
          </w:p>
        </w:tc>
      </w:tr>
      <w:tr w:rsidR="00897956" w:rsidRPr="00481D2D" w14:paraId="633F76D3" w14:textId="77777777">
        <w:tc>
          <w:tcPr>
            <w:tcW w:w="851" w:type="dxa"/>
          </w:tcPr>
          <w:p w14:paraId="6168CA97" w14:textId="77777777" w:rsidR="00897956" w:rsidRPr="00481D2D" w:rsidRDefault="00897956">
            <w:pPr>
              <w:pStyle w:val="TAL"/>
            </w:pPr>
            <w:r w:rsidRPr="00481D2D">
              <w:t>24</w:t>
            </w:r>
          </w:p>
        </w:tc>
        <w:tc>
          <w:tcPr>
            <w:tcW w:w="2665" w:type="dxa"/>
          </w:tcPr>
          <w:p w14:paraId="0C30DF05" w14:textId="77777777" w:rsidR="00897956" w:rsidRPr="00481D2D" w:rsidRDefault="00897956">
            <w:pPr>
              <w:pStyle w:val="TAL"/>
            </w:pPr>
            <w:r w:rsidRPr="00481D2D">
              <w:t>Timestamp</w:t>
            </w:r>
          </w:p>
        </w:tc>
        <w:tc>
          <w:tcPr>
            <w:tcW w:w="1021" w:type="dxa"/>
          </w:tcPr>
          <w:p w14:paraId="49E88654" w14:textId="77777777" w:rsidR="00897956" w:rsidRPr="00481D2D" w:rsidRDefault="00897956">
            <w:pPr>
              <w:pStyle w:val="TAL"/>
            </w:pPr>
            <w:r w:rsidRPr="00481D2D">
              <w:t>[26] 20.38</w:t>
            </w:r>
          </w:p>
        </w:tc>
        <w:tc>
          <w:tcPr>
            <w:tcW w:w="1021" w:type="dxa"/>
          </w:tcPr>
          <w:p w14:paraId="7876113D" w14:textId="77777777" w:rsidR="00897956" w:rsidRPr="00481D2D" w:rsidRDefault="00897956">
            <w:pPr>
              <w:pStyle w:val="TAL"/>
            </w:pPr>
            <w:r w:rsidRPr="00481D2D">
              <w:t>c8</w:t>
            </w:r>
          </w:p>
        </w:tc>
        <w:tc>
          <w:tcPr>
            <w:tcW w:w="1021" w:type="dxa"/>
          </w:tcPr>
          <w:p w14:paraId="6480515C" w14:textId="77777777" w:rsidR="00897956" w:rsidRPr="00481D2D" w:rsidRDefault="00897956">
            <w:pPr>
              <w:pStyle w:val="TAL"/>
            </w:pPr>
            <w:r w:rsidRPr="00481D2D">
              <w:t>c8</w:t>
            </w:r>
          </w:p>
        </w:tc>
        <w:tc>
          <w:tcPr>
            <w:tcW w:w="1021" w:type="dxa"/>
          </w:tcPr>
          <w:p w14:paraId="29BE2E89" w14:textId="77777777" w:rsidR="00897956" w:rsidRPr="00481D2D" w:rsidRDefault="00897956">
            <w:pPr>
              <w:pStyle w:val="TAL"/>
            </w:pPr>
            <w:r w:rsidRPr="00481D2D">
              <w:t>[26] 20.38</w:t>
            </w:r>
          </w:p>
        </w:tc>
        <w:tc>
          <w:tcPr>
            <w:tcW w:w="1021" w:type="dxa"/>
          </w:tcPr>
          <w:p w14:paraId="000BF7C5" w14:textId="77777777" w:rsidR="00897956" w:rsidRPr="00481D2D" w:rsidRDefault="00897956">
            <w:pPr>
              <w:pStyle w:val="TAL"/>
            </w:pPr>
            <w:r w:rsidRPr="00481D2D">
              <w:t>m</w:t>
            </w:r>
          </w:p>
        </w:tc>
        <w:tc>
          <w:tcPr>
            <w:tcW w:w="1021" w:type="dxa"/>
          </w:tcPr>
          <w:p w14:paraId="662CE44E" w14:textId="77777777" w:rsidR="00897956" w:rsidRPr="00481D2D" w:rsidRDefault="00897956">
            <w:pPr>
              <w:pStyle w:val="TAL"/>
            </w:pPr>
            <w:r w:rsidRPr="00481D2D">
              <w:t>m</w:t>
            </w:r>
          </w:p>
        </w:tc>
      </w:tr>
      <w:tr w:rsidR="00897956" w:rsidRPr="00481D2D" w14:paraId="5E2E3043" w14:textId="77777777">
        <w:tc>
          <w:tcPr>
            <w:tcW w:w="851" w:type="dxa"/>
          </w:tcPr>
          <w:p w14:paraId="14BE791C" w14:textId="77777777" w:rsidR="00897956" w:rsidRPr="00481D2D" w:rsidRDefault="00897956">
            <w:pPr>
              <w:pStyle w:val="TAL"/>
            </w:pPr>
            <w:r w:rsidRPr="00481D2D">
              <w:t>25</w:t>
            </w:r>
          </w:p>
        </w:tc>
        <w:tc>
          <w:tcPr>
            <w:tcW w:w="2665" w:type="dxa"/>
          </w:tcPr>
          <w:p w14:paraId="6A38F5B2" w14:textId="77777777" w:rsidR="00897956" w:rsidRPr="00481D2D" w:rsidRDefault="00897956">
            <w:pPr>
              <w:pStyle w:val="TAL"/>
            </w:pPr>
            <w:r w:rsidRPr="00481D2D">
              <w:t>To</w:t>
            </w:r>
          </w:p>
        </w:tc>
        <w:tc>
          <w:tcPr>
            <w:tcW w:w="1021" w:type="dxa"/>
          </w:tcPr>
          <w:p w14:paraId="2636954B" w14:textId="77777777" w:rsidR="00897956" w:rsidRPr="00481D2D" w:rsidRDefault="00897956">
            <w:pPr>
              <w:pStyle w:val="TAL"/>
            </w:pPr>
            <w:r w:rsidRPr="00481D2D">
              <w:t>[26] 20.39</w:t>
            </w:r>
          </w:p>
        </w:tc>
        <w:tc>
          <w:tcPr>
            <w:tcW w:w="1021" w:type="dxa"/>
          </w:tcPr>
          <w:p w14:paraId="170A19BE" w14:textId="77777777" w:rsidR="00897956" w:rsidRPr="00481D2D" w:rsidRDefault="00897956">
            <w:pPr>
              <w:pStyle w:val="TAL"/>
            </w:pPr>
            <w:r w:rsidRPr="00481D2D">
              <w:t>m</w:t>
            </w:r>
          </w:p>
        </w:tc>
        <w:tc>
          <w:tcPr>
            <w:tcW w:w="1021" w:type="dxa"/>
          </w:tcPr>
          <w:p w14:paraId="798A4A0A" w14:textId="77777777" w:rsidR="00897956" w:rsidRPr="00481D2D" w:rsidRDefault="00897956">
            <w:pPr>
              <w:pStyle w:val="TAL"/>
            </w:pPr>
            <w:r w:rsidRPr="00481D2D">
              <w:t>m</w:t>
            </w:r>
          </w:p>
        </w:tc>
        <w:tc>
          <w:tcPr>
            <w:tcW w:w="1021" w:type="dxa"/>
          </w:tcPr>
          <w:p w14:paraId="49474E6E" w14:textId="77777777" w:rsidR="00897956" w:rsidRPr="00481D2D" w:rsidRDefault="00897956">
            <w:pPr>
              <w:pStyle w:val="TAL"/>
            </w:pPr>
            <w:r w:rsidRPr="00481D2D">
              <w:t>[26] 20.39</w:t>
            </w:r>
          </w:p>
        </w:tc>
        <w:tc>
          <w:tcPr>
            <w:tcW w:w="1021" w:type="dxa"/>
          </w:tcPr>
          <w:p w14:paraId="4F98A1E9" w14:textId="77777777" w:rsidR="00897956" w:rsidRPr="00481D2D" w:rsidRDefault="00897956">
            <w:pPr>
              <w:pStyle w:val="TAL"/>
            </w:pPr>
            <w:r w:rsidRPr="00481D2D">
              <w:t>m</w:t>
            </w:r>
          </w:p>
        </w:tc>
        <w:tc>
          <w:tcPr>
            <w:tcW w:w="1021" w:type="dxa"/>
          </w:tcPr>
          <w:p w14:paraId="2D883A38" w14:textId="77777777" w:rsidR="00897956" w:rsidRPr="00481D2D" w:rsidRDefault="00897956">
            <w:pPr>
              <w:pStyle w:val="TAL"/>
            </w:pPr>
            <w:r w:rsidRPr="00481D2D">
              <w:t>m</w:t>
            </w:r>
          </w:p>
        </w:tc>
      </w:tr>
      <w:tr w:rsidR="00897956" w:rsidRPr="00481D2D" w14:paraId="0ADA211B" w14:textId="77777777">
        <w:tc>
          <w:tcPr>
            <w:tcW w:w="851" w:type="dxa"/>
          </w:tcPr>
          <w:p w14:paraId="2CFE63D7" w14:textId="77777777" w:rsidR="00897956" w:rsidRPr="00481D2D" w:rsidRDefault="00897956">
            <w:pPr>
              <w:pStyle w:val="TAL"/>
            </w:pPr>
            <w:r w:rsidRPr="00481D2D">
              <w:t>26</w:t>
            </w:r>
          </w:p>
        </w:tc>
        <w:tc>
          <w:tcPr>
            <w:tcW w:w="2665" w:type="dxa"/>
          </w:tcPr>
          <w:p w14:paraId="3648FF5B" w14:textId="77777777" w:rsidR="00897956" w:rsidRPr="00481D2D" w:rsidRDefault="00897956">
            <w:pPr>
              <w:pStyle w:val="TAL"/>
            </w:pPr>
            <w:r w:rsidRPr="00481D2D">
              <w:t>User-Agent</w:t>
            </w:r>
          </w:p>
        </w:tc>
        <w:tc>
          <w:tcPr>
            <w:tcW w:w="1021" w:type="dxa"/>
          </w:tcPr>
          <w:p w14:paraId="29790E24" w14:textId="77777777" w:rsidR="00897956" w:rsidRPr="00481D2D" w:rsidRDefault="00897956">
            <w:pPr>
              <w:pStyle w:val="TAL"/>
            </w:pPr>
            <w:r w:rsidRPr="00481D2D">
              <w:t>[26] 20.41</w:t>
            </w:r>
          </w:p>
        </w:tc>
        <w:tc>
          <w:tcPr>
            <w:tcW w:w="1021" w:type="dxa"/>
          </w:tcPr>
          <w:p w14:paraId="24204AE1" w14:textId="77777777" w:rsidR="00897956" w:rsidRPr="00481D2D" w:rsidRDefault="00897956">
            <w:pPr>
              <w:pStyle w:val="TAL"/>
            </w:pPr>
            <w:r w:rsidRPr="00481D2D">
              <w:t>o</w:t>
            </w:r>
          </w:p>
        </w:tc>
        <w:tc>
          <w:tcPr>
            <w:tcW w:w="1021" w:type="dxa"/>
          </w:tcPr>
          <w:p w14:paraId="05E55E60" w14:textId="77777777" w:rsidR="00897956" w:rsidRPr="00481D2D" w:rsidRDefault="00897956">
            <w:pPr>
              <w:pStyle w:val="TAL"/>
            </w:pPr>
            <w:r w:rsidRPr="00481D2D">
              <w:t>o</w:t>
            </w:r>
          </w:p>
        </w:tc>
        <w:tc>
          <w:tcPr>
            <w:tcW w:w="1021" w:type="dxa"/>
          </w:tcPr>
          <w:p w14:paraId="4B624B09" w14:textId="77777777" w:rsidR="00897956" w:rsidRPr="00481D2D" w:rsidRDefault="00897956">
            <w:pPr>
              <w:pStyle w:val="TAL"/>
            </w:pPr>
            <w:r w:rsidRPr="00481D2D">
              <w:t>[26] 20.41</w:t>
            </w:r>
          </w:p>
        </w:tc>
        <w:tc>
          <w:tcPr>
            <w:tcW w:w="1021" w:type="dxa"/>
          </w:tcPr>
          <w:p w14:paraId="14E58106" w14:textId="77777777" w:rsidR="00897956" w:rsidRPr="00481D2D" w:rsidRDefault="00897956">
            <w:pPr>
              <w:pStyle w:val="TAL"/>
            </w:pPr>
            <w:r w:rsidRPr="00481D2D">
              <w:t>o</w:t>
            </w:r>
          </w:p>
        </w:tc>
        <w:tc>
          <w:tcPr>
            <w:tcW w:w="1021" w:type="dxa"/>
          </w:tcPr>
          <w:p w14:paraId="4393741C" w14:textId="77777777" w:rsidR="00897956" w:rsidRPr="00481D2D" w:rsidRDefault="00897956">
            <w:pPr>
              <w:pStyle w:val="TAL"/>
            </w:pPr>
            <w:r w:rsidRPr="00481D2D">
              <w:t>o</w:t>
            </w:r>
          </w:p>
        </w:tc>
      </w:tr>
      <w:tr w:rsidR="00897956" w:rsidRPr="00481D2D" w14:paraId="5AD81BD7" w14:textId="77777777">
        <w:tc>
          <w:tcPr>
            <w:tcW w:w="851" w:type="dxa"/>
          </w:tcPr>
          <w:p w14:paraId="6D34AE7F" w14:textId="77777777" w:rsidR="00897956" w:rsidRPr="00481D2D" w:rsidRDefault="00897956">
            <w:pPr>
              <w:pStyle w:val="TAL"/>
            </w:pPr>
            <w:r w:rsidRPr="00481D2D">
              <w:t>27</w:t>
            </w:r>
          </w:p>
        </w:tc>
        <w:tc>
          <w:tcPr>
            <w:tcW w:w="2665" w:type="dxa"/>
          </w:tcPr>
          <w:p w14:paraId="191725FD" w14:textId="77777777" w:rsidR="00897956" w:rsidRPr="00481D2D" w:rsidRDefault="00897956">
            <w:pPr>
              <w:pStyle w:val="TAL"/>
            </w:pPr>
            <w:r w:rsidRPr="00481D2D">
              <w:t>Via</w:t>
            </w:r>
          </w:p>
        </w:tc>
        <w:tc>
          <w:tcPr>
            <w:tcW w:w="1021" w:type="dxa"/>
          </w:tcPr>
          <w:p w14:paraId="28192B76" w14:textId="77777777" w:rsidR="00897956" w:rsidRPr="00481D2D" w:rsidRDefault="00897956">
            <w:pPr>
              <w:pStyle w:val="TAL"/>
            </w:pPr>
            <w:r w:rsidRPr="00481D2D">
              <w:t>[26] 20.42</w:t>
            </w:r>
          </w:p>
        </w:tc>
        <w:tc>
          <w:tcPr>
            <w:tcW w:w="1021" w:type="dxa"/>
          </w:tcPr>
          <w:p w14:paraId="68A50B75" w14:textId="77777777" w:rsidR="00897956" w:rsidRPr="00481D2D" w:rsidRDefault="00897956">
            <w:pPr>
              <w:pStyle w:val="TAL"/>
            </w:pPr>
            <w:r w:rsidRPr="00481D2D">
              <w:t>m</w:t>
            </w:r>
          </w:p>
        </w:tc>
        <w:tc>
          <w:tcPr>
            <w:tcW w:w="1021" w:type="dxa"/>
          </w:tcPr>
          <w:p w14:paraId="1EB56D2F" w14:textId="77777777" w:rsidR="00897956" w:rsidRPr="00481D2D" w:rsidRDefault="00897956">
            <w:pPr>
              <w:pStyle w:val="TAL"/>
            </w:pPr>
            <w:r w:rsidRPr="00481D2D">
              <w:t>m</w:t>
            </w:r>
          </w:p>
        </w:tc>
        <w:tc>
          <w:tcPr>
            <w:tcW w:w="1021" w:type="dxa"/>
          </w:tcPr>
          <w:p w14:paraId="312A6A35" w14:textId="77777777" w:rsidR="00897956" w:rsidRPr="00481D2D" w:rsidRDefault="00897956">
            <w:pPr>
              <w:pStyle w:val="TAL"/>
            </w:pPr>
            <w:r w:rsidRPr="00481D2D">
              <w:t>[26] 20.42</w:t>
            </w:r>
          </w:p>
        </w:tc>
        <w:tc>
          <w:tcPr>
            <w:tcW w:w="1021" w:type="dxa"/>
          </w:tcPr>
          <w:p w14:paraId="43394DB1" w14:textId="77777777" w:rsidR="00897956" w:rsidRPr="00481D2D" w:rsidRDefault="00897956">
            <w:pPr>
              <w:pStyle w:val="TAL"/>
            </w:pPr>
            <w:r w:rsidRPr="00481D2D">
              <w:t>m</w:t>
            </w:r>
          </w:p>
        </w:tc>
        <w:tc>
          <w:tcPr>
            <w:tcW w:w="1021" w:type="dxa"/>
          </w:tcPr>
          <w:p w14:paraId="0866625C" w14:textId="77777777" w:rsidR="00897956" w:rsidRPr="00481D2D" w:rsidRDefault="00897956">
            <w:pPr>
              <w:pStyle w:val="TAL"/>
            </w:pPr>
            <w:r w:rsidRPr="00481D2D">
              <w:t>m</w:t>
            </w:r>
          </w:p>
        </w:tc>
      </w:tr>
      <w:tr w:rsidR="00897956" w:rsidRPr="00481D2D" w14:paraId="2B4813B6" w14:textId="77777777">
        <w:trPr>
          <w:cantSplit/>
        </w:trPr>
        <w:tc>
          <w:tcPr>
            <w:tcW w:w="9642" w:type="dxa"/>
            <w:gridSpan w:val="8"/>
          </w:tcPr>
          <w:p w14:paraId="2FB0FEB1" w14:textId="77777777" w:rsidR="00897956" w:rsidRPr="00481D2D" w:rsidRDefault="00897956">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3427A23F" w14:textId="77777777" w:rsidR="00897956" w:rsidRPr="00481D2D" w:rsidRDefault="00897956">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6F880B79" w14:textId="77777777"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512D10D3" w14:textId="77777777"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8EB4FD6" w14:textId="77777777" w:rsidR="00897956" w:rsidRPr="00481D2D" w:rsidRDefault="00897956">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06628EC6" w14:textId="77777777"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E0C0718" w14:textId="77777777" w:rsidR="00897956" w:rsidRPr="00481D2D" w:rsidRDefault="00897956">
            <w:pPr>
              <w:pStyle w:val="TAN"/>
            </w:pPr>
            <w:r w:rsidRPr="00481D2D">
              <w:t>c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7E78C9EE" w14:textId="77777777" w:rsidR="00897956" w:rsidRPr="00481D2D" w:rsidRDefault="00897956">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7AE7A1B9" w14:textId="77777777" w:rsidR="00897956" w:rsidRPr="00481D2D" w:rsidRDefault="00897956">
            <w:pPr>
              <w:pStyle w:val="TAN"/>
            </w:pPr>
            <w:r w:rsidRPr="00481D2D">
              <w:t>c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23343690" w14:textId="77777777" w:rsidR="00897956" w:rsidRPr="00481D2D" w:rsidRDefault="00897956">
            <w:pPr>
              <w:pStyle w:val="TAN"/>
            </w:pPr>
            <w:r w:rsidRPr="00481D2D">
              <w:t>c10:</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w:t>
            </w:r>
            <w:r w:rsidRPr="00481D2D">
              <w:t xml:space="preserve">A.3/1 </w:t>
            </w:r>
            <w:r w:rsidR="006957F3" w:rsidRPr="00481D2D">
              <w:rPr>
                <w:rFonts w:hint="eastAsia"/>
                <w:lang w:eastAsia="zh-CN"/>
              </w:rPr>
              <w:t xml:space="preserve">OR A.3/2A OR A.3/7 OR A.3A/81) </w:t>
            </w:r>
            <w:r w:rsidRPr="00481D2D">
              <w:t xml:space="preserve">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AS or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Pr="00481D2D">
              <w:t>.</w:t>
            </w:r>
          </w:p>
          <w:p w14:paraId="251DEBA2" w14:textId="77777777" w:rsidR="00897956" w:rsidRPr="00481D2D" w:rsidRDefault="00897956">
            <w:pPr>
              <w:pStyle w:val="TAN"/>
            </w:pPr>
            <w:r w:rsidRPr="00481D2D">
              <w:t>c11:</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w:t>
            </w:r>
            <w:r w:rsidR="006957F3" w:rsidRPr="00481D2D">
              <w:rPr>
                <w:rFonts w:hint="eastAsia"/>
                <w:lang w:eastAsia="zh-CN"/>
              </w:rPr>
              <w:t xml:space="preserv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w:t>
            </w:r>
            <w:r w:rsidR="006957F3" w:rsidRPr="00481D2D">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07E57DF9" w14:textId="77777777" w:rsidR="00897956" w:rsidRPr="00481D2D" w:rsidRDefault="00897956">
            <w:pPr>
              <w:pStyle w:val="TAN"/>
            </w:pPr>
            <w:r w:rsidRPr="00481D2D">
              <w:t>c1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0A1E5DF3" w14:textId="77777777" w:rsidR="00897956" w:rsidRPr="00481D2D" w:rsidRDefault="00897956">
            <w:pPr>
              <w:pStyle w:val="TAN"/>
            </w:pPr>
            <w:r w:rsidRPr="00481D2D">
              <w:t>c13:</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4A06F85C" w14:textId="77777777" w:rsidR="00897956" w:rsidRPr="00481D2D" w:rsidRDefault="00897956">
            <w:pPr>
              <w:pStyle w:val="TAN"/>
            </w:pPr>
            <w:r w:rsidRPr="00481D2D">
              <w:t>c14:</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0872CD66" w14:textId="77777777" w:rsidR="00897956" w:rsidRPr="00481D2D" w:rsidRDefault="00897956">
            <w:pPr>
              <w:pStyle w:val="TAN"/>
            </w:pPr>
            <w:r w:rsidRPr="00481D2D">
              <w:t>c15:</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373E6BB7" w14:textId="77777777" w:rsidR="00897956" w:rsidRPr="00481D2D" w:rsidRDefault="00897956">
            <w:pPr>
              <w:pStyle w:val="TAN"/>
            </w:pPr>
            <w:r w:rsidRPr="00481D2D">
              <w:t>c16:</w:t>
            </w:r>
            <w:r w:rsidRPr="00481D2D">
              <w:tab/>
              <w:t xml:space="preserve">IF A.4/43 THEN m </w:t>
            </w:r>
            <w:smartTag w:uri="urn:schemas-microsoft-com:office:smarttags" w:element="stockticker">
              <w:r w:rsidRPr="00481D2D">
                <w:t>ELSE</w:t>
              </w:r>
            </w:smartTag>
            <w:r w:rsidRPr="00481D2D">
              <w:t xml:space="preserve"> n/a - - the SIP Referred-By mechanism.</w:t>
            </w:r>
          </w:p>
          <w:p w14:paraId="70B72504" w14:textId="77777777" w:rsidR="00897956" w:rsidRPr="00481D2D" w:rsidRDefault="00897956">
            <w:pPr>
              <w:pStyle w:val="TAN"/>
            </w:pPr>
            <w:r w:rsidRPr="00481D2D">
              <w:t>c17:</w:t>
            </w:r>
            <w:r w:rsidRPr="00481D2D">
              <w:tab/>
              <w:t xml:space="preserve">IF A.4/43 THEN o </w:t>
            </w:r>
            <w:smartTag w:uri="urn:schemas-microsoft-com:office:smarttags" w:element="stockticker">
              <w:r w:rsidRPr="00481D2D">
                <w:t>ELSE</w:t>
              </w:r>
            </w:smartTag>
            <w:r w:rsidRPr="00481D2D">
              <w:t xml:space="preserve"> n/a - - the SIP Referred-By mechanism.</w:t>
            </w:r>
          </w:p>
          <w:p w14:paraId="3D140CFB" w14:textId="77777777" w:rsidR="001F5150" w:rsidRPr="00481D2D" w:rsidRDefault="00897956" w:rsidP="001F5150">
            <w:pPr>
              <w:pStyle w:val="TAN"/>
            </w:pPr>
            <w:r w:rsidRPr="00481D2D">
              <w:t>c1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4542BCD8" w14:textId="77777777" w:rsidR="00755651" w:rsidRPr="00481D2D" w:rsidRDefault="00755651" w:rsidP="00755651">
            <w:pPr>
              <w:pStyle w:val="TAN"/>
              <w:rPr>
                <w:rFonts w:eastAsia="SimSun"/>
                <w:lang w:eastAsia="zh-CN"/>
              </w:rPr>
            </w:pPr>
            <w:r w:rsidRPr="00481D2D">
              <w:rPr>
                <w:szCs w:val="24"/>
              </w:rPr>
              <w:t>c21:</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rPr>
                <w:rFonts w:eastAsia="SimSun"/>
                <w:lang w:eastAsia="zh-CN"/>
              </w:rPr>
              <w:t xml:space="preserve">IF A.3/1 </w:t>
            </w:r>
            <w:smartTag w:uri="urn:schemas-microsoft-com:office:smarttags" w:element="stockticker">
              <w:r w:rsidR="002D6C77" w:rsidRPr="00481D2D">
                <w:rPr>
                  <w:rFonts w:eastAsia="SimSun"/>
                  <w:lang w:eastAsia="zh-CN"/>
                </w:rPr>
                <w:t>AND</w:t>
              </w:r>
            </w:smartTag>
            <w:r w:rsidR="002D6C77" w:rsidRPr="00481D2D">
              <w:rPr>
                <w:rFonts w:eastAsia="SimSun"/>
                <w:lang w:eastAsia="zh-CN"/>
              </w:rPr>
              <w:t xml:space="preserve"> NOT A.3C/1 THEN n/a </w:t>
            </w:r>
            <w:smartTag w:uri="urn:schemas-microsoft-com:office:smarttags" w:element="stockticker">
              <w:r w:rsidR="002D6C77" w:rsidRPr="00481D2D">
                <w:rPr>
                  <w:rFonts w:eastAsia="SimSun"/>
                  <w:lang w:eastAsia="zh-CN"/>
                </w:rPr>
                <w:t>ELSE</w:t>
              </w:r>
            </w:smartTag>
            <w:r w:rsidR="002D6C77"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xml:space="preserve">, </w:t>
            </w:r>
            <w:r w:rsidR="002D6C77" w:rsidRPr="00481D2D">
              <w:rPr>
                <w:rFonts w:eastAsia="SimSun"/>
                <w:lang w:eastAsia="zh-CN"/>
              </w:rPr>
              <w:t xml:space="preserve">UE, </w:t>
            </w:r>
            <w:r w:rsidR="002D6C77" w:rsidRPr="00481D2D">
              <w:t>UE performing the functions of an external attached network</w:t>
            </w:r>
            <w:r w:rsidRPr="00481D2D">
              <w:rPr>
                <w:rFonts w:eastAsia="SimSun"/>
                <w:lang w:eastAsia="zh-CN"/>
              </w:rPr>
              <w:t>.</w:t>
            </w:r>
          </w:p>
          <w:p w14:paraId="2C538522" w14:textId="77777777" w:rsidR="00755651" w:rsidRPr="00481D2D" w:rsidRDefault="00755651" w:rsidP="00755651">
            <w:pPr>
              <w:pStyle w:val="TAN"/>
              <w:rPr>
                <w:rFonts w:eastAsia="SimSun"/>
                <w:lang w:eastAsia="zh-CN"/>
              </w:rPr>
            </w:pPr>
            <w:r w:rsidRPr="00481D2D">
              <w:rPr>
                <w:rFonts w:eastAsia="SimSun"/>
                <w:lang w:eastAsia="zh-CN"/>
              </w:rPr>
              <w:t>c22:</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1B273AF3" w14:textId="77777777" w:rsidR="00897956" w:rsidRPr="00481D2D" w:rsidRDefault="00546923" w:rsidP="00546923">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4B0D4EB3" w14:textId="77777777" w:rsidR="00A0769C" w:rsidRPr="00481D2D" w:rsidRDefault="002D6C77" w:rsidP="00A0769C">
            <w:pPr>
              <w:pStyle w:val="TAN"/>
            </w:pPr>
            <w:r w:rsidRPr="00481D2D">
              <w:rPr>
                <w:rFonts w:eastAsia="SimSun"/>
                <w:lang w:eastAsia="zh-CN"/>
              </w:rPr>
              <w:t>c34:</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5890FB5F" w14:textId="77777777" w:rsidR="00047EC0" w:rsidRPr="00481D2D" w:rsidRDefault="00A0769C" w:rsidP="00047EC0">
            <w:pPr>
              <w:pStyle w:val="TAN"/>
            </w:pPr>
            <w:r w:rsidRPr="00481D2D">
              <w:t>c35:</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4D085D41" w14:textId="77777777" w:rsidR="002D6C77" w:rsidRPr="00481D2D" w:rsidRDefault="00047EC0" w:rsidP="00047EC0">
            <w:pPr>
              <w:pStyle w:val="TAN"/>
              <w:rPr>
                <w:rFonts w:eastAsia="SimSun"/>
                <w:lang w:eastAsia="zh-CN"/>
              </w:rPr>
            </w:pPr>
            <w:r w:rsidRPr="00481D2D">
              <w:rPr>
                <w:rFonts w:eastAsia="SimSun"/>
                <w:lang w:eastAsia="zh-CN"/>
              </w:rPr>
              <w:t>c36:</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4EE561C" w14:textId="77777777" w:rsidR="002C1550" w:rsidRPr="00481D2D" w:rsidRDefault="004D17B9" w:rsidP="002C1550">
            <w:pPr>
              <w:pStyle w:val="TAN"/>
            </w:pPr>
            <w:r w:rsidRPr="00481D2D">
              <w:t>c3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566A65A9" w14:textId="77777777" w:rsidR="00B10D0C" w:rsidRPr="00481D2D" w:rsidRDefault="002C1550" w:rsidP="00B10D0C">
            <w:pPr>
              <w:pStyle w:val="TAN"/>
            </w:pPr>
            <w:r w:rsidRPr="00481D2D">
              <w:t>c38</w:t>
            </w:r>
            <w:r w:rsidRPr="00481D2D">
              <w:tab/>
              <w:t xml:space="preserve">IF A.4/112 THEN o </w:t>
            </w:r>
            <w:smartTag w:uri="urn:schemas-microsoft-com:office:smarttags" w:element="stockticker">
              <w:r w:rsidRPr="00481D2D">
                <w:t>ELSE</w:t>
              </w:r>
            </w:smartTag>
            <w:r w:rsidRPr="00481D2D">
              <w:t xml:space="preserve"> n/a - - resource sharing.</w:t>
            </w:r>
          </w:p>
          <w:p w14:paraId="4ACAD70A" w14:textId="77777777" w:rsidR="004D17B9" w:rsidRPr="00481D2D" w:rsidRDefault="00B10D0C" w:rsidP="00B10D0C">
            <w:pPr>
              <w:pStyle w:val="TAN"/>
            </w:pPr>
            <w:r w:rsidRPr="00481D2D">
              <w:t>c39:</w:t>
            </w:r>
            <w:r w:rsidRPr="00481D2D">
              <w:tab/>
              <w:t xml:space="preserve">IF A.4/66 THEN m </w:t>
            </w:r>
            <w:smartTag w:uri="urn:schemas-microsoft-com:office:smarttags" w:element="stockticker">
              <w:r w:rsidRPr="00481D2D">
                <w:t>ELSE</w:t>
              </w:r>
            </w:smartTag>
            <w:r w:rsidRPr="00481D2D">
              <w:t xml:space="preserve"> n/a - - The SIP P-Early-Media private header extension for authorization of early media.</w:t>
            </w:r>
          </w:p>
          <w:p w14:paraId="62A881E2" w14:textId="77777777" w:rsidR="000E3552" w:rsidRPr="00481D2D" w:rsidRDefault="000E3552" w:rsidP="00B10D0C">
            <w:pPr>
              <w:pStyle w:val="TAN"/>
            </w:pPr>
            <w:r w:rsidRPr="00481D2D">
              <w:t>c</w:t>
            </w:r>
            <w:r w:rsidRPr="00481D2D">
              <w:rPr>
                <w:rFonts w:eastAsia="SimSun"/>
                <w:lang w:eastAsia="zh-CN"/>
              </w:rPr>
              <w:t>4</w:t>
            </w:r>
            <w:r w:rsidRPr="00481D2D">
              <w:t>0:</w:t>
            </w:r>
            <w:r w:rsidRPr="00481D2D">
              <w:tab/>
              <w:t>IF A.4/36 THEN m ELSE n/a - - the P-Charging-Vector header extension.</w:t>
            </w:r>
          </w:p>
          <w:p w14:paraId="758BA07A" w14:textId="77777777" w:rsidR="0046260E" w:rsidRPr="00481D2D" w:rsidRDefault="0046260E" w:rsidP="0046260E">
            <w:pPr>
              <w:pStyle w:val="TAN"/>
            </w:pPr>
            <w:r w:rsidRPr="00481D2D">
              <w:t>c41:</w:t>
            </w:r>
            <w:r w:rsidRPr="00481D2D">
              <w:tab/>
              <w:t xml:space="preserve">IF A.4/113 AND </w:t>
            </w:r>
            <w:r w:rsidRPr="00481D2D">
              <w:rPr>
                <w:rFonts w:hint="eastAsia"/>
                <w:lang w:eastAsia="zh-CN"/>
              </w:rPr>
              <w:t>(</w:t>
            </w:r>
            <w:r w:rsidRPr="00481D2D">
              <w:t xml:space="preserve">A.3/1 </w:t>
            </w:r>
            <w:r w:rsidRPr="00481D2D">
              <w:rPr>
                <w:rFonts w:hint="eastAsia"/>
                <w:lang w:eastAsia="zh-CN"/>
              </w:rPr>
              <w:t xml:space="preserve">OR A.3/2A OR A.3/7) </w:t>
            </w:r>
            <w:r w:rsidRPr="00481D2D">
              <w:t xml:space="preserve">THEN m ELSE n/a - - the </w:t>
            </w:r>
            <w:r w:rsidRPr="00481D2D">
              <w:rPr>
                <w:lang w:eastAsia="zh-CN"/>
              </w:rPr>
              <w:t>Cellular-Network-Info</w:t>
            </w:r>
            <w:r w:rsidRPr="00481D2D">
              <w:t xml:space="preserve"> header extension and UE</w:t>
            </w:r>
            <w:r w:rsidRPr="00481D2D">
              <w:rPr>
                <w:rFonts w:hint="eastAsia"/>
                <w:lang w:eastAsia="zh-CN"/>
              </w:rPr>
              <w:t>, P-CSCF (IMS-ALG)</w:t>
            </w:r>
            <w:r w:rsidRPr="00481D2D">
              <w:rPr>
                <w:lang w:eastAsia="zh-CN"/>
              </w:rPr>
              <w:t xml:space="preserve"> or</w:t>
            </w:r>
            <w:r w:rsidRPr="00481D2D">
              <w:rPr>
                <w:rFonts w:hint="eastAsia"/>
                <w:lang w:eastAsia="zh-CN"/>
              </w:rPr>
              <w:t xml:space="preserve"> AS</w:t>
            </w:r>
            <w:r w:rsidRPr="00481D2D">
              <w:t>.</w:t>
            </w:r>
          </w:p>
          <w:p w14:paraId="08985F4F" w14:textId="77777777" w:rsidR="00EB430B" w:rsidRPr="00481D2D" w:rsidRDefault="0046260E" w:rsidP="00EB430B">
            <w:pPr>
              <w:pStyle w:val="TAN"/>
            </w:pPr>
            <w:r w:rsidRPr="00481D2D">
              <w:t>c42:</w:t>
            </w:r>
            <w:r w:rsidRPr="00481D2D">
              <w:tab/>
              <w:t>IF A.4/113 AND (</w:t>
            </w:r>
            <w:r w:rsidRPr="00481D2D">
              <w:rPr>
                <w:rFonts w:hint="eastAsia"/>
                <w:lang w:eastAsia="zh-CN"/>
              </w:rPr>
              <w:t xml:space="preserve">A.3/2A OR </w:t>
            </w:r>
            <w:r w:rsidRPr="00481D2D">
              <w:t xml:space="preserve">A.3/7A OR A.3/7D OR A3A/84) THEN m ELSE n/a - - the </w:t>
            </w:r>
            <w:r w:rsidRPr="00481D2D">
              <w:rPr>
                <w:lang w:eastAsia="zh-CN"/>
              </w:rPr>
              <w:t>Cellular-Network-Info</w:t>
            </w:r>
            <w:r w:rsidRPr="00481D2D">
              <w:t xml:space="preserve"> header extension and P-CSCF (IMS-ALG),</w:t>
            </w:r>
            <w:r w:rsidRPr="00481D2D">
              <w:rPr>
                <w:rFonts w:hint="eastAsia"/>
                <w:lang w:eastAsia="zh-CN"/>
              </w:rPr>
              <w:t xml:space="preserve"> </w:t>
            </w:r>
            <w:r w:rsidRPr="00481D2D">
              <w:t>AS acting as terminating UA or AS acting as third-party call controller or EATF.</w:t>
            </w:r>
          </w:p>
          <w:p w14:paraId="588D1E42" w14:textId="77777777" w:rsidR="00EC061A" w:rsidRPr="00481D2D" w:rsidRDefault="00EB430B" w:rsidP="00EC061A">
            <w:pPr>
              <w:pStyle w:val="TAN"/>
            </w:pPr>
            <w:r w:rsidRPr="00481D2D">
              <w:t>c43:</w:t>
            </w:r>
            <w:r w:rsidRPr="00481D2D">
              <w:tab/>
              <w:t xml:space="preserve">IF A.4/114 THEN o </w:t>
            </w:r>
            <w:smartTag w:uri="urn:schemas-microsoft-com:office:smarttags" w:element="stockticker">
              <w:r w:rsidRPr="00481D2D">
                <w:t>ELSE</w:t>
              </w:r>
            </w:smartTag>
            <w:r w:rsidRPr="00481D2D">
              <w:t xml:space="preserve"> n/a - - priority sharing.</w:t>
            </w:r>
          </w:p>
          <w:p w14:paraId="38CEAB89" w14:textId="77777777" w:rsidR="00EC061A" w:rsidRPr="00481D2D" w:rsidRDefault="00EC061A" w:rsidP="00EC061A">
            <w:pPr>
              <w:pStyle w:val="TAN"/>
            </w:pPr>
            <w:r w:rsidRPr="00481D2D">
              <w:rPr>
                <w:lang w:eastAsia="ja-JP"/>
              </w:rPr>
              <w:t>c44:</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B976D46" w14:textId="77777777" w:rsidR="00EB430B" w:rsidRPr="00481D2D" w:rsidRDefault="00EC061A" w:rsidP="00EC061A">
            <w:pPr>
              <w:pStyle w:val="TAN"/>
            </w:pPr>
            <w:r w:rsidRPr="00481D2D">
              <w:rPr>
                <w:lang w:eastAsia="ja-JP"/>
              </w:rPr>
              <w:t>c45:</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14:paraId="0728FB92" w14:textId="77777777" w:rsidR="00897956" w:rsidRPr="00481D2D" w:rsidRDefault="00897956"/>
    <w:p w14:paraId="4A47CA55" w14:textId="77777777" w:rsidR="00897956" w:rsidRPr="00481D2D" w:rsidRDefault="00897956">
      <w:pPr>
        <w:keepNext/>
        <w:keepLines/>
      </w:pPr>
      <w:r w:rsidRPr="00481D2D">
        <w:t>Prerequisite A.5/14 - - PRACK request</w:t>
      </w:r>
    </w:p>
    <w:p w14:paraId="3F2A04DB" w14:textId="77777777" w:rsidR="00897956" w:rsidRPr="00481D2D" w:rsidRDefault="00897956">
      <w:pPr>
        <w:pStyle w:val="TH"/>
      </w:pPr>
      <w:r w:rsidRPr="00481D2D">
        <w:t>Table A.92: Supported message bodie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FA4AE31" w14:textId="77777777">
        <w:trPr>
          <w:cantSplit/>
        </w:trPr>
        <w:tc>
          <w:tcPr>
            <w:tcW w:w="851" w:type="dxa"/>
            <w:vMerge w:val="restart"/>
          </w:tcPr>
          <w:p w14:paraId="4A092791" w14:textId="77777777" w:rsidR="00897956" w:rsidRPr="00481D2D" w:rsidRDefault="00897956">
            <w:pPr>
              <w:pStyle w:val="TAH"/>
            </w:pPr>
            <w:r w:rsidRPr="00481D2D">
              <w:t>Item</w:t>
            </w:r>
          </w:p>
        </w:tc>
        <w:tc>
          <w:tcPr>
            <w:tcW w:w="2665" w:type="dxa"/>
            <w:vMerge w:val="restart"/>
          </w:tcPr>
          <w:p w14:paraId="5C3FAFA1" w14:textId="77777777" w:rsidR="00897956" w:rsidRPr="00481D2D" w:rsidRDefault="00897956">
            <w:pPr>
              <w:pStyle w:val="TAH"/>
            </w:pPr>
            <w:r w:rsidRPr="00481D2D">
              <w:t>Header</w:t>
            </w:r>
          </w:p>
        </w:tc>
        <w:tc>
          <w:tcPr>
            <w:tcW w:w="3063" w:type="dxa"/>
            <w:gridSpan w:val="3"/>
          </w:tcPr>
          <w:p w14:paraId="1241980C" w14:textId="77777777" w:rsidR="00897956" w:rsidRPr="00481D2D" w:rsidRDefault="00897956">
            <w:pPr>
              <w:pStyle w:val="TAH"/>
            </w:pPr>
            <w:r w:rsidRPr="00481D2D">
              <w:t>Sending</w:t>
            </w:r>
          </w:p>
        </w:tc>
        <w:tc>
          <w:tcPr>
            <w:tcW w:w="3063" w:type="dxa"/>
            <w:gridSpan w:val="3"/>
          </w:tcPr>
          <w:p w14:paraId="7972AEB1" w14:textId="77777777" w:rsidR="00897956" w:rsidRPr="00481D2D" w:rsidRDefault="00897956">
            <w:pPr>
              <w:pStyle w:val="TAH"/>
              <w:rPr>
                <w:b w:val="0"/>
              </w:rPr>
            </w:pPr>
            <w:r w:rsidRPr="00481D2D">
              <w:t>Receiving</w:t>
            </w:r>
          </w:p>
        </w:tc>
      </w:tr>
      <w:tr w:rsidR="00897956" w:rsidRPr="00481D2D" w14:paraId="03C868DD" w14:textId="77777777">
        <w:trPr>
          <w:cantSplit/>
        </w:trPr>
        <w:tc>
          <w:tcPr>
            <w:tcW w:w="851" w:type="dxa"/>
            <w:vMerge/>
          </w:tcPr>
          <w:p w14:paraId="2BBB6B3D" w14:textId="77777777" w:rsidR="00897956" w:rsidRPr="00481D2D" w:rsidRDefault="00897956">
            <w:pPr>
              <w:pStyle w:val="TAH"/>
            </w:pPr>
          </w:p>
        </w:tc>
        <w:tc>
          <w:tcPr>
            <w:tcW w:w="2665" w:type="dxa"/>
            <w:vMerge/>
          </w:tcPr>
          <w:p w14:paraId="500DCA0B" w14:textId="77777777" w:rsidR="00897956" w:rsidRPr="00481D2D" w:rsidRDefault="00897956">
            <w:pPr>
              <w:pStyle w:val="TAH"/>
            </w:pPr>
          </w:p>
        </w:tc>
        <w:tc>
          <w:tcPr>
            <w:tcW w:w="1021" w:type="dxa"/>
          </w:tcPr>
          <w:p w14:paraId="3C0CDB64" w14:textId="77777777" w:rsidR="00897956" w:rsidRPr="00481D2D" w:rsidRDefault="00897956">
            <w:pPr>
              <w:pStyle w:val="TAH"/>
            </w:pPr>
            <w:r w:rsidRPr="00481D2D">
              <w:t>Ref.</w:t>
            </w:r>
          </w:p>
        </w:tc>
        <w:tc>
          <w:tcPr>
            <w:tcW w:w="1021" w:type="dxa"/>
          </w:tcPr>
          <w:p w14:paraId="54496B89" w14:textId="77777777" w:rsidR="00897956" w:rsidRPr="00481D2D" w:rsidRDefault="00897956">
            <w:pPr>
              <w:pStyle w:val="TAH"/>
            </w:pPr>
            <w:r w:rsidRPr="00481D2D">
              <w:t>RFC status</w:t>
            </w:r>
          </w:p>
        </w:tc>
        <w:tc>
          <w:tcPr>
            <w:tcW w:w="1021" w:type="dxa"/>
          </w:tcPr>
          <w:p w14:paraId="1FAF494D" w14:textId="77777777" w:rsidR="00897956" w:rsidRPr="00481D2D" w:rsidRDefault="00897956">
            <w:pPr>
              <w:pStyle w:val="TAH"/>
            </w:pPr>
            <w:r w:rsidRPr="00481D2D">
              <w:t>Profile status</w:t>
            </w:r>
          </w:p>
        </w:tc>
        <w:tc>
          <w:tcPr>
            <w:tcW w:w="1021" w:type="dxa"/>
          </w:tcPr>
          <w:p w14:paraId="229BE358" w14:textId="77777777" w:rsidR="00897956" w:rsidRPr="00481D2D" w:rsidRDefault="00897956">
            <w:pPr>
              <w:pStyle w:val="TAH"/>
            </w:pPr>
            <w:r w:rsidRPr="00481D2D">
              <w:t>Ref.</w:t>
            </w:r>
          </w:p>
        </w:tc>
        <w:tc>
          <w:tcPr>
            <w:tcW w:w="1021" w:type="dxa"/>
          </w:tcPr>
          <w:p w14:paraId="516D6EAD" w14:textId="77777777" w:rsidR="00897956" w:rsidRPr="00481D2D" w:rsidRDefault="00897956">
            <w:pPr>
              <w:pStyle w:val="TAH"/>
            </w:pPr>
            <w:r w:rsidRPr="00481D2D">
              <w:t>RFC status</w:t>
            </w:r>
          </w:p>
        </w:tc>
        <w:tc>
          <w:tcPr>
            <w:tcW w:w="1021" w:type="dxa"/>
          </w:tcPr>
          <w:p w14:paraId="6E3BB62A" w14:textId="77777777" w:rsidR="00897956" w:rsidRPr="00481D2D" w:rsidRDefault="00897956">
            <w:pPr>
              <w:pStyle w:val="TAH"/>
            </w:pPr>
            <w:r w:rsidRPr="00481D2D">
              <w:t>Profile status</w:t>
            </w:r>
          </w:p>
        </w:tc>
      </w:tr>
      <w:tr w:rsidR="00897956" w:rsidRPr="00481D2D" w14:paraId="42353912" w14:textId="77777777">
        <w:tc>
          <w:tcPr>
            <w:tcW w:w="851" w:type="dxa"/>
          </w:tcPr>
          <w:p w14:paraId="3A6BA6A6" w14:textId="77777777" w:rsidR="00897956" w:rsidRPr="00481D2D" w:rsidRDefault="00897956">
            <w:pPr>
              <w:pStyle w:val="TAL"/>
            </w:pPr>
            <w:r w:rsidRPr="00481D2D">
              <w:t>1</w:t>
            </w:r>
          </w:p>
        </w:tc>
        <w:tc>
          <w:tcPr>
            <w:tcW w:w="2665" w:type="dxa"/>
          </w:tcPr>
          <w:p w14:paraId="4EE50944" w14:textId="77777777" w:rsidR="00897956" w:rsidRPr="00481D2D" w:rsidRDefault="00897956">
            <w:pPr>
              <w:pStyle w:val="TAL"/>
            </w:pPr>
          </w:p>
        </w:tc>
        <w:tc>
          <w:tcPr>
            <w:tcW w:w="1021" w:type="dxa"/>
          </w:tcPr>
          <w:p w14:paraId="43A1632C" w14:textId="77777777" w:rsidR="00897956" w:rsidRPr="00481D2D" w:rsidRDefault="00897956">
            <w:pPr>
              <w:pStyle w:val="TAL"/>
            </w:pPr>
          </w:p>
        </w:tc>
        <w:tc>
          <w:tcPr>
            <w:tcW w:w="1021" w:type="dxa"/>
          </w:tcPr>
          <w:p w14:paraId="21667749" w14:textId="77777777" w:rsidR="00897956" w:rsidRPr="00481D2D" w:rsidRDefault="00897956">
            <w:pPr>
              <w:pStyle w:val="TAL"/>
            </w:pPr>
          </w:p>
        </w:tc>
        <w:tc>
          <w:tcPr>
            <w:tcW w:w="1021" w:type="dxa"/>
          </w:tcPr>
          <w:p w14:paraId="72FAFF5D" w14:textId="77777777" w:rsidR="00897956" w:rsidRPr="00481D2D" w:rsidRDefault="00897956">
            <w:pPr>
              <w:pStyle w:val="TAL"/>
            </w:pPr>
          </w:p>
        </w:tc>
        <w:tc>
          <w:tcPr>
            <w:tcW w:w="1021" w:type="dxa"/>
          </w:tcPr>
          <w:p w14:paraId="22237671" w14:textId="77777777" w:rsidR="00897956" w:rsidRPr="00481D2D" w:rsidRDefault="00897956">
            <w:pPr>
              <w:pStyle w:val="TAL"/>
            </w:pPr>
          </w:p>
        </w:tc>
        <w:tc>
          <w:tcPr>
            <w:tcW w:w="1021" w:type="dxa"/>
          </w:tcPr>
          <w:p w14:paraId="45839701" w14:textId="77777777" w:rsidR="00897956" w:rsidRPr="00481D2D" w:rsidRDefault="00897956">
            <w:pPr>
              <w:pStyle w:val="TAL"/>
            </w:pPr>
          </w:p>
        </w:tc>
        <w:tc>
          <w:tcPr>
            <w:tcW w:w="1021" w:type="dxa"/>
          </w:tcPr>
          <w:p w14:paraId="6444E5EA" w14:textId="77777777" w:rsidR="00897956" w:rsidRPr="00481D2D" w:rsidRDefault="00897956">
            <w:pPr>
              <w:pStyle w:val="TAL"/>
            </w:pPr>
          </w:p>
        </w:tc>
      </w:tr>
    </w:tbl>
    <w:p w14:paraId="0EDB3312" w14:textId="77777777" w:rsidR="00897956" w:rsidRPr="00481D2D" w:rsidRDefault="00897956"/>
    <w:p w14:paraId="0A42F09D" w14:textId="77777777" w:rsidR="00897956" w:rsidRPr="00481D2D" w:rsidRDefault="00897956">
      <w:pPr>
        <w:pStyle w:val="TH"/>
      </w:pPr>
      <w:r w:rsidRPr="00481D2D">
        <w:t>Table A.93: Void</w:t>
      </w:r>
    </w:p>
    <w:p w14:paraId="45157DEB" w14:textId="77777777" w:rsidR="00556C95" w:rsidRPr="00481D2D" w:rsidRDefault="00556C95" w:rsidP="00556C95">
      <w:pPr>
        <w:keepNext/>
        <w:keepLines/>
      </w:pPr>
      <w:r w:rsidRPr="00481D2D">
        <w:t>Prerequisite A.5/15 - - PRACK response</w:t>
      </w:r>
    </w:p>
    <w:p w14:paraId="648C73C4" w14:textId="77777777" w:rsidR="00556C95" w:rsidRPr="00481D2D" w:rsidRDefault="00556C95" w:rsidP="00556C95">
      <w:pPr>
        <w:keepNext/>
        <w:keepLines/>
      </w:pPr>
      <w:r w:rsidRPr="00481D2D">
        <w:t>Prerequisite: A.6/1 - - Additional for 100 (Trying) response</w:t>
      </w:r>
    </w:p>
    <w:p w14:paraId="7B420668" w14:textId="77777777" w:rsidR="00556C95" w:rsidRPr="00481D2D" w:rsidRDefault="00556C95" w:rsidP="00556C95">
      <w:pPr>
        <w:pStyle w:val="TH"/>
      </w:pPr>
      <w:r w:rsidRPr="00481D2D">
        <w:t>Table A.93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56C95" w:rsidRPr="00481D2D" w14:paraId="51389A83" w14:textId="77777777">
        <w:trPr>
          <w:cantSplit/>
        </w:trPr>
        <w:tc>
          <w:tcPr>
            <w:tcW w:w="851" w:type="dxa"/>
            <w:vMerge w:val="restart"/>
          </w:tcPr>
          <w:p w14:paraId="2EFCCCAD" w14:textId="77777777" w:rsidR="00556C95" w:rsidRPr="00481D2D" w:rsidRDefault="00556C95" w:rsidP="00D43FE6">
            <w:pPr>
              <w:pStyle w:val="TAH"/>
            </w:pPr>
            <w:r w:rsidRPr="00481D2D">
              <w:t>Item</w:t>
            </w:r>
          </w:p>
        </w:tc>
        <w:tc>
          <w:tcPr>
            <w:tcW w:w="2665" w:type="dxa"/>
            <w:vMerge w:val="restart"/>
          </w:tcPr>
          <w:p w14:paraId="3344DD4B" w14:textId="77777777" w:rsidR="00556C95" w:rsidRPr="00481D2D" w:rsidRDefault="00556C95" w:rsidP="00D43FE6">
            <w:pPr>
              <w:pStyle w:val="TAH"/>
            </w:pPr>
            <w:r w:rsidRPr="00481D2D">
              <w:t>Header</w:t>
            </w:r>
            <w:r w:rsidR="00976393" w:rsidRPr="00481D2D">
              <w:t xml:space="preserve"> field</w:t>
            </w:r>
          </w:p>
        </w:tc>
        <w:tc>
          <w:tcPr>
            <w:tcW w:w="3063" w:type="dxa"/>
            <w:gridSpan w:val="3"/>
          </w:tcPr>
          <w:p w14:paraId="73EA54EB" w14:textId="77777777" w:rsidR="00556C95" w:rsidRPr="00481D2D" w:rsidRDefault="00556C95" w:rsidP="00D43FE6">
            <w:pPr>
              <w:pStyle w:val="TAH"/>
            </w:pPr>
            <w:r w:rsidRPr="00481D2D">
              <w:t>Sending</w:t>
            </w:r>
          </w:p>
        </w:tc>
        <w:tc>
          <w:tcPr>
            <w:tcW w:w="3063" w:type="dxa"/>
            <w:gridSpan w:val="3"/>
          </w:tcPr>
          <w:p w14:paraId="7FC8B0EE" w14:textId="77777777" w:rsidR="00556C95" w:rsidRPr="00481D2D" w:rsidRDefault="00556C95" w:rsidP="00D43FE6">
            <w:pPr>
              <w:pStyle w:val="TAH"/>
              <w:rPr>
                <w:b w:val="0"/>
              </w:rPr>
            </w:pPr>
            <w:r w:rsidRPr="00481D2D">
              <w:t>Receiving</w:t>
            </w:r>
          </w:p>
        </w:tc>
      </w:tr>
      <w:tr w:rsidR="00556C95" w:rsidRPr="00481D2D" w14:paraId="4F4BC545" w14:textId="77777777">
        <w:trPr>
          <w:cantSplit/>
        </w:trPr>
        <w:tc>
          <w:tcPr>
            <w:tcW w:w="851" w:type="dxa"/>
            <w:vMerge/>
          </w:tcPr>
          <w:p w14:paraId="038C7DC4" w14:textId="77777777" w:rsidR="00556C95" w:rsidRPr="00481D2D" w:rsidRDefault="00556C95" w:rsidP="00D43FE6">
            <w:pPr>
              <w:pStyle w:val="TAH"/>
            </w:pPr>
          </w:p>
        </w:tc>
        <w:tc>
          <w:tcPr>
            <w:tcW w:w="2665" w:type="dxa"/>
            <w:vMerge/>
          </w:tcPr>
          <w:p w14:paraId="3FC18A71" w14:textId="77777777" w:rsidR="00556C95" w:rsidRPr="00481D2D" w:rsidRDefault="00556C95" w:rsidP="00D43FE6">
            <w:pPr>
              <w:pStyle w:val="TAH"/>
            </w:pPr>
          </w:p>
        </w:tc>
        <w:tc>
          <w:tcPr>
            <w:tcW w:w="1021" w:type="dxa"/>
          </w:tcPr>
          <w:p w14:paraId="7EE8DA67" w14:textId="77777777" w:rsidR="00556C95" w:rsidRPr="00481D2D" w:rsidRDefault="00556C95" w:rsidP="00D43FE6">
            <w:pPr>
              <w:pStyle w:val="TAH"/>
            </w:pPr>
            <w:r w:rsidRPr="00481D2D">
              <w:t>Ref.</w:t>
            </w:r>
          </w:p>
        </w:tc>
        <w:tc>
          <w:tcPr>
            <w:tcW w:w="1021" w:type="dxa"/>
          </w:tcPr>
          <w:p w14:paraId="460F9AF4" w14:textId="77777777" w:rsidR="00556C95" w:rsidRPr="00481D2D" w:rsidRDefault="00556C95" w:rsidP="00D43FE6">
            <w:pPr>
              <w:pStyle w:val="TAH"/>
            </w:pPr>
            <w:r w:rsidRPr="00481D2D">
              <w:t>RFC status</w:t>
            </w:r>
          </w:p>
        </w:tc>
        <w:tc>
          <w:tcPr>
            <w:tcW w:w="1021" w:type="dxa"/>
          </w:tcPr>
          <w:p w14:paraId="5FB84E18" w14:textId="77777777" w:rsidR="00556C95" w:rsidRPr="00481D2D" w:rsidRDefault="00556C95" w:rsidP="00D43FE6">
            <w:pPr>
              <w:pStyle w:val="TAH"/>
            </w:pPr>
            <w:r w:rsidRPr="00481D2D">
              <w:t>Profile status</w:t>
            </w:r>
          </w:p>
        </w:tc>
        <w:tc>
          <w:tcPr>
            <w:tcW w:w="1021" w:type="dxa"/>
          </w:tcPr>
          <w:p w14:paraId="3C98C530" w14:textId="77777777" w:rsidR="00556C95" w:rsidRPr="00481D2D" w:rsidRDefault="00556C95" w:rsidP="00D43FE6">
            <w:pPr>
              <w:pStyle w:val="TAH"/>
            </w:pPr>
            <w:r w:rsidRPr="00481D2D">
              <w:t>Ref.</w:t>
            </w:r>
          </w:p>
        </w:tc>
        <w:tc>
          <w:tcPr>
            <w:tcW w:w="1021" w:type="dxa"/>
          </w:tcPr>
          <w:p w14:paraId="4BD18D71" w14:textId="77777777" w:rsidR="00556C95" w:rsidRPr="00481D2D" w:rsidRDefault="00556C95" w:rsidP="00D43FE6">
            <w:pPr>
              <w:pStyle w:val="TAH"/>
            </w:pPr>
            <w:r w:rsidRPr="00481D2D">
              <w:t>RFC status</w:t>
            </w:r>
          </w:p>
        </w:tc>
        <w:tc>
          <w:tcPr>
            <w:tcW w:w="1021" w:type="dxa"/>
          </w:tcPr>
          <w:p w14:paraId="412BFB12" w14:textId="77777777" w:rsidR="00556C95" w:rsidRPr="00481D2D" w:rsidRDefault="00556C95" w:rsidP="00D43FE6">
            <w:pPr>
              <w:pStyle w:val="TAH"/>
            </w:pPr>
            <w:r w:rsidRPr="00481D2D">
              <w:t>Profile status</w:t>
            </w:r>
          </w:p>
        </w:tc>
      </w:tr>
      <w:tr w:rsidR="00556C95" w:rsidRPr="00481D2D" w14:paraId="10337A34" w14:textId="77777777">
        <w:tc>
          <w:tcPr>
            <w:tcW w:w="851" w:type="dxa"/>
          </w:tcPr>
          <w:p w14:paraId="28DBB8D7" w14:textId="77777777" w:rsidR="00556C95" w:rsidRPr="00481D2D" w:rsidRDefault="00556C95" w:rsidP="00D43FE6">
            <w:pPr>
              <w:pStyle w:val="TAL"/>
            </w:pPr>
            <w:r w:rsidRPr="00481D2D">
              <w:t>1</w:t>
            </w:r>
          </w:p>
        </w:tc>
        <w:tc>
          <w:tcPr>
            <w:tcW w:w="2665" w:type="dxa"/>
          </w:tcPr>
          <w:p w14:paraId="104EE29B" w14:textId="77777777" w:rsidR="00556C95" w:rsidRPr="00481D2D" w:rsidRDefault="00556C95" w:rsidP="00D43FE6">
            <w:pPr>
              <w:pStyle w:val="TAL"/>
            </w:pPr>
            <w:r w:rsidRPr="00481D2D">
              <w:t>Call-ID</w:t>
            </w:r>
          </w:p>
        </w:tc>
        <w:tc>
          <w:tcPr>
            <w:tcW w:w="1021" w:type="dxa"/>
          </w:tcPr>
          <w:p w14:paraId="3D580743" w14:textId="77777777" w:rsidR="00556C95" w:rsidRPr="00481D2D" w:rsidRDefault="00556C95" w:rsidP="00D43FE6">
            <w:pPr>
              <w:pStyle w:val="TAL"/>
            </w:pPr>
            <w:r w:rsidRPr="00481D2D">
              <w:t>[26] 20.8</w:t>
            </w:r>
          </w:p>
        </w:tc>
        <w:tc>
          <w:tcPr>
            <w:tcW w:w="1021" w:type="dxa"/>
          </w:tcPr>
          <w:p w14:paraId="751B5C98" w14:textId="77777777" w:rsidR="00556C95" w:rsidRPr="00481D2D" w:rsidRDefault="00556C95" w:rsidP="00D43FE6">
            <w:pPr>
              <w:pStyle w:val="TAL"/>
            </w:pPr>
            <w:r w:rsidRPr="00481D2D">
              <w:t>m</w:t>
            </w:r>
          </w:p>
        </w:tc>
        <w:tc>
          <w:tcPr>
            <w:tcW w:w="1021" w:type="dxa"/>
          </w:tcPr>
          <w:p w14:paraId="35BC2975" w14:textId="77777777" w:rsidR="00556C95" w:rsidRPr="00481D2D" w:rsidRDefault="00556C95" w:rsidP="00D43FE6">
            <w:pPr>
              <w:pStyle w:val="TAL"/>
            </w:pPr>
            <w:r w:rsidRPr="00481D2D">
              <w:t>m</w:t>
            </w:r>
          </w:p>
        </w:tc>
        <w:tc>
          <w:tcPr>
            <w:tcW w:w="1021" w:type="dxa"/>
          </w:tcPr>
          <w:p w14:paraId="0E8F3942" w14:textId="77777777" w:rsidR="00556C95" w:rsidRPr="00481D2D" w:rsidRDefault="00556C95" w:rsidP="00D43FE6">
            <w:pPr>
              <w:pStyle w:val="TAL"/>
            </w:pPr>
            <w:r w:rsidRPr="00481D2D">
              <w:t>[26] 20.8</w:t>
            </w:r>
          </w:p>
        </w:tc>
        <w:tc>
          <w:tcPr>
            <w:tcW w:w="1021" w:type="dxa"/>
          </w:tcPr>
          <w:p w14:paraId="279464F5" w14:textId="77777777" w:rsidR="00556C95" w:rsidRPr="00481D2D" w:rsidRDefault="00556C95" w:rsidP="00D43FE6">
            <w:pPr>
              <w:pStyle w:val="TAL"/>
            </w:pPr>
            <w:r w:rsidRPr="00481D2D">
              <w:t>m</w:t>
            </w:r>
          </w:p>
        </w:tc>
        <w:tc>
          <w:tcPr>
            <w:tcW w:w="1021" w:type="dxa"/>
          </w:tcPr>
          <w:p w14:paraId="02F1C587" w14:textId="77777777" w:rsidR="00556C95" w:rsidRPr="00481D2D" w:rsidRDefault="00556C95" w:rsidP="00D43FE6">
            <w:pPr>
              <w:pStyle w:val="TAL"/>
            </w:pPr>
            <w:r w:rsidRPr="00481D2D">
              <w:t>m</w:t>
            </w:r>
          </w:p>
        </w:tc>
      </w:tr>
      <w:tr w:rsidR="00556C95" w:rsidRPr="00481D2D" w14:paraId="7A70216C" w14:textId="77777777">
        <w:tc>
          <w:tcPr>
            <w:tcW w:w="851" w:type="dxa"/>
          </w:tcPr>
          <w:p w14:paraId="21E3CC2D" w14:textId="77777777" w:rsidR="00556C95" w:rsidRPr="00481D2D" w:rsidRDefault="00556C95" w:rsidP="00D43FE6">
            <w:pPr>
              <w:pStyle w:val="TAL"/>
            </w:pPr>
            <w:r w:rsidRPr="00481D2D">
              <w:t>2</w:t>
            </w:r>
          </w:p>
        </w:tc>
        <w:tc>
          <w:tcPr>
            <w:tcW w:w="2665" w:type="dxa"/>
          </w:tcPr>
          <w:p w14:paraId="3B1C9611" w14:textId="77777777" w:rsidR="00556C95" w:rsidRPr="00481D2D" w:rsidRDefault="00556C95" w:rsidP="00D43FE6">
            <w:pPr>
              <w:pStyle w:val="TAL"/>
            </w:pPr>
            <w:r w:rsidRPr="00481D2D">
              <w:t>Content-Length</w:t>
            </w:r>
          </w:p>
        </w:tc>
        <w:tc>
          <w:tcPr>
            <w:tcW w:w="1021" w:type="dxa"/>
          </w:tcPr>
          <w:p w14:paraId="52B5DB19" w14:textId="77777777" w:rsidR="00556C95" w:rsidRPr="00481D2D" w:rsidRDefault="00556C95" w:rsidP="00D43FE6">
            <w:pPr>
              <w:pStyle w:val="TAL"/>
            </w:pPr>
            <w:r w:rsidRPr="00481D2D">
              <w:t>[26] 20.14</w:t>
            </w:r>
          </w:p>
        </w:tc>
        <w:tc>
          <w:tcPr>
            <w:tcW w:w="1021" w:type="dxa"/>
          </w:tcPr>
          <w:p w14:paraId="25A32E84" w14:textId="77777777" w:rsidR="00556C95" w:rsidRPr="00481D2D" w:rsidRDefault="00556C95" w:rsidP="00D43FE6">
            <w:pPr>
              <w:pStyle w:val="TAL"/>
            </w:pPr>
            <w:r w:rsidRPr="00481D2D">
              <w:t>m</w:t>
            </w:r>
          </w:p>
        </w:tc>
        <w:tc>
          <w:tcPr>
            <w:tcW w:w="1021" w:type="dxa"/>
          </w:tcPr>
          <w:p w14:paraId="003C4F08" w14:textId="77777777" w:rsidR="00556C95" w:rsidRPr="00481D2D" w:rsidRDefault="00556C95" w:rsidP="00D43FE6">
            <w:pPr>
              <w:pStyle w:val="TAL"/>
            </w:pPr>
            <w:r w:rsidRPr="00481D2D">
              <w:t>m</w:t>
            </w:r>
          </w:p>
        </w:tc>
        <w:tc>
          <w:tcPr>
            <w:tcW w:w="1021" w:type="dxa"/>
          </w:tcPr>
          <w:p w14:paraId="24B0878D" w14:textId="77777777" w:rsidR="00556C95" w:rsidRPr="00481D2D" w:rsidRDefault="00556C95" w:rsidP="00D43FE6">
            <w:pPr>
              <w:pStyle w:val="TAL"/>
            </w:pPr>
            <w:r w:rsidRPr="00481D2D">
              <w:t>[26] 20.14</w:t>
            </w:r>
          </w:p>
        </w:tc>
        <w:tc>
          <w:tcPr>
            <w:tcW w:w="1021" w:type="dxa"/>
          </w:tcPr>
          <w:p w14:paraId="234CF50E" w14:textId="77777777" w:rsidR="00556C95" w:rsidRPr="00481D2D" w:rsidRDefault="00556C95" w:rsidP="00D43FE6">
            <w:pPr>
              <w:pStyle w:val="TAL"/>
            </w:pPr>
            <w:r w:rsidRPr="00481D2D">
              <w:t>m</w:t>
            </w:r>
          </w:p>
        </w:tc>
        <w:tc>
          <w:tcPr>
            <w:tcW w:w="1021" w:type="dxa"/>
          </w:tcPr>
          <w:p w14:paraId="5A61F13A" w14:textId="77777777" w:rsidR="00556C95" w:rsidRPr="00481D2D" w:rsidRDefault="00556C95" w:rsidP="00D43FE6">
            <w:pPr>
              <w:pStyle w:val="TAL"/>
            </w:pPr>
            <w:r w:rsidRPr="00481D2D">
              <w:t>m</w:t>
            </w:r>
          </w:p>
        </w:tc>
      </w:tr>
      <w:tr w:rsidR="00556C95" w:rsidRPr="00481D2D" w14:paraId="70E976BE" w14:textId="77777777">
        <w:tc>
          <w:tcPr>
            <w:tcW w:w="851" w:type="dxa"/>
          </w:tcPr>
          <w:p w14:paraId="3ABF26E5" w14:textId="77777777" w:rsidR="00556C95" w:rsidRPr="00481D2D" w:rsidRDefault="00556C95" w:rsidP="00D43FE6">
            <w:pPr>
              <w:pStyle w:val="TAL"/>
            </w:pPr>
            <w:r w:rsidRPr="00481D2D">
              <w:t>3</w:t>
            </w:r>
          </w:p>
        </w:tc>
        <w:tc>
          <w:tcPr>
            <w:tcW w:w="2665" w:type="dxa"/>
          </w:tcPr>
          <w:p w14:paraId="5243E001" w14:textId="77777777" w:rsidR="00556C95" w:rsidRPr="00481D2D" w:rsidRDefault="00556C95" w:rsidP="00D43FE6">
            <w:pPr>
              <w:pStyle w:val="TAL"/>
            </w:pPr>
            <w:r w:rsidRPr="00481D2D">
              <w:t>C</w:t>
            </w:r>
            <w:r w:rsidR="00AB6F58" w:rsidRPr="00481D2D">
              <w:t>S</w:t>
            </w:r>
            <w:r w:rsidRPr="00481D2D">
              <w:t>eq</w:t>
            </w:r>
          </w:p>
        </w:tc>
        <w:tc>
          <w:tcPr>
            <w:tcW w:w="1021" w:type="dxa"/>
          </w:tcPr>
          <w:p w14:paraId="10F564C7" w14:textId="77777777" w:rsidR="00556C95" w:rsidRPr="00481D2D" w:rsidRDefault="00556C95" w:rsidP="00D43FE6">
            <w:pPr>
              <w:pStyle w:val="TAL"/>
            </w:pPr>
            <w:r w:rsidRPr="00481D2D">
              <w:t>[26] 20.16</w:t>
            </w:r>
          </w:p>
        </w:tc>
        <w:tc>
          <w:tcPr>
            <w:tcW w:w="1021" w:type="dxa"/>
          </w:tcPr>
          <w:p w14:paraId="3127D4AD" w14:textId="77777777" w:rsidR="00556C95" w:rsidRPr="00481D2D" w:rsidRDefault="00556C95" w:rsidP="00D43FE6">
            <w:pPr>
              <w:pStyle w:val="TAL"/>
            </w:pPr>
            <w:r w:rsidRPr="00481D2D">
              <w:t>m</w:t>
            </w:r>
          </w:p>
        </w:tc>
        <w:tc>
          <w:tcPr>
            <w:tcW w:w="1021" w:type="dxa"/>
          </w:tcPr>
          <w:p w14:paraId="6016B508" w14:textId="77777777" w:rsidR="00556C95" w:rsidRPr="00481D2D" w:rsidRDefault="00556C95" w:rsidP="00D43FE6">
            <w:pPr>
              <w:pStyle w:val="TAL"/>
            </w:pPr>
            <w:r w:rsidRPr="00481D2D">
              <w:t>m</w:t>
            </w:r>
          </w:p>
        </w:tc>
        <w:tc>
          <w:tcPr>
            <w:tcW w:w="1021" w:type="dxa"/>
          </w:tcPr>
          <w:p w14:paraId="622BD8FC" w14:textId="77777777" w:rsidR="00556C95" w:rsidRPr="00481D2D" w:rsidRDefault="00556C95" w:rsidP="00D43FE6">
            <w:pPr>
              <w:pStyle w:val="TAL"/>
            </w:pPr>
            <w:r w:rsidRPr="00481D2D">
              <w:t>[26] 20.16</w:t>
            </w:r>
          </w:p>
        </w:tc>
        <w:tc>
          <w:tcPr>
            <w:tcW w:w="1021" w:type="dxa"/>
          </w:tcPr>
          <w:p w14:paraId="473016A9" w14:textId="77777777" w:rsidR="00556C95" w:rsidRPr="00481D2D" w:rsidRDefault="00556C95" w:rsidP="00D43FE6">
            <w:pPr>
              <w:pStyle w:val="TAL"/>
            </w:pPr>
            <w:r w:rsidRPr="00481D2D">
              <w:t>m</w:t>
            </w:r>
          </w:p>
        </w:tc>
        <w:tc>
          <w:tcPr>
            <w:tcW w:w="1021" w:type="dxa"/>
          </w:tcPr>
          <w:p w14:paraId="1AE22671" w14:textId="77777777" w:rsidR="00556C95" w:rsidRPr="00481D2D" w:rsidRDefault="00556C95" w:rsidP="00D43FE6">
            <w:pPr>
              <w:pStyle w:val="TAL"/>
            </w:pPr>
            <w:r w:rsidRPr="00481D2D">
              <w:t>m</w:t>
            </w:r>
          </w:p>
        </w:tc>
      </w:tr>
      <w:tr w:rsidR="00556C95" w:rsidRPr="00481D2D" w14:paraId="204A66FA" w14:textId="77777777">
        <w:tc>
          <w:tcPr>
            <w:tcW w:w="851" w:type="dxa"/>
          </w:tcPr>
          <w:p w14:paraId="477D51FB" w14:textId="77777777" w:rsidR="00556C95" w:rsidRPr="00481D2D" w:rsidRDefault="00556C95" w:rsidP="00D43FE6">
            <w:pPr>
              <w:pStyle w:val="TAL"/>
            </w:pPr>
            <w:r w:rsidRPr="00481D2D">
              <w:t>4</w:t>
            </w:r>
          </w:p>
        </w:tc>
        <w:tc>
          <w:tcPr>
            <w:tcW w:w="2665" w:type="dxa"/>
          </w:tcPr>
          <w:p w14:paraId="2DBEE6DF" w14:textId="77777777" w:rsidR="00556C95" w:rsidRPr="00481D2D" w:rsidRDefault="00556C95" w:rsidP="00D43FE6">
            <w:pPr>
              <w:pStyle w:val="TAL"/>
            </w:pPr>
            <w:r w:rsidRPr="00481D2D">
              <w:t>Date</w:t>
            </w:r>
          </w:p>
        </w:tc>
        <w:tc>
          <w:tcPr>
            <w:tcW w:w="1021" w:type="dxa"/>
          </w:tcPr>
          <w:p w14:paraId="0FABC6F1" w14:textId="77777777" w:rsidR="00556C95" w:rsidRPr="00481D2D" w:rsidRDefault="00556C95" w:rsidP="00D43FE6">
            <w:pPr>
              <w:pStyle w:val="TAL"/>
            </w:pPr>
            <w:r w:rsidRPr="00481D2D">
              <w:t>[26] 20.17</w:t>
            </w:r>
          </w:p>
        </w:tc>
        <w:tc>
          <w:tcPr>
            <w:tcW w:w="1021" w:type="dxa"/>
          </w:tcPr>
          <w:p w14:paraId="4BFBBB6E" w14:textId="77777777" w:rsidR="00556C95" w:rsidRPr="00481D2D" w:rsidRDefault="00556C95" w:rsidP="00D43FE6">
            <w:pPr>
              <w:pStyle w:val="TAL"/>
            </w:pPr>
            <w:r w:rsidRPr="00481D2D">
              <w:t>c1</w:t>
            </w:r>
          </w:p>
        </w:tc>
        <w:tc>
          <w:tcPr>
            <w:tcW w:w="1021" w:type="dxa"/>
          </w:tcPr>
          <w:p w14:paraId="1352476D" w14:textId="77777777" w:rsidR="00556C95" w:rsidRPr="00481D2D" w:rsidRDefault="00556C95" w:rsidP="00D43FE6">
            <w:pPr>
              <w:pStyle w:val="TAL"/>
            </w:pPr>
            <w:r w:rsidRPr="00481D2D">
              <w:t>c1</w:t>
            </w:r>
          </w:p>
        </w:tc>
        <w:tc>
          <w:tcPr>
            <w:tcW w:w="1021" w:type="dxa"/>
          </w:tcPr>
          <w:p w14:paraId="568AD99E" w14:textId="77777777" w:rsidR="00556C95" w:rsidRPr="00481D2D" w:rsidRDefault="00556C95" w:rsidP="00D43FE6">
            <w:pPr>
              <w:pStyle w:val="TAL"/>
            </w:pPr>
            <w:r w:rsidRPr="00481D2D">
              <w:t>[26] 20.17</w:t>
            </w:r>
          </w:p>
        </w:tc>
        <w:tc>
          <w:tcPr>
            <w:tcW w:w="1021" w:type="dxa"/>
          </w:tcPr>
          <w:p w14:paraId="27CB6502" w14:textId="77777777" w:rsidR="00556C95" w:rsidRPr="00481D2D" w:rsidRDefault="00556C95" w:rsidP="00D43FE6">
            <w:pPr>
              <w:pStyle w:val="TAL"/>
            </w:pPr>
            <w:r w:rsidRPr="00481D2D">
              <w:t>m</w:t>
            </w:r>
          </w:p>
        </w:tc>
        <w:tc>
          <w:tcPr>
            <w:tcW w:w="1021" w:type="dxa"/>
          </w:tcPr>
          <w:p w14:paraId="40EEB2B3" w14:textId="77777777" w:rsidR="00556C95" w:rsidRPr="00481D2D" w:rsidRDefault="00556C95" w:rsidP="00D43FE6">
            <w:pPr>
              <w:pStyle w:val="TAL"/>
            </w:pPr>
            <w:r w:rsidRPr="00481D2D">
              <w:t>m</w:t>
            </w:r>
          </w:p>
        </w:tc>
      </w:tr>
      <w:tr w:rsidR="00556C95" w:rsidRPr="00481D2D" w14:paraId="03A14971" w14:textId="77777777">
        <w:tc>
          <w:tcPr>
            <w:tcW w:w="851" w:type="dxa"/>
          </w:tcPr>
          <w:p w14:paraId="615D5883" w14:textId="77777777" w:rsidR="00556C95" w:rsidRPr="00481D2D" w:rsidRDefault="00556C95" w:rsidP="00D43FE6">
            <w:pPr>
              <w:pStyle w:val="TAL"/>
            </w:pPr>
            <w:r w:rsidRPr="00481D2D">
              <w:t>5</w:t>
            </w:r>
          </w:p>
        </w:tc>
        <w:tc>
          <w:tcPr>
            <w:tcW w:w="2665" w:type="dxa"/>
          </w:tcPr>
          <w:p w14:paraId="551995AC" w14:textId="77777777" w:rsidR="00556C95" w:rsidRPr="00481D2D" w:rsidRDefault="00556C95" w:rsidP="00D43FE6">
            <w:pPr>
              <w:pStyle w:val="TAL"/>
            </w:pPr>
            <w:r w:rsidRPr="00481D2D">
              <w:t>From</w:t>
            </w:r>
          </w:p>
        </w:tc>
        <w:tc>
          <w:tcPr>
            <w:tcW w:w="1021" w:type="dxa"/>
          </w:tcPr>
          <w:p w14:paraId="518FB988" w14:textId="77777777" w:rsidR="00556C95" w:rsidRPr="00481D2D" w:rsidRDefault="00556C95" w:rsidP="00D43FE6">
            <w:pPr>
              <w:pStyle w:val="TAL"/>
            </w:pPr>
            <w:r w:rsidRPr="00481D2D">
              <w:t>[26] 20.20</w:t>
            </w:r>
          </w:p>
        </w:tc>
        <w:tc>
          <w:tcPr>
            <w:tcW w:w="1021" w:type="dxa"/>
          </w:tcPr>
          <w:p w14:paraId="11CD6C47" w14:textId="77777777" w:rsidR="00556C95" w:rsidRPr="00481D2D" w:rsidRDefault="00556C95" w:rsidP="00D43FE6">
            <w:pPr>
              <w:pStyle w:val="TAL"/>
            </w:pPr>
            <w:r w:rsidRPr="00481D2D">
              <w:t>m</w:t>
            </w:r>
          </w:p>
        </w:tc>
        <w:tc>
          <w:tcPr>
            <w:tcW w:w="1021" w:type="dxa"/>
          </w:tcPr>
          <w:p w14:paraId="10BF996B" w14:textId="77777777" w:rsidR="00556C95" w:rsidRPr="00481D2D" w:rsidRDefault="00556C95" w:rsidP="00D43FE6">
            <w:pPr>
              <w:pStyle w:val="TAL"/>
            </w:pPr>
            <w:r w:rsidRPr="00481D2D">
              <w:t>m</w:t>
            </w:r>
          </w:p>
        </w:tc>
        <w:tc>
          <w:tcPr>
            <w:tcW w:w="1021" w:type="dxa"/>
          </w:tcPr>
          <w:p w14:paraId="216D4523" w14:textId="77777777" w:rsidR="00556C95" w:rsidRPr="00481D2D" w:rsidRDefault="00556C95" w:rsidP="00D43FE6">
            <w:pPr>
              <w:pStyle w:val="TAL"/>
            </w:pPr>
            <w:r w:rsidRPr="00481D2D">
              <w:t>[26] 20.20</w:t>
            </w:r>
          </w:p>
        </w:tc>
        <w:tc>
          <w:tcPr>
            <w:tcW w:w="1021" w:type="dxa"/>
          </w:tcPr>
          <w:p w14:paraId="78020A15" w14:textId="77777777" w:rsidR="00556C95" w:rsidRPr="00481D2D" w:rsidRDefault="00556C95" w:rsidP="00D43FE6">
            <w:pPr>
              <w:pStyle w:val="TAL"/>
            </w:pPr>
            <w:r w:rsidRPr="00481D2D">
              <w:t>m</w:t>
            </w:r>
          </w:p>
        </w:tc>
        <w:tc>
          <w:tcPr>
            <w:tcW w:w="1021" w:type="dxa"/>
          </w:tcPr>
          <w:p w14:paraId="0149B494" w14:textId="77777777" w:rsidR="00556C95" w:rsidRPr="00481D2D" w:rsidRDefault="00556C95" w:rsidP="00D43FE6">
            <w:pPr>
              <w:pStyle w:val="TAL"/>
            </w:pPr>
            <w:r w:rsidRPr="00481D2D">
              <w:t>m</w:t>
            </w:r>
          </w:p>
        </w:tc>
      </w:tr>
      <w:tr w:rsidR="00556C95" w:rsidRPr="00481D2D" w14:paraId="0EE45F83" w14:textId="77777777">
        <w:tc>
          <w:tcPr>
            <w:tcW w:w="851" w:type="dxa"/>
          </w:tcPr>
          <w:p w14:paraId="5D8B25F4" w14:textId="77777777" w:rsidR="00556C95" w:rsidRPr="00481D2D" w:rsidRDefault="00556C95" w:rsidP="00D43FE6">
            <w:pPr>
              <w:pStyle w:val="TAL"/>
            </w:pPr>
            <w:r w:rsidRPr="00481D2D">
              <w:t>6</w:t>
            </w:r>
          </w:p>
        </w:tc>
        <w:tc>
          <w:tcPr>
            <w:tcW w:w="2665" w:type="dxa"/>
          </w:tcPr>
          <w:p w14:paraId="3E3BE5EE" w14:textId="77777777" w:rsidR="00556C95" w:rsidRPr="00481D2D" w:rsidRDefault="00556C95" w:rsidP="00D43FE6">
            <w:pPr>
              <w:pStyle w:val="TAL"/>
            </w:pPr>
            <w:r w:rsidRPr="00481D2D">
              <w:t>To</w:t>
            </w:r>
          </w:p>
        </w:tc>
        <w:tc>
          <w:tcPr>
            <w:tcW w:w="1021" w:type="dxa"/>
          </w:tcPr>
          <w:p w14:paraId="1AF09F59" w14:textId="77777777" w:rsidR="00556C95" w:rsidRPr="00481D2D" w:rsidRDefault="00556C95" w:rsidP="00D43FE6">
            <w:pPr>
              <w:pStyle w:val="TAL"/>
            </w:pPr>
            <w:r w:rsidRPr="00481D2D">
              <w:t>[26] 20.39</w:t>
            </w:r>
          </w:p>
        </w:tc>
        <w:tc>
          <w:tcPr>
            <w:tcW w:w="1021" w:type="dxa"/>
          </w:tcPr>
          <w:p w14:paraId="1C1DE28A" w14:textId="77777777" w:rsidR="00556C95" w:rsidRPr="00481D2D" w:rsidRDefault="00556C95" w:rsidP="00D43FE6">
            <w:pPr>
              <w:pStyle w:val="TAL"/>
            </w:pPr>
            <w:r w:rsidRPr="00481D2D">
              <w:t>m</w:t>
            </w:r>
          </w:p>
        </w:tc>
        <w:tc>
          <w:tcPr>
            <w:tcW w:w="1021" w:type="dxa"/>
          </w:tcPr>
          <w:p w14:paraId="41888D5E" w14:textId="77777777" w:rsidR="00556C95" w:rsidRPr="00481D2D" w:rsidRDefault="00556C95" w:rsidP="00D43FE6">
            <w:pPr>
              <w:pStyle w:val="TAL"/>
            </w:pPr>
            <w:r w:rsidRPr="00481D2D">
              <w:t>m</w:t>
            </w:r>
          </w:p>
        </w:tc>
        <w:tc>
          <w:tcPr>
            <w:tcW w:w="1021" w:type="dxa"/>
          </w:tcPr>
          <w:p w14:paraId="2EA422B2" w14:textId="77777777" w:rsidR="00556C95" w:rsidRPr="00481D2D" w:rsidRDefault="00556C95" w:rsidP="00D43FE6">
            <w:pPr>
              <w:pStyle w:val="TAL"/>
            </w:pPr>
            <w:r w:rsidRPr="00481D2D">
              <w:t>[26] 20.39</w:t>
            </w:r>
          </w:p>
        </w:tc>
        <w:tc>
          <w:tcPr>
            <w:tcW w:w="1021" w:type="dxa"/>
          </w:tcPr>
          <w:p w14:paraId="69D3CE71" w14:textId="77777777" w:rsidR="00556C95" w:rsidRPr="00481D2D" w:rsidRDefault="00556C95" w:rsidP="00D43FE6">
            <w:pPr>
              <w:pStyle w:val="TAL"/>
            </w:pPr>
            <w:r w:rsidRPr="00481D2D">
              <w:t>m</w:t>
            </w:r>
          </w:p>
        </w:tc>
        <w:tc>
          <w:tcPr>
            <w:tcW w:w="1021" w:type="dxa"/>
          </w:tcPr>
          <w:p w14:paraId="7DA3C5B3" w14:textId="77777777" w:rsidR="00556C95" w:rsidRPr="00481D2D" w:rsidRDefault="00556C95" w:rsidP="00D43FE6">
            <w:pPr>
              <w:pStyle w:val="TAL"/>
            </w:pPr>
            <w:r w:rsidRPr="00481D2D">
              <w:t>m</w:t>
            </w:r>
          </w:p>
        </w:tc>
      </w:tr>
      <w:tr w:rsidR="00556C95" w:rsidRPr="00481D2D" w14:paraId="2243FE2F" w14:textId="77777777">
        <w:tc>
          <w:tcPr>
            <w:tcW w:w="851" w:type="dxa"/>
          </w:tcPr>
          <w:p w14:paraId="6A30E540" w14:textId="77777777" w:rsidR="00556C95" w:rsidRPr="00481D2D" w:rsidRDefault="00556C95" w:rsidP="00D43FE6">
            <w:pPr>
              <w:pStyle w:val="TAL"/>
            </w:pPr>
            <w:r w:rsidRPr="00481D2D">
              <w:t>7</w:t>
            </w:r>
          </w:p>
        </w:tc>
        <w:tc>
          <w:tcPr>
            <w:tcW w:w="2665" w:type="dxa"/>
          </w:tcPr>
          <w:p w14:paraId="70D7BF15" w14:textId="77777777" w:rsidR="00556C95" w:rsidRPr="00481D2D" w:rsidRDefault="00556C95" w:rsidP="00D43FE6">
            <w:pPr>
              <w:pStyle w:val="TAL"/>
            </w:pPr>
            <w:r w:rsidRPr="00481D2D">
              <w:t>Via</w:t>
            </w:r>
          </w:p>
        </w:tc>
        <w:tc>
          <w:tcPr>
            <w:tcW w:w="1021" w:type="dxa"/>
          </w:tcPr>
          <w:p w14:paraId="1FCA8BFB" w14:textId="77777777" w:rsidR="00556C95" w:rsidRPr="00481D2D" w:rsidRDefault="00556C95" w:rsidP="00D43FE6">
            <w:pPr>
              <w:pStyle w:val="TAL"/>
            </w:pPr>
            <w:r w:rsidRPr="00481D2D">
              <w:t>[26] 20.42</w:t>
            </w:r>
          </w:p>
        </w:tc>
        <w:tc>
          <w:tcPr>
            <w:tcW w:w="1021" w:type="dxa"/>
          </w:tcPr>
          <w:p w14:paraId="3868DFB2" w14:textId="77777777" w:rsidR="00556C95" w:rsidRPr="00481D2D" w:rsidRDefault="00556C95" w:rsidP="00D43FE6">
            <w:pPr>
              <w:pStyle w:val="TAL"/>
            </w:pPr>
            <w:r w:rsidRPr="00481D2D">
              <w:t>m</w:t>
            </w:r>
          </w:p>
        </w:tc>
        <w:tc>
          <w:tcPr>
            <w:tcW w:w="1021" w:type="dxa"/>
          </w:tcPr>
          <w:p w14:paraId="2A5A7C64" w14:textId="77777777" w:rsidR="00556C95" w:rsidRPr="00481D2D" w:rsidRDefault="00556C95" w:rsidP="00D43FE6">
            <w:pPr>
              <w:pStyle w:val="TAL"/>
            </w:pPr>
            <w:r w:rsidRPr="00481D2D">
              <w:t>m</w:t>
            </w:r>
          </w:p>
        </w:tc>
        <w:tc>
          <w:tcPr>
            <w:tcW w:w="1021" w:type="dxa"/>
          </w:tcPr>
          <w:p w14:paraId="6C62E22A" w14:textId="77777777" w:rsidR="00556C95" w:rsidRPr="00481D2D" w:rsidRDefault="00556C95" w:rsidP="00D43FE6">
            <w:pPr>
              <w:pStyle w:val="TAL"/>
            </w:pPr>
            <w:r w:rsidRPr="00481D2D">
              <w:t>[26] 20.42</w:t>
            </w:r>
          </w:p>
        </w:tc>
        <w:tc>
          <w:tcPr>
            <w:tcW w:w="1021" w:type="dxa"/>
          </w:tcPr>
          <w:p w14:paraId="288B5D4B" w14:textId="77777777" w:rsidR="00556C95" w:rsidRPr="00481D2D" w:rsidRDefault="00556C95" w:rsidP="00D43FE6">
            <w:pPr>
              <w:pStyle w:val="TAL"/>
            </w:pPr>
            <w:r w:rsidRPr="00481D2D">
              <w:t>m</w:t>
            </w:r>
          </w:p>
        </w:tc>
        <w:tc>
          <w:tcPr>
            <w:tcW w:w="1021" w:type="dxa"/>
          </w:tcPr>
          <w:p w14:paraId="0586DFCA" w14:textId="77777777" w:rsidR="00556C95" w:rsidRPr="00481D2D" w:rsidRDefault="00556C95" w:rsidP="00D43FE6">
            <w:pPr>
              <w:pStyle w:val="TAL"/>
            </w:pPr>
            <w:r w:rsidRPr="00481D2D">
              <w:t>m</w:t>
            </w:r>
          </w:p>
        </w:tc>
      </w:tr>
      <w:tr w:rsidR="00556C95" w:rsidRPr="00481D2D" w14:paraId="6AD6BD2E" w14:textId="77777777">
        <w:trPr>
          <w:cantSplit/>
        </w:trPr>
        <w:tc>
          <w:tcPr>
            <w:tcW w:w="9642" w:type="dxa"/>
            <w:gridSpan w:val="8"/>
          </w:tcPr>
          <w:p w14:paraId="257B1496" w14:textId="77777777" w:rsidR="001F5150" w:rsidRPr="00481D2D" w:rsidRDefault="00556C95"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DD18B37" w14:textId="77777777" w:rsidR="00556C95" w:rsidRPr="00481D2D" w:rsidRDefault="00556C95" w:rsidP="001F5150">
            <w:pPr>
              <w:pStyle w:val="TAN"/>
            </w:pPr>
          </w:p>
        </w:tc>
      </w:tr>
    </w:tbl>
    <w:p w14:paraId="4B2485D2" w14:textId="77777777" w:rsidR="00556C95" w:rsidRPr="00481D2D" w:rsidRDefault="00556C95" w:rsidP="00556C95"/>
    <w:p w14:paraId="532EA9B9" w14:textId="77777777" w:rsidR="00897956" w:rsidRPr="00481D2D" w:rsidRDefault="00897956">
      <w:pPr>
        <w:keepNext/>
        <w:keepLines/>
      </w:pPr>
      <w:r w:rsidRPr="00481D2D">
        <w:t xml:space="preserve">Prerequisite A.5/15 - - PRACK response for all </w:t>
      </w:r>
      <w:r w:rsidR="003F38A8" w:rsidRPr="00481D2D">
        <w:t xml:space="preserve">remaining </w:t>
      </w:r>
      <w:r w:rsidRPr="00481D2D">
        <w:t>status-codes</w:t>
      </w:r>
    </w:p>
    <w:p w14:paraId="4031EF48" w14:textId="77777777" w:rsidR="00897956" w:rsidRPr="00481D2D" w:rsidRDefault="00897956">
      <w:pPr>
        <w:pStyle w:val="TH"/>
      </w:pPr>
      <w:r w:rsidRPr="00481D2D">
        <w:t>Table A.94: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B32D410" w14:textId="77777777">
        <w:trPr>
          <w:cantSplit/>
        </w:trPr>
        <w:tc>
          <w:tcPr>
            <w:tcW w:w="851" w:type="dxa"/>
            <w:vMerge w:val="restart"/>
          </w:tcPr>
          <w:p w14:paraId="56B56529" w14:textId="77777777" w:rsidR="00897956" w:rsidRPr="00481D2D" w:rsidRDefault="00897956">
            <w:pPr>
              <w:pStyle w:val="TAH"/>
            </w:pPr>
            <w:r w:rsidRPr="00481D2D">
              <w:t>Item</w:t>
            </w:r>
          </w:p>
        </w:tc>
        <w:tc>
          <w:tcPr>
            <w:tcW w:w="2665" w:type="dxa"/>
            <w:vMerge w:val="restart"/>
          </w:tcPr>
          <w:p w14:paraId="07F6C518" w14:textId="77777777" w:rsidR="00897956" w:rsidRPr="00481D2D" w:rsidRDefault="00897956">
            <w:pPr>
              <w:pStyle w:val="TAH"/>
            </w:pPr>
            <w:r w:rsidRPr="00481D2D">
              <w:t>Header</w:t>
            </w:r>
            <w:r w:rsidR="00976393" w:rsidRPr="00481D2D">
              <w:t xml:space="preserve"> field</w:t>
            </w:r>
          </w:p>
        </w:tc>
        <w:tc>
          <w:tcPr>
            <w:tcW w:w="3063" w:type="dxa"/>
            <w:gridSpan w:val="3"/>
          </w:tcPr>
          <w:p w14:paraId="20F3CC1D" w14:textId="77777777" w:rsidR="00897956" w:rsidRPr="00481D2D" w:rsidRDefault="00897956">
            <w:pPr>
              <w:pStyle w:val="TAH"/>
            </w:pPr>
            <w:r w:rsidRPr="00481D2D">
              <w:t>Sending</w:t>
            </w:r>
          </w:p>
        </w:tc>
        <w:tc>
          <w:tcPr>
            <w:tcW w:w="3063" w:type="dxa"/>
            <w:gridSpan w:val="3"/>
          </w:tcPr>
          <w:p w14:paraId="43EA3653" w14:textId="77777777" w:rsidR="00897956" w:rsidRPr="00481D2D" w:rsidRDefault="00897956">
            <w:pPr>
              <w:pStyle w:val="TAH"/>
              <w:rPr>
                <w:b w:val="0"/>
              </w:rPr>
            </w:pPr>
            <w:r w:rsidRPr="00481D2D">
              <w:t>Receiving</w:t>
            </w:r>
          </w:p>
        </w:tc>
      </w:tr>
      <w:tr w:rsidR="00897956" w:rsidRPr="00481D2D" w14:paraId="21BFF53E" w14:textId="77777777">
        <w:trPr>
          <w:cantSplit/>
        </w:trPr>
        <w:tc>
          <w:tcPr>
            <w:tcW w:w="851" w:type="dxa"/>
            <w:vMerge/>
          </w:tcPr>
          <w:p w14:paraId="37FE2F59" w14:textId="77777777" w:rsidR="00897956" w:rsidRPr="00481D2D" w:rsidRDefault="00897956">
            <w:pPr>
              <w:pStyle w:val="TAH"/>
            </w:pPr>
          </w:p>
        </w:tc>
        <w:tc>
          <w:tcPr>
            <w:tcW w:w="2665" w:type="dxa"/>
            <w:vMerge/>
          </w:tcPr>
          <w:p w14:paraId="2D6B3263" w14:textId="77777777" w:rsidR="00897956" w:rsidRPr="00481D2D" w:rsidRDefault="00897956">
            <w:pPr>
              <w:pStyle w:val="TAH"/>
            </w:pPr>
          </w:p>
        </w:tc>
        <w:tc>
          <w:tcPr>
            <w:tcW w:w="1021" w:type="dxa"/>
          </w:tcPr>
          <w:p w14:paraId="0478DDA1" w14:textId="77777777" w:rsidR="00897956" w:rsidRPr="00481D2D" w:rsidRDefault="00897956">
            <w:pPr>
              <w:pStyle w:val="TAH"/>
            </w:pPr>
            <w:r w:rsidRPr="00481D2D">
              <w:t>Ref.</w:t>
            </w:r>
          </w:p>
        </w:tc>
        <w:tc>
          <w:tcPr>
            <w:tcW w:w="1021" w:type="dxa"/>
          </w:tcPr>
          <w:p w14:paraId="2BDB1EEA" w14:textId="77777777" w:rsidR="00897956" w:rsidRPr="00481D2D" w:rsidRDefault="00897956">
            <w:pPr>
              <w:pStyle w:val="TAH"/>
            </w:pPr>
            <w:r w:rsidRPr="00481D2D">
              <w:t>RFC status</w:t>
            </w:r>
          </w:p>
        </w:tc>
        <w:tc>
          <w:tcPr>
            <w:tcW w:w="1021" w:type="dxa"/>
          </w:tcPr>
          <w:p w14:paraId="103DBE0B" w14:textId="77777777" w:rsidR="00897956" w:rsidRPr="00481D2D" w:rsidRDefault="00897956">
            <w:pPr>
              <w:pStyle w:val="TAH"/>
            </w:pPr>
            <w:r w:rsidRPr="00481D2D">
              <w:t>Profile status</w:t>
            </w:r>
          </w:p>
        </w:tc>
        <w:tc>
          <w:tcPr>
            <w:tcW w:w="1021" w:type="dxa"/>
          </w:tcPr>
          <w:p w14:paraId="2BB066F7" w14:textId="77777777" w:rsidR="00897956" w:rsidRPr="00481D2D" w:rsidRDefault="00897956">
            <w:pPr>
              <w:pStyle w:val="TAH"/>
            </w:pPr>
            <w:r w:rsidRPr="00481D2D">
              <w:t>Ref.</w:t>
            </w:r>
          </w:p>
        </w:tc>
        <w:tc>
          <w:tcPr>
            <w:tcW w:w="1021" w:type="dxa"/>
          </w:tcPr>
          <w:p w14:paraId="296AE9B3" w14:textId="77777777" w:rsidR="00897956" w:rsidRPr="00481D2D" w:rsidRDefault="00897956">
            <w:pPr>
              <w:pStyle w:val="TAH"/>
            </w:pPr>
            <w:r w:rsidRPr="00481D2D">
              <w:t>RFC status</w:t>
            </w:r>
          </w:p>
        </w:tc>
        <w:tc>
          <w:tcPr>
            <w:tcW w:w="1021" w:type="dxa"/>
          </w:tcPr>
          <w:p w14:paraId="059434F3" w14:textId="77777777" w:rsidR="00897956" w:rsidRPr="00481D2D" w:rsidRDefault="00897956">
            <w:pPr>
              <w:pStyle w:val="TAH"/>
            </w:pPr>
            <w:r w:rsidRPr="00481D2D">
              <w:t>Profile status</w:t>
            </w:r>
          </w:p>
        </w:tc>
      </w:tr>
      <w:tr w:rsidR="00897956" w:rsidRPr="00481D2D" w14:paraId="22926486" w14:textId="77777777">
        <w:tc>
          <w:tcPr>
            <w:tcW w:w="851" w:type="dxa"/>
          </w:tcPr>
          <w:p w14:paraId="5C301062" w14:textId="77777777" w:rsidR="00897956" w:rsidRPr="00481D2D" w:rsidRDefault="00897956">
            <w:pPr>
              <w:pStyle w:val="TAL"/>
            </w:pPr>
            <w:r w:rsidRPr="00481D2D">
              <w:t>0A</w:t>
            </w:r>
          </w:p>
        </w:tc>
        <w:tc>
          <w:tcPr>
            <w:tcW w:w="2665" w:type="dxa"/>
          </w:tcPr>
          <w:p w14:paraId="3AF156AB" w14:textId="77777777" w:rsidR="00897956" w:rsidRPr="00481D2D" w:rsidRDefault="00897956">
            <w:pPr>
              <w:pStyle w:val="TAL"/>
            </w:pPr>
            <w:r w:rsidRPr="00481D2D">
              <w:t>Allow</w:t>
            </w:r>
          </w:p>
        </w:tc>
        <w:tc>
          <w:tcPr>
            <w:tcW w:w="1021" w:type="dxa"/>
          </w:tcPr>
          <w:p w14:paraId="5796BA82" w14:textId="77777777" w:rsidR="00897956" w:rsidRPr="00481D2D" w:rsidRDefault="00897956">
            <w:pPr>
              <w:pStyle w:val="TAL"/>
            </w:pPr>
            <w:r w:rsidRPr="00481D2D">
              <w:t>[26] 20.5</w:t>
            </w:r>
          </w:p>
        </w:tc>
        <w:tc>
          <w:tcPr>
            <w:tcW w:w="1021" w:type="dxa"/>
          </w:tcPr>
          <w:p w14:paraId="4C7DE5A4" w14:textId="77777777" w:rsidR="00897956" w:rsidRPr="00481D2D" w:rsidRDefault="00897956">
            <w:pPr>
              <w:pStyle w:val="TAL"/>
            </w:pPr>
            <w:r w:rsidRPr="00481D2D">
              <w:t>c9</w:t>
            </w:r>
          </w:p>
        </w:tc>
        <w:tc>
          <w:tcPr>
            <w:tcW w:w="1021" w:type="dxa"/>
          </w:tcPr>
          <w:p w14:paraId="14DFAB4F" w14:textId="77777777" w:rsidR="00897956" w:rsidRPr="00481D2D" w:rsidRDefault="00897956">
            <w:pPr>
              <w:pStyle w:val="TAL"/>
            </w:pPr>
            <w:r w:rsidRPr="00481D2D">
              <w:t>c9</w:t>
            </w:r>
          </w:p>
        </w:tc>
        <w:tc>
          <w:tcPr>
            <w:tcW w:w="1021" w:type="dxa"/>
          </w:tcPr>
          <w:p w14:paraId="63BBAA4C" w14:textId="77777777" w:rsidR="00897956" w:rsidRPr="00481D2D" w:rsidRDefault="00897956">
            <w:pPr>
              <w:pStyle w:val="TAL"/>
            </w:pPr>
            <w:r w:rsidRPr="00481D2D">
              <w:t>[26] 20.5</w:t>
            </w:r>
          </w:p>
        </w:tc>
        <w:tc>
          <w:tcPr>
            <w:tcW w:w="1021" w:type="dxa"/>
          </w:tcPr>
          <w:p w14:paraId="31811315" w14:textId="77777777" w:rsidR="00897956" w:rsidRPr="00481D2D" w:rsidRDefault="00897956">
            <w:pPr>
              <w:pStyle w:val="TAL"/>
            </w:pPr>
            <w:r w:rsidRPr="00481D2D">
              <w:t>m</w:t>
            </w:r>
          </w:p>
        </w:tc>
        <w:tc>
          <w:tcPr>
            <w:tcW w:w="1021" w:type="dxa"/>
          </w:tcPr>
          <w:p w14:paraId="3FC5CE91" w14:textId="77777777" w:rsidR="00897956" w:rsidRPr="00481D2D" w:rsidRDefault="00897956">
            <w:pPr>
              <w:pStyle w:val="TAL"/>
            </w:pPr>
            <w:r w:rsidRPr="00481D2D">
              <w:t>m</w:t>
            </w:r>
          </w:p>
        </w:tc>
      </w:tr>
      <w:tr w:rsidR="00897956" w:rsidRPr="00481D2D" w14:paraId="24D6D119" w14:textId="77777777">
        <w:tc>
          <w:tcPr>
            <w:tcW w:w="851" w:type="dxa"/>
          </w:tcPr>
          <w:p w14:paraId="652725F8" w14:textId="77777777" w:rsidR="00897956" w:rsidRPr="00481D2D" w:rsidRDefault="00897956">
            <w:pPr>
              <w:pStyle w:val="TAL"/>
            </w:pPr>
            <w:r w:rsidRPr="00481D2D">
              <w:t>1</w:t>
            </w:r>
          </w:p>
        </w:tc>
        <w:tc>
          <w:tcPr>
            <w:tcW w:w="2665" w:type="dxa"/>
          </w:tcPr>
          <w:p w14:paraId="29E88B43" w14:textId="77777777" w:rsidR="00897956" w:rsidRPr="00481D2D" w:rsidRDefault="00897956">
            <w:pPr>
              <w:pStyle w:val="TAL"/>
            </w:pPr>
            <w:r w:rsidRPr="00481D2D">
              <w:t>Call-ID</w:t>
            </w:r>
          </w:p>
        </w:tc>
        <w:tc>
          <w:tcPr>
            <w:tcW w:w="1021" w:type="dxa"/>
          </w:tcPr>
          <w:p w14:paraId="59335FF5" w14:textId="77777777" w:rsidR="00897956" w:rsidRPr="00481D2D" w:rsidRDefault="00897956">
            <w:pPr>
              <w:pStyle w:val="TAL"/>
            </w:pPr>
            <w:r w:rsidRPr="00481D2D">
              <w:t>[26] 20.8</w:t>
            </w:r>
          </w:p>
        </w:tc>
        <w:tc>
          <w:tcPr>
            <w:tcW w:w="1021" w:type="dxa"/>
          </w:tcPr>
          <w:p w14:paraId="22F512F2" w14:textId="77777777" w:rsidR="00897956" w:rsidRPr="00481D2D" w:rsidRDefault="00897956">
            <w:pPr>
              <w:pStyle w:val="TAL"/>
            </w:pPr>
            <w:r w:rsidRPr="00481D2D">
              <w:t>m</w:t>
            </w:r>
          </w:p>
        </w:tc>
        <w:tc>
          <w:tcPr>
            <w:tcW w:w="1021" w:type="dxa"/>
          </w:tcPr>
          <w:p w14:paraId="2EE498B2" w14:textId="77777777" w:rsidR="00897956" w:rsidRPr="00481D2D" w:rsidRDefault="00897956">
            <w:pPr>
              <w:pStyle w:val="TAL"/>
            </w:pPr>
            <w:r w:rsidRPr="00481D2D">
              <w:t>m</w:t>
            </w:r>
          </w:p>
        </w:tc>
        <w:tc>
          <w:tcPr>
            <w:tcW w:w="1021" w:type="dxa"/>
          </w:tcPr>
          <w:p w14:paraId="12C2A2C8" w14:textId="77777777" w:rsidR="00897956" w:rsidRPr="00481D2D" w:rsidRDefault="00897956">
            <w:pPr>
              <w:pStyle w:val="TAL"/>
            </w:pPr>
            <w:r w:rsidRPr="00481D2D">
              <w:t>[26] 20.8</w:t>
            </w:r>
          </w:p>
        </w:tc>
        <w:tc>
          <w:tcPr>
            <w:tcW w:w="1021" w:type="dxa"/>
          </w:tcPr>
          <w:p w14:paraId="4FEB9C63" w14:textId="77777777" w:rsidR="00897956" w:rsidRPr="00481D2D" w:rsidRDefault="00897956">
            <w:pPr>
              <w:pStyle w:val="TAL"/>
            </w:pPr>
            <w:r w:rsidRPr="00481D2D">
              <w:t>m</w:t>
            </w:r>
          </w:p>
        </w:tc>
        <w:tc>
          <w:tcPr>
            <w:tcW w:w="1021" w:type="dxa"/>
          </w:tcPr>
          <w:p w14:paraId="1CDB519E" w14:textId="77777777" w:rsidR="00897956" w:rsidRPr="00481D2D" w:rsidRDefault="00897956">
            <w:pPr>
              <w:pStyle w:val="TAL"/>
            </w:pPr>
            <w:r w:rsidRPr="00481D2D">
              <w:t>m</w:t>
            </w:r>
          </w:p>
        </w:tc>
      </w:tr>
      <w:tr w:rsidR="0046260E" w:rsidRPr="00481D2D" w14:paraId="5BCC135D" w14:textId="77777777" w:rsidTr="00915E8F">
        <w:tc>
          <w:tcPr>
            <w:tcW w:w="851" w:type="dxa"/>
          </w:tcPr>
          <w:p w14:paraId="6020767C" w14:textId="77777777" w:rsidR="0046260E" w:rsidRPr="00481D2D" w:rsidRDefault="0046260E" w:rsidP="00915E8F">
            <w:pPr>
              <w:pStyle w:val="TAL"/>
            </w:pPr>
            <w:r w:rsidRPr="00481D2D">
              <w:t>1A</w:t>
            </w:r>
          </w:p>
        </w:tc>
        <w:tc>
          <w:tcPr>
            <w:tcW w:w="2665" w:type="dxa"/>
          </w:tcPr>
          <w:p w14:paraId="586E5B0C" w14:textId="77777777" w:rsidR="0046260E" w:rsidRPr="00481D2D" w:rsidRDefault="0046260E" w:rsidP="00915E8F">
            <w:pPr>
              <w:pStyle w:val="TAL"/>
            </w:pPr>
            <w:r w:rsidRPr="00481D2D">
              <w:rPr>
                <w:lang w:eastAsia="zh-CN"/>
              </w:rPr>
              <w:t>Cellular-Network-Info</w:t>
            </w:r>
          </w:p>
        </w:tc>
        <w:tc>
          <w:tcPr>
            <w:tcW w:w="1021" w:type="dxa"/>
          </w:tcPr>
          <w:p w14:paraId="1CA7B9B2" w14:textId="77777777" w:rsidR="0046260E" w:rsidRPr="00481D2D" w:rsidRDefault="0046260E" w:rsidP="00915E8F">
            <w:pPr>
              <w:pStyle w:val="TAL"/>
            </w:pPr>
            <w:r w:rsidRPr="00481D2D">
              <w:t>7.2.15</w:t>
            </w:r>
          </w:p>
        </w:tc>
        <w:tc>
          <w:tcPr>
            <w:tcW w:w="1021" w:type="dxa"/>
          </w:tcPr>
          <w:p w14:paraId="698BAF70" w14:textId="77777777" w:rsidR="0046260E" w:rsidRPr="00481D2D" w:rsidRDefault="0046260E" w:rsidP="00915E8F">
            <w:pPr>
              <w:pStyle w:val="TAL"/>
            </w:pPr>
            <w:r w:rsidRPr="00481D2D">
              <w:t>n/a</w:t>
            </w:r>
          </w:p>
        </w:tc>
        <w:tc>
          <w:tcPr>
            <w:tcW w:w="1021" w:type="dxa"/>
          </w:tcPr>
          <w:p w14:paraId="2ED64A5C" w14:textId="77777777" w:rsidR="0046260E" w:rsidRPr="00481D2D" w:rsidRDefault="0046260E" w:rsidP="00915E8F">
            <w:pPr>
              <w:pStyle w:val="TAL"/>
            </w:pPr>
            <w:r w:rsidRPr="00481D2D">
              <w:t>c17</w:t>
            </w:r>
          </w:p>
        </w:tc>
        <w:tc>
          <w:tcPr>
            <w:tcW w:w="1021" w:type="dxa"/>
          </w:tcPr>
          <w:p w14:paraId="6DEF69C2" w14:textId="77777777" w:rsidR="0046260E" w:rsidRPr="00481D2D" w:rsidRDefault="0046260E" w:rsidP="00915E8F">
            <w:pPr>
              <w:pStyle w:val="TAL"/>
            </w:pPr>
            <w:r w:rsidRPr="00481D2D">
              <w:t>7.2.15</w:t>
            </w:r>
          </w:p>
        </w:tc>
        <w:tc>
          <w:tcPr>
            <w:tcW w:w="1021" w:type="dxa"/>
          </w:tcPr>
          <w:p w14:paraId="14B93C7A" w14:textId="77777777" w:rsidR="0046260E" w:rsidRPr="00481D2D" w:rsidRDefault="0046260E" w:rsidP="00915E8F">
            <w:pPr>
              <w:pStyle w:val="TAL"/>
            </w:pPr>
            <w:r w:rsidRPr="00481D2D">
              <w:t>n/a</w:t>
            </w:r>
          </w:p>
        </w:tc>
        <w:tc>
          <w:tcPr>
            <w:tcW w:w="1021" w:type="dxa"/>
          </w:tcPr>
          <w:p w14:paraId="2151D7AF" w14:textId="77777777" w:rsidR="0046260E" w:rsidRPr="00481D2D" w:rsidRDefault="0046260E" w:rsidP="00915E8F">
            <w:pPr>
              <w:pStyle w:val="TAL"/>
            </w:pPr>
            <w:r w:rsidRPr="00481D2D">
              <w:t>c18</w:t>
            </w:r>
          </w:p>
        </w:tc>
      </w:tr>
      <w:tr w:rsidR="00897956" w:rsidRPr="00481D2D" w14:paraId="137A96D0" w14:textId="77777777">
        <w:tc>
          <w:tcPr>
            <w:tcW w:w="851" w:type="dxa"/>
          </w:tcPr>
          <w:p w14:paraId="3F0FB8DE" w14:textId="77777777" w:rsidR="00897956" w:rsidRPr="00481D2D" w:rsidRDefault="00897956">
            <w:pPr>
              <w:pStyle w:val="TAL"/>
            </w:pPr>
            <w:r w:rsidRPr="00481D2D">
              <w:t>2</w:t>
            </w:r>
          </w:p>
        </w:tc>
        <w:tc>
          <w:tcPr>
            <w:tcW w:w="2665" w:type="dxa"/>
          </w:tcPr>
          <w:p w14:paraId="5933ED92" w14:textId="77777777" w:rsidR="00897956" w:rsidRPr="00481D2D" w:rsidRDefault="00897956">
            <w:pPr>
              <w:pStyle w:val="TAL"/>
            </w:pPr>
            <w:r w:rsidRPr="00481D2D">
              <w:t>Content-Disposition</w:t>
            </w:r>
          </w:p>
        </w:tc>
        <w:tc>
          <w:tcPr>
            <w:tcW w:w="1021" w:type="dxa"/>
          </w:tcPr>
          <w:p w14:paraId="382DDA79" w14:textId="77777777" w:rsidR="00897956" w:rsidRPr="00481D2D" w:rsidRDefault="00897956">
            <w:pPr>
              <w:pStyle w:val="TAL"/>
            </w:pPr>
            <w:r w:rsidRPr="00481D2D">
              <w:t>[26] 20.11</w:t>
            </w:r>
          </w:p>
        </w:tc>
        <w:tc>
          <w:tcPr>
            <w:tcW w:w="1021" w:type="dxa"/>
          </w:tcPr>
          <w:p w14:paraId="52232507" w14:textId="77777777" w:rsidR="00897956" w:rsidRPr="00481D2D" w:rsidRDefault="00897956">
            <w:pPr>
              <w:pStyle w:val="TAL"/>
            </w:pPr>
            <w:r w:rsidRPr="00481D2D">
              <w:t>o</w:t>
            </w:r>
          </w:p>
        </w:tc>
        <w:tc>
          <w:tcPr>
            <w:tcW w:w="1021" w:type="dxa"/>
          </w:tcPr>
          <w:p w14:paraId="29506BEA" w14:textId="77777777" w:rsidR="00897956" w:rsidRPr="00481D2D" w:rsidRDefault="00897956">
            <w:pPr>
              <w:pStyle w:val="TAL"/>
            </w:pPr>
            <w:r w:rsidRPr="00481D2D">
              <w:t>o</w:t>
            </w:r>
          </w:p>
        </w:tc>
        <w:tc>
          <w:tcPr>
            <w:tcW w:w="1021" w:type="dxa"/>
          </w:tcPr>
          <w:p w14:paraId="0D48B8D7" w14:textId="77777777" w:rsidR="00897956" w:rsidRPr="00481D2D" w:rsidRDefault="00897956">
            <w:pPr>
              <w:pStyle w:val="TAL"/>
            </w:pPr>
            <w:r w:rsidRPr="00481D2D">
              <w:t>[26] 20.11</w:t>
            </w:r>
          </w:p>
        </w:tc>
        <w:tc>
          <w:tcPr>
            <w:tcW w:w="1021" w:type="dxa"/>
          </w:tcPr>
          <w:p w14:paraId="39E7D8DD" w14:textId="77777777" w:rsidR="00897956" w:rsidRPr="00481D2D" w:rsidRDefault="00897956">
            <w:pPr>
              <w:pStyle w:val="TAL"/>
            </w:pPr>
            <w:r w:rsidRPr="00481D2D">
              <w:t>m</w:t>
            </w:r>
          </w:p>
        </w:tc>
        <w:tc>
          <w:tcPr>
            <w:tcW w:w="1021" w:type="dxa"/>
          </w:tcPr>
          <w:p w14:paraId="0E775813" w14:textId="77777777" w:rsidR="00897956" w:rsidRPr="00481D2D" w:rsidRDefault="00897956">
            <w:pPr>
              <w:pStyle w:val="TAL"/>
            </w:pPr>
            <w:r w:rsidRPr="00481D2D">
              <w:t>m</w:t>
            </w:r>
          </w:p>
        </w:tc>
      </w:tr>
      <w:tr w:rsidR="00897956" w:rsidRPr="00481D2D" w14:paraId="76B1CCBA" w14:textId="77777777">
        <w:tc>
          <w:tcPr>
            <w:tcW w:w="851" w:type="dxa"/>
          </w:tcPr>
          <w:p w14:paraId="60F86F18" w14:textId="77777777" w:rsidR="00897956" w:rsidRPr="00481D2D" w:rsidRDefault="00897956">
            <w:pPr>
              <w:pStyle w:val="TAL"/>
            </w:pPr>
            <w:r w:rsidRPr="00481D2D">
              <w:t>3</w:t>
            </w:r>
          </w:p>
        </w:tc>
        <w:tc>
          <w:tcPr>
            <w:tcW w:w="2665" w:type="dxa"/>
          </w:tcPr>
          <w:p w14:paraId="35CADB23" w14:textId="77777777" w:rsidR="00897956" w:rsidRPr="00481D2D" w:rsidRDefault="00897956">
            <w:pPr>
              <w:pStyle w:val="TAL"/>
            </w:pPr>
            <w:r w:rsidRPr="00481D2D">
              <w:t>Content-Encoding</w:t>
            </w:r>
          </w:p>
        </w:tc>
        <w:tc>
          <w:tcPr>
            <w:tcW w:w="1021" w:type="dxa"/>
          </w:tcPr>
          <w:p w14:paraId="4245AB60" w14:textId="77777777" w:rsidR="00897956" w:rsidRPr="00481D2D" w:rsidRDefault="00897956">
            <w:pPr>
              <w:pStyle w:val="TAL"/>
            </w:pPr>
            <w:r w:rsidRPr="00481D2D">
              <w:t>[26] 20.12</w:t>
            </w:r>
          </w:p>
        </w:tc>
        <w:tc>
          <w:tcPr>
            <w:tcW w:w="1021" w:type="dxa"/>
          </w:tcPr>
          <w:p w14:paraId="05CC5DAB" w14:textId="77777777" w:rsidR="00897956" w:rsidRPr="00481D2D" w:rsidRDefault="00897956">
            <w:pPr>
              <w:pStyle w:val="TAL"/>
            </w:pPr>
            <w:r w:rsidRPr="00481D2D">
              <w:t>o</w:t>
            </w:r>
          </w:p>
        </w:tc>
        <w:tc>
          <w:tcPr>
            <w:tcW w:w="1021" w:type="dxa"/>
          </w:tcPr>
          <w:p w14:paraId="0C3209CB" w14:textId="77777777" w:rsidR="00897956" w:rsidRPr="00481D2D" w:rsidRDefault="00897956">
            <w:pPr>
              <w:pStyle w:val="TAL"/>
            </w:pPr>
            <w:r w:rsidRPr="00481D2D">
              <w:t>o</w:t>
            </w:r>
          </w:p>
        </w:tc>
        <w:tc>
          <w:tcPr>
            <w:tcW w:w="1021" w:type="dxa"/>
          </w:tcPr>
          <w:p w14:paraId="76AE6BB6" w14:textId="77777777" w:rsidR="00897956" w:rsidRPr="00481D2D" w:rsidRDefault="00897956">
            <w:pPr>
              <w:pStyle w:val="TAL"/>
            </w:pPr>
            <w:r w:rsidRPr="00481D2D">
              <w:t>[26] 20.12</w:t>
            </w:r>
          </w:p>
        </w:tc>
        <w:tc>
          <w:tcPr>
            <w:tcW w:w="1021" w:type="dxa"/>
          </w:tcPr>
          <w:p w14:paraId="1C672373" w14:textId="77777777" w:rsidR="00897956" w:rsidRPr="00481D2D" w:rsidRDefault="00897956">
            <w:pPr>
              <w:pStyle w:val="TAL"/>
            </w:pPr>
            <w:r w:rsidRPr="00481D2D">
              <w:t>m</w:t>
            </w:r>
          </w:p>
        </w:tc>
        <w:tc>
          <w:tcPr>
            <w:tcW w:w="1021" w:type="dxa"/>
          </w:tcPr>
          <w:p w14:paraId="3BC7AFD8" w14:textId="77777777" w:rsidR="00897956" w:rsidRPr="00481D2D" w:rsidRDefault="00897956">
            <w:pPr>
              <w:pStyle w:val="TAL"/>
            </w:pPr>
            <w:r w:rsidRPr="00481D2D">
              <w:t>m</w:t>
            </w:r>
          </w:p>
        </w:tc>
      </w:tr>
      <w:tr w:rsidR="00EC061A" w:rsidRPr="00481D2D" w14:paraId="6B8C465F" w14:textId="77777777" w:rsidTr="0058236F">
        <w:tc>
          <w:tcPr>
            <w:tcW w:w="851" w:type="dxa"/>
          </w:tcPr>
          <w:p w14:paraId="1E0804EB" w14:textId="77777777" w:rsidR="00EC061A" w:rsidRPr="00481D2D" w:rsidRDefault="00EC061A" w:rsidP="0058236F">
            <w:pPr>
              <w:pStyle w:val="TAL"/>
            </w:pPr>
            <w:r w:rsidRPr="00481D2D">
              <w:t>3A</w:t>
            </w:r>
          </w:p>
        </w:tc>
        <w:tc>
          <w:tcPr>
            <w:tcW w:w="2665" w:type="dxa"/>
          </w:tcPr>
          <w:p w14:paraId="34B15CE6" w14:textId="77777777" w:rsidR="00EC061A" w:rsidRPr="00481D2D" w:rsidRDefault="00EC061A" w:rsidP="0058236F">
            <w:pPr>
              <w:pStyle w:val="TAL"/>
            </w:pPr>
            <w:r w:rsidRPr="00481D2D">
              <w:t>Content-ID</w:t>
            </w:r>
          </w:p>
        </w:tc>
        <w:tc>
          <w:tcPr>
            <w:tcW w:w="1021" w:type="dxa"/>
          </w:tcPr>
          <w:p w14:paraId="1345BFDF" w14:textId="77777777" w:rsidR="00EC061A" w:rsidRPr="00481D2D" w:rsidRDefault="00EC061A" w:rsidP="00EC061A">
            <w:pPr>
              <w:pStyle w:val="TAL"/>
            </w:pPr>
            <w:r w:rsidRPr="00481D2D">
              <w:t>[256] 3.2</w:t>
            </w:r>
          </w:p>
        </w:tc>
        <w:tc>
          <w:tcPr>
            <w:tcW w:w="1021" w:type="dxa"/>
          </w:tcPr>
          <w:p w14:paraId="75DE7918" w14:textId="77777777" w:rsidR="00EC061A" w:rsidRPr="00481D2D" w:rsidRDefault="00EC061A" w:rsidP="0058236F">
            <w:pPr>
              <w:pStyle w:val="TAL"/>
            </w:pPr>
            <w:r w:rsidRPr="00481D2D">
              <w:t>o</w:t>
            </w:r>
          </w:p>
        </w:tc>
        <w:tc>
          <w:tcPr>
            <w:tcW w:w="1021" w:type="dxa"/>
          </w:tcPr>
          <w:p w14:paraId="72D87890" w14:textId="77777777" w:rsidR="00EC061A" w:rsidRPr="00481D2D" w:rsidRDefault="00EC061A" w:rsidP="0058236F">
            <w:pPr>
              <w:pStyle w:val="TAL"/>
            </w:pPr>
            <w:r w:rsidRPr="00481D2D">
              <w:t>c19</w:t>
            </w:r>
          </w:p>
        </w:tc>
        <w:tc>
          <w:tcPr>
            <w:tcW w:w="1021" w:type="dxa"/>
          </w:tcPr>
          <w:p w14:paraId="75962D69" w14:textId="77777777" w:rsidR="00EC061A" w:rsidRPr="00481D2D" w:rsidRDefault="00EC061A" w:rsidP="00EC061A">
            <w:pPr>
              <w:pStyle w:val="TAL"/>
            </w:pPr>
            <w:r w:rsidRPr="00481D2D">
              <w:t>[256] 3.2</w:t>
            </w:r>
          </w:p>
        </w:tc>
        <w:tc>
          <w:tcPr>
            <w:tcW w:w="1021" w:type="dxa"/>
          </w:tcPr>
          <w:p w14:paraId="1D591427" w14:textId="77777777" w:rsidR="00EC061A" w:rsidRPr="00481D2D" w:rsidRDefault="00EC061A" w:rsidP="0058236F">
            <w:pPr>
              <w:pStyle w:val="TAL"/>
            </w:pPr>
            <w:r w:rsidRPr="00481D2D">
              <w:t>m</w:t>
            </w:r>
          </w:p>
        </w:tc>
        <w:tc>
          <w:tcPr>
            <w:tcW w:w="1021" w:type="dxa"/>
          </w:tcPr>
          <w:p w14:paraId="7D66CB25" w14:textId="77777777" w:rsidR="00EC061A" w:rsidRPr="00481D2D" w:rsidRDefault="00EC061A" w:rsidP="0058236F">
            <w:pPr>
              <w:pStyle w:val="TAL"/>
            </w:pPr>
            <w:r w:rsidRPr="00481D2D">
              <w:t>c20</w:t>
            </w:r>
          </w:p>
        </w:tc>
      </w:tr>
      <w:tr w:rsidR="00897956" w:rsidRPr="00481D2D" w14:paraId="6589D9A6" w14:textId="77777777">
        <w:tc>
          <w:tcPr>
            <w:tcW w:w="851" w:type="dxa"/>
          </w:tcPr>
          <w:p w14:paraId="7F749522" w14:textId="77777777" w:rsidR="00897956" w:rsidRPr="00481D2D" w:rsidRDefault="00897956">
            <w:pPr>
              <w:pStyle w:val="TAL"/>
            </w:pPr>
            <w:r w:rsidRPr="00481D2D">
              <w:t>4</w:t>
            </w:r>
          </w:p>
        </w:tc>
        <w:tc>
          <w:tcPr>
            <w:tcW w:w="2665" w:type="dxa"/>
          </w:tcPr>
          <w:p w14:paraId="368A2579" w14:textId="77777777" w:rsidR="00897956" w:rsidRPr="00481D2D" w:rsidRDefault="00897956">
            <w:pPr>
              <w:pStyle w:val="TAL"/>
            </w:pPr>
            <w:r w:rsidRPr="00481D2D">
              <w:t>Content-Language</w:t>
            </w:r>
          </w:p>
        </w:tc>
        <w:tc>
          <w:tcPr>
            <w:tcW w:w="1021" w:type="dxa"/>
          </w:tcPr>
          <w:p w14:paraId="6CCC70FD" w14:textId="77777777" w:rsidR="00897956" w:rsidRPr="00481D2D" w:rsidRDefault="00897956">
            <w:pPr>
              <w:pStyle w:val="TAL"/>
            </w:pPr>
            <w:r w:rsidRPr="00481D2D">
              <w:t>[26] 20.13</w:t>
            </w:r>
          </w:p>
        </w:tc>
        <w:tc>
          <w:tcPr>
            <w:tcW w:w="1021" w:type="dxa"/>
          </w:tcPr>
          <w:p w14:paraId="7A179889" w14:textId="77777777" w:rsidR="00897956" w:rsidRPr="00481D2D" w:rsidRDefault="00897956">
            <w:pPr>
              <w:pStyle w:val="TAL"/>
            </w:pPr>
            <w:r w:rsidRPr="00481D2D">
              <w:t>o</w:t>
            </w:r>
          </w:p>
        </w:tc>
        <w:tc>
          <w:tcPr>
            <w:tcW w:w="1021" w:type="dxa"/>
          </w:tcPr>
          <w:p w14:paraId="7643BF12" w14:textId="77777777" w:rsidR="00897956" w:rsidRPr="00481D2D" w:rsidRDefault="00897956">
            <w:pPr>
              <w:pStyle w:val="TAL"/>
            </w:pPr>
            <w:r w:rsidRPr="00481D2D">
              <w:t>o</w:t>
            </w:r>
          </w:p>
        </w:tc>
        <w:tc>
          <w:tcPr>
            <w:tcW w:w="1021" w:type="dxa"/>
          </w:tcPr>
          <w:p w14:paraId="200606C2" w14:textId="77777777" w:rsidR="00897956" w:rsidRPr="00481D2D" w:rsidRDefault="00897956">
            <w:pPr>
              <w:pStyle w:val="TAL"/>
            </w:pPr>
            <w:r w:rsidRPr="00481D2D">
              <w:t>[26] 20.13</w:t>
            </w:r>
          </w:p>
        </w:tc>
        <w:tc>
          <w:tcPr>
            <w:tcW w:w="1021" w:type="dxa"/>
          </w:tcPr>
          <w:p w14:paraId="223E05A3" w14:textId="77777777" w:rsidR="00897956" w:rsidRPr="00481D2D" w:rsidRDefault="00897956">
            <w:pPr>
              <w:pStyle w:val="TAL"/>
            </w:pPr>
            <w:r w:rsidRPr="00481D2D">
              <w:t>m</w:t>
            </w:r>
          </w:p>
        </w:tc>
        <w:tc>
          <w:tcPr>
            <w:tcW w:w="1021" w:type="dxa"/>
          </w:tcPr>
          <w:p w14:paraId="406B0ACB" w14:textId="77777777" w:rsidR="00897956" w:rsidRPr="00481D2D" w:rsidRDefault="00897956">
            <w:pPr>
              <w:pStyle w:val="TAL"/>
            </w:pPr>
            <w:r w:rsidRPr="00481D2D">
              <w:t>m</w:t>
            </w:r>
          </w:p>
        </w:tc>
      </w:tr>
      <w:tr w:rsidR="00897956" w:rsidRPr="00481D2D" w14:paraId="5891D5B8" w14:textId="77777777">
        <w:tc>
          <w:tcPr>
            <w:tcW w:w="851" w:type="dxa"/>
          </w:tcPr>
          <w:p w14:paraId="746F8F37" w14:textId="77777777" w:rsidR="00897956" w:rsidRPr="00481D2D" w:rsidRDefault="00897956">
            <w:pPr>
              <w:pStyle w:val="TAL"/>
            </w:pPr>
            <w:r w:rsidRPr="00481D2D">
              <w:t>5</w:t>
            </w:r>
          </w:p>
        </w:tc>
        <w:tc>
          <w:tcPr>
            <w:tcW w:w="2665" w:type="dxa"/>
          </w:tcPr>
          <w:p w14:paraId="76D62FFB" w14:textId="77777777" w:rsidR="00897956" w:rsidRPr="00481D2D" w:rsidRDefault="00897956">
            <w:pPr>
              <w:pStyle w:val="TAL"/>
            </w:pPr>
            <w:r w:rsidRPr="00481D2D">
              <w:t>Content-Length</w:t>
            </w:r>
          </w:p>
        </w:tc>
        <w:tc>
          <w:tcPr>
            <w:tcW w:w="1021" w:type="dxa"/>
          </w:tcPr>
          <w:p w14:paraId="11FBABE5" w14:textId="77777777" w:rsidR="00897956" w:rsidRPr="00481D2D" w:rsidRDefault="00897956">
            <w:pPr>
              <w:pStyle w:val="TAL"/>
            </w:pPr>
            <w:r w:rsidRPr="00481D2D">
              <w:t>[26] 20.14</w:t>
            </w:r>
          </w:p>
        </w:tc>
        <w:tc>
          <w:tcPr>
            <w:tcW w:w="1021" w:type="dxa"/>
          </w:tcPr>
          <w:p w14:paraId="7EFE1F78" w14:textId="77777777" w:rsidR="00897956" w:rsidRPr="00481D2D" w:rsidRDefault="00897956">
            <w:pPr>
              <w:pStyle w:val="TAL"/>
            </w:pPr>
            <w:r w:rsidRPr="00481D2D">
              <w:t>m</w:t>
            </w:r>
          </w:p>
        </w:tc>
        <w:tc>
          <w:tcPr>
            <w:tcW w:w="1021" w:type="dxa"/>
          </w:tcPr>
          <w:p w14:paraId="760A3008" w14:textId="77777777" w:rsidR="00897956" w:rsidRPr="00481D2D" w:rsidRDefault="00897956">
            <w:pPr>
              <w:pStyle w:val="TAL"/>
            </w:pPr>
            <w:r w:rsidRPr="00481D2D">
              <w:t>m</w:t>
            </w:r>
          </w:p>
        </w:tc>
        <w:tc>
          <w:tcPr>
            <w:tcW w:w="1021" w:type="dxa"/>
          </w:tcPr>
          <w:p w14:paraId="7FE1A368" w14:textId="77777777" w:rsidR="00897956" w:rsidRPr="00481D2D" w:rsidRDefault="00897956">
            <w:pPr>
              <w:pStyle w:val="TAL"/>
            </w:pPr>
            <w:r w:rsidRPr="00481D2D">
              <w:t>[26] 20.14</w:t>
            </w:r>
          </w:p>
        </w:tc>
        <w:tc>
          <w:tcPr>
            <w:tcW w:w="1021" w:type="dxa"/>
          </w:tcPr>
          <w:p w14:paraId="0E46BA68" w14:textId="77777777" w:rsidR="00897956" w:rsidRPr="00481D2D" w:rsidRDefault="00897956">
            <w:pPr>
              <w:pStyle w:val="TAL"/>
            </w:pPr>
            <w:r w:rsidRPr="00481D2D">
              <w:t>m</w:t>
            </w:r>
          </w:p>
        </w:tc>
        <w:tc>
          <w:tcPr>
            <w:tcW w:w="1021" w:type="dxa"/>
          </w:tcPr>
          <w:p w14:paraId="4A69D15E" w14:textId="77777777" w:rsidR="00897956" w:rsidRPr="00481D2D" w:rsidRDefault="00897956">
            <w:pPr>
              <w:pStyle w:val="TAL"/>
            </w:pPr>
            <w:r w:rsidRPr="00481D2D">
              <w:t>m</w:t>
            </w:r>
          </w:p>
        </w:tc>
      </w:tr>
      <w:tr w:rsidR="00897956" w:rsidRPr="00481D2D" w14:paraId="7576B430" w14:textId="77777777">
        <w:tc>
          <w:tcPr>
            <w:tcW w:w="851" w:type="dxa"/>
          </w:tcPr>
          <w:p w14:paraId="6DC0D420" w14:textId="77777777" w:rsidR="00897956" w:rsidRPr="00481D2D" w:rsidRDefault="00897956">
            <w:pPr>
              <w:pStyle w:val="TAL"/>
            </w:pPr>
            <w:r w:rsidRPr="00481D2D">
              <w:t>6</w:t>
            </w:r>
          </w:p>
        </w:tc>
        <w:tc>
          <w:tcPr>
            <w:tcW w:w="2665" w:type="dxa"/>
          </w:tcPr>
          <w:p w14:paraId="1996B920" w14:textId="77777777" w:rsidR="00897956" w:rsidRPr="00481D2D" w:rsidRDefault="00897956">
            <w:pPr>
              <w:pStyle w:val="TAL"/>
            </w:pPr>
            <w:r w:rsidRPr="00481D2D">
              <w:t>Content-Type</w:t>
            </w:r>
          </w:p>
        </w:tc>
        <w:tc>
          <w:tcPr>
            <w:tcW w:w="1021" w:type="dxa"/>
          </w:tcPr>
          <w:p w14:paraId="4648D0E0" w14:textId="77777777" w:rsidR="00897956" w:rsidRPr="00481D2D" w:rsidRDefault="00897956">
            <w:pPr>
              <w:pStyle w:val="TAL"/>
            </w:pPr>
            <w:r w:rsidRPr="00481D2D">
              <w:t>[26] 20.15</w:t>
            </w:r>
          </w:p>
        </w:tc>
        <w:tc>
          <w:tcPr>
            <w:tcW w:w="1021" w:type="dxa"/>
          </w:tcPr>
          <w:p w14:paraId="7281E974" w14:textId="77777777" w:rsidR="00897956" w:rsidRPr="00481D2D" w:rsidRDefault="00897956">
            <w:pPr>
              <w:pStyle w:val="TAL"/>
            </w:pPr>
            <w:r w:rsidRPr="00481D2D">
              <w:t>m</w:t>
            </w:r>
          </w:p>
        </w:tc>
        <w:tc>
          <w:tcPr>
            <w:tcW w:w="1021" w:type="dxa"/>
          </w:tcPr>
          <w:p w14:paraId="7CE5FD4D" w14:textId="77777777" w:rsidR="00897956" w:rsidRPr="00481D2D" w:rsidRDefault="00897956">
            <w:pPr>
              <w:pStyle w:val="TAL"/>
            </w:pPr>
            <w:r w:rsidRPr="00481D2D">
              <w:t>m</w:t>
            </w:r>
          </w:p>
        </w:tc>
        <w:tc>
          <w:tcPr>
            <w:tcW w:w="1021" w:type="dxa"/>
          </w:tcPr>
          <w:p w14:paraId="1E335E0C" w14:textId="77777777" w:rsidR="00897956" w:rsidRPr="00481D2D" w:rsidRDefault="00897956">
            <w:pPr>
              <w:pStyle w:val="TAL"/>
            </w:pPr>
            <w:r w:rsidRPr="00481D2D">
              <w:t>[26] 20.15</w:t>
            </w:r>
          </w:p>
        </w:tc>
        <w:tc>
          <w:tcPr>
            <w:tcW w:w="1021" w:type="dxa"/>
          </w:tcPr>
          <w:p w14:paraId="33ABBB91" w14:textId="77777777" w:rsidR="00897956" w:rsidRPr="00481D2D" w:rsidRDefault="00897956">
            <w:pPr>
              <w:pStyle w:val="TAL"/>
            </w:pPr>
            <w:r w:rsidRPr="00481D2D">
              <w:t>m</w:t>
            </w:r>
          </w:p>
        </w:tc>
        <w:tc>
          <w:tcPr>
            <w:tcW w:w="1021" w:type="dxa"/>
          </w:tcPr>
          <w:p w14:paraId="5E476EE8" w14:textId="77777777" w:rsidR="00897956" w:rsidRPr="00481D2D" w:rsidRDefault="00897956">
            <w:pPr>
              <w:pStyle w:val="TAL"/>
            </w:pPr>
            <w:r w:rsidRPr="00481D2D">
              <w:t>m</w:t>
            </w:r>
          </w:p>
        </w:tc>
      </w:tr>
      <w:tr w:rsidR="00897956" w:rsidRPr="00481D2D" w14:paraId="562B04E0" w14:textId="77777777">
        <w:tc>
          <w:tcPr>
            <w:tcW w:w="851" w:type="dxa"/>
          </w:tcPr>
          <w:p w14:paraId="65EB8395" w14:textId="77777777" w:rsidR="00897956" w:rsidRPr="00481D2D" w:rsidRDefault="00897956">
            <w:pPr>
              <w:pStyle w:val="TAL"/>
            </w:pPr>
            <w:r w:rsidRPr="00481D2D">
              <w:t>7</w:t>
            </w:r>
          </w:p>
        </w:tc>
        <w:tc>
          <w:tcPr>
            <w:tcW w:w="2665" w:type="dxa"/>
          </w:tcPr>
          <w:p w14:paraId="1723C592" w14:textId="77777777" w:rsidR="00897956" w:rsidRPr="00481D2D" w:rsidRDefault="00897956">
            <w:pPr>
              <w:pStyle w:val="TAL"/>
            </w:pPr>
            <w:r w:rsidRPr="00481D2D">
              <w:t>C</w:t>
            </w:r>
            <w:r w:rsidR="00AB6F58" w:rsidRPr="00481D2D">
              <w:t>S</w:t>
            </w:r>
            <w:r w:rsidRPr="00481D2D">
              <w:t>eq</w:t>
            </w:r>
          </w:p>
        </w:tc>
        <w:tc>
          <w:tcPr>
            <w:tcW w:w="1021" w:type="dxa"/>
          </w:tcPr>
          <w:p w14:paraId="525F2EBB" w14:textId="77777777" w:rsidR="00897956" w:rsidRPr="00481D2D" w:rsidRDefault="00897956">
            <w:pPr>
              <w:pStyle w:val="TAL"/>
            </w:pPr>
            <w:r w:rsidRPr="00481D2D">
              <w:t>[26] 20.16</w:t>
            </w:r>
          </w:p>
        </w:tc>
        <w:tc>
          <w:tcPr>
            <w:tcW w:w="1021" w:type="dxa"/>
          </w:tcPr>
          <w:p w14:paraId="28909AB8" w14:textId="77777777" w:rsidR="00897956" w:rsidRPr="00481D2D" w:rsidRDefault="00897956">
            <w:pPr>
              <w:pStyle w:val="TAL"/>
            </w:pPr>
            <w:r w:rsidRPr="00481D2D">
              <w:t>m</w:t>
            </w:r>
          </w:p>
        </w:tc>
        <w:tc>
          <w:tcPr>
            <w:tcW w:w="1021" w:type="dxa"/>
          </w:tcPr>
          <w:p w14:paraId="4E8C5611" w14:textId="77777777" w:rsidR="00897956" w:rsidRPr="00481D2D" w:rsidRDefault="00897956">
            <w:pPr>
              <w:pStyle w:val="TAL"/>
            </w:pPr>
            <w:r w:rsidRPr="00481D2D">
              <w:t>m</w:t>
            </w:r>
          </w:p>
        </w:tc>
        <w:tc>
          <w:tcPr>
            <w:tcW w:w="1021" w:type="dxa"/>
          </w:tcPr>
          <w:p w14:paraId="78CEA01E" w14:textId="77777777" w:rsidR="00897956" w:rsidRPr="00481D2D" w:rsidRDefault="00897956">
            <w:pPr>
              <w:pStyle w:val="TAL"/>
            </w:pPr>
            <w:r w:rsidRPr="00481D2D">
              <w:t>[26] 20.16</w:t>
            </w:r>
          </w:p>
        </w:tc>
        <w:tc>
          <w:tcPr>
            <w:tcW w:w="1021" w:type="dxa"/>
          </w:tcPr>
          <w:p w14:paraId="29E185DA" w14:textId="77777777" w:rsidR="00897956" w:rsidRPr="00481D2D" w:rsidRDefault="00897956">
            <w:pPr>
              <w:pStyle w:val="TAL"/>
            </w:pPr>
            <w:r w:rsidRPr="00481D2D">
              <w:t>m</w:t>
            </w:r>
          </w:p>
        </w:tc>
        <w:tc>
          <w:tcPr>
            <w:tcW w:w="1021" w:type="dxa"/>
          </w:tcPr>
          <w:p w14:paraId="4BD8C5D9" w14:textId="77777777" w:rsidR="00897956" w:rsidRPr="00481D2D" w:rsidRDefault="00897956">
            <w:pPr>
              <w:pStyle w:val="TAL"/>
            </w:pPr>
            <w:r w:rsidRPr="00481D2D">
              <w:t>m</w:t>
            </w:r>
          </w:p>
        </w:tc>
      </w:tr>
      <w:tr w:rsidR="00897956" w:rsidRPr="00481D2D" w14:paraId="400ED668" w14:textId="77777777">
        <w:tc>
          <w:tcPr>
            <w:tcW w:w="851" w:type="dxa"/>
          </w:tcPr>
          <w:p w14:paraId="4B66E68E" w14:textId="77777777" w:rsidR="00897956" w:rsidRPr="00481D2D" w:rsidRDefault="00897956">
            <w:pPr>
              <w:pStyle w:val="TAL"/>
            </w:pPr>
            <w:r w:rsidRPr="00481D2D">
              <w:t>8</w:t>
            </w:r>
          </w:p>
        </w:tc>
        <w:tc>
          <w:tcPr>
            <w:tcW w:w="2665" w:type="dxa"/>
          </w:tcPr>
          <w:p w14:paraId="45A7C5FA" w14:textId="77777777" w:rsidR="00897956" w:rsidRPr="00481D2D" w:rsidRDefault="00897956">
            <w:pPr>
              <w:pStyle w:val="TAL"/>
            </w:pPr>
            <w:r w:rsidRPr="00481D2D">
              <w:t>Date</w:t>
            </w:r>
          </w:p>
        </w:tc>
        <w:tc>
          <w:tcPr>
            <w:tcW w:w="1021" w:type="dxa"/>
          </w:tcPr>
          <w:p w14:paraId="5062F357" w14:textId="77777777" w:rsidR="00897956" w:rsidRPr="00481D2D" w:rsidRDefault="00897956">
            <w:pPr>
              <w:pStyle w:val="TAL"/>
            </w:pPr>
            <w:r w:rsidRPr="00481D2D">
              <w:t>[26] 20.17</w:t>
            </w:r>
          </w:p>
        </w:tc>
        <w:tc>
          <w:tcPr>
            <w:tcW w:w="1021" w:type="dxa"/>
          </w:tcPr>
          <w:p w14:paraId="7F1E438B" w14:textId="77777777" w:rsidR="00897956" w:rsidRPr="00481D2D" w:rsidRDefault="00897956">
            <w:pPr>
              <w:pStyle w:val="TAL"/>
            </w:pPr>
            <w:r w:rsidRPr="00481D2D">
              <w:t>c1</w:t>
            </w:r>
          </w:p>
        </w:tc>
        <w:tc>
          <w:tcPr>
            <w:tcW w:w="1021" w:type="dxa"/>
          </w:tcPr>
          <w:p w14:paraId="47121DC3" w14:textId="77777777" w:rsidR="00897956" w:rsidRPr="00481D2D" w:rsidRDefault="00897956">
            <w:pPr>
              <w:pStyle w:val="TAL"/>
            </w:pPr>
            <w:r w:rsidRPr="00481D2D">
              <w:t>c1</w:t>
            </w:r>
          </w:p>
        </w:tc>
        <w:tc>
          <w:tcPr>
            <w:tcW w:w="1021" w:type="dxa"/>
          </w:tcPr>
          <w:p w14:paraId="1D0C9BD5" w14:textId="77777777" w:rsidR="00897956" w:rsidRPr="00481D2D" w:rsidRDefault="00897956">
            <w:pPr>
              <w:pStyle w:val="TAL"/>
            </w:pPr>
            <w:r w:rsidRPr="00481D2D">
              <w:t>[26] 20.17</w:t>
            </w:r>
          </w:p>
        </w:tc>
        <w:tc>
          <w:tcPr>
            <w:tcW w:w="1021" w:type="dxa"/>
          </w:tcPr>
          <w:p w14:paraId="07C2F3A1" w14:textId="77777777" w:rsidR="00897956" w:rsidRPr="00481D2D" w:rsidRDefault="00897956">
            <w:pPr>
              <w:pStyle w:val="TAL"/>
            </w:pPr>
            <w:r w:rsidRPr="00481D2D">
              <w:t>m</w:t>
            </w:r>
          </w:p>
        </w:tc>
        <w:tc>
          <w:tcPr>
            <w:tcW w:w="1021" w:type="dxa"/>
          </w:tcPr>
          <w:p w14:paraId="5D091245" w14:textId="77777777" w:rsidR="00897956" w:rsidRPr="00481D2D" w:rsidRDefault="00897956">
            <w:pPr>
              <w:pStyle w:val="TAL"/>
            </w:pPr>
            <w:r w:rsidRPr="00481D2D">
              <w:t>m</w:t>
            </w:r>
          </w:p>
        </w:tc>
      </w:tr>
      <w:tr w:rsidR="00897956" w:rsidRPr="00481D2D" w14:paraId="7DA7CAA2" w14:textId="77777777">
        <w:tc>
          <w:tcPr>
            <w:tcW w:w="851" w:type="dxa"/>
          </w:tcPr>
          <w:p w14:paraId="1444187E" w14:textId="77777777" w:rsidR="00897956" w:rsidRPr="00481D2D" w:rsidRDefault="00897956">
            <w:pPr>
              <w:pStyle w:val="TAL"/>
            </w:pPr>
            <w:r w:rsidRPr="00481D2D">
              <w:t>9</w:t>
            </w:r>
          </w:p>
        </w:tc>
        <w:tc>
          <w:tcPr>
            <w:tcW w:w="2665" w:type="dxa"/>
          </w:tcPr>
          <w:p w14:paraId="136C62E8" w14:textId="77777777" w:rsidR="00897956" w:rsidRPr="00481D2D" w:rsidRDefault="00897956">
            <w:pPr>
              <w:pStyle w:val="TAL"/>
            </w:pPr>
            <w:r w:rsidRPr="00481D2D">
              <w:t>From</w:t>
            </w:r>
          </w:p>
        </w:tc>
        <w:tc>
          <w:tcPr>
            <w:tcW w:w="1021" w:type="dxa"/>
          </w:tcPr>
          <w:p w14:paraId="401B1C8C" w14:textId="77777777" w:rsidR="00897956" w:rsidRPr="00481D2D" w:rsidRDefault="00897956">
            <w:pPr>
              <w:pStyle w:val="TAL"/>
            </w:pPr>
            <w:r w:rsidRPr="00481D2D">
              <w:t>[26] 20.20</w:t>
            </w:r>
          </w:p>
        </w:tc>
        <w:tc>
          <w:tcPr>
            <w:tcW w:w="1021" w:type="dxa"/>
          </w:tcPr>
          <w:p w14:paraId="6B22FE86" w14:textId="77777777" w:rsidR="00897956" w:rsidRPr="00481D2D" w:rsidRDefault="00897956">
            <w:pPr>
              <w:pStyle w:val="TAL"/>
            </w:pPr>
            <w:r w:rsidRPr="00481D2D">
              <w:t>m</w:t>
            </w:r>
          </w:p>
        </w:tc>
        <w:tc>
          <w:tcPr>
            <w:tcW w:w="1021" w:type="dxa"/>
          </w:tcPr>
          <w:p w14:paraId="388B4873" w14:textId="77777777" w:rsidR="00897956" w:rsidRPr="00481D2D" w:rsidRDefault="00897956">
            <w:pPr>
              <w:pStyle w:val="TAL"/>
            </w:pPr>
            <w:r w:rsidRPr="00481D2D">
              <w:t>m</w:t>
            </w:r>
          </w:p>
        </w:tc>
        <w:tc>
          <w:tcPr>
            <w:tcW w:w="1021" w:type="dxa"/>
          </w:tcPr>
          <w:p w14:paraId="526741A9" w14:textId="77777777" w:rsidR="00897956" w:rsidRPr="00481D2D" w:rsidRDefault="00897956">
            <w:pPr>
              <w:pStyle w:val="TAL"/>
            </w:pPr>
            <w:r w:rsidRPr="00481D2D">
              <w:t>[26] 20.20</w:t>
            </w:r>
          </w:p>
        </w:tc>
        <w:tc>
          <w:tcPr>
            <w:tcW w:w="1021" w:type="dxa"/>
          </w:tcPr>
          <w:p w14:paraId="5E4EE116" w14:textId="77777777" w:rsidR="00897956" w:rsidRPr="00481D2D" w:rsidRDefault="00897956">
            <w:pPr>
              <w:pStyle w:val="TAL"/>
            </w:pPr>
            <w:r w:rsidRPr="00481D2D">
              <w:t>m</w:t>
            </w:r>
          </w:p>
        </w:tc>
        <w:tc>
          <w:tcPr>
            <w:tcW w:w="1021" w:type="dxa"/>
          </w:tcPr>
          <w:p w14:paraId="131DEA07" w14:textId="77777777" w:rsidR="00897956" w:rsidRPr="00481D2D" w:rsidRDefault="00897956">
            <w:pPr>
              <w:pStyle w:val="TAL"/>
            </w:pPr>
            <w:r w:rsidRPr="00481D2D">
              <w:t>m</w:t>
            </w:r>
          </w:p>
        </w:tc>
      </w:tr>
      <w:tr w:rsidR="00897956" w:rsidRPr="00481D2D" w14:paraId="089F6816" w14:textId="77777777">
        <w:tc>
          <w:tcPr>
            <w:tcW w:w="851" w:type="dxa"/>
          </w:tcPr>
          <w:p w14:paraId="29159C9E" w14:textId="77777777" w:rsidR="00897956" w:rsidRPr="00481D2D" w:rsidRDefault="00897956">
            <w:pPr>
              <w:pStyle w:val="TAL"/>
            </w:pPr>
            <w:r w:rsidRPr="00481D2D">
              <w:t>10</w:t>
            </w:r>
          </w:p>
        </w:tc>
        <w:tc>
          <w:tcPr>
            <w:tcW w:w="2665" w:type="dxa"/>
          </w:tcPr>
          <w:p w14:paraId="3D26254D" w14:textId="77777777" w:rsidR="00897956" w:rsidRPr="00481D2D" w:rsidRDefault="00897956">
            <w:pPr>
              <w:pStyle w:val="TAL"/>
            </w:pPr>
            <w:r w:rsidRPr="00481D2D">
              <w:t>MIME-Version</w:t>
            </w:r>
          </w:p>
        </w:tc>
        <w:tc>
          <w:tcPr>
            <w:tcW w:w="1021" w:type="dxa"/>
          </w:tcPr>
          <w:p w14:paraId="7B71D4E2" w14:textId="77777777" w:rsidR="00897956" w:rsidRPr="00481D2D" w:rsidRDefault="00897956">
            <w:pPr>
              <w:pStyle w:val="TAL"/>
            </w:pPr>
            <w:r w:rsidRPr="00481D2D">
              <w:t>[26] 20.24</w:t>
            </w:r>
          </w:p>
        </w:tc>
        <w:tc>
          <w:tcPr>
            <w:tcW w:w="1021" w:type="dxa"/>
          </w:tcPr>
          <w:p w14:paraId="5900E11B" w14:textId="77777777" w:rsidR="00897956" w:rsidRPr="00481D2D" w:rsidRDefault="00897956">
            <w:pPr>
              <w:pStyle w:val="TAL"/>
            </w:pPr>
            <w:r w:rsidRPr="00481D2D">
              <w:t>o</w:t>
            </w:r>
          </w:p>
        </w:tc>
        <w:tc>
          <w:tcPr>
            <w:tcW w:w="1021" w:type="dxa"/>
          </w:tcPr>
          <w:p w14:paraId="11C89E28" w14:textId="77777777" w:rsidR="00897956" w:rsidRPr="00481D2D" w:rsidRDefault="00897956">
            <w:pPr>
              <w:pStyle w:val="TAL"/>
            </w:pPr>
            <w:r w:rsidRPr="00481D2D">
              <w:t>o</w:t>
            </w:r>
          </w:p>
        </w:tc>
        <w:tc>
          <w:tcPr>
            <w:tcW w:w="1021" w:type="dxa"/>
          </w:tcPr>
          <w:p w14:paraId="586813BC" w14:textId="77777777" w:rsidR="00897956" w:rsidRPr="00481D2D" w:rsidRDefault="00897956">
            <w:pPr>
              <w:pStyle w:val="TAL"/>
            </w:pPr>
            <w:r w:rsidRPr="00481D2D">
              <w:t>[26] 20.24</w:t>
            </w:r>
          </w:p>
        </w:tc>
        <w:tc>
          <w:tcPr>
            <w:tcW w:w="1021" w:type="dxa"/>
          </w:tcPr>
          <w:p w14:paraId="2BC9FDC6" w14:textId="77777777" w:rsidR="00897956" w:rsidRPr="00481D2D" w:rsidRDefault="00897956">
            <w:pPr>
              <w:pStyle w:val="TAL"/>
            </w:pPr>
            <w:r w:rsidRPr="00481D2D">
              <w:t>m</w:t>
            </w:r>
          </w:p>
        </w:tc>
        <w:tc>
          <w:tcPr>
            <w:tcW w:w="1021" w:type="dxa"/>
          </w:tcPr>
          <w:p w14:paraId="7F194CAC" w14:textId="77777777" w:rsidR="00897956" w:rsidRPr="00481D2D" w:rsidRDefault="00897956">
            <w:pPr>
              <w:pStyle w:val="TAL"/>
            </w:pPr>
            <w:r w:rsidRPr="00481D2D">
              <w:t>m</w:t>
            </w:r>
          </w:p>
        </w:tc>
      </w:tr>
      <w:tr w:rsidR="00897956" w:rsidRPr="00481D2D" w14:paraId="264B4C83" w14:textId="77777777">
        <w:tc>
          <w:tcPr>
            <w:tcW w:w="851" w:type="dxa"/>
          </w:tcPr>
          <w:p w14:paraId="6668C25F" w14:textId="77777777" w:rsidR="00897956" w:rsidRPr="00481D2D" w:rsidRDefault="00897956">
            <w:pPr>
              <w:pStyle w:val="TAL"/>
            </w:pPr>
            <w:r w:rsidRPr="00481D2D">
              <w:t>10A</w:t>
            </w:r>
          </w:p>
        </w:tc>
        <w:tc>
          <w:tcPr>
            <w:tcW w:w="2665" w:type="dxa"/>
          </w:tcPr>
          <w:p w14:paraId="5BF5A10F" w14:textId="77777777" w:rsidR="00897956" w:rsidRPr="00481D2D" w:rsidRDefault="00897956">
            <w:pPr>
              <w:pStyle w:val="TAL"/>
            </w:pPr>
            <w:r w:rsidRPr="00481D2D">
              <w:t>P-Access-Network-Info</w:t>
            </w:r>
          </w:p>
        </w:tc>
        <w:tc>
          <w:tcPr>
            <w:tcW w:w="1021" w:type="dxa"/>
          </w:tcPr>
          <w:p w14:paraId="7930A186"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59B19328" w14:textId="77777777" w:rsidR="00897956" w:rsidRPr="00481D2D" w:rsidRDefault="00897956">
            <w:pPr>
              <w:pStyle w:val="TAL"/>
            </w:pPr>
            <w:r w:rsidRPr="00481D2D">
              <w:t>c3</w:t>
            </w:r>
          </w:p>
        </w:tc>
        <w:tc>
          <w:tcPr>
            <w:tcW w:w="1021" w:type="dxa"/>
          </w:tcPr>
          <w:p w14:paraId="0C673A94" w14:textId="77777777" w:rsidR="00897956" w:rsidRPr="00481D2D" w:rsidRDefault="00897956">
            <w:pPr>
              <w:pStyle w:val="TAL"/>
            </w:pPr>
            <w:r w:rsidRPr="00481D2D">
              <w:t>c4</w:t>
            </w:r>
          </w:p>
        </w:tc>
        <w:tc>
          <w:tcPr>
            <w:tcW w:w="1021" w:type="dxa"/>
          </w:tcPr>
          <w:p w14:paraId="6F3EF975"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5DF4F876" w14:textId="77777777" w:rsidR="00897956" w:rsidRPr="00481D2D" w:rsidRDefault="00897956">
            <w:pPr>
              <w:pStyle w:val="TAL"/>
            </w:pPr>
            <w:r w:rsidRPr="00481D2D">
              <w:t>c3</w:t>
            </w:r>
          </w:p>
        </w:tc>
        <w:tc>
          <w:tcPr>
            <w:tcW w:w="1021" w:type="dxa"/>
          </w:tcPr>
          <w:p w14:paraId="19ECA38E" w14:textId="77777777" w:rsidR="00897956" w:rsidRPr="00481D2D" w:rsidRDefault="00897956">
            <w:pPr>
              <w:pStyle w:val="TAL"/>
            </w:pPr>
            <w:r w:rsidRPr="00481D2D">
              <w:t>c5</w:t>
            </w:r>
          </w:p>
        </w:tc>
      </w:tr>
      <w:tr w:rsidR="00897956" w:rsidRPr="00481D2D" w14:paraId="17E3EDF7" w14:textId="77777777">
        <w:tc>
          <w:tcPr>
            <w:tcW w:w="851" w:type="dxa"/>
          </w:tcPr>
          <w:p w14:paraId="31C313D5" w14:textId="77777777" w:rsidR="00897956" w:rsidRPr="00481D2D" w:rsidRDefault="00897956">
            <w:pPr>
              <w:pStyle w:val="TAL"/>
            </w:pPr>
            <w:r w:rsidRPr="00481D2D">
              <w:t>10B</w:t>
            </w:r>
          </w:p>
        </w:tc>
        <w:tc>
          <w:tcPr>
            <w:tcW w:w="2665" w:type="dxa"/>
          </w:tcPr>
          <w:p w14:paraId="23DCAED8" w14:textId="77777777" w:rsidR="00897956" w:rsidRPr="00481D2D" w:rsidRDefault="00897956">
            <w:pPr>
              <w:pStyle w:val="TAL"/>
            </w:pPr>
            <w:r w:rsidRPr="00481D2D">
              <w:t>P-Charging-Function-Addresses</w:t>
            </w:r>
          </w:p>
        </w:tc>
        <w:tc>
          <w:tcPr>
            <w:tcW w:w="1021" w:type="dxa"/>
          </w:tcPr>
          <w:p w14:paraId="642C4D7D" w14:textId="77777777" w:rsidR="00897956" w:rsidRPr="00481D2D" w:rsidRDefault="00897956">
            <w:pPr>
              <w:pStyle w:val="TAL"/>
            </w:pPr>
            <w:r w:rsidRPr="00481D2D">
              <w:t>[52] 4.5</w:t>
            </w:r>
            <w:r w:rsidR="006059A0" w:rsidRPr="00481D2D">
              <w:t>, [52A] 4</w:t>
            </w:r>
          </w:p>
        </w:tc>
        <w:tc>
          <w:tcPr>
            <w:tcW w:w="1021" w:type="dxa"/>
          </w:tcPr>
          <w:p w14:paraId="12A59705" w14:textId="77777777" w:rsidR="00897956" w:rsidRPr="00481D2D" w:rsidRDefault="00897956">
            <w:pPr>
              <w:pStyle w:val="TAL"/>
            </w:pPr>
            <w:r w:rsidRPr="00481D2D">
              <w:t>c7</w:t>
            </w:r>
          </w:p>
        </w:tc>
        <w:tc>
          <w:tcPr>
            <w:tcW w:w="1021" w:type="dxa"/>
          </w:tcPr>
          <w:p w14:paraId="759F4FCA" w14:textId="77777777" w:rsidR="00897956" w:rsidRPr="00481D2D" w:rsidRDefault="00897956">
            <w:pPr>
              <w:pStyle w:val="TAL"/>
            </w:pPr>
            <w:r w:rsidRPr="00481D2D">
              <w:t>c8</w:t>
            </w:r>
          </w:p>
        </w:tc>
        <w:tc>
          <w:tcPr>
            <w:tcW w:w="1021" w:type="dxa"/>
          </w:tcPr>
          <w:p w14:paraId="7BC4E254" w14:textId="77777777" w:rsidR="00897956" w:rsidRPr="00481D2D" w:rsidRDefault="00897956">
            <w:pPr>
              <w:pStyle w:val="TAL"/>
            </w:pPr>
            <w:r w:rsidRPr="00481D2D">
              <w:t>[52] 4.5</w:t>
            </w:r>
            <w:r w:rsidR="006059A0" w:rsidRPr="00481D2D">
              <w:t>, [52A] 4</w:t>
            </w:r>
          </w:p>
        </w:tc>
        <w:tc>
          <w:tcPr>
            <w:tcW w:w="1021" w:type="dxa"/>
          </w:tcPr>
          <w:p w14:paraId="4B2BAAB9" w14:textId="77777777" w:rsidR="00897956" w:rsidRPr="00481D2D" w:rsidRDefault="00897956">
            <w:pPr>
              <w:pStyle w:val="TAL"/>
            </w:pPr>
            <w:r w:rsidRPr="00481D2D">
              <w:t>c7</w:t>
            </w:r>
          </w:p>
        </w:tc>
        <w:tc>
          <w:tcPr>
            <w:tcW w:w="1021" w:type="dxa"/>
          </w:tcPr>
          <w:p w14:paraId="65415EEF" w14:textId="77777777" w:rsidR="00897956" w:rsidRPr="00481D2D" w:rsidRDefault="00897956">
            <w:pPr>
              <w:pStyle w:val="TAL"/>
            </w:pPr>
            <w:r w:rsidRPr="00481D2D">
              <w:t>c8</w:t>
            </w:r>
          </w:p>
        </w:tc>
      </w:tr>
      <w:tr w:rsidR="00897956" w:rsidRPr="00481D2D" w14:paraId="31C65571" w14:textId="77777777">
        <w:tc>
          <w:tcPr>
            <w:tcW w:w="851" w:type="dxa"/>
          </w:tcPr>
          <w:p w14:paraId="1E2CC8DE" w14:textId="77777777" w:rsidR="00897956" w:rsidRPr="00481D2D" w:rsidRDefault="00897956">
            <w:pPr>
              <w:pStyle w:val="TAL"/>
            </w:pPr>
            <w:r w:rsidRPr="00481D2D">
              <w:t>10C</w:t>
            </w:r>
          </w:p>
        </w:tc>
        <w:tc>
          <w:tcPr>
            <w:tcW w:w="2665" w:type="dxa"/>
          </w:tcPr>
          <w:p w14:paraId="37229F9A" w14:textId="77777777" w:rsidR="00897956" w:rsidRPr="00481D2D" w:rsidRDefault="00897956">
            <w:pPr>
              <w:pStyle w:val="TAL"/>
            </w:pPr>
            <w:r w:rsidRPr="00481D2D">
              <w:t>P-Charging-Vector</w:t>
            </w:r>
          </w:p>
        </w:tc>
        <w:tc>
          <w:tcPr>
            <w:tcW w:w="1021" w:type="dxa"/>
          </w:tcPr>
          <w:p w14:paraId="46519E34" w14:textId="77777777" w:rsidR="00897956" w:rsidRPr="00481D2D" w:rsidRDefault="00897956">
            <w:pPr>
              <w:pStyle w:val="TAL"/>
            </w:pPr>
            <w:r w:rsidRPr="00481D2D">
              <w:t>[52] 4.6</w:t>
            </w:r>
            <w:r w:rsidR="006059A0" w:rsidRPr="00481D2D">
              <w:t>, [52A] 4</w:t>
            </w:r>
          </w:p>
        </w:tc>
        <w:tc>
          <w:tcPr>
            <w:tcW w:w="1021" w:type="dxa"/>
          </w:tcPr>
          <w:p w14:paraId="442F00C4" w14:textId="77777777" w:rsidR="00897956" w:rsidRPr="00481D2D" w:rsidRDefault="00897956">
            <w:pPr>
              <w:pStyle w:val="TAL"/>
            </w:pPr>
            <w:r w:rsidRPr="00481D2D">
              <w:t>c6</w:t>
            </w:r>
          </w:p>
        </w:tc>
        <w:tc>
          <w:tcPr>
            <w:tcW w:w="1021" w:type="dxa"/>
          </w:tcPr>
          <w:p w14:paraId="5A3D2ACE" w14:textId="77777777" w:rsidR="00897956" w:rsidRPr="00481D2D" w:rsidRDefault="00B61B6B">
            <w:pPr>
              <w:pStyle w:val="TAL"/>
            </w:pPr>
            <w:r w:rsidRPr="00481D2D">
              <w:t>c</w:t>
            </w:r>
            <w:r w:rsidR="000E3552" w:rsidRPr="00481D2D">
              <w:t>16</w:t>
            </w:r>
          </w:p>
        </w:tc>
        <w:tc>
          <w:tcPr>
            <w:tcW w:w="1021" w:type="dxa"/>
          </w:tcPr>
          <w:p w14:paraId="77A0053D" w14:textId="77777777" w:rsidR="00897956" w:rsidRPr="00481D2D" w:rsidRDefault="00897956">
            <w:pPr>
              <w:pStyle w:val="TAL"/>
            </w:pPr>
            <w:r w:rsidRPr="00481D2D">
              <w:t>[52] 4.6</w:t>
            </w:r>
            <w:r w:rsidR="006059A0" w:rsidRPr="00481D2D">
              <w:t>, [52A] 4</w:t>
            </w:r>
          </w:p>
        </w:tc>
        <w:tc>
          <w:tcPr>
            <w:tcW w:w="1021" w:type="dxa"/>
          </w:tcPr>
          <w:p w14:paraId="50F5DE49" w14:textId="77777777" w:rsidR="00897956" w:rsidRPr="00481D2D" w:rsidRDefault="00897956">
            <w:pPr>
              <w:pStyle w:val="TAL"/>
            </w:pPr>
            <w:r w:rsidRPr="00481D2D">
              <w:t>c6</w:t>
            </w:r>
          </w:p>
        </w:tc>
        <w:tc>
          <w:tcPr>
            <w:tcW w:w="1021" w:type="dxa"/>
          </w:tcPr>
          <w:p w14:paraId="035D6A5E" w14:textId="77777777" w:rsidR="00897956" w:rsidRPr="00481D2D" w:rsidRDefault="00B61B6B">
            <w:pPr>
              <w:pStyle w:val="TAL"/>
            </w:pPr>
            <w:r w:rsidRPr="00481D2D">
              <w:t>c</w:t>
            </w:r>
            <w:r w:rsidR="000E3552" w:rsidRPr="00481D2D">
              <w:t>16</w:t>
            </w:r>
          </w:p>
        </w:tc>
      </w:tr>
      <w:tr w:rsidR="00897956" w:rsidRPr="00481D2D" w14:paraId="2A34C407" w14:textId="77777777">
        <w:tc>
          <w:tcPr>
            <w:tcW w:w="851" w:type="dxa"/>
          </w:tcPr>
          <w:p w14:paraId="20C899DB" w14:textId="77777777" w:rsidR="00897956" w:rsidRPr="00481D2D" w:rsidRDefault="00897956">
            <w:pPr>
              <w:pStyle w:val="TAL"/>
            </w:pPr>
            <w:r w:rsidRPr="00481D2D">
              <w:t>10</w:t>
            </w:r>
            <w:r w:rsidR="001F5150" w:rsidRPr="00481D2D">
              <w:t>F</w:t>
            </w:r>
          </w:p>
        </w:tc>
        <w:tc>
          <w:tcPr>
            <w:tcW w:w="2665" w:type="dxa"/>
          </w:tcPr>
          <w:p w14:paraId="4AC33D2D" w14:textId="77777777" w:rsidR="00897956" w:rsidRPr="00481D2D" w:rsidRDefault="00897956">
            <w:pPr>
              <w:pStyle w:val="TAL"/>
            </w:pPr>
            <w:r w:rsidRPr="00481D2D">
              <w:t>Privacy</w:t>
            </w:r>
          </w:p>
        </w:tc>
        <w:tc>
          <w:tcPr>
            <w:tcW w:w="1021" w:type="dxa"/>
          </w:tcPr>
          <w:p w14:paraId="3F0EC04A" w14:textId="77777777" w:rsidR="00897956" w:rsidRPr="00481D2D" w:rsidRDefault="00897956">
            <w:pPr>
              <w:pStyle w:val="TAL"/>
            </w:pPr>
            <w:r w:rsidRPr="00481D2D">
              <w:t>[33] 4.2</w:t>
            </w:r>
          </w:p>
        </w:tc>
        <w:tc>
          <w:tcPr>
            <w:tcW w:w="1021" w:type="dxa"/>
          </w:tcPr>
          <w:p w14:paraId="33F3A1AA" w14:textId="77777777" w:rsidR="00897956" w:rsidRPr="00481D2D" w:rsidRDefault="00897956">
            <w:pPr>
              <w:pStyle w:val="TAL"/>
            </w:pPr>
            <w:r w:rsidRPr="00481D2D">
              <w:t>c2</w:t>
            </w:r>
          </w:p>
        </w:tc>
        <w:tc>
          <w:tcPr>
            <w:tcW w:w="1021" w:type="dxa"/>
          </w:tcPr>
          <w:p w14:paraId="248DB4E0" w14:textId="77777777" w:rsidR="00897956" w:rsidRPr="00481D2D" w:rsidRDefault="00897956">
            <w:pPr>
              <w:pStyle w:val="TAL"/>
            </w:pPr>
            <w:r w:rsidRPr="00481D2D">
              <w:t>n/a</w:t>
            </w:r>
          </w:p>
        </w:tc>
        <w:tc>
          <w:tcPr>
            <w:tcW w:w="1021" w:type="dxa"/>
          </w:tcPr>
          <w:p w14:paraId="6B60BF1A" w14:textId="77777777" w:rsidR="00897956" w:rsidRPr="00481D2D" w:rsidRDefault="00897956">
            <w:pPr>
              <w:pStyle w:val="TAL"/>
            </w:pPr>
            <w:r w:rsidRPr="00481D2D">
              <w:t>[33] 4.2</w:t>
            </w:r>
          </w:p>
        </w:tc>
        <w:tc>
          <w:tcPr>
            <w:tcW w:w="1021" w:type="dxa"/>
          </w:tcPr>
          <w:p w14:paraId="79903E74" w14:textId="77777777" w:rsidR="00897956" w:rsidRPr="00481D2D" w:rsidRDefault="00897956">
            <w:pPr>
              <w:pStyle w:val="TAL"/>
            </w:pPr>
            <w:r w:rsidRPr="00481D2D">
              <w:t>c2</w:t>
            </w:r>
          </w:p>
        </w:tc>
        <w:tc>
          <w:tcPr>
            <w:tcW w:w="1021" w:type="dxa"/>
          </w:tcPr>
          <w:p w14:paraId="2DB8EBA4" w14:textId="77777777" w:rsidR="00897956" w:rsidRPr="00481D2D" w:rsidRDefault="00897956">
            <w:pPr>
              <w:pStyle w:val="TAL"/>
            </w:pPr>
            <w:r w:rsidRPr="00481D2D">
              <w:t>n/a</w:t>
            </w:r>
          </w:p>
        </w:tc>
      </w:tr>
      <w:tr w:rsidR="00A0769C" w:rsidRPr="00481D2D" w14:paraId="65960F0B" w14:textId="77777777">
        <w:tc>
          <w:tcPr>
            <w:tcW w:w="851" w:type="dxa"/>
          </w:tcPr>
          <w:p w14:paraId="45510507" w14:textId="77777777" w:rsidR="00A0769C" w:rsidRPr="00481D2D" w:rsidRDefault="00A0769C" w:rsidP="00CE4959">
            <w:pPr>
              <w:pStyle w:val="TAL"/>
            </w:pPr>
            <w:r w:rsidRPr="00481D2D">
              <w:t>10G</w:t>
            </w:r>
          </w:p>
        </w:tc>
        <w:tc>
          <w:tcPr>
            <w:tcW w:w="2665" w:type="dxa"/>
          </w:tcPr>
          <w:p w14:paraId="503AB821" w14:textId="77777777" w:rsidR="00A0769C" w:rsidRPr="00481D2D" w:rsidRDefault="00A0769C" w:rsidP="00CE4959">
            <w:pPr>
              <w:pStyle w:val="TAL"/>
            </w:pPr>
            <w:r w:rsidRPr="00481D2D">
              <w:t>Recv-Info</w:t>
            </w:r>
          </w:p>
        </w:tc>
        <w:tc>
          <w:tcPr>
            <w:tcW w:w="1021" w:type="dxa"/>
          </w:tcPr>
          <w:p w14:paraId="77B6BAFA" w14:textId="77777777" w:rsidR="00A0769C" w:rsidRPr="00481D2D" w:rsidRDefault="00A0769C" w:rsidP="00CE4959">
            <w:pPr>
              <w:pStyle w:val="TAL"/>
            </w:pPr>
            <w:r w:rsidRPr="00481D2D">
              <w:t>[25] 5.2.</w:t>
            </w:r>
            <w:r w:rsidR="009F126E" w:rsidRPr="00481D2D">
              <w:t>3</w:t>
            </w:r>
          </w:p>
        </w:tc>
        <w:tc>
          <w:tcPr>
            <w:tcW w:w="1021" w:type="dxa"/>
          </w:tcPr>
          <w:p w14:paraId="383005BA" w14:textId="77777777" w:rsidR="00A0769C" w:rsidRPr="00481D2D" w:rsidRDefault="00A0769C" w:rsidP="00CE4959">
            <w:pPr>
              <w:pStyle w:val="TAL"/>
            </w:pPr>
            <w:r w:rsidRPr="00481D2D">
              <w:t>c13</w:t>
            </w:r>
          </w:p>
        </w:tc>
        <w:tc>
          <w:tcPr>
            <w:tcW w:w="1021" w:type="dxa"/>
          </w:tcPr>
          <w:p w14:paraId="2558829E" w14:textId="77777777" w:rsidR="00A0769C" w:rsidRPr="00481D2D" w:rsidRDefault="00A0769C" w:rsidP="00CE4959">
            <w:pPr>
              <w:pStyle w:val="TAL"/>
            </w:pPr>
            <w:r w:rsidRPr="00481D2D">
              <w:t>c13</w:t>
            </w:r>
          </w:p>
        </w:tc>
        <w:tc>
          <w:tcPr>
            <w:tcW w:w="1021" w:type="dxa"/>
          </w:tcPr>
          <w:p w14:paraId="4F97BD44" w14:textId="77777777" w:rsidR="00A0769C" w:rsidRPr="00481D2D" w:rsidRDefault="00A0769C" w:rsidP="00CE4959">
            <w:pPr>
              <w:pStyle w:val="TAL"/>
            </w:pPr>
            <w:r w:rsidRPr="00481D2D">
              <w:t>[25] 5.2.</w:t>
            </w:r>
            <w:r w:rsidR="009F126E" w:rsidRPr="00481D2D">
              <w:t>3</w:t>
            </w:r>
          </w:p>
        </w:tc>
        <w:tc>
          <w:tcPr>
            <w:tcW w:w="1021" w:type="dxa"/>
          </w:tcPr>
          <w:p w14:paraId="0B44B9B1" w14:textId="77777777" w:rsidR="00A0769C" w:rsidRPr="00481D2D" w:rsidRDefault="00A0769C" w:rsidP="00CE4959">
            <w:pPr>
              <w:pStyle w:val="TAL"/>
            </w:pPr>
            <w:r w:rsidRPr="00481D2D">
              <w:t>c13</w:t>
            </w:r>
          </w:p>
        </w:tc>
        <w:tc>
          <w:tcPr>
            <w:tcW w:w="1021" w:type="dxa"/>
          </w:tcPr>
          <w:p w14:paraId="66946290" w14:textId="77777777" w:rsidR="00A0769C" w:rsidRPr="00481D2D" w:rsidRDefault="00A0769C" w:rsidP="00CE4959">
            <w:pPr>
              <w:pStyle w:val="TAL"/>
            </w:pPr>
            <w:r w:rsidRPr="00481D2D">
              <w:t>c13</w:t>
            </w:r>
          </w:p>
        </w:tc>
      </w:tr>
      <w:tr w:rsidR="004D17B9" w:rsidRPr="00481D2D" w14:paraId="6621F374" w14:textId="77777777" w:rsidTr="005F1F74">
        <w:tc>
          <w:tcPr>
            <w:tcW w:w="851" w:type="dxa"/>
          </w:tcPr>
          <w:p w14:paraId="48CC05F1" w14:textId="77777777" w:rsidR="004D17B9" w:rsidRPr="00481D2D" w:rsidRDefault="004D17B9" w:rsidP="005F1F74">
            <w:pPr>
              <w:pStyle w:val="TAL"/>
            </w:pPr>
            <w:r w:rsidRPr="00481D2D">
              <w:t>10H</w:t>
            </w:r>
          </w:p>
        </w:tc>
        <w:tc>
          <w:tcPr>
            <w:tcW w:w="2665" w:type="dxa"/>
          </w:tcPr>
          <w:p w14:paraId="560CCC6F" w14:textId="77777777" w:rsidR="004D17B9" w:rsidRPr="00481D2D" w:rsidRDefault="004D17B9" w:rsidP="005F1F74">
            <w:pPr>
              <w:pStyle w:val="TAL"/>
            </w:pPr>
            <w:r w:rsidRPr="00481D2D">
              <w:t>Relayed-Charge</w:t>
            </w:r>
          </w:p>
        </w:tc>
        <w:tc>
          <w:tcPr>
            <w:tcW w:w="1021" w:type="dxa"/>
          </w:tcPr>
          <w:p w14:paraId="440BAF04" w14:textId="77777777" w:rsidR="004D17B9" w:rsidRPr="00481D2D" w:rsidRDefault="004D17B9" w:rsidP="005F1F74">
            <w:pPr>
              <w:pStyle w:val="TAL"/>
            </w:pPr>
            <w:r w:rsidRPr="00481D2D">
              <w:t>7.2.12</w:t>
            </w:r>
          </w:p>
        </w:tc>
        <w:tc>
          <w:tcPr>
            <w:tcW w:w="1021" w:type="dxa"/>
          </w:tcPr>
          <w:p w14:paraId="0F460D7D" w14:textId="77777777" w:rsidR="004D17B9" w:rsidRPr="00481D2D" w:rsidRDefault="004D17B9" w:rsidP="005F1F74">
            <w:pPr>
              <w:pStyle w:val="TAL"/>
            </w:pPr>
            <w:r w:rsidRPr="00481D2D">
              <w:t>n/a</w:t>
            </w:r>
          </w:p>
        </w:tc>
        <w:tc>
          <w:tcPr>
            <w:tcW w:w="1021" w:type="dxa"/>
          </w:tcPr>
          <w:p w14:paraId="0D803082" w14:textId="77777777" w:rsidR="004D17B9" w:rsidRPr="00481D2D" w:rsidRDefault="004D17B9" w:rsidP="005F1F74">
            <w:pPr>
              <w:pStyle w:val="TAL"/>
            </w:pPr>
            <w:r w:rsidRPr="00481D2D">
              <w:t>c15</w:t>
            </w:r>
          </w:p>
        </w:tc>
        <w:tc>
          <w:tcPr>
            <w:tcW w:w="1021" w:type="dxa"/>
          </w:tcPr>
          <w:p w14:paraId="09D19245" w14:textId="77777777" w:rsidR="004D17B9" w:rsidRPr="00481D2D" w:rsidRDefault="004D17B9" w:rsidP="005F1F74">
            <w:pPr>
              <w:pStyle w:val="TAL"/>
            </w:pPr>
            <w:r w:rsidRPr="00481D2D">
              <w:t>7.2.12</w:t>
            </w:r>
          </w:p>
        </w:tc>
        <w:tc>
          <w:tcPr>
            <w:tcW w:w="1021" w:type="dxa"/>
          </w:tcPr>
          <w:p w14:paraId="47E50688" w14:textId="77777777" w:rsidR="004D17B9" w:rsidRPr="00481D2D" w:rsidRDefault="004D17B9" w:rsidP="005F1F74">
            <w:pPr>
              <w:pStyle w:val="TAL"/>
            </w:pPr>
            <w:r w:rsidRPr="00481D2D">
              <w:t>n/a</w:t>
            </w:r>
          </w:p>
        </w:tc>
        <w:tc>
          <w:tcPr>
            <w:tcW w:w="1021" w:type="dxa"/>
          </w:tcPr>
          <w:p w14:paraId="3838625A" w14:textId="77777777" w:rsidR="004D17B9" w:rsidRPr="00481D2D" w:rsidRDefault="004D17B9" w:rsidP="005F1F74">
            <w:pPr>
              <w:pStyle w:val="TAL"/>
            </w:pPr>
            <w:r w:rsidRPr="00481D2D">
              <w:t>c15</w:t>
            </w:r>
          </w:p>
        </w:tc>
      </w:tr>
      <w:tr w:rsidR="00897956" w:rsidRPr="00481D2D" w14:paraId="67A1461C" w14:textId="77777777">
        <w:tc>
          <w:tcPr>
            <w:tcW w:w="851" w:type="dxa"/>
          </w:tcPr>
          <w:p w14:paraId="3F85A466" w14:textId="77777777" w:rsidR="00897956" w:rsidRPr="00481D2D" w:rsidRDefault="00897956">
            <w:pPr>
              <w:pStyle w:val="TAL"/>
            </w:pPr>
            <w:r w:rsidRPr="00481D2D">
              <w:t>10</w:t>
            </w:r>
            <w:r w:rsidR="004D17B9" w:rsidRPr="00481D2D">
              <w:t>I</w:t>
            </w:r>
          </w:p>
        </w:tc>
        <w:tc>
          <w:tcPr>
            <w:tcW w:w="2665" w:type="dxa"/>
          </w:tcPr>
          <w:p w14:paraId="0500AF2E" w14:textId="77777777" w:rsidR="00897956" w:rsidRPr="00481D2D" w:rsidRDefault="00897956">
            <w:pPr>
              <w:pStyle w:val="TAL"/>
            </w:pPr>
            <w:r w:rsidRPr="00481D2D">
              <w:t>Require</w:t>
            </w:r>
          </w:p>
        </w:tc>
        <w:tc>
          <w:tcPr>
            <w:tcW w:w="1021" w:type="dxa"/>
          </w:tcPr>
          <w:p w14:paraId="064D2E30" w14:textId="77777777" w:rsidR="00897956" w:rsidRPr="00481D2D" w:rsidRDefault="00897956">
            <w:pPr>
              <w:pStyle w:val="TAL"/>
            </w:pPr>
            <w:r w:rsidRPr="00481D2D">
              <w:t>[26] 20.32</w:t>
            </w:r>
          </w:p>
        </w:tc>
        <w:tc>
          <w:tcPr>
            <w:tcW w:w="1021" w:type="dxa"/>
          </w:tcPr>
          <w:p w14:paraId="59F19CEF" w14:textId="77777777" w:rsidR="00897956" w:rsidRPr="00481D2D" w:rsidRDefault="003E4202">
            <w:pPr>
              <w:pStyle w:val="TAL"/>
            </w:pPr>
            <w:r w:rsidRPr="00481D2D">
              <w:t>m</w:t>
            </w:r>
          </w:p>
        </w:tc>
        <w:tc>
          <w:tcPr>
            <w:tcW w:w="1021" w:type="dxa"/>
          </w:tcPr>
          <w:p w14:paraId="251E7131" w14:textId="77777777" w:rsidR="00897956" w:rsidRPr="00481D2D" w:rsidRDefault="003E4202">
            <w:pPr>
              <w:pStyle w:val="TAL"/>
            </w:pPr>
            <w:r w:rsidRPr="00481D2D">
              <w:t>m</w:t>
            </w:r>
          </w:p>
        </w:tc>
        <w:tc>
          <w:tcPr>
            <w:tcW w:w="1021" w:type="dxa"/>
          </w:tcPr>
          <w:p w14:paraId="1BE91BA7" w14:textId="77777777" w:rsidR="00897956" w:rsidRPr="00481D2D" w:rsidRDefault="00897956">
            <w:pPr>
              <w:pStyle w:val="TAL"/>
            </w:pPr>
            <w:r w:rsidRPr="00481D2D">
              <w:t>[26] 20.32</w:t>
            </w:r>
          </w:p>
        </w:tc>
        <w:tc>
          <w:tcPr>
            <w:tcW w:w="1021" w:type="dxa"/>
          </w:tcPr>
          <w:p w14:paraId="58D687A5" w14:textId="77777777" w:rsidR="00897956" w:rsidRPr="00481D2D" w:rsidRDefault="00897956">
            <w:pPr>
              <w:pStyle w:val="TAL"/>
            </w:pPr>
            <w:r w:rsidRPr="00481D2D">
              <w:t>m</w:t>
            </w:r>
          </w:p>
        </w:tc>
        <w:tc>
          <w:tcPr>
            <w:tcW w:w="1021" w:type="dxa"/>
          </w:tcPr>
          <w:p w14:paraId="391EA4B3" w14:textId="77777777" w:rsidR="00897956" w:rsidRPr="00481D2D" w:rsidRDefault="00897956">
            <w:pPr>
              <w:pStyle w:val="TAL"/>
            </w:pPr>
            <w:r w:rsidRPr="00481D2D">
              <w:t>m</w:t>
            </w:r>
          </w:p>
        </w:tc>
      </w:tr>
      <w:tr w:rsidR="00897956" w:rsidRPr="00481D2D" w14:paraId="20C9243F" w14:textId="77777777">
        <w:tc>
          <w:tcPr>
            <w:tcW w:w="851" w:type="dxa"/>
          </w:tcPr>
          <w:p w14:paraId="310B8D45" w14:textId="77777777" w:rsidR="00897956" w:rsidRPr="00481D2D" w:rsidRDefault="00897956">
            <w:pPr>
              <w:pStyle w:val="TAL"/>
            </w:pPr>
            <w:r w:rsidRPr="00481D2D">
              <w:t>10</w:t>
            </w:r>
            <w:r w:rsidR="004D17B9" w:rsidRPr="00481D2D">
              <w:t>J</w:t>
            </w:r>
          </w:p>
        </w:tc>
        <w:tc>
          <w:tcPr>
            <w:tcW w:w="2665" w:type="dxa"/>
          </w:tcPr>
          <w:p w14:paraId="23375587" w14:textId="77777777" w:rsidR="00897956" w:rsidRPr="00481D2D" w:rsidRDefault="00897956">
            <w:pPr>
              <w:pStyle w:val="TAL"/>
            </w:pPr>
            <w:r w:rsidRPr="00481D2D">
              <w:t>Server</w:t>
            </w:r>
          </w:p>
        </w:tc>
        <w:tc>
          <w:tcPr>
            <w:tcW w:w="1021" w:type="dxa"/>
          </w:tcPr>
          <w:p w14:paraId="1CD8DE22" w14:textId="77777777" w:rsidR="00897956" w:rsidRPr="00481D2D" w:rsidRDefault="00897956">
            <w:pPr>
              <w:pStyle w:val="TAL"/>
            </w:pPr>
            <w:r w:rsidRPr="00481D2D">
              <w:t>[26] 20.35</w:t>
            </w:r>
          </w:p>
        </w:tc>
        <w:tc>
          <w:tcPr>
            <w:tcW w:w="1021" w:type="dxa"/>
          </w:tcPr>
          <w:p w14:paraId="46CE79C5" w14:textId="77777777" w:rsidR="00897956" w:rsidRPr="00481D2D" w:rsidRDefault="00897956">
            <w:pPr>
              <w:pStyle w:val="TAL"/>
            </w:pPr>
            <w:r w:rsidRPr="00481D2D">
              <w:t>o</w:t>
            </w:r>
          </w:p>
        </w:tc>
        <w:tc>
          <w:tcPr>
            <w:tcW w:w="1021" w:type="dxa"/>
          </w:tcPr>
          <w:p w14:paraId="7A2255FA" w14:textId="77777777" w:rsidR="00897956" w:rsidRPr="00481D2D" w:rsidRDefault="00897956">
            <w:pPr>
              <w:pStyle w:val="TAL"/>
            </w:pPr>
            <w:r w:rsidRPr="00481D2D">
              <w:t>o</w:t>
            </w:r>
          </w:p>
        </w:tc>
        <w:tc>
          <w:tcPr>
            <w:tcW w:w="1021" w:type="dxa"/>
          </w:tcPr>
          <w:p w14:paraId="124948BE" w14:textId="77777777" w:rsidR="00897956" w:rsidRPr="00481D2D" w:rsidRDefault="00897956">
            <w:pPr>
              <w:pStyle w:val="TAL"/>
            </w:pPr>
            <w:r w:rsidRPr="00481D2D">
              <w:t>[26] 20.35</w:t>
            </w:r>
          </w:p>
        </w:tc>
        <w:tc>
          <w:tcPr>
            <w:tcW w:w="1021" w:type="dxa"/>
          </w:tcPr>
          <w:p w14:paraId="20784A50" w14:textId="77777777" w:rsidR="00897956" w:rsidRPr="00481D2D" w:rsidRDefault="00897956">
            <w:pPr>
              <w:pStyle w:val="TAL"/>
            </w:pPr>
            <w:r w:rsidRPr="00481D2D">
              <w:t>o</w:t>
            </w:r>
          </w:p>
        </w:tc>
        <w:tc>
          <w:tcPr>
            <w:tcW w:w="1021" w:type="dxa"/>
          </w:tcPr>
          <w:p w14:paraId="41C795C3" w14:textId="77777777" w:rsidR="00897956" w:rsidRPr="00481D2D" w:rsidRDefault="00897956">
            <w:pPr>
              <w:pStyle w:val="TAL"/>
            </w:pPr>
            <w:r w:rsidRPr="00481D2D">
              <w:t>o</w:t>
            </w:r>
          </w:p>
        </w:tc>
      </w:tr>
      <w:tr w:rsidR="00047EC0" w:rsidRPr="00481D2D" w14:paraId="052756C8" w14:textId="77777777" w:rsidTr="00047EC0">
        <w:tc>
          <w:tcPr>
            <w:tcW w:w="851" w:type="dxa"/>
          </w:tcPr>
          <w:p w14:paraId="5F804686" w14:textId="77777777" w:rsidR="00047EC0" w:rsidRPr="00481D2D" w:rsidRDefault="00047EC0" w:rsidP="00047EC0">
            <w:pPr>
              <w:pStyle w:val="TAL"/>
            </w:pPr>
            <w:r w:rsidRPr="00481D2D">
              <w:t>10</w:t>
            </w:r>
            <w:r w:rsidR="004D17B9" w:rsidRPr="00481D2D">
              <w:t>K</w:t>
            </w:r>
          </w:p>
        </w:tc>
        <w:tc>
          <w:tcPr>
            <w:tcW w:w="2665" w:type="dxa"/>
          </w:tcPr>
          <w:p w14:paraId="571E6103" w14:textId="77777777" w:rsidR="00047EC0" w:rsidRPr="00481D2D" w:rsidRDefault="00047EC0" w:rsidP="00047EC0">
            <w:pPr>
              <w:pStyle w:val="TAL"/>
            </w:pPr>
            <w:r w:rsidRPr="00481D2D">
              <w:t>Session-ID</w:t>
            </w:r>
          </w:p>
        </w:tc>
        <w:tc>
          <w:tcPr>
            <w:tcW w:w="1021" w:type="dxa"/>
          </w:tcPr>
          <w:p w14:paraId="437CA43B" w14:textId="77777777" w:rsidR="00047EC0" w:rsidRPr="00481D2D" w:rsidRDefault="00047EC0" w:rsidP="00047EC0">
            <w:pPr>
              <w:pStyle w:val="TAL"/>
            </w:pPr>
            <w:r w:rsidRPr="00481D2D">
              <w:t>[162]</w:t>
            </w:r>
          </w:p>
        </w:tc>
        <w:tc>
          <w:tcPr>
            <w:tcW w:w="1021" w:type="dxa"/>
          </w:tcPr>
          <w:p w14:paraId="1FB533BE" w14:textId="77777777" w:rsidR="00047EC0" w:rsidRPr="00481D2D" w:rsidRDefault="00047EC0" w:rsidP="00047EC0">
            <w:pPr>
              <w:pStyle w:val="TAL"/>
            </w:pPr>
            <w:r w:rsidRPr="00481D2D">
              <w:t>o</w:t>
            </w:r>
          </w:p>
        </w:tc>
        <w:tc>
          <w:tcPr>
            <w:tcW w:w="1021" w:type="dxa"/>
          </w:tcPr>
          <w:p w14:paraId="058EBE5E" w14:textId="77777777" w:rsidR="00047EC0" w:rsidRPr="00481D2D" w:rsidRDefault="00047EC0" w:rsidP="00047EC0">
            <w:pPr>
              <w:pStyle w:val="TAL"/>
            </w:pPr>
            <w:r w:rsidRPr="00481D2D">
              <w:t>c14</w:t>
            </w:r>
          </w:p>
        </w:tc>
        <w:tc>
          <w:tcPr>
            <w:tcW w:w="1021" w:type="dxa"/>
          </w:tcPr>
          <w:p w14:paraId="5029D46B" w14:textId="77777777" w:rsidR="00047EC0" w:rsidRPr="00481D2D" w:rsidRDefault="00047EC0" w:rsidP="00047EC0">
            <w:pPr>
              <w:pStyle w:val="TAL"/>
            </w:pPr>
            <w:r w:rsidRPr="00481D2D">
              <w:t>[162]</w:t>
            </w:r>
          </w:p>
        </w:tc>
        <w:tc>
          <w:tcPr>
            <w:tcW w:w="1021" w:type="dxa"/>
          </w:tcPr>
          <w:p w14:paraId="6FC6F684" w14:textId="77777777" w:rsidR="00047EC0" w:rsidRPr="00481D2D" w:rsidRDefault="00047EC0" w:rsidP="00047EC0">
            <w:pPr>
              <w:pStyle w:val="TAL"/>
            </w:pPr>
            <w:r w:rsidRPr="00481D2D">
              <w:t>o</w:t>
            </w:r>
          </w:p>
        </w:tc>
        <w:tc>
          <w:tcPr>
            <w:tcW w:w="1021" w:type="dxa"/>
          </w:tcPr>
          <w:p w14:paraId="3EEC2A80" w14:textId="77777777" w:rsidR="00047EC0" w:rsidRPr="00481D2D" w:rsidRDefault="00047EC0" w:rsidP="00047EC0">
            <w:pPr>
              <w:pStyle w:val="TAL"/>
            </w:pPr>
            <w:r w:rsidRPr="00481D2D">
              <w:t>c14</w:t>
            </w:r>
          </w:p>
        </w:tc>
      </w:tr>
      <w:tr w:rsidR="00897956" w:rsidRPr="00481D2D" w14:paraId="18F4E014" w14:textId="77777777">
        <w:tc>
          <w:tcPr>
            <w:tcW w:w="851" w:type="dxa"/>
          </w:tcPr>
          <w:p w14:paraId="5138E7CF" w14:textId="77777777" w:rsidR="00897956" w:rsidRPr="00481D2D" w:rsidRDefault="00897956">
            <w:pPr>
              <w:pStyle w:val="TAL"/>
            </w:pPr>
            <w:r w:rsidRPr="00481D2D">
              <w:t>11</w:t>
            </w:r>
          </w:p>
        </w:tc>
        <w:tc>
          <w:tcPr>
            <w:tcW w:w="2665" w:type="dxa"/>
          </w:tcPr>
          <w:p w14:paraId="0F21D009" w14:textId="77777777" w:rsidR="00897956" w:rsidRPr="00481D2D" w:rsidRDefault="00897956">
            <w:pPr>
              <w:pStyle w:val="TAL"/>
            </w:pPr>
            <w:r w:rsidRPr="00481D2D">
              <w:t>Timestamp</w:t>
            </w:r>
          </w:p>
        </w:tc>
        <w:tc>
          <w:tcPr>
            <w:tcW w:w="1021" w:type="dxa"/>
          </w:tcPr>
          <w:p w14:paraId="1F36A8F6" w14:textId="77777777" w:rsidR="00897956" w:rsidRPr="00481D2D" w:rsidRDefault="00897956">
            <w:pPr>
              <w:pStyle w:val="TAL"/>
            </w:pPr>
            <w:r w:rsidRPr="00481D2D">
              <w:t>[26] 20.38</w:t>
            </w:r>
          </w:p>
        </w:tc>
        <w:tc>
          <w:tcPr>
            <w:tcW w:w="1021" w:type="dxa"/>
          </w:tcPr>
          <w:p w14:paraId="0EFCA7FB" w14:textId="77777777" w:rsidR="00897956" w:rsidRPr="00481D2D" w:rsidRDefault="00897956">
            <w:pPr>
              <w:pStyle w:val="TAL"/>
            </w:pPr>
            <w:r w:rsidRPr="00481D2D">
              <w:t>m</w:t>
            </w:r>
          </w:p>
        </w:tc>
        <w:tc>
          <w:tcPr>
            <w:tcW w:w="1021" w:type="dxa"/>
          </w:tcPr>
          <w:p w14:paraId="0DC50E05" w14:textId="77777777" w:rsidR="00897956" w:rsidRPr="00481D2D" w:rsidRDefault="00897956">
            <w:pPr>
              <w:pStyle w:val="TAL"/>
            </w:pPr>
            <w:r w:rsidRPr="00481D2D">
              <w:t>m</w:t>
            </w:r>
          </w:p>
        </w:tc>
        <w:tc>
          <w:tcPr>
            <w:tcW w:w="1021" w:type="dxa"/>
          </w:tcPr>
          <w:p w14:paraId="5BB79461" w14:textId="77777777" w:rsidR="00897956" w:rsidRPr="00481D2D" w:rsidRDefault="00897956">
            <w:pPr>
              <w:pStyle w:val="TAL"/>
            </w:pPr>
            <w:r w:rsidRPr="00481D2D">
              <w:t>[26] 20.38</w:t>
            </w:r>
          </w:p>
        </w:tc>
        <w:tc>
          <w:tcPr>
            <w:tcW w:w="1021" w:type="dxa"/>
          </w:tcPr>
          <w:p w14:paraId="2CC440C7" w14:textId="77777777" w:rsidR="00897956" w:rsidRPr="00481D2D" w:rsidRDefault="00897956">
            <w:pPr>
              <w:pStyle w:val="TAL"/>
            </w:pPr>
            <w:r w:rsidRPr="00481D2D">
              <w:t>c2</w:t>
            </w:r>
          </w:p>
        </w:tc>
        <w:tc>
          <w:tcPr>
            <w:tcW w:w="1021" w:type="dxa"/>
          </w:tcPr>
          <w:p w14:paraId="7FF5EF93" w14:textId="77777777" w:rsidR="00897956" w:rsidRPr="00481D2D" w:rsidRDefault="00897956">
            <w:pPr>
              <w:pStyle w:val="TAL"/>
            </w:pPr>
            <w:r w:rsidRPr="00481D2D">
              <w:t>c2</w:t>
            </w:r>
          </w:p>
        </w:tc>
      </w:tr>
      <w:tr w:rsidR="00897956" w:rsidRPr="00481D2D" w14:paraId="490A167E" w14:textId="77777777">
        <w:tc>
          <w:tcPr>
            <w:tcW w:w="851" w:type="dxa"/>
          </w:tcPr>
          <w:p w14:paraId="0545148B" w14:textId="77777777" w:rsidR="00897956" w:rsidRPr="00481D2D" w:rsidRDefault="00897956">
            <w:pPr>
              <w:pStyle w:val="TAL"/>
            </w:pPr>
            <w:r w:rsidRPr="00481D2D">
              <w:t>12</w:t>
            </w:r>
          </w:p>
        </w:tc>
        <w:tc>
          <w:tcPr>
            <w:tcW w:w="2665" w:type="dxa"/>
          </w:tcPr>
          <w:p w14:paraId="4631D197" w14:textId="77777777" w:rsidR="00897956" w:rsidRPr="00481D2D" w:rsidRDefault="00897956">
            <w:pPr>
              <w:pStyle w:val="TAL"/>
            </w:pPr>
            <w:r w:rsidRPr="00481D2D">
              <w:t>To</w:t>
            </w:r>
          </w:p>
        </w:tc>
        <w:tc>
          <w:tcPr>
            <w:tcW w:w="1021" w:type="dxa"/>
          </w:tcPr>
          <w:p w14:paraId="0042776F" w14:textId="77777777" w:rsidR="00897956" w:rsidRPr="00481D2D" w:rsidRDefault="00897956">
            <w:pPr>
              <w:pStyle w:val="TAL"/>
            </w:pPr>
            <w:r w:rsidRPr="00481D2D">
              <w:t>[26] 20.39</w:t>
            </w:r>
          </w:p>
        </w:tc>
        <w:tc>
          <w:tcPr>
            <w:tcW w:w="1021" w:type="dxa"/>
          </w:tcPr>
          <w:p w14:paraId="10EC8E2E" w14:textId="77777777" w:rsidR="00897956" w:rsidRPr="00481D2D" w:rsidRDefault="00897956">
            <w:pPr>
              <w:pStyle w:val="TAL"/>
            </w:pPr>
            <w:r w:rsidRPr="00481D2D">
              <w:t>m</w:t>
            </w:r>
          </w:p>
        </w:tc>
        <w:tc>
          <w:tcPr>
            <w:tcW w:w="1021" w:type="dxa"/>
          </w:tcPr>
          <w:p w14:paraId="5E173EAC" w14:textId="77777777" w:rsidR="00897956" w:rsidRPr="00481D2D" w:rsidRDefault="00897956">
            <w:pPr>
              <w:pStyle w:val="TAL"/>
            </w:pPr>
            <w:r w:rsidRPr="00481D2D">
              <w:t>m</w:t>
            </w:r>
          </w:p>
        </w:tc>
        <w:tc>
          <w:tcPr>
            <w:tcW w:w="1021" w:type="dxa"/>
          </w:tcPr>
          <w:p w14:paraId="3CCC2B07" w14:textId="77777777" w:rsidR="00897956" w:rsidRPr="00481D2D" w:rsidRDefault="00897956">
            <w:pPr>
              <w:pStyle w:val="TAL"/>
            </w:pPr>
            <w:r w:rsidRPr="00481D2D">
              <w:t>[26] 20.39</w:t>
            </w:r>
          </w:p>
        </w:tc>
        <w:tc>
          <w:tcPr>
            <w:tcW w:w="1021" w:type="dxa"/>
          </w:tcPr>
          <w:p w14:paraId="7F9B6FB9" w14:textId="77777777" w:rsidR="00897956" w:rsidRPr="00481D2D" w:rsidRDefault="00897956">
            <w:pPr>
              <w:pStyle w:val="TAL"/>
            </w:pPr>
            <w:r w:rsidRPr="00481D2D">
              <w:t>m</w:t>
            </w:r>
          </w:p>
        </w:tc>
        <w:tc>
          <w:tcPr>
            <w:tcW w:w="1021" w:type="dxa"/>
          </w:tcPr>
          <w:p w14:paraId="091A17A7" w14:textId="77777777" w:rsidR="00897956" w:rsidRPr="00481D2D" w:rsidRDefault="00897956">
            <w:pPr>
              <w:pStyle w:val="TAL"/>
            </w:pPr>
            <w:r w:rsidRPr="00481D2D">
              <w:t>m</w:t>
            </w:r>
          </w:p>
        </w:tc>
      </w:tr>
      <w:tr w:rsidR="00897956" w:rsidRPr="00481D2D" w14:paraId="5B64004C" w14:textId="77777777">
        <w:tc>
          <w:tcPr>
            <w:tcW w:w="851" w:type="dxa"/>
          </w:tcPr>
          <w:p w14:paraId="230DBBCA" w14:textId="77777777" w:rsidR="00897956" w:rsidRPr="00481D2D" w:rsidRDefault="00897956">
            <w:pPr>
              <w:pStyle w:val="TAL"/>
            </w:pPr>
            <w:r w:rsidRPr="00481D2D">
              <w:t>12A</w:t>
            </w:r>
          </w:p>
        </w:tc>
        <w:tc>
          <w:tcPr>
            <w:tcW w:w="2665" w:type="dxa"/>
          </w:tcPr>
          <w:p w14:paraId="60E9E9F4" w14:textId="77777777" w:rsidR="00897956" w:rsidRPr="00481D2D" w:rsidRDefault="00897956">
            <w:pPr>
              <w:pStyle w:val="TAL"/>
            </w:pPr>
            <w:r w:rsidRPr="00481D2D">
              <w:t>User-Agent</w:t>
            </w:r>
          </w:p>
        </w:tc>
        <w:tc>
          <w:tcPr>
            <w:tcW w:w="1021" w:type="dxa"/>
          </w:tcPr>
          <w:p w14:paraId="08C130FA" w14:textId="77777777" w:rsidR="00897956" w:rsidRPr="00481D2D" w:rsidRDefault="00897956">
            <w:pPr>
              <w:pStyle w:val="TAL"/>
            </w:pPr>
            <w:r w:rsidRPr="00481D2D">
              <w:t>[26] 20.41</w:t>
            </w:r>
          </w:p>
        </w:tc>
        <w:tc>
          <w:tcPr>
            <w:tcW w:w="1021" w:type="dxa"/>
          </w:tcPr>
          <w:p w14:paraId="7680998B" w14:textId="77777777" w:rsidR="00897956" w:rsidRPr="00481D2D" w:rsidRDefault="00897956">
            <w:pPr>
              <w:pStyle w:val="TAL"/>
            </w:pPr>
            <w:r w:rsidRPr="00481D2D">
              <w:t>o</w:t>
            </w:r>
          </w:p>
        </w:tc>
        <w:tc>
          <w:tcPr>
            <w:tcW w:w="1021" w:type="dxa"/>
          </w:tcPr>
          <w:p w14:paraId="3E8F6893" w14:textId="77777777" w:rsidR="00897956" w:rsidRPr="00481D2D" w:rsidRDefault="00897956">
            <w:pPr>
              <w:pStyle w:val="TAL"/>
            </w:pPr>
            <w:r w:rsidRPr="00481D2D">
              <w:t>o</w:t>
            </w:r>
          </w:p>
        </w:tc>
        <w:tc>
          <w:tcPr>
            <w:tcW w:w="1021" w:type="dxa"/>
          </w:tcPr>
          <w:p w14:paraId="1EABABA4" w14:textId="77777777" w:rsidR="00897956" w:rsidRPr="00481D2D" w:rsidRDefault="00897956">
            <w:pPr>
              <w:pStyle w:val="TAL"/>
            </w:pPr>
            <w:r w:rsidRPr="00481D2D">
              <w:t>[26] 20.41</w:t>
            </w:r>
          </w:p>
        </w:tc>
        <w:tc>
          <w:tcPr>
            <w:tcW w:w="1021" w:type="dxa"/>
          </w:tcPr>
          <w:p w14:paraId="3AE47D0F" w14:textId="77777777" w:rsidR="00897956" w:rsidRPr="00481D2D" w:rsidRDefault="00897956">
            <w:pPr>
              <w:pStyle w:val="TAL"/>
            </w:pPr>
            <w:r w:rsidRPr="00481D2D">
              <w:t>o</w:t>
            </w:r>
          </w:p>
        </w:tc>
        <w:tc>
          <w:tcPr>
            <w:tcW w:w="1021" w:type="dxa"/>
          </w:tcPr>
          <w:p w14:paraId="6A9E710D" w14:textId="77777777" w:rsidR="00897956" w:rsidRPr="00481D2D" w:rsidRDefault="00897956">
            <w:pPr>
              <w:pStyle w:val="TAL"/>
            </w:pPr>
            <w:r w:rsidRPr="00481D2D">
              <w:t>o</w:t>
            </w:r>
          </w:p>
        </w:tc>
      </w:tr>
      <w:tr w:rsidR="00897956" w:rsidRPr="00481D2D" w14:paraId="73ADD58E" w14:textId="77777777">
        <w:tc>
          <w:tcPr>
            <w:tcW w:w="851" w:type="dxa"/>
          </w:tcPr>
          <w:p w14:paraId="266C5820" w14:textId="77777777" w:rsidR="00897956" w:rsidRPr="00481D2D" w:rsidRDefault="00897956">
            <w:pPr>
              <w:pStyle w:val="TAL"/>
            </w:pPr>
            <w:r w:rsidRPr="00481D2D">
              <w:t>13</w:t>
            </w:r>
          </w:p>
        </w:tc>
        <w:tc>
          <w:tcPr>
            <w:tcW w:w="2665" w:type="dxa"/>
          </w:tcPr>
          <w:p w14:paraId="257D8869" w14:textId="77777777" w:rsidR="00897956" w:rsidRPr="00481D2D" w:rsidRDefault="00897956">
            <w:pPr>
              <w:pStyle w:val="TAL"/>
            </w:pPr>
            <w:r w:rsidRPr="00481D2D">
              <w:t>Via</w:t>
            </w:r>
          </w:p>
        </w:tc>
        <w:tc>
          <w:tcPr>
            <w:tcW w:w="1021" w:type="dxa"/>
          </w:tcPr>
          <w:p w14:paraId="5BE6F43E" w14:textId="77777777" w:rsidR="00897956" w:rsidRPr="00481D2D" w:rsidRDefault="00897956">
            <w:pPr>
              <w:pStyle w:val="TAL"/>
            </w:pPr>
            <w:r w:rsidRPr="00481D2D">
              <w:t>[26] 20.42</w:t>
            </w:r>
          </w:p>
        </w:tc>
        <w:tc>
          <w:tcPr>
            <w:tcW w:w="1021" w:type="dxa"/>
          </w:tcPr>
          <w:p w14:paraId="4634CF08" w14:textId="77777777" w:rsidR="00897956" w:rsidRPr="00481D2D" w:rsidRDefault="00897956">
            <w:pPr>
              <w:pStyle w:val="TAL"/>
            </w:pPr>
            <w:r w:rsidRPr="00481D2D">
              <w:t>m</w:t>
            </w:r>
          </w:p>
        </w:tc>
        <w:tc>
          <w:tcPr>
            <w:tcW w:w="1021" w:type="dxa"/>
          </w:tcPr>
          <w:p w14:paraId="72F73DF2" w14:textId="77777777" w:rsidR="00897956" w:rsidRPr="00481D2D" w:rsidRDefault="00897956">
            <w:pPr>
              <w:pStyle w:val="TAL"/>
            </w:pPr>
            <w:r w:rsidRPr="00481D2D">
              <w:t>m</w:t>
            </w:r>
          </w:p>
        </w:tc>
        <w:tc>
          <w:tcPr>
            <w:tcW w:w="1021" w:type="dxa"/>
          </w:tcPr>
          <w:p w14:paraId="1210572A" w14:textId="77777777" w:rsidR="00897956" w:rsidRPr="00481D2D" w:rsidRDefault="00897956">
            <w:pPr>
              <w:pStyle w:val="TAL"/>
            </w:pPr>
            <w:r w:rsidRPr="00481D2D">
              <w:t>[26] 20.42</w:t>
            </w:r>
          </w:p>
        </w:tc>
        <w:tc>
          <w:tcPr>
            <w:tcW w:w="1021" w:type="dxa"/>
          </w:tcPr>
          <w:p w14:paraId="17ECAF9E" w14:textId="77777777" w:rsidR="00897956" w:rsidRPr="00481D2D" w:rsidRDefault="00897956">
            <w:pPr>
              <w:pStyle w:val="TAL"/>
            </w:pPr>
            <w:r w:rsidRPr="00481D2D">
              <w:t>m</w:t>
            </w:r>
          </w:p>
        </w:tc>
        <w:tc>
          <w:tcPr>
            <w:tcW w:w="1021" w:type="dxa"/>
          </w:tcPr>
          <w:p w14:paraId="6E19ED34" w14:textId="77777777" w:rsidR="00897956" w:rsidRPr="00481D2D" w:rsidRDefault="00897956">
            <w:pPr>
              <w:pStyle w:val="TAL"/>
            </w:pPr>
            <w:r w:rsidRPr="00481D2D">
              <w:t>m</w:t>
            </w:r>
          </w:p>
        </w:tc>
      </w:tr>
      <w:tr w:rsidR="00897956" w:rsidRPr="00481D2D" w14:paraId="4B0F01CE" w14:textId="77777777">
        <w:tc>
          <w:tcPr>
            <w:tcW w:w="851" w:type="dxa"/>
          </w:tcPr>
          <w:p w14:paraId="6EE6978D" w14:textId="77777777" w:rsidR="00897956" w:rsidRPr="00481D2D" w:rsidRDefault="00897956">
            <w:pPr>
              <w:pStyle w:val="TAL"/>
            </w:pPr>
            <w:r w:rsidRPr="00481D2D">
              <w:t>14</w:t>
            </w:r>
          </w:p>
        </w:tc>
        <w:tc>
          <w:tcPr>
            <w:tcW w:w="2665" w:type="dxa"/>
          </w:tcPr>
          <w:p w14:paraId="1F50FCE0" w14:textId="77777777" w:rsidR="00897956" w:rsidRPr="00481D2D" w:rsidRDefault="00897956">
            <w:pPr>
              <w:pStyle w:val="TAL"/>
            </w:pPr>
            <w:r w:rsidRPr="00481D2D">
              <w:t>Warning</w:t>
            </w:r>
          </w:p>
        </w:tc>
        <w:tc>
          <w:tcPr>
            <w:tcW w:w="1021" w:type="dxa"/>
          </w:tcPr>
          <w:p w14:paraId="0101F293" w14:textId="77777777" w:rsidR="00897956" w:rsidRPr="00481D2D" w:rsidRDefault="00897956">
            <w:pPr>
              <w:pStyle w:val="TAL"/>
            </w:pPr>
            <w:r w:rsidRPr="00481D2D">
              <w:t>[26] 20.43</w:t>
            </w:r>
          </w:p>
        </w:tc>
        <w:tc>
          <w:tcPr>
            <w:tcW w:w="1021" w:type="dxa"/>
          </w:tcPr>
          <w:p w14:paraId="42C392AC" w14:textId="77777777" w:rsidR="00897956" w:rsidRPr="00481D2D" w:rsidRDefault="00897956">
            <w:pPr>
              <w:pStyle w:val="TAL"/>
            </w:pPr>
            <w:r w:rsidRPr="00481D2D">
              <w:t>o (note)</w:t>
            </w:r>
          </w:p>
        </w:tc>
        <w:tc>
          <w:tcPr>
            <w:tcW w:w="1021" w:type="dxa"/>
          </w:tcPr>
          <w:p w14:paraId="63DE9CD6" w14:textId="77777777" w:rsidR="00897956" w:rsidRPr="00481D2D" w:rsidRDefault="00897956">
            <w:pPr>
              <w:pStyle w:val="TAL"/>
            </w:pPr>
            <w:r w:rsidRPr="00481D2D">
              <w:t>o</w:t>
            </w:r>
          </w:p>
        </w:tc>
        <w:tc>
          <w:tcPr>
            <w:tcW w:w="1021" w:type="dxa"/>
          </w:tcPr>
          <w:p w14:paraId="6E33A690" w14:textId="77777777" w:rsidR="00897956" w:rsidRPr="00481D2D" w:rsidRDefault="00897956">
            <w:pPr>
              <w:pStyle w:val="TAL"/>
            </w:pPr>
            <w:r w:rsidRPr="00481D2D">
              <w:t>[26] 20.43</w:t>
            </w:r>
          </w:p>
        </w:tc>
        <w:tc>
          <w:tcPr>
            <w:tcW w:w="1021" w:type="dxa"/>
          </w:tcPr>
          <w:p w14:paraId="4E89E6EF" w14:textId="77777777" w:rsidR="00897956" w:rsidRPr="00481D2D" w:rsidRDefault="00897956">
            <w:pPr>
              <w:pStyle w:val="TAL"/>
            </w:pPr>
            <w:r w:rsidRPr="00481D2D">
              <w:t>o</w:t>
            </w:r>
          </w:p>
        </w:tc>
        <w:tc>
          <w:tcPr>
            <w:tcW w:w="1021" w:type="dxa"/>
          </w:tcPr>
          <w:p w14:paraId="1B6D4C26" w14:textId="77777777" w:rsidR="00897956" w:rsidRPr="00481D2D" w:rsidRDefault="00897956">
            <w:pPr>
              <w:pStyle w:val="TAL"/>
            </w:pPr>
            <w:r w:rsidRPr="00481D2D">
              <w:t>o</w:t>
            </w:r>
          </w:p>
        </w:tc>
      </w:tr>
      <w:tr w:rsidR="00897956" w:rsidRPr="00481D2D" w14:paraId="3F3BD922" w14:textId="77777777">
        <w:trPr>
          <w:cantSplit/>
        </w:trPr>
        <w:tc>
          <w:tcPr>
            <w:tcW w:w="9642" w:type="dxa"/>
            <w:gridSpan w:val="8"/>
          </w:tcPr>
          <w:p w14:paraId="19C517ED"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9339BA4" w14:textId="77777777" w:rsidR="00897956" w:rsidRPr="00481D2D" w:rsidRDefault="00897956">
            <w:pPr>
              <w:pStyle w:val="TAN"/>
            </w:pPr>
            <w:r w:rsidRPr="00481D2D">
              <w:t>c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BE6B36E" w14:textId="77777777" w:rsidR="00897956" w:rsidRPr="00481D2D" w:rsidRDefault="00897956">
            <w:pPr>
              <w:pStyle w:val="TAN"/>
            </w:pPr>
            <w:r w:rsidRPr="00481D2D">
              <w:t>c3:</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2C7E3610" w14:textId="77777777" w:rsidR="00897956" w:rsidRPr="00481D2D" w:rsidRDefault="00897956">
            <w:pPr>
              <w:pStyle w:val="TAN"/>
            </w:pPr>
            <w:r w:rsidRPr="00481D2D">
              <w:t>c4:</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00ECD903" w14:textId="77777777" w:rsidR="00897956" w:rsidRPr="00481D2D" w:rsidRDefault="00897956">
            <w:pPr>
              <w:pStyle w:val="TAN"/>
            </w:pPr>
            <w:r w:rsidRPr="00481D2D">
              <w:t>c5:</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194DE95C" w14:textId="77777777" w:rsidR="00897956" w:rsidRPr="00481D2D" w:rsidRDefault="00897956">
            <w:pPr>
              <w:pStyle w:val="TAN"/>
            </w:pPr>
            <w:r w:rsidRPr="00481D2D">
              <w:t>c6:</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5CFE3AC6" w14:textId="77777777" w:rsidR="00897956" w:rsidRPr="00481D2D" w:rsidRDefault="00897956">
            <w:pPr>
              <w:pStyle w:val="TAN"/>
            </w:pPr>
            <w:r w:rsidRPr="00481D2D">
              <w:t>c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021A6CB" w14:textId="77777777" w:rsidR="00897956" w:rsidRPr="00481D2D" w:rsidRDefault="00897956">
            <w:pPr>
              <w:pStyle w:val="TAN"/>
            </w:pPr>
            <w:r w:rsidRPr="00481D2D">
              <w:t>c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46088845" w14:textId="77777777" w:rsidR="003E4A8C" w:rsidRPr="00481D2D" w:rsidRDefault="00897956" w:rsidP="003E4A8C">
            <w:pPr>
              <w:pStyle w:val="TAN"/>
            </w:pPr>
            <w:r w:rsidRPr="00481D2D">
              <w:t>c9:</w:t>
            </w:r>
            <w:r w:rsidRPr="00481D2D">
              <w:tab/>
              <w:t xml:space="preserve">IF A.6/18 THEN m </w:t>
            </w:r>
            <w:smartTag w:uri="urn:schemas-microsoft-com:office:smarttags" w:element="stockticker">
              <w:r w:rsidRPr="00481D2D">
                <w:t>ELSE</w:t>
              </w:r>
            </w:smartTag>
            <w:r w:rsidRPr="00481D2D">
              <w:t xml:space="preserve"> o - - 405 (Method Not Allowed)</w:t>
            </w:r>
          </w:p>
          <w:p w14:paraId="5060A6B1" w14:textId="77777777" w:rsidR="00047EC0" w:rsidRPr="00481D2D" w:rsidRDefault="00A0769C" w:rsidP="00047EC0">
            <w:pPr>
              <w:pStyle w:val="TAN"/>
            </w:pPr>
            <w:r w:rsidRPr="00481D2D">
              <w:t>c13:</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26E7B629" w14:textId="77777777" w:rsidR="00897956" w:rsidRPr="00481D2D" w:rsidRDefault="00047EC0" w:rsidP="00047EC0">
            <w:pPr>
              <w:pStyle w:val="TAN"/>
              <w:rPr>
                <w:rFonts w:eastAsia="SimSun"/>
                <w:lang w:eastAsia="zh-CN"/>
              </w:rPr>
            </w:pPr>
            <w:r w:rsidRPr="00481D2D">
              <w:rPr>
                <w:rFonts w:eastAsia="SimSun"/>
                <w:lang w:eastAsia="zh-CN"/>
              </w:rPr>
              <w:t>c14:</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243FEEA" w14:textId="77777777" w:rsidR="004D17B9" w:rsidRPr="00481D2D" w:rsidRDefault="004D17B9" w:rsidP="00047EC0">
            <w:pPr>
              <w:pStyle w:val="TAN"/>
            </w:pPr>
            <w:r w:rsidRPr="00481D2D">
              <w:t>c15:</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25971D71" w14:textId="77777777" w:rsidR="000E3552" w:rsidRPr="00481D2D" w:rsidRDefault="000E3552" w:rsidP="00047EC0">
            <w:pPr>
              <w:pStyle w:val="TAN"/>
            </w:pPr>
            <w:r w:rsidRPr="00481D2D">
              <w:t>c16:</w:t>
            </w:r>
            <w:r w:rsidRPr="00481D2D">
              <w:tab/>
              <w:t>IF A.4/36 THEN m ELSE n/a - - the P-Charging-Vector header extension.</w:t>
            </w:r>
          </w:p>
          <w:p w14:paraId="31514800" w14:textId="77777777" w:rsidR="0046260E" w:rsidRPr="00481D2D" w:rsidRDefault="0046260E" w:rsidP="0046260E">
            <w:pPr>
              <w:pStyle w:val="TAN"/>
            </w:pPr>
            <w:r w:rsidRPr="00481D2D">
              <w:t>c17:</w:t>
            </w:r>
            <w:r w:rsidRPr="00481D2D">
              <w:tab/>
              <w:t xml:space="preserve">IF A.4/113 AND A.3/1 THEN m ELSE n/a - - the </w:t>
            </w:r>
            <w:r w:rsidRPr="00481D2D">
              <w:rPr>
                <w:lang w:eastAsia="zh-CN"/>
              </w:rPr>
              <w:t>Cellular-Network-Info</w:t>
            </w:r>
            <w:r w:rsidRPr="00481D2D">
              <w:t xml:space="preserve"> header extension and UE.</w:t>
            </w:r>
          </w:p>
          <w:p w14:paraId="1643FA93" w14:textId="77777777" w:rsidR="00EC061A" w:rsidRPr="00481D2D" w:rsidRDefault="0046260E" w:rsidP="00EC061A">
            <w:pPr>
              <w:pStyle w:val="TAN"/>
            </w:pPr>
            <w:r w:rsidRPr="00481D2D">
              <w:t>c18:</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48F09352" w14:textId="77777777" w:rsidR="00EC061A" w:rsidRPr="00481D2D" w:rsidRDefault="00EC061A" w:rsidP="00EC061A">
            <w:pPr>
              <w:pStyle w:val="TAN"/>
            </w:pPr>
            <w:r w:rsidRPr="00481D2D">
              <w:rPr>
                <w:lang w:eastAsia="ja-JP"/>
              </w:rPr>
              <w:t>c19:</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0509A4A" w14:textId="77777777" w:rsidR="0046260E" w:rsidRPr="00481D2D" w:rsidRDefault="00EC061A" w:rsidP="00EC061A">
            <w:pPr>
              <w:pStyle w:val="TAN"/>
            </w:pPr>
            <w:r w:rsidRPr="00481D2D">
              <w:rPr>
                <w:lang w:eastAsia="ja-JP"/>
              </w:rPr>
              <w:t>c20:</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97956" w:rsidRPr="00481D2D" w14:paraId="540E331F" w14:textId="77777777">
        <w:trPr>
          <w:cantSplit/>
        </w:trPr>
        <w:tc>
          <w:tcPr>
            <w:tcW w:w="9642" w:type="dxa"/>
            <w:gridSpan w:val="8"/>
          </w:tcPr>
          <w:p w14:paraId="7605B56E" w14:textId="77777777" w:rsidR="00897956" w:rsidRPr="00481D2D" w:rsidRDefault="00897956">
            <w:pPr>
              <w:pStyle w:val="TAN"/>
            </w:pPr>
            <w:r w:rsidRPr="00481D2D">
              <w:t>NOTE:</w:t>
            </w:r>
            <w:r w:rsidRPr="00481D2D">
              <w:tab/>
              <w:t>RFC 3261 [26] gives the status of this header as SHOULD rather than OPTIONAL.</w:t>
            </w:r>
          </w:p>
        </w:tc>
      </w:tr>
    </w:tbl>
    <w:p w14:paraId="3FCC1756" w14:textId="77777777" w:rsidR="00897956" w:rsidRPr="00481D2D" w:rsidRDefault="00897956">
      <w:pPr>
        <w:keepNext/>
        <w:keepLines/>
      </w:pPr>
    </w:p>
    <w:p w14:paraId="13A80760" w14:textId="77777777" w:rsidR="00897956" w:rsidRPr="00481D2D" w:rsidRDefault="00897956">
      <w:pPr>
        <w:keepNext/>
        <w:keepLines/>
      </w:pPr>
      <w:r w:rsidRPr="00481D2D">
        <w:t>Prerequisite A.5/15 - - PRACK response</w:t>
      </w:r>
    </w:p>
    <w:p w14:paraId="302FAC24" w14:textId="77777777" w:rsidR="00897956" w:rsidRPr="00481D2D" w:rsidRDefault="00897956">
      <w:pPr>
        <w:keepNext/>
        <w:keepLines/>
      </w:pPr>
      <w:r w:rsidRPr="00481D2D">
        <w:t>Prerequisite: A.6/102 - - Additional for 2xx response</w:t>
      </w:r>
    </w:p>
    <w:p w14:paraId="2FEBB8BF" w14:textId="77777777" w:rsidR="00897956" w:rsidRPr="00481D2D" w:rsidRDefault="00897956">
      <w:pPr>
        <w:pStyle w:val="TH"/>
      </w:pPr>
      <w:r w:rsidRPr="00481D2D">
        <w:t>Table A.95: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CBA3C6C" w14:textId="77777777">
        <w:trPr>
          <w:cantSplit/>
        </w:trPr>
        <w:tc>
          <w:tcPr>
            <w:tcW w:w="851" w:type="dxa"/>
            <w:vMerge w:val="restart"/>
          </w:tcPr>
          <w:p w14:paraId="011B3ECC" w14:textId="77777777" w:rsidR="00897956" w:rsidRPr="00481D2D" w:rsidRDefault="00897956">
            <w:pPr>
              <w:pStyle w:val="TAH"/>
            </w:pPr>
            <w:r w:rsidRPr="00481D2D">
              <w:t>Item</w:t>
            </w:r>
          </w:p>
        </w:tc>
        <w:tc>
          <w:tcPr>
            <w:tcW w:w="2665" w:type="dxa"/>
            <w:vMerge w:val="restart"/>
          </w:tcPr>
          <w:p w14:paraId="0D44CF8F" w14:textId="77777777" w:rsidR="00897956" w:rsidRPr="00481D2D" w:rsidRDefault="00897956">
            <w:pPr>
              <w:pStyle w:val="TAH"/>
            </w:pPr>
            <w:r w:rsidRPr="00481D2D">
              <w:t>Header</w:t>
            </w:r>
            <w:r w:rsidR="00976393" w:rsidRPr="00481D2D">
              <w:t xml:space="preserve"> field</w:t>
            </w:r>
          </w:p>
        </w:tc>
        <w:tc>
          <w:tcPr>
            <w:tcW w:w="3063" w:type="dxa"/>
            <w:gridSpan w:val="3"/>
          </w:tcPr>
          <w:p w14:paraId="23DB6450" w14:textId="77777777" w:rsidR="00897956" w:rsidRPr="00481D2D" w:rsidRDefault="00897956">
            <w:pPr>
              <w:pStyle w:val="TAH"/>
            </w:pPr>
            <w:r w:rsidRPr="00481D2D">
              <w:t>Sending</w:t>
            </w:r>
          </w:p>
        </w:tc>
        <w:tc>
          <w:tcPr>
            <w:tcW w:w="3063" w:type="dxa"/>
            <w:gridSpan w:val="3"/>
          </w:tcPr>
          <w:p w14:paraId="32A41B5B" w14:textId="77777777" w:rsidR="00897956" w:rsidRPr="00481D2D" w:rsidRDefault="00897956">
            <w:pPr>
              <w:pStyle w:val="TAH"/>
              <w:rPr>
                <w:b w:val="0"/>
              </w:rPr>
            </w:pPr>
            <w:r w:rsidRPr="00481D2D">
              <w:t>Receiving</w:t>
            </w:r>
          </w:p>
        </w:tc>
      </w:tr>
      <w:tr w:rsidR="00897956" w:rsidRPr="00481D2D" w14:paraId="5B5D2DA7" w14:textId="77777777">
        <w:trPr>
          <w:cantSplit/>
        </w:trPr>
        <w:tc>
          <w:tcPr>
            <w:tcW w:w="851" w:type="dxa"/>
            <w:vMerge/>
          </w:tcPr>
          <w:p w14:paraId="6FACF2EE" w14:textId="77777777" w:rsidR="00897956" w:rsidRPr="00481D2D" w:rsidRDefault="00897956">
            <w:pPr>
              <w:pStyle w:val="TAH"/>
            </w:pPr>
          </w:p>
        </w:tc>
        <w:tc>
          <w:tcPr>
            <w:tcW w:w="2665" w:type="dxa"/>
            <w:vMerge/>
          </w:tcPr>
          <w:p w14:paraId="58F08800" w14:textId="77777777" w:rsidR="00897956" w:rsidRPr="00481D2D" w:rsidRDefault="00897956">
            <w:pPr>
              <w:pStyle w:val="TAH"/>
            </w:pPr>
          </w:p>
        </w:tc>
        <w:tc>
          <w:tcPr>
            <w:tcW w:w="1021" w:type="dxa"/>
          </w:tcPr>
          <w:p w14:paraId="1E9E4570" w14:textId="77777777" w:rsidR="00897956" w:rsidRPr="00481D2D" w:rsidRDefault="00897956">
            <w:pPr>
              <w:pStyle w:val="TAH"/>
            </w:pPr>
            <w:r w:rsidRPr="00481D2D">
              <w:t>Ref.</w:t>
            </w:r>
          </w:p>
        </w:tc>
        <w:tc>
          <w:tcPr>
            <w:tcW w:w="1021" w:type="dxa"/>
          </w:tcPr>
          <w:p w14:paraId="38DAA092" w14:textId="77777777" w:rsidR="00897956" w:rsidRPr="00481D2D" w:rsidRDefault="00897956">
            <w:pPr>
              <w:pStyle w:val="TAH"/>
            </w:pPr>
            <w:r w:rsidRPr="00481D2D">
              <w:t>RFC status</w:t>
            </w:r>
          </w:p>
        </w:tc>
        <w:tc>
          <w:tcPr>
            <w:tcW w:w="1021" w:type="dxa"/>
          </w:tcPr>
          <w:p w14:paraId="364ED46F" w14:textId="77777777" w:rsidR="00897956" w:rsidRPr="00481D2D" w:rsidRDefault="00897956">
            <w:pPr>
              <w:pStyle w:val="TAH"/>
            </w:pPr>
            <w:r w:rsidRPr="00481D2D">
              <w:t>Profile status</w:t>
            </w:r>
          </w:p>
        </w:tc>
        <w:tc>
          <w:tcPr>
            <w:tcW w:w="1021" w:type="dxa"/>
          </w:tcPr>
          <w:p w14:paraId="09388689" w14:textId="77777777" w:rsidR="00897956" w:rsidRPr="00481D2D" w:rsidRDefault="00897956">
            <w:pPr>
              <w:pStyle w:val="TAH"/>
            </w:pPr>
            <w:r w:rsidRPr="00481D2D">
              <w:t>Ref.</w:t>
            </w:r>
          </w:p>
        </w:tc>
        <w:tc>
          <w:tcPr>
            <w:tcW w:w="1021" w:type="dxa"/>
          </w:tcPr>
          <w:p w14:paraId="588DF1F0" w14:textId="77777777" w:rsidR="00897956" w:rsidRPr="00481D2D" w:rsidRDefault="00897956">
            <w:pPr>
              <w:pStyle w:val="TAH"/>
            </w:pPr>
            <w:r w:rsidRPr="00481D2D">
              <w:t>RFC status</w:t>
            </w:r>
          </w:p>
        </w:tc>
        <w:tc>
          <w:tcPr>
            <w:tcW w:w="1021" w:type="dxa"/>
          </w:tcPr>
          <w:p w14:paraId="5887588E" w14:textId="77777777" w:rsidR="00897956" w:rsidRPr="00481D2D" w:rsidRDefault="00897956">
            <w:pPr>
              <w:pStyle w:val="TAH"/>
            </w:pPr>
            <w:r w:rsidRPr="00481D2D">
              <w:t>Profile status</w:t>
            </w:r>
          </w:p>
        </w:tc>
      </w:tr>
      <w:tr w:rsidR="00546923" w:rsidRPr="00481D2D" w14:paraId="51ED1F42" w14:textId="77777777">
        <w:tc>
          <w:tcPr>
            <w:tcW w:w="851" w:type="dxa"/>
          </w:tcPr>
          <w:p w14:paraId="20AD595B" w14:textId="77777777" w:rsidR="00546923" w:rsidRPr="00481D2D" w:rsidRDefault="00546923" w:rsidP="00546923">
            <w:pPr>
              <w:pStyle w:val="TAL"/>
            </w:pPr>
            <w:r w:rsidRPr="00481D2D">
              <w:t>0A</w:t>
            </w:r>
          </w:p>
        </w:tc>
        <w:tc>
          <w:tcPr>
            <w:tcW w:w="2665" w:type="dxa"/>
          </w:tcPr>
          <w:p w14:paraId="3549AAF0" w14:textId="77777777" w:rsidR="00546923" w:rsidRPr="00481D2D" w:rsidRDefault="00546923" w:rsidP="00546923">
            <w:pPr>
              <w:pStyle w:val="TAL"/>
            </w:pPr>
            <w:r w:rsidRPr="00481D2D">
              <w:t>Accept-Resource-Priority</w:t>
            </w:r>
          </w:p>
        </w:tc>
        <w:tc>
          <w:tcPr>
            <w:tcW w:w="1021" w:type="dxa"/>
          </w:tcPr>
          <w:p w14:paraId="662F7979" w14:textId="77777777" w:rsidR="00546923" w:rsidRPr="00481D2D" w:rsidRDefault="00AE232F" w:rsidP="00546923">
            <w:pPr>
              <w:pStyle w:val="TAL"/>
            </w:pPr>
            <w:r w:rsidRPr="00481D2D">
              <w:t>[116</w:t>
            </w:r>
            <w:r w:rsidR="00546923" w:rsidRPr="00481D2D">
              <w:t>] 3.2</w:t>
            </w:r>
          </w:p>
        </w:tc>
        <w:tc>
          <w:tcPr>
            <w:tcW w:w="1021" w:type="dxa"/>
          </w:tcPr>
          <w:p w14:paraId="46541151" w14:textId="77777777" w:rsidR="00546923" w:rsidRPr="00481D2D" w:rsidRDefault="00546923" w:rsidP="00546923">
            <w:pPr>
              <w:pStyle w:val="TAL"/>
            </w:pPr>
            <w:r w:rsidRPr="00481D2D">
              <w:t>c14</w:t>
            </w:r>
          </w:p>
        </w:tc>
        <w:tc>
          <w:tcPr>
            <w:tcW w:w="1021" w:type="dxa"/>
          </w:tcPr>
          <w:p w14:paraId="22291BA8" w14:textId="77777777" w:rsidR="00546923" w:rsidRPr="00481D2D" w:rsidRDefault="00546923" w:rsidP="00546923">
            <w:pPr>
              <w:pStyle w:val="TAL"/>
            </w:pPr>
            <w:r w:rsidRPr="00481D2D">
              <w:t>c14</w:t>
            </w:r>
          </w:p>
        </w:tc>
        <w:tc>
          <w:tcPr>
            <w:tcW w:w="1021" w:type="dxa"/>
          </w:tcPr>
          <w:p w14:paraId="1E16BD99" w14:textId="77777777" w:rsidR="00546923" w:rsidRPr="00481D2D" w:rsidRDefault="00AE232F" w:rsidP="00546923">
            <w:pPr>
              <w:pStyle w:val="TAL"/>
            </w:pPr>
            <w:r w:rsidRPr="00481D2D">
              <w:t>[116</w:t>
            </w:r>
            <w:r w:rsidR="00546923" w:rsidRPr="00481D2D">
              <w:t>] 3.2</w:t>
            </w:r>
          </w:p>
        </w:tc>
        <w:tc>
          <w:tcPr>
            <w:tcW w:w="1021" w:type="dxa"/>
          </w:tcPr>
          <w:p w14:paraId="69744795" w14:textId="77777777" w:rsidR="00546923" w:rsidRPr="00481D2D" w:rsidRDefault="00546923" w:rsidP="00546923">
            <w:pPr>
              <w:pStyle w:val="TAL"/>
            </w:pPr>
            <w:r w:rsidRPr="00481D2D">
              <w:t>c14</w:t>
            </w:r>
          </w:p>
        </w:tc>
        <w:tc>
          <w:tcPr>
            <w:tcW w:w="1021" w:type="dxa"/>
          </w:tcPr>
          <w:p w14:paraId="2CEB1764" w14:textId="77777777" w:rsidR="00546923" w:rsidRPr="00481D2D" w:rsidRDefault="00546923" w:rsidP="00546923">
            <w:pPr>
              <w:pStyle w:val="TAL"/>
            </w:pPr>
            <w:r w:rsidRPr="00481D2D">
              <w:t>c14</w:t>
            </w:r>
          </w:p>
        </w:tc>
      </w:tr>
      <w:tr w:rsidR="00897956" w:rsidRPr="00481D2D" w14:paraId="1A05F90D" w14:textId="77777777">
        <w:tc>
          <w:tcPr>
            <w:tcW w:w="851" w:type="dxa"/>
          </w:tcPr>
          <w:p w14:paraId="10D50F34" w14:textId="77777777" w:rsidR="00897956" w:rsidRPr="00481D2D" w:rsidRDefault="00897956">
            <w:pPr>
              <w:pStyle w:val="TAL"/>
            </w:pPr>
            <w:r w:rsidRPr="00481D2D">
              <w:t>0</w:t>
            </w:r>
            <w:r w:rsidR="00546923" w:rsidRPr="00481D2D">
              <w:t>B</w:t>
            </w:r>
          </w:p>
        </w:tc>
        <w:tc>
          <w:tcPr>
            <w:tcW w:w="2665" w:type="dxa"/>
          </w:tcPr>
          <w:p w14:paraId="58B50AC4" w14:textId="77777777" w:rsidR="00897956" w:rsidRPr="00481D2D" w:rsidRDefault="00897956">
            <w:pPr>
              <w:pStyle w:val="TAL"/>
            </w:pPr>
            <w:r w:rsidRPr="00481D2D">
              <w:t>Allow-Events</w:t>
            </w:r>
          </w:p>
        </w:tc>
        <w:tc>
          <w:tcPr>
            <w:tcW w:w="1021" w:type="dxa"/>
          </w:tcPr>
          <w:p w14:paraId="346AE8FB" w14:textId="77777777" w:rsidR="00897956" w:rsidRPr="00481D2D" w:rsidRDefault="00897956">
            <w:pPr>
              <w:pStyle w:val="TAL"/>
            </w:pPr>
            <w:r w:rsidRPr="00481D2D">
              <w:t xml:space="preserve">[28] </w:t>
            </w:r>
            <w:r w:rsidR="007915D7" w:rsidRPr="00481D2D">
              <w:t>8</w:t>
            </w:r>
            <w:r w:rsidRPr="00481D2D">
              <w:t>.2.2</w:t>
            </w:r>
          </w:p>
        </w:tc>
        <w:tc>
          <w:tcPr>
            <w:tcW w:w="1021" w:type="dxa"/>
          </w:tcPr>
          <w:p w14:paraId="0478AE9E" w14:textId="77777777" w:rsidR="00897956" w:rsidRPr="00481D2D" w:rsidRDefault="00897956">
            <w:pPr>
              <w:pStyle w:val="TAL"/>
            </w:pPr>
            <w:r w:rsidRPr="00481D2D">
              <w:t>c3</w:t>
            </w:r>
          </w:p>
        </w:tc>
        <w:tc>
          <w:tcPr>
            <w:tcW w:w="1021" w:type="dxa"/>
          </w:tcPr>
          <w:p w14:paraId="24CF972D" w14:textId="77777777" w:rsidR="00897956" w:rsidRPr="00481D2D" w:rsidRDefault="00897956">
            <w:pPr>
              <w:pStyle w:val="TAL"/>
            </w:pPr>
            <w:r w:rsidRPr="00481D2D">
              <w:t>c3</w:t>
            </w:r>
          </w:p>
        </w:tc>
        <w:tc>
          <w:tcPr>
            <w:tcW w:w="1021" w:type="dxa"/>
          </w:tcPr>
          <w:p w14:paraId="4AE76087" w14:textId="77777777" w:rsidR="00897956" w:rsidRPr="00481D2D" w:rsidRDefault="00897956">
            <w:pPr>
              <w:pStyle w:val="TAL"/>
            </w:pPr>
            <w:r w:rsidRPr="00481D2D">
              <w:t xml:space="preserve">[28] </w:t>
            </w:r>
            <w:r w:rsidR="007915D7" w:rsidRPr="00481D2D">
              <w:t>8</w:t>
            </w:r>
            <w:r w:rsidRPr="00481D2D">
              <w:t>.2.2</w:t>
            </w:r>
          </w:p>
        </w:tc>
        <w:tc>
          <w:tcPr>
            <w:tcW w:w="1021" w:type="dxa"/>
          </w:tcPr>
          <w:p w14:paraId="296F0A50" w14:textId="77777777" w:rsidR="00897956" w:rsidRPr="00481D2D" w:rsidRDefault="00897956">
            <w:pPr>
              <w:pStyle w:val="TAL"/>
            </w:pPr>
            <w:r w:rsidRPr="00481D2D">
              <w:t>c4</w:t>
            </w:r>
          </w:p>
        </w:tc>
        <w:tc>
          <w:tcPr>
            <w:tcW w:w="1021" w:type="dxa"/>
          </w:tcPr>
          <w:p w14:paraId="23EB6ECA" w14:textId="77777777" w:rsidR="00897956" w:rsidRPr="00481D2D" w:rsidRDefault="00897956">
            <w:pPr>
              <w:pStyle w:val="TAL"/>
            </w:pPr>
            <w:r w:rsidRPr="00481D2D">
              <w:t>c4</w:t>
            </w:r>
          </w:p>
        </w:tc>
      </w:tr>
      <w:tr w:rsidR="00897956" w:rsidRPr="00481D2D" w14:paraId="5523F6E8" w14:textId="77777777">
        <w:tc>
          <w:tcPr>
            <w:tcW w:w="851" w:type="dxa"/>
          </w:tcPr>
          <w:p w14:paraId="72302E01" w14:textId="77777777" w:rsidR="00897956" w:rsidRPr="00481D2D" w:rsidRDefault="00897956">
            <w:pPr>
              <w:pStyle w:val="TAL"/>
            </w:pPr>
            <w:r w:rsidRPr="00481D2D">
              <w:t>0</w:t>
            </w:r>
            <w:r w:rsidR="00546923" w:rsidRPr="00481D2D">
              <w:t>C</w:t>
            </w:r>
          </w:p>
        </w:tc>
        <w:tc>
          <w:tcPr>
            <w:tcW w:w="2665" w:type="dxa"/>
          </w:tcPr>
          <w:p w14:paraId="3D61C4BD" w14:textId="77777777" w:rsidR="00897956" w:rsidRPr="00481D2D" w:rsidRDefault="00897956">
            <w:pPr>
              <w:pStyle w:val="TAL"/>
            </w:pPr>
            <w:r w:rsidRPr="00481D2D">
              <w:t>Authentication-Info</w:t>
            </w:r>
          </w:p>
        </w:tc>
        <w:tc>
          <w:tcPr>
            <w:tcW w:w="1021" w:type="dxa"/>
          </w:tcPr>
          <w:p w14:paraId="6AC5618C" w14:textId="77777777" w:rsidR="00897956" w:rsidRPr="00481D2D" w:rsidRDefault="00897956">
            <w:pPr>
              <w:pStyle w:val="TAL"/>
            </w:pPr>
            <w:r w:rsidRPr="00481D2D">
              <w:t>[26] 20.6</w:t>
            </w:r>
          </w:p>
        </w:tc>
        <w:tc>
          <w:tcPr>
            <w:tcW w:w="1021" w:type="dxa"/>
          </w:tcPr>
          <w:p w14:paraId="313C1E5D" w14:textId="77777777" w:rsidR="00897956" w:rsidRPr="00481D2D" w:rsidRDefault="00897956">
            <w:pPr>
              <w:pStyle w:val="TAL"/>
            </w:pPr>
            <w:r w:rsidRPr="00481D2D">
              <w:t>c1</w:t>
            </w:r>
          </w:p>
        </w:tc>
        <w:tc>
          <w:tcPr>
            <w:tcW w:w="1021" w:type="dxa"/>
          </w:tcPr>
          <w:p w14:paraId="6A659BD7" w14:textId="77777777" w:rsidR="00897956" w:rsidRPr="00481D2D" w:rsidRDefault="00897956">
            <w:pPr>
              <w:pStyle w:val="TAL"/>
            </w:pPr>
            <w:r w:rsidRPr="00481D2D">
              <w:t>c1</w:t>
            </w:r>
          </w:p>
        </w:tc>
        <w:tc>
          <w:tcPr>
            <w:tcW w:w="1021" w:type="dxa"/>
          </w:tcPr>
          <w:p w14:paraId="571880F0" w14:textId="77777777" w:rsidR="00897956" w:rsidRPr="00481D2D" w:rsidRDefault="00897956">
            <w:pPr>
              <w:pStyle w:val="TAL"/>
            </w:pPr>
            <w:r w:rsidRPr="00481D2D">
              <w:t>[26] 20.6</w:t>
            </w:r>
          </w:p>
        </w:tc>
        <w:tc>
          <w:tcPr>
            <w:tcW w:w="1021" w:type="dxa"/>
          </w:tcPr>
          <w:p w14:paraId="62175E5D" w14:textId="77777777" w:rsidR="00897956" w:rsidRPr="00481D2D" w:rsidRDefault="00897956">
            <w:pPr>
              <w:pStyle w:val="TAL"/>
            </w:pPr>
            <w:r w:rsidRPr="00481D2D">
              <w:t>c2</w:t>
            </w:r>
          </w:p>
        </w:tc>
        <w:tc>
          <w:tcPr>
            <w:tcW w:w="1021" w:type="dxa"/>
          </w:tcPr>
          <w:p w14:paraId="358BF432" w14:textId="77777777" w:rsidR="00897956" w:rsidRPr="00481D2D" w:rsidRDefault="00897956">
            <w:pPr>
              <w:pStyle w:val="TAL"/>
            </w:pPr>
            <w:r w:rsidRPr="00481D2D">
              <w:t>c2</w:t>
            </w:r>
          </w:p>
        </w:tc>
      </w:tr>
      <w:tr w:rsidR="003E4A8C" w:rsidRPr="00481D2D" w14:paraId="1DED3A4D" w14:textId="77777777">
        <w:tc>
          <w:tcPr>
            <w:tcW w:w="851" w:type="dxa"/>
          </w:tcPr>
          <w:p w14:paraId="5FC40CD4" w14:textId="77777777" w:rsidR="003E4A8C" w:rsidRPr="00481D2D" w:rsidRDefault="003E4A8C" w:rsidP="00547C67">
            <w:pPr>
              <w:pStyle w:val="TAL"/>
            </w:pPr>
            <w:r w:rsidRPr="00481D2D">
              <w:t>0D</w:t>
            </w:r>
          </w:p>
        </w:tc>
        <w:tc>
          <w:tcPr>
            <w:tcW w:w="2665" w:type="dxa"/>
          </w:tcPr>
          <w:p w14:paraId="7F2D0617" w14:textId="77777777" w:rsidR="003E4A8C" w:rsidRPr="00481D2D" w:rsidRDefault="003E4A8C" w:rsidP="00547C67">
            <w:pPr>
              <w:pStyle w:val="TAL"/>
            </w:pPr>
            <w:r w:rsidRPr="00481D2D">
              <w:t>P-Early-Media</w:t>
            </w:r>
          </w:p>
        </w:tc>
        <w:tc>
          <w:tcPr>
            <w:tcW w:w="1021" w:type="dxa"/>
          </w:tcPr>
          <w:p w14:paraId="7D4FA1D4" w14:textId="77777777" w:rsidR="003E4A8C" w:rsidRPr="00481D2D" w:rsidRDefault="003E4A8C" w:rsidP="00547C67">
            <w:pPr>
              <w:pStyle w:val="TAL"/>
            </w:pPr>
            <w:r w:rsidRPr="00481D2D">
              <w:t>[109] 8</w:t>
            </w:r>
          </w:p>
        </w:tc>
        <w:tc>
          <w:tcPr>
            <w:tcW w:w="1021" w:type="dxa"/>
          </w:tcPr>
          <w:p w14:paraId="73003D6B" w14:textId="77777777" w:rsidR="003E4A8C" w:rsidRPr="00481D2D" w:rsidRDefault="003E4A8C" w:rsidP="00547C67">
            <w:pPr>
              <w:pStyle w:val="TAL"/>
            </w:pPr>
            <w:r w:rsidRPr="00481D2D">
              <w:t>c5</w:t>
            </w:r>
          </w:p>
        </w:tc>
        <w:tc>
          <w:tcPr>
            <w:tcW w:w="1021" w:type="dxa"/>
          </w:tcPr>
          <w:p w14:paraId="6B41385D" w14:textId="77777777" w:rsidR="003E4A8C" w:rsidRPr="00481D2D" w:rsidRDefault="003E4A8C" w:rsidP="00547C67">
            <w:pPr>
              <w:pStyle w:val="TAL"/>
            </w:pPr>
            <w:r w:rsidRPr="00481D2D">
              <w:t>c5</w:t>
            </w:r>
          </w:p>
        </w:tc>
        <w:tc>
          <w:tcPr>
            <w:tcW w:w="1021" w:type="dxa"/>
          </w:tcPr>
          <w:p w14:paraId="401C49C9" w14:textId="77777777" w:rsidR="003E4A8C" w:rsidRPr="00481D2D" w:rsidRDefault="003E4A8C" w:rsidP="00547C67">
            <w:pPr>
              <w:pStyle w:val="TAL"/>
            </w:pPr>
            <w:r w:rsidRPr="00481D2D">
              <w:t>[109] 8</w:t>
            </w:r>
          </w:p>
        </w:tc>
        <w:tc>
          <w:tcPr>
            <w:tcW w:w="1021" w:type="dxa"/>
          </w:tcPr>
          <w:p w14:paraId="1847838E" w14:textId="77777777" w:rsidR="003E4A8C" w:rsidRPr="00481D2D" w:rsidRDefault="003E4A8C" w:rsidP="00547C67">
            <w:pPr>
              <w:pStyle w:val="TAL"/>
            </w:pPr>
            <w:r w:rsidRPr="00481D2D">
              <w:t>c5</w:t>
            </w:r>
          </w:p>
        </w:tc>
        <w:tc>
          <w:tcPr>
            <w:tcW w:w="1021" w:type="dxa"/>
          </w:tcPr>
          <w:p w14:paraId="0A8EA8C5" w14:textId="77777777" w:rsidR="003E4A8C" w:rsidRPr="00481D2D" w:rsidRDefault="003E4A8C" w:rsidP="00547C67">
            <w:pPr>
              <w:pStyle w:val="TAL"/>
            </w:pPr>
            <w:r w:rsidRPr="00481D2D">
              <w:t>c5</w:t>
            </w:r>
          </w:p>
        </w:tc>
      </w:tr>
      <w:tr w:rsidR="00EB430B" w:rsidRPr="00481D2D" w14:paraId="25D55914" w14:textId="77777777" w:rsidTr="00074644">
        <w:tc>
          <w:tcPr>
            <w:tcW w:w="851" w:type="dxa"/>
          </w:tcPr>
          <w:p w14:paraId="30E2604F" w14:textId="77777777" w:rsidR="00EB430B" w:rsidRPr="00481D2D" w:rsidRDefault="00EB430B" w:rsidP="00074644">
            <w:pPr>
              <w:pStyle w:val="TAL"/>
            </w:pPr>
            <w:r w:rsidRPr="00481D2D">
              <w:t>1</w:t>
            </w:r>
          </w:p>
        </w:tc>
        <w:tc>
          <w:tcPr>
            <w:tcW w:w="2665" w:type="dxa"/>
          </w:tcPr>
          <w:p w14:paraId="77958359" w14:textId="77777777" w:rsidR="00EB430B" w:rsidRPr="00481D2D" w:rsidRDefault="00EB430B" w:rsidP="00074644">
            <w:pPr>
              <w:pStyle w:val="TAL"/>
            </w:pPr>
            <w:r w:rsidRPr="00481D2D">
              <w:t>Priority-Share</w:t>
            </w:r>
          </w:p>
        </w:tc>
        <w:tc>
          <w:tcPr>
            <w:tcW w:w="1021" w:type="dxa"/>
          </w:tcPr>
          <w:p w14:paraId="3DDCE691" w14:textId="77777777" w:rsidR="00EB430B" w:rsidRPr="00481D2D" w:rsidRDefault="00EB430B" w:rsidP="00074644">
            <w:pPr>
              <w:pStyle w:val="TAL"/>
            </w:pPr>
            <w:r w:rsidRPr="00481D2D">
              <w:t>Subclause </w:t>
            </w:r>
            <w:r w:rsidR="0063111F" w:rsidRPr="00481D2D">
              <w:t>7.2.16</w:t>
            </w:r>
          </w:p>
        </w:tc>
        <w:tc>
          <w:tcPr>
            <w:tcW w:w="1021" w:type="dxa"/>
          </w:tcPr>
          <w:p w14:paraId="5E861E9E" w14:textId="77777777" w:rsidR="00EB430B" w:rsidRPr="00481D2D" w:rsidRDefault="00EB430B" w:rsidP="00074644">
            <w:pPr>
              <w:pStyle w:val="TAL"/>
            </w:pPr>
            <w:r w:rsidRPr="00481D2D">
              <w:t>n/a</w:t>
            </w:r>
          </w:p>
        </w:tc>
        <w:tc>
          <w:tcPr>
            <w:tcW w:w="1021" w:type="dxa"/>
          </w:tcPr>
          <w:p w14:paraId="5A517A59" w14:textId="77777777" w:rsidR="00EB430B" w:rsidRPr="00481D2D" w:rsidRDefault="00EB430B" w:rsidP="00074644">
            <w:pPr>
              <w:pStyle w:val="TAL"/>
            </w:pPr>
            <w:r w:rsidRPr="00481D2D">
              <w:t>c16</w:t>
            </w:r>
          </w:p>
        </w:tc>
        <w:tc>
          <w:tcPr>
            <w:tcW w:w="1021" w:type="dxa"/>
          </w:tcPr>
          <w:p w14:paraId="02CF9834" w14:textId="77777777" w:rsidR="00EB430B" w:rsidRPr="00481D2D" w:rsidRDefault="00EB430B" w:rsidP="00074644">
            <w:pPr>
              <w:pStyle w:val="TAL"/>
            </w:pPr>
            <w:r w:rsidRPr="00481D2D">
              <w:t>Subclause </w:t>
            </w:r>
            <w:r w:rsidR="0063111F" w:rsidRPr="00481D2D">
              <w:t>7.2.16</w:t>
            </w:r>
          </w:p>
        </w:tc>
        <w:tc>
          <w:tcPr>
            <w:tcW w:w="1021" w:type="dxa"/>
          </w:tcPr>
          <w:p w14:paraId="710EBDA2" w14:textId="77777777" w:rsidR="00EB430B" w:rsidRPr="00481D2D" w:rsidRDefault="00EB430B" w:rsidP="00074644">
            <w:pPr>
              <w:pStyle w:val="TAL"/>
            </w:pPr>
            <w:r w:rsidRPr="00481D2D">
              <w:t>n/a</w:t>
            </w:r>
          </w:p>
        </w:tc>
        <w:tc>
          <w:tcPr>
            <w:tcW w:w="1021" w:type="dxa"/>
          </w:tcPr>
          <w:p w14:paraId="5D8DD947" w14:textId="77777777" w:rsidR="00EB430B" w:rsidRPr="00481D2D" w:rsidRDefault="00EB430B" w:rsidP="00074644">
            <w:pPr>
              <w:pStyle w:val="TAL"/>
            </w:pPr>
            <w:r w:rsidRPr="00481D2D">
              <w:t>c16</w:t>
            </w:r>
          </w:p>
        </w:tc>
      </w:tr>
      <w:tr w:rsidR="002C1550" w:rsidRPr="00481D2D" w14:paraId="74A48EA9" w14:textId="77777777" w:rsidTr="00496912">
        <w:tc>
          <w:tcPr>
            <w:tcW w:w="851" w:type="dxa"/>
          </w:tcPr>
          <w:p w14:paraId="04C71768" w14:textId="77777777" w:rsidR="002C1550" w:rsidRPr="00481D2D" w:rsidRDefault="00B65C0C" w:rsidP="00496912">
            <w:pPr>
              <w:pStyle w:val="TAL"/>
            </w:pPr>
            <w:r w:rsidRPr="00481D2D">
              <w:t>2A</w:t>
            </w:r>
          </w:p>
        </w:tc>
        <w:tc>
          <w:tcPr>
            <w:tcW w:w="2665" w:type="dxa"/>
          </w:tcPr>
          <w:p w14:paraId="64D99AAA" w14:textId="77777777" w:rsidR="002C1550" w:rsidRPr="00481D2D" w:rsidRDefault="002C1550" w:rsidP="00496912">
            <w:pPr>
              <w:pStyle w:val="TAL"/>
            </w:pPr>
            <w:r w:rsidRPr="00481D2D">
              <w:t>Resource-Share</w:t>
            </w:r>
          </w:p>
        </w:tc>
        <w:tc>
          <w:tcPr>
            <w:tcW w:w="1021" w:type="dxa"/>
          </w:tcPr>
          <w:p w14:paraId="0B0F5A35" w14:textId="77777777" w:rsidR="002C1550" w:rsidRPr="00481D2D" w:rsidRDefault="002C1550" w:rsidP="00496912">
            <w:pPr>
              <w:pStyle w:val="TAL"/>
            </w:pPr>
            <w:r w:rsidRPr="00481D2D">
              <w:t>Subclause 7.2.13</w:t>
            </w:r>
          </w:p>
        </w:tc>
        <w:tc>
          <w:tcPr>
            <w:tcW w:w="1021" w:type="dxa"/>
          </w:tcPr>
          <w:p w14:paraId="67044CB0" w14:textId="77777777" w:rsidR="002C1550" w:rsidRPr="00481D2D" w:rsidRDefault="002C1550" w:rsidP="00496912">
            <w:pPr>
              <w:pStyle w:val="TAL"/>
            </w:pPr>
            <w:r w:rsidRPr="00481D2D">
              <w:t>n/a</w:t>
            </w:r>
          </w:p>
        </w:tc>
        <w:tc>
          <w:tcPr>
            <w:tcW w:w="1021" w:type="dxa"/>
          </w:tcPr>
          <w:p w14:paraId="2AFEE6F0" w14:textId="77777777" w:rsidR="002C1550" w:rsidRPr="00481D2D" w:rsidRDefault="002C1550" w:rsidP="00496912">
            <w:pPr>
              <w:pStyle w:val="TAL"/>
            </w:pPr>
            <w:r w:rsidRPr="00481D2D">
              <w:t>c15</w:t>
            </w:r>
          </w:p>
        </w:tc>
        <w:tc>
          <w:tcPr>
            <w:tcW w:w="1021" w:type="dxa"/>
          </w:tcPr>
          <w:p w14:paraId="0FEE475A" w14:textId="77777777" w:rsidR="002C1550" w:rsidRPr="00481D2D" w:rsidRDefault="002C1550" w:rsidP="00496912">
            <w:pPr>
              <w:pStyle w:val="TAL"/>
            </w:pPr>
            <w:r w:rsidRPr="00481D2D">
              <w:t>Subclause 7.2.13</w:t>
            </w:r>
          </w:p>
        </w:tc>
        <w:tc>
          <w:tcPr>
            <w:tcW w:w="1021" w:type="dxa"/>
          </w:tcPr>
          <w:p w14:paraId="43340A15" w14:textId="77777777" w:rsidR="002C1550" w:rsidRPr="00481D2D" w:rsidRDefault="002C1550" w:rsidP="00496912">
            <w:pPr>
              <w:pStyle w:val="TAL"/>
            </w:pPr>
            <w:r w:rsidRPr="00481D2D">
              <w:t>n/a</w:t>
            </w:r>
          </w:p>
        </w:tc>
        <w:tc>
          <w:tcPr>
            <w:tcW w:w="1021" w:type="dxa"/>
          </w:tcPr>
          <w:p w14:paraId="3E739EEC" w14:textId="77777777" w:rsidR="002C1550" w:rsidRPr="00481D2D" w:rsidRDefault="002C1550" w:rsidP="00496912">
            <w:pPr>
              <w:pStyle w:val="TAL"/>
            </w:pPr>
            <w:r w:rsidRPr="00481D2D">
              <w:t>c15</w:t>
            </w:r>
          </w:p>
        </w:tc>
      </w:tr>
      <w:tr w:rsidR="00897956" w:rsidRPr="00481D2D" w14:paraId="00741F25" w14:textId="77777777">
        <w:tc>
          <w:tcPr>
            <w:tcW w:w="851" w:type="dxa"/>
          </w:tcPr>
          <w:p w14:paraId="6801DBCF" w14:textId="77777777" w:rsidR="00897956" w:rsidRPr="00481D2D" w:rsidRDefault="00897956">
            <w:pPr>
              <w:pStyle w:val="TAL"/>
            </w:pPr>
            <w:r w:rsidRPr="00481D2D">
              <w:t>3</w:t>
            </w:r>
          </w:p>
        </w:tc>
        <w:tc>
          <w:tcPr>
            <w:tcW w:w="2665" w:type="dxa"/>
          </w:tcPr>
          <w:p w14:paraId="2A5A7C20" w14:textId="77777777" w:rsidR="00897956" w:rsidRPr="00481D2D" w:rsidRDefault="00897956">
            <w:pPr>
              <w:pStyle w:val="TAL"/>
            </w:pPr>
            <w:r w:rsidRPr="00481D2D">
              <w:t>Supported</w:t>
            </w:r>
          </w:p>
        </w:tc>
        <w:tc>
          <w:tcPr>
            <w:tcW w:w="1021" w:type="dxa"/>
          </w:tcPr>
          <w:p w14:paraId="6C58AEFD" w14:textId="77777777" w:rsidR="00897956" w:rsidRPr="00481D2D" w:rsidRDefault="00897956">
            <w:pPr>
              <w:pStyle w:val="TAL"/>
            </w:pPr>
            <w:r w:rsidRPr="00481D2D">
              <w:t>[26] 20.37</w:t>
            </w:r>
          </w:p>
        </w:tc>
        <w:tc>
          <w:tcPr>
            <w:tcW w:w="1021" w:type="dxa"/>
          </w:tcPr>
          <w:p w14:paraId="213E182C" w14:textId="77777777" w:rsidR="00897956" w:rsidRPr="00481D2D" w:rsidRDefault="00897956">
            <w:pPr>
              <w:pStyle w:val="TAL"/>
            </w:pPr>
            <w:r w:rsidRPr="00481D2D">
              <w:t>m</w:t>
            </w:r>
          </w:p>
        </w:tc>
        <w:tc>
          <w:tcPr>
            <w:tcW w:w="1021" w:type="dxa"/>
          </w:tcPr>
          <w:p w14:paraId="663217FD" w14:textId="77777777" w:rsidR="00897956" w:rsidRPr="00481D2D" w:rsidRDefault="00897956">
            <w:pPr>
              <w:pStyle w:val="TAL"/>
            </w:pPr>
            <w:r w:rsidRPr="00481D2D">
              <w:t>m</w:t>
            </w:r>
          </w:p>
        </w:tc>
        <w:tc>
          <w:tcPr>
            <w:tcW w:w="1021" w:type="dxa"/>
          </w:tcPr>
          <w:p w14:paraId="2ACF341B" w14:textId="77777777" w:rsidR="00897956" w:rsidRPr="00481D2D" w:rsidRDefault="00897956">
            <w:pPr>
              <w:pStyle w:val="TAL"/>
            </w:pPr>
            <w:r w:rsidRPr="00481D2D">
              <w:t>[26] 20.37</w:t>
            </w:r>
          </w:p>
        </w:tc>
        <w:tc>
          <w:tcPr>
            <w:tcW w:w="1021" w:type="dxa"/>
          </w:tcPr>
          <w:p w14:paraId="6A0EB890" w14:textId="77777777" w:rsidR="00897956" w:rsidRPr="00481D2D" w:rsidRDefault="00897956">
            <w:pPr>
              <w:pStyle w:val="TAL"/>
            </w:pPr>
            <w:r w:rsidRPr="00481D2D">
              <w:t>m</w:t>
            </w:r>
          </w:p>
        </w:tc>
        <w:tc>
          <w:tcPr>
            <w:tcW w:w="1021" w:type="dxa"/>
          </w:tcPr>
          <w:p w14:paraId="51CB5476" w14:textId="77777777" w:rsidR="00897956" w:rsidRPr="00481D2D" w:rsidRDefault="00897956">
            <w:pPr>
              <w:pStyle w:val="TAL"/>
            </w:pPr>
            <w:r w:rsidRPr="00481D2D">
              <w:t>m</w:t>
            </w:r>
          </w:p>
        </w:tc>
      </w:tr>
      <w:tr w:rsidR="00897956" w:rsidRPr="00481D2D" w14:paraId="45DFEB2B" w14:textId="77777777">
        <w:trPr>
          <w:cantSplit/>
        </w:trPr>
        <w:tc>
          <w:tcPr>
            <w:tcW w:w="9642" w:type="dxa"/>
            <w:gridSpan w:val="8"/>
          </w:tcPr>
          <w:p w14:paraId="01DB6D9E"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5A08E917"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22E30084" w14:textId="77777777"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79979B6C" w14:textId="77777777" w:rsidR="003E4A8C" w:rsidRPr="00481D2D" w:rsidRDefault="00897956" w:rsidP="003E4A8C">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48326569" w14:textId="77777777" w:rsidR="00546923" w:rsidRPr="00481D2D" w:rsidRDefault="003E4A8C" w:rsidP="003E4A8C">
            <w:pPr>
              <w:pStyle w:val="TAN"/>
            </w:pPr>
            <w:r w:rsidRPr="00481D2D">
              <w:t>c5:</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50694BA1" w14:textId="77777777" w:rsidR="002C1550" w:rsidRPr="00481D2D" w:rsidRDefault="00546923" w:rsidP="002C1550">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72873B33" w14:textId="77777777" w:rsidR="00897956" w:rsidRPr="00481D2D" w:rsidRDefault="002C1550" w:rsidP="002C1550">
            <w:pPr>
              <w:pStyle w:val="TAN"/>
              <w:rPr>
                <w:lang w:eastAsia="ja-JP"/>
              </w:rPr>
            </w:pPr>
            <w:r w:rsidRPr="00481D2D">
              <w:rPr>
                <w:lang w:eastAsia="ja-JP"/>
              </w:rPr>
              <w:t>c15:</w:t>
            </w:r>
            <w:r w:rsidRPr="00481D2D">
              <w:rPr>
                <w:lang w:eastAsia="ja-JP"/>
              </w:rPr>
              <w:tab/>
              <w:t xml:space="preserve">IF A.4/112 THEN o </w:t>
            </w:r>
            <w:smartTag w:uri="urn:schemas-microsoft-com:office:smarttags" w:element="stockticker">
              <w:r w:rsidRPr="00481D2D">
                <w:rPr>
                  <w:lang w:eastAsia="ja-JP"/>
                </w:rPr>
                <w:t>ELSE</w:t>
              </w:r>
            </w:smartTag>
            <w:r w:rsidRPr="00481D2D">
              <w:rPr>
                <w:lang w:eastAsia="ja-JP"/>
              </w:rPr>
              <w:t xml:space="preserve"> n/a - - resource sharing.</w:t>
            </w:r>
          </w:p>
          <w:p w14:paraId="48F6F9F4" w14:textId="77777777" w:rsidR="00EB430B" w:rsidRPr="00481D2D" w:rsidRDefault="00EB430B" w:rsidP="002C1550">
            <w:pPr>
              <w:pStyle w:val="TAN"/>
            </w:pPr>
            <w:r w:rsidRPr="00481D2D">
              <w:t>c16:</w:t>
            </w:r>
            <w:r w:rsidRPr="00481D2D">
              <w:tab/>
              <w:t xml:space="preserve">IF A.4/114 THEN o </w:t>
            </w:r>
            <w:smartTag w:uri="urn:schemas-microsoft-com:office:smarttags" w:element="stockticker">
              <w:r w:rsidRPr="00481D2D">
                <w:t>ELSE</w:t>
              </w:r>
            </w:smartTag>
            <w:r w:rsidRPr="00481D2D">
              <w:t xml:space="preserve"> n/a - - priority sharing.</w:t>
            </w:r>
          </w:p>
        </w:tc>
      </w:tr>
    </w:tbl>
    <w:p w14:paraId="3A4DAF2E" w14:textId="77777777" w:rsidR="00897956" w:rsidRPr="00481D2D" w:rsidRDefault="00897956"/>
    <w:p w14:paraId="51465A64" w14:textId="77777777" w:rsidR="00897956" w:rsidRPr="00481D2D" w:rsidRDefault="00897956">
      <w:pPr>
        <w:keepNext/>
        <w:keepLines/>
      </w:pPr>
      <w:r w:rsidRPr="00481D2D">
        <w:t>Prerequisite A.5/15 - - PRACK response</w:t>
      </w:r>
    </w:p>
    <w:p w14:paraId="130690A3" w14:textId="77777777" w:rsidR="00897956" w:rsidRPr="00481D2D" w:rsidRDefault="00897956">
      <w:pPr>
        <w:keepNext/>
        <w:keepLines/>
      </w:pPr>
      <w:r w:rsidRPr="00481D2D">
        <w:t>Prerequisite: A.6/103 OR A.6/104 OR A.6/105 OR A.6/106 - - Additional for 3xx – 6xx response</w:t>
      </w:r>
    </w:p>
    <w:p w14:paraId="7DE77CAD" w14:textId="77777777" w:rsidR="00897956" w:rsidRPr="00481D2D" w:rsidRDefault="00897956">
      <w:pPr>
        <w:pStyle w:val="TH"/>
      </w:pPr>
      <w:r w:rsidRPr="00481D2D">
        <w:t>Table A.95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331B64E" w14:textId="77777777">
        <w:trPr>
          <w:cantSplit/>
        </w:trPr>
        <w:tc>
          <w:tcPr>
            <w:tcW w:w="851" w:type="dxa"/>
            <w:vMerge w:val="restart"/>
          </w:tcPr>
          <w:p w14:paraId="34A6F348" w14:textId="77777777" w:rsidR="00897956" w:rsidRPr="00481D2D" w:rsidRDefault="00897956">
            <w:pPr>
              <w:pStyle w:val="TAH"/>
            </w:pPr>
            <w:r w:rsidRPr="00481D2D">
              <w:t>Item</w:t>
            </w:r>
          </w:p>
        </w:tc>
        <w:tc>
          <w:tcPr>
            <w:tcW w:w="2665" w:type="dxa"/>
            <w:vMerge w:val="restart"/>
          </w:tcPr>
          <w:p w14:paraId="03CFE382" w14:textId="77777777" w:rsidR="00897956" w:rsidRPr="00481D2D" w:rsidRDefault="00897956">
            <w:pPr>
              <w:pStyle w:val="TAH"/>
            </w:pPr>
            <w:r w:rsidRPr="00481D2D">
              <w:t>Header</w:t>
            </w:r>
            <w:r w:rsidR="00976393" w:rsidRPr="00481D2D">
              <w:t xml:space="preserve"> field</w:t>
            </w:r>
          </w:p>
        </w:tc>
        <w:tc>
          <w:tcPr>
            <w:tcW w:w="3063" w:type="dxa"/>
            <w:gridSpan w:val="3"/>
          </w:tcPr>
          <w:p w14:paraId="5957973D" w14:textId="77777777" w:rsidR="00897956" w:rsidRPr="00481D2D" w:rsidRDefault="00897956">
            <w:pPr>
              <w:pStyle w:val="TAH"/>
            </w:pPr>
            <w:r w:rsidRPr="00481D2D">
              <w:t>Sending</w:t>
            </w:r>
          </w:p>
        </w:tc>
        <w:tc>
          <w:tcPr>
            <w:tcW w:w="3063" w:type="dxa"/>
            <w:gridSpan w:val="3"/>
          </w:tcPr>
          <w:p w14:paraId="1051F507" w14:textId="77777777" w:rsidR="00897956" w:rsidRPr="00481D2D" w:rsidRDefault="00897956">
            <w:pPr>
              <w:pStyle w:val="TAH"/>
              <w:rPr>
                <w:b w:val="0"/>
              </w:rPr>
            </w:pPr>
            <w:r w:rsidRPr="00481D2D">
              <w:t>Receiving</w:t>
            </w:r>
          </w:p>
        </w:tc>
      </w:tr>
      <w:tr w:rsidR="00897956" w:rsidRPr="00481D2D" w14:paraId="5C345422" w14:textId="77777777">
        <w:trPr>
          <w:cantSplit/>
        </w:trPr>
        <w:tc>
          <w:tcPr>
            <w:tcW w:w="851" w:type="dxa"/>
            <w:vMerge/>
          </w:tcPr>
          <w:p w14:paraId="152BA0FC" w14:textId="77777777" w:rsidR="00897956" w:rsidRPr="00481D2D" w:rsidRDefault="00897956">
            <w:pPr>
              <w:pStyle w:val="TAH"/>
            </w:pPr>
          </w:p>
        </w:tc>
        <w:tc>
          <w:tcPr>
            <w:tcW w:w="2665" w:type="dxa"/>
            <w:vMerge/>
          </w:tcPr>
          <w:p w14:paraId="45CBA46F" w14:textId="77777777" w:rsidR="00897956" w:rsidRPr="00481D2D" w:rsidRDefault="00897956">
            <w:pPr>
              <w:pStyle w:val="TAH"/>
            </w:pPr>
          </w:p>
        </w:tc>
        <w:tc>
          <w:tcPr>
            <w:tcW w:w="1021" w:type="dxa"/>
          </w:tcPr>
          <w:p w14:paraId="30701BB4" w14:textId="77777777" w:rsidR="00897956" w:rsidRPr="00481D2D" w:rsidRDefault="00897956">
            <w:pPr>
              <w:pStyle w:val="TAH"/>
            </w:pPr>
            <w:r w:rsidRPr="00481D2D">
              <w:t>Ref.</w:t>
            </w:r>
          </w:p>
        </w:tc>
        <w:tc>
          <w:tcPr>
            <w:tcW w:w="1021" w:type="dxa"/>
          </w:tcPr>
          <w:p w14:paraId="57E39903" w14:textId="77777777" w:rsidR="00897956" w:rsidRPr="00481D2D" w:rsidRDefault="00897956">
            <w:pPr>
              <w:pStyle w:val="TAH"/>
            </w:pPr>
            <w:r w:rsidRPr="00481D2D">
              <w:t>RFC status</w:t>
            </w:r>
          </w:p>
        </w:tc>
        <w:tc>
          <w:tcPr>
            <w:tcW w:w="1021" w:type="dxa"/>
          </w:tcPr>
          <w:p w14:paraId="5171F303" w14:textId="77777777" w:rsidR="00897956" w:rsidRPr="00481D2D" w:rsidRDefault="00897956">
            <w:pPr>
              <w:pStyle w:val="TAH"/>
            </w:pPr>
            <w:r w:rsidRPr="00481D2D">
              <w:t>Profile status</w:t>
            </w:r>
          </w:p>
        </w:tc>
        <w:tc>
          <w:tcPr>
            <w:tcW w:w="1021" w:type="dxa"/>
          </w:tcPr>
          <w:p w14:paraId="1B849BA6" w14:textId="77777777" w:rsidR="00897956" w:rsidRPr="00481D2D" w:rsidRDefault="00897956">
            <w:pPr>
              <w:pStyle w:val="TAH"/>
            </w:pPr>
            <w:r w:rsidRPr="00481D2D">
              <w:t>Ref.</w:t>
            </w:r>
          </w:p>
        </w:tc>
        <w:tc>
          <w:tcPr>
            <w:tcW w:w="1021" w:type="dxa"/>
          </w:tcPr>
          <w:p w14:paraId="4953F5D0" w14:textId="77777777" w:rsidR="00897956" w:rsidRPr="00481D2D" w:rsidRDefault="00897956">
            <w:pPr>
              <w:pStyle w:val="TAH"/>
            </w:pPr>
            <w:r w:rsidRPr="00481D2D">
              <w:t>RFC status</w:t>
            </w:r>
          </w:p>
        </w:tc>
        <w:tc>
          <w:tcPr>
            <w:tcW w:w="1021" w:type="dxa"/>
          </w:tcPr>
          <w:p w14:paraId="350A037B" w14:textId="77777777" w:rsidR="00897956" w:rsidRPr="00481D2D" w:rsidRDefault="00897956">
            <w:pPr>
              <w:pStyle w:val="TAH"/>
            </w:pPr>
            <w:r w:rsidRPr="00481D2D">
              <w:t>Profile status</w:t>
            </w:r>
          </w:p>
        </w:tc>
      </w:tr>
      <w:tr w:rsidR="00897956" w:rsidRPr="00481D2D" w14:paraId="172920D9" w14:textId="77777777">
        <w:tc>
          <w:tcPr>
            <w:tcW w:w="851" w:type="dxa"/>
          </w:tcPr>
          <w:p w14:paraId="5E8C7D02" w14:textId="77777777" w:rsidR="00897956" w:rsidRPr="00481D2D" w:rsidRDefault="00897956">
            <w:pPr>
              <w:pStyle w:val="TAL"/>
            </w:pPr>
            <w:r w:rsidRPr="00481D2D">
              <w:t>1</w:t>
            </w:r>
          </w:p>
        </w:tc>
        <w:tc>
          <w:tcPr>
            <w:tcW w:w="2665" w:type="dxa"/>
          </w:tcPr>
          <w:p w14:paraId="4EA49BB4" w14:textId="77777777" w:rsidR="00897956" w:rsidRPr="00481D2D" w:rsidRDefault="00897956">
            <w:pPr>
              <w:pStyle w:val="TAL"/>
            </w:pPr>
            <w:r w:rsidRPr="00481D2D">
              <w:t>Error-Info</w:t>
            </w:r>
          </w:p>
        </w:tc>
        <w:tc>
          <w:tcPr>
            <w:tcW w:w="1021" w:type="dxa"/>
          </w:tcPr>
          <w:p w14:paraId="1BF62A66" w14:textId="77777777" w:rsidR="00897956" w:rsidRPr="00481D2D" w:rsidRDefault="00897956">
            <w:pPr>
              <w:pStyle w:val="TAL"/>
            </w:pPr>
            <w:r w:rsidRPr="00481D2D">
              <w:t>[26] 20.18</w:t>
            </w:r>
          </w:p>
        </w:tc>
        <w:tc>
          <w:tcPr>
            <w:tcW w:w="1021" w:type="dxa"/>
          </w:tcPr>
          <w:p w14:paraId="4DC55502" w14:textId="77777777" w:rsidR="00897956" w:rsidRPr="00481D2D" w:rsidRDefault="00897956">
            <w:pPr>
              <w:pStyle w:val="TAL"/>
            </w:pPr>
            <w:r w:rsidRPr="00481D2D">
              <w:t>o</w:t>
            </w:r>
          </w:p>
        </w:tc>
        <w:tc>
          <w:tcPr>
            <w:tcW w:w="1021" w:type="dxa"/>
          </w:tcPr>
          <w:p w14:paraId="265B1248" w14:textId="77777777" w:rsidR="00897956" w:rsidRPr="00481D2D" w:rsidRDefault="00897956">
            <w:pPr>
              <w:pStyle w:val="TAL"/>
            </w:pPr>
            <w:r w:rsidRPr="00481D2D">
              <w:t>o</w:t>
            </w:r>
          </w:p>
        </w:tc>
        <w:tc>
          <w:tcPr>
            <w:tcW w:w="1021" w:type="dxa"/>
          </w:tcPr>
          <w:p w14:paraId="0ED924DB" w14:textId="77777777" w:rsidR="00897956" w:rsidRPr="00481D2D" w:rsidRDefault="00897956">
            <w:pPr>
              <w:pStyle w:val="TAL"/>
            </w:pPr>
            <w:r w:rsidRPr="00481D2D">
              <w:t>[26] 20.18</w:t>
            </w:r>
          </w:p>
        </w:tc>
        <w:tc>
          <w:tcPr>
            <w:tcW w:w="1021" w:type="dxa"/>
          </w:tcPr>
          <w:p w14:paraId="3B67B116" w14:textId="77777777" w:rsidR="00897956" w:rsidRPr="00481D2D" w:rsidRDefault="00897956">
            <w:pPr>
              <w:pStyle w:val="TAL"/>
            </w:pPr>
            <w:r w:rsidRPr="00481D2D">
              <w:t>o</w:t>
            </w:r>
          </w:p>
        </w:tc>
        <w:tc>
          <w:tcPr>
            <w:tcW w:w="1021" w:type="dxa"/>
          </w:tcPr>
          <w:p w14:paraId="1401766E" w14:textId="77777777" w:rsidR="00897956" w:rsidRPr="00481D2D" w:rsidRDefault="00897956">
            <w:pPr>
              <w:pStyle w:val="TAL"/>
            </w:pPr>
            <w:r w:rsidRPr="00481D2D">
              <w:t>o</w:t>
            </w:r>
          </w:p>
        </w:tc>
      </w:tr>
      <w:tr w:rsidR="00E9447C" w:rsidRPr="00481D2D" w14:paraId="3C54437F" w14:textId="77777777" w:rsidTr="00A123AE">
        <w:tc>
          <w:tcPr>
            <w:tcW w:w="851" w:type="dxa"/>
            <w:tcBorders>
              <w:top w:val="single" w:sz="4" w:space="0" w:color="auto"/>
              <w:left w:val="single" w:sz="4" w:space="0" w:color="auto"/>
              <w:bottom w:val="single" w:sz="4" w:space="0" w:color="auto"/>
              <w:right w:val="single" w:sz="4" w:space="0" w:color="auto"/>
            </w:tcBorders>
          </w:tcPr>
          <w:p w14:paraId="1FDDD1DE"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BC8EB7F"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05FF234F"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7FA3BB5"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5D15676"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AEEC031"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44FCAAE"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41F3581" w14:textId="77777777" w:rsidR="00E9447C" w:rsidRPr="00481D2D" w:rsidRDefault="00E9447C" w:rsidP="00A123AE">
            <w:pPr>
              <w:pStyle w:val="TAL"/>
            </w:pPr>
            <w:r w:rsidRPr="00481D2D">
              <w:t>c1</w:t>
            </w:r>
          </w:p>
        </w:tc>
      </w:tr>
      <w:tr w:rsidR="00E9447C" w:rsidRPr="00481D2D" w14:paraId="3F9C19B6" w14:textId="77777777" w:rsidTr="00A123AE">
        <w:tc>
          <w:tcPr>
            <w:tcW w:w="9642" w:type="dxa"/>
            <w:gridSpan w:val="8"/>
          </w:tcPr>
          <w:p w14:paraId="07AE2A5E"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6293327B" w14:textId="77777777" w:rsidR="00897956" w:rsidRPr="00481D2D" w:rsidRDefault="00897956">
      <w:pPr>
        <w:keepNext/>
        <w:keepLines/>
      </w:pPr>
    </w:p>
    <w:p w14:paraId="440490F2" w14:textId="77777777" w:rsidR="00897956" w:rsidRPr="00481D2D" w:rsidRDefault="00897956">
      <w:pPr>
        <w:keepNext/>
        <w:keepLines/>
      </w:pPr>
      <w:r w:rsidRPr="00481D2D">
        <w:t>Prerequisite A.5/15 - - PRACK response</w:t>
      </w:r>
    </w:p>
    <w:p w14:paraId="7E395BD7" w14:textId="77777777" w:rsidR="00897956" w:rsidRPr="00481D2D" w:rsidRDefault="00897956">
      <w:pPr>
        <w:keepNext/>
        <w:keepLines/>
      </w:pPr>
      <w:r w:rsidRPr="00481D2D">
        <w:t>Prerequisite: A.6/103 OR A.6/35 - - Additional for 3xx or 485 (Ambiguous) response</w:t>
      </w:r>
    </w:p>
    <w:p w14:paraId="798555B1" w14:textId="77777777" w:rsidR="00897956" w:rsidRPr="00481D2D" w:rsidRDefault="00897956">
      <w:pPr>
        <w:pStyle w:val="TH"/>
      </w:pPr>
      <w:r w:rsidRPr="00481D2D">
        <w:t>Table A.96: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B6E52C1" w14:textId="77777777">
        <w:trPr>
          <w:cantSplit/>
        </w:trPr>
        <w:tc>
          <w:tcPr>
            <w:tcW w:w="851" w:type="dxa"/>
            <w:vMerge w:val="restart"/>
          </w:tcPr>
          <w:p w14:paraId="0B355A9E" w14:textId="77777777" w:rsidR="00897956" w:rsidRPr="00481D2D" w:rsidRDefault="00897956">
            <w:pPr>
              <w:pStyle w:val="TAH"/>
            </w:pPr>
            <w:r w:rsidRPr="00481D2D">
              <w:t>Item</w:t>
            </w:r>
          </w:p>
        </w:tc>
        <w:tc>
          <w:tcPr>
            <w:tcW w:w="2665" w:type="dxa"/>
            <w:vMerge w:val="restart"/>
          </w:tcPr>
          <w:p w14:paraId="18E227DB" w14:textId="77777777" w:rsidR="00897956" w:rsidRPr="00481D2D" w:rsidRDefault="00897956">
            <w:pPr>
              <w:pStyle w:val="TAH"/>
            </w:pPr>
            <w:r w:rsidRPr="00481D2D">
              <w:t>Header</w:t>
            </w:r>
            <w:r w:rsidR="00976393" w:rsidRPr="00481D2D">
              <w:t xml:space="preserve"> field</w:t>
            </w:r>
          </w:p>
        </w:tc>
        <w:tc>
          <w:tcPr>
            <w:tcW w:w="3063" w:type="dxa"/>
            <w:gridSpan w:val="3"/>
          </w:tcPr>
          <w:p w14:paraId="371FC8D6" w14:textId="77777777" w:rsidR="00897956" w:rsidRPr="00481D2D" w:rsidRDefault="00897956">
            <w:pPr>
              <w:pStyle w:val="TAH"/>
            </w:pPr>
            <w:r w:rsidRPr="00481D2D">
              <w:t>Sending</w:t>
            </w:r>
          </w:p>
        </w:tc>
        <w:tc>
          <w:tcPr>
            <w:tcW w:w="3063" w:type="dxa"/>
            <w:gridSpan w:val="3"/>
          </w:tcPr>
          <w:p w14:paraId="59689022" w14:textId="77777777" w:rsidR="00897956" w:rsidRPr="00481D2D" w:rsidRDefault="00897956">
            <w:pPr>
              <w:pStyle w:val="TAH"/>
              <w:rPr>
                <w:b w:val="0"/>
              </w:rPr>
            </w:pPr>
            <w:r w:rsidRPr="00481D2D">
              <w:t>Receiving</w:t>
            </w:r>
          </w:p>
        </w:tc>
      </w:tr>
      <w:tr w:rsidR="00897956" w:rsidRPr="00481D2D" w14:paraId="5B05C420" w14:textId="77777777">
        <w:trPr>
          <w:cantSplit/>
        </w:trPr>
        <w:tc>
          <w:tcPr>
            <w:tcW w:w="851" w:type="dxa"/>
            <w:vMerge/>
          </w:tcPr>
          <w:p w14:paraId="726966E4" w14:textId="77777777" w:rsidR="00897956" w:rsidRPr="00481D2D" w:rsidRDefault="00897956">
            <w:pPr>
              <w:pStyle w:val="TAH"/>
            </w:pPr>
          </w:p>
        </w:tc>
        <w:tc>
          <w:tcPr>
            <w:tcW w:w="2665" w:type="dxa"/>
            <w:vMerge/>
          </w:tcPr>
          <w:p w14:paraId="509D1C2F" w14:textId="77777777" w:rsidR="00897956" w:rsidRPr="00481D2D" w:rsidRDefault="00897956">
            <w:pPr>
              <w:pStyle w:val="TAH"/>
            </w:pPr>
          </w:p>
        </w:tc>
        <w:tc>
          <w:tcPr>
            <w:tcW w:w="1021" w:type="dxa"/>
          </w:tcPr>
          <w:p w14:paraId="364F0B85" w14:textId="77777777" w:rsidR="00897956" w:rsidRPr="00481D2D" w:rsidRDefault="00897956">
            <w:pPr>
              <w:pStyle w:val="TAH"/>
            </w:pPr>
            <w:r w:rsidRPr="00481D2D">
              <w:t>Ref.</w:t>
            </w:r>
          </w:p>
        </w:tc>
        <w:tc>
          <w:tcPr>
            <w:tcW w:w="1021" w:type="dxa"/>
          </w:tcPr>
          <w:p w14:paraId="1179BBFF" w14:textId="77777777" w:rsidR="00897956" w:rsidRPr="00481D2D" w:rsidRDefault="00897956">
            <w:pPr>
              <w:pStyle w:val="TAH"/>
            </w:pPr>
            <w:r w:rsidRPr="00481D2D">
              <w:t>RFC status</w:t>
            </w:r>
          </w:p>
        </w:tc>
        <w:tc>
          <w:tcPr>
            <w:tcW w:w="1021" w:type="dxa"/>
          </w:tcPr>
          <w:p w14:paraId="062DCE7A" w14:textId="77777777" w:rsidR="00897956" w:rsidRPr="00481D2D" w:rsidRDefault="00897956">
            <w:pPr>
              <w:pStyle w:val="TAH"/>
            </w:pPr>
            <w:r w:rsidRPr="00481D2D">
              <w:t>Profile status</w:t>
            </w:r>
          </w:p>
        </w:tc>
        <w:tc>
          <w:tcPr>
            <w:tcW w:w="1021" w:type="dxa"/>
          </w:tcPr>
          <w:p w14:paraId="2656D193" w14:textId="77777777" w:rsidR="00897956" w:rsidRPr="00481D2D" w:rsidRDefault="00897956">
            <w:pPr>
              <w:pStyle w:val="TAH"/>
            </w:pPr>
            <w:r w:rsidRPr="00481D2D">
              <w:t>Ref.</w:t>
            </w:r>
          </w:p>
        </w:tc>
        <w:tc>
          <w:tcPr>
            <w:tcW w:w="1021" w:type="dxa"/>
          </w:tcPr>
          <w:p w14:paraId="6BB2B12B" w14:textId="77777777" w:rsidR="00897956" w:rsidRPr="00481D2D" w:rsidRDefault="00897956">
            <w:pPr>
              <w:pStyle w:val="TAH"/>
            </w:pPr>
            <w:r w:rsidRPr="00481D2D">
              <w:t>RFC status</w:t>
            </w:r>
          </w:p>
        </w:tc>
        <w:tc>
          <w:tcPr>
            <w:tcW w:w="1021" w:type="dxa"/>
          </w:tcPr>
          <w:p w14:paraId="4143A460" w14:textId="77777777" w:rsidR="00897956" w:rsidRPr="00481D2D" w:rsidRDefault="00897956">
            <w:pPr>
              <w:pStyle w:val="TAH"/>
            </w:pPr>
            <w:r w:rsidRPr="00481D2D">
              <w:t>Profile status</w:t>
            </w:r>
          </w:p>
        </w:tc>
      </w:tr>
      <w:tr w:rsidR="00897956" w:rsidRPr="00481D2D" w14:paraId="4BC0B629" w14:textId="77777777">
        <w:tc>
          <w:tcPr>
            <w:tcW w:w="851" w:type="dxa"/>
          </w:tcPr>
          <w:p w14:paraId="0741E3E2" w14:textId="77777777" w:rsidR="00897956" w:rsidRPr="00481D2D" w:rsidRDefault="00897956">
            <w:pPr>
              <w:pStyle w:val="TAL"/>
            </w:pPr>
            <w:r w:rsidRPr="00481D2D">
              <w:t>1</w:t>
            </w:r>
          </w:p>
        </w:tc>
        <w:tc>
          <w:tcPr>
            <w:tcW w:w="2665" w:type="dxa"/>
          </w:tcPr>
          <w:p w14:paraId="05D009EE" w14:textId="77777777" w:rsidR="00897956" w:rsidRPr="00481D2D" w:rsidRDefault="00897956">
            <w:pPr>
              <w:pStyle w:val="TAL"/>
            </w:pPr>
            <w:r w:rsidRPr="00481D2D">
              <w:t>Contact</w:t>
            </w:r>
          </w:p>
        </w:tc>
        <w:tc>
          <w:tcPr>
            <w:tcW w:w="1021" w:type="dxa"/>
          </w:tcPr>
          <w:p w14:paraId="1919A51D" w14:textId="77777777" w:rsidR="00897956" w:rsidRPr="00481D2D" w:rsidRDefault="00897956">
            <w:pPr>
              <w:pStyle w:val="TAL"/>
            </w:pPr>
            <w:r w:rsidRPr="00481D2D">
              <w:t>[26] 20.10</w:t>
            </w:r>
          </w:p>
        </w:tc>
        <w:tc>
          <w:tcPr>
            <w:tcW w:w="1021" w:type="dxa"/>
          </w:tcPr>
          <w:p w14:paraId="07DFFF1D" w14:textId="77777777" w:rsidR="00897956" w:rsidRPr="00481D2D" w:rsidRDefault="00897956">
            <w:pPr>
              <w:pStyle w:val="TAL"/>
            </w:pPr>
            <w:r w:rsidRPr="00481D2D">
              <w:t>o (note)</w:t>
            </w:r>
          </w:p>
        </w:tc>
        <w:tc>
          <w:tcPr>
            <w:tcW w:w="1021" w:type="dxa"/>
          </w:tcPr>
          <w:p w14:paraId="374AAA24" w14:textId="77777777" w:rsidR="00897956" w:rsidRPr="00481D2D" w:rsidRDefault="00897956">
            <w:pPr>
              <w:pStyle w:val="TAL"/>
            </w:pPr>
            <w:r w:rsidRPr="00481D2D">
              <w:t>o</w:t>
            </w:r>
          </w:p>
        </w:tc>
        <w:tc>
          <w:tcPr>
            <w:tcW w:w="1021" w:type="dxa"/>
          </w:tcPr>
          <w:p w14:paraId="466E002B" w14:textId="77777777" w:rsidR="00897956" w:rsidRPr="00481D2D" w:rsidRDefault="00897956">
            <w:pPr>
              <w:pStyle w:val="TAL"/>
            </w:pPr>
            <w:r w:rsidRPr="00481D2D">
              <w:t>[26] 20.10</w:t>
            </w:r>
          </w:p>
        </w:tc>
        <w:tc>
          <w:tcPr>
            <w:tcW w:w="1021" w:type="dxa"/>
          </w:tcPr>
          <w:p w14:paraId="05094A57" w14:textId="77777777" w:rsidR="00897956" w:rsidRPr="00481D2D" w:rsidRDefault="00897956">
            <w:pPr>
              <w:pStyle w:val="TAL"/>
            </w:pPr>
            <w:r w:rsidRPr="00481D2D">
              <w:t>m</w:t>
            </w:r>
          </w:p>
        </w:tc>
        <w:tc>
          <w:tcPr>
            <w:tcW w:w="1021" w:type="dxa"/>
          </w:tcPr>
          <w:p w14:paraId="5075A17A" w14:textId="77777777" w:rsidR="00897956" w:rsidRPr="00481D2D" w:rsidRDefault="00897956">
            <w:pPr>
              <w:pStyle w:val="TAL"/>
            </w:pPr>
            <w:r w:rsidRPr="00481D2D">
              <w:t>m</w:t>
            </w:r>
          </w:p>
        </w:tc>
      </w:tr>
      <w:tr w:rsidR="00897956" w:rsidRPr="00481D2D" w14:paraId="509AC580" w14:textId="77777777">
        <w:trPr>
          <w:cantSplit/>
        </w:trPr>
        <w:tc>
          <w:tcPr>
            <w:tcW w:w="9642" w:type="dxa"/>
            <w:gridSpan w:val="8"/>
          </w:tcPr>
          <w:p w14:paraId="3B1931DD" w14:textId="77777777" w:rsidR="00897956" w:rsidRPr="00481D2D" w:rsidRDefault="00897956">
            <w:pPr>
              <w:pStyle w:val="TAN"/>
            </w:pPr>
            <w:r w:rsidRPr="00481D2D">
              <w:t>NOTE:</w:t>
            </w:r>
            <w:r w:rsidRPr="00481D2D">
              <w:tab/>
              <w:t xml:space="preserve">RFC 3261 [26] gives the status of this header </w:t>
            </w:r>
            <w:r w:rsidR="00976393" w:rsidRPr="00481D2D">
              <w:t xml:space="preserve">field </w:t>
            </w:r>
            <w:r w:rsidRPr="00481D2D">
              <w:t>as SHOULD rather than OPTIONAL.</w:t>
            </w:r>
          </w:p>
        </w:tc>
      </w:tr>
    </w:tbl>
    <w:p w14:paraId="5C978DA6" w14:textId="77777777" w:rsidR="00897956" w:rsidRPr="00481D2D" w:rsidRDefault="00897956"/>
    <w:p w14:paraId="3D220474" w14:textId="77777777" w:rsidR="00897956" w:rsidRPr="00481D2D" w:rsidRDefault="00897956">
      <w:pPr>
        <w:keepNext/>
        <w:keepLines/>
      </w:pPr>
      <w:r w:rsidRPr="00481D2D">
        <w:t>Prerequisite A.5/15 - - PRACK response</w:t>
      </w:r>
    </w:p>
    <w:p w14:paraId="5D11A63D" w14:textId="77777777" w:rsidR="00897956" w:rsidRPr="00481D2D" w:rsidRDefault="00897956">
      <w:pPr>
        <w:keepNext/>
        <w:keepLines/>
      </w:pPr>
      <w:r w:rsidRPr="00481D2D">
        <w:t>Prerequisite: A.6/14 - - Additional for 401 (Unauthorized) response</w:t>
      </w:r>
    </w:p>
    <w:p w14:paraId="092352AC" w14:textId="77777777" w:rsidR="00897956" w:rsidRPr="00481D2D" w:rsidRDefault="00897956">
      <w:pPr>
        <w:pStyle w:val="TH"/>
      </w:pPr>
      <w:r w:rsidRPr="00481D2D">
        <w:t>Table A.97: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26693AE" w14:textId="77777777">
        <w:trPr>
          <w:cantSplit/>
        </w:trPr>
        <w:tc>
          <w:tcPr>
            <w:tcW w:w="851" w:type="dxa"/>
            <w:vMerge w:val="restart"/>
          </w:tcPr>
          <w:p w14:paraId="2B27422A" w14:textId="77777777" w:rsidR="00897956" w:rsidRPr="00481D2D" w:rsidRDefault="00897956">
            <w:pPr>
              <w:pStyle w:val="TAH"/>
            </w:pPr>
            <w:r w:rsidRPr="00481D2D">
              <w:t>Item</w:t>
            </w:r>
          </w:p>
        </w:tc>
        <w:tc>
          <w:tcPr>
            <w:tcW w:w="2665" w:type="dxa"/>
            <w:vMerge w:val="restart"/>
          </w:tcPr>
          <w:p w14:paraId="1C220925" w14:textId="77777777" w:rsidR="00897956" w:rsidRPr="00481D2D" w:rsidRDefault="00897956">
            <w:pPr>
              <w:pStyle w:val="TAH"/>
            </w:pPr>
            <w:r w:rsidRPr="00481D2D">
              <w:t>Header</w:t>
            </w:r>
            <w:r w:rsidR="00976393" w:rsidRPr="00481D2D">
              <w:t xml:space="preserve"> field</w:t>
            </w:r>
          </w:p>
        </w:tc>
        <w:tc>
          <w:tcPr>
            <w:tcW w:w="3063" w:type="dxa"/>
            <w:gridSpan w:val="3"/>
          </w:tcPr>
          <w:p w14:paraId="60C599A5" w14:textId="77777777" w:rsidR="00897956" w:rsidRPr="00481D2D" w:rsidRDefault="00897956">
            <w:pPr>
              <w:pStyle w:val="TAH"/>
            </w:pPr>
            <w:r w:rsidRPr="00481D2D">
              <w:t>Sending</w:t>
            </w:r>
          </w:p>
        </w:tc>
        <w:tc>
          <w:tcPr>
            <w:tcW w:w="3063" w:type="dxa"/>
            <w:gridSpan w:val="3"/>
          </w:tcPr>
          <w:p w14:paraId="17A43A8B" w14:textId="77777777" w:rsidR="00897956" w:rsidRPr="00481D2D" w:rsidRDefault="00897956">
            <w:pPr>
              <w:pStyle w:val="TAH"/>
              <w:rPr>
                <w:b w:val="0"/>
              </w:rPr>
            </w:pPr>
            <w:r w:rsidRPr="00481D2D">
              <w:t>Receiving</w:t>
            </w:r>
          </w:p>
        </w:tc>
      </w:tr>
      <w:tr w:rsidR="00897956" w:rsidRPr="00481D2D" w14:paraId="5AF74352" w14:textId="77777777">
        <w:trPr>
          <w:cantSplit/>
        </w:trPr>
        <w:tc>
          <w:tcPr>
            <w:tcW w:w="851" w:type="dxa"/>
            <w:vMerge/>
          </w:tcPr>
          <w:p w14:paraId="043C41FF" w14:textId="77777777" w:rsidR="00897956" w:rsidRPr="00481D2D" w:rsidRDefault="00897956">
            <w:pPr>
              <w:pStyle w:val="TAH"/>
            </w:pPr>
          </w:p>
        </w:tc>
        <w:tc>
          <w:tcPr>
            <w:tcW w:w="2665" w:type="dxa"/>
            <w:vMerge/>
          </w:tcPr>
          <w:p w14:paraId="16BC8791" w14:textId="77777777" w:rsidR="00897956" w:rsidRPr="00481D2D" w:rsidRDefault="00897956">
            <w:pPr>
              <w:pStyle w:val="TAH"/>
            </w:pPr>
          </w:p>
        </w:tc>
        <w:tc>
          <w:tcPr>
            <w:tcW w:w="1021" w:type="dxa"/>
          </w:tcPr>
          <w:p w14:paraId="59A9746E" w14:textId="77777777" w:rsidR="00897956" w:rsidRPr="00481D2D" w:rsidRDefault="00897956">
            <w:pPr>
              <w:pStyle w:val="TAH"/>
            </w:pPr>
            <w:r w:rsidRPr="00481D2D">
              <w:t>Ref.</w:t>
            </w:r>
          </w:p>
        </w:tc>
        <w:tc>
          <w:tcPr>
            <w:tcW w:w="1021" w:type="dxa"/>
          </w:tcPr>
          <w:p w14:paraId="54E486FD" w14:textId="77777777" w:rsidR="00897956" w:rsidRPr="00481D2D" w:rsidRDefault="00897956">
            <w:pPr>
              <w:pStyle w:val="TAH"/>
            </w:pPr>
            <w:r w:rsidRPr="00481D2D">
              <w:t>RFC status</w:t>
            </w:r>
          </w:p>
        </w:tc>
        <w:tc>
          <w:tcPr>
            <w:tcW w:w="1021" w:type="dxa"/>
          </w:tcPr>
          <w:p w14:paraId="5E1B6862" w14:textId="77777777" w:rsidR="00897956" w:rsidRPr="00481D2D" w:rsidRDefault="00897956">
            <w:pPr>
              <w:pStyle w:val="TAH"/>
            </w:pPr>
            <w:r w:rsidRPr="00481D2D">
              <w:t>Profile status</w:t>
            </w:r>
          </w:p>
        </w:tc>
        <w:tc>
          <w:tcPr>
            <w:tcW w:w="1021" w:type="dxa"/>
          </w:tcPr>
          <w:p w14:paraId="5C805496" w14:textId="77777777" w:rsidR="00897956" w:rsidRPr="00481D2D" w:rsidRDefault="00897956">
            <w:pPr>
              <w:pStyle w:val="TAH"/>
            </w:pPr>
            <w:r w:rsidRPr="00481D2D">
              <w:t>Ref.</w:t>
            </w:r>
          </w:p>
        </w:tc>
        <w:tc>
          <w:tcPr>
            <w:tcW w:w="1021" w:type="dxa"/>
          </w:tcPr>
          <w:p w14:paraId="4239E84B" w14:textId="77777777" w:rsidR="00897956" w:rsidRPr="00481D2D" w:rsidRDefault="00897956">
            <w:pPr>
              <w:pStyle w:val="TAH"/>
            </w:pPr>
            <w:r w:rsidRPr="00481D2D">
              <w:t>RFC status</w:t>
            </w:r>
          </w:p>
        </w:tc>
        <w:tc>
          <w:tcPr>
            <w:tcW w:w="1021" w:type="dxa"/>
          </w:tcPr>
          <w:p w14:paraId="42914B01" w14:textId="77777777" w:rsidR="00897956" w:rsidRPr="00481D2D" w:rsidRDefault="00897956">
            <w:pPr>
              <w:pStyle w:val="TAH"/>
            </w:pPr>
            <w:r w:rsidRPr="00481D2D">
              <w:t>Profile status</w:t>
            </w:r>
          </w:p>
        </w:tc>
      </w:tr>
      <w:tr w:rsidR="00897956" w:rsidRPr="00481D2D" w14:paraId="4CD3FF37" w14:textId="77777777">
        <w:tc>
          <w:tcPr>
            <w:tcW w:w="851" w:type="dxa"/>
          </w:tcPr>
          <w:p w14:paraId="5ADE9873" w14:textId="77777777" w:rsidR="00897956" w:rsidRPr="00481D2D" w:rsidRDefault="00897956">
            <w:pPr>
              <w:pStyle w:val="TAL"/>
            </w:pPr>
            <w:r w:rsidRPr="00481D2D">
              <w:t>2</w:t>
            </w:r>
          </w:p>
        </w:tc>
        <w:tc>
          <w:tcPr>
            <w:tcW w:w="2665" w:type="dxa"/>
          </w:tcPr>
          <w:p w14:paraId="288B50B1" w14:textId="77777777" w:rsidR="00897956" w:rsidRPr="00481D2D" w:rsidRDefault="00897956">
            <w:pPr>
              <w:pStyle w:val="TAL"/>
            </w:pPr>
            <w:r w:rsidRPr="00481D2D">
              <w:t>Proxy-Authenticate</w:t>
            </w:r>
          </w:p>
        </w:tc>
        <w:tc>
          <w:tcPr>
            <w:tcW w:w="1021" w:type="dxa"/>
          </w:tcPr>
          <w:p w14:paraId="03A352C6" w14:textId="77777777" w:rsidR="00897956" w:rsidRPr="00481D2D" w:rsidRDefault="00897956">
            <w:pPr>
              <w:pStyle w:val="TAL"/>
            </w:pPr>
            <w:r w:rsidRPr="00481D2D">
              <w:t>[26] 20.27</w:t>
            </w:r>
          </w:p>
        </w:tc>
        <w:tc>
          <w:tcPr>
            <w:tcW w:w="1021" w:type="dxa"/>
          </w:tcPr>
          <w:p w14:paraId="2BAB1973" w14:textId="77777777" w:rsidR="00897956" w:rsidRPr="00481D2D" w:rsidRDefault="00897956">
            <w:pPr>
              <w:pStyle w:val="TAL"/>
            </w:pPr>
            <w:r w:rsidRPr="00481D2D">
              <w:t>c1</w:t>
            </w:r>
          </w:p>
        </w:tc>
        <w:tc>
          <w:tcPr>
            <w:tcW w:w="1021" w:type="dxa"/>
          </w:tcPr>
          <w:p w14:paraId="5DFC07FF" w14:textId="77777777" w:rsidR="00897956" w:rsidRPr="00481D2D" w:rsidRDefault="00897956">
            <w:pPr>
              <w:pStyle w:val="TAL"/>
            </w:pPr>
            <w:r w:rsidRPr="00481D2D">
              <w:t>c1</w:t>
            </w:r>
          </w:p>
        </w:tc>
        <w:tc>
          <w:tcPr>
            <w:tcW w:w="1021" w:type="dxa"/>
          </w:tcPr>
          <w:p w14:paraId="28CBBCD2" w14:textId="77777777" w:rsidR="00897956" w:rsidRPr="00481D2D" w:rsidRDefault="00897956">
            <w:pPr>
              <w:pStyle w:val="TAL"/>
            </w:pPr>
            <w:r w:rsidRPr="00481D2D">
              <w:t>[26] 20.27</w:t>
            </w:r>
          </w:p>
        </w:tc>
        <w:tc>
          <w:tcPr>
            <w:tcW w:w="1021" w:type="dxa"/>
          </w:tcPr>
          <w:p w14:paraId="2B178F72" w14:textId="77777777" w:rsidR="00897956" w:rsidRPr="00481D2D" w:rsidRDefault="00897956">
            <w:pPr>
              <w:pStyle w:val="TAL"/>
            </w:pPr>
            <w:r w:rsidRPr="00481D2D">
              <w:t>c1</w:t>
            </w:r>
          </w:p>
        </w:tc>
        <w:tc>
          <w:tcPr>
            <w:tcW w:w="1021" w:type="dxa"/>
          </w:tcPr>
          <w:p w14:paraId="41E6C302" w14:textId="77777777" w:rsidR="00897956" w:rsidRPr="00481D2D" w:rsidRDefault="00897956">
            <w:pPr>
              <w:pStyle w:val="TAL"/>
            </w:pPr>
            <w:r w:rsidRPr="00481D2D">
              <w:t>c1</w:t>
            </w:r>
          </w:p>
        </w:tc>
      </w:tr>
      <w:tr w:rsidR="00897956" w:rsidRPr="00481D2D" w14:paraId="7B228F16" w14:textId="77777777">
        <w:tc>
          <w:tcPr>
            <w:tcW w:w="851" w:type="dxa"/>
          </w:tcPr>
          <w:p w14:paraId="7BF2B280" w14:textId="77777777" w:rsidR="00897956" w:rsidRPr="00481D2D" w:rsidRDefault="00897956">
            <w:pPr>
              <w:pStyle w:val="TAL"/>
            </w:pPr>
            <w:r w:rsidRPr="00481D2D">
              <w:t>8</w:t>
            </w:r>
          </w:p>
        </w:tc>
        <w:tc>
          <w:tcPr>
            <w:tcW w:w="2665" w:type="dxa"/>
          </w:tcPr>
          <w:p w14:paraId="28B6CA51"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77C5BF9" w14:textId="77777777" w:rsidR="00897956" w:rsidRPr="00481D2D" w:rsidRDefault="00897956">
            <w:pPr>
              <w:pStyle w:val="TAL"/>
            </w:pPr>
            <w:r w:rsidRPr="00481D2D">
              <w:t>[26] 20.44</w:t>
            </w:r>
          </w:p>
        </w:tc>
        <w:tc>
          <w:tcPr>
            <w:tcW w:w="1021" w:type="dxa"/>
          </w:tcPr>
          <w:p w14:paraId="48E10B11" w14:textId="77777777" w:rsidR="00897956" w:rsidRPr="00481D2D" w:rsidRDefault="00897956">
            <w:pPr>
              <w:pStyle w:val="TAL"/>
            </w:pPr>
            <w:r w:rsidRPr="00481D2D">
              <w:t>m</w:t>
            </w:r>
          </w:p>
        </w:tc>
        <w:tc>
          <w:tcPr>
            <w:tcW w:w="1021" w:type="dxa"/>
          </w:tcPr>
          <w:p w14:paraId="7C725A12" w14:textId="77777777" w:rsidR="00897956" w:rsidRPr="00481D2D" w:rsidRDefault="00897956">
            <w:pPr>
              <w:pStyle w:val="TAL"/>
            </w:pPr>
            <w:r w:rsidRPr="00481D2D">
              <w:t>m</w:t>
            </w:r>
          </w:p>
        </w:tc>
        <w:tc>
          <w:tcPr>
            <w:tcW w:w="1021" w:type="dxa"/>
          </w:tcPr>
          <w:p w14:paraId="49F66F02" w14:textId="77777777" w:rsidR="00897956" w:rsidRPr="00481D2D" w:rsidRDefault="00897956">
            <w:pPr>
              <w:pStyle w:val="TAL"/>
            </w:pPr>
            <w:r w:rsidRPr="00481D2D">
              <w:t>[26] 20.44</w:t>
            </w:r>
          </w:p>
        </w:tc>
        <w:tc>
          <w:tcPr>
            <w:tcW w:w="1021" w:type="dxa"/>
          </w:tcPr>
          <w:p w14:paraId="0E0D6CFB" w14:textId="77777777" w:rsidR="00897956" w:rsidRPr="00481D2D" w:rsidRDefault="00897956">
            <w:pPr>
              <w:pStyle w:val="TAL"/>
            </w:pPr>
            <w:r w:rsidRPr="00481D2D">
              <w:t>m</w:t>
            </w:r>
          </w:p>
        </w:tc>
        <w:tc>
          <w:tcPr>
            <w:tcW w:w="1021" w:type="dxa"/>
          </w:tcPr>
          <w:p w14:paraId="341A9713" w14:textId="77777777" w:rsidR="00897956" w:rsidRPr="00481D2D" w:rsidRDefault="00897956">
            <w:pPr>
              <w:pStyle w:val="TAL"/>
            </w:pPr>
            <w:r w:rsidRPr="00481D2D">
              <w:t>m</w:t>
            </w:r>
          </w:p>
        </w:tc>
      </w:tr>
      <w:tr w:rsidR="00897956" w:rsidRPr="00481D2D" w14:paraId="3E508F16" w14:textId="77777777">
        <w:trPr>
          <w:cantSplit/>
        </w:trPr>
        <w:tc>
          <w:tcPr>
            <w:tcW w:w="9642" w:type="dxa"/>
            <w:gridSpan w:val="8"/>
          </w:tcPr>
          <w:p w14:paraId="77D8415D"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338E1409" w14:textId="77777777" w:rsidR="00897956" w:rsidRPr="00481D2D" w:rsidRDefault="00897956"/>
    <w:p w14:paraId="6CA37D53" w14:textId="77777777" w:rsidR="00897956" w:rsidRPr="00481D2D" w:rsidRDefault="00897956">
      <w:pPr>
        <w:keepNext/>
        <w:keepLines/>
      </w:pPr>
      <w:r w:rsidRPr="00481D2D">
        <w:t>Prerequisite A.5/15 - - PRACK response</w:t>
      </w:r>
    </w:p>
    <w:p w14:paraId="570BD41C"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7BD512DB" w14:textId="77777777" w:rsidR="00897956" w:rsidRPr="00481D2D" w:rsidRDefault="00897956">
      <w:pPr>
        <w:pStyle w:val="TH"/>
      </w:pPr>
      <w:r w:rsidRPr="00481D2D">
        <w:t>Table A.98: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D95EA3A" w14:textId="77777777">
        <w:trPr>
          <w:cantSplit/>
        </w:trPr>
        <w:tc>
          <w:tcPr>
            <w:tcW w:w="851" w:type="dxa"/>
            <w:vMerge w:val="restart"/>
          </w:tcPr>
          <w:p w14:paraId="38414FD9" w14:textId="77777777" w:rsidR="00897956" w:rsidRPr="00481D2D" w:rsidRDefault="00897956">
            <w:pPr>
              <w:pStyle w:val="TAH"/>
            </w:pPr>
            <w:r w:rsidRPr="00481D2D">
              <w:t>Item</w:t>
            </w:r>
          </w:p>
        </w:tc>
        <w:tc>
          <w:tcPr>
            <w:tcW w:w="2665" w:type="dxa"/>
            <w:vMerge w:val="restart"/>
          </w:tcPr>
          <w:p w14:paraId="3CA10E13" w14:textId="77777777" w:rsidR="00897956" w:rsidRPr="00481D2D" w:rsidRDefault="00897956">
            <w:pPr>
              <w:pStyle w:val="TAH"/>
            </w:pPr>
            <w:r w:rsidRPr="00481D2D">
              <w:t>Header</w:t>
            </w:r>
            <w:r w:rsidR="00976393" w:rsidRPr="00481D2D">
              <w:t xml:space="preserve"> field</w:t>
            </w:r>
          </w:p>
        </w:tc>
        <w:tc>
          <w:tcPr>
            <w:tcW w:w="3063" w:type="dxa"/>
            <w:gridSpan w:val="3"/>
          </w:tcPr>
          <w:p w14:paraId="09A5CB5E" w14:textId="77777777" w:rsidR="00897956" w:rsidRPr="00481D2D" w:rsidRDefault="00897956">
            <w:pPr>
              <w:pStyle w:val="TAH"/>
            </w:pPr>
            <w:r w:rsidRPr="00481D2D">
              <w:t>Sending</w:t>
            </w:r>
          </w:p>
        </w:tc>
        <w:tc>
          <w:tcPr>
            <w:tcW w:w="3063" w:type="dxa"/>
            <w:gridSpan w:val="3"/>
          </w:tcPr>
          <w:p w14:paraId="38778E2B" w14:textId="77777777" w:rsidR="00897956" w:rsidRPr="00481D2D" w:rsidRDefault="00897956">
            <w:pPr>
              <w:pStyle w:val="TAH"/>
              <w:rPr>
                <w:b w:val="0"/>
              </w:rPr>
            </w:pPr>
            <w:r w:rsidRPr="00481D2D">
              <w:t>Receiving</w:t>
            </w:r>
          </w:p>
        </w:tc>
      </w:tr>
      <w:tr w:rsidR="00897956" w:rsidRPr="00481D2D" w14:paraId="5031FA61" w14:textId="77777777">
        <w:trPr>
          <w:cantSplit/>
        </w:trPr>
        <w:tc>
          <w:tcPr>
            <w:tcW w:w="851" w:type="dxa"/>
            <w:vMerge/>
          </w:tcPr>
          <w:p w14:paraId="5B478E68" w14:textId="77777777" w:rsidR="00897956" w:rsidRPr="00481D2D" w:rsidRDefault="00897956">
            <w:pPr>
              <w:pStyle w:val="TAH"/>
            </w:pPr>
          </w:p>
        </w:tc>
        <w:tc>
          <w:tcPr>
            <w:tcW w:w="2665" w:type="dxa"/>
            <w:vMerge/>
          </w:tcPr>
          <w:p w14:paraId="632F15BA" w14:textId="77777777" w:rsidR="00897956" w:rsidRPr="00481D2D" w:rsidRDefault="00897956">
            <w:pPr>
              <w:pStyle w:val="TAH"/>
            </w:pPr>
          </w:p>
        </w:tc>
        <w:tc>
          <w:tcPr>
            <w:tcW w:w="1021" w:type="dxa"/>
          </w:tcPr>
          <w:p w14:paraId="20617AA1" w14:textId="77777777" w:rsidR="00897956" w:rsidRPr="00481D2D" w:rsidRDefault="00897956">
            <w:pPr>
              <w:pStyle w:val="TAH"/>
            </w:pPr>
            <w:r w:rsidRPr="00481D2D">
              <w:t>Ref.</w:t>
            </w:r>
          </w:p>
        </w:tc>
        <w:tc>
          <w:tcPr>
            <w:tcW w:w="1021" w:type="dxa"/>
          </w:tcPr>
          <w:p w14:paraId="56AA4835" w14:textId="77777777" w:rsidR="00897956" w:rsidRPr="00481D2D" w:rsidRDefault="00897956">
            <w:pPr>
              <w:pStyle w:val="TAH"/>
            </w:pPr>
            <w:r w:rsidRPr="00481D2D">
              <w:t>RFC status</w:t>
            </w:r>
          </w:p>
        </w:tc>
        <w:tc>
          <w:tcPr>
            <w:tcW w:w="1021" w:type="dxa"/>
          </w:tcPr>
          <w:p w14:paraId="5DA0EB4D" w14:textId="77777777" w:rsidR="00897956" w:rsidRPr="00481D2D" w:rsidRDefault="00897956">
            <w:pPr>
              <w:pStyle w:val="TAH"/>
            </w:pPr>
            <w:r w:rsidRPr="00481D2D">
              <w:t>Profile status</w:t>
            </w:r>
          </w:p>
        </w:tc>
        <w:tc>
          <w:tcPr>
            <w:tcW w:w="1021" w:type="dxa"/>
          </w:tcPr>
          <w:p w14:paraId="016FBED8" w14:textId="77777777" w:rsidR="00897956" w:rsidRPr="00481D2D" w:rsidRDefault="00897956">
            <w:pPr>
              <w:pStyle w:val="TAH"/>
            </w:pPr>
            <w:r w:rsidRPr="00481D2D">
              <w:t>Ref.</w:t>
            </w:r>
          </w:p>
        </w:tc>
        <w:tc>
          <w:tcPr>
            <w:tcW w:w="1021" w:type="dxa"/>
          </w:tcPr>
          <w:p w14:paraId="36F91E17" w14:textId="77777777" w:rsidR="00897956" w:rsidRPr="00481D2D" w:rsidRDefault="00897956">
            <w:pPr>
              <w:pStyle w:val="TAH"/>
            </w:pPr>
            <w:r w:rsidRPr="00481D2D">
              <w:t>RFC status</w:t>
            </w:r>
          </w:p>
        </w:tc>
        <w:tc>
          <w:tcPr>
            <w:tcW w:w="1021" w:type="dxa"/>
          </w:tcPr>
          <w:p w14:paraId="0E0425FC" w14:textId="77777777" w:rsidR="00897956" w:rsidRPr="00481D2D" w:rsidRDefault="00897956">
            <w:pPr>
              <w:pStyle w:val="TAH"/>
            </w:pPr>
            <w:r w:rsidRPr="00481D2D">
              <w:t>Profile status</w:t>
            </w:r>
          </w:p>
        </w:tc>
      </w:tr>
      <w:tr w:rsidR="00897956" w:rsidRPr="00481D2D" w14:paraId="1C5CE015" w14:textId="77777777">
        <w:tc>
          <w:tcPr>
            <w:tcW w:w="851" w:type="dxa"/>
          </w:tcPr>
          <w:p w14:paraId="285F402B" w14:textId="77777777" w:rsidR="00897956" w:rsidRPr="00481D2D" w:rsidRDefault="00897956">
            <w:pPr>
              <w:pStyle w:val="TAL"/>
            </w:pPr>
            <w:r w:rsidRPr="00481D2D">
              <w:t>3</w:t>
            </w:r>
          </w:p>
        </w:tc>
        <w:tc>
          <w:tcPr>
            <w:tcW w:w="2665" w:type="dxa"/>
          </w:tcPr>
          <w:p w14:paraId="692D7ECC" w14:textId="77777777" w:rsidR="00897956" w:rsidRPr="00481D2D" w:rsidRDefault="00897956">
            <w:pPr>
              <w:pStyle w:val="TAL"/>
            </w:pPr>
            <w:r w:rsidRPr="00481D2D">
              <w:t>Retry-After</w:t>
            </w:r>
          </w:p>
        </w:tc>
        <w:tc>
          <w:tcPr>
            <w:tcW w:w="1021" w:type="dxa"/>
          </w:tcPr>
          <w:p w14:paraId="11663566" w14:textId="77777777" w:rsidR="00897956" w:rsidRPr="00481D2D" w:rsidRDefault="00897956">
            <w:pPr>
              <w:pStyle w:val="TAL"/>
            </w:pPr>
            <w:r w:rsidRPr="00481D2D">
              <w:t>[26] 20.33</w:t>
            </w:r>
          </w:p>
        </w:tc>
        <w:tc>
          <w:tcPr>
            <w:tcW w:w="1021" w:type="dxa"/>
          </w:tcPr>
          <w:p w14:paraId="191B4301" w14:textId="77777777" w:rsidR="00897956" w:rsidRPr="00481D2D" w:rsidRDefault="00897956">
            <w:pPr>
              <w:pStyle w:val="TAL"/>
            </w:pPr>
            <w:r w:rsidRPr="00481D2D">
              <w:t>o</w:t>
            </w:r>
          </w:p>
        </w:tc>
        <w:tc>
          <w:tcPr>
            <w:tcW w:w="1021" w:type="dxa"/>
          </w:tcPr>
          <w:p w14:paraId="45E632A3" w14:textId="77777777" w:rsidR="00897956" w:rsidRPr="00481D2D" w:rsidRDefault="00897956">
            <w:pPr>
              <w:pStyle w:val="TAL"/>
            </w:pPr>
            <w:r w:rsidRPr="00481D2D">
              <w:t>o</w:t>
            </w:r>
          </w:p>
        </w:tc>
        <w:tc>
          <w:tcPr>
            <w:tcW w:w="1021" w:type="dxa"/>
          </w:tcPr>
          <w:p w14:paraId="2B3176AD" w14:textId="77777777" w:rsidR="00897956" w:rsidRPr="00481D2D" w:rsidRDefault="00897956">
            <w:pPr>
              <w:pStyle w:val="TAL"/>
            </w:pPr>
            <w:r w:rsidRPr="00481D2D">
              <w:t>[26] 20.33</w:t>
            </w:r>
          </w:p>
        </w:tc>
        <w:tc>
          <w:tcPr>
            <w:tcW w:w="1021" w:type="dxa"/>
          </w:tcPr>
          <w:p w14:paraId="23A28E0F" w14:textId="77777777" w:rsidR="00897956" w:rsidRPr="00481D2D" w:rsidRDefault="00897956">
            <w:pPr>
              <w:pStyle w:val="TAL"/>
            </w:pPr>
            <w:r w:rsidRPr="00481D2D">
              <w:t>o</w:t>
            </w:r>
          </w:p>
        </w:tc>
        <w:tc>
          <w:tcPr>
            <w:tcW w:w="1021" w:type="dxa"/>
          </w:tcPr>
          <w:p w14:paraId="2E30ACAB" w14:textId="77777777" w:rsidR="00897956" w:rsidRPr="00481D2D" w:rsidRDefault="00897956">
            <w:pPr>
              <w:pStyle w:val="TAL"/>
            </w:pPr>
            <w:r w:rsidRPr="00481D2D">
              <w:t>o</w:t>
            </w:r>
          </w:p>
        </w:tc>
      </w:tr>
    </w:tbl>
    <w:p w14:paraId="320D55CE" w14:textId="77777777" w:rsidR="00897956" w:rsidRPr="00481D2D" w:rsidRDefault="00897956"/>
    <w:p w14:paraId="44A180F3" w14:textId="77777777" w:rsidR="00897956" w:rsidRPr="00481D2D" w:rsidRDefault="00897956">
      <w:pPr>
        <w:pStyle w:val="TH"/>
      </w:pPr>
      <w:r w:rsidRPr="00481D2D">
        <w:t>Table A.99: Void</w:t>
      </w:r>
    </w:p>
    <w:p w14:paraId="02DCBE33" w14:textId="77777777" w:rsidR="00897956" w:rsidRPr="00481D2D" w:rsidRDefault="00897956">
      <w:pPr>
        <w:keepNext/>
        <w:keepLines/>
      </w:pPr>
      <w:r w:rsidRPr="00481D2D">
        <w:t>Prerequisite A.5/15 - - PRACK response</w:t>
      </w:r>
    </w:p>
    <w:p w14:paraId="69796EC9" w14:textId="77777777" w:rsidR="00897956" w:rsidRPr="00481D2D" w:rsidRDefault="00897956">
      <w:pPr>
        <w:keepNext/>
        <w:keepLines/>
      </w:pPr>
      <w:r w:rsidRPr="00481D2D">
        <w:t>Prerequisite: A.6/20 - - Additional for 407 (Proxy Authentication Required) response</w:t>
      </w:r>
    </w:p>
    <w:p w14:paraId="729C0111" w14:textId="77777777" w:rsidR="00897956" w:rsidRPr="00481D2D" w:rsidRDefault="00897956">
      <w:pPr>
        <w:pStyle w:val="TH"/>
      </w:pPr>
      <w:r w:rsidRPr="00481D2D">
        <w:t>Table A.100: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C9D6F4C" w14:textId="77777777">
        <w:trPr>
          <w:cantSplit/>
        </w:trPr>
        <w:tc>
          <w:tcPr>
            <w:tcW w:w="851" w:type="dxa"/>
            <w:vMerge w:val="restart"/>
          </w:tcPr>
          <w:p w14:paraId="65E1D72B" w14:textId="77777777" w:rsidR="00897956" w:rsidRPr="00481D2D" w:rsidRDefault="00897956">
            <w:pPr>
              <w:pStyle w:val="TAH"/>
            </w:pPr>
            <w:r w:rsidRPr="00481D2D">
              <w:t>Item</w:t>
            </w:r>
          </w:p>
        </w:tc>
        <w:tc>
          <w:tcPr>
            <w:tcW w:w="2665" w:type="dxa"/>
            <w:vMerge w:val="restart"/>
          </w:tcPr>
          <w:p w14:paraId="24087F57" w14:textId="77777777" w:rsidR="00897956" w:rsidRPr="00481D2D" w:rsidRDefault="00897956">
            <w:pPr>
              <w:pStyle w:val="TAH"/>
            </w:pPr>
            <w:r w:rsidRPr="00481D2D">
              <w:t>Header</w:t>
            </w:r>
            <w:r w:rsidR="00976393" w:rsidRPr="00481D2D">
              <w:t xml:space="preserve"> field</w:t>
            </w:r>
          </w:p>
        </w:tc>
        <w:tc>
          <w:tcPr>
            <w:tcW w:w="3063" w:type="dxa"/>
            <w:gridSpan w:val="3"/>
          </w:tcPr>
          <w:p w14:paraId="7509E39A" w14:textId="77777777" w:rsidR="00897956" w:rsidRPr="00481D2D" w:rsidRDefault="00897956">
            <w:pPr>
              <w:pStyle w:val="TAH"/>
            </w:pPr>
            <w:r w:rsidRPr="00481D2D">
              <w:t>Sending</w:t>
            </w:r>
          </w:p>
        </w:tc>
        <w:tc>
          <w:tcPr>
            <w:tcW w:w="3063" w:type="dxa"/>
            <w:gridSpan w:val="3"/>
          </w:tcPr>
          <w:p w14:paraId="176D713A" w14:textId="77777777" w:rsidR="00897956" w:rsidRPr="00481D2D" w:rsidRDefault="00897956">
            <w:pPr>
              <w:pStyle w:val="TAH"/>
              <w:rPr>
                <w:b w:val="0"/>
              </w:rPr>
            </w:pPr>
            <w:r w:rsidRPr="00481D2D">
              <w:t>Receiving</w:t>
            </w:r>
          </w:p>
        </w:tc>
      </w:tr>
      <w:tr w:rsidR="00897956" w:rsidRPr="00481D2D" w14:paraId="52F259D0" w14:textId="77777777">
        <w:trPr>
          <w:cantSplit/>
        </w:trPr>
        <w:tc>
          <w:tcPr>
            <w:tcW w:w="851" w:type="dxa"/>
            <w:vMerge/>
          </w:tcPr>
          <w:p w14:paraId="1EC39D6A" w14:textId="77777777" w:rsidR="00897956" w:rsidRPr="00481D2D" w:rsidRDefault="00897956">
            <w:pPr>
              <w:pStyle w:val="TAH"/>
            </w:pPr>
          </w:p>
        </w:tc>
        <w:tc>
          <w:tcPr>
            <w:tcW w:w="2665" w:type="dxa"/>
            <w:vMerge/>
          </w:tcPr>
          <w:p w14:paraId="517AA713" w14:textId="77777777" w:rsidR="00897956" w:rsidRPr="00481D2D" w:rsidRDefault="00897956">
            <w:pPr>
              <w:pStyle w:val="TAH"/>
            </w:pPr>
          </w:p>
        </w:tc>
        <w:tc>
          <w:tcPr>
            <w:tcW w:w="1021" w:type="dxa"/>
          </w:tcPr>
          <w:p w14:paraId="69686D40" w14:textId="77777777" w:rsidR="00897956" w:rsidRPr="00481D2D" w:rsidRDefault="00897956">
            <w:pPr>
              <w:pStyle w:val="TAH"/>
            </w:pPr>
            <w:r w:rsidRPr="00481D2D">
              <w:t>Ref.</w:t>
            </w:r>
          </w:p>
        </w:tc>
        <w:tc>
          <w:tcPr>
            <w:tcW w:w="1021" w:type="dxa"/>
          </w:tcPr>
          <w:p w14:paraId="663418EC" w14:textId="77777777" w:rsidR="00897956" w:rsidRPr="00481D2D" w:rsidRDefault="00897956">
            <w:pPr>
              <w:pStyle w:val="TAH"/>
            </w:pPr>
            <w:r w:rsidRPr="00481D2D">
              <w:t>RFC status</w:t>
            </w:r>
          </w:p>
        </w:tc>
        <w:tc>
          <w:tcPr>
            <w:tcW w:w="1021" w:type="dxa"/>
          </w:tcPr>
          <w:p w14:paraId="77AD0C6B" w14:textId="77777777" w:rsidR="00897956" w:rsidRPr="00481D2D" w:rsidRDefault="00897956">
            <w:pPr>
              <w:pStyle w:val="TAH"/>
            </w:pPr>
            <w:r w:rsidRPr="00481D2D">
              <w:t>Profile status</w:t>
            </w:r>
          </w:p>
        </w:tc>
        <w:tc>
          <w:tcPr>
            <w:tcW w:w="1021" w:type="dxa"/>
          </w:tcPr>
          <w:p w14:paraId="44C25A49" w14:textId="77777777" w:rsidR="00897956" w:rsidRPr="00481D2D" w:rsidRDefault="00897956">
            <w:pPr>
              <w:pStyle w:val="TAH"/>
            </w:pPr>
            <w:r w:rsidRPr="00481D2D">
              <w:t>Ref.</w:t>
            </w:r>
          </w:p>
        </w:tc>
        <w:tc>
          <w:tcPr>
            <w:tcW w:w="1021" w:type="dxa"/>
          </w:tcPr>
          <w:p w14:paraId="6F0E6E45" w14:textId="77777777" w:rsidR="00897956" w:rsidRPr="00481D2D" w:rsidRDefault="00897956">
            <w:pPr>
              <w:pStyle w:val="TAH"/>
            </w:pPr>
            <w:r w:rsidRPr="00481D2D">
              <w:t>RFC status</w:t>
            </w:r>
          </w:p>
        </w:tc>
        <w:tc>
          <w:tcPr>
            <w:tcW w:w="1021" w:type="dxa"/>
          </w:tcPr>
          <w:p w14:paraId="17A93F69" w14:textId="77777777" w:rsidR="00897956" w:rsidRPr="00481D2D" w:rsidRDefault="00897956">
            <w:pPr>
              <w:pStyle w:val="TAH"/>
            </w:pPr>
            <w:r w:rsidRPr="00481D2D">
              <w:t>Profile status</w:t>
            </w:r>
          </w:p>
        </w:tc>
      </w:tr>
      <w:tr w:rsidR="00897956" w:rsidRPr="00481D2D" w14:paraId="6D00C1F3" w14:textId="77777777">
        <w:tc>
          <w:tcPr>
            <w:tcW w:w="851" w:type="dxa"/>
          </w:tcPr>
          <w:p w14:paraId="366C6305" w14:textId="77777777" w:rsidR="00897956" w:rsidRPr="00481D2D" w:rsidRDefault="00897956">
            <w:pPr>
              <w:pStyle w:val="TAL"/>
            </w:pPr>
            <w:r w:rsidRPr="00481D2D">
              <w:t>2</w:t>
            </w:r>
          </w:p>
        </w:tc>
        <w:tc>
          <w:tcPr>
            <w:tcW w:w="2665" w:type="dxa"/>
          </w:tcPr>
          <w:p w14:paraId="771F8437" w14:textId="77777777" w:rsidR="00897956" w:rsidRPr="00481D2D" w:rsidRDefault="00897956">
            <w:pPr>
              <w:pStyle w:val="TAL"/>
            </w:pPr>
            <w:r w:rsidRPr="00481D2D">
              <w:t>Proxy-Authenticate</w:t>
            </w:r>
          </w:p>
        </w:tc>
        <w:tc>
          <w:tcPr>
            <w:tcW w:w="1021" w:type="dxa"/>
          </w:tcPr>
          <w:p w14:paraId="0F20242D" w14:textId="77777777" w:rsidR="00897956" w:rsidRPr="00481D2D" w:rsidRDefault="00897956">
            <w:pPr>
              <w:pStyle w:val="TAL"/>
            </w:pPr>
            <w:r w:rsidRPr="00481D2D">
              <w:t>[26] 20.27</w:t>
            </w:r>
          </w:p>
        </w:tc>
        <w:tc>
          <w:tcPr>
            <w:tcW w:w="1021" w:type="dxa"/>
          </w:tcPr>
          <w:p w14:paraId="5F187EEE" w14:textId="77777777" w:rsidR="00897956" w:rsidRPr="00481D2D" w:rsidRDefault="00897956">
            <w:pPr>
              <w:pStyle w:val="TAL"/>
            </w:pPr>
            <w:r w:rsidRPr="00481D2D">
              <w:t>c1</w:t>
            </w:r>
          </w:p>
        </w:tc>
        <w:tc>
          <w:tcPr>
            <w:tcW w:w="1021" w:type="dxa"/>
          </w:tcPr>
          <w:p w14:paraId="49CA4D39" w14:textId="77777777" w:rsidR="00897956" w:rsidRPr="00481D2D" w:rsidRDefault="00897956">
            <w:pPr>
              <w:pStyle w:val="TAL"/>
            </w:pPr>
            <w:r w:rsidRPr="00481D2D">
              <w:t>c1</w:t>
            </w:r>
          </w:p>
        </w:tc>
        <w:tc>
          <w:tcPr>
            <w:tcW w:w="1021" w:type="dxa"/>
          </w:tcPr>
          <w:p w14:paraId="71015899" w14:textId="77777777" w:rsidR="00897956" w:rsidRPr="00481D2D" w:rsidRDefault="00897956">
            <w:pPr>
              <w:pStyle w:val="TAL"/>
            </w:pPr>
            <w:r w:rsidRPr="00481D2D">
              <w:t>[26] 20.27</w:t>
            </w:r>
          </w:p>
        </w:tc>
        <w:tc>
          <w:tcPr>
            <w:tcW w:w="1021" w:type="dxa"/>
          </w:tcPr>
          <w:p w14:paraId="5BB0DE11" w14:textId="77777777" w:rsidR="00897956" w:rsidRPr="00481D2D" w:rsidRDefault="00897956">
            <w:pPr>
              <w:pStyle w:val="TAL"/>
            </w:pPr>
            <w:r w:rsidRPr="00481D2D">
              <w:t>c1</w:t>
            </w:r>
          </w:p>
        </w:tc>
        <w:tc>
          <w:tcPr>
            <w:tcW w:w="1021" w:type="dxa"/>
          </w:tcPr>
          <w:p w14:paraId="2B440F03" w14:textId="77777777" w:rsidR="00897956" w:rsidRPr="00481D2D" w:rsidRDefault="00897956">
            <w:pPr>
              <w:pStyle w:val="TAL"/>
            </w:pPr>
            <w:r w:rsidRPr="00481D2D">
              <w:t>c1</w:t>
            </w:r>
          </w:p>
        </w:tc>
      </w:tr>
      <w:tr w:rsidR="00897956" w:rsidRPr="00481D2D" w14:paraId="1C6999A6" w14:textId="77777777">
        <w:tc>
          <w:tcPr>
            <w:tcW w:w="851" w:type="dxa"/>
          </w:tcPr>
          <w:p w14:paraId="511D7BA4" w14:textId="77777777" w:rsidR="00897956" w:rsidRPr="00481D2D" w:rsidRDefault="00897956">
            <w:pPr>
              <w:pStyle w:val="TAL"/>
            </w:pPr>
            <w:r w:rsidRPr="00481D2D">
              <w:t>6</w:t>
            </w:r>
          </w:p>
        </w:tc>
        <w:tc>
          <w:tcPr>
            <w:tcW w:w="2665" w:type="dxa"/>
          </w:tcPr>
          <w:p w14:paraId="731D1FDC"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F5C4098" w14:textId="77777777" w:rsidR="00897956" w:rsidRPr="00481D2D" w:rsidRDefault="00897956">
            <w:pPr>
              <w:pStyle w:val="TAL"/>
            </w:pPr>
            <w:r w:rsidRPr="00481D2D">
              <w:t>[26] 20.44</w:t>
            </w:r>
          </w:p>
        </w:tc>
        <w:tc>
          <w:tcPr>
            <w:tcW w:w="1021" w:type="dxa"/>
          </w:tcPr>
          <w:p w14:paraId="5126E2DB" w14:textId="77777777" w:rsidR="00897956" w:rsidRPr="00481D2D" w:rsidRDefault="00897956">
            <w:pPr>
              <w:pStyle w:val="TAL"/>
            </w:pPr>
            <w:r w:rsidRPr="00481D2D">
              <w:t>o</w:t>
            </w:r>
          </w:p>
        </w:tc>
        <w:tc>
          <w:tcPr>
            <w:tcW w:w="1021" w:type="dxa"/>
          </w:tcPr>
          <w:p w14:paraId="5BD9CB04" w14:textId="77777777" w:rsidR="00897956" w:rsidRPr="00481D2D" w:rsidRDefault="00897956">
            <w:pPr>
              <w:pStyle w:val="TAL"/>
            </w:pPr>
            <w:r w:rsidRPr="00481D2D">
              <w:t>o</w:t>
            </w:r>
          </w:p>
        </w:tc>
        <w:tc>
          <w:tcPr>
            <w:tcW w:w="1021" w:type="dxa"/>
          </w:tcPr>
          <w:p w14:paraId="4D4E4207" w14:textId="77777777" w:rsidR="00897956" w:rsidRPr="00481D2D" w:rsidRDefault="00897956">
            <w:pPr>
              <w:pStyle w:val="TAL"/>
            </w:pPr>
            <w:r w:rsidRPr="00481D2D">
              <w:t>[26] 20.44</w:t>
            </w:r>
          </w:p>
        </w:tc>
        <w:tc>
          <w:tcPr>
            <w:tcW w:w="1021" w:type="dxa"/>
          </w:tcPr>
          <w:p w14:paraId="4E47DDC2" w14:textId="77777777" w:rsidR="00897956" w:rsidRPr="00481D2D" w:rsidRDefault="00897956">
            <w:pPr>
              <w:pStyle w:val="TAL"/>
            </w:pPr>
            <w:r w:rsidRPr="00481D2D">
              <w:t>o</w:t>
            </w:r>
          </w:p>
        </w:tc>
        <w:tc>
          <w:tcPr>
            <w:tcW w:w="1021" w:type="dxa"/>
          </w:tcPr>
          <w:p w14:paraId="361345CD" w14:textId="77777777" w:rsidR="00897956" w:rsidRPr="00481D2D" w:rsidRDefault="00897956">
            <w:pPr>
              <w:pStyle w:val="TAL"/>
            </w:pPr>
            <w:r w:rsidRPr="00481D2D">
              <w:t>o</w:t>
            </w:r>
          </w:p>
        </w:tc>
      </w:tr>
      <w:tr w:rsidR="00897956" w:rsidRPr="00481D2D" w14:paraId="798C7ACA" w14:textId="77777777">
        <w:trPr>
          <w:cantSplit/>
        </w:trPr>
        <w:tc>
          <w:tcPr>
            <w:tcW w:w="9642" w:type="dxa"/>
            <w:gridSpan w:val="8"/>
          </w:tcPr>
          <w:p w14:paraId="1A38366C"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1D4F8202" w14:textId="77777777" w:rsidR="00897956" w:rsidRPr="00481D2D" w:rsidRDefault="00897956"/>
    <w:p w14:paraId="0E3B4C7D" w14:textId="77777777" w:rsidR="00897956" w:rsidRPr="00481D2D" w:rsidRDefault="00897956">
      <w:pPr>
        <w:keepNext/>
        <w:keepLines/>
      </w:pPr>
      <w:r w:rsidRPr="00481D2D">
        <w:t>Prerequisite A.5/15 - - PRACK response</w:t>
      </w:r>
    </w:p>
    <w:p w14:paraId="13F20F03" w14:textId="77777777" w:rsidR="00897956" w:rsidRPr="00481D2D" w:rsidRDefault="00897956">
      <w:pPr>
        <w:keepNext/>
        <w:keepLines/>
      </w:pPr>
      <w:r w:rsidRPr="00481D2D">
        <w:t>Prerequisite: A.6/25 - - Additional for 415 (Unsupported Media Type) response</w:t>
      </w:r>
    </w:p>
    <w:p w14:paraId="48369106" w14:textId="77777777" w:rsidR="00897956" w:rsidRPr="00481D2D" w:rsidRDefault="00897956">
      <w:pPr>
        <w:pStyle w:val="TH"/>
      </w:pPr>
      <w:r w:rsidRPr="00481D2D">
        <w:t>Table A.101: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2F93ACD" w14:textId="77777777">
        <w:trPr>
          <w:cantSplit/>
        </w:trPr>
        <w:tc>
          <w:tcPr>
            <w:tcW w:w="851" w:type="dxa"/>
            <w:vMerge w:val="restart"/>
          </w:tcPr>
          <w:p w14:paraId="70667017" w14:textId="77777777" w:rsidR="00897956" w:rsidRPr="00481D2D" w:rsidRDefault="00897956">
            <w:pPr>
              <w:pStyle w:val="TAH"/>
            </w:pPr>
            <w:r w:rsidRPr="00481D2D">
              <w:t>Item</w:t>
            </w:r>
          </w:p>
        </w:tc>
        <w:tc>
          <w:tcPr>
            <w:tcW w:w="2665" w:type="dxa"/>
            <w:vMerge w:val="restart"/>
          </w:tcPr>
          <w:p w14:paraId="24E70530" w14:textId="77777777" w:rsidR="00897956" w:rsidRPr="00481D2D" w:rsidRDefault="00897956">
            <w:pPr>
              <w:pStyle w:val="TAH"/>
            </w:pPr>
            <w:r w:rsidRPr="00481D2D">
              <w:t>Header</w:t>
            </w:r>
            <w:r w:rsidR="00976393" w:rsidRPr="00481D2D">
              <w:t xml:space="preserve"> field</w:t>
            </w:r>
          </w:p>
        </w:tc>
        <w:tc>
          <w:tcPr>
            <w:tcW w:w="3063" w:type="dxa"/>
            <w:gridSpan w:val="3"/>
          </w:tcPr>
          <w:p w14:paraId="4DBECC64" w14:textId="77777777" w:rsidR="00897956" w:rsidRPr="00481D2D" w:rsidRDefault="00897956">
            <w:pPr>
              <w:pStyle w:val="TAH"/>
            </w:pPr>
            <w:r w:rsidRPr="00481D2D">
              <w:t>Sending</w:t>
            </w:r>
          </w:p>
        </w:tc>
        <w:tc>
          <w:tcPr>
            <w:tcW w:w="3063" w:type="dxa"/>
            <w:gridSpan w:val="3"/>
          </w:tcPr>
          <w:p w14:paraId="2BB3FCE2" w14:textId="77777777" w:rsidR="00897956" w:rsidRPr="00481D2D" w:rsidRDefault="00897956">
            <w:pPr>
              <w:pStyle w:val="TAH"/>
              <w:rPr>
                <w:b w:val="0"/>
              </w:rPr>
            </w:pPr>
            <w:r w:rsidRPr="00481D2D">
              <w:t>Receiving</w:t>
            </w:r>
          </w:p>
        </w:tc>
      </w:tr>
      <w:tr w:rsidR="00897956" w:rsidRPr="00481D2D" w14:paraId="72CD913D" w14:textId="77777777">
        <w:trPr>
          <w:cantSplit/>
        </w:trPr>
        <w:tc>
          <w:tcPr>
            <w:tcW w:w="851" w:type="dxa"/>
            <w:vMerge/>
          </w:tcPr>
          <w:p w14:paraId="1E519601" w14:textId="77777777" w:rsidR="00897956" w:rsidRPr="00481D2D" w:rsidRDefault="00897956">
            <w:pPr>
              <w:pStyle w:val="TAH"/>
            </w:pPr>
          </w:p>
        </w:tc>
        <w:tc>
          <w:tcPr>
            <w:tcW w:w="2665" w:type="dxa"/>
            <w:vMerge/>
          </w:tcPr>
          <w:p w14:paraId="3AF45B70" w14:textId="77777777" w:rsidR="00897956" w:rsidRPr="00481D2D" w:rsidRDefault="00897956">
            <w:pPr>
              <w:pStyle w:val="TAH"/>
            </w:pPr>
          </w:p>
        </w:tc>
        <w:tc>
          <w:tcPr>
            <w:tcW w:w="1021" w:type="dxa"/>
          </w:tcPr>
          <w:p w14:paraId="4B649E92" w14:textId="77777777" w:rsidR="00897956" w:rsidRPr="00481D2D" w:rsidRDefault="00897956">
            <w:pPr>
              <w:pStyle w:val="TAH"/>
            </w:pPr>
            <w:r w:rsidRPr="00481D2D">
              <w:t>Ref.</w:t>
            </w:r>
          </w:p>
        </w:tc>
        <w:tc>
          <w:tcPr>
            <w:tcW w:w="1021" w:type="dxa"/>
          </w:tcPr>
          <w:p w14:paraId="6E241A6F" w14:textId="77777777" w:rsidR="00897956" w:rsidRPr="00481D2D" w:rsidRDefault="00897956">
            <w:pPr>
              <w:pStyle w:val="TAH"/>
            </w:pPr>
            <w:r w:rsidRPr="00481D2D">
              <w:t>RFC status</w:t>
            </w:r>
          </w:p>
        </w:tc>
        <w:tc>
          <w:tcPr>
            <w:tcW w:w="1021" w:type="dxa"/>
          </w:tcPr>
          <w:p w14:paraId="7A16F487" w14:textId="77777777" w:rsidR="00897956" w:rsidRPr="00481D2D" w:rsidRDefault="00897956">
            <w:pPr>
              <w:pStyle w:val="TAH"/>
            </w:pPr>
            <w:r w:rsidRPr="00481D2D">
              <w:t>Profile status</w:t>
            </w:r>
          </w:p>
        </w:tc>
        <w:tc>
          <w:tcPr>
            <w:tcW w:w="1021" w:type="dxa"/>
          </w:tcPr>
          <w:p w14:paraId="5DAFE7EF" w14:textId="77777777" w:rsidR="00897956" w:rsidRPr="00481D2D" w:rsidRDefault="00897956">
            <w:pPr>
              <w:pStyle w:val="TAH"/>
            </w:pPr>
            <w:r w:rsidRPr="00481D2D">
              <w:t>Ref.</w:t>
            </w:r>
          </w:p>
        </w:tc>
        <w:tc>
          <w:tcPr>
            <w:tcW w:w="1021" w:type="dxa"/>
          </w:tcPr>
          <w:p w14:paraId="4061B6A2" w14:textId="77777777" w:rsidR="00897956" w:rsidRPr="00481D2D" w:rsidRDefault="00897956">
            <w:pPr>
              <w:pStyle w:val="TAH"/>
            </w:pPr>
            <w:r w:rsidRPr="00481D2D">
              <w:t>RFC status</w:t>
            </w:r>
          </w:p>
        </w:tc>
        <w:tc>
          <w:tcPr>
            <w:tcW w:w="1021" w:type="dxa"/>
          </w:tcPr>
          <w:p w14:paraId="7FA83386" w14:textId="77777777" w:rsidR="00897956" w:rsidRPr="00481D2D" w:rsidRDefault="00897956">
            <w:pPr>
              <w:pStyle w:val="TAH"/>
            </w:pPr>
            <w:r w:rsidRPr="00481D2D">
              <w:t>Profile status</w:t>
            </w:r>
          </w:p>
        </w:tc>
      </w:tr>
      <w:tr w:rsidR="00897956" w:rsidRPr="00481D2D" w14:paraId="456169B8" w14:textId="77777777">
        <w:tc>
          <w:tcPr>
            <w:tcW w:w="851" w:type="dxa"/>
          </w:tcPr>
          <w:p w14:paraId="5349D136" w14:textId="77777777" w:rsidR="00897956" w:rsidRPr="00481D2D" w:rsidRDefault="00897956">
            <w:pPr>
              <w:pStyle w:val="TAL"/>
            </w:pPr>
            <w:r w:rsidRPr="00481D2D">
              <w:t>1</w:t>
            </w:r>
          </w:p>
        </w:tc>
        <w:tc>
          <w:tcPr>
            <w:tcW w:w="2665" w:type="dxa"/>
          </w:tcPr>
          <w:p w14:paraId="51EBEECA" w14:textId="77777777" w:rsidR="00897956" w:rsidRPr="00481D2D" w:rsidRDefault="00897956">
            <w:pPr>
              <w:pStyle w:val="TAL"/>
            </w:pPr>
            <w:r w:rsidRPr="00481D2D">
              <w:t>Accept</w:t>
            </w:r>
          </w:p>
        </w:tc>
        <w:tc>
          <w:tcPr>
            <w:tcW w:w="1021" w:type="dxa"/>
          </w:tcPr>
          <w:p w14:paraId="6334A3FB" w14:textId="77777777" w:rsidR="00897956" w:rsidRPr="00481D2D" w:rsidRDefault="00897956">
            <w:pPr>
              <w:pStyle w:val="TAL"/>
            </w:pPr>
            <w:r w:rsidRPr="00481D2D">
              <w:t>[26] 20.1</w:t>
            </w:r>
          </w:p>
        </w:tc>
        <w:tc>
          <w:tcPr>
            <w:tcW w:w="1021" w:type="dxa"/>
          </w:tcPr>
          <w:p w14:paraId="7583C3E6" w14:textId="77777777" w:rsidR="00897956" w:rsidRPr="00481D2D" w:rsidRDefault="00897956">
            <w:pPr>
              <w:pStyle w:val="TAL"/>
            </w:pPr>
            <w:r w:rsidRPr="00481D2D">
              <w:t>o.1</w:t>
            </w:r>
          </w:p>
        </w:tc>
        <w:tc>
          <w:tcPr>
            <w:tcW w:w="1021" w:type="dxa"/>
          </w:tcPr>
          <w:p w14:paraId="5AFF4816" w14:textId="77777777" w:rsidR="00897956" w:rsidRPr="00481D2D" w:rsidRDefault="00897956">
            <w:pPr>
              <w:pStyle w:val="TAL"/>
            </w:pPr>
            <w:r w:rsidRPr="00481D2D">
              <w:t>o.1</w:t>
            </w:r>
          </w:p>
        </w:tc>
        <w:tc>
          <w:tcPr>
            <w:tcW w:w="1021" w:type="dxa"/>
          </w:tcPr>
          <w:p w14:paraId="0E7D65D0" w14:textId="77777777" w:rsidR="00897956" w:rsidRPr="00481D2D" w:rsidRDefault="00897956">
            <w:pPr>
              <w:pStyle w:val="TAL"/>
            </w:pPr>
            <w:r w:rsidRPr="00481D2D">
              <w:t>[26] 20.1</w:t>
            </w:r>
          </w:p>
        </w:tc>
        <w:tc>
          <w:tcPr>
            <w:tcW w:w="1021" w:type="dxa"/>
          </w:tcPr>
          <w:p w14:paraId="7BB78CAA" w14:textId="77777777" w:rsidR="00897956" w:rsidRPr="00481D2D" w:rsidRDefault="00897956">
            <w:pPr>
              <w:pStyle w:val="TAL"/>
            </w:pPr>
            <w:r w:rsidRPr="00481D2D">
              <w:t>m</w:t>
            </w:r>
          </w:p>
        </w:tc>
        <w:tc>
          <w:tcPr>
            <w:tcW w:w="1021" w:type="dxa"/>
          </w:tcPr>
          <w:p w14:paraId="4B9C4720" w14:textId="77777777" w:rsidR="00897956" w:rsidRPr="00481D2D" w:rsidRDefault="00897956">
            <w:pPr>
              <w:pStyle w:val="TAL"/>
            </w:pPr>
            <w:r w:rsidRPr="00481D2D">
              <w:t>m</w:t>
            </w:r>
          </w:p>
        </w:tc>
      </w:tr>
      <w:tr w:rsidR="00897956" w:rsidRPr="00481D2D" w14:paraId="0230DB84" w14:textId="77777777">
        <w:tc>
          <w:tcPr>
            <w:tcW w:w="851" w:type="dxa"/>
          </w:tcPr>
          <w:p w14:paraId="4521A28B" w14:textId="77777777" w:rsidR="00897956" w:rsidRPr="00481D2D" w:rsidRDefault="00897956">
            <w:pPr>
              <w:pStyle w:val="TAL"/>
            </w:pPr>
            <w:r w:rsidRPr="00481D2D">
              <w:t>2</w:t>
            </w:r>
          </w:p>
        </w:tc>
        <w:tc>
          <w:tcPr>
            <w:tcW w:w="2665" w:type="dxa"/>
          </w:tcPr>
          <w:p w14:paraId="36657B26" w14:textId="77777777" w:rsidR="00897956" w:rsidRPr="00481D2D" w:rsidRDefault="00897956">
            <w:pPr>
              <w:pStyle w:val="TAL"/>
            </w:pPr>
            <w:r w:rsidRPr="00481D2D">
              <w:t>Accept-Encoding</w:t>
            </w:r>
          </w:p>
        </w:tc>
        <w:tc>
          <w:tcPr>
            <w:tcW w:w="1021" w:type="dxa"/>
          </w:tcPr>
          <w:p w14:paraId="6E3233AC" w14:textId="77777777" w:rsidR="00897956" w:rsidRPr="00481D2D" w:rsidRDefault="00897956">
            <w:pPr>
              <w:pStyle w:val="TAL"/>
            </w:pPr>
            <w:r w:rsidRPr="00481D2D">
              <w:t>[26] 20.2</w:t>
            </w:r>
          </w:p>
        </w:tc>
        <w:tc>
          <w:tcPr>
            <w:tcW w:w="1021" w:type="dxa"/>
          </w:tcPr>
          <w:p w14:paraId="16F549A5" w14:textId="77777777" w:rsidR="00897956" w:rsidRPr="00481D2D" w:rsidRDefault="00897956">
            <w:pPr>
              <w:pStyle w:val="TAL"/>
            </w:pPr>
            <w:r w:rsidRPr="00481D2D">
              <w:t>o.1</w:t>
            </w:r>
          </w:p>
        </w:tc>
        <w:tc>
          <w:tcPr>
            <w:tcW w:w="1021" w:type="dxa"/>
          </w:tcPr>
          <w:p w14:paraId="5B16F1AB" w14:textId="77777777" w:rsidR="00897956" w:rsidRPr="00481D2D" w:rsidRDefault="00897956">
            <w:pPr>
              <w:pStyle w:val="TAL"/>
            </w:pPr>
            <w:r w:rsidRPr="00481D2D">
              <w:t>o.1</w:t>
            </w:r>
          </w:p>
        </w:tc>
        <w:tc>
          <w:tcPr>
            <w:tcW w:w="1021" w:type="dxa"/>
          </w:tcPr>
          <w:p w14:paraId="1A4205D7" w14:textId="77777777" w:rsidR="00897956" w:rsidRPr="00481D2D" w:rsidRDefault="00897956">
            <w:pPr>
              <w:pStyle w:val="TAL"/>
            </w:pPr>
            <w:r w:rsidRPr="00481D2D">
              <w:t>[26] 20.2</w:t>
            </w:r>
          </w:p>
        </w:tc>
        <w:tc>
          <w:tcPr>
            <w:tcW w:w="1021" w:type="dxa"/>
          </w:tcPr>
          <w:p w14:paraId="71E6BEFA" w14:textId="77777777" w:rsidR="00897956" w:rsidRPr="00481D2D" w:rsidRDefault="00897956">
            <w:pPr>
              <w:pStyle w:val="TAL"/>
            </w:pPr>
            <w:r w:rsidRPr="00481D2D">
              <w:t>m</w:t>
            </w:r>
          </w:p>
        </w:tc>
        <w:tc>
          <w:tcPr>
            <w:tcW w:w="1021" w:type="dxa"/>
          </w:tcPr>
          <w:p w14:paraId="3C396DAA" w14:textId="77777777" w:rsidR="00897956" w:rsidRPr="00481D2D" w:rsidRDefault="00897956">
            <w:pPr>
              <w:pStyle w:val="TAL"/>
            </w:pPr>
            <w:r w:rsidRPr="00481D2D">
              <w:t>m</w:t>
            </w:r>
          </w:p>
        </w:tc>
      </w:tr>
      <w:tr w:rsidR="00897956" w:rsidRPr="00481D2D" w14:paraId="73EEE9B7" w14:textId="77777777">
        <w:tc>
          <w:tcPr>
            <w:tcW w:w="851" w:type="dxa"/>
          </w:tcPr>
          <w:p w14:paraId="276218BE" w14:textId="77777777" w:rsidR="00897956" w:rsidRPr="00481D2D" w:rsidRDefault="00897956">
            <w:pPr>
              <w:pStyle w:val="TAL"/>
            </w:pPr>
            <w:r w:rsidRPr="00481D2D">
              <w:t>3</w:t>
            </w:r>
          </w:p>
        </w:tc>
        <w:tc>
          <w:tcPr>
            <w:tcW w:w="2665" w:type="dxa"/>
          </w:tcPr>
          <w:p w14:paraId="795BF6EE" w14:textId="77777777" w:rsidR="00897956" w:rsidRPr="00481D2D" w:rsidRDefault="00897956">
            <w:pPr>
              <w:pStyle w:val="TAL"/>
            </w:pPr>
            <w:r w:rsidRPr="00481D2D">
              <w:t>Accept-Language</w:t>
            </w:r>
          </w:p>
        </w:tc>
        <w:tc>
          <w:tcPr>
            <w:tcW w:w="1021" w:type="dxa"/>
          </w:tcPr>
          <w:p w14:paraId="581D0B5C" w14:textId="77777777" w:rsidR="00897956" w:rsidRPr="00481D2D" w:rsidRDefault="00897956">
            <w:pPr>
              <w:pStyle w:val="TAL"/>
            </w:pPr>
            <w:r w:rsidRPr="00481D2D">
              <w:t>[26] 20.3</w:t>
            </w:r>
          </w:p>
        </w:tc>
        <w:tc>
          <w:tcPr>
            <w:tcW w:w="1021" w:type="dxa"/>
          </w:tcPr>
          <w:p w14:paraId="6D49AED9" w14:textId="77777777" w:rsidR="00897956" w:rsidRPr="00481D2D" w:rsidRDefault="00897956">
            <w:pPr>
              <w:pStyle w:val="TAL"/>
            </w:pPr>
            <w:r w:rsidRPr="00481D2D">
              <w:t>o.1</w:t>
            </w:r>
          </w:p>
        </w:tc>
        <w:tc>
          <w:tcPr>
            <w:tcW w:w="1021" w:type="dxa"/>
          </w:tcPr>
          <w:p w14:paraId="3EC5A049" w14:textId="77777777" w:rsidR="00897956" w:rsidRPr="00481D2D" w:rsidRDefault="00897956">
            <w:pPr>
              <w:pStyle w:val="TAL"/>
            </w:pPr>
            <w:r w:rsidRPr="00481D2D">
              <w:t>o.1</w:t>
            </w:r>
          </w:p>
        </w:tc>
        <w:tc>
          <w:tcPr>
            <w:tcW w:w="1021" w:type="dxa"/>
          </w:tcPr>
          <w:p w14:paraId="3EA2E843" w14:textId="77777777" w:rsidR="00897956" w:rsidRPr="00481D2D" w:rsidRDefault="00897956">
            <w:pPr>
              <w:pStyle w:val="TAL"/>
            </w:pPr>
            <w:r w:rsidRPr="00481D2D">
              <w:t>[26] 20.3</w:t>
            </w:r>
          </w:p>
        </w:tc>
        <w:tc>
          <w:tcPr>
            <w:tcW w:w="1021" w:type="dxa"/>
          </w:tcPr>
          <w:p w14:paraId="0AB520B8" w14:textId="77777777" w:rsidR="00897956" w:rsidRPr="00481D2D" w:rsidRDefault="00897956">
            <w:pPr>
              <w:pStyle w:val="TAL"/>
            </w:pPr>
            <w:r w:rsidRPr="00481D2D">
              <w:t>m</w:t>
            </w:r>
          </w:p>
        </w:tc>
        <w:tc>
          <w:tcPr>
            <w:tcW w:w="1021" w:type="dxa"/>
          </w:tcPr>
          <w:p w14:paraId="61B4E62B" w14:textId="77777777" w:rsidR="00897956" w:rsidRPr="00481D2D" w:rsidRDefault="00897956">
            <w:pPr>
              <w:pStyle w:val="TAL"/>
            </w:pPr>
            <w:r w:rsidRPr="00481D2D">
              <w:t>m</w:t>
            </w:r>
          </w:p>
        </w:tc>
      </w:tr>
    </w:tbl>
    <w:p w14:paraId="2F89197A" w14:textId="77777777" w:rsidR="00897956" w:rsidRPr="00481D2D" w:rsidRDefault="00897956"/>
    <w:p w14:paraId="39A32ADF" w14:textId="77777777" w:rsidR="00546923" w:rsidRPr="00481D2D" w:rsidRDefault="00546923" w:rsidP="00546923">
      <w:pPr>
        <w:keepNext/>
        <w:keepLines/>
      </w:pPr>
      <w:r w:rsidRPr="00481D2D">
        <w:t>Prerequisite A.5/15 - - PRACK response</w:t>
      </w:r>
    </w:p>
    <w:p w14:paraId="43B086C7" w14:textId="77777777" w:rsidR="00546923" w:rsidRPr="00481D2D" w:rsidRDefault="00546923" w:rsidP="00546923">
      <w:pPr>
        <w:keepNext/>
        <w:keepLines/>
      </w:pPr>
      <w:r w:rsidRPr="00481D2D">
        <w:t>Prerequisite: A.6/26A - - Additional for 417 (Unknown Resource-Priority) response</w:t>
      </w:r>
    </w:p>
    <w:p w14:paraId="662F4AFF" w14:textId="77777777" w:rsidR="00546923" w:rsidRPr="00481D2D" w:rsidRDefault="00546923" w:rsidP="00546923">
      <w:pPr>
        <w:pStyle w:val="TH"/>
      </w:pPr>
      <w:r w:rsidRPr="00481D2D">
        <w:t>Table A.101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01D45320" w14:textId="77777777">
        <w:trPr>
          <w:cantSplit/>
        </w:trPr>
        <w:tc>
          <w:tcPr>
            <w:tcW w:w="851" w:type="dxa"/>
            <w:vMerge w:val="restart"/>
          </w:tcPr>
          <w:p w14:paraId="3F5CF626" w14:textId="77777777" w:rsidR="00546923" w:rsidRPr="00481D2D" w:rsidRDefault="00546923" w:rsidP="00546923">
            <w:pPr>
              <w:pStyle w:val="TAH"/>
            </w:pPr>
            <w:r w:rsidRPr="00481D2D">
              <w:t>Item</w:t>
            </w:r>
          </w:p>
        </w:tc>
        <w:tc>
          <w:tcPr>
            <w:tcW w:w="2665" w:type="dxa"/>
            <w:vMerge w:val="restart"/>
          </w:tcPr>
          <w:p w14:paraId="6C5BDDA7"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1B53454F" w14:textId="77777777" w:rsidR="00546923" w:rsidRPr="00481D2D" w:rsidRDefault="00546923" w:rsidP="00546923">
            <w:pPr>
              <w:pStyle w:val="TAH"/>
            </w:pPr>
            <w:r w:rsidRPr="00481D2D">
              <w:t>Sending</w:t>
            </w:r>
          </w:p>
        </w:tc>
        <w:tc>
          <w:tcPr>
            <w:tcW w:w="3063" w:type="dxa"/>
            <w:gridSpan w:val="3"/>
          </w:tcPr>
          <w:p w14:paraId="6496A211" w14:textId="77777777" w:rsidR="00546923" w:rsidRPr="00481D2D" w:rsidRDefault="00546923" w:rsidP="00546923">
            <w:pPr>
              <w:pStyle w:val="TAH"/>
              <w:rPr>
                <w:b w:val="0"/>
              </w:rPr>
            </w:pPr>
            <w:r w:rsidRPr="00481D2D">
              <w:t>Receiving</w:t>
            </w:r>
          </w:p>
        </w:tc>
      </w:tr>
      <w:tr w:rsidR="00546923" w:rsidRPr="00481D2D" w14:paraId="1863EAA6" w14:textId="77777777">
        <w:trPr>
          <w:cantSplit/>
        </w:trPr>
        <w:tc>
          <w:tcPr>
            <w:tcW w:w="851" w:type="dxa"/>
            <w:vMerge/>
          </w:tcPr>
          <w:p w14:paraId="4985AA26" w14:textId="77777777" w:rsidR="00546923" w:rsidRPr="00481D2D" w:rsidRDefault="00546923" w:rsidP="00546923">
            <w:pPr>
              <w:pStyle w:val="TAH"/>
            </w:pPr>
          </w:p>
        </w:tc>
        <w:tc>
          <w:tcPr>
            <w:tcW w:w="2665" w:type="dxa"/>
            <w:vMerge/>
          </w:tcPr>
          <w:p w14:paraId="27DD3E23" w14:textId="77777777" w:rsidR="00546923" w:rsidRPr="00481D2D" w:rsidRDefault="00546923" w:rsidP="00546923">
            <w:pPr>
              <w:pStyle w:val="TAH"/>
            </w:pPr>
          </w:p>
        </w:tc>
        <w:tc>
          <w:tcPr>
            <w:tcW w:w="1021" w:type="dxa"/>
          </w:tcPr>
          <w:p w14:paraId="6DA59662" w14:textId="77777777" w:rsidR="00546923" w:rsidRPr="00481D2D" w:rsidRDefault="00546923" w:rsidP="00546923">
            <w:pPr>
              <w:pStyle w:val="TAH"/>
            </w:pPr>
            <w:r w:rsidRPr="00481D2D">
              <w:t>Ref.</w:t>
            </w:r>
          </w:p>
        </w:tc>
        <w:tc>
          <w:tcPr>
            <w:tcW w:w="1021" w:type="dxa"/>
          </w:tcPr>
          <w:p w14:paraId="04872D5C" w14:textId="77777777" w:rsidR="00546923" w:rsidRPr="00481D2D" w:rsidRDefault="00546923" w:rsidP="00546923">
            <w:pPr>
              <w:pStyle w:val="TAH"/>
            </w:pPr>
            <w:r w:rsidRPr="00481D2D">
              <w:t>RFC status</w:t>
            </w:r>
          </w:p>
        </w:tc>
        <w:tc>
          <w:tcPr>
            <w:tcW w:w="1021" w:type="dxa"/>
          </w:tcPr>
          <w:p w14:paraId="50E3CA5C" w14:textId="77777777" w:rsidR="00546923" w:rsidRPr="00481D2D" w:rsidRDefault="00546923" w:rsidP="00546923">
            <w:pPr>
              <w:pStyle w:val="TAH"/>
            </w:pPr>
            <w:r w:rsidRPr="00481D2D">
              <w:t>Profile status</w:t>
            </w:r>
          </w:p>
        </w:tc>
        <w:tc>
          <w:tcPr>
            <w:tcW w:w="1021" w:type="dxa"/>
          </w:tcPr>
          <w:p w14:paraId="4DD6FE24" w14:textId="77777777" w:rsidR="00546923" w:rsidRPr="00481D2D" w:rsidRDefault="00546923" w:rsidP="00546923">
            <w:pPr>
              <w:pStyle w:val="TAH"/>
            </w:pPr>
            <w:r w:rsidRPr="00481D2D">
              <w:t>Ref.</w:t>
            </w:r>
          </w:p>
        </w:tc>
        <w:tc>
          <w:tcPr>
            <w:tcW w:w="1021" w:type="dxa"/>
          </w:tcPr>
          <w:p w14:paraId="4BE0994C" w14:textId="77777777" w:rsidR="00546923" w:rsidRPr="00481D2D" w:rsidRDefault="00546923" w:rsidP="00546923">
            <w:pPr>
              <w:pStyle w:val="TAH"/>
            </w:pPr>
            <w:r w:rsidRPr="00481D2D">
              <w:t>RFC status</w:t>
            </w:r>
          </w:p>
        </w:tc>
        <w:tc>
          <w:tcPr>
            <w:tcW w:w="1021" w:type="dxa"/>
          </w:tcPr>
          <w:p w14:paraId="0265D9DF" w14:textId="77777777" w:rsidR="00546923" w:rsidRPr="00481D2D" w:rsidRDefault="00546923" w:rsidP="00546923">
            <w:pPr>
              <w:pStyle w:val="TAH"/>
            </w:pPr>
            <w:r w:rsidRPr="00481D2D">
              <w:t>Profile status</w:t>
            </w:r>
          </w:p>
        </w:tc>
      </w:tr>
      <w:tr w:rsidR="00546923" w:rsidRPr="00481D2D" w14:paraId="55199001" w14:textId="77777777">
        <w:tc>
          <w:tcPr>
            <w:tcW w:w="851" w:type="dxa"/>
          </w:tcPr>
          <w:p w14:paraId="4C2DA358" w14:textId="77777777" w:rsidR="00546923" w:rsidRPr="00481D2D" w:rsidRDefault="00546923" w:rsidP="00546923">
            <w:pPr>
              <w:pStyle w:val="TAL"/>
            </w:pPr>
            <w:r w:rsidRPr="00481D2D">
              <w:t>1</w:t>
            </w:r>
          </w:p>
        </w:tc>
        <w:tc>
          <w:tcPr>
            <w:tcW w:w="2665" w:type="dxa"/>
          </w:tcPr>
          <w:p w14:paraId="0DE04AED" w14:textId="77777777" w:rsidR="00546923" w:rsidRPr="00481D2D" w:rsidRDefault="00546923" w:rsidP="00546923">
            <w:pPr>
              <w:pStyle w:val="TAL"/>
            </w:pPr>
            <w:r w:rsidRPr="00481D2D">
              <w:t>Accept-Resource-Priority</w:t>
            </w:r>
          </w:p>
        </w:tc>
        <w:tc>
          <w:tcPr>
            <w:tcW w:w="1021" w:type="dxa"/>
          </w:tcPr>
          <w:p w14:paraId="70A72569" w14:textId="77777777" w:rsidR="00546923" w:rsidRPr="00481D2D" w:rsidRDefault="00AE232F" w:rsidP="00546923">
            <w:pPr>
              <w:pStyle w:val="TAL"/>
            </w:pPr>
            <w:r w:rsidRPr="00481D2D">
              <w:t>[116</w:t>
            </w:r>
            <w:r w:rsidR="00546923" w:rsidRPr="00481D2D">
              <w:t>] 3.2</w:t>
            </w:r>
          </w:p>
        </w:tc>
        <w:tc>
          <w:tcPr>
            <w:tcW w:w="1021" w:type="dxa"/>
          </w:tcPr>
          <w:p w14:paraId="575319A4" w14:textId="77777777" w:rsidR="00546923" w:rsidRPr="00481D2D" w:rsidRDefault="00546923" w:rsidP="00546923">
            <w:pPr>
              <w:pStyle w:val="TAL"/>
            </w:pPr>
            <w:r w:rsidRPr="00481D2D">
              <w:t>c1</w:t>
            </w:r>
          </w:p>
        </w:tc>
        <w:tc>
          <w:tcPr>
            <w:tcW w:w="1021" w:type="dxa"/>
          </w:tcPr>
          <w:p w14:paraId="2A0B8305" w14:textId="77777777" w:rsidR="00546923" w:rsidRPr="00481D2D" w:rsidRDefault="00546923" w:rsidP="00546923">
            <w:pPr>
              <w:pStyle w:val="TAL"/>
            </w:pPr>
            <w:r w:rsidRPr="00481D2D">
              <w:t>c1</w:t>
            </w:r>
          </w:p>
        </w:tc>
        <w:tc>
          <w:tcPr>
            <w:tcW w:w="1021" w:type="dxa"/>
          </w:tcPr>
          <w:p w14:paraId="16AE1383" w14:textId="77777777" w:rsidR="00546923" w:rsidRPr="00481D2D" w:rsidRDefault="00AE232F" w:rsidP="00546923">
            <w:pPr>
              <w:pStyle w:val="TAL"/>
            </w:pPr>
            <w:r w:rsidRPr="00481D2D">
              <w:t>[116</w:t>
            </w:r>
            <w:r w:rsidR="00546923" w:rsidRPr="00481D2D">
              <w:t>] 3.2</w:t>
            </w:r>
          </w:p>
        </w:tc>
        <w:tc>
          <w:tcPr>
            <w:tcW w:w="1021" w:type="dxa"/>
          </w:tcPr>
          <w:p w14:paraId="2F2F4103" w14:textId="77777777" w:rsidR="00546923" w:rsidRPr="00481D2D" w:rsidRDefault="00546923" w:rsidP="00546923">
            <w:pPr>
              <w:pStyle w:val="TAL"/>
            </w:pPr>
            <w:r w:rsidRPr="00481D2D">
              <w:t>c1</w:t>
            </w:r>
          </w:p>
        </w:tc>
        <w:tc>
          <w:tcPr>
            <w:tcW w:w="1021" w:type="dxa"/>
          </w:tcPr>
          <w:p w14:paraId="42DDE150" w14:textId="77777777" w:rsidR="00546923" w:rsidRPr="00481D2D" w:rsidRDefault="00546923" w:rsidP="00546923">
            <w:pPr>
              <w:pStyle w:val="TAL"/>
            </w:pPr>
            <w:r w:rsidRPr="00481D2D">
              <w:t>c1</w:t>
            </w:r>
          </w:p>
        </w:tc>
      </w:tr>
      <w:tr w:rsidR="00546923" w:rsidRPr="00481D2D" w14:paraId="7F26B5ED" w14:textId="77777777">
        <w:tc>
          <w:tcPr>
            <w:tcW w:w="9642" w:type="dxa"/>
            <w:gridSpan w:val="8"/>
          </w:tcPr>
          <w:p w14:paraId="50B65D50"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0B1E4C92" w14:textId="77777777" w:rsidR="00546923" w:rsidRPr="00481D2D" w:rsidRDefault="00546923" w:rsidP="00546923">
      <w:pPr>
        <w:keepNext/>
        <w:keepLines/>
      </w:pPr>
    </w:p>
    <w:p w14:paraId="246C401A" w14:textId="77777777" w:rsidR="00897956" w:rsidRPr="00481D2D" w:rsidRDefault="00897956">
      <w:pPr>
        <w:keepNext/>
        <w:keepLines/>
      </w:pPr>
      <w:r w:rsidRPr="00481D2D">
        <w:t>Prerequisite A.5/15 - - PRACK response</w:t>
      </w:r>
    </w:p>
    <w:p w14:paraId="67E3EEB9" w14:textId="77777777" w:rsidR="00897956" w:rsidRPr="00481D2D" w:rsidRDefault="00897956">
      <w:pPr>
        <w:keepNext/>
        <w:keepLines/>
      </w:pPr>
      <w:r w:rsidRPr="00481D2D">
        <w:t>Prerequisite: A.6/27 - - Additional for 420 (Bad Extension) response</w:t>
      </w:r>
    </w:p>
    <w:p w14:paraId="2E4A21C6" w14:textId="77777777" w:rsidR="00897956" w:rsidRPr="00481D2D" w:rsidRDefault="00897956">
      <w:pPr>
        <w:pStyle w:val="TH"/>
      </w:pPr>
      <w:r w:rsidRPr="00481D2D">
        <w:t>Table A.102: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ACEAE01" w14:textId="77777777">
        <w:trPr>
          <w:cantSplit/>
        </w:trPr>
        <w:tc>
          <w:tcPr>
            <w:tcW w:w="851" w:type="dxa"/>
            <w:vMerge w:val="restart"/>
          </w:tcPr>
          <w:p w14:paraId="6CFE785A" w14:textId="77777777" w:rsidR="00897956" w:rsidRPr="00481D2D" w:rsidRDefault="00897956">
            <w:pPr>
              <w:pStyle w:val="TAH"/>
            </w:pPr>
            <w:r w:rsidRPr="00481D2D">
              <w:t>Item</w:t>
            </w:r>
          </w:p>
        </w:tc>
        <w:tc>
          <w:tcPr>
            <w:tcW w:w="2665" w:type="dxa"/>
            <w:vMerge w:val="restart"/>
          </w:tcPr>
          <w:p w14:paraId="795C0336" w14:textId="77777777" w:rsidR="00897956" w:rsidRPr="00481D2D" w:rsidRDefault="00897956">
            <w:pPr>
              <w:pStyle w:val="TAH"/>
            </w:pPr>
            <w:r w:rsidRPr="00481D2D">
              <w:t>Header</w:t>
            </w:r>
            <w:r w:rsidR="00976393" w:rsidRPr="00481D2D">
              <w:t xml:space="preserve"> field</w:t>
            </w:r>
          </w:p>
        </w:tc>
        <w:tc>
          <w:tcPr>
            <w:tcW w:w="3063" w:type="dxa"/>
            <w:gridSpan w:val="3"/>
          </w:tcPr>
          <w:p w14:paraId="59F42BD2" w14:textId="77777777" w:rsidR="00897956" w:rsidRPr="00481D2D" w:rsidRDefault="00897956">
            <w:pPr>
              <w:pStyle w:val="TAH"/>
            </w:pPr>
            <w:r w:rsidRPr="00481D2D">
              <w:t>Sending</w:t>
            </w:r>
          </w:p>
        </w:tc>
        <w:tc>
          <w:tcPr>
            <w:tcW w:w="3063" w:type="dxa"/>
            <w:gridSpan w:val="3"/>
          </w:tcPr>
          <w:p w14:paraId="07420536" w14:textId="77777777" w:rsidR="00897956" w:rsidRPr="00481D2D" w:rsidRDefault="00897956">
            <w:pPr>
              <w:pStyle w:val="TAH"/>
              <w:rPr>
                <w:b w:val="0"/>
              </w:rPr>
            </w:pPr>
            <w:r w:rsidRPr="00481D2D">
              <w:t>Receiving</w:t>
            </w:r>
          </w:p>
        </w:tc>
      </w:tr>
      <w:tr w:rsidR="00897956" w:rsidRPr="00481D2D" w14:paraId="3AEAB22B" w14:textId="77777777">
        <w:trPr>
          <w:cantSplit/>
        </w:trPr>
        <w:tc>
          <w:tcPr>
            <w:tcW w:w="851" w:type="dxa"/>
            <w:vMerge/>
          </w:tcPr>
          <w:p w14:paraId="35F6177C" w14:textId="77777777" w:rsidR="00897956" w:rsidRPr="00481D2D" w:rsidRDefault="00897956">
            <w:pPr>
              <w:pStyle w:val="TAH"/>
            </w:pPr>
          </w:p>
        </w:tc>
        <w:tc>
          <w:tcPr>
            <w:tcW w:w="2665" w:type="dxa"/>
            <w:vMerge/>
          </w:tcPr>
          <w:p w14:paraId="3CEFAF96" w14:textId="77777777" w:rsidR="00897956" w:rsidRPr="00481D2D" w:rsidRDefault="00897956">
            <w:pPr>
              <w:pStyle w:val="TAH"/>
            </w:pPr>
          </w:p>
        </w:tc>
        <w:tc>
          <w:tcPr>
            <w:tcW w:w="1021" w:type="dxa"/>
          </w:tcPr>
          <w:p w14:paraId="522FE887" w14:textId="77777777" w:rsidR="00897956" w:rsidRPr="00481D2D" w:rsidRDefault="00897956">
            <w:pPr>
              <w:pStyle w:val="TAH"/>
            </w:pPr>
            <w:r w:rsidRPr="00481D2D">
              <w:t>Ref.</w:t>
            </w:r>
          </w:p>
        </w:tc>
        <w:tc>
          <w:tcPr>
            <w:tcW w:w="1021" w:type="dxa"/>
          </w:tcPr>
          <w:p w14:paraId="12F8777C" w14:textId="77777777" w:rsidR="00897956" w:rsidRPr="00481D2D" w:rsidRDefault="00897956">
            <w:pPr>
              <w:pStyle w:val="TAH"/>
            </w:pPr>
            <w:r w:rsidRPr="00481D2D">
              <w:t>RFC status</w:t>
            </w:r>
          </w:p>
        </w:tc>
        <w:tc>
          <w:tcPr>
            <w:tcW w:w="1021" w:type="dxa"/>
          </w:tcPr>
          <w:p w14:paraId="610C8DDC" w14:textId="77777777" w:rsidR="00897956" w:rsidRPr="00481D2D" w:rsidRDefault="00897956">
            <w:pPr>
              <w:pStyle w:val="TAH"/>
            </w:pPr>
            <w:r w:rsidRPr="00481D2D">
              <w:t>Profile status</w:t>
            </w:r>
          </w:p>
        </w:tc>
        <w:tc>
          <w:tcPr>
            <w:tcW w:w="1021" w:type="dxa"/>
          </w:tcPr>
          <w:p w14:paraId="39AB2B81" w14:textId="77777777" w:rsidR="00897956" w:rsidRPr="00481D2D" w:rsidRDefault="00897956">
            <w:pPr>
              <w:pStyle w:val="TAH"/>
            </w:pPr>
            <w:r w:rsidRPr="00481D2D">
              <w:t>Ref.</w:t>
            </w:r>
          </w:p>
        </w:tc>
        <w:tc>
          <w:tcPr>
            <w:tcW w:w="1021" w:type="dxa"/>
          </w:tcPr>
          <w:p w14:paraId="76B0D3FE" w14:textId="77777777" w:rsidR="00897956" w:rsidRPr="00481D2D" w:rsidRDefault="00897956">
            <w:pPr>
              <w:pStyle w:val="TAH"/>
            </w:pPr>
            <w:r w:rsidRPr="00481D2D">
              <w:t>RFC status</w:t>
            </w:r>
          </w:p>
        </w:tc>
        <w:tc>
          <w:tcPr>
            <w:tcW w:w="1021" w:type="dxa"/>
          </w:tcPr>
          <w:p w14:paraId="78C1B932" w14:textId="77777777" w:rsidR="00897956" w:rsidRPr="00481D2D" w:rsidRDefault="00897956">
            <w:pPr>
              <w:pStyle w:val="TAH"/>
            </w:pPr>
            <w:r w:rsidRPr="00481D2D">
              <w:t>Profile status</w:t>
            </w:r>
          </w:p>
        </w:tc>
      </w:tr>
      <w:tr w:rsidR="00897956" w:rsidRPr="00481D2D" w14:paraId="5161D7C4" w14:textId="77777777">
        <w:tc>
          <w:tcPr>
            <w:tcW w:w="851" w:type="dxa"/>
          </w:tcPr>
          <w:p w14:paraId="58C1F0F7" w14:textId="77777777" w:rsidR="00897956" w:rsidRPr="00481D2D" w:rsidRDefault="00897956">
            <w:pPr>
              <w:pStyle w:val="TAL"/>
            </w:pPr>
            <w:r w:rsidRPr="00481D2D">
              <w:t>5</w:t>
            </w:r>
          </w:p>
        </w:tc>
        <w:tc>
          <w:tcPr>
            <w:tcW w:w="2665" w:type="dxa"/>
          </w:tcPr>
          <w:p w14:paraId="2346094D" w14:textId="77777777" w:rsidR="00897956" w:rsidRPr="00481D2D" w:rsidRDefault="00897956">
            <w:pPr>
              <w:pStyle w:val="TAL"/>
            </w:pPr>
            <w:r w:rsidRPr="00481D2D">
              <w:t>Unsupported</w:t>
            </w:r>
          </w:p>
        </w:tc>
        <w:tc>
          <w:tcPr>
            <w:tcW w:w="1021" w:type="dxa"/>
          </w:tcPr>
          <w:p w14:paraId="50DF9315" w14:textId="77777777" w:rsidR="00897956" w:rsidRPr="00481D2D" w:rsidRDefault="00897956">
            <w:pPr>
              <w:pStyle w:val="TAL"/>
            </w:pPr>
            <w:r w:rsidRPr="00481D2D">
              <w:t>[26] 20.40</w:t>
            </w:r>
          </w:p>
        </w:tc>
        <w:tc>
          <w:tcPr>
            <w:tcW w:w="1021" w:type="dxa"/>
          </w:tcPr>
          <w:p w14:paraId="2C1A6ABE" w14:textId="77777777" w:rsidR="00897956" w:rsidRPr="00481D2D" w:rsidRDefault="00897956">
            <w:pPr>
              <w:pStyle w:val="TAL"/>
            </w:pPr>
            <w:r w:rsidRPr="00481D2D">
              <w:t>m</w:t>
            </w:r>
          </w:p>
        </w:tc>
        <w:tc>
          <w:tcPr>
            <w:tcW w:w="1021" w:type="dxa"/>
          </w:tcPr>
          <w:p w14:paraId="0C7DB3E6" w14:textId="77777777" w:rsidR="00897956" w:rsidRPr="00481D2D" w:rsidRDefault="00897956">
            <w:pPr>
              <w:pStyle w:val="TAL"/>
            </w:pPr>
            <w:r w:rsidRPr="00481D2D">
              <w:t>m</w:t>
            </w:r>
          </w:p>
        </w:tc>
        <w:tc>
          <w:tcPr>
            <w:tcW w:w="1021" w:type="dxa"/>
          </w:tcPr>
          <w:p w14:paraId="4D6B2CDC" w14:textId="77777777" w:rsidR="00897956" w:rsidRPr="00481D2D" w:rsidRDefault="00897956">
            <w:pPr>
              <w:pStyle w:val="TAL"/>
            </w:pPr>
            <w:r w:rsidRPr="00481D2D">
              <w:t>[26] 20.40</w:t>
            </w:r>
          </w:p>
        </w:tc>
        <w:tc>
          <w:tcPr>
            <w:tcW w:w="1021" w:type="dxa"/>
          </w:tcPr>
          <w:p w14:paraId="23A4D781" w14:textId="77777777" w:rsidR="00897956" w:rsidRPr="00481D2D" w:rsidRDefault="00897956">
            <w:pPr>
              <w:pStyle w:val="TAL"/>
            </w:pPr>
            <w:r w:rsidRPr="00481D2D">
              <w:t>m</w:t>
            </w:r>
          </w:p>
        </w:tc>
        <w:tc>
          <w:tcPr>
            <w:tcW w:w="1021" w:type="dxa"/>
          </w:tcPr>
          <w:p w14:paraId="05EC32B4" w14:textId="77777777" w:rsidR="00897956" w:rsidRPr="00481D2D" w:rsidRDefault="00897956">
            <w:pPr>
              <w:pStyle w:val="TAL"/>
            </w:pPr>
            <w:r w:rsidRPr="00481D2D">
              <w:t>m</w:t>
            </w:r>
          </w:p>
        </w:tc>
      </w:tr>
    </w:tbl>
    <w:p w14:paraId="319F52C5" w14:textId="77777777" w:rsidR="00897956" w:rsidRPr="00481D2D" w:rsidRDefault="00897956"/>
    <w:p w14:paraId="48371DDE" w14:textId="77777777" w:rsidR="00897956" w:rsidRPr="00481D2D" w:rsidRDefault="00897956">
      <w:pPr>
        <w:keepNext/>
        <w:keepLines/>
      </w:pPr>
      <w:r w:rsidRPr="00481D2D">
        <w:t>Prerequisite A.5/15 - - PRACK response</w:t>
      </w:r>
    </w:p>
    <w:p w14:paraId="0581A060" w14:textId="77777777" w:rsidR="00897956" w:rsidRPr="00481D2D" w:rsidRDefault="00897956">
      <w:pPr>
        <w:keepNext/>
        <w:keepLines/>
      </w:pPr>
      <w:r w:rsidRPr="00481D2D">
        <w:t>Prerequisite: A.6/28 OR A.6/41A - - Additional for 421 (Extension Required), 494 (Security Agreement Required) response</w:t>
      </w:r>
    </w:p>
    <w:p w14:paraId="58F2245E" w14:textId="77777777" w:rsidR="00897956" w:rsidRPr="00481D2D" w:rsidRDefault="00897956">
      <w:pPr>
        <w:pStyle w:val="TH"/>
      </w:pPr>
      <w:r w:rsidRPr="00481D2D">
        <w:t>Table A.102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CFA4C9" w14:textId="77777777">
        <w:trPr>
          <w:cantSplit/>
        </w:trPr>
        <w:tc>
          <w:tcPr>
            <w:tcW w:w="851" w:type="dxa"/>
            <w:vMerge w:val="restart"/>
          </w:tcPr>
          <w:p w14:paraId="5C6A0B67" w14:textId="77777777" w:rsidR="00897956" w:rsidRPr="00481D2D" w:rsidRDefault="00897956">
            <w:pPr>
              <w:pStyle w:val="TAH"/>
            </w:pPr>
            <w:r w:rsidRPr="00481D2D">
              <w:t>Item</w:t>
            </w:r>
          </w:p>
        </w:tc>
        <w:tc>
          <w:tcPr>
            <w:tcW w:w="2665" w:type="dxa"/>
            <w:vMerge w:val="restart"/>
          </w:tcPr>
          <w:p w14:paraId="6B4465C7" w14:textId="77777777" w:rsidR="00897956" w:rsidRPr="00481D2D" w:rsidRDefault="00897956">
            <w:pPr>
              <w:pStyle w:val="TAH"/>
            </w:pPr>
            <w:r w:rsidRPr="00481D2D">
              <w:t>Header</w:t>
            </w:r>
            <w:r w:rsidR="00976393" w:rsidRPr="00481D2D">
              <w:t xml:space="preserve"> field</w:t>
            </w:r>
          </w:p>
        </w:tc>
        <w:tc>
          <w:tcPr>
            <w:tcW w:w="3063" w:type="dxa"/>
            <w:gridSpan w:val="3"/>
          </w:tcPr>
          <w:p w14:paraId="3A016AB2" w14:textId="77777777" w:rsidR="00897956" w:rsidRPr="00481D2D" w:rsidRDefault="00897956">
            <w:pPr>
              <w:pStyle w:val="TAH"/>
            </w:pPr>
            <w:r w:rsidRPr="00481D2D">
              <w:t>Sending</w:t>
            </w:r>
          </w:p>
        </w:tc>
        <w:tc>
          <w:tcPr>
            <w:tcW w:w="3063" w:type="dxa"/>
            <w:gridSpan w:val="3"/>
          </w:tcPr>
          <w:p w14:paraId="6366FB9D" w14:textId="77777777" w:rsidR="00897956" w:rsidRPr="00481D2D" w:rsidRDefault="00897956">
            <w:pPr>
              <w:pStyle w:val="TAH"/>
              <w:rPr>
                <w:b w:val="0"/>
              </w:rPr>
            </w:pPr>
            <w:r w:rsidRPr="00481D2D">
              <w:t>Receiving</w:t>
            </w:r>
          </w:p>
        </w:tc>
      </w:tr>
      <w:tr w:rsidR="00897956" w:rsidRPr="00481D2D" w14:paraId="720FE5BA" w14:textId="77777777">
        <w:trPr>
          <w:cantSplit/>
        </w:trPr>
        <w:tc>
          <w:tcPr>
            <w:tcW w:w="851" w:type="dxa"/>
            <w:vMerge/>
          </w:tcPr>
          <w:p w14:paraId="38F151F7" w14:textId="77777777" w:rsidR="00897956" w:rsidRPr="00481D2D" w:rsidRDefault="00897956">
            <w:pPr>
              <w:pStyle w:val="TAH"/>
            </w:pPr>
          </w:p>
        </w:tc>
        <w:tc>
          <w:tcPr>
            <w:tcW w:w="2665" w:type="dxa"/>
            <w:vMerge/>
          </w:tcPr>
          <w:p w14:paraId="1CE24B3F" w14:textId="77777777" w:rsidR="00897956" w:rsidRPr="00481D2D" w:rsidRDefault="00897956">
            <w:pPr>
              <w:pStyle w:val="TAH"/>
            </w:pPr>
          </w:p>
        </w:tc>
        <w:tc>
          <w:tcPr>
            <w:tcW w:w="1021" w:type="dxa"/>
          </w:tcPr>
          <w:p w14:paraId="306D7F03" w14:textId="77777777" w:rsidR="00897956" w:rsidRPr="00481D2D" w:rsidRDefault="00897956">
            <w:pPr>
              <w:pStyle w:val="TAH"/>
            </w:pPr>
            <w:r w:rsidRPr="00481D2D">
              <w:t>Ref.</w:t>
            </w:r>
          </w:p>
        </w:tc>
        <w:tc>
          <w:tcPr>
            <w:tcW w:w="1021" w:type="dxa"/>
          </w:tcPr>
          <w:p w14:paraId="73AE68BC" w14:textId="77777777" w:rsidR="00897956" w:rsidRPr="00481D2D" w:rsidRDefault="00897956">
            <w:pPr>
              <w:pStyle w:val="TAH"/>
            </w:pPr>
            <w:r w:rsidRPr="00481D2D">
              <w:t>RFC status</w:t>
            </w:r>
          </w:p>
        </w:tc>
        <w:tc>
          <w:tcPr>
            <w:tcW w:w="1021" w:type="dxa"/>
          </w:tcPr>
          <w:p w14:paraId="04F4DB8D" w14:textId="77777777" w:rsidR="00897956" w:rsidRPr="00481D2D" w:rsidRDefault="00897956">
            <w:pPr>
              <w:pStyle w:val="TAH"/>
            </w:pPr>
            <w:r w:rsidRPr="00481D2D">
              <w:t>Profile status</w:t>
            </w:r>
          </w:p>
        </w:tc>
        <w:tc>
          <w:tcPr>
            <w:tcW w:w="1021" w:type="dxa"/>
          </w:tcPr>
          <w:p w14:paraId="40976F63" w14:textId="77777777" w:rsidR="00897956" w:rsidRPr="00481D2D" w:rsidRDefault="00897956">
            <w:pPr>
              <w:pStyle w:val="TAH"/>
            </w:pPr>
            <w:r w:rsidRPr="00481D2D">
              <w:t>Ref.</w:t>
            </w:r>
          </w:p>
        </w:tc>
        <w:tc>
          <w:tcPr>
            <w:tcW w:w="1021" w:type="dxa"/>
          </w:tcPr>
          <w:p w14:paraId="0C990787" w14:textId="77777777" w:rsidR="00897956" w:rsidRPr="00481D2D" w:rsidRDefault="00897956">
            <w:pPr>
              <w:pStyle w:val="TAH"/>
            </w:pPr>
            <w:r w:rsidRPr="00481D2D">
              <w:t>RFC status</w:t>
            </w:r>
          </w:p>
        </w:tc>
        <w:tc>
          <w:tcPr>
            <w:tcW w:w="1021" w:type="dxa"/>
          </w:tcPr>
          <w:p w14:paraId="65C2825C" w14:textId="77777777" w:rsidR="00897956" w:rsidRPr="00481D2D" w:rsidRDefault="00897956">
            <w:pPr>
              <w:pStyle w:val="TAH"/>
            </w:pPr>
            <w:r w:rsidRPr="00481D2D">
              <w:t>Profile status</w:t>
            </w:r>
          </w:p>
        </w:tc>
      </w:tr>
      <w:tr w:rsidR="00897956" w:rsidRPr="00481D2D" w14:paraId="5013EC67" w14:textId="77777777">
        <w:tc>
          <w:tcPr>
            <w:tcW w:w="851" w:type="dxa"/>
          </w:tcPr>
          <w:p w14:paraId="66ECF665" w14:textId="77777777" w:rsidR="00897956" w:rsidRPr="00481D2D" w:rsidRDefault="00897956">
            <w:pPr>
              <w:pStyle w:val="TAL"/>
            </w:pPr>
            <w:r w:rsidRPr="00481D2D">
              <w:t>3</w:t>
            </w:r>
          </w:p>
        </w:tc>
        <w:tc>
          <w:tcPr>
            <w:tcW w:w="2665" w:type="dxa"/>
          </w:tcPr>
          <w:p w14:paraId="2BB57B33" w14:textId="77777777" w:rsidR="00897956" w:rsidRPr="00481D2D" w:rsidRDefault="00897956">
            <w:pPr>
              <w:pStyle w:val="TAL"/>
            </w:pPr>
            <w:r w:rsidRPr="00481D2D">
              <w:t>Security-Server</w:t>
            </w:r>
          </w:p>
        </w:tc>
        <w:tc>
          <w:tcPr>
            <w:tcW w:w="1021" w:type="dxa"/>
          </w:tcPr>
          <w:p w14:paraId="6C442CB1" w14:textId="77777777" w:rsidR="00897956" w:rsidRPr="00481D2D" w:rsidRDefault="00897956">
            <w:pPr>
              <w:pStyle w:val="TAL"/>
            </w:pPr>
            <w:r w:rsidRPr="00481D2D">
              <w:t>[48] 2</w:t>
            </w:r>
          </w:p>
        </w:tc>
        <w:tc>
          <w:tcPr>
            <w:tcW w:w="1021" w:type="dxa"/>
          </w:tcPr>
          <w:p w14:paraId="0E7361FD" w14:textId="77777777" w:rsidR="00897956" w:rsidRPr="00481D2D" w:rsidRDefault="00897956">
            <w:pPr>
              <w:pStyle w:val="TAL"/>
            </w:pPr>
            <w:r w:rsidRPr="00481D2D">
              <w:t>x</w:t>
            </w:r>
          </w:p>
        </w:tc>
        <w:tc>
          <w:tcPr>
            <w:tcW w:w="1021" w:type="dxa"/>
          </w:tcPr>
          <w:p w14:paraId="7B82D8BC" w14:textId="77777777" w:rsidR="00897956" w:rsidRPr="00481D2D" w:rsidRDefault="00897956">
            <w:pPr>
              <w:pStyle w:val="TAL"/>
            </w:pPr>
            <w:r w:rsidRPr="00481D2D">
              <w:t>x</w:t>
            </w:r>
          </w:p>
        </w:tc>
        <w:tc>
          <w:tcPr>
            <w:tcW w:w="1021" w:type="dxa"/>
          </w:tcPr>
          <w:p w14:paraId="65C19C7B" w14:textId="77777777" w:rsidR="00897956" w:rsidRPr="00481D2D" w:rsidRDefault="00897956">
            <w:pPr>
              <w:pStyle w:val="TAL"/>
            </w:pPr>
            <w:r w:rsidRPr="00481D2D">
              <w:t>[48] 2</w:t>
            </w:r>
          </w:p>
        </w:tc>
        <w:tc>
          <w:tcPr>
            <w:tcW w:w="1021" w:type="dxa"/>
          </w:tcPr>
          <w:p w14:paraId="4F9D0202" w14:textId="77777777" w:rsidR="00897956" w:rsidRPr="00481D2D" w:rsidRDefault="00897956">
            <w:pPr>
              <w:pStyle w:val="TAL"/>
            </w:pPr>
            <w:r w:rsidRPr="00481D2D">
              <w:t>c1</w:t>
            </w:r>
          </w:p>
        </w:tc>
        <w:tc>
          <w:tcPr>
            <w:tcW w:w="1021" w:type="dxa"/>
          </w:tcPr>
          <w:p w14:paraId="5562F312" w14:textId="77777777" w:rsidR="00897956" w:rsidRPr="00481D2D" w:rsidRDefault="00897956">
            <w:pPr>
              <w:pStyle w:val="TAL"/>
            </w:pPr>
            <w:r w:rsidRPr="00481D2D">
              <w:t>c1</w:t>
            </w:r>
          </w:p>
        </w:tc>
      </w:tr>
      <w:tr w:rsidR="00897956" w:rsidRPr="00481D2D" w14:paraId="52B14884" w14:textId="77777777">
        <w:trPr>
          <w:cantSplit/>
        </w:trPr>
        <w:tc>
          <w:tcPr>
            <w:tcW w:w="9642" w:type="dxa"/>
            <w:gridSpan w:val="8"/>
          </w:tcPr>
          <w:p w14:paraId="276116B8"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7637C837" w14:textId="77777777" w:rsidR="00897956" w:rsidRPr="00481D2D" w:rsidRDefault="00897956"/>
    <w:p w14:paraId="5508E522" w14:textId="77777777" w:rsidR="00897956" w:rsidRPr="00481D2D" w:rsidRDefault="00897956">
      <w:pPr>
        <w:pStyle w:val="TH"/>
      </w:pPr>
      <w:r w:rsidRPr="00481D2D">
        <w:t>Table A.103: Void</w:t>
      </w:r>
    </w:p>
    <w:p w14:paraId="514B2CA1" w14:textId="77777777" w:rsidR="00897956" w:rsidRPr="00481D2D" w:rsidRDefault="00897956">
      <w:pPr>
        <w:keepNext/>
        <w:keepLines/>
      </w:pPr>
      <w:r w:rsidRPr="00481D2D">
        <w:t>Prerequisite A.5/15 - - PRACK response</w:t>
      </w:r>
    </w:p>
    <w:p w14:paraId="4BFC102D" w14:textId="77777777" w:rsidR="00897956" w:rsidRPr="00481D2D" w:rsidRDefault="00897956">
      <w:pPr>
        <w:pStyle w:val="TH"/>
      </w:pPr>
      <w:r w:rsidRPr="00481D2D">
        <w:t>Table A.104: Supported message bodie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16CDB7F" w14:textId="77777777">
        <w:trPr>
          <w:cantSplit/>
        </w:trPr>
        <w:tc>
          <w:tcPr>
            <w:tcW w:w="851" w:type="dxa"/>
            <w:vMerge w:val="restart"/>
          </w:tcPr>
          <w:p w14:paraId="20057993" w14:textId="77777777" w:rsidR="00897956" w:rsidRPr="00481D2D" w:rsidRDefault="00897956">
            <w:pPr>
              <w:pStyle w:val="TAH"/>
            </w:pPr>
            <w:r w:rsidRPr="00481D2D">
              <w:t>Item</w:t>
            </w:r>
          </w:p>
        </w:tc>
        <w:tc>
          <w:tcPr>
            <w:tcW w:w="2665" w:type="dxa"/>
            <w:vMerge w:val="restart"/>
          </w:tcPr>
          <w:p w14:paraId="0D15AD1C" w14:textId="77777777" w:rsidR="00897956" w:rsidRPr="00481D2D" w:rsidRDefault="00897956">
            <w:pPr>
              <w:pStyle w:val="TAH"/>
            </w:pPr>
            <w:r w:rsidRPr="00481D2D">
              <w:t>Header</w:t>
            </w:r>
          </w:p>
        </w:tc>
        <w:tc>
          <w:tcPr>
            <w:tcW w:w="3063" w:type="dxa"/>
            <w:gridSpan w:val="3"/>
          </w:tcPr>
          <w:p w14:paraId="139EC133" w14:textId="77777777" w:rsidR="00897956" w:rsidRPr="00481D2D" w:rsidRDefault="00897956">
            <w:pPr>
              <w:pStyle w:val="TAH"/>
            </w:pPr>
            <w:r w:rsidRPr="00481D2D">
              <w:t>Sending</w:t>
            </w:r>
          </w:p>
        </w:tc>
        <w:tc>
          <w:tcPr>
            <w:tcW w:w="3063" w:type="dxa"/>
            <w:gridSpan w:val="3"/>
          </w:tcPr>
          <w:p w14:paraId="4C667394" w14:textId="77777777" w:rsidR="00897956" w:rsidRPr="00481D2D" w:rsidRDefault="00897956">
            <w:pPr>
              <w:pStyle w:val="TAH"/>
              <w:rPr>
                <w:b w:val="0"/>
              </w:rPr>
            </w:pPr>
            <w:r w:rsidRPr="00481D2D">
              <w:t>Receiving</w:t>
            </w:r>
          </w:p>
        </w:tc>
      </w:tr>
      <w:tr w:rsidR="00897956" w:rsidRPr="00481D2D" w14:paraId="41227780" w14:textId="77777777">
        <w:trPr>
          <w:cantSplit/>
        </w:trPr>
        <w:tc>
          <w:tcPr>
            <w:tcW w:w="851" w:type="dxa"/>
            <w:vMerge/>
          </w:tcPr>
          <w:p w14:paraId="182D4BBD" w14:textId="77777777" w:rsidR="00897956" w:rsidRPr="00481D2D" w:rsidRDefault="00897956">
            <w:pPr>
              <w:pStyle w:val="TAH"/>
            </w:pPr>
          </w:p>
        </w:tc>
        <w:tc>
          <w:tcPr>
            <w:tcW w:w="2665" w:type="dxa"/>
            <w:vMerge/>
          </w:tcPr>
          <w:p w14:paraId="1CBF58C5" w14:textId="77777777" w:rsidR="00897956" w:rsidRPr="00481D2D" w:rsidRDefault="00897956">
            <w:pPr>
              <w:pStyle w:val="TAH"/>
            </w:pPr>
          </w:p>
        </w:tc>
        <w:tc>
          <w:tcPr>
            <w:tcW w:w="1021" w:type="dxa"/>
          </w:tcPr>
          <w:p w14:paraId="73BD3F80" w14:textId="77777777" w:rsidR="00897956" w:rsidRPr="00481D2D" w:rsidRDefault="00897956">
            <w:pPr>
              <w:pStyle w:val="TAH"/>
            </w:pPr>
            <w:r w:rsidRPr="00481D2D">
              <w:t>Ref.</w:t>
            </w:r>
          </w:p>
        </w:tc>
        <w:tc>
          <w:tcPr>
            <w:tcW w:w="1021" w:type="dxa"/>
          </w:tcPr>
          <w:p w14:paraId="3E3A0BB5" w14:textId="77777777" w:rsidR="00897956" w:rsidRPr="00481D2D" w:rsidRDefault="00897956">
            <w:pPr>
              <w:pStyle w:val="TAH"/>
            </w:pPr>
            <w:r w:rsidRPr="00481D2D">
              <w:t>RFC status</w:t>
            </w:r>
          </w:p>
        </w:tc>
        <w:tc>
          <w:tcPr>
            <w:tcW w:w="1021" w:type="dxa"/>
          </w:tcPr>
          <w:p w14:paraId="53E0027C" w14:textId="77777777" w:rsidR="00897956" w:rsidRPr="00481D2D" w:rsidRDefault="00897956">
            <w:pPr>
              <w:pStyle w:val="TAH"/>
            </w:pPr>
            <w:r w:rsidRPr="00481D2D">
              <w:t>Profile status</w:t>
            </w:r>
          </w:p>
        </w:tc>
        <w:tc>
          <w:tcPr>
            <w:tcW w:w="1021" w:type="dxa"/>
          </w:tcPr>
          <w:p w14:paraId="53CC1FD2" w14:textId="77777777" w:rsidR="00897956" w:rsidRPr="00481D2D" w:rsidRDefault="00897956">
            <w:pPr>
              <w:pStyle w:val="TAH"/>
            </w:pPr>
            <w:r w:rsidRPr="00481D2D">
              <w:t>Ref.</w:t>
            </w:r>
          </w:p>
        </w:tc>
        <w:tc>
          <w:tcPr>
            <w:tcW w:w="1021" w:type="dxa"/>
          </w:tcPr>
          <w:p w14:paraId="58ED8DC9" w14:textId="77777777" w:rsidR="00897956" w:rsidRPr="00481D2D" w:rsidRDefault="00897956">
            <w:pPr>
              <w:pStyle w:val="TAH"/>
            </w:pPr>
            <w:r w:rsidRPr="00481D2D">
              <w:t>RFC status</w:t>
            </w:r>
          </w:p>
        </w:tc>
        <w:tc>
          <w:tcPr>
            <w:tcW w:w="1021" w:type="dxa"/>
          </w:tcPr>
          <w:p w14:paraId="2C653156" w14:textId="77777777" w:rsidR="00897956" w:rsidRPr="00481D2D" w:rsidRDefault="00897956">
            <w:pPr>
              <w:pStyle w:val="TAH"/>
            </w:pPr>
            <w:r w:rsidRPr="00481D2D">
              <w:t>Profile status</w:t>
            </w:r>
          </w:p>
        </w:tc>
      </w:tr>
      <w:tr w:rsidR="00897956" w:rsidRPr="00481D2D" w14:paraId="6CB12307" w14:textId="77777777">
        <w:tc>
          <w:tcPr>
            <w:tcW w:w="851" w:type="dxa"/>
          </w:tcPr>
          <w:p w14:paraId="624F395F" w14:textId="77777777" w:rsidR="00897956" w:rsidRPr="00481D2D" w:rsidRDefault="00897956">
            <w:pPr>
              <w:pStyle w:val="TAL"/>
            </w:pPr>
            <w:r w:rsidRPr="00481D2D">
              <w:t>1</w:t>
            </w:r>
          </w:p>
        </w:tc>
        <w:tc>
          <w:tcPr>
            <w:tcW w:w="2665" w:type="dxa"/>
          </w:tcPr>
          <w:p w14:paraId="1458E37B" w14:textId="77777777" w:rsidR="00897956" w:rsidRPr="00481D2D" w:rsidRDefault="00897956">
            <w:pPr>
              <w:pStyle w:val="TAL"/>
            </w:pPr>
          </w:p>
        </w:tc>
        <w:tc>
          <w:tcPr>
            <w:tcW w:w="1021" w:type="dxa"/>
          </w:tcPr>
          <w:p w14:paraId="311BA3BA" w14:textId="77777777" w:rsidR="00897956" w:rsidRPr="00481D2D" w:rsidRDefault="00897956">
            <w:pPr>
              <w:pStyle w:val="TAL"/>
            </w:pPr>
          </w:p>
        </w:tc>
        <w:tc>
          <w:tcPr>
            <w:tcW w:w="1021" w:type="dxa"/>
          </w:tcPr>
          <w:p w14:paraId="0C64D956" w14:textId="77777777" w:rsidR="00897956" w:rsidRPr="00481D2D" w:rsidRDefault="00897956">
            <w:pPr>
              <w:pStyle w:val="TAL"/>
            </w:pPr>
          </w:p>
        </w:tc>
        <w:tc>
          <w:tcPr>
            <w:tcW w:w="1021" w:type="dxa"/>
          </w:tcPr>
          <w:p w14:paraId="13F265A7" w14:textId="77777777" w:rsidR="00897956" w:rsidRPr="00481D2D" w:rsidRDefault="00897956">
            <w:pPr>
              <w:pStyle w:val="TAL"/>
            </w:pPr>
          </w:p>
        </w:tc>
        <w:tc>
          <w:tcPr>
            <w:tcW w:w="1021" w:type="dxa"/>
          </w:tcPr>
          <w:p w14:paraId="55326DFD" w14:textId="77777777" w:rsidR="00897956" w:rsidRPr="00481D2D" w:rsidRDefault="00897956">
            <w:pPr>
              <w:pStyle w:val="TAL"/>
            </w:pPr>
          </w:p>
        </w:tc>
        <w:tc>
          <w:tcPr>
            <w:tcW w:w="1021" w:type="dxa"/>
          </w:tcPr>
          <w:p w14:paraId="0AB27734" w14:textId="77777777" w:rsidR="00897956" w:rsidRPr="00481D2D" w:rsidRDefault="00897956">
            <w:pPr>
              <w:pStyle w:val="TAL"/>
            </w:pPr>
          </w:p>
        </w:tc>
        <w:tc>
          <w:tcPr>
            <w:tcW w:w="1021" w:type="dxa"/>
          </w:tcPr>
          <w:p w14:paraId="7B93B5C4" w14:textId="77777777" w:rsidR="00897956" w:rsidRPr="00481D2D" w:rsidRDefault="00897956">
            <w:pPr>
              <w:pStyle w:val="TAL"/>
            </w:pPr>
          </w:p>
        </w:tc>
      </w:tr>
    </w:tbl>
    <w:p w14:paraId="6299A313" w14:textId="77777777" w:rsidR="00897956" w:rsidRPr="00481D2D" w:rsidRDefault="00897956"/>
    <w:p w14:paraId="3B120085" w14:textId="77777777" w:rsidR="00897956" w:rsidRPr="00481D2D" w:rsidRDefault="00897956" w:rsidP="005D46C4">
      <w:pPr>
        <w:pStyle w:val="Heading4"/>
      </w:pPr>
      <w:bookmarkStart w:id="1225" w:name="_Toc132019370"/>
      <w:r w:rsidRPr="00481D2D">
        <w:t>A.2.1.4.10A</w:t>
      </w:r>
      <w:r w:rsidRPr="00481D2D">
        <w:tab/>
        <w:t>PUBLISH method</w:t>
      </w:r>
      <w:bookmarkEnd w:id="1225"/>
    </w:p>
    <w:p w14:paraId="3CAAC861" w14:textId="77777777" w:rsidR="00897956" w:rsidRPr="00481D2D" w:rsidRDefault="00897956">
      <w:pPr>
        <w:keepNext/>
        <w:keepLines/>
      </w:pPr>
      <w:r w:rsidRPr="00481D2D">
        <w:t>Prerequisite A.5/15A – PUBLISH request</w:t>
      </w:r>
    </w:p>
    <w:p w14:paraId="7ED617D0" w14:textId="77777777" w:rsidR="00897956" w:rsidRPr="00481D2D" w:rsidRDefault="00897956">
      <w:pPr>
        <w:pStyle w:val="TH"/>
      </w:pPr>
      <w:r w:rsidRPr="00481D2D">
        <w:t>Table A.104A: Supported header</w:t>
      </w:r>
      <w:r w:rsidR="00976393" w:rsidRPr="00481D2D">
        <w:t xml:space="preserve"> field</w:t>
      </w:r>
      <w:r w:rsidRPr="00481D2D">
        <w:t>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6DBE82" w14:textId="77777777">
        <w:trPr>
          <w:cantSplit/>
        </w:trPr>
        <w:tc>
          <w:tcPr>
            <w:tcW w:w="851" w:type="dxa"/>
            <w:vMerge w:val="restart"/>
          </w:tcPr>
          <w:p w14:paraId="765C79F3" w14:textId="77777777" w:rsidR="00897956" w:rsidRPr="00481D2D" w:rsidRDefault="00897956">
            <w:pPr>
              <w:pStyle w:val="TAH"/>
            </w:pPr>
            <w:r w:rsidRPr="00481D2D">
              <w:t>Item</w:t>
            </w:r>
          </w:p>
        </w:tc>
        <w:tc>
          <w:tcPr>
            <w:tcW w:w="2665" w:type="dxa"/>
            <w:vMerge w:val="restart"/>
          </w:tcPr>
          <w:p w14:paraId="54BF54FD" w14:textId="77777777" w:rsidR="00897956" w:rsidRPr="00481D2D" w:rsidRDefault="00897956">
            <w:pPr>
              <w:pStyle w:val="TAH"/>
            </w:pPr>
            <w:r w:rsidRPr="00481D2D">
              <w:t>Header</w:t>
            </w:r>
            <w:r w:rsidR="00976393" w:rsidRPr="00481D2D">
              <w:t xml:space="preserve"> field</w:t>
            </w:r>
          </w:p>
        </w:tc>
        <w:tc>
          <w:tcPr>
            <w:tcW w:w="3063" w:type="dxa"/>
            <w:gridSpan w:val="3"/>
          </w:tcPr>
          <w:p w14:paraId="4B2C5589" w14:textId="77777777" w:rsidR="00897956" w:rsidRPr="00481D2D" w:rsidRDefault="00897956">
            <w:pPr>
              <w:pStyle w:val="TAH"/>
            </w:pPr>
            <w:r w:rsidRPr="00481D2D">
              <w:t>Sending</w:t>
            </w:r>
          </w:p>
        </w:tc>
        <w:tc>
          <w:tcPr>
            <w:tcW w:w="3063" w:type="dxa"/>
            <w:gridSpan w:val="3"/>
          </w:tcPr>
          <w:p w14:paraId="7EDA4A9F" w14:textId="77777777" w:rsidR="00897956" w:rsidRPr="00481D2D" w:rsidRDefault="00897956">
            <w:pPr>
              <w:pStyle w:val="TAH"/>
              <w:rPr>
                <w:b w:val="0"/>
              </w:rPr>
            </w:pPr>
            <w:r w:rsidRPr="00481D2D">
              <w:t>Receiving</w:t>
            </w:r>
          </w:p>
        </w:tc>
      </w:tr>
      <w:tr w:rsidR="00897956" w:rsidRPr="00481D2D" w14:paraId="6BDFC46B" w14:textId="77777777">
        <w:trPr>
          <w:cantSplit/>
        </w:trPr>
        <w:tc>
          <w:tcPr>
            <w:tcW w:w="851" w:type="dxa"/>
            <w:vMerge/>
          </w:tcPr>
          <w:p w14:paraId="683247BB" w14:textId="77777777" w:rsidR="00897956" w:rsidRPr="00481D2D" w:rsidRDefault="00897956">
            <w:pPr>
              <w:pStyle w:val="TAH"/>
            </w:pPr>
          </w:p>
        </w:tc>
        <w:tc>
          <w:tcPr>
            <w:tcW w:w="2665" w:type="dxa"/>
            <w:vMerge/>
          </w:tcPr>
          <w:p w14:paraId="6BF6CE36" w14:textId="77777777" w:rsidR="00897956" w:rsidRPr="00481D2D" w:rsidRDefault="00897956">
            <w:pPr>
              <w:pStyle w:val="TAH"/>
            </w:pPr>
          </w:p>
        </w:tc>
        <w:tc>
          <w:tcPr>
            <w:tcW w:w="1021" w:type="dxa"/>
          </w:tcPr>
          <w:p w14:paraId="7651E26D" w14:textId="77777777" w:rsidR="00897956" w:rsidRPr="00481D2D" w:rsidRDefault="00897956">
            <w:pPr>
              <w:pStyle w:val="TAH"/>
            </w:pPr>
            <w:r w:rsidRPr="00481D2D">
              <w:t>Ref.</w:t>
            </w:r>
          </w:p>
        </w:tc>
        <w:tc>
          <w:tcPr>
            <w:tcW w:w="1021" w:type="dxa"/>
          </w:tcPr>
          <w:p w14:paraId="3E6876B2" w14:textId="77777777" w:rsidR="00897956" w:rsidRPr="00481D2D" w:rsidRDefault="00897956">
            <w:pPr>
              <w:pStyle w:val="TAH"/>
            </w:pPr>
            <w:r w:rsidRPr="00481D2D">
              <w:t>RFC status</w:t>
            </w:r>
          </w:p>
        </w:tc>
        <w:tc>
          <w:tcPr>
            <w:tcW w:w="1021" w:type="dxa"/>
          </w:tcPr>
          <w:p w14:paraId="489E5152" w14:textId="77777777" w:rsidR="00897956" w:rsidRPr="00481D2D" w:rsidRDefault="00897956">
            <w:pPr>
              <w:pStyle w:val="TAH"/>
            </w:pPr>
            <w:r w:rsidRPr="00481D2D">
              <w:t>Profile status</w:t>
            </w:r>
          </w:p>
        </w:tc>
        <w:tc>
          <w:tcPr>
            <w:tcW w:w="1021" w:type="dxa"/>
          </w:tcPr>
          <w:p w14:paraId="7CA29BA4" w14:textId="77777777" w:rsidR="00897956" w:rsidRPr="00481D2D" w:rsidRDefault="00897956">
            <w:pPr>
              <w:pStyle w:val="TAH"/>
            </w:pPr>
            <w:r w:rsidRPr="00481D2D">
              <w:t>Ref.</w:t>
            </w:r>
          </w:p>
        </w:tc>
        <w:tc>
          <w:tcPr>
            <w:tcW w:w="1021" w:type="dxa"/>
          </w:tcPr>
          <w:p w14:paraId="0539CF27" w14:textId="77777777" w:rsidR="00897956" w:rsidRPr="00481D2D" w:rsidRDefault="00897956">
            <w:pPr>
              <w:pStyle w:val="TAH"/>
            </w:pPr>
            <w:r w:rsidRPr="00481D2D">
              <w:t>RFC status</w:t>
            </w:r>
          </w:p>
        </w:tc>
        <w:tc>
          <w:tcPr>
            <w:tcW w:w="1021" w:type="dxa"/>
          </w:tcPr>
          <w:p w14:paraId="15CCC64A" w14:textId="77777777" w:rsidR="00897956" w:rsidRPr="00481D2D" w:rsidRDefault="00897956">
            <w:pPr>
              <w:pStyle w:val="TAH"/>
            </w:pPr>
            <w:r w:rsidRPr="00481D2D">
              <w:t>Profile status</w:t>
            </w:r>
          </w:p>
        </w:tc>
      </w:tr>
      <w:tr w:rsidR="00897956" w:rsidRPr="00481D2D" w14:paraId="07B37B58" w14:textId="77777777">
        <w:tc>
          <w:tcPr>
            <w:tcW w:w="851" w:type="dxa"/>
          </w:tcPr>
          <w:p w14:paraId="027F3E47" w14:textId="77777777" w:rsidR="00897956" w:rsidRPr="00481D2D" w:rsidRDefault="00897956">
            <w:pPr>
              <w:pStyle w:val="TAL"/>
            </w:pPr>
            <w:r w:rsidRPr="00481D2D">
              <w:t>1</w:t>
            </w:r>
          </w:p>
        </w:tc>
        <w:tc>
          <w:tcPr>
            <w:tcW w:w="2665" w:type="dxa"/>
          </w:tcPr>
          <w:p w14:paraId="6684D194" w14:textId="77777777" w:rsidR="00897956" w:rsidRPr="00481D2D" w:rsidRDefault="00897956">
            <w:pPr>
              <w:pStyle w:val="TAL"/>
            </w:pPr>
            <w:r w:rsidRPr="00481D2D">
              <w:t>Accept-Contact</w:t>
            </w:r>
          </w:p>
        </w:tc>
        <w:tc>
          <w:tcPr>
            <w:tcW w:w="1021" w:type="dxa"/>
          </w:tcPr>
          <w:p w14:paraId="106905EB" w14:textId="77777777" w:rsidR="00897956" w:rsidRPr="00481D2D" w:rsidRDefault="00897956">
            <w:pPr>
              <w:pStyle w:val="TAL"/>
            </w:pPr>
            <w:r w:rsidRPr="00481D2D">
              <w:t>[56B] 9.2</w:t>
            </w:r>
          </w:p>
        </w:tc>
        <w:tc>
          <w:tcPr>
            <w:tcW w:w="1021" w:type="dxa"/>
          </w:tcPr>
          <w:p w14:paraId="2814C91C" w14:textId="77777777" w:rsidR="00897956" w:rsidRPr="00481D2D" w:rsidRDefault="00897956">
            <w:pPr>
              <w:pStyle w:val="TAL"/>
            </w:pPr>
            <w:r w:rsidRPr="00481D2D">
              <w:t>c22</w:t>
            </w:r>
          </w:p>
        </w:tc>
        <w:tc>
          <w:tcPr>
            <w:tcW w:w="1021" w:type="dxa"/>
          </w:tcPr>
          <w:p w14:paraId="40740E9D" w14:textId="77777777" w:rsidR="00897956" w:rsidRPr="00481D2D" w:rsidRDefault="00897956">
            <w:pPr>
              <w:pStyle w:val="TAL"/>
            </w:pPr>
            <w:r w:rsidRPr="00481D2D">
              <w:t>c22</w:t>
            </w:r>
          </w:p>
        </w:tc>
        <w:tc>
          <w:tcPr>
            <w:tcW w:w="1021" w:type="dxa"/>
          </w:tcPr>
          <w:p w14:paraId="3F6175E7" w14:textId="77777777" w:rsidR="00897956" w:rsidRPr="00481D2D" w:rsidRDefault="00897956">
            <w:pPr>
              <w:pStyle w:val="TAL"/>
            </w:pPr>
            <w:r w:rsidRPr="00481D2D">
              <w:t>[56B] 9.2</w:t>
            </w:r>
          </w:p>
        </w:tc>
        <w:tc>
          <w:tcPr>
            <w:tcW w:w="1021" w:type="dxa"/>
          </w:tcPr>
          <w:p w14:paraId="18F4E2BB" w14:textId="77777777" w:rsidR="00897956" w:rsidRPr="00481D2D" w:rsidRDefault="00897956">
            <w:pPr>
              <w:pStyle w:val="TAL"/>
            </w:pPr>
            <w:r w:rsidRPr="00481D2D">
              <w:t>c28</w:t>
            </w:r>
          </w:p>
        </w:tc>
        <w:tc>
          <w:tcPr>
            <w:tcW w:w="1021" w:type="dxa"/>
          </w:tcPr>
          <w:p w14:paraId="05AAE22D" w14:textId="77777777" w:rsidR="00897956" w:rsidRPr="00481D2D" w:rsidRDefault="00897956">
            <w:pPr>
              <w:pStyle w:val="TAL"/>
            </w:pPr>
            <w:r w:rsidRPr="00481D2D">
              <w:t>c28</w:t>
            </w:r>
          </w:p>
        </w:tc>
      </w:tr>
      <w:tr w:rsidR="00897956" w:rsidRPr="00481D2D" w14:paraId="163C2A1E" w14:textId="77777777">
        <w:tc>
          <w:tcPr>
            <w:tcW w:w="851" w:type="dxa"/>
          </w:tcPr>
          <w:p w14:paraId="0B8F8BC8" w14:textId="77777777" w:rsidR="00897956" w:rsidRPr="00481D2D" w:rsidRDefault="00897956">
            <w:pPr>
              <w:pStyle w:val="TAL"/>
            </w:pPr>
            <w:r w:rsidRPr="00481D2D">
              <w:t>2</w:t>
            </w:r>
          </w:p>
        </w:tc>
        <w:tc>
          <w:tcPr>
            <w:tcW w:w="2665" w:type="dxa"/>
          </w:tcPr>
          <w:p w14:paraId="1CF21C99" w14:textId="77777777" w:rsidR="00897956" w:rsidRPr="00481D2D" w:rsidRDefault="00897956">
            <w:pPr>
              <w:pStyle w:val="TAL"/>
            </w:pPr>
            <w:r w:rsidRPr="00481D2D">
              <w:t>Allow</w:t>
            </w:r>
          </w:p>
        </w:tc>
        <w:tc>
          <w:tcPr>
            <w:tcW w:w="1021" w:type="dxa"/>
          </w:tcPr>
          <w:p w14:paraId="0F3FE21E" w14:textId="77777777" w:rsidR="00897956" w:rsidRPr="00481D2D" w:rsidRDefault="00897956">
            <w:pPr>
              <w:pStyle w:val="TAL"/>
            </w:pPr>
            <w:r w:rsidRPr="00481D2D">
              <w:t>[26] 20.5</w:t>
            </w:r>
          </w:p>
        </w:tc>
        <w:tc>
          <w:tcPr>
            <w:tcW w:w="1021" w:type="dxa"/>
          </w:tcPr>
          <w:p w14:paraId="20D245C8" w14:textId="77777777" w:rsidR="00897956" w:rsidRPr="00481D2D" w:rsidRDefault="00897956">
            <w:pPr>
              <w:pStyle w:val="TAL"/>
            </w:pPr>
            <w:r w:rsidRPr="00481D2D">
              <w:t>o</w:t>
            </w:r>
          </w:p>
        </w:tc>
        <w:tc>
          <w:tcPr>
            <w:tcW w:w="1021" w:type="dxa"/>
          </w:tcPr>
          <w:p w14:paraId="3DCBDBEE" w14:textId="77777777" w:rsidR="00897956" w:rsidRPr="00481D2D" w:rsidRDefault="00897956">
            <w:pPr>
              <w:pStyle w:val="TAL"/>
            </w:pPr>
            <w:r w:rsidRPr="00481D2D">
              <w:t>o</w:t>
            </w:r>
          </w:p>
        </w:tc>
        <w:tc>
          <w:tcPr>
            <w:tcW w:w="1021" w:type="dxa"/>
          </w:tcPr>
          <w:p w14:paraId="50C0FDDF" w14:textId="77777777" w:rsidR="00897956" w:rsidRPr="00481D2D" w:rsidRDefault="00897956">
            <w:pPr>
              <w:pStyle w:val="TAL"/>
            </w:pPr>
            <w:r w:rsidRPr="00481D2D">
              <w:t>[26] 20.5</w:t>
            </w:r>
          </w:p>
        </w:tc>
        <w:tc>
          <w:tcPr>
            <w:tcW w:w="1021" w:type="dxa"/>
          </w:tcPr>
          <w:p w14:paraId="16D827A2" w14:textId="77777777" w:rsidR="00897956" w:rsidRPr="00481D2D" w:rsidRDefault="00897956">
            <w:pPr>
              <w:pStyle w:val="TAL"/>
            </w:pPr>
            <w:r w:rsidRPr="00481D2D">
              <w:t>m</w:t>
            </w:r>
          </w:p>
        </w:tc>
        <w:tc>
          <w:tcPr>
            <w:tcW w:w="1021" w:type="dxa"/>
          </w:tcPr>
          <w:p w14:paraId="7D754099" w14:textId="77777777" w:rsidR="00897956" w:rsidRPr="00481D2D" w:rsidRDefault="00897956">
            <w:pPr>
              <w:pStyle w:val="TAL"/>
            </w:pPr>
            <w:r w:rsidRPr="00481D2D">
              <w:t>m</w:t>
            </w:r>
          </w:p>
        </w:tc>
      </w:tr>
      <w:tr w:rsidR="00897956" w:rsidRPr="00481D2D" w14:paraId="0447840E" w14:textId="77777777">
        <w:tc>
          <w:tcPr>
            <w:tcW w:w="851" w:type="dxa"/>
          </w:tcPr>
          <w:p w14:paraId="1D28702E" w14:textId="77777777" w:rsidR="00897956" w:rsidRPr="00481D2D" w:rsidRDefault="00897956">
            <w:pPr>
              <w:pStyle w:val="TAL"/>
            </w:pPr>
            <w:r w:rsidRPr="00481D2D">
              <w:t>3</w:t>
            </w:r>
          </w:p>
        </w:tc>
        <w:tc>
          <w:tcPr>
            <w:tcW w:w="2665" w:type="dxa"/>
          </w:tcPr>
          <w:p w14:paraId="33645FCA" w14:textId="77777777" w:rsidR="00897956" w:rsidRPr="00481D2D" w:rsidRDefault="00897956">
            <w:pPr>
              <w:pStyle w:val="TAL"/>
            </w:pPr>
            <w:r w:rsidRPr="00481D2D">
              <w:t>Allow-Events</w:t>
            </w:r>
          </w:p>
        </w:tc>
        <w:tc>
          <w:tcPr>
            <w:tcW w:w="1021" w:type="dxa"/>
          </w:tcPr>
          <w:p w14:paraId="2CBBA260" w14:textId="77777777" w:rsidR="00897956" w:rsidRPr="00481D2D" w:rsidRDefault="00897956">
            <w:pPr>
              <w:pStyle w:val="TAL"/>
            </w:pPr>
            <w:r w:rsidRPr="00481D2D">
              <w:t>[2</w:t>
            </w:r>
            <w:r w:rsidR="007915D7" w:rsidRPr="00481D2D">
              <w:t>8</w:t>
            </w:r>
            <w:r w:rsidRPr="00481D2D">
              <w:t xml:space="preserve">] </w:t>
            </w:r>
            <w:r w:rsidR="007915D7" w:rsidRPr="00481D2D">
              <w:t>8</w:t>
            </w:r>
            <w:r w:rsidRPr="00481D2D">
              <w:t>.2.2</w:t>
            </w:r>
          </w:p>
        </w:tc>
        <w:tc>
          <w:tcPr>
            <w:tcW w:w="1021" w:type="dxa"/>
          </w:tcPr>
          <w:p w14:paraId="3550F61F" w14:textId="77777777" w:rsidR="00897956" w:rsidRPr="00481D2D" w:rsidRDefault="00897956">
            <w:pPr>
              <w:pStyle w:val="TAL"/>
            </w:pPr>
            <w:r w:rsidRPr="00481D2D">
              <w:t>c1</w:t>
            </w:r>
          </w:p>
        </w:tc>
        <w:tc>
          <w:tcPr>
            <w:tcW w:w="1021" w:type="dxa"/>
          </w:tcPr>
          <w:p w14:paraId="7DFED468" w14:textId="77777777" w:rsidR="00897956" w:rsidRPr="00481D2D" w:rsidRDefault="00897956">
            <w:pPr>
              <w:pStyle w:val="TAL"/>
            </w:pPr>
            <w:r w:rsidRPr="00481D2D">
              <w:t>c1</w:t>
            </w:r>
          </w:p>
        </w:tc>
        <w:tc>
          <w:tcPr>
            <w:tcW w:w="1021" w:type="dxa"/>
          </w:tcPr>
          <w:p w14:paraId="34278F1F" w14:textId="77777777" w:rsidR="00897956" w:rsidRPr="00481D2D" w:rsidRDefault="00897956">
            <w:pPr>
              <w:pStyle w:val="TAL"/>
            </w:pPr>
            <w:r w:rsidRPr="00481D2D">
              <w:t>[2</w:t>
            </w:r>
            <w:r w:rsidR="007915D7" w:rsidRPr="00481D2D">
              <w:t>8</w:t>
            </w:r>
            <w:r w:rsidRPr="00481D2D">
              <w:t xml:space="preserve">] </w:t>
            </w:r>
            <w:r w:rsidR="007915D7" w:rsidRPr="00481D2D">
              <w:t>8</w:t>
            </w:r>
            <w:r w:rsidRPr="00481D2D">
              <w:t>.2.2</w:t>
            </w:r>
          </w:p>
        </w:tc>
        <w:tc>
          <w:tcPr>
            <w:tcW w:w="1021" w:type="dxa"/>
          </w:tcPr>
          <w:p w14:paraId="6CAA5D1E" w14:textId="77777777" w:rsidR="00897956" w:rsidRPr="00481D2D" w:rsidRDefault="00897956">
            <w:pPr>
              <w:pStyle w:val="TAL"/>
            </w:pPr>
            <w:r w:rsidRPr="00481D2D">
              <w:t>c2</w:t>
            </w:r>
          </w:p>
        </w:tc>
        <w:tc>
          <w:tcPr>
            <w:tcW w:w="1021" w:type="dxa"/>
          </w:tcPr>
          <w:p w14:paraId="5EC34554" w14:textId="77777777" w:rsidR="00897956" w:rsidRPr="00481D2D" w:rsidRDefault="00897956">
            <w:pPr>
              <w:pStyle w:val="TAL"/>
            </w:pPr>
            <w:r w:rsidRPr="00481D2D">
              <w:t>c2</w:t>
            </w:r>
          </w:p>
        </w:tc>
      </w:tr>
      <w:tr w:rsidR="00897956" w:rsidRPr="00481D2D" w14:paraId="1AE8473A" w14:textId="77777777">
        <w:tc>
          <w:tcPr>
            <w:tcW w:w="851" w:type="dxa"/>
          </w:tcPr>
          <w:p w14:paraId="46A1CD13" w14:textId="77777777" w:rsidR="00897956" w:rsidRPr="00481D2D" w:rsidRDefault="00897956">
            <w:pPr>
              <w:pStyle w:val="TAL"/>
            </w:pPr>
            <w:r w:rsidRPr="00481D2D">
              <w:t>4</w:t>
            </w:r>
          </w:p>
        </w:tc>
        <w:tc>
          <w:tcPr>
            <w:tcW w:w="2665" w:type="dxa"/>
          </w:tcPr>
          <w:p w14:paraId="48453063" w14:textId="77777777" w:rsidR="00897956" w:rsidRPr="00481D2D" w:rsidRDefault="00897956">
            <w:pPr>
              <w:pStyle w:val="TAL"/>
            </w:pPr>
            <w:r w:rsidRPr="00481D2D">
              <w:t>Authorization</w:t>
            </w:r>
          </w:p>
        </w:tc>
        <w:tc>
          <w:tcPr>
            <w:tcW w:w="1021" w:type="dxa"/>
          </w:tcPr>
          <w:p w14:paraId="215E21AE" w14:textId="77777777" w:rsidR="00897956" w:rsidRPr="00481D2D" w:rsidRDefault="00897956">
            <w:pPr>
              <w:pStyle w:val="TAL"/>
            </w:pPr>
            <w:r w:rsidRPr="00481D2D">
              <w:t>[26] 20.7</w:t>
            </w:r>
          </w:p>
        </w:tc>
        <w:tc>
          <w:tcPr>
            <w:tcW w:w="1021" w:type="dxa"/>
          </w:tcPr>
          <w:p w14:paraId="333ED047" w14:textId="77777777" w:rsidR="00897956" w:rsidRPr="00481D2D" w:rsidRDefault="00897956">
            <w:pPr>
              <w:pStyle w:val="TAL"/>
            </w:pPr>
            <w:r w:rsidRPr="00481D2D">
              <w:t>c3</w:t>
            </w:r>
          </w:p>
        </w:tc>
        <w:tc>
          <w:tcPr>
            <w:tcW w:w="1021" w:type="dxa"/>
          </w:tcPr>
          <w:p w14:paraId="0BC8F2E3" w14:textId="77777777" w:rsidR="00897956" w:rsidRPr="00481D2D" w:rsidRDefault="00897956">
            <w:pPr>
              <w:pStyle w:val="TAL"/>
            </w:pPr>
            <w:r w:rsidRPr="00481D2D">
              <w:t>c3</w:t>
            </w:r>
          </w:p>
        </w:tc>
        <w:tc>
          <w:tcPr>
            <w:tcW w:w="1021" w:type="dxa"/>
          </w:tcPr>
          <w:p w14:paraId="371A9FB2" w14:textId="77777777" w:rsidR="00897956" w:rsidRPr="00481D2D" w:rsidRDefault="00897956">
            <w:pPr>
              <w:pStyle w:val="TAL"/>
            </w:pPr>
            <w:r w:rsidRPr="00481D2D">
              <w:t>[26] 20.7</w:t>
            </w:r>
          </w:p>
        </w:tc>
        <w:tc>
          <w:tcPr>
            <w:tcW w:w="1021" w:type="dxa"/>
          </w:tcPr>
          <w:p w14:paraId="136D301B" w14:textId="77777777" w:rsidR="00897956" w:rsidRPr="00481D2D" w:rsidRDefault="00897956">
            <w:pPr>
              <w:pStyle w:val="TAL"/>
            </w:pPr>
            <w:r w:rsidRPr="00481D2D">
              <w:t>c3</w:t>
            </w:r>
          </w:p>
        </w:tc>
        <w:tc>
          <w:tcPr>
            <w:tcW w:w="1021" w:type="dxa"/>
          </w:tcPr>
          <w:p w14:paraId="5EDB3760" w14:textId="77777777" w:rsidR="00897956" w:rsidRPr="00481D2D" w:rsidRDefault="00897956">
            <w:pPr>
              <w:pStyle w:val="TAL"/>
            </w:pPr>
            <w:r w:rsidRPr="00481D2D">
              <w:t>c3</w:t>
            </w:r>
          </w:p>
        </w:tc>
      </w:tr>
      <w:tr w:rsidR="00897956" w:rsidRPr="00481D2D" w14:paraId="2BAF362E" w14:textId="77777777">
        <w:tc>
          <w:tcPr>
            <w:tcW w:w="851" w:type="dxa"/>
          </w:tcPr>
          <w:p w14:paraId="5C013E61" w14:textId="77777777" w:rsidR="00897956" w:rsidRPr="00481D2D" w:rsidRDefault="00897956">
            <w:pPr>
              <w:pStyle w:val="TAL"/>
            </w:pPr>
            <w:r w:rsidRPr="00481D2D">
              <w:t>5</w:t>
            </w:r>
          </w:p>
        </w:tc>
        <w:tc>
          <w:tcPr>
            <w:tcW w:w="2665" w:type="dxa"/>
          </w:tcPr>
          <w:p w14:paraId="36C305ED" w14:textId="77777777" w:rsidR="00897956" w:rsidRPr="00481D2D" w:rsidRDefault="00897956">
            <w:pPr>
              <w:pStyle w:val="TAL"/>
            </w:pPr>
            <w:r w:rsidRPr="00481D2D">
              <w:t>Call-ID</w:t>
            </w:r>
          </w:p>
        </w:tc>
        <w:tc>
          <w:tcPr>
            <w:tcW w:w="1021" w:type="dxa"/>
          </w:tcPr>
          <w:p w14:paraId="72C72425" w14:textId="77777777" w:rsidR="00897956" w:rsidRPr="00481D2D" w:rsidRDefault="00897956">
            <w:pPr>
              <w:pStyle w:val="TAL"/>
            </w:pPr>
            <w:r w:rsidRPr="00481D2D">
              <w:t>[26] 20.8</w:t>
            </w:r>
          </w:p>
        </w:tc>
        <w:tc>
          <w:tcPr>
            <w:tcW w:w="1021" w:type="dxa"/>
          </w:tcPr>
          <w:p w14:paraId="5CC2917B" w14:textId="77777777" w:rsidR="00897956" w:rsidRPr="00481D2D" w:rsidRDefault="00897956">
            <w:pPr>
              <w:pStyle w:val="TAL"/>
            </w:pPr>
            <w:r w:rsidRPr="00481D2D">
              <w:t>m</w:t>
            </w:r>
          </w:p>
        </w:tc>
        <w:tc>
          <w:tcPr>
            <w:tcW w:w="1021" w:type="dxa"/>
          </w:tcPr>
          <w:p w14:paraId="2F540735" w14:textId="77777777" w:rsidR="00897956" w:rsidRPr="00481D2D" w:rsidRDefault="00897956">
            <w:pPr>
              <w:pStyle w:val="TAL"/>
            </w:pPr>
            <w:r w:rsidRPr="00481D2D">
              <w:t>m</w:t>
            </w:r>
          </w:p>
        </w:tc>
        <w:tc>
          <w:tcPr>
            <w:tcW w:w="1021" w:type="dxa"/>
          </w:tcPr>
          <w:p w14:paraId="45A548D5" w14:textId="77777777" w:rsidR="00897956" w:rsidRPr="00481D2D" w:rsidRDefault="00897956">
            <w:pPr>
              <w:pStyle w:val="TAL"/>
            </w:pPr>
            <w:r w:rsidRPr="00481D2D">
              <w:t>[26] 20.8</w:t>
            </w:r>
          </w:p>
        </w:tc>
        <w:tc>
          <w:tcPr>
            <w:tcW w:w="1021" w:type="dxa"/>
          </w:tcPr>
          <w:p w14:paraId="70E7DF47" w14:textId="77777777" w:rsidR="00897956" w:rsidRPr="00481D2D" w:rsidRDefault="00897956">
            <w:pPr>
              <w:pStyle w:val="TAL"/>
            </w:pPr>
            <w:r w:rsidRPr="00481D2D">
              <w:t>m</w:t>
            </w:r>
          </w:p>
        </w:tc>
        <w:tc>
          <w:tcPr>
            <w:tcW w:w="1021" w:type="dxa"/>
          </w:tcPr>
          <w:p w14:paraId="0A6DA713" w14:textId="77777777" w:rsidR="00897956" w:rsidRPr="00481D2D" w:rsidRDefault="00897956">
            <w:pPr>
              <w:pStyle w:val="TAL"/>
            </w:pPr>
            <w:r w:rsidRPr="00481D2D">
              <w:t>m</w:t>
            </w:r>
          </w:p>
        </w:tc>
      </w:tr>
      <w:tr w:rsidR="00897956" w:rsidRPr="00481D2D" w14:paraId="4BD0EF96" w14:textId="77777777">
        <w:tc>
          <w:tcPr>
            <w:tcW w:w="851" w:type="dxa"/>
          </w:tcPr>
          <w:p w14:paraId="7BBE57FA" w14:textId="77777777" w:rsidR="00897956" w:rsidRPr="00481D2D" w:rsidRDefault="00897956">
            <w:pPr>
              <w:pStyle w:val="TAL"/>
            </w:pPr>
            <w:r w:rsidRPr="00481D2D">
              <w:t>6</w:t>
            </w:r>
          </w:p>
        </w:tc>
        <w:tc>
          <w:tcPr>
            <w:tcW w:w="2665" w:type="dxa"/>
          </w:tcPr>
          <w:p w14:paraId="504206C8" w14:textId="77777777" w:rsidR="00897956" w:rsidRPr="00481D2D" w:rsidRDefault="00897956">
            <w:pPr>
              <w:pStyle w:val="TAL"/>
            </w:pPr>
            <w:r w:rsidRPr="00481D2D">
              <w:t>Call-Info</w:t>
            </w:r>
          </w:p>
        </w:tc>
        <w:tc>
          <w:tcPr>
            <w:tcW w:w="1021" w:type="dxa"/>
          </w:tcPr>
          <w:p w14:paraId="100B1554" w14:textId="77777777" w:rsidR="00897956" w:rsidRPr="00481D2D" w:rsidRDefault="00897956">
            <w:pPr>
              <w:pStyle w:val="TAL"/>
            </w:pPr>
            <w:r w:rsidRPr="00481D2D">
              <w:t>[26] 20.9</w:t>
            </w:r>
          </w:p>
        </w:tc>
        <w:tc>
          <w:tcPr>
            <w:tcW w:w="1021" w:type="dxa"/>
          </w:tcPr>
          <w:p w14:paraId="143DF5DC" w14:textId="77777777" w:rsidR="00897956" w:rsidRPr="00481D2D" w:rsidRDefault="00897956">
            <w:pPr>
              <w:pStyle w:val="TAL"/>
            </w:pPr>
            <w:r w:rsidRPr="00481D2D">
              <w:t>o</w:t>
            </w:r>
          </w:p>
        </w:tc>
        <w:tc>
          <w:tcPr>
            <w:tcW w:w="1021" w:type="dxa"/>
          </w:tcPr>
          <w:p w14:paraId="280DB132" w14:textId="77777777" w:rsidR="00897956" w:rsidRPr="00481D2D" w:rsidRDefault="00897956">
            <w:pPr>
              <w:pStyle w:val="TAL"/>
            </w:pPr>
            <w:r w:rsidRPr="00481D2D">
              <w:t>o</w:t>
            </w:r>
          </w:p>
        </w:tc>
        <w:tc>
          <w:tcPr>
            <w:tcW w:w="1021" w:type="dxa"/>
          </w:tcPr>
          <w:p w14:paraId="30538E73" w14:textId="77777777" w:rsidR="00897956" w:rsidRPr="00481D2D" w:rsidRDefault="00897956">
            <w:pPr>
              <w:pStyle w:val="TAL"/>
            </w:pPr>
            <w:r w:rsidRPr="00481D2D">
              <w:t>[26] 20.9</w:t>
            </w:r>
          </w:p>
        </w:tc>
        <w:tc>
          <w:tcPr>
            <w:tcW w:w="1021" w:type="dxa"/>
          </w:tcPr>
          <w:p w14:paraId="108CAFF7" w14:textId="77777777" w:rsidR="00897956" w:rsidRPr="00481D2D" w:rsidRDefault="00897956">
            <w:pPr>
              <w:pStyle w:val="TAL"/>
            </w:pPr>
            <w:r w:rsidRPr="00481D2D">
              <w:t>o</w:t>
            </w:r>
          </w:p>
        </w:tc>
        <w:tc>
          <w:tcPr>
            <w:tcW w:w="1021" w:type="dxa"/>
          </w:tcPr>
          <w:p w14:paraId="00475693" w14:textId="77777777" w:rsidR="00897956" w:rsidRPr="00481D2D" w:rsidRDefault="00897956">
            <w:pPr>
              <w:pStyle w:val="TAL"/>
            </w:pPr>
            <w:r w:rsidRPr="00481D2D">
              <w:t>o</w:t>
            </w:r>
          </w:p>
        </w:tc>
      </w:tr>
      <w:tr w:rsidR="0046260E" w:rsidRPr="00481D2D" w14:paraId="27A318E7" w14:textId="77777777" w:rsidTr="00915E8F">
        <w:tc>
          <w:tcPr>
            <w:tcW w:w="851" w:type="dxa"/>
          </w:tcPr>
          <w:p w14:paraId="29843173" w14:textId="77777777" w:rsidR="0046260E" w:rsidRPr="00481D2D" w:rsidRDefault="0046260E" w:rsidP="00915E8F">
            <w:pPr>
              <w:pStyle w:val="TAL"/>
            </w:pPr>
            <w:r w:rsidRPr="00481D2D">
              <w:t>6A</w:t>
            </w:r>
          </w:p>
        </w:tc>
        <w:tc>
          <w:tcPr>
            <w:tcW w:w="2665" w:type="dxa"/>
          </w:tcPr>
          <w:p w14:paraId="4F69D67A" w14:textId="77777777" w:rsidR="0046260E" w:rsidRPr="00481D2D" w:rsidRDefault="0046260E" w:rsidP="00915E8F">
            <w:pPr>
              <w:pStyle w:val="TAL"/>
            </w:pPr>
            <w:r w:rsidRPr="00481D2D">
              <w:rPr>
                <w:lang w:eastAsia="zh-CN"/>
              </w:rPr>
              <w:t>Cellular-Network-Info</w:t>
            </w:r>
          </w:p>
        </w:tc>
        <w:tc>
          <w:tcPr>
            <w:tcW w:w="1021" w:type="dxa"/>
          </w:tcPr>
          <w:p w14:paraId="2A55EE06" w14:textId="77777777" w:rsidR="0046260E" w:rsidRPr="00481D2D" w:rsidRDefault="0046260E" w:rsidP="00915E8F">
            <w:pPr>
              <w:pStyle w:val="TAL"/>
            </w:pPr>
            <w:r w:rsidRPr="00481D2D">
              <w:t>7.2.15</w:t>
            </w:r>
          </w:p>
        </w:tc>
        <w:tc>
          <w:tcPr>
            <w:tcW w:w="1021" w:type="dxa"/>
          </w:tcPr>
          <w:p w14:paraId="3D991EA4" w14:textId="77777777" w:rsidR="0046260E" w:rsidRPr="00481D2D" w:rsidRDefault="0046260E" w:rsidP="00915E8F">
            <w:pPr>
              <w:pStyle w:val="TAL"/>
            </w:pPr>
            <w:r w:rsidRPr="00481D2D">
              <w:t>n/a</w:t>
            </w:r>
          </w:p>
        </w:tc>
        <w:tc>
          <w:tcPr>
            <w:tcW w:w="1021" w:type="dxa"/>
          </w:tcPr>
          <w:p w14:paraId="363957D7" w14:textId="77777777" w:rsidR="0046260E" w:rsidRPr="00481D2D" w:rsidRDefault="0046260E" w:rsidP="00915E8F">
            <w:pPr>
              <w:pStyle w:val="TAL"/>
            </w:pPr>
            <w:r w:rsidRPr="00481D2D">
              <w:t>c43</w:t>
            </w:r>
          </w:p>
        </w:tc>
        <w:tc>
          <w:tcPr>
            <w:tcW w:w="1021" w:type="dxa"/>
          </w:tcPr>
          <w:p w14:paraId="50EB99E9" w14:textId="77777777" w:rsidR="0046260E" w:rsidRPr="00481D2D" w:rsidRDefault="0046260E" w:rsidP="00915E8F">
            <w:pPr>
              <w:pStyle w:val="TAL"/>
            </w:pPr>
            <w:r w:rsidRPr="00481D2D">
              <w:t>7.2.15</w:t>
            </w:r>
          </w:p>
        </w:tc>
        <w:tc>
          <w:tcPr>
            <w:tcW w:w="1021" w:type="dxa"/>
          </w:tcPr>
          <w:p w14:paraId="797C726E" w14:textId="77777777" w:rsidR="0046260E" w:rsidRPr="00481D2D" w:rsidRDefault="0046260E" w:rsidP="00915E8F">
            <w:pPr>
              <w:pStyle w:val="TAL"/>
            </w:pPr>
            <w:r w:rsidRPr="00481D2D">
              <w:t>n/a</w:t>
            </w:r>
          </w:p>
        </w:tc>
        <w:tc>
          <w:tcPr>
            <w:tcW w:w="1021" w:type="dxa"/>
          </w:tcPr>
          <w:p w14:paraId="363EF0A7" w14:textId="77777777" w:rsidR="0046260E" w:rsidRPr="00481D2D" w:rsidRDefault="0046260E" w:rsidP="00915E8F">
            <w:pPr>
              <w:pStyle w:val="TAL"/>
            </w:pPr>
            <w:r w:rsidRPr="00481D2D">
              <w:t>c44</w:t>
            </w:r>
          </w:p>
        </w:tc>
      </w:tr>
      <w:tr w:rsidR="006B672E" w:rsidRPr="00481D2D" w14:paraId="1A62A9CE" w14:textId="77777777">
        <w:tc>
          <w:tcPr>
            <w:tcW w:w="851" w:type="dxa"/>
          </w:tcPr>
          <w:p w14:paraId="36FF0E6A" w14:textId="77777777" w:rsidR="006B672E" w:rsidRPr="00481D2D" w:rsidRDefault="006B672E" w:rsidP="009E354C">
            <w:pPr>
              <w:pStyle w:val="TAL"/>
            </w:pPr>
            <w:r w:rsidRPr="00481D2D">
              <w:t>6</w:t>
            </w:r>
            <w:r w:rsidR="0046260E" w:rsidRPr="00481D2D">
              <w:t>B</w:t>
            </w:r>
          </w:p>
        </w:tc>
        <w:tc>
          <w:tcPr>
            <w:tcW w:w="2665" w:type="dxa"/>
          </w:tcPr>
          <w:p w14:paraId="71D8D0B2" w14:textId="77777777" w:rsidR="006B672E" w:rsidRPr="00481D2D" w:rsidRDefault="006B672E" w:rsidP="009E354C">
            <w:pPr>
              <w:pStyle w:val="TAL"/>
            </w:pPr>
            <w:r w:rsidRPr="00481D2D">
              <w:t>Contact</w:t>
            </w:r>
          </w:p>
        </w:tc>
        <w:tc>
          <w:tcPr>
            <w:tcW w:w="1021" w:type="dxa"/>
          </w:tcPr>
          <w:p w14:paraId="25CB34DA" w14:textId="77777777" w:rsidR="006B672E" w:rsidRPr="00481D2D" w:rsidRDefault="00F70A8C" w:rsidP="009E354C">
            <w:pPr>
              <w:pStyle w:val="TAL"/>
            </w:pPr>
            <w:r w:rsidRPr="00481D2D">
              <w:t>[70] 4</w:t>
            </w:r>
          </w:p>
        </w:tc>
        <w:tc>
          <w:tcPr>
            <w:tcW w:w="1021" w:type="dxa"/>
          </w:tcPr>
          <w:p w14:paraId="7FB75028" w14:textId="77777777" w:rsidR="006B672E" w:rsidRPr="00481D2D" w:rsidRDefault="006B672E" w:rsidP="009E354C">
            <w:pPr>
              <w:pStyle w:val="TAL"/>
            </w:pPr>
            <w:r w:rsidRPr="00481D2D">
              <w:t xml:space="preserve">o </w:t>
            </w:r>
          </w:p>
        </w:tc>
        <w:tc>
          <w:tcPr>
            <w:tcW w:w="1021" w:type="dxa"/>
          </w:tcPr>
          <w:p w14:paraId="368AFAE1" w14:textId="77777777" w:rsidR="006B672E" w:rsidRPr="00481D2D" w:rsidRDefault="006B672E" w:rsidP="009E354C">
            <w:pPr>
              <w:pStyle w:val="TAL"/>
            </w:pPr>
            <w:r w:rsidRPr="00481D2D">
              <w:t>o</w:t>
            </w:r>
          </w:p>
        </w:tc>
        <w:tc>
          <w:tcPr>
            <w:tcW w:w="1021" w:type="dxa"/>
          </w:tcPr>
          <w:p w14:paraId="0CC75665" w14:textId="77777777" w:rsidR="006B672E" w:rsidRPr="00481D2D" w:rsidRDefault="00F70A8C" w:rsidP="009E354C">
            <w:pPr>
              <w:pStyle w:val="TAL"/>
            </w:pPr>
            <w:r w:rsidRPr="00481D2D">
              <w:t xml:space="preserve">[70] </w:t>
            </w:r>
            <w:r w:rsidR="008153C7" w:rsidRPr="00481D2D">
              <w:t>6</w:t>
            </w:r>
          </w:p>
        </w:tc>
        <w:tc>
          <w:tcPr>
            <w:tcW w:w="1021" w:type="dxa"/>
          </w:tcPr>
          <w:p w14:paraId="564A0D33" w14:textId="77777777" w:rsidR="006B672E" w:rsidRPr="00481D2D" w:rsidRDefault="00F70A8C" w:rsidP="009E354C">
            <w:pPr>
              <w:pStyle w:val="TAL"/>
            </w:pPr>
            <w:r w:rsidRPr="00481D2D">
              <w:t>n/a</w:t>
            </w:r>
          </w:p>
        </w:tc>
        <w:tc>
          <w:tcPr>
            <w:tcW w:w="1021" w:type="dxa"/>
          </w:tcPr>
          <w:p w14:paraId="71E93351" w14:textId="77777777" w:rsidR="006B672E" w:rsidRPr="00481D2D" w:rsidRDefault="00F70A8C" w:rsidP="009E354C">
            <w:pPr>
              <w:pStyle w:val="TAL"/>
            </w:pPr>
            <w:r w:rsidRPr="00481D2D">
              <w:t>n/a</w:t>
            </w:r>
          </w:p>
        </w:tc>
      </w:tr>
      <w:tr w:rsidR="00897956" w:rsidRPr="00481D2D" w14:paraId="1E6147D8" w14:textId="77777777">
        <w:tc>
          <w:tcPr>
            <w:tcW w:w="851" w:type="dxa"/>
          </w:tcPr>
          <w:p w14:paraId="56191595" w14:textId="77777777" w:rsidR="00897956" w:rsidRPr="00481D2D" w:rsidRDefault="00897956">
            <w:pPr>
              <w:pStyle w:val="TAL"/>
            </w:pPr>
            <w:r w:rsidRPr="00481D2D">
              <w:t>7</w:t>
            </w:r>
          </w:p>
        </w:tc>
        <w:tc>
          <w:tcPr>
            <w:tcW w:w="2665" w:type="dxa"/>
          </w:tcPr>
          <w:p w14:paraId="1B5DD57D" w14:textId="77777777" w:rsidR="00897956" w:rsidRPr="00481D2D" w:rsidRDefault="00897956">
            <w:pPr>
              <w:pStyle w:val="TAL"/>
            </w:pPr>
            <w:r w:rsidRPr="00481D2D">
              <w:t>Content-Disposition</w:t>
            </w:r>
          </w:p>
        </w:tc>
        <w:tc>
          <w:tcPr>
            <w:tcW w:w="1021" w:type="dxa"/>
          </w:tcPr>
          <w:p w14:paraId="79D3E683" w14:textId="77777777" w:rsidR="00897956" w:rsidRPr="00481D2D" w:rsidRDefault="00897956">
            <w:pPr>
              <w:pStyle w:val="TAL"/>
            </w:pPr>
            <w:r w:rsidRPr="00481D2D">
              <w:t>[26] 20.11</w:t>
            </w:r>
          </w:p>
        </w:tc>
        <w:tc>
          <w:tcPr>
            <w:tcW w:w="1021" w:type="dxa"/>
          </w:tcPr>
          <w:p w14:paraId="513F2214" w14:textId="77777777" w:rsidR="00897956" w:rsidRPr="00481D2D" w:rsidRDefault="00897956">
            <w:pPr>
              <w:pStyle w:val="TAL"/>
            </w:pPr>
            <w:r w:rsidRPr="00481D2D">
              <w:t>o</w:t>
            </w:r>
          </w:p>
        </w:tc>
        <w:tc>
          <w:tcPr>
            <w:tcW w:w="1021" w:type="dxa"/>
          </w:tcPr>
          <w:p w14:paraId="7E0B4815" w14:textId="77777777" w:rsidR="00897956" w:rsidRPr="00481D2D" w:rsidRDefault="00897956">
            <w:pPr>
              <w:pStyle w:val="TAL"/>
            </w:pPr>
            <w:r w:rsidRPr="00481D2D">
              <w:t>o</w:t>
            </w:r>
          </w:p>
        </w:tc>
        <w:tc>
          <w:tcPr>
            <w:tcW w:w="1021" w:type="dxa"/>
          </w:tcPr>
          <w:p w14:paraId="11D94046" w14:textId="77777777" w:rsidR="00897956" w:rsidRPr="00481D2D" w:rsidRDefault="00897956">
            <w:pPr>
              <w:pStyle w:val="TAL"/>
            </w:pPr>
            <w:r w:rsidRPr="00481D2D">
              <w:t>[26] 20.11</w:t>
            </w:r>
          </w:p>
        </w:tc>
        <w:tc>
          <w:tcPr>
            <w:tcW w:w="1021" w:type="dxa"/>
          </w:tcPr>
          <w:p w14:paraId="56836D9C" w14:textId="77777777" w:rsidR="00897956" w:rsidRPr="00481D2D" w:rsidRDefault="00897956">
            <w:pPr>
              <w:pStyle w:val="TAL"/>
            </w:pPr>
            <w:r w:rsidRPr="00481D2D">
              <w:t>m</w:t>
            </w:r>
          </w:p>
        </w:tc>
        <w:tc>
          <w:tcPr>
            <w:tcW w:w="1021" w:type="dxa"/>
          </w:tcPr>
          <w:p w14:paraId="0B10CBA6" w14:textId="77777777" w:rsidR="00897956" w:rsidRPr="00481D2D" w:rsidRDefault="00897956">
            <w:pPr>
              <w:pStyle w:val="TAL"/>
            </w:pPr>
            <w:r w:rsidRPr="00481D2D">
              <w:t>m</w:t>
            </w:r>
          </w:p>
        </w:tc>
      </w:tr>
      <w:tr w:rsidR="00897956" w:rsidRPr="00481D2D" w14:paraId="0607E300" w14:textId="77777777">
        <w:tc>
          <w:tcPr>
            <w:tcW w:w="851" w:type="dxa"/>
          </w:tcPr>
          <w:p w14:paraId="150DE736" w14:textId="77777777" w:rsidR="00897956" w:rsidRPr="00481D2D" w:rsidRDefault="00897956">
            <w:pPr>
              <w:pStyle w:val="TAL"/>
            </w:pPr>
            <w:r w:rsidRPr="00481D2D">
              <w:t>8</w:t>
            </w:r>
          </w:p>
        </w:tc>
        <w:tc>
          <w:tcPr>
            <w:tcW w:w="2665" w:type="dxa"/>
          </w:tcPr>
          <w:p w14:paraId="516BCFDE" w14:textId="77777777" w:rsidR="00897956" w:rsidRPr="00481D2D" w:rsidRDefault="00897956">
            <w:pPr>
              <w:pStyle w:val="TAL"/>
            </w:pPr>
            <w:r w:rsidRPr="00481D2D">
              <w:t>Content-Encoding</w:t>
            </w:r>
          </w:p>
        </w:tc>
        <w:tc>
          <w:tcPr>
            <w:tcW w:w="1021" w:type="dxa"/>
          </w:tcPr>
          <w:p w14:paraId="30125BE7" w14:textId="77777777" w:rsidR="00897956" w:rsidRPr="00481D2D" w:rsidRDefault="00897956">
            <w:pPr>
              <w:pStyle w:val="TAL"/>
            </w:pPr>
            <w:r w:rsidRPr="00481D2D">
              <w:t>[26] 20.12</w:t>
            </w:r>
          </w:p>
        </w:tc>
        <w:tc>
          <w:tcPr>
            <w:tcW w:w="1021" w:type="dxa"/>
          </w:tcPr>
          <w:p w14:paraId="4B5C881B" w14:textId="77777777" w:rsidR="00897956" w:rsidRPr="00481D2D" w:rsidRDefault="00897956">
            <w:pPr>
              <w:pStyle w:val="TAL"/>
            </w:pPr>
            <w:r w:rsidRPr="00481D2D">
              <w:t>o</w:t>
            </w:r>
          </w:p>
        </w:tc>
        <w:tc>
          <w:tcPr>
            <w:tcW w:w="1021" w:type="dxa"/>
          </w:tcPr>
          <w:p w14:paraId="37DE4FD2" w14:textId="77777777" w:rsidR="00897956" w:rsidRPr="00481D2D" w:rsidRDefault="00897956">
            <w:pPr>
              <w:pStyle w:val="TAL"/>
            </w:pPr>
            <w:r w:rsidRPr="00481D2D">
              <w:t>o</w:t>
            </w:r>
          </w:p>
        </w:tc>
        <w:tc>
          <w:tcPr>
            <w:tcW w:w="1021" w:type="dxa"/>
          </w:tcPr>
          <w:p w14:paraId="66A90739" w14:textId="77777777" w:rsidR="00897956" w:rsidRPr="00481D2D" w:rsidRDefault="00897956">
            <w:pPr>
              <w:pStyle w:val="TAL"/>
            </w:pPr>
            <w:r w:rsidRPr="00481D2D">
              <w:t>[26] 20.12</w:t>
            </w:r>
          </w:p>
        </w:tc>
        <w:tc>
          <w:tcPr>
            <w:tcW w:w="1021" w:type="dxa"/>
          </w:tcPr>
          <w:p w14:paraId="7D871109" w14:textId="77777777" w:rsidR="00897956" w:rsidRPr="00481D2D" w:rsidRDefault="00897956">
            <w:pPr>
              <w:pStyle w:val="TAL"/>
            </w:pPr>
            <w:r w:rsidRPr="00481D2D">
              <w:t>m</w:t>
            </w:r>
          </w:p>
        </w:tc>
        <w:tc>
          <w:tcPr>
            <w:tcW w:w="1021" w:type="dxa"/>
          </w:tcPr>
          <w:p w14:paraId="41A585B9" w14:textId="77777777" w:rsidR="00897956" w:rsidRPr="00481D2D" w:rsidRDefault="00897956">
            <w:pPr>
              <w:pStyle w:val="TAL"/>
            </w:pPr>
            <w:r w:rsidRPr="00481D2D">
              <w:t>m</w:t>
            </w:r>
          </w:p>
        </w:tc>
      </w:tr>
      <w:tr w:rsidR="00EC061A" w:rsidRPr="00481D2D" w14:paraId="6337EEA5" w14:textId="77777777" w:rsidTr="0058236F">
        <w:tc>
          <w:tcPr>
            <w:tcW w:w="851" w:type="dxa"/>
          </w:tcPr>
          <w:p w14:paraId="779C33D7" w14:textId="77777777" w:rsidR="00EC061A" w:rsidRPr="00481D2D" w:rsidRDefault="00EC061A" w:rsidP="0058236F">
            <w:pPr>
              <w:pStyle w:val="TAL"/>
            </w:pPr>
            <w:r w:rsidRPr="00481D2D">
              <w:t>8A</w:t>
            </w:r>
          </w:p>
        </w:tc>
        <w:tc>
          <w:tcPr>
            <w:tcW w:w="2665" w:type="dxa"/>
          </w:tcPr>
          <w:p w14:paraId="3E7DABD4" w14:textId="77777777" w:rsidR="00EC061A" w:rsidRPr="00481D2D" w:rsidRDefault="00EC061A" w:rsidP="0058236F">
            <w:pPr>
              <w:pStyle w:val="TAL"/>
            </w:pPr>
            <w:r w:rsidRPr="00481D2D">
              <w:t>Content-ID</w:t>
            </w:r>
          </w:p>
        </w:tc>
        <w:tc>
          <w:tcPr>
            <w:tcW w:w="1021" w:type="dxa"/>
          </w:tcPr>
          <w:p w14:paraId="7635AD11" w14:textId="77777777" w:rsidR="00EC061A" w:rsidRPr="00481D2D" w:rsidRDefault="00EC061A" w:rsidP="00EC061A">
            <w:pPr>
              <w:pStyle w:val="TAL"/>
            </w:pPr>
            <w:r w:rsidRPr="00481D2D">
              <w:t>[256] 3.2</w:t>
            </w:r>
          </w:p>
        </w:tc>
        <w:tc>
          <w:tcPr>
            <w:tcW w:w="1021" w:type="dxa"/>
          </w:tcPr>
          <w:p w14:paraId="043D6934" w14:textId="77777777" w:rsidR="00EC061A" w:rsidRPr="00481D2D" w:rsidRDefault="00EC061A" w:rsidP="0058236F">
            <w:pPr>
              <w:pStyle w:val="TAL"/>
            </w:pPr>
            <w:r w:rsidRPr="00481D2D">
              <w:t>o</w:t>
            </w:r>
          </w:p>
        </w:tc>
        <w:tc>
          <w:tcPr>
            <w:tcW w:w="1021" w:type="dxa"/>
          </w:tcPr>
          <w:p w14:paraId="42F9A577" w14:textId="77777777" w:rsidR="00EC061A" w:rsidRPr="00481D2D" w:rsidRDefault="00EC061A" w:rsidP="0058236F">
            <w:pPr>
              <w:pStyle w:val="TAL"/>
            </w:pPr>
            <w:r w:rsidRPr="00481D2D">
              <w:t>c47</w:t>
            </w:r>
          </w:p>
        </w:tc>
        <w:tc>
          <w:tcPr>
            <w:tcW w:w="1021" w:type="dxa"/>
          </w:tcPr>
          <w:p w14:paraId="7E4D9B32" w14:textId="77777777" w:rsidR="00EC061A" w:rsidRPr="00481D2D" w:rsidRDefault="00EC061A" w:rsidP="00EC061A">
            <w:pPr>
              <w:pStyle w:val="TAL"/>
            </w:pPr>
            <w:r w:rsidRPr="00481D2D">
              <w:t>[256] 3.2</w:t>
            </w:r>
          </w:p>
        </w:tc>
        <w:tc>
          <w:tcPr>
            <w:tcW w:w="1021" w:type="dxa"/>
          </w:tcPr>
          <w:p w14:paraId="0247CC9F" w14:textId="77777777" w:rsidR="00EC061A" w:rsidRPr="00481D2D" w:rsidRDefault="00EC061A" w:rsidP="0058236F">
            <w:pPr>
              <w:pStyle w:val="TAL"/>
            </w:pPr>
            <w:r w:rsidRPr="00481D2D">
              <w:t>m</w:t>
            </w:r>
          </w:p>
        </w:tc>
        <w:tc>
          <w:tcPr>
            <w:tcW w:w="1021" w:type="dxa"/>
          </w:tcPr>
          <w:p w14:paraId="1781A231" w14:textId="77777777" w:rsidR="00EC061A" w:rsidRPr="00481D2D" w:rsidRDefault="00EC061A" w:rsidP="0058236F">
            <w:pPr>
              <w:pStyle w:val="TAL"/>
            </w:pPr>
            <w:r w:rsidRPr="00481D2D">
              <w:t>c48</w:t>
            </w:r>
          </w:p>
        </w:tc>
      </w:tr>
      <w:tr w:rsidR="00897956" w:rsidRPr="00481D2D" w14:paraId="23A79BDC" w14:textId="77777777">
        <w:tc>
          <w:tcPr>
            <w:tcW w:w="851" w:type="dxa"/>
          </w:tcPr>
          <w:p w14:paraId="73CB0D4D" w14:textId="77777777" w:rsidR="00897956" w:rsidRPr="00481D2D" w:rsidRDefault="00897956">
            <w:pPr>
              <w:pStyle w:val="TAL"/>
            </w:pPr>
            <w:r w:rsidRPr="00481D2D">
              <w:t>9</w:t>
            </w:r>
          </w:p>
        </w:tc>
        <w:tc>
          <w:tcPr>
            <w:tcW w:w="2665" w:type="dxa"/>
          </w:tcPr>
          <w:p w14:paraId="4FCA2940" w14:textId="77777777" w:rsidR="00897956" w:rsidRPr="00481D2D" w:rsidRDefault="00897956">
            <w:pPr>
              <w:pStyle w:val="TAL"/>
            </w:pPr>
            <w:r w:rsidRPr="00481D2D">
              <w:t>Content-Language</w:t>
            </w:r>
          </w:p>
        </w:tc>
        <w:tc>
          <w:tcPr>
            <w:tcW w:w="1021" w:type="dxa"/>
          </w:tcPr>
          <w:p w14:paraId="199D53D8" w14:textId="77777777" w:rsidR="00897956" w:rsidRPr="00481D2D" w:rsidRDefault="00897956">
            <w:pPr>
              <w:pStyle w:val="TAL"/>
            </w:pPr>
            <w:r w:rsidRPr="00481D2D">
              <w:t>[26] 20.13</w:t>
            </w:r>
          </w:p>
        </w:tc>
        <w:tc>
          <w:tcPr>
            <w:tcW w:w="1021" w:type="dxa"/>
          </w:tcPr>
          <w:p w14:paraId="43A645E8" w14:textId="77777777" w:rsidR="00897956" w:rsidRPr="00481D2D" w:rsidRDefault="00897956">
            <w:pPr>
              <w:pStyle w:val="TAL"/>
            </w:pPr>
            <w:r w:rsidRPr="00481D2D">
              <w:t>o</w:t>
            </w:r>
          </w:p>
        </w:tc>
        <w:tc>
          <w:tcPr>
            <w:tcW w:w="1021" w:type="dxa"/>
          </w:tcPr>
          <w:p w14:paraId="5CD4B736" w14:textId="77777777" w:rsidR="00897956" w:rsidRPr="00481D2D" w:rsidRDefault="00897956">
            <w:pPr>
              <w:pStyle w:val="TAL"/>
            </w:pPr>
            <w:r w:rsidRPr="00481D2D">
              <w:t>o</w:t>
            </w:r>
          </w:p>
        </w:tc>
        <w:tc>
          <w:tcPr>
            <w:tcW w:w="1021" w:type="dxa"/>
          </w:tcPr>
          <w:p w14:paraId="67857BF7" w14:textId="77777777" w:rsidR="00897956" w:rsidRPr="00481D2D" w:rsidRDefault="00897956">
            <w:pPr>
              <w:pStyle w:val="TAL"/>
            </w:pPr>
            <w:r w:rsidRPr="00481D2D">
              <w:t>[26] 20.13</w:t>
            </w:r>
          </w:p>
        </w:tc>
        <w:tc>
          <w:tcPr>
            <w:tcW w:w="1021" w:type="dxa"/>
          </w:tcPr>
          <w:p w14:paraId="06F19B69" w14:textId="77777777" w:rsidR="00897956" w:rsidRPr="00481D2D" w:rsidRDefault="00897956">
            <w:pPr>
              <w:pStyle w:val="TAL"/>
            </w:pPr>
            <w:r w:rsidRPr="00481D2D">
              <w:t>m</w:t>
            </w:r>
          </w:p>
        </w:tc>
        <w:tc>
          <w:tcPr>
            <w:tcW w:w="1021" w:type="dxa"/>
          </w:tcPr>
          <w:p w14:paraId="7DE3B51A" w14:textId="77777777" w:rsidR="00897956" w:rsidRPr="00481D2D" w:rsidRDefault="00897956">
            <w:pPr>
              <w:pStyle w:val="TAL"/>
            </w:pPr>
            <w:r w:rsidRPr="00481D2D">
              <w:t>m</w:t>
            </w:r>
          </w:p>
        </w:tc>
      </w:tr>
      <w:tr w:rsidR="00897956" w:rsidRPr="00481D2D" w14:paraId="2072A561" w14:textId="77777777">
        <w:tc>
          <w:tcPr>
            <w:tcW w:w="851" w:type="dxa"/>
          </w:tcPr>
          <w:p w14:paraId="701312AC" w14:textId="77777777" w:rsidR="00897956" w:rsidRPr="00481D2D" w:rsidRDefault="00897956">
            <w:pPr>
              <w:pStyle w:val="TAL"/>
            </w:pPr>
            <w:r w:rsidRPr="00481D2D">
              <w:t>10</w:t>
            </w:r>
          </w:p>
        </w:tc>
        <w:tc>
          <w:tcPr>
            <w:tcW w:w="2665" w:type="dxa"/>
          </w:tcPr>
          <w:p w14:paraId="26C042D4" w14:textId="77777777" w:rsidR="00897956" w:rsidRPr="00481D2D" w:rsidRDefault="00897956">
            <w:pPr>
              <w:pStyle w:val="TAL"/>
            </w:pPr>
            <w:r w:rsidRPr="00481D2D">
              <w:t>Content-Length</w:t>
            </w:r>
          </w:p>
        </w:tc>
        <w:tc>
          <w:tcPr>
            <w:tcW w:w="1021" w:type="dxa"/>
          </w:tcPr>
          <w:p w14:paraId="38D079AF" w14:textId="77777777" w:rsidR="00897956" w:rsidRPr="00481D2D" w:rsidRDefault="00897956">
            <w:pPr>
              <w:pStyle w:val="TAL"/>
            </w:pPr>
            <w:r w:rsidRPr="00481D2D">
              <w:t>[26] 20.14</w:t>
            </w:r>
          </w:p>
        </w:tc>
        <w:tc>
          <w:tcPr>
            <w:tcW w:w="1021" w:type="dxa"/>
          </w:tcPr>
          <w:p w14:paraId="30D91108" w14:textId="77777777" w:rsidR="00897956" w:rsidRPr="00481D2D" w:rsidRDefault="00897956">
            <w:pPr>
              <w:pStyle w:val="TAL"/>
            </w:pPr>
            <w:r w:rsidRPr="00481D2D">
              <w:t>m</w:t>
            </w:r>
          </w:p>
        </w:tc>
        <w:tc>
          <w:tcPr>
            <w:tcW w:w="1021" w:type="dxa"/>
          </w:tcPr>
          <w:p w14:paraId="126F2D4F" w14:textId="77777777" w:rsidR="00897956" w:rsidRPr="00481D2D" w:rsidRDefault="00897956">
            <w:pPr>
              <w:pStyle w:val="TAL"/>
            </w:pPr>
            <w:r w:rsidRPr="00481D2D">
              <w:t>m</w:t>
            </w:r>
          </w:p>
        </w:tc>
        <w:tc>
          <w:tcPr>
            <w:tcW w:w="1021" w:type="dxa"/>
          </w:tcPr>
          <w:p w14:paraId="4E29FB87" w14:textId="77777777" w:rsidR="00897956" w:rsidRPr="00481D2D" w:rsidRDefault="00897956">
            <w:pPr>
              <w:pStyle w:val="TAL"/>
            </w:pPr>
            <w:r w:rsidRPr="00481D2D">
              <w:t>[26] 20.14</w:t>
            </w:r>
          </w:p>
        </w:tc>
        <w:tc>
          <w:tcPr>
            <w:tcW w:w="1021" w:type="dxa"/>
          </w:tcPr>
          <w:p w14:paraId="3BA33CFD" w14:textId="77777777" w:rsidR="00897956" w:rsidRPr="00481D2D" w:rsidRDefault="00897956">
            <w:pPr>
              <w:pStyle w:val="TAL"/>
            </w:pPr>
            <w:r w:rsidRPr="00481D2D">
              <w:t>m</w:t>
            </w:r>
          </w:p>
        </w:tc>
        <w:tc>
          <w:tcPr>
            <w:tcW w:w="1021" w:type="dxa"/>
          </w:tcPr>
          <w:p w14:paraId="006792AD" w14:textId="77777777" w:rsidR="00897956" w:rsidRPr="00481D2D" w:rsidRDefault="00897956">
            <w:pPr>
              <w:pStyle w:val="TAL"/>
            </w:pPr>
            <w:r w:rsidRPr="00481D2D">
              <w:t>m</w:t>
            </w:r>
          </w:p>
        </w:tc>
      </w:tr>
      <w:tr w:rsidR="00897956" w:rsidRPr="00481D2D" w14:paraId="3D11E8A2" w14:textId="77777777">
        <w:tc>
          <w:tcPr>
            <w:tcW w:w="851" w:type="dxa"/>
          </w:tcPr>
          <w:p w14:paraId="693F4C5C" w14:textId="77777777" w:rsidR="00897956" w:rsidRPr="00481D2D" w:rsidRDefault="00897956">
            <w:pPr>
              <w:pStyle w:val="TAL"/>
            </w:pPr>
            <w:r w:rsidRPr="00481D2D">
              <w:t>11</w:t>
            </w:r>
          </w:p>
        </w:tc>
        <w:tc>
          <w:tcPr>
            <w:tcW w:w="2665" w:type="dxa"/>
          </w:tcPr>
          <w:p w14:paraId="3C6150A5" w14:textId="77777777" w:rsidR="00897956" w:rsidRPr="00481D2D" w:rsidRDefault="00897956">
            <w:pPr>
              <w:pStyle w:val="TAL"/>
            </w:pPr>
            <w:r w:rsidRPr="00481D2D">
              <w:t>Content-Type</w:t>
            </w:r>
          </w:p>
        </w:tc>
        <w:tc>
          <w:tcPr>
            <w:tcW w:w="1021" w:type="dxa"/>
          </w:tcPr>
          <w:p w14:paraId="7C5FA101" w14:textId="77777777" w:rsidR="00897956" w:rsidRPr="00481D2D" w:rsidRDefault="00897956">
            <w:pPr>
              <w:pStyle w:val="TAL"/>
            </w:pPr>
            <w:r w:rsidRPr="00481D2D">
              <w:t>[26] 20.15</w:t>
            </w:r>
          </w:p>
        </w:tc>
        <w:tc>
          <w:tcPr>
            <w:tcW w:w="1021" w:type="dxa"/>
          </w:tcPr>
          <w:p w14:paraId="7BB0A61C" w14:textId="77777777" w:rsidR="00897956" w:rsidRPr="00481D2D" w:rsidRDefault="00897956">
            <w:pPr>
              <w:pStyle w:val="TAL"/>
            </w:pPr>
            <w:r w:rsidRPr="00481D2D">
              <w:t>m</w:t>
            </w:r>
          </w:p>
        </w:tc>
        <w:tc>
          <w:tcPr>
            <w:tcW w:w="1021" w:type="dxa"/>
          </w:tcPr>
          <w:p w14:paraId="42E17F07" w14:textId="77777777" w:rsidR="00897956" w:rsidRPr="00481D2D" w:rsidRDefault="00897956">
            <w:pPr>
              <w:pStyle w:val="TAL"/>
            </w:pPr>
            <w:r w:rsidRPr="00481D2D">
              <w:t>m</w:t>
            </w:r>
          </w:p>
        </w:tc>
        <w:tc>
          <w:tcPr>
            <w:tcW w:w="1021" w:type="dxa"/>
          </w:tcPr>
          <w:p w14:paraId="5FD2F6F3" w14:textId="77777777" w:rsidR="00897956" w:rsidRPr="00481D2D" w:rsidRDefault="00897956">
            <w:pPr>
              <w:pStyle w:val="TAL"/>
            </w:pPr>
            <w:r w:rsidRPr="00481D2D">
              <w:t>[26] 20.15</w:t>
            </w:r>
          </w:p>
        </w:tc>
        <w:tc>
          <w:tcPr>
            <w:tcW w:w="1021" w:type="dxa"/>
          </w:tcPr>
          <w:p w14:paraId="3B58A617" w14:textId="77777777" w:rsidR="00897956" w:rsidRPr="00481D2D" w:rsidRDefault="00897956">
            <w:pPr>
              <w:pStyle w:val="TAL"/>
            </w:pPr>
            <w:r w:rsidRPr="00481D2D">
              <w:t>m</w:t>
            </w:r>
          </w:p>
        </w:tc>
        <w:tc>
          <w:tcPr>
            <w:tcW w:w="1021" w:type="dxa"/>
          </w:tcPr>
          <w:p w14:paraId="52E883B7" w14:textId="77777777" w:rsidR="00897956" w:rsidRPr="00481D2D" w:rsidRDefault="00897956">
            <w:pPr>
              <w:pStyle w:val="TAL"/>
            </w:pPr>
            <w:r w:rsidRPr="00481D2D">
              <w:t>m</w:t>
            </w:r>
          </w:p>
        </w:tc>
      </w:tr>
      <w:tr w:rsidR="00897956" w:rsidRPr="00481D2D" w14:paraId="03EBB1A8" w14:textId="77777777">
        <w:tc>
          <w:tcPr>
            <w:tcW w:w="851" w:type="dxa"/>
          </w:tcPr>
          <w:p w14:paraId="731670EE" w14:textId="77777777" w:rsidR="00897956" w:rsidRPr="00481D2D" w:rsidRDefault="00897956">
            <w:pPr>
              <w:pStyle w:val="TAL"/>
            </w:pPr>
            <w:r w:rsidRPr="00481D2D">
              <w:t>12</w:t>
            </w:r>
          </w:p>
        </w:tc>
        <w:tc>
          <w:tcPr>
            <w:tcW w:w="2665" w:type="dxa"/>
          </w:tcPr>
          <w:p w14:paraId="3EF751BF" w14:textId="77777777" w:rsidR="00897956" w:rsidRPr="00481D2D" w:rsidRDefault="00897956">
            <w:pPr>
              <w:pStyle w:val="TAL"/>
            </w:pPr>
            <w:r w:rsidRPr="00481D2D">
              <w:t>C</w:t>
            </w:r>
            <w:r w:rsidR="00AB6F58" w:rsidRPr="00481D2D">
              <w:t>S</w:t>
            </w:r>
            <w:r w:rsidRPr="00481D2D">
              <w:t>eq</w:t>
            </w:r>
          </w:p>
        </w:tc>
        <w:tc>
          <w:tcPr>
            <w:tcW w:w="1021" w:type="dxa"/>
          </w:tcPr>
          <w:p w14:paraId="3107ECD2" w14:textId="77777777" w:rsidR="00897956" w:rsidRPr="00481D2D" w:rsidRDefault="00897956">
            <w:pPr>
              <w:pStyle w:val="TAL"/>
            </w:pPr>
            <w:r w:rsidRPr="00481D2D">
              <w:t>[26] 20.16</w:t>
            </w:r>
          </w:p>
        </w:tc>
        <w:tc>
          <w:tcPr>
            <w:tcW w:w="1021" w:type="dxa"/>
          </w:tcPr>
          <w:p w14:paraId="1815055D" w14:textId="77777777" w:rsidR="00897956" w:rsidRPr="00481D2D" w:rsidRDefault="00897956">
            <w:pPr>
              <w:pStyle w:val="TAL"/>
            </w:pPr>
            <w:r w:rsidRPr="00481D2D">
              <w:t>m</w:t>
            </w:r>
          </w:p>
        </w:tc>
        <w:tc>
          <w:tcPr>
            <w:tcW w:w="1021" w:type="dxa"/>
          </w:tcPr>
          <w:p w14:paraId="797B88CA" w14:textId="77777777" w:rsidR="00897956" w:rsidRPr="00481D2D" w:rsidRDefault="00897956">
            <w:pPr>
              <w:pStyle w:val="TAL"/>
            </w:pPr>
            <w:r w:rsidRPr="00481D2D">
              <w:t>m</w:t>
            </w:r>
          </w:p>
        </w:tc>
        <w:tc>
          <w:tcPr>
            <w:tcW w:w="1021" w:type="dxa"/>
          </w:tcPr>
          <w:p w14:paraId="133B9C94" w14:textId="77777777" w:rsidR="00897956" w:rsidRPr="00481D2D" w:rsidRDefault="00897956">
            <w:pPr>
              <w:pStyle w:val="TAL"/>
            </w:pPr>
            <w:r w:rsidRPr="00481D2D">
              <w:t>[26] 20.16</w:t>
            </w:r>
          </w:p>
        </w:tc>
        <w:tc>
          <w:tcPr>
            <w:tcW w:w="1021" w:type="dxa"/>
          </w:tcPr>
          <w:p w14:paraId="70F2A285" w14:textId="77777777" w:rsidR="00897956" w:rsidRPr="00481D2D" w:rsidRDefault="00897956">
            <w:pPr>
              <w:pStyle w:val="TAL"/>
            </w:pPr>
            <w:r w:rsidRPr="00481D2D">
              <w:t>m</w:t>
            </w:r>
          </w:p>
        </w:tc>
        <w:tc>
          <w:tcPr>
            <w:tcW w:w="1021" w:type="dxa"/>
          </w:tcPr>
          <w:p w14:paraId="2751B078" w14:textId="77777777" w:rsidR="00897956" w:rsidRPr="00481D2D" w:rsidRDefault="00897956">
            <w:pPr>
              <w:pStyle w:val="TAL"/>
            </w:pPr>
            <w:r w:rsidRPr="00481D2D">
              <w:t>m</w:t>
            </w:r>
          </w:p>
        </w:tc>
      </w:tr>
      <w:tr w:rsidR="00897956" w:rsidRPr="00481D2D" w14:paraId="60D1C65D" w14:textId="77777777">
        <w:tc>
          <w:tcPr>
            <w:tcW w:w="851" w:type="dxa"/>
          </w:tcPr>
          <w:p w14:paraId="040B2724" w14:textId="77777777" w:rsidR="00897956" w:rsidRPr="00481D2D" w:rsidRDefault="00897956">
            <w:pPr>
              <w:pStyle w:val="TAL"/>
            </w:pPr>
            <w:r w:rsidRPr="00481D2D">
              <w:t>13</w:t>
            </w:r>
          </w:p>
        </w:tc>
        <w:tc>
          <w:tcPr>
            <w:tcW w:w="2665" w:type="dxa"/>
          </w:tcPr>
          <w:p w14:paraId="3AE950E4" w14:textId="77777777" w:rsidR="00897956" w:rsidRPr="00481D2D" w:rsidRDefault="00897956">
            <w:pPr>
              <w:pStyle w:val="TAL"/>
            </w:pPr>
            <w:r w:rsidRPr="00481D2D">
              <w:t>Date</w:t>
            </w:r>
          </w:p>
        </w:tc>
        <w:tc>
          <w:tcPr>
            <w:tcW w:w="1021" w:type="dxa"/>
          </w:tcPr>
          <w:p w14:paraId="23D1193D" w14:textId="77777777" w:rsidR="00897956" w:rsidRPr="00481D2D" w:rsidRDefault="00897956">
            <w:pPr>
              <w:pStyle w:val="TAL"/>
            </w:pPr>
            <w:r w:rsidRPr="00481D2D">
              <w:t>[26] 20.17</w:t>
            </w:r>
          </w:p>
        </w:tc>
        <w:tc>
          <w:tcPr>
            <w:tcW w:w="1021" w:type="dxa"/>
          </w:tcPr>
          <w:p w14:paraId="27C20DE8" w14:textId="77777777" w:rsidR="00897956" w:rsidRPr="00481D2D" w:rsidRDefault="00897956">
            <w:pPr>
              <w:pStyle w:val="TAL"/>
            </w:pPr>
            <w:r w:rsidRPr="00481D2D">
              <w:t>c4</w:t>
            </w:r>
          </w:p>
        </w:tc>
        <w:tc>
          <w:tcPr>
            <w:tcW w:w="1021" w:type="dxa"/>
          </w:tcPr>
          <w:p w14:paraId="5A9C4177" w14:textId="77777777" w:rsidR="00897956" w:rsidRPr="00481D2D" w:rsidRDefault="00897956">
            <w:pPr>
              <w:pStyle w:val="TAL"/>
            </w:pPr>
            <w:r w:rsidRPr="00481D2D">
              <w:t>c4</w:t>
            </w:r>
          </w:p>
        </w:tc>
        <w:tc>
          <w:tcPr>
            <w:tcW w:w="1021" w:type="dxa"/>
          </w:tcPr>
          <w:p w14:paraId="3788574F" w14:textId="77777777" w:rsidR="00897956" w:rsidRPr="00481D2D" w:rsidRDefault="00897956">
            <w:pPr>
              <w:pStyle w:val="TAL"/>
            </w:pPr>
            <w:r w:rsidRPr="00481D2D">
              <w:t>[26] 20.17</w:t>
            </w:r>
          </w:p>
        </w:tc>
        <w:tc>
          <w:tcPr>
            <w:tcW w:w="1021" w:type="dxa"/>
          </w:tcPr>
          <w:p w14:paraId="048A4CD1" w14:textId="77777777" w:rsidR="00897956" w:rsidRPr="00481D2D" w:rsidRDefault="00897956">
            <w:pPr>
              <w:pStyle w:val="TAL"/>
            </w:pPr>
            <w:r w:rsidRPr="00481D2D">
              <w:t>m</w:t>
            </w:r>
          </w:p>
        </w:tc>
        <w:tc>
          <w:tcPr>
            <w:tcW w:w="1021" w:type="dxa"/>
          </w:tcPr>
          <w:p w14:paraId="48B19C9B" w14:textId="77777777" w:rsidR="00897956" w:rsidRPr="00481D2D" w:rsidRDefault="00897956">
            <w:pPr>
              <w:pStyle w:val="TAL"/>
            </w:pPr>
            <w:r w:rsidRPr="00481D2D">
              <w:t>m</w:t>
            </w:r>
          </w:p>
        </w:tc>
      </w:tr>
      <w:tr w:rsidR="00897956" w:rsidRPr="00481D2D" w14:paraId="730502B0" w14:textId="77777777">
        <w:tc>
          <w:tcPr>
            <w:tcW w:w="851" w:type="dxa"/>
          </w:tcPr>
          <w:p w14:paraId="6AB3D8BD" w14:textId="77777777" w:rsidR="00897956" w:rsidRPr="00481D2D" w:rsidRDefault="00897956">
            <w:pPr>
              <w:pStyle w:val="TAL"/>
            </w:pPr>
            <w:r w:rsidRPr="00481D2D">
              <w:t>14</w:t>
            </w:r>
          </w:p>
        </w:tc>
        <w:tc>
          <w:tcPr>
            <w:tcW w:w="2665" w:type="dxa"/>
          </w:tcPr>
          <w:p w14:paraId="108ECDA3" w14:textId="77777777" w:rsidR="00897956" w:rsidRPr="00481D2D" w:rsidRDefault="00897956">
            <w:pPr>
              <w:pStyle w:val="TAL"/>
            </w:pPr>
            <w:r w:rsidRPr="00481D2D">
              <w:t>Event</w:t>
            </w:r>
          </w:p>
        </w:tc>
        <w:tc>
          <w:tcPr>
            <w:tcW w:w="1021" w:type="dxa"/>
          </w:tcPr>
          <w:p w14:paraId="5173AD2C" w14:textId="77777777" w:rsidR="00897956" w:rsidRPr="00481D2D" w:rsidRDefault="00897956">
            <w:pPr>
              <w:pStyle w:val="TAL"/>
            </w:pPr>
            <w:r w:rsidRPr="00481D2D">
              <w:t>[70] 4, 6</w:t>
            </w:r>
          </w:p>
        </w:tc>
        <w:tc>
          <w:tcPr>
            <w:tcW w:w="1021" w:type="dxa"/>
          </w:tcPr>
          <w:p w14:paraId="5DC74B59" w14:textId="77777777" w:rsidR="00897956" w:rsidRPr="00481D2D" w:rsidRDefault="00897956">
            <w:pPr>
              <w:pStyle w:val="TAL"/>
            </w:pPr>
            <w:r w:rsidRPr="00481D2D">
              <w:t>m</w:t>
            </w:r>
          </w:p>
        </w:tc>
        <w:tc>
          <w:tcPr>
            <w:tcW w:w="1021" w:type="dxa"/>
          </w:tcPr>
          <w:p w14:paraId="41A2716B" w14:textId="77777777" w:rsidR="00897956" w:rsidRPr="00481D2D" w:rsidRDefault="00897956">
            <w:pPr>
              <w:pStyle w:val="TAL"/>
            </w:pPr>
            <w:r w:rsidRPr="00481D2D">
              <w:t>m</w:t>
            </w:r>
          </w:p>
        </w:tc>
        <w:tc>
          <w:tcPr>
            <w:tcW w:w="1021" w:type="dxa"/>
          </w:tcPr>
          <w:p w14:paraId="0FE5F8C8" w14:textId="77777777" w:rsidR="00897956" w:rsidRPr="00481D2D" w:rsidRDefault="00897956">
            <w:pPr>
              <w:pStyle w:val="TAL"/>
            </w:pPr>
            <w:r w:rsidRPr="00481D2D">
              <w:t>[70] 4, 6</w:t>
            </w:r>
          </w:p>
        </w:tc>
        <w:tc>
          <w:tcPr>
            <w:tcW w:w="1021" w:type="dxa"/>
          </w:tcPr>
          <w:p w14:paraId="0485BB25" w14:textId="77777777" w:rsidR="00897956" w:rsidRPr="00481D2D" w:rsidRDefault="00897956">
            <w:pPr>
              <w:pStyle w:val="TAL"/>
            </w:pPr>
            <w:r w:rsidRPr="00481D2D">
              <w:t>m</w:t>
            </w:r>
          </w:p>
        </w:tc>
        <w:tc>
          <w:tcPr>
            <w:tcW w:w="1021" w:type="dxa"/>
          </w:tcPr>
          <w:p w14:paraId="19692D8C" w14:textId="77777777" w:rsidR="00897956" w:rsidRPr="00481D2D" w:rsidRDefault="00897956">
            <w:pPr>
              <w:pStyle w:val="TAL"/>
            </w:pPr>
            <w:r w:rsidRPr="00481D2D">
              <w:t>m</w:t>
            </w:r>
          </w:p>
        </w:tc>
      </w:tr>
      <w:tr w:rsidR="00897956" w:rsidRPr="00481D2D" w14:paraId="1BE47432" w14:textId="77777777">
        <w:tc>
          <w:tcPr>
            <w:tcW w:w="851" w:type="dxa"/>
          </w:tcPr>
          <w:p w14:paraId="224507EF" w14:textId="77777777" w:rsidR="00897956" w:rsidRPr="00481D2D" w:rsidRDefault="00897956">
            <w:pPr>
              <w:pStyle w:val="TAL"/>
            </w:pPr>
            <w:r w:rsidRPr="00481D2D">
              <w:t>15</w:t>
            </w:r>
          </w:p>
        </w:tc>
        <w:tc>
          <w:tcPr>
            <w:tcW w:w="2665" w:type="dxa"/>
          </w:tcPr>
          <w:p w14:paraId="4D4E282D" w14:textId="77777777" w:rsidR="00897956" w:rsidRPr="00481D2D" w:rsidRDefault="00897956">
            <w:pPr>
              <w:pStyle w:val="TAL"/>
            </w:pPr>
            <w:r w:rsidRPr="00481D2D">
              <w:t>Expires</w:t>
            </w:r>
          </w:p>
        </w:tc>
        <w:tc>
          <w:tcPr>
            <w:tcW w:w="1021" w:type="dxa"/>
          </w:tcPr>
          <w:p w14:paraId="4A6823B5" w14:textId="77777777" w:rsidR="00897956" w:rsidRPr="00481D2D" w:rsidRDefault="00897956">
            <w:pPr>
              <w:pStyle w:val="TAL"/>
            </w:pPr>
            <w:r w:rsidRPr="00481D2D">
              <w:t>[26] 20.19, [70] 4, 5, 6</w:t>
            </w:r>
          </w:p>
        </w:tc>
        <w:tc>
          <w:tcPr>
            <w:tcW w:w="1021" w:type="dxa"/>
          </w:tcPr>
          <w:p w14:paraId="182EBD09" w14:textId="77777777" w:rsidR="00897956" w:rsidRPr="00481D2D" w:rsidRDefault="00897956">
            <w:pPr>
              <w:pStyle w:val="TAL"/>
            </w:pPr>
            <w:r w:rsidRPr="00481D2D">
              <w:t>o</w:t>
            </w:r>
          </w:p>
        </w:tc>
        <w:tc>
          <w:tcPr>
            <w:tcW w:w="1021" w:type="dxa"/>
          </w:tcPr>
          <w:p w14:paraId="5416B36C" w14:textId="77777777" w:rsidR="00897956" w:rsidRPr="00481D2D" w:rsidRDefault="00897956">
            <w:pPr>
              <w:pStyle w:val="TAL"/>
            </w:pPr>
            <w:r w:rsidRPr="00481D2D">
              <w:t>o</w:t>
            </w:r>
          </w:p>
        </w:tc>
        <w:tc>
          <w:tcPr>
            <w:tcW w:w="1021" w:type="dxa"/>
          </w:tcPr>
          <w:p w14:paraId="05EE1612" w14:textId="77777777" w:rsidR="00897956" w:rsidRPr="00481D2D" w:rsidRDefault="00897956">
            <w:pPr>
              <w:pStyle w:val="TAL"/>
            </w:pPr>
            <w:r w:rsidRPr="00481D2D">
              <w:t>[26] 20.19, [70] 4, 5, 6</w:t>
            </w:r>
          </w:p>
        </w:tc>
        <w:tc>
          <w:tcPr>
            <w:tcW w:w="1021" w:type="dxa"/>
          </w:tcPr>
          <w:p w14:paraId="19D1703B" w14:textId="77777777" w:rsidR="00897956" w:rsidRPr="00481D2D" w:rsidRDefault="00897956">
            <w:pPr>
              <w:pStyle w:val="TAL"/>
            </w:pPr>
            <w:r w:rsidRPr="00481D2D">
              <w:t>m</w:t>
            </w:r>
          </w:p>
        </w:tc>
        <w:tc>
          <w:tcPr>
            <w:tcW w:w="1021" w:type="dxa"/>
          </w:tcPr>
          <w:p w14:paraId="12CB4A0C" w14:textId="77777777" w:rsidR="00897956" w:rsidRPr="00481D2D" w:rsidRDefault="00897956">
            <w:pPr>
              <w:pStyle w:val="TAL"/>
            </w:pPr>
            <w:r w:rsidRPr="00481D2D">
              <w:t>m</w:t>
            </w:r>
          </w:p>
        </w:tc>
      </w:tr>
      <w:tr w:rsidR="00CB5FE4" w:rsidRPr="00481D2D" w14:paraId="72C5DAA4" w14:textId="77777777" w:rsidTr="00D61096">
        <w:tc>
          <w:tcPr>
            <w:tcW w:w="851" w:type="dxa"/>
            <w:tcBorders>
              <w:top w:val="single" w:sz="4" w:space="0" w:color="auto"/>
              <w:left w:val="single" w:sz="4" w:space="0" w:color="auto"/>
              <w:bottom w:val="single" w:sz="4" w:space="0" w:color="auto"/>
              <w:right w:val="single" w:sz="4" w:space="0" w:color="auto"/>
            </w:tcBorders>
          </w:tcPr>
          <w:p w14:paraId="264A60BB" w14:textId="77777777" w:rsidR="00CB5FE4" w:rsidRPr="00481D2D" w:rsidRDefault="00CB5FE4"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0E6DB31D"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217D1676"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6D365D0" w14:textId="77777777" w:rsidR="00CB5FE4" w:rsidRPr="00481D2D" w:rsidRDefault="00CB5FE4" w:rsidP="00D61096">
            <w:pPr>
              <w:pStyle w:val="TAL"/>
            </w:pPr>
            <w:r w:rsidRPr="00481D2D">
              <w:t>c4</w:t>
            </w:r>
            <w:r w:rsidR="0083577D" w:rsidRPr="00481D2D">
              <w:t>1</w:t>
            </w:r>
          </w:p>
        </w:tc>
        <w:tc>
          <w:tcPr>
            <w:tcW w:w="1021" w:type="dxa"/>
            <w:tcBorders>
              <w:top w:val="single" w:sz="4" w:space="0" w:color="auto"/>
              <w:left w:val="single" w:sz="4" w:space="0" w:color="auto"/>
              <w:bottom w:val="single" w:sz="4" w:space="0" w:color="auto"/>
              <w:right w:val="single" w:sz="4" w:space="0" w:color="auto"/>
            </w:tcBorders>
          </w:tcPr>
          <w:p w14:paraId="06F5B834" w14:textId="77777777" w:rsidR="00CB5FE4" w:rsidRPr="00481D2D" w:rsidRDefault="00CB5FE4" w:rsidP="00D61096">
            <w:pPr>
              <w:pStyle w:val="TAL"/>
            </w:pPr>
            <w:r w:rsidRPr="00481D2D">
              <w:t>c4</w:t>
            </w:r>
            <w:r w:rsidR="0083577D" w:rsidRPr="00481D2D">
              <w:t>1</w:t>
            </w:r>
          </w:p>
        </w:tc>
        <w:tc>
          <w:tcPr>
            <w:tcW w:w="1021" w:type="dxa"/>
            <w:tcBorders>
              <w:top w:val="single" w:sz="4" w:space="0" w:color="auto"/>
              <w:left w:val="single" w:sz="4" w:space="0" w:color="auto"/>
              <w:bottom w:val="single" w:sz="4" w:space="0" w:color="auto"/>
              <w:right w:val="single" w:sz="4" w:space="0" w:color="auto"/>
            </w:tcBorders>
          </w:tcPr>
          <w:p w14:paraId="1BA85BFD"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4DDBC1F" w14:textId="77777777" w:rsidR="00CB5FE4" w:rsidRPr="00481D2D" w:rsidRDefault="00CB5FE4" w:rsidP="00D61096">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14:paraId="6986C87A" w14:textId="77777777" w:rsidR="00CB5FE4" w:rsidRPr="00481D2D" w:rsidRDefault="00CB5FE4" w:rsidP="00D61096">
            <w:pPr>
              <w:pStyle w:val="TAL"/>
            </w:pPr>
            <w:r w:rsidRPr="00481D2D">
              <w:t>c40</w:t>
            </w:r>
          </w:p>
        </w:tc>
      </w:tr>
      <w:tr w:rsidR="00897956" w:rsidRPr="00481D2D" w14:paraId="05E14CA8" w14:textId="77777777">
        <w:tc>
          <w:tcPr>
            <w:tcW w:w="851" w:type="dxa"/>
          </w:tcPr>
          <w:p w14:paraId="2B61BC1E" w14:textId="77777777" w:rsidR="00897956" w:rsidRPr="00481D2D" w:rsidRDefault="00897956">
            <w:pPr>
              <w:pStyle w:val="TAL"/>
            </w:pPr>
            <w:r w:rsidRPr="00481D2D">
              <w:t>16</w:t>
            </w:r>
          </w:p>
        </w:tc>
        <w:tc>
          <w:tcPr>
            <w:tcW w:w="2665" w:type="dxa"/>
          </w:tcPr>
          <w:p w14:paraId="5F7A8C29" w14:textId="77777777" w:rsidR="00897956" w:rsidRPr="00481D2D" w:rsidRDefault="00897956">
            <w:pPr>
              <w:pStyle w:val="TAL"/>
            </w:pPr>
            <w:r w:rsidRPr="00481D2D">
              <w:t>From</w:t>
            </w:r>
          </w:p>
        </w:tc>
        <w:tc>
          <w:tcPr>
            <w:tcW w:w="1021" w:type="dxa"/>
          </w:tcPr>
          <w:p w14:paraId="7B5FE2BF" w14:textId="77777777" w:rsidR="00897956" w:rsidRPr="00481D2D" w:rsidRDefault="00897956">
            <w:pPr>
              <w:pStyle w:val="TAL"/>
            </w:pPr>
            <w:r w:rsidRPr="00481D2D">
              <w:t>[26] 20.20</w:t>
            </w:r>
          </w:p>
        </w:tc>
        <w:tc>
          <w:tcPr>
            <w:tcW w:w="1021" w:type="dxa"/>
          </w:tcPr>
          <w:p w14:paraId="288AC222" w14:textId="77777777" w:rsidR="00897956" w:rsidRPr="00481D2D" w:rsidRDefault="00897956">
            <w:pPr>
              <w:pStyle w:val="TAL"/>
            </w:pPr>
            <w:r w:rsidRPr="00481D2D">
              <w:t>m</w:t>
            </w:r>
          </w:p>
        </w:tc>
        <w:tc>
          <w:tcPr>
            <w:tcW w:w="1021" w:type="dxa"/>
          </w:tcPr>
          <w:p w14:paraId="6E4658DB" w14:textId="77777777" w:rsidR="00897956" w:rsidRPr="00481D2D" w:rsidRDefault="00897956">
            <w:pPr>
              <w:pStyle w:val="TAL"/>
            </w:pPr>
            <w:r w:rsidRPr="00481D2D">
              <w:t>m</w:t>
            </w:r>
          </w:p>
        </w:tc>
        <w:tc>
          <w:tcPr>
            <w:tcW w:w="1021" w:type="dxa"/>
          </w:tcPr>
          <w:p w14:paraId="1BCBC6D7" w14:textId="77777777" w:rsidR="00897956" w:rsidRPr="00481D2D" w:rsidRDefault="00897956">
            <w:pPr>
              <w:pStyle w:val="TAL"/>
            </w:pPr>
            <w:r w:rsidRPr="00481D2D">
              <w:t>[26] 20.20</w:t>
            </w:r>
          </w:p>
        </w:tc>
        <w:tc>
          <w:tcPr>
            <w:tcW w:w="1021" w:type="dxa"/>
          </w:tcPr>
          <w:p w14:paraId="7397F48D" w14:textId="77777777" w:rsidR="00897956" w:rsidRPr="00481D2D" w:rsidRDefault="00897956">
            <w:pPr>
              <w:pStyle w:val="TAL"/>
            </w:pPr>
            <w:r w:rsidRPr="00481D2D">
              <w:t>m</w:t>
            </w:r>
          </w:p>
        </w:tc>
        <w:tc>
          <w:tcPr>
            <w:tcW w:w="1021" w:type="dxa"/>
          </w:tcPr>
          <w:p w14:paraId="278DCC3F" w14:textId="77777777" w:rsidR="00897956" w:rsidRPr="00481D2D" w:rsidRDefault="00897956">
            <w:pPr>
              <w:pStyle w:val="TAL"/>
            </w:pPr>
            <w:r w:rsidRPr="00481D2D">
              <w:t>m</w:t>
            </w:r>
          </w:p>
        </w:tc>
      </w:tr>
      <w:tr w:rsidR="00FC320B" w:rsidRPr="00481D2D" w14:paraId="660DA35A" w14:textId="77777777">
        <w:tc>
          <w:tcPr>
            <w:tcW w:w="851" w:type="dxa"/>
          </w:tcPr>
          <w:p w14:paraId="2F466C40" w14:textId="77777777" w:rsidR="00FC320B" w:rsidRPr="00481D2D" w:rsidRDefault="00FC320B" w:rsidP="007C32FA">
            <w:pPr>
              <w:pStyle w:val="TAL"/>
            </w:pPr>
            <w:r w:rsidRPr="00481D2D">
              <w:t>16A</w:t>
            </w:r>
          </w:p>
        </w:tc>
        <w:tc>
          <w:tcPr>
            <w:tcW w:w="2665" w:type="dxa"/>
          </w:tcPr>
          <w:p w14:paraId="3BB394F6" w14:textId="77777777" w:rsidR="00FC320B" w:rsidRPr="00481D2D" w:rsidRDefault="00FC320B" w:rsidP="007C32FA">
            <w:pPr>
              <w:pStyle w:val="TAL"/>
            </w:pPr>
            <w:r w:rsidRPr="00481D2D">
              <w:t>Geolocation</w:t>
            </w:r>
          </w:p>
        </w:tc>
        <w:tc>
          <w:tcPr>
            <w:tcW w:w="1021" w:type="dxa"/>
          </w:tcPr>
          <w:p w14:paraId="736686AB" w14:textId="77777777" w:rsidR="00FC320B" w:rsidRPr="00481D2D" w:rsidRDefault="00FC320B" w:rsidP="007C32FA">
            <w:pPr>
              <w:pStyle w:val="TAL"/>
            </w:pPr>
            <w:r w:rsidRPr="00481D2D">
              <w:t>[89] 4.1</w:t>
            </w:r>
          </w:p>
        </w:tc>
        <w:tc>
          <w:tcPr>
            <w:tcW w:w="1021" w:type="dxa"/>
          </w:tcPr>
          <w:p w14:paraId="3F493E24" w14:textId="77777777" w:rsidR="00FC320B" w:rsidRPr="00481D2D" w:rsidRDefault="00FC320B" w:rsidP="007C32FA">
            <w:pPr>
              <w:pStyle w:val="TAL"/>
            </w:pPr>
            <w:r w:rsidRPr="00481D2D">
              <w:t>c38</w:t>
            </w:r>
          </w:p>
        </w:tc>
        <w:tc>
          <w:tcPr>
            <w:tcW w:w="1021" w:type="dxa"/>
          </w:tcPr>
          <w:p w14:paraId="77E1B3D5" w14:textId="77777777" w:rsidR="00FC320B" w:rsidRPr="00481D2D" w:rsidRDefault="00FC320B" w:rsidP="007C32FA">
            <w:pPr>
              <w:pStyle w:val="TAL"/>
            </w:pPr>
            <w:r w:rsidRPr="00481D2D">
              <w:t>c38</w:t>
            </w:r>
          </w:p>
        </w:tc>
        <w:tc>
          <w:tcPr>
            <w:tcW w:w="1021" w:type="dxa"/>
          </w:tcPr>
          <w:p w14:paraId="28BCDA88" w14:textId="77777777" w:rsidR="00FC320B" w:rsidRPr="00481D2D" w:rsidRDefault="00FC320B" w:rsidP="007C32FA">
            <w:pPr>
              <w:pStyle w:val="TAL"/>
            </w:pPr>
            <w:r w:rsidRPr="00481D2D">
              <w:t>[89] 4.1</w:t>
            </w:r>
          </w:p>
        </w:tc>
        <w:tc>
          <w:tcPr>
            <w:tcW w:w="1021" w:type="dxa"/>
          </w:tcPr>
          <w:p w14:paraId="70185976" w14:textId="77777777" w:rsidR="00FC320B" w:rsidRPr="00481D2D" w:rsidRDefault="00FC320B" w:rsidP="007C32FA">
            <w:pPr>
              <w:pStyle w:val="TAL"/>
            </w:pPr>
            <w:r w:rsidRPr="00481D2D">
              <w:t>c38</w:t>
            </w:r>
          </w:p>
        </w:tc>
        <w:tc>
          <w:tcPr>
            <w:tcW w:w="1021" w:type="dxa"/>
          </w:tcPr>
          <w:p w14:paraId="712CFDB3" w14:textId="77777777" w:rsidR="00FC320B" w:rsidRPr="00481D2D" w:rsidRDefault="00FC320B" w:rsidP="007C32FA">
            <w:pPr>
              <w:pStyle w:val="TAL"/>
            </w:pPr>
            <w:r w:rsidRPr="00481D2D">
              <w:t>c38</w:t>
            </w:r>
          </w:p>
        </w:tc>
      </w:tr>
      <w:tr w:rsidR="00847F92" w:rsidRPr="00481D2D" w14:paraId="043BD13B" w14:textId="77777777" w:rsidTr="00847F92">
        <w:tc>
          <w:tcPr>
            <w:tcW w:w="851" w:type="dxa"/>
          </w:tcPr>
          <w:p w14:paraId="3440A01E" w14:textId="77777777" w:rsidR="00847F92" w:rsidRPr="00481D2D" w:rsidRDefault="00847F92" w:rsidP="00847F92">
            <w:pPr>
              <w:pStyle w:val="TAL"/>
            </w:pPr>
            <w:r w:rsidRPr="00481D2D">
              <w:t>16B</w:t>
            </w:r>
          </w:p>
        </w:tc>
        <w:tc>
          <w:tcPr>
            <w:tcW w:w="2665" w:type="dxa"/>
          </w:tcPr>
          <w:p w14:paraId="2E4B725F" w14:textId="77777777" w:rsidR="00847F92" w:rsidRPr="00481D2D" w:rsidRDefault="00847F92" w:rsidP="00847F92">
            <w:pPr>
              <w:pStyle w:val="TAL"/>
            </w:pPr>
            <w:r w:rsidRPr="00481D2D">
              <w:t>Geolocation-Routing</w:t>
            </w:r>
          </w:p>
        </w:tc>
        <w:tc>
          <w:tcPr>
            <w:tcW w:w="1021" w:type="dxa"/>
          </w:tcPr>
          <w:p w14:paraId="1F6F6754" w14:textId="77777777" w:rsidR="00847F92" w:rsidRPr="00481D2D" w:rsidRDefault="00847F92" w:rsidP="00847F92">
            <w:pPr>
              <w:pStyle w:val="TAL"/>
            </w:pPr>
            <w:r w:rsidRPr="00481D2D">
              <w:t>[89] 4.2</w:t>
            </w:r>
          </w:p>
        </w:tc>
        <w:tc>
          <w:tcPr>
            <w:tcW w:w="1021" w:type="dxa"/>
          </w:tcPr>
          <w:p w14:paraId="0FDBB991" w14:textId="77777777" w:rsidR="00847F92" w:rsidRPr="00481D2D" w:rsidRDefault="00847F92" w:rsidP="00847F92">
            <w:pPr>
              <w:pStyle w:val="TAL"/>
            </w:pPr>
            <w:r w:rsidRPr="00481D2D">
              <w:t>c38</w:t>
            </w:r>
          </w:p>
        </w:tc>
        <w:tc>
          <w:tcPr>
            <w:tcW w:w="1021" w:type="dxa"/>
          </w:tcPr>
          <w:p w14:paraId="7B6A9E0E" w14:textId="77777777" w:rsidR="00847F92" w:rsidRPr="00481D2D" w:rsidRDefault="00847F92" w:rsidP="00847F92">
            <w:pPr>
              <w:pStyle w:val="TAL"/>
            </w:pPr>
            <w:r w:rsidRPr="00481D2D">
              <w:t>c38</w:t>
            </w:r>
          </w:p>
        </w:tc>
        <w:tc>
          <w:tcPr>
            <w:tcW w:w="1021" w:type="dxa"/>
          </w:tcPr>
          <w:p w14:paraId="443E69A2" w14:textId="77777777" w:rsidR="00847F92" w:rsidRPr="00481D2D" w:rsidRDefault="00847F92" w:rsidP="00847F92">
            <w:pPr>
              <w:pStyle w:val="TAL"/>
            </w:pPr>
            <w:r w:rsidRPr="00481D2D">
              <w:t>[89] 4.2</w:t>
            </w:r>
          </w:p>
        </w:tc>
        <w:tc>
          <w:tcPr>
            <w:tcW w:w="1021" w:type="dxa"/>
          </w:tcPr>
          <w:p w14:paraId="29675115" w14:textId="77777777" w:rsidR="00847F92" w:rsidRPr="00481D2D" w:rsidRDefault="00847F92" w:rsidP="00847F92">
            <w:pPr>
              <w:pStyle w:val="TAL"/>
            </w:pPr>
            <w:r w:rsidRPr="00481D2D">
              <w:t>c38</w:t>
            </w:r>
          </w:p>
        </w:tc>
        <w:tc>
          <w:tcPr>
            <w:tcW w:w="1021" w:type="dxa"/>
          </w:tcPr>
          <w:p w14:paraId="7B9E5550" w14:textId="77777777" w:rsidR="00847F92" w:rsidRPr="00481D2D" w:rsidRDefault="00847F92" w:rsidP="00847F92">
            <w:pPr>
              <w:pStyle w:val="TAL"/>
            </w:pPr>
            <w:r w:rsidRPr="00481D2D">
              <w:t>c38</w:t>
            </w:r>
          </w:p>
        </w:tc>
      </w:tr>
      <w:tr w:rsidR="00755651" w:rsidRPr="00481D2D" w14:paraId="6B827728" w14:textId="77777777">
        <w:tc>
          <w:tcPr>
            <w:tcW w:w="851" w:type="dxa"/>
          </w:tcPr>
          <w:p w14:paraId="05D67EF5" w14:textId="77777777" w:rsidR="00755651" w:rsidRPr="00481D2D" w:rsidRDefault="00755651" w:rsidP="00755651">
            <w:pPr>
              <w:pStyle w:val="TAL"/>
            </w:pPr>
            <w:r w:rsidRPr="00481D2D">
              <w:t>16</w:t>
            </w:r>
            <w:r w:rsidR="00847F92" w:rsidRPr="00481D2D">
              <w:t>C</w:t>
            </w:r>
          </w:p>
        </w:tc>
        <w:tc>
          <w:tcPr>
            <w:tcW w:w="2665" w:type="dxa"/>
          </w:tcPr>
          <w:p w14:paraId="10D12B2A" w14:textId="77777777" w:rsidR="00755651" w:rsidRPr="00481D2D" w:rsidRDefault="00755651" w:rsidP="00755651">
            <w:pPr>
              <w:pStyle w:val="TAL"/>
            </w:pPr>
            <w:r w:rsidRPr="00481D2D">
              <w:t>History-Info</w:t>
            </w:r>
          </w:p>
        </w:tc>
        <w:tc>
          <w:tcPr>
            <w:tcW w:w="1021" w:type="dxa"/>
          </w:tcPr>
          <w:p w14:paraId="4371998A" w14:textId="77777777" w:rsidR="00755651" w:rsidRPr="00481D2D" w:rsidRDefault="00755651" w:rsidP="00755651">
            <w:pPr>
              <w:pStyle w:val="TAL"/>
            </w:pPr>
            <w:r w:rsidRPr="00481D2D">
              <w:t>[66] 4.1</w:t>
            </w:r>
          </w:p>
        </w:tc>
        <w:tc>
          <w:tcPr>
            <w:tcW w:w="1021" w:type="dxa"/>
          </w:tcPr>
          <w:p w14:paraId="781C0E35" w14:textId="77777777" w:rsidR="00755651" w:rsidRPr="00481D2D" w:rsidRDefault="00755651" w:rsidP="00755651">
            <w:pPr>
              <w:pStyle w:val="TAL"/>
            </w:pPr>
            <w:r w:rsidRPr="00481D2D">
              <w:t>c27</w:t>
            </w:r>
          </w:p>
        </w:tc>
        <w:tc>
          <w:tcPr>
            <w:tcW w:w="1021" w:type="dxa"/>
          </w:tcPr>
          <w:p w14:paraId="675A079B" w14:textId="77777777" w:rsidR="00755651" w:rsidRPr="00481D2D" w:rsidRDefault="00755651" w:rsidP="00755651">
            <w:pPr>
              <w:pStyle w:val="TAL"/>
            </w:pPr>
            <w:r w:rsidRPr="00481D2D">
              <w:t>c27</w:t>
            </w:r>
          </w:p>
        </w:tc>
        <w:tc>
          <w:tcPr>
            <w:tcW w:w="1021" w:type="dxa"/>
          </w:tcPr>
          <w:p w14:paraId="03E2A4FF" w14:textId="77777777" w:rsidR="00755651" w:rsidRPr="00481D2D" w:rsidRDefault="00755651" w:rsidP="00755651">
            <w:pPr>
              <w:pStyle w:val="TAL"/>
            </w:pPr>
            <w:r w:rsidRPr="00481D2D">
              <w:t>[66] 4.1</w:t>
            </w:r>
          </w:p>
        </w:tc>
        <w:tc>
          <w:tcPr>
            <w:tcW w:w="1021" w:type="dxa"/>
          </w:tcPr>
          <w:p w14:paraId="28E07C64" w14:textId="77777777" w:rsidR="00755651" w:rsidRPr="00481D2D" w:rsidRDefault="00755651" w:rsidP="00755651">
            <w:pPr>
              <w:pStyle w:val="TAL"/>
            </w:pPr>
            <w:r w:rsidRPr="00481D2D">
              <w:t>c27</w:t>
            </w:r>
          </w:p>
        </w:tc>
        <w:tc>
          <w:tcPr>
            <w:tcW w:w="1021" w:type="dxa"/>
          </w:tcPr>
          <w:p w14:paraId="4710D32E" w14:textId="77777777" w:rsidR="00755651" w:rsidRPr="00481D2D" w:rsidRDefault="00755651" w:rsidP="00755651">
            <w:pPr>
              <w:pStyle w:val="TAL"/>
            </w:pPr>
            <w:r w:rsidRPr="00481D2D">
              <w:t>c27</w:t>
            </w:r>
          </w:p>
        </w:tc>
      </w:tr>
      <w:tr w:rsidR="00897956" w:rsidRPr="00481D2D" w14:paraId="28FF6D0F" w14:textId="77777777">
        <w:tc>
          <w:tcPr>
            <w:tcW w:w="851" w:type="dxa"/>
          </w:tcPr>
          <w:p w14:paraId="07222582" w14:textId="77777777" w:rsidR="00897956" w:rsidRPr="00481D2D" w:rsidRDefault="00897956">
            <w:pPr>
              <w:pStyle w:val="TAL"/>
            </w:pPr>
            <w:r w:rsidRPr="00481D2D">
              <w:t>17</w:t>
            </w:r>
          </w:p>
        </w:tc>
        <w:tc>
          <w:tcPr>
            <w:tcW w:w="2665" w:type="dxa"/>
          </w:tcPr>
          <w:p w14:paraId="440595F6" w14:textId="77777777" w:rsidR="00897956" w:rsidRPr="00481D2D" w:rsidRDefault="00897956">
            <w:pPr>
              <w:pStyle w:val="TAL"/>
            </w:pPr>
            <w:r w:rsidRPr="00481D2D">
              <w:t>In-Reply-To</w:t>
            </w:r>
          </w:p>
        </w:tc>
        <w:tc>
          <w:tcPr>
            <w:tcW w:w="1021" w:type="dxa"/>
          </w:tcPr>
          <w:p w14:paraId="2556DEE0" w14:textId="77777777" w:rsidR="00897956" w:rsidRPr="00481D2D" w:rsidRDefault="00897956">
            <w:pPr>
              <w:pStyle w:val="TAL"/>
            </w:pPr>
            <w:r w:rsidRPr="00481D2D">
              <w:t>[26] 20.21</w:t>
            </w:r>
          </w:p>
        </w:tc>
        <w:tc>
          <w:tcPr>
            <w:tcW w:w="1021" w:type="dxa"/>
          </w:tcPr>
          <w:p w14:paraId="10B10F6B" w14:textId="77777777" w:rsidR="00897956" w:rsidRPr="00481D2D" w:rsidRDefault="00897956">
            <w:pPr>
              <w:pStyle w:val="TAL"/>
            </w:pPr>
            <w:r w:rsidRPr="00481D2D">
              <w:t>o</w:t>
            </w:r>
          </w:p>
        </w:tc>
        <w:tc>
          <w:tcPr>
            <w:tcW w:w="1021" w:type="dxa"/>
          </w:tcPr>
          <w:p w14:paraId="73A93FC1" w14:textId="77777777" w:rsidR="00897956" w:rsidRPr="00481D2D" w:rsidRDefault="00897956">
            <w:pPr>
              <w:pStyle w:val="TAL"/>
            </w:pPr>
            <w:r w:rsidRPr="00481D2D">
              <w:t>o</w:t>
            </w:r>
          </w:p>
        </w:tc>
        <w:tc>
          <w:tcPr>
            <w:tcW w:w="1021" w:type="dxa"/>
          </w:tcPr>
          <w:p w14:paraId="3EFFBEAF" w14:textId="77777777" w:rsidR="00897956" w:rsidRPr="00481D2D" w:rsidRDefault="00897956">
            <w:pPr>
              <w:pStyle w:val="TAL"/>
            </w:pPr>
            <w:r w:rsidRPr="00481D2D">
              <w:t>[26] 20.21</w:t>
            </w:r>
          </w:p>
        </w:tc>
        <w:tc>
          <w:tcPr>
            <w:tcW w:w="1021" w:type="dxa"/>
          </w:tcPr>
          <w:p w14:paraId="744304E1" w14:textId="77777777" w:rsidR="00897956" w:rsidRPr="00481D2D" w:rsidRDefault="00897956">
            <w:pPr>
              <w:pStyle w:val="TAL"/>
            </w:pPr>
            <w:r w:rsidRPr="00481D2D">
              <w:t>o</w:t>
            </w:r>
          </w:p>
        </w:tc>
        <w:tc>
          <w:tcPr>
            <w:tcW w:w="1021" w:type="dxa"/>
          </w:tcPr>
          <w:p w14:paraId="4A1F2C9D" w14:textId="77777777" w:rsidR="00897956" w:rsidRPr="00481D2D" w:rsidRDefault="00897956">
            <w:pPr>
              <w:pStyle w:val="TAL"/>
            </w:pPr>
            <w:r w:rsidRPr="00481D2D">
              <w:t>o</w:t>
            </w:r>
          </w:p>
        </w:tc>
      </w:tr>
      <w:tr w:rsidR="00755651" w:rsidRPr="00481D2D" w14:paraId="113BC634" w14:textId="77777777">
        <w:tc>
          <w:tcPr>
            <w:tcW w:w="851" w:type="dxa"/>
          </w:tcPr>
          <w:p w14:paraId="6A07B31C" w14:textId="77777777" w:rsidR="00755651" w:rsidRPr="00481D2D" w:rsidRDefault="00755651" w:rsidP="00755651">
            <w:pPr>
              <w:pStyle w:val="TAL"/>
            </w:pPr>
            <w:r w:rsidRPr="00481D2D">
              <w:t>17A</w:t>
            </w:r>
          </w:p>
        </w:tc>
        <w:tc>
          <w:tcPr>
            <w:tcW w:w="2665" w:type="dxa"/>
          </w:tcPr>
          <w:p w14:paraId="446F3122" w14:textId="77777777" w:rsidR="00755651" w:rsidRPr="00481D2D" w:rsidRDefault="00755651" w:rsidP="00755651">
            <w:pPr>
              <w:pStyle w:val="TAL"/>
            </w:pPr>
            <w:r w:rsidRPr="00481D2D">
              <w:t>Max-Breadth</w:t>
            </w:r>
          </w:p>
        </w:tc>
        <w:tc>
          <w:tcPr>
            <w:tcW w:w="1021" w:type="dxa"/>
          </w:tcPr>
          <w:p w14:paraId="78BCB7C5" w14:textId="77777777" w:rsidR="00755651" w:rsidRPr="00481D2D" w:rsidRDefault="00755651" w:rsidP="00755651">
            <w:pPr>
              <w:pStyle w:val="TAL"/>
            </w:pPr>
            <w:r w:rsidRPr="00481D2D">
              <w:t>[117] 5.8</w:t>
            </w:r>
          </w:p>
        </w:tc>
        <w:tc>
          <w:tcPr>
            <w:tcW w:w="1021" w:type="dxa"/>
          </w:tcPr>
          <w:p w14:paraId="7AE2F946" w14:textId="77777777" w:rsidR="00755651" w:rsidRPr="00481D2D" w:rsidRDefault="00755651" w:rsidP="00755651">
            <w:pPr>
              <w:pStyle w:val="TAL"/>
            </w:pPr>
            <w:r w:rsidRPr="00481D2D">
              <w:t>n/a</w:t>
            </w:r>
          </w:p>
        </w:tc>
        <w:tc>
          <w:tcPr>
            <w:tcW w:w="1021" w:type="dxa"/>
          </w:tcPr>
          <w:p w14:paraId="7081E43E" w14:textId="77777777" w:rsidR="00755651" w:rsidRPr="00481D2D" w:rsidRDefault="00755651" w:rsidP="00755651">
            <w:pPr>
              <w:pStyle w:val="TAL"/>
            </w:pPr>
            <w:r w:rsidRPr="00481D2D">
              <w:t>c23</w:t>
            </w:r>
          </w:p>
        </w:tc>
        <w:tc>
          <w:tcPr>
            <w:tcW w:w="1021" w:type="dxa"/>
          </w:tcPr>
          <w:p w14:paraId="421E1B6E" w14:textId="77777777" w:rsidR="00755651" w:rsidRPr="00481D2D" w:rsidRDefault="00755651" w:rsidP="00755651">
            <w:pPr>
              <w:pStyle w:val="TAL"/>
            </w:pPr>
            <w:r w:rsidRPr="00481D2D">
              <w:t>[117] 5.8</w:t>
            </w:r>
          </w:p>
        </w:tc>
        <w:tc>
          <w:tcPr>
            <w:tcW w:w="1021" w:type="dxa"/>
          </w:tcPr>
          <w:p w14:paraId="180F1D03" w14:textId="77777777" w:rsidR="00755651" w:rsidRPr="00481D2D" w:rsidRDefault="00755651" w:rsidP="00755651">
            <w:pPr>
              <w:pStyle w:val="TAL"/>
            </w:pPr>
            <w:r w:rsidRPr="00481D2D">
              <w:t>c24</w:t>
            </w:r>
          </w:p>
        </w:tc>
        <w:tc>
          <w:tcPr>
            <w:tcW w:w="1021" w:type="dxa"/>
          </w:tcPr>
          <w:p w14:paraId="16D8AB99" w14:textId="77777777" w:rsidR="00755651" w:rsidRPr="00481D2D" w:rsidRDefault="00755651" w:rsidP="00755651">
            <w:pPr>
              <w:pStyle w:val="TAL"/>
            </w:pPr>
            <w:r w:rsidRPr="00481D2D">
              <w:t>c24</w:t>
            </w:r>
          </w:p>
        </w:tc>
      </w:tr>
      <w:tr w:rsidR="00897956" w:rsidRPr="00481D2D" w14:paraId="31A082FC" w14:textId="77777777">
        <w:tc>
          <w:tcPr>
            <w:tcW w:w="851" w:type="dxa"/>
          </w:tcPr>
          <w:p w14:paraId="3D2F8684" w14:textId="77777777" w:rsidR="00897956" w:rsidRPr="00481D2D" w:rsidRDefault="00897956">
            <w:pPr>
              <w:pStyle w:val="TAL"/>
            </w:pPr>
            <w:r w:rsidRPr="00481D2D">
              <w:t>18</w:t>
            </w:r>
          </w:p>
        </w:tc>
        <w:tc>
          <w:tcPr>
            <w:tcW w:w="2665" w:type="dxa"/>
          </w:tcPr>
          <w:p w14:paraId="634856AF" w14:textId="77777777" w:rsidR="00897956" w:rsidRPr="00481D2D" w:rsidRDefault="00897956">
            <w:pPr>
              <w:pStyle w:val="TAL"/>
            </w:pPr>
            <w:r w:rsidRPr="00481D2D">
              <w:t>Max-Forwards</w:t>
            </w:r>
          </w:p>
        </w:tc>
        <w:tc>
          <w:tcPr>
            <w:tcW w:w="1021" w:type="dxa"/>
          </w:tcPr>
          <w:p w14:paraId="69326485" w14:textId="77777777" w:rsidR="00897956" w:rsidRPr="00481D2D" w:rsidRDefault="00897956">
            <w:pPr>
              <w:pStyle w:val="TAL"/>
            </w:pPr>
            <w:r w:rsidRPr="00481D2D">
              <w:t>[26] 20.22</w:t>
            </w:r>
          </w:p>
        </w:tc>
        <w:tc>
          <w:tcPr>
            <w:tcW w:w="1021" w:type="dxa"/>
          </w:tcPr>
          <w:p w14:paraId="4D472033" w14:textId="77777777" w:rsidR="00897956" w:rsidRPr="00481D2D" w:rsidRDefault="00897956">
            <w:pPr>
              <w:pStyle w:val="TAL"/>
            </w:pPr>
            <w:r w:rsidRPr="00481D2D">
              <w:t>m</w:t>
            </w:r>
          </w:p>
        </w:tc>
        <w:tc>
          <w:tcPr>
            <w:tcW w:w="1021" w:type="dxa"/>
          </w:tcPr>
          <w:p w14:paraId="3CAB3538" w14:textId="77777777" w:rsidR="00897956" w:rsidRPr="00481D2D" w:rsidRDefault="00897956">
            <w:pPr>
              <w:pStyle w:val="TAL"/>
            </w:pPr>
            <w:r w:rsidRPr="00481D2D">
              <w:t>m</w:t>
            </w:r>
          </w:p>
        </w:tc>
        <w:tc>
          <w:tcPr>
            <w:tcW w:w="1021" w:type="dxa"/>
          </w:tcPr>
          <w:p w14:paraId="0F258661" w14:textId="77777777" w:rsidR="00897956" w:rsidRPr="00481D2D" w:rsidRDefault="00897956">
            <w:pPr>
              <w:pStyle w:val="TAL"/>
            </w:pPr>
            <w:r w:rsidRPr="00481D2D">
              <w:t>[26] 20.22</w:t>
            </w:r>
          </w:p>
        </w:tc>
        <w:tc>
          <w:tcPr>
            <w:tcW w:w="1021" w:type="dxa"/>
          </w:tcPr>
          <w:p w14:paraId="2DA0F355" w14:textId="77777777" w:rsidR="00897956" w:rsidRPr="00481D2D" w:rsidRDefault="00897956">
            <w:pPr>
              <w:pStyle w:val="TAL"/>
            </w:pPr>
            <w:r w:rsidRPr="00481D2D">
              <w:t>n/a</w:t>
            </w:r>
          </w:p>
        </w:tc>
        <w:tc>
          <w:tcPr>
            <w:tcW w:w="1021" w:type="dxa"/>
          </w:tcPr>
          <w:p w14:paraId="12A3D148" w14:textId="77777777" w:rsidR="00897956" w:rsidRPr="00481D2D" w:rsidRDefault="002D6C77">
            <w:pPr>
              <w:pStyle w:val="TAL"/>
            </w:pPr>
            <w:r w:rsidRPr="00481D2D">
              <w:t>c37</w:t>
            </w:r>
          </w:p>
        </w:tc>
      </w:tr>
      <w:tr w:rsidR="00897956" w:rsidRPr="00481D2D" w14:paraId="02B1F9CD" w14:textId="77777777">
        <w:tc>
          <w:tcPr>
            <w:tcW w:w="851" w:type="dxa"/>
          </w:tcPr>
          <w:p w14:paraId="75CDD07D" w14:textId="77777777" w:rsidR="00897956" w:rsidRPr="00481D2D" w:rsidRDefault="00897956">
            <w:pPr>
              <w:pStyle w:val="TAL"/>
            </w:pPr>
            <w:r w:rsidRPr="00481D2D">
              <w:t>19</w:t>
            </w:r>
          </w:p>
        </w:tc>
        <w:tc>
          <w:tcPr>
            <w:tcW w:w="2665" w:type="dxa"/>
          </w:tcPr>
          <w:p w14:paraId="73C44E88" w14:textId="77777777" w:rsidR="00897956" w:rsidRPr="00481D2D" w:rsidRDefault="00897956">
            <w:pPr>
              <w:pStyle w:val="TAL"/>
            </w:pPr>
            <w:r w:rsidRPr="00481D2D">
              <w:t>MIME-Version</w:t>
            </w:r>
          </w:p>
        </w:tc>
        <w:tc>
          <w:tcPr>
            <w:tcW w:w="1021" w:type="dxa"/>
          </w:tcPr>
          <w:p w14:paraId="4D05B2D0" w14:textId="77777777" w:rsidR="00897956" w:rsidRPr="00481D2D" w:rsidRDefault="00897956">
            <w:pPr>
              <w:pStyle w:val="TAL"/>
            </w:pPr>
            <w:r w:rsidRPr="00481D2D">
              <w:t>[26] 20.24</w:t>
            </w:r>
          </w:p>
        </w:tc>
        <w:tc>
          <w:tcPr>
            <w:tcW w:w="1021" w:type="dxa"/>
          </w:tcPr>
          <w:p w14:paraId="6EA9B5B1" w14:textId="77777777" w:rsidR="00897956" w:rsidRPr="00481D2D" w:rsidRDefault="00897956">
            <w:pPr>
              <w:pStyle w:val="TAL"/>
            </w:pPr>
            <w:r w:rsidRPr="00481D2D">
              <w:t>o</w:t>
            </w:r>
          </w:p>
        </w:tc>
        <w:tc>
          <w:tcPr>
            <w:tcW w:w="1021" w:type="dxa"/>
          </w:tcPr>
          <w:p w14:paraId="7FAC4939" w14:textId="77777777" w:rsidR="00897956" w:rsidRPr="00481D2D" w:rsidRDefault="00897956">
            <w:pPr>
              <w:pStyle w:val="TAL"/>
            </w:pPr>
            <w:r w:rsidRPr="00481D2D">
              <w:t>o</w:t>
            </w:r>
          </w:p>
        </w:tc>
        <w:tc>
          <w:tcPr>
            <w:tcW w:w="1021" w:type="dxa"/>
          </w:tcPr>
          <w:p w14:paraId="0F820EB7" w14:textId="77777777" w:rsidR="00897956" w:rsidRPr="00481D2D" w:rsidRDefault="00897956">
            <w:pPr>
              <w:pStyle w:val="TAL"/>
            </w:pPr>
            <w:r w:rsidRPr="00481D2D">
              <w:t>[26] 20.24</w:t>
            </w:r>
          </w:p>
        </w:tc>
        <w:tc>
          <w:tcPr>
            <w:tcW w:w="1021" w:type="dxa"/>
          </w:tcPr>
          <w:p w14:paraId="0B7B3177" w14:textId="77777777" w:rsidR="00897956" w:rsidRPr="00481D2D" w:rsidRDefault="00897956">
            <w:pPr>
              <w:pStyle w:val="TAL"/>
            </w:pPr>
            <w:r w:rsidRPr="00481D2D">
              <w:t>m</w:t>
            </w:r>
          </w:p>
        </w:tc>
        <w:tc>
          <w:tcPr>
            <w:tcW w:w="1021" w:type="dxa"/>
          </w:tcPr>
          <w:p w14:paraId="10255170" w14:textId="77777777" w:rsidR="00897956" w:rsidRPr="00481D2D" w:rsidRDefault="00897956">
            <w:pPr>
              <w:pStyle w:val="TAL"/>
            </w:pPr>
            <w:r w:rsidRPr="00481D2D">
              <w:t>m</w:t>
            </w:r>
          </w:p>
        </w:tc>
      </w:tr>
      <w:tr w:rsidR="00897956" w:rsidRPr="00481D2D" w14:paraId="27D769FB" w14:textId="77777777">
        <w:tc>
          <w:tcPr>
            <w:tcW w:w="851" w:type="dxa"/>
          </w:tcPr>
          <w:p w14:paraId="00C8E539" w14:textId="77777777" w:rsidR="00897956" w:rsidRPr="00481D2D" w:rsidRDefault="00897956">
            <w:pPr>
              <w:pStyle w:val="TAL"/>
            </w:pPr>
            <w:r w:rsidRPr="00481D2D">
              <w:t>20</w:t>
            </w:r>
          </w:p>
        </w:tc>
        <w:tc>
          <w:tcPr>
            <w:tcW w:w="2665" w:type="dxa"/>
          </w:tcPr>
          <w:p w14:paraId="360E7495" w14:textId="77777777" w:rsidR="00897956" w:rsidRPr="00481D2D" w:rsidRDefault="00897956">
            <w:pPr>
              <w:pStyle w:val="TAL"/>
            </w:pPr>
            <w:r w:rsidRPr="00481D2D">
              <w:t>Organization</w:t>
            </w:r>
          </w:p>
        </w:tc>
        <w:tc>
          <w:tcPr>
            <w:tcW w:w="1021" w:type="dxa"/>
          </w:tcPr>
          <w:p w14:paraId="639B3D6E" w14:textId="77777777" w:rsidR="00897956" w:rsidRPr="00481D2D" w:rsidRDefault="00897956">
            <w:pPr>
              <w:pStyle w:val="TAL"/>
            </w:pPr>
            <w:r w:rsidRPr="00481D2D">
              <w:t>[26] 20.25</w:t>
            </w:r>
          </w:p>
        </w:tc>
        <w:tc>
          <w:tcPr>
            <w:tcW w:w="1021" w:type="dxa"/>
          </w:tcPr>
          <w:p w14:paraId="559092BB" w14:textId="77777777" w:rsidR="00897956" w:rsidRPr="00481D2D" w:rsidRDefault="00897956">
            <w:pPr>
              <w:pStyle w:val="TAL"/>
            </w:pPr>
            <w:r w:rsidRPr="00481D2D">
              <w:t>o</w:t>
            </w:r>
          </w:p>
        </w:tc>
        <w:tc>
          <w:tcPr>
            <w:tcW w:w="1021" w:type="dxa"/>
          </w:tcPr>
          <w:p w14:paraId="2659EDBF" w14:textId="77777777" w:rsidR="00897956" w:rsidRPr="00481D2D" w:rsidRDefault="00897956">
            <w:pPr>
              <w:pStyle w:val="TAL"/>
            </w:pPr>
            <w:r w:rsidRPr="00481D2D">
              <w:t>o</w:t>
            </w:r>
          </w:p>
        </w:tc>
        <w:tc>
          <w:tcPr>
            <w:tcW w:w="1021" w:type="dxa"/>
          </w:tcPr>
          <w:p w14:paraId="63027BBF" w14:textId="77777777" w:rsidR="00897956" w:rsidRPr="00481D2D" w:rsidRDefault="00897956">
            <w:pPr>
              <w:pStyle w:val="TAL"/>
            </w:pPr>
            <w:r w:rsidRPr="00481D2D">
              <w:t>[26] 20.25</w:t>
            </w:r>
          </w:p>
        </w:tc>
        <w:tc>
          <w:tcPr>
            <w:tcW w:w="1021" w:type="dxa"/>
          </w:tcPr>
          <w:p w14:paraId="7152338A" w14:textId="77777777" w:rsidR="00897956" w:rsidRPr="00481D2D" w:rsidRDefault="00897956">
            <w:pPr>
              <w:pStyle w:val="TAL"/>
            </w:pPr>
            <w:r w:rsidRPr="00481D2D">
              <w:t>o</w:t>
            </w:r>
          </w:p>
        </w:tc>
        <w:tc>
          <w:tcPr>
            <w:tcW w:w="1021" w:type="dxa"/>
          </w:tcPr>
          <w:p w14:paraId="79901736" w14:textId="77777777" w:rsidR="00897956" w:rsidRPr="00481D2D" w:rsidRDefault="00897956">
            <w:pPr>
              <w:pStyle w:val="TAL"/>
            </w:pPr>
            <w:r w:rsidRPr="00481D2D">
              <w:t>o</w:t>
            </w:r>
          </w:p>
        </w:tc>
      </w:tr>
      <w:tr w:rsidR="00897956" w:rsidRPr="00481D2D" w14:paraId="6E10BAE9" w14:textId="77777777">
        <w:tc>
          <w:tcPr>
            <w:tcW w:w="851" w:type="dxa"/>
          </w:tcPr>
          <w:p w14:paraId="0E09834D" w14:textId="77777777" w:rsidR="00897956" w:rsidRPr="00481D2D" w:rsidRDefault="00897956">
            <w:pPr>
              <w:pStyle w:val="TAL"/>
            </w:pPr>
            <w:r w:rsidRPr="00481D2D">
              <w:t>21</w:t>
            </w:r>
          </w:p>
        </w:tc>
        <w:tc>
          <w:tcPr>
            <w:tcW w:w="2665" w:type="dxa"/>
          </w:tcPr>
          <w:p w14:paraId="1DFECE88" w14:textId="77777777" w:rsidR="00897956" w:rsidRPr="00481D2D" w:rsidRDefault="00897956">
            <w:pPr>
              <w:pStyle w:val="TAL"/>
            </w:pPr>
            <w:r w:rsidRPr="00481D2D">
              <w:t>P-Access-Network-Info</w:t>
            </w:r>
          </w:p>
        </w:tc>
        <w:tc>
          <w:tcPr>
            <w:tcW w:w="1021" w:type="dxa"/>
          </w:tcPr>
          <w:p w14:paraId="5345FBAA"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3ED494CE" w14:textId="77777777" w:rsidR="00897956" w:rsidRPr="00481D2D" w:rsidRDefault="00897956">
            <w:pPr>
              <w:pStyle w:val="TAL"/>
            </w:pPr>
            <w:r w:rsidRPr="00481D2D">
              <w:t>c15</w:t>
            </w:r>
          </w:p>
        </w:tc>
        <w:tc>
          <w:tcPr>
            <w:tcW w:w="1021" w:type="dxa"/>
          </w:tcPr>
          <w:p w14:paraId="7C5D79D3" w14:textId="77777777" w:rsidR="00897956" w:rsidRPr="00481D2D" w:rsidRDefault="00897956">
            <w:pPr>
              <w:pStyle w:val="TAL"/>
            </w:pPr>
            <w:r w:rsidRPr="00481D2D">
              <w:t>c16</w:t>
            </w:r>
          </w:p>
        </w:tc>
        <w:tc>
          <w:tcPr>
            <w:tcW w:w="1021" w:type="dxa"/>
          </w:tcPr>
          <w:p w14:paraId="29178F70"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07E671DD" w14:textId="77777777" w:rsidR="00897956" w:rsidRPr="00481D2D" w:rsidRDefault="00897956">
            <w:pPr>
              <w:pStyle w:val="TAL"/>
            </w:pPr>
            <w:r w:rsidRPr="00481D2D">
              <w:t>c15</w:t>
            </w:r>
          </w:p>
        </w:tc>
        <w:tc>
          <w:tcPr>
            <w:tcW w:w="1021" w:type="dxa"/>
          </w:tcPr>
          <w:p w14:paraId="2EAAEB46" w14:textId="77777777" w:rsidR="00897956" w:rsidRPr="00481D2D" w:rsidRDefault="00897956">
            <w:pPr>
              <w:pStyle w:val="TAL"/>
            </w:pPr>
            <w:r w:rsidRPr="00481D2D">
              <w:t>c17</w:t>
            </w:r>
          </w:p>
        </w:tc>
      </w:tr>
      <w:tr w:rsidR="00897956" w:rsidRPr="00481D2D" w14:paraId="5BBC1B9A" w14:textId="77777777">
        <w:tc>
          <w:tcPr>
            <w:tcW w:w="851" w:type="dxa"/>
          </w:tcPr>
          <w:p w14:paraId="12DF7EB9" w14:textId="77777777" w:rsidR="00897956" w:rsidRPr="00481D2D" w:rsidRDefault="00897956">
            <w:pPr>
              <w:pStyle w:val="TAL"/>
            </w:pPr>
            <w:r w:rsidRPr="00481D2D">
              <w:t>22</w:t>
            </w:r>
          </w:p>
        </w:tc>
        <w:tc>
          <w:tcPr>
            <w:tcW w:w="2665" w:type="dxa"/>
          </w:tcPr>
          <w:p w14:paraId="230D3F46" w14:textId="77777777" w:rsidR="00897956" w:rsidRPr="00481D2D" w:rsidRDefault="00897956">
            <w:pPr>
              <w:pStyle w:val="TAL"/>
            </w:pPr>
            <w:r w:rsidRPr="00481D2D">
              <w:t>P-Asserted-Identity</w:t>
            </w:r>
          </w:p>
        </w:tc>
        <w:tc>
          <w:tcPr>
            <w:tcW w:w="1021" w:type="dxa"/>
          </w:tcPr>
          <w:p w14:paraId="4E411F85" w14:textId="77777777" w:rsidR="00897956" w:rsidRPr="00481D2D" w:rsidRDefault="00897956">
            <w:pPr>
              <w:pStyle w:val="TAL"/>
            </w:pPr>
            <w:r w:rsidRPr="00481D2D">
              <w:t>[34] 9.1</w:t>
            </w:r>
          </w:p>
        </w:tc>
        <w:tc>
          <w:tcPr>
            <w:tcW w:w="1021" w:type="dxa"/>
          </w:tcPr>
          <w:p w14:paraId="336308E9" w14:textId="77777777" w:rsidR="00897956" w:rsidRPr="00481D2D" w:rsidRDefault="00897956">
            <w:pPr>
              <w:pStyle w:val="TAL"/>
            </w:pPr>
            <w:r w:rsidRPr="00481D2D">
              <w:t>n/a</w:t>
            </w:r>
          </w:p>
        </w:tc>
        <w:tc>
          <w:tcPr>
            <w:tcW w:w="1021" w:type="dxa"/>
          </w:tcPr>
          <w:p w14:paraId="79599314" w14:textId="77777777" w:rsidR="00897956" w:rsidRPr="00481D2D" w:rsidRDefault="00666A4D">
            <w:pPr>
              <w:pStyle w:val="TAL"/>
            </w:pPr>
            <w:r w:rsidRPr="00481D2D">
              <w:t>c45</w:t>
            </w:r>
          </w:p>
        </w:tc>
        <w:tc>
          <w:tcPr>
            <w:tcW w:w="1021" w:type="dxa"/>
          </w:tcPr>
          <w:p w14:paraId="7C6C6E8F" w14:textId="77777777" w:rsidR="00897956" w:rsidRPr="00481D2D" w:rsidRDefault="00897956">
            <w:pPr>
              <w:pStyle w:val="TAL"/>
            </w:pPr>
            <w:r w:rsidRPr="00481D2D">
              <w:t>[34] 9.1</w:t>
            </w:r>
          </w:p>
        </w:tc>
        <w:tc>
          <w:tcPr>
            <w:tcW w:w="1021" w:type="dxa"/>
          </w:tcPr>
          <w:p w14:paraId="66DA4D5F" w14:textId="77777777" w:rsidR="00897956" w:rsidRPr="00481D2D" w:rsidRDefault="00897956">
            <w:pPr>
              <w:pStyle w:val="TAL"/>
            </w:pPr>
            <w:r w:rsidRPr="00481D2D">
              <w:t>c11</w:t>
            </w:r>
          </w:p>
        </w:tc>
        <w:tc>
          <w:tcPr>
            <w:tcW w:w="1021" w:type="dxa"/>
          </w:tcPr>
          <w:p w14:paraId="5FD7253A" w14:textId="77777777" w:rsidR="00897956" w:rsidRPr="00481D2D" w:rsidRDefault="00897956">
            <w:pPr>
              <w:pStyle w:val="TAL"/>
            </w:pPr>
            <w:r w:rsidRPr="00481D2D">
              <w:t>c11</w:t>
            </w:r>
          </w:p>
        </w:tc>
      </w:tr>
      <w:tr w:rsidR="00FF770E" w:rsidRPr="00481D2D" w14:paraId="06AE3949" w14:textId="77777777">
        <w:tc>
          <w:tcPr>
            <w:tcW w:w="851" w:type="dxa"/>
          </w:tcPr>
          <w:p w14:paraId="5A7BD49C" w14:textId="77777777" w:rsidR="00FF770E" w:rsidRPr="00481D2D" w:rsidRDefault="00FF770E">
            <w:pPr>
              <w:pStyle w:val="TAL"/>
            </w:pPr>
            <w:r w:rsidRPr="00481D2D">
              <w:t>22A</w:t>
            </w:r>
          </w:p>
        </w:tc>
        <w:tc>
          <w:tcPr>
            <w:tcW w:w="2665" w:type="dxa"/>
          </w:tcPr>
          <w:p w14:paraId="5B985390" w14:textId="77777777" w:rsidR="00FF770E" w:rsidRPr="00481D2D" w:rsidRDefault="00FF770E">
            <w:pPr>
              <w:pStyle w:val="TAL"/>
            </w:pPr>
            <w:r w:rsidRPr="00481D2D">
              <w:t>P-Asserted-Service</w:t>
            </w:r>
          </w:p>
        </w:tc>
        <w:tc>
          <w:tcPr>
            <w:tcW w:w="1021" w:type="dxa"/>
          </w:tcPr>
          <w:p w14:paraId="7DCAB4EB" w14:textId="77777777" w:rsidR="00FF770E" w:rsidRPr="00481D2D" w:rsidRDefault="00FF770E">
            <w:pPr>
              <w:pStyle w:val="TAL"/>
            </w:pPr>
            <w:r w:rsidRPr="00481D2D">
              <w:t>[121] 4.1</w:t>
            </w:r>
          </w:p>
        </w:tc>
        <w:tc>
          <w:tcPr>
            <w:tcW w:w="1021" w:type="dxa"/>
          </w:tcPr>
          <w:p w14:paraId="648B9401" w14:textId="77777777" w:rsidR="00FF770E" w:rsidRPr="00481D2D" w:rsidRDefault="00FF770E">
            <w:pPr>
              <w:pStyle w:val="TAL"/>
            </w:pPr>
            <w:r w:rsidRPr="00481D2D">
              <w:t>n/a</w:t>
            </w:r>
          </w:p>
        </w:tc>
        <w:tc>
          <w:tcPr>
            <w:tcW w:w="1021" w:type="dxa"/>
          </w:tcPr>
          <w:p w14:paraId="59B9D549" w14:textId="77777777" w:rsidR="00FF770E" w:rsidRPr="00481D2D" w:rsidRDefault="000634B3">
            <w:pPr>
              <w:pStyle w:val="TAL"/>
            </w:pPr>
            <w:r w:rsidRPr="00481D2D">
              <w:t>c46</w:t>
            </w:r>
          </w:p>
        </w:tc>
        <w:tc>
          <w:tcPr>
            <w:tcW w:w="1021" w:type="dxa"/>
          </w:tcPr>
          <w:p w14:paraId="49383313" w14:textId="77777777" w:rsidR="00FF770E" w:rsidRPr="00481D2D" w:rsidRDefault="00FF770E">
            <w:pPr>
              <w:pStyle w:val="TAL"/>
            </w:pPr>
            <w:r w:rsidRPr="00481D2D">
              <w:t>[121] 4.1</w:t>
            </w:r>
          </w:p>
        </w:tc>
        <w:tc>
          <w:tcPr>
            <w:tcW w:w="1021" w:type="dxa"/>
          </w:tcPr>
          <w:p w14:paraId="0C0C4CC7" w14:textId="77777777" w:rsidR="00FF770E" w:rsidRPr="00481D2D" w:rsidRDefault="00FF770E">
            <w:pPr>
              <w:pStyle w:val="TAL"/>
            </w:pPr>
            <w:r w:rsidRPr="00481D2D">
              <w:t>c3</w:t>
            </w:r>
            <w:r w:rsidR="00FC5C37" w:rsidRPr="00481D2D">
              <w:t>1</w:t>
            </w:r>
          </w:p>
        </w:tc>
        <w:tc>
          <w:tcPr>
            <w:tcW w:w="1021" w:type="dxa"/>
          </w:tcPr>
          <w:p w14:paraId="4EEA1ED9" w14:textId="77777777" w:rsidR="00FF770E" w:rsidRPr="00481D2D" w:rsidRDefault="00FF770E">
            <w:pPr>
              <w:pStyle w:val="TAL"/>
            </w:pPr>
            <w:r w:rsidRPr="00481D2D">
              <w:t>c3</w:t>
            </w:r>
            <w:r w:rsidR="00FC5C37" w:rsidRPr="00481D2D">
              <w:t>1</w:t>
            </w:r>
          </w:p>
        </w:tc>
      </w:tr>
      <w:tr w:rsidR="00FF770E" w:rsidRPr="00481D2D" w14:paraId="5FDE9479" w14:textId="77777777">
        <w:tc>
          <w:tcPr>
            <w:tcW w:w="851" w:type="dxa"/>
          </w:tcPr>
          <w:p w14:paraId="64D85FD0" w14:textId="77777777" w:rsidR="00FF770E" w:rsidRPr="00481D2D" w:rsidRDefault="00FF770E">
            <w:pPr>
              <w:pStyle w:val="TAL"/>
            </w:pPr>
            <w:r w:rsidRPr="00481D2D">
              <w:t>23</w:t>
            </w:r>
          </w:p>
        </w:tc>
        <w:tc>
          <w:tcPr>
            <w:tcW w:w="2665" w:type="dxa"/>
          </w:tcPr>
          <w:p w14:paraId="5BE0948A" w14:textId="77777777" w:rsidR="00FF770E" w:rsidRPr="00481D2D" w:rsidRDefault="00FF770E">
            <w:pPr>
              <w:pStyle w:val="TAL"/>
            </w:pPr>
            <w:r w:rsidRPr="00481D2D">
              <w:t>P-Called-Party-ID</w:t>
            </w:r>
          </w:p>
        </w:tc>
        <w:tc>
          <w:tcPr>
            <w:tcW w:w="1021" w:type="dxa"/>
          </w:tcPr>
          <w:p w14:paraId="51AF5423" w14:textId="77777777" w:rsidR="00FF770E" w:rsidRPr="00481D2D" w:rsidRDefault="00FF770E">
            <w:pPr>
              <w:pStyle w:val="TAL"/>
            </w:pPr>
            <w:r w:rsidRPr="00481D2D">
              <w:t>[52] 4.2</w:t>
            </w:r>
          </w:p>
        </w:tc>
        <w:tc>
          <w:tcPr>
            <w:tcW w:w="1021" w:type="dxa"/>
          </w:tcPr>
          <w:p w14:paraId="4E3BB308" w14:textId="77777777" w:rsidR="00FF770E" w:rsidRPr="00481D2D" w:rsidRDefault="00FF770E">
            <w:pPr>
              <w:pStyle w:val="TAL"/>
            </w:pPr>
            <w:r w:rsidRPr="00481D2D">
              <w:t>x</w:t>
            </w:r>
          </w:p>
        </w:tc>
        <w:tc>
          <w:tcPr>
            <w:tcW w:w="1021" w:type="dxa"/>
          </w:tcPr>
          <w:p w14:paraId="63501E75" w14:textId="77777777" w:rsidR="00FF770E" w:rsidRPr="00481D2D" w:rsidRDefault="00FF770E">
            <w:pPr>
              <w:pStyle w:val="TAL"/>
            </w:pPr>
            <w:r w:rsidRPr="00481D2D">
              <w:t>x</w:t>
            </w:r>
          </w:p>
        </w:tc>
        <w:tc>
          <w:tcPr>
            <w:tcW w:w="1021" w:type="dxa"/>
          </w:tcPr>
          <w:p w14:paraId="13AD6591" w14:textId="77777777" w:rsidR="00FF770E" w:rsidRPr="00481D2D" w:rsidRDefault="00FF770E">
            <w:pPr>
              <w:pStyle w:val="TAL"/>
            </w:pPr>
            <w:r w:rsidRPr="00481D2D">
              <w:t>[52] 4.2</w:t>
            </w:r>
          </w:p>
        </w:tc>
        <w:tc>
          <w:tcPr>
            <w:tcW w:w="1021" w:type="dxa"/>
          </w:tcPr>
          <w:p w14:paraId="7E1E3733" w14:textId="77777777" w:rsidR="00FF770E" w:rsidRPr="00481D2D" w:rsidRDefault="00FF770E">
            <w:pPr>
              <w:pStyle w:val="TAL"/>
            </w:pPr>
            <w:r w:rsidRPr="00481D2D">
              <w:t>c13</w:t>
            </w:r>
          </w:p>
        </w:tc>
        <w:tc>
          <w:tcPr>
            <w:tcW w:w="1021" w:type="dxa"/>
          </w:tcPr>
          <w:p w14:paraId="6838A353" w14:textId="77777777" w:rsidR="00FF770E" w:rsidRPr="00481D2D" w:rsidRDefault="00FF770E">
            <w:pPr>
              <w:pStyle w:val="TAL"/>
            </w:pPr>
            <w:r w:rsidRPr="00481D2D">
              <w:t>c13</w:t>
            </w:r>
          </w:p>
        </w:tc>
      </w:tr>
      <w:tr w:rsidR="00FF770E" w:rsidRPr="00481D2D" w14:paraId="58148C76" w14:textId="77777777">
        <w:tc>
          <w:tcPr>
            <w:tcW w:w="851" w:type="dxa"/>
          </w:tcPr>
          <w:p w14:paraId="78F2C051" w14:textId="77777777" w:rsidR="00FF770E" w:rsidRPr="00481D2D" w:rsidRDefault="00FF770E">
            <w:pPr>
              <w:pStyle w:val="TAL"/>
            </w:pPr>
            <w:r w:rsidRPr="00481D2D">
              <w:t>24</w:t>
            </w:r>
          </w:p>
        </w:tc>
        <w:tc>
          <w:tcPr>
            <w:tcW w:w="2665" w:type="dxa"/>
          </w:tcPr>
          <w:p w14:paraId="13C8E5E1" w14:textId="77777777" w:rsidR="00FF770E" w:rsidRPr="00481D2D" w:rsidRDefault="00FF770E">
            <w:pPr>
              <w:pStyle w:val="TAL"/>
            </w:pPr>
            <w:r w:rsidRPr="00481D2D">
              <w:t>P-Charging-Function-Addresses</w:t>
            </w:r>
          </w:p>
        </w:tc>
        <w:tc>
          <w:tcPr>
            <w:tcW w:w="1021" w:type="dxa"/>
          </w:tcPr>
          <w:p w14:paraId="1D27A55C" w14:textId="77777777" w:rsidR="00FF770E" w:rsidRPr="00481D2D" w:rsidRDefault="00FF770E">
            <w:pPr>
              <w:pStyle w:val="TAL"/>
            </w:pPr>
            <w:r w:rsidRPr="00481D2D">
              <w:t>[52] 4.5</w:t>
            </w:r>
          </w:p>
        </w:tc>
        <w:tc>
          <w:tcPr>
            <w:tcW w:w="1021" w:type="dxa"/>
          </w:tcPr>
          <w:p w14:paraId="14FF6BE1" w14:textId="77777777" w:rsidR="00FF770E" w:rsidRPr="00481D2D" w:rsidRDefault="00FF770E">
            <w:pPr>
              <w:pStyle w:val="TAL"/>
            </w:pPr>
            <w:r w:rsidRPr="00481D2D">
              <w:t>c20</w:t>
            </w:r>
          </w:p>
        </w:tc>
        <w:tc>
          <w:tcPr>
            <w:tcW w:w="1021" w:type="dxa"/>
          </w:tcPr>
          <w:p w14:paraId="25DA45B8" w14:textId="77777777" w:rsidR="00FF770E" w:rsidRPr="00481D2D" w:rsidRDefault="00FF770E">
            <w:pPr>
              <w:pStyle w:val="TAL"/>
            </w:pPr>
            <w:r w:rsidRPr="00481D2D">
              <w:t>c21</w:t>
            </w:r>
          </w:p>
        </w:tc>
        <w:tc>
          <w:tcPr>
            <w:tcW w:w="1021" w:type="dxa"/>
          </w:tcPr>
          <w:p w14:paraId="41B17969" w14:textId="77777777" w:rsidR="00FF770E" w:rsidRPr="00481D2D" w:rsidRDefault="00FF770E">
            <w:pPr>
              <w:pStyle w:val="TAL"/>
            </w:pPr>
            <w:r w:rsidRPr="00481D2D">
              <w:t>[52] 4.5</w:t>
            </w:r>
          </w:p>
        </w:tc>
        <w:tc>
          <w:tcPr>
            <w:tcW w:w="1021" w:type="dxa"/>
          </w:tcPr>
          <w:p w14:paraId="508B9B9E" w14:textId="77777777" w:rsidR="00FF770E" w:rsidRPr="00481D2D" w:rsidRDefault="00FF770E">
            <w:pPr>
              <w:pStyle w:val="TAL"/>
            </w:pPr>
            <w:r w:rsidRPr="00481D2D">
              <w:t>c20</w:t>
            </w:r>
          </w:p>
        </w:tc>
        <w:tc>
          <w:tcPr>
            <w:tcW w:w="1021" w:type="dxa"/>
          </w:tcPr>
          <w:p w14:paraId="16DDDA83" w14:textId="77777777" w:rsidR="00FF770E" w:rsidRPr="00481D2D" w:rsidRDefault="00FF770E">
            <w:pPr>
              <w:pStyle w:val="TAL"/>
            </w:pPr>
            <w:r w:rsidRPr="00481D2D">
              <w:t>c21</w:t>
            </w:r>
          </w:p>
        </w:tc>
      </w:tr>
      <w:tr w:rsidR="00FF770E" w:rsidRPr="00481D2D" w14:paraId="47E94C19" w14:textId="77777777">
        <w:tc>
          <w:tcPr>
            <w:tcW w:w="851" w:type="dxa"/>
          </w:tcPr>
          <w:p w14:paraId="275D5F8A" w14:textId="77777777" w:rsidR="00FF770E" w:rsidRPr="00481D2D" w:rsidRDefault="00FF770E">
            <w:pPr>
              <w:pStyle w:val="TAL"/>
            </w:pPr>
            <w:r w:rsidRPr="00481D2D">
              <w:t>25</w:t>
            </w:r>
          </w:p>
        </w:tc>
        <w:tc>
          <w:tcPr>
            <w:tcW w:w="2665" w:type="dxa"/>
          </w:tcPr>
          <w:p w14:paraId="4426EE59" w14:textId="77777777" w:rsidR="00FF770E" w:rsidRPr="00481D2D" w:rsidRDefault="00FF770E">
            <w:pPr>
              <w:pStyle w:val="TAL"/>
            </w:pPr>
            <w:r w:rsidRPr="00481D2D">
              <w:t>P-Charging-Vector</w:t>
            </w:r>
          </w:p>
        </w:tc>
        <w:tc>
          <w:tcPr>
            <w:tcW w:w="1021" w:type="dxa"/>
          </w:tcPr>
          <w:p w14:paraId="2492B589" w14:textId="77777777" w:rsidR="00FF770E" w:rsidRPr="00481D2D" w:rsidRDefault="00FF770E">
            <w:pPr>
              <w:pStyle w:val="TAL"/>
            </w:pPr>
            <w:r w:rsidRPr="00481D2D">
              <w:t>[52] 4.6</w:t>
            </w:r>
          </w:p>
        </w:tc>
        <w:tc>
          <w:tcPr>
            <w:tcW w:w="1021" w:type="dxa"/>
          </w:tcPr>
          <w:p w14:paraId="2B4AFD25" w14:textId="77777777" w:rsidR="00FF770E" w:rsidRPr="00481D2D" w:rsidRDefault="00FF770E">
            <w:pPr>
              <w:pStyle w:val="TAL"/>
            </w:pPr>
            <w:r w:rsidRPr="00481D2D">
              <w:t>c18</w:t>
            </w:r>
          </w:p>
        </w:tc>
        <w:tc>
          <w:tcPr>
            <w:tcW w:w="1021" w:type="dxa"/>
          </w:tcPr>
          <w:p w14:paraId="76DE4D01" w14:textId="77777777" w:rsidR="00FF770E" w:rsidRPr="00481D2D" w:rsidRDefault="00FF770E">
            <w:pPr>
              <w:pStyle w:val="TAL"/>
            </w:pPr>
            <w:r w:rsidRPr="00481D2D">
              <w:t>c19</w:t>
            </w:r>
          </w:p>
        </w:tc>
        <w:tc>
          <w:tcPr>
            <w:tcW w:w="1021" w:type="dxa"/>
          </w:tcPr>
          <w:p w14:paraId="493D1407" w14:textId="77777777" w:rsidR="00FF770E" w:rsidRPr="00481D2D" w:rsidRDefault="00FF770E">
            <w:pPr>
              <w:pStyle w:val="TAL"/>
            </w:pPr>
            <w:r w:rsidRPr="00481D2D">
              <w:t>[52] 4.6</w:t>
            </w:r>
          </w:p>
        </w:tc>
        <w:tc>
          <w:tcPr>
            <w:tcW w:w="1021" w:type="dxa"/>
          </w:tcPr>
          <w:p w14:paraId="47362357" w14:textId="77777777" w:rsidR="00FF770E" w:rsidRPr="00481D2D" w:rsidRDefault="00FF770E">
            <w:pPr>
              <w:pStyle w:val="TAL"/>
            </w:pPr>
            <w:r w:rsidRPr="00481D2D">
              <w:t>c18</w:t>
            </w:r>
          </w:p>
        </w:tc>
        <w:tc>
          <w:tcPr>
            <w:tcW w:w="1021" w:type="dxa"/>
          </w:tcPr>
          <w:p w14:paraId="02F68F6F" w14:textId="77777777" w:rsidR="00FF770E" w:rsidRPr="00481D2D" w:rsidRDefault="00FF770E">
            <w:pPr>
              <w:pStyle w:val="TAL"/>
            </w:pPr>
            <w:r w:rsidRPr="00481D2D">
              <w:t>c19</w:t>
            </w:r>
          </w:p>
        </w:tc>
      </w:tr>
      <w:tr w:rsidR="00FF770E" w:rsidRPr="00481D2D" w14:paraId="5B631D15" w14:textId="77777777">
        <w:tc>
          <w:tcPr>
            <w:tcW w:w="851" w:type="dxa"/>
          </w:tcPr>
          <w:p w14:paraId="5C192C75" w14:textId="77777777" w:rsidR="00FF770E" w:rsidRPr="00481D2D" w:rsidRDefault="00FF770E">
            <w:pPr>
              <w:pStyle w:val="TAL"/>
            </w:pPr>
            <w:r w:rsidRPr="00481D2D">
              <w:t>26</w:t>
            </w:r>
          </w:p>
        </w:tc>
        <w:tc>
          <w:tcPr>
            <w:tcW w:w="2665" w:type="dxa"/>
          </w:tcPr>
          <w:p w14:paraId="4CCB5906" w14:textId="77777777" w:rsidR="00FF770E" w:rsidRPr="00481D2D" w:rsidRDefault="00FF770E">
            <w:pPr>
              <w:pStyle w:val="TAL"/>
            </w:pPr>
            <w:r w:rsidRPr="00481D2D">
              <w:t>P-Preferred-Identity</w:t>
            </w:r>
          </w:p>
        </w:tc>
        <w:tc>
          <w:tcPr>
            <w:tcW w:w="1021" w:type="dxa"/>
          </w:tcPr>
          <w:p w14:paraId="302310D3" w14:textId="77777777" w:rsidR="00FF770E" w:rsidRPr="00481D2D" w:rsidRDefault="00FF770E">
            <w:pPr>
              <w:pStyle w:val="TAL"/>
            </w:pPr>
            <w:r w:rsidRPr="00481D2D">
              <w:t>[34] 9.2</w:t>
            </w:r>
          </w:p>
        </w:tc>
        <w:tc>
          <w:tcPr>
            <w:tcW w:w="1021" w:type="dxa"/>
          </w:tcPr>
          <w:p w14:paraId="4C4939BB" w14:textId="77777777" w:rsidR="00FF770E" w:rsidRPr="00481D2D" w:rsidRDefault="00FF770E">
            <w:pPr>
              <w:pStyle w:val="TAL"/>
            </w:pPr>
            <w:r w:rsidRPr="00481D2D">
              <w:t>c11</w:t>
            </w:r>
          </w:p>
        </w:tc>
        <w:tc>
          <w:tcPr>
            <w:tcW w:w="1021" w:type="dxa"/>
          </w:tcPr>
          <w:p w14:paraId="303894EC" w14:textId="77777777" w:rsidR="00FF770E" w:rsidRPr="00481D2D" w:rsidRDefault="00FF770E">
            <w:pPr>
              <w:pStyle w:val="TAL"/>
            </w:pPr>
            <w:r w:rsidRPr="00481D2D">
              <w:t>c7</w:t>
            </w:r>
          </w:p>
        </w:tc>
        <w:tc>
          <w:tcPr>
            <w:tcW w:w="1021" w:type="dxa"/>
          </w:tcPr>
          <w:p w14:paraId="05B60159" w14:textId="77777777" w:rsidR="00FF770E" w:rsidRPr="00481D2D" w:rsidRDefault="00FF770E">
            <w:pPr>
              <w:pStyle w:val="TAL"/>
            </w:pPr>
            <w:r w:rsidRPr="00481D2D">
              <w:t>[34] 9.2</w:t>
            </w:r>
          </w:p>
        </w:tc>
        <w:tc>
          <w:tcPr>
            <w:tcW w:w="1021" w:type="dxa"/>
          </w:tcPr>
          <w:p w14:paraId="325E5E1E" w14:textId="77777777" w:rsidR="00FF770E" w:rsidRPr="00481D2D" w:rsidRDefault="00FF770E">
            <w:pPr>
              <w:pStyle w:val="TAL"/>
            </w:pPr>
            <w:r w:rsidRPr="00481D2D">
              <w:t>n/a</w:t>
            </w:r>
          </w:p>
        </w:tc>
        <w:tc>
          <w:tcPr>
            <w:tcW w:w="1021" w:type="dxa"/>
          </w:tcPr>
          <w:p w14:paraId="694D73DF" w14:textId="77777777" w:rsidR="00FF770E" w:rsidRPr="00481D2D" w:rsidRDefault="00FF770E">
            <w:pPr>
              <w:pStyle w:val="TAL"/>
            </w:pPr>
            <w:r w:rsidRPr="00481D2D">
              <w:t>n/a</w:t>
            </w:r>
          </w:p>
        </w:tc>
      </w:tr>
      <w:tr w:rsidR="00FF770E" w:rsidRPr="00481D2D" w14:paraId="4A7D1AD6" w14:textId="77777777">
        <w:tc>
          <w:tcPr>
            <w:tcW w:w="851" w:type="dxa"/>
          </w:tcPr>
          <w:p w14:paraId="045F9E20" w14:textId="77777777" w:rsidR="00FF770E" w:rsidRPr="00481D2D" w:rsidRDefault="00FF770E">
            <w:pPr>
              <w:pStyle w:val="TAL"/>
            </w:pPr>
            <w:r w:rsidRPr="00481D2D">
              <w:t>26A</w:t>
            </w:r>
          </w:p>
        </w:tc>
        <w:tc>
          <w:tcPr>
            <w:tcW w:w="2665" w:type="dxa"/>
          </w:tcPr>
          <w:p w14:paraId="6341EFE3" w14:textId="77777777" w:rsidR="00FF770E" w:rsidRPr="00481D2D" w:rsidRDefault="00FF770E">
            <w:pPr>
              <w:pStyle w:val="TAL"/>
            </w:pPr>
            <w:r w:rsidRPr="00481D2D">
              <w:t>P-Preferred-Service</w:t>
            </w:r>
          </w:p>
        </w:tc>
        <w:tc>
          <w:tcPr>
            <w:tcW w:w="1021" w:type="dxa"/>
          </w:tcPr>
          <w:p w14:paraId="739CD57E" w14:textId="77777777" w:rsidR="00FF770E" w:rsidRPr="00481D2D" w:rsidRDefault="00FF770E">
            <w:pPr>
              <w:pStyle w:val="TAL"/>
            </w:pPr>
            <w:r w:rsidRPr="00481D2D">
              <w:t>[121] 4.2</w:t>
            </w:r>
          </w:p>
        </w:tc>
        <w:tc>
          <w:tcPr>
            <w:tcW w:w="1021" w:type="dxa"/>
          </w:tcPr>
          <w:p w14:paraId="62B7308B" w14:textId="77777777" w:rsidR="00FF770E" w:rsidRPr="00481D2D" w:rsidRDefault="00FC5C37">
            <w:pPr>
              <w:pStyle w:val="TAL"/>
            </w:pPr>
            <w:r w:rsidRPr="00481D2D">
              <w:t>c</w:t>
            </w:r>
            <w:r w:rsidR="00155C2D" w:rsidRPr="00481D2D">
              <w:t>31</w:t>
            </w:r>
          </w:p>
        </w:tc>
        <w:tc>
          <w:tcPr>
            <w:tcW w:w="1021" w:type="dxa"/>
          </w:tcPr>
          <w:p w14:paraId="28CE2262" w14:textId="77777777" w:rsidR="00FF770E" w:rsidRPr="00481D2D" w:rsidRDefault="00FC5C37">
            <w:pPr>
              <w:pStyle w:val="TAL"/>
            </w:pPr>
            <w:r w:rsidRPr="00481D2D">
              <w:t>c30</w:t>
            </w:r>
          </w:p>
        </w:tc>
        <w:tc>
          <w:tcPr>
            <w:tcW w:w="1021" w:type="dxa"/>
          </w:tcPr>
          <w:p w14:paraId="0709D3EF" w14:textId="77777777" w:rsidR="00FF770E" w:rsidRPr="00481D2D" w:rsidRDefault="00FF770E">
            <w:pPr>
              <w:pStyle w:val="TAL"/>
            </w:pPr>
            <w:r w:rsidRPr="00481D2D">
              <w:t>[121] 4.2</w:t>
            </w:r>
          </w:p>
        </w:tc>
        <w:tc>
          <w:tcPr>
            <w:tcW w:w="1021" w:type="dxa"/>
          </w:tcPr>
          <w:p w14:paraId="1F14327F" w14:textId="77777777" w:rsidR="00FF770E" w:rsidRPr="00481D2D" w:rsidRDefault="00FF770E">
            <w:pPr>
              <w:pStyle w:val="TAL"/>
            </w:pPr>
            <w:r w:rsidRPr="00481D2D">
              <w:t>n/a</w:t>
            </w:r>
          </w:p>
        </w:tc>
        <w:tc>
          <w:tcPr>
            <w:tcW w:w="1021" w:type="dxa"/>
          </w:tcPr>
          <w:p w14:paraId="64E1EE3A" w14:textId="77777777" w:rsidR="00FF770E" w:rsidRPr="00481D2D" w:rsidRDefault="00FF770E">
            <w:pPr>
              <w:pStyle w:val="TAL"/>
            </w:pPr>
            <w:r w:rsidRPr="00481D2D">
              <w:t>n/a</w:t>
            </w:r>
          </w:p>
        </w:tc>
      </w:tr>
      <w:tr w:rsidR="00121E58" w:rsidRPr="00481D2D" w14:paraId="568791F0" w14:textId="77777777">
        <w:tc>
          <w:tcPr>
            <w:tcW w:w="851" w:type="dxa"/>
          </w:tcPr>
          <w:p w14:paraId="3C7B4F92" w14:textId="77777777" w:rsidR="00121E58" w:rsidRPr="00481D2D" w:rsidRDefault="00121E58" w:rsidP="00121E58">
            <w:pPr>
              <w:pStyle w:val="TAL"/>
            </w:pPr>
            <w:r w:rsidRPr="00481D2D">
              <w:t>26B</w:t>
            </w:r>
          </w:p>
        </w:tc>
        <w:tc>
          <w:tcPr>
            <w:tcW w:w="2665" w:type="dxa"/>
          </w:tcPr>
          <w:p w14:paraId="61A866FC" w14:textId="77777777" w:rsidR="00121E58" w:rsidRPr="00481D2D" w:rsidRDefault="00121E58" w:rsidP="00121E58">
            <w:pPr>
              <w:pStyle w:val="TAL"/>
            </w:pPr>
            <w:r w:rsidRPr="00481D2D">
              <w:t>P-Private-Network-Indication</w:t>
            </w:r>
          </w:p>
        </w:tc>
        <w:tc>
          <w:tcPr>
            <w:tcW w:w="1021" w:type="dxa"/>
          </w:tcPr>
          <w:p w14:paraId="1483AE50" w14:textId="77777777" w:rsidR="00121E58" w:rsidRPr="00481D2D" w:rsidRDefault="00121E58" w:rsidP="00121E58">
            <w:pPr>
              <w:pStyle w:val="TAL"/>
            </w:pPr>
            <w:r w:rsidRPr="00481D2D">
              <w:t>[134]</w:t>
            </w:r>
          </w:p>
        </w:tc>
        <w:tc>
          <w:tcPr>
            <w:tcW w:w="1021" w:type="dxa"/>
          </w:tcPr>
          <w:p w14:paraId="1AC2E198" w14:textId="77777777" w:rsidR="00121E58" w:rsidRPr="00481D2D" w:rsidRDefault="00121E58" w:rsidP="00121E58">
            <w:pPr>
              <w:pStyle w:val="TAL"/>
            </w:pPr>
            <w:r w:rsidRPr="00481D2D">
              <w:t>c33</w:t>
            </w:r>
          </w:p>
        </w:tc>
        <w:tc>
          <w:tcPr>
            <w:tcW w:w="1021" w:type="dxa"/>
          </w:tcPr>
          <w:p w14:paraId="41555657" w14:textId="77777777" w:rsidR="00121E58" w:rsidRPr="00481D2D" w:rsidRDefault="00121E58" w:rsidP="00121E58">
            <w:pPr>
              <w:pStyle w:val="TAL"/>
            </w:pPr>
            <w:r w:rsidRPr="00481D2D">
              <w:t>c33</w:t>
            </w:r>
          </w:p>
        </w:tc>
        <w:tc>
          <w:tcPr>
            <w:tcW w:w="1021" w:type="dxa"/>
          </w:tcPr>
          <w:p w14:paraId="01DE2472" w14:textId="77777777" w:rsidR="00121E58" w:rsidRPr="00481D2D" w:rsidRDefault="00121E58" w:rsidP="00121E58">
            <w:pPr>
              <w:pStyle w:val="TAL"/>
            </w:pPr>
            <w:r w:rsidRPr="00481D2D">
              <w:t>[134]</w:t>
            </w:r>
          </w:p>
        </w:tc>
        <w:tc>
          <w:tcPr>
            <w:tcW w:w="1021" w:type="dxa"/>
          </w:tcPr>
          <w:p w14:paraId="4228DEEA" w14:textId="77777777" w:rsidR="00121E58" w:rsidRPr="00481D2D" w:rsidRDefault="00121E58" w:rsidP="00121E58">
            <w:pPr>
              <w:pStyle w:val="TAL"/>
            </w:pPr>
            <w:r w:rsidRPr="00481D2D">
              <w:t>c33</w:t>
            </w:r>
          </w:p>
        </w:tc>
        <w:tc>
          <w:tcPr>
            <w:tcW w:w="1021" w:type="dxa"/>
          </w:tcPr>
          <w:p w14:paraId="34FC8503" w14:textId="77777777" w:rsidR="00121E58" w:rsidRPr="00481D2D" w:rsidRDefault="00121E58" w:rsidP="00121E58">
            <w:pPr>
              <w:pStyle w:val="TAL"/>
            </w:pPr>
            <w:r w:rsidRPr="00481D2D">
              <w:t>c33</w:t>
            </w:r>
          </w:p>
        </w:tc>
      </w:tr>
      <w:tr w:rsidR="00FF770E" w:rsidRPr="00481D2D" w14:paraId="4475F5E5" w14:textId="77777777">
        <w:tc>
          <w:tcPr>
            <w:tcW w:w="851" w:type="dxa"/>
          </w:tcPr>
          <w:p w14:paraId="29F699D4" w14:textId="77777777" w:rsidR="00FF770E" w:rsidRPr="00481D2D" w:rsidRDefault="00FF770E">
            <w:pPr>
              <w:pStyle w:val="TAL"/>
            </w:pPr>
            <w:r w:rsidRPr="00481D2D">
              <w:t>26</w:t>
            </w:r>
            <w:r w:rsidR="00121E58" w:rsidRPr="00481D2D">
              <w:t>C</w:t>
            </w:r>
          </w:p>
        </w:tc>
        <w:tc>
          <w:tcPr>
            <w:tcW w:w="2665" w:type="dxa"/>
          </w:tcPr>
          <w:p w14:paraId="7478143B" w14:textId="77777777" w:rsidR="00FF770E" w:rsidRPr="00481D2D" w:rsidRDefault="00FF770E">
            <w:pPr>
              <w:pStyle w:val="TAL"/>
            </w:pPr>
            <w:r w:rsidRPr="00481D2D">
              <w:t>P-Profile-Key</w:t>
            </w:r>
          </w:p>
        </w:tc>
        <w:tc>
          <w:tcPr>
            <w:tcW w:w="1021" w:type="dxa"/>
          </w:tcPr>
          <w:p w14:paraId="3DAD20CE" w14:textId="77777777" w:rsidR="00FF770E" w:rsidRPr="00481D2D" w:rsidRDefault="00FF770E">
            <w:pPr>
              <w:pStyle w:val="TAL"/>
            </w:pPr>
            <w:r w:rsidRPr="00481D2D">
              <w:t>[97] 5</w:t>
            </w:r>
          </w:p>
        </w:tc>
        <w:tc>
          <w:tcPr>
            <w:tcW w:w="1021" w:type="dxa"/>
          </w:tcPr>
          <w:p w14:paraId="35D064F7" w14:textId="77777777" w:rsidR="00FF770E" w:rsidRPr="00481D2D" w:rsidRDefault="00FF770E">
            <w:pPr>
              <w:pStyle w:val="TAL"/>
            </w:pPr>
            <w:r w:rsidRPr="00481D2D">
              <w:t>n/a</w:t>
            </w:r>
          </w:p>
        </w:tc>
        <w:tc>
          <w:tcPr>
            <w:tcW w:w="1021" w:type="dxa"/>
          </w:tcPr>
          <w:p w14:paraId="16BE2150" w14:textId="77777777" w:rsidR="00FF770E" w:rsidRPr="00481D2D" w:rsidRDefault="00FF770E">
            <w:pPr>
              <w:pStyle w:val="TAL"/>
            </w:pPr>
            <w:r w:rsidRPr="00481D2D">
              <w:t>n/a</w:t>
            </w:r>
          </w:p>
        </w:tc>
        <w:tc>
          <w:tcPr>
            <w:tcW w:w="1021" w:type="dxa"/>
          </w:tcPr>
          <w:p w14:paraId="1710BBC7" w14:textId="77777777" w:rsidR="00FF770E" w:rsidRPr="00481D2D" w:rsidRDefault="00FF770E">
            <w:pPr>
              <w:pStyle w:val="TAL"/>
            </w:pPr>
            <w:r w:rsidRPr="00481D2D">
              <w:t>[97] 5</w:t>
            </w:r>
          </w:p>
        </w:tc>
        <w:tc>
          <w:tcPr>
            <w:tcW w:w="1021" w:type="dxa"/>
          </w:tcPr>
          <w:p w14:paraId="7800803B" w14:textId="77777777" w:rsidR="00FF770E" w:rsidRPr="00481D2D" w:rsidRDefault="00FF770E">
            <w:pPr>
              <w:pStyle w:val="TAL"/>
            </w:pPr>
            <w:r w:rsidRPr="00481D2D">
              <w:t>n/a</w:t>
            </w:r>
          </w:p>
        </w:tc>
        <w:tc>
          <w:tcPr>
            <w:tcW w:w="1021" w:type="dxa"/>
          </w:tcPr>
          <w:p w14:paraId="46444774" w14:textId="77777777" w:rsidR="00FF770E" w:rsidRPr="00481D2D" w:rsidRDefault="00FF770E">
            <w:pPr>
              <w:pStyle w:val="TAL"/>
            </w:pPr>
            <w:r w:rsidRPr="00481D2D">
              <w:t>n/a</w:t>
            </w:r>
          </w:p>
        </w:tc>
      </w:tr>
      <w:tr w:rsidR="00202738" w:rsidRPr="00481D2D" w14:paraId="2A8CB933" w14:textId="77777777">
        <w:tc>
          <w:tcPr>
            <w:tcW w:w="851" w:type="dxa"/>
          </w:tcPr>
          <w:p w14:paraId="7C673A57" w14:textId="77777777" w:rsidR="00202738" w:rsidRPr="00481D2D" w:rsidRDefault="00202738" w:rsidP="00CC3A0E">
            <w:pPr>
              <w:pStyle w:val="TAL"/>
            </w:pPr>
            <w:r w:rsidRPr="00481D2D">
              <w:t>26D</w:t>
            </w:r>
          </w:p>
        </w:tc>
        <w:tc>
          <w:tcPr>
            <w:tcW w:w="2665" w:type="dxa"/>
          </w:tcPr>
          <w:p w14:paraId="1F3607E1" w14:textId="77777777" w:rsidR="00202738" w:rsidRPr="00481D2D" w:rsidRDefault="00202738" w:rsidP="00CC3A0E">
            <w:pPr>
              <w:pStyle w:val="TAL"/>
            </w:pPr>
            <w:r w:rsidRPr="00481D2D">
              <w:t>P-Served-User</w:t>
            </w:r>
          </w:p>
        </w:tc>
        <w:tc>
          <w:tcPr>
            <w:tcW w:w="1021" w:type="dxa"/>
          </w:tcPr>
          <w:p w14:paraId="76D90858" w14:textId="77777777" w:rsidR="00202738" w:rsidRPr="00481D2D" w:rsidRDefault="00202738" w:rsidP="00CC3A0E">
            <w:pPr>
              <w:pStyle w:val="TAL"/>
            </w:pPr>
            <w:r w:rsidRPr="00481D2D">
              <w:t xml:space="preserve">[133] </w:t>
            </w:r>
            <w:r w:rsidR="00AE0B1F" w:rsidRPr="00481D2D">
              <w:t>6</w:t>
            </w:r>
          </w:p>
        </w:tc>
        <w:tc>
          <w:tcPr>
            <w:tcW w:w="1021" w:type="dxa"/>
          </w:tcPr>
          <w:p w14:paraId="7F220E5A" w14:textId="77777777" w:rsidR="00202738" w:rsidRPr="00481D2D" w:rsidRDefault="00202738" w:rsidP="00CC3A0E">
            <w:pPr>
              <w:pStyle w:val="TAL"/>
            </w:pPr>
            <w:r w:rsidRPr="00481D2D">
              <w:t>c36</w:t>
            </w:r>
          </w:p>
        </w:tc>
        <w:tc>
          <w:tcPr>
            <w:tcW w:w="1021" w:type="dxa"/>
          </w:tcPr>
          <w:p w14:paraId="588D9299" w14:textId="77777777" w:rsidR="00202738" w:rsidRPr="00481D2D" w:rsidRDefault="00202738" w:rsidP="00CC3A0E">
            <w:pPr>
              <w:pStyle w:val="TAL"/>
            </w:pPr>
            <w:r w:rsidRPr="00481D2D">
              <w:t>c36</w:t>
            </w:r>
          </w:p>
        </w:tc>
        <w:tc>
          <w:tcPr>
            <w:tcW w:w="1021" w:type="dxa"/>
          </w:tcPr>
          <w:p w14:paraId="4A3DD3D2" w14:textId="77777777" w:rsidR="00202738" w:rsidRPr="00481D2D" w:rsidRDefault="00202738" w:rsidP="00CC3A0E">
            <w:pPr>
              <w:pStyle w:val="TAL"/>
            </w:pPr>
            <w:r w:rsidRPr="00481D2D">
              <w:t xml:space="preserve">[133] </w:t>
            </w:r>
            <w:r w:rsidR="00AE0B1F" w:rsidRPr="00481D2D">
              <w:t>6</w:t>
            </w:r>
          </w:p>
        </w:tc>
        <w:tc>
          <w:tcPr>
            <w:tcW w:w="1021" w:type="dxa"/>
          </w:tcPr>
          <w:p w14:paraId="40F3E9C5" w14:textId="77777777" w:rsidR="00202738" w:rsidRPr="00481D2D" w:rsidRDefault="00202738" w:rsidP="00CC3A0E">
            <w:pPr>
              <w:pStyle w:val="TAL"/>
            </w:pPr>
            <w:r w:rsidRPr="00481D2D">
              <w:t>c36</w:t>
            </w:r>
          </w:p>
        </w:tc>
        <w:tc>
          <w:tcPr>
            <w:tcW w:w="1021" w:type="dxa"/>
          </w:tcPr>
          <w:p w14:paraId="685BF32B" w14:textId="77777777" w:rsidR="00202738" w:rsidRPr="00481D2D" w:rsidRDefault="00202738" w:rsidP="00CC3A0E">
            <w:pPr>
              <w:pStyle w:val="TAL"/>
            </w:pPr>
            <w:r w:rsidRPr="00481D2D">
              <w:t>c36</w:t>
            </w:r>
          </w:p>
        </w:tc>
      </w:tr>
      <w:tr w:rsidR="00FF770E" w:rsidRPr="00481D2D" w14:paraId="36575A8A" w14:textId="77777777">
        <w:tc>
          <w:tcPr>
            <w:tcW w:w="851" w:type="dxa"/>
          </w:tcPr>
          <w:p w14:paraId="73A9A7AD" w14:textId="77777777" w:rsidR="00FF770E" w:rsidRPr="00481D2D" w:rsidRDefault="00FF770E">
            <w:pPr>
              <w:pStyle w:val="TAL"/>
            </w:pPr>
            <w:r w:rsidRPr="00481D2D">
              <w:t>26</w:t>
            </w:r>
            <w:r w:rsidR="00202738" w:rsidRPr="00481D2D">
              <w:t>E</w:t>
            </w:r>
          </w:p>
        </w:tc>
        <w:tc>
          <w:tcPr>
            <w:tcW w:w="2665" w:type="dxa"/>
          </w:tcPr>
          <w:p w14:paraId="4E9282FF" w14:textId="77777777" w:rsidR="00FF770E" w:rsidRPr="00481D2D" w:rsidRDefault="00FF770E">
            <w:pPr>
              <w:pStyle w:val="TAL"/>
            </w:pPr>
            <w:r w:rsidRPr="00481D2D">
              <w:t>P-User-Database</w:t>
            </w:r>
          </w:p>
        </w:tc>
        <w:tc>
          <w:tcPr>
            <w:tcW w:w="1021" w:type="dxa"/>
          </w:tcPr>
          <w:p w14:paraId="65B840E2" w14:textId="77777777" w:rsidR="00FF770E" w:rsidRPr="00481D2D" w:rsidRDefault="00FF770E">
            <w:pPr>
              <w:pStyle w:val="TAL"/>
            </w:pPr>
            <w:r w:rsidRPr="00481D2D">
              <w:t>[82] 4</w:t>
            </w:r>
          </w:p>
        </w:tc>
        <w:tc>
          <w:tcPr>
            <w:tcW w:w="1021" w:type="dxa"/>
          </w:tcPr>
          <w:p w14:paraId="689E0C8B" w14:textId="77777777" w:rsidR="00FF770E" w:rsidRPr="00481D2D" w:rsidRDefault="00FF770E">
            <w:pPr>
              <w:pStyle w:val="TAL"/>
            </w:pPr>
            <w:r w:rsidRPr="00481D2D">
              <w:t>n/a</w:t>
            </w:r>
          </w:p>
        </w:tc>
        <w:tc>
          <w:tcPr>
            <w:tcW w:w="1021" w:type="dxa"/>
          </w:tcPr>
          <w:p w14:paraId="125426A9" w14:textId="77777777" w:rsidR="00FF770E" w:rsidRPr="00481D2D" w:rsidRDefault="00FF770E">
            <w:pPr>
              <w:pStyle w:val="TAL"/>
            </w:pPr>
            <w:r w:rsidRPr="00481D2D">
              <w:t>n/a</w:t>
            </w:r>
          </w:p>
        </w:tc>
        <w:tc>
          <w:tcPr>
            <w:tcW w:w="1021" w:type="dxa"/>
          </w:tcPr>
          <w:p w14:paraId="415BE607" w14:textId="77777777" w:rsidR="00FF770E" w:rsidRPr="00481D2D" w:rsidRDefault="00FF770E">
            <w:pPr>
              <w:pStyle w:val="TAL"/>
            </w:pPr>
            <w:r w:rsidRPr="00481D2D">
              <w:t>[82] 4</w:t>
            </w:r>
          </w:p>
        </w:tc>
        <w:tc>
          <w:tcPr>
            <w:tcW w:w="1021" w:type="dxa"/>
          </w:tcPr>
          <w:p w14:paraId="7D948311" w14:textId="77777777" w:rsidR="00FF770E" w:rsidRPr="00481D2D" w:rsidRDefault="00FF770E">
            <w:pPr>
              <w:pStyle w:val="TAL"/>
            </w:pPr>
            <w:r w:rsidRPr="00481D2D">
              <w:t>n/a</w:t>
            </w:r>
          </w:p>
        </w:tc>
        <w:tc>
          <w:tcPr>
            <w:tcW w:w="1021" w:type="dxa"/>
          </w:tcPr>
          <w:p w14:paraId="45750BED" w14:textId="77777777" w:rsidR="00FF770E" w:rsidRPr="00481D2D" w:rsidRDefault="00FF770E">
            <w:pPr>
              <w:pStyle w:val="TAL"/>
            </w:pPr>
            <w:r w:rsidRPr="00481D2D">
              <w:t>n/a</w:t>
            </w:r>
          </w:p>
        </w:tc>
      </w:tr>
      <w:tr w:rsidR="00FF770E" w:rsidRPr="00481D2D" w14:paraId="3CCBA6A7" w14:textId="77777777">
        <w:tc>
          <w:tcPr>
            <w:tcW w:w="851" w:type="dxa"/>
          </w:tcPr>
          <w:p w14:paraId="503938FF" w14:textId="77777777" w:rsidR="00FF770E" w:rsidRPr="00481D2D" w:rsidRDefault="00FF770E">
            <w:pPr>
              <w:pStyle w:val="TAL"/>
            </w:pPr>
            <w:r w:rsidRPr="00481D2D">
              <w:t>27</w:t>
            </w:r>
          </w:p>
        </w:tc>
        <w:tc>
          <w:tcPr>
            <w:tcW w:w="2665" w:type="dxa"/>
          </w:tcPr>
          <w:p w14:paraId="3E4C78CF" w14:textId="77777777" w:rsidR="00FF770E" w:rsidRPr="00481D2D" w:rsidRDefault="00FF770E">
            <w:pPr>
              <w:pStyle w:val="TAL"/>
            </w:pPr>
            <w:r w:rsidRPr="00481D2D">
              <w:t>P-Visited-Network-ID</w:t>
            </w:r>
          </w:p>
        </w:tc>
        <w:tc>
          <w:tcPr>
            <w:tcW w:w="1021" w:type="dxa"/>
          </w:tcPr>
          <w:p w14:paraId="16C385CD" w14:textId="77777777" w:rsidR="00FF770E" w:rsidRPr="00481D2D" w:rsidRDefault="00FF770E">
            <w:pPr>
              <w:pStyle w:val="TAL"/>
            </w:pPr>
            <w:r w:rsidRPr="00481D2D">
              <w:t>[52] 4.3</w:t>
            </w:r>
          </w:p>
        </w:tc>
        <w:tc>
          <w:tcPr>
            <w:tcW w:w="1021" w:type="dxa"/>
          </w:tcPr>
          <w:p w14:paraId="65F0D2D3" w14:textId="77777777" w:rsidR="00FF770E" w:rsidRPr="00481D2D" w:rsidRDefault="00FF770E">
            <w:pPr>
              <w:pStyle w:val="TAL"/>
            </w:pPr>
            <w:r w:rsidRPr="00481D2D">
              <w:t>x (note 3)</w:t>
            </w:r>
          </w:p>
        </w:tc>
        <w:tc>
          <w:tcPr>
            <w:tcW w:w="1021" w:type="dxa"/>
          </w:tcPr>
          <w:p w14:paraId="62D4E22F" w14:textId="77777777" w:rsidR="00FF770E" w:rsidRPr="00481D2D" w:rsidRDefault="00FF770E">
            <w:pPr>
              <w:pStyle w:val="TAL"/>
            </w:pPr>
            <w:r w:rsidRPr="00481D2D">
              <w:t>x</w:t>
            </w:r>
          </w:p>
        </w:tc>
        <w:tc>
          <w:tcPr>
            <w:tcW w:w="1021" w:type="dxa"/>
          </w:tcPr>
          <w:p w14:paraId="1BF616BE" w14:textId="77777777" w:rsidR="00FF770E" w:rsidRPr="00481D2D" w:rsidRDefault="00FF770E">
            <w:pPr>
              <w:pStyle w:val="TAL"/>
            </w:pPr>
            <w:r w:rsidRPr="00481D2D">
              <w:t>[52] 4.3</w:t>
            </w:r>
          </w:p>
        </w:tc>
        <w:tc>
          <w:tcPr>
            <w:tcW w:w="1021" w:type="dxa"/>
          </w:tcPr>
          <w:p w14:paraId="4AD33F8E" w14:textId="77777777" w:rsidR="00FF770E" w:rsidRPr="00481D2D" w:rsidRDefault="00FF770E">
            <w:pPr>
              <w:pStyle w:val="TAL"/>
            </w:pPr>
            <w:r w:rsidRPr="00481D2D">
              <w:t>c14</w:t>
            </w:r>
          </w:p>
        </w:tc>
        <w:tc>
          <w:tcPr>
            <w:tcW w:w="1021" w:type="dxa"/>
          </w:tcPr>
          <w:p w14:paraId="2539FDD5" w14:textId="77777777" w:rsidR="00FF770E" w:rsidRPr="00481D2D" w:rsidRDefault="00FF770E">
            <w:pPr>
              <w:pStyle w:val="TAL"/>
            </w:pPr>
            <w:r w:rsidRPr="00481D2D">
              <w:t>n/a</w:t>
            </w:r>
          </w:p>
        </w:tc>
      </w:tr>
      <w:tr w:rsidR="00FF770E" w:rsidRPr="00481D2D" w14:paraId="45B3FA01" w14:textId="77777777">
        <w:tc>
          <w:tcPr>
            <w:tcW w:w="851" w:type="dxa"/>
          </w:tcPr>
          <w:p w14:paraId="6BC51913" w14:textId="77777777" w:rsidR="00FF770E" w:rsidRPr="00481D2D" w:rsidRDefault="00FF770E">
            <w:pPr>
              <w:pStyle w:val="TAL"/>
            </w:pPr>
            <w:r w:rsidRPr="00481D2D">
              <w:t>28</w:t>
            </w:r>
          </w:p>
        </w:tc>
        <w:tc>
          <w:tcPr>
            <w:tcW w:w="2665" w:type="dxa"/>
          </w:tcPr>
          <w:p w14:paraId="035FE7E4" w14:textId="77777777" w:rsidR="00FF770E" w:rsidRPr="00481D2D" w:rsidRDefault="00FF770E">
            <w:pPr>
              <w:pStyle w:val="TAL"/>
            </w:pPr>
            <w:r w:rsidRPr="00481D2D">
              <w:t>Priorit</w:t>
            </w:r>
            <w:r w:rsidR="00924BB1" w:rsidRPr="00481D2D">
              <w:t>y</w:t>
            </w:r>
          </w:p>
        </w:tc>
        <w:tc>
          <w:tcPr>
            <w:tcW w:w="1021" w:type="dxa"/>
          </w:tcPr>
          <w:p w14:paraId="114FBE38" w14:textId="77777777" w:rsidR="00FF770E" w:rsidRPr="00481D2D" w:rsidRDefault="00FF770E">
            <w:pPr>
              <w:pStyle w:val="TAL"/>
            </w:pPr>
            <w:r w:rsidRPr="00481D2D">
              <w:t>[26] 20.26</w:t>
            </w:r>
          </w:p>
        </w:tc>
        <w:tc>
          <w:tcPr>
            <w:tcW w:w="1021" w:type="dxa"/>
          </w:tcPr>
          <w:p w14:paraId="3B411A26" w14:textId="77777777" w:rsidR="00FF770E" w:rsidRPr="00481D2D" w:rsidRDefault="00FF770E">
            <w:pPr>
              <w:pStyle w:val="TAL"/>
            </w:pPr>
            <w:r w:rsidRPr="00481D2D">
              <w:t>o</w:t>
            </w:r>
          </w:p>
        </w:tc>
        <w:tc>
          <w:tcPr>
            <w:tcW w:w="1021" w:type="dxa"/>
          </w:tcPr>
          <w:p w14:paraId="4B94F94C" w14:textId="77777777" w:rsidR="00FF770E" w:rsidRPr="00481D2D" w:rsidRDefault="00FF770E">
            <w:pPr>
              <w:pStyle w:val="TAL"/>
            </w:pPr>
            <w:r w:rsidRPr="00481D2D">
              <w:t>o</w:t>
            </w:r>
          </w:p>
        </w:tc>
        <w:tc>
          <w:tcPr>
            <w:tcW w:w="1021" w:type="dxa"/>
          </w:tcPr>
          <w:p w14:paraId="2D2CBC1E" w14:textId="77777777" w:rsidR="00FF770E" w:rsidRPr="00481D2D" w:rsidRDefault="00FF770E">
            <w:pPr>
              <w:pStyle w:val="TAL"/>
            </w:pPr>
            <w:r w:rsidRPr="00481D2D">
              <w:t>[26] 20.26</w:t>
            </w:r>
          </w:p>
        </w:tc>
        <w:tc>
          <w:tcPr>
            <w:tcW w:w="1021" w:type="dxa"/>
          </w:tcPr>
          <w:p w14:paraId="283986C5" w14:textId="77777777" w:rsidR="00FF770E" w:rsidRPr="00481D2D" w:rsidRDefault="00FF770E">
            <w:pPr>
              <w:pStyle w:val="TAL"/>
            </w:pPr>
            <w:r w:rsidRPr="00481D2D">
              <w:t>o</w:t>
            </w:r>
          </w:p>
        </w:tc>
        <w:tc>
          <w:tcPr>
            <w:tcW w:w="1021" w:type="dxa"/>
          </w:tcPr>
          <w:p w14:paraId="41F3EC10" w14:textId="77777777" w:rsidR="00FF770E" w:rsidRPr="00481D2D" w:rsidRDefault="00FF770E">
            <w:pPr>
              <w:pStyle w:val="TAL"/>
            </w:pPr>
            <w:r w:rsidRPr="00481D2D">
              <w:t>o</w:t>
            </w:r>
          </w:p>
        </w:tc>
      </w:tr>
      <w:tr w:rsidR="00FF770E" w:rsidRPr="00481D2D" w14:paraId="4CC15092" w14:textId="77777777">
        <w:tc>
          <w:tcPr>
            <w:tcW w:w="851" w:type="dxa"/>
          </w:tcPr>
          <w:p w14:paraId="248ACA30" w14:textId="77777777" w:rsidR="00FF770E" w:rsidRPr="00481D2D" w:rsidRDefault="00FF770E">
            <w:pPr>
              <w:pStyle w:val="TAL"/>
            </w:pPr>
            <w:r w:rsidRPr="00481D2D">
              <w:t>29</w:t>
            </w:r>
          </w:p>
        </w:tc>
        <w:tc>
          <w:tcPr>
            <w:tcW w:w="2665" w:type="dxa"/>
          </w:tcPr>
          <w:p w14:paraId="7B7B5466" w14:textId="77777777" w:rsidR="00FF770E" w:rsidRPr="00481D2D" w:rsidRDefault="00FF770E">
            <w:pPr>
              <w:pStyle w:val="TAL"/>
            </w:pPr>
            <w:r w:rsidRPr="00481D2D">
              <w:t>Privacy</w:t>
            </w:r>
          </w:p>
        </w:tc>
        <w:tc>
          <w:tcPr>
            <w:tcW w:w="1021" w:type="dxa"/>
          </w:tcPr>
          <w:p w14:paraId="4561B967" w14:textId="77777777" w:rsidR="00FF770E" w:rsidRPr="00481D2D" w:rsidRDefault="00FF770E">
            <w:pPr>
              <w:pStyle w:val="TAL"/>
            </w:pPr>
            <w:r w:rsidRPr="00481D2D">
              <w:t>[33] 4.2</w:t>
            </w:r>
          </w:p>
        </w:tc>
        <w:tc>
          <w:tcPr>
            <w:tcW w:w="1021" w:type="dxa"/>
          </w:tcPr>
          <w:p w14:paraId="51127112" w14:textId="77777777" w:rsidR="00FF770E" w:rsidRPr="00481D2D" w:rsidRDefault="00FF770E">
            <w:pPr>
              <w:pStyle w:val="TAL"/>
            </w:pPr>
            <w:r w:rsidRPr="00481D2D">
              <w:t>c12</w:t>
            </w:r>
          </w:p>
        </w:tc>
        <w:tc>
          <w:tcPr>
            <w:tcW w:w="1021" w:type="dxa"/>
          </w:tcPr>
          <w:p w14:paraId="4B889269" w14:textId="77777777" w:rsidR="00FF770E" w:rsidRPr="00481D2D" w:rsidRDefault="00FF770E">
            <w:pPr>
              <w:pStyle w:val="TAL"/>
            </w:pPr>
            <w:r w:rsidRPr="00481D2D">
              <w:t>c12</w:t>
            </w:r>
          </w:p>
        </w:tc>
        <w:tc>
          <w:tcPr>
            <w:tcW w:w="1021" w:type="dxa"/>
          </w:tcPr>
          <w:p w14:paraId="51659BF0" w14:textId="77777777" w:rsidR="00FF770E" w:rsidRPr="00481D2D" w:rsidRDefault="00FF770E">
            <w:pPr>
              <w:pStyle w:val="TAL"/>
            </w:pPr>
            <w:r w:rsidRPr="00481D2D">
              <w:t>[33] 4.2</w:t>
            </w:r>
          </w:p>
        </w:tc>
        <w:tc>
          <w:tcPr>
            <w:tcW w:w="1021" w:type="dxa"/>
          </w:tcPr>
          <w:p w14:paraId="421C1F34" w14:textId="77777777" w:rsidR="00FF770E" w:rsidRPr="00481D2D" w:rsidRDefault="00FF770E">
            <w:pPr>
              <w:pStyle w:val="TAL"/>
            </w:pPr>
            <w:r w:rsidRPr="00481D2D">
              <w:t>c12</w:t>
            </w:r>
          </w:p>
        </w:tc>
        <w:tc>
          <w:tcPr>
            <w:tcW w:w="1021" w:type="dxa"/>
          </w:tcPr>
          <w:p w14:paraId="4BE5DFA3" w14:textId="77777777" w:rsidR="00FF770E" w:rsidRPr="00481D2D" w:rsidRDefault="00FF770E">
            <w:pPr>
              <w:pStyle w:val="TAL"/>
            </w:pPr>
            <w:r w:rsidRPr="00481D2D">
              <w:t>c12</w:t>
            </w:r>
          </w:p>
        </w:tc>
      </w:tr>
      <w:tr w:rsidR="00FF770E" w:rsidRPr="00481D2D" w14:paraId="73444ADF" w14:textId="77777777">
        <w:tc>
          <w:tcPr>
            <w:tcW w:w="851" w:type="dxa"/>
          </w:tcPr>
          <w:p w14:paraId="2F3CE182" w14:textId="77777777" w:rsidR="00FF770E" w:rsidRPr="00481D2D" w:rsidRDefault="00FF770E">
            <w:pPr>
              <w:pStyle w:val="TAL"/>
            </w:pPr>
            <w:r w:rsidRPr="00481D2D">
              <w:t>30</w:t>
            </w:r>
          </w:p>
        </w:tc>
        <w:tc>
          <w:tcPr>
            <w:tcW w:w="2665" w:type="dxa"/>
          </w:tcPr>
          <w:p w14:paraId="4DA4045A" w14:textId="77777777" w:rsidR="00FF770E" w:rsidRPr="00481D2D" w:rsidRDefault="00FF770E">
            <w:pPr>
              <w:pStyle w:val="TAL"/>
            </w:pPr>
            <w:r w:rsidRPr="00481D2D">
              <w:t>Proxy-Authorization</w:t>
            </w:r>
          </w:p>
        </w:tc>
        <w:tc>
          <w:tcPr>
            <w:tcW w:w="1021" w:type="dxa"/>
          </w:tcPr>
          <w:p w14:paraId="2847DF84" w14:textId="77777777" w:rsidR="00FF770E" w:rsidRPr="00481D2D" w:rsidRDefault="00FF770E">
            <w:pPr>
              <w:pStyle w:val="TAL"/>
            </w:pPr>
            <w:r w:rsidRPr="00481D2D">
              <w:t>[26] 20.28</w:t>
            </w:r>
          </w:p>
        </w:tc>
        <w:tc>
          <w:tcPr>
            <w:tcW w:w="1021" w:type="dxa"/>
          </w:tcPr>
          <w:p w14:paraId="6856973A" w14:textId="77777777" w:rsidR="00FF770E" w:rsidRPr="00481D2D" w:rsidRDefault="00FF770E">
            <w:pPr>
              <w:pStyle w:val="TAL"/>
            </w:pPr>
            <w:r w:rsidRPr="00481D2D">
              <w:t>c5</w:t>
            </w:r>
          </w:p>
        </w:tc>
        <w:tc>
          <w:tcPr>
            <w:tcW w:w="1021" w:type="dxa"/>
          </w:tcPr>
          <w:p w14:paraId="5CF488D3" w14:textId="77777777" w:rsidR="00FF770E" w:rsidRPr="00481D2D" w:rsidRDefault="00FF770E">
            <w:pPr>
              <w:pStyle w:val="TAL"/>
            </w:pPr>
            <w:r w:rsidRPr="00481D2D">
              <w:t>c5</w:t>
            </w:r>
          </w:p>
        </w:tc>
        <w:tc>
          <w:tcPr>
            <w:tcW w:w="1021" w:type="dxa"/>
          </w:tcPr>
          <w:p w14:paraId="2C31F10D" w14:textId="77777777" w:rsidR="00FF770E" w:rsidRPr="00481D2D" w:rsidRDefault="00FF770E">
            <w:pPr>
              <w:pStyle w:val="TAL"/>
            </w:pPr>
            <w:r w:rsidRPr="00481D2D">
              <w:t>[26] 20.28</w:t>
            </w:r>
          </w:p>
        </w:tc>
        <w:tc>
          <w:tcPr>
            <w:tcW w:w="1021" w:type="dxa"/>
          </w:tcPr>
          <w:p w14:paraId="12F956DE" w14:textId="77777777" w:rsidR="00FF770E" w:rsidRPr="00481D2D" w:rsidRDefault="00FF770E">
            <w:pPr>
              <w:pStyle w:val="TAL"/>
            </w:pPr>
            <w:r w:rsidRPr="00481D2D">
              <w:t>n/a</w:t>
            </w:r>
          </w:p>
        </w:tc>
        <w:tc>
          <w:tcPr>
            <w:tcW w:w="1021" w:type="dxa"/>
          </w:tcPr>
          <w:p w14:paraId="02863FA5" w14:textId="77777777" w:rsidR="00FF770E" w:rsidRPr="00481D2D" w:rsidRDefault="00FF770E">
            <w:pPr>
              <w:pStyle w:val="TAL"/>
            </w:pPr>
            <w:r w:rsidRPr="00481D2D">
              <w:t>n/a</w:t>
            </w:r>
          </w:p>
        </w:tc>
      </w:tr>
      <w:tr w:rsidR="00FF770E" w:rsidRPr="00481D2D" w14:paraId="203197DF" w14:textId="77777777">
        <w:tc>
          <w:tcPr>
            <w:tcW w:w="851" w:type="dxa"/>
          </w:tcPr>
          <w:p w14:paraId="1DF9341E" w14:textId="77777777" w:rsidR="00FF770E" w:rsidRPr="00481D2D" w:rsidRDefault="00FF770E">
            <w:pPr>
              <w:pStyle w:val="TAL"/>
            </w:pPr>
            <w:r w:rsidRPr="00481D2D">
              <w:t>31</w:t>
            </w:r>
          </w:p>
        </w:tc>
        <w:tc>
          <w:tcPr>
            <w:tcW w:w="2665" w:type="dxa"/>
          </w:tcPr>
          <w:p w14:paraId="7C512B0D" w14:textId="77777777" w:rsidR="00FF770E" w:rsidRPr="00481D2D" w:rsidRDefault="00FF770E">
            <w:pPr>
              <w:pStyle w:val="TAL"/>
            </w:pPr>
            <w:r w:rsidRPr="00481D2D">
              <w:t>Proxy-Require</w:t>
            </w:r>
          </w:p>
        </w:tc>
        <w:tc>
          <w:tcPr>
            <w:tcW w:w="1021" w:type="dxa"/>
          </w:tcPr>
          <w:p w14:paraId="50ED8EDA" w14:textId="77777777" w:rsidR="00FF770E" w:rsidRPr="00481D2D" w:rsidRDefault="00FF770E">
            <w:pPr>
              <w:pStyle w:val="TAL"/>
            </w:pPr>
            <w:r w:rsidRPr="00481D2D">
              <w:t>[26] 20.29</w:t>
            </w:r>
          </w:p>
        </w:tc>
        <w:tc>
          <w:tcPr>
            <w:tcW w:w="1021" w:type="dxa"/>
          </w:tcPr>
          <w:p w14:paraId="448E2839" w14:textId="77777777" w:rsidR="00FF770E" w:rsidRPr="00481D2D" w:rsidRDefault="00FF770E">
            <w:pPr>
              <w:pStyle w:val="TAL"/>
            </w:pPr>
            <w:r w:rsidRPr="00481D2D">
              <w:t>o</w:t>
            </w:r>
          </w:p>
        </w:tc>
        <w:tc>
          <w:tcPr>
            <w:tcW w:w="1021" w:type="dxa"/>
          </w:tcPr>
          <w:p w14:paraId="1CA9E32F" w14:textId="77777777" w:rsidR="00FF770E" w:rsidRPr="00481D2D" w:rsidRDefault="00FF770E">
            <w:pPr>
              <w:pStyle w:val="TAL"/>
            </w:pPr>
            <w:r w:rsidRPr="00481D2D">
              <w:t>n/a</w:t>
            </w:r>
          </w:p>
        </w:tc>
        <w:tc>
          <w:tcPr>
            <w:tcW w:w="1021" w:type="dxa"/>
          </w:tcPr>
          <w:p w14:paraId="3C7D38B3" w14:textId="77777777" w:rsidR="00FF770E" w:rsidRPr="00481D2D" w:rsidRDefault="00FF770E">
            <w:pPr>
              <w:pStyle w:val="TAL"/>
            </w:pPr>
            <w:r w:rsidRPr="00481D2D">
              <w:t>[26] 20.29</w:t>
            </w:r>
          </w:p>
        </w:tc>
        <w:tc>
          <w:tcPr>
            <w:tcW w:w="1021" w:type="dxa"/>
          </w:tcPr>
          <w:p w14:paraId="2AF4EE77" w14:textId="77777777" w:rsidR="00FF770E" w:rsidRPr="00481D2D" w:rsidRDefault="00FF770E">
            <w:pPr>
              <w:pStyle w:val="TAL"/>
            </w:pPr>
            <w:r w:rsidRPr="00481D2D">
              <w:t>n/a</w:t>
            </w:r>
          </w:p>
        </w:tc>
        <w:tc>
          <w:tcPr>
            <w:tcW w:w="1021" w:type="dxa"/>
          </w:tcPr>
          <w:p w14:paraId="116D10FE" w14:textId="77777777" w:rsidR="00FF770E" w:rsidRPr="00481D2D" w:rsidRDefault="00FF770E">
            <w:pPr>
              <w:pStyle w:val="TAL"/>
            </w:pPr>
            <w:r w:rsidRPr="00481D2D">
              <w:t>n/a</w:t>
            </w:r>
          </w:p>
        </w:tc>
      </w:tr>
      <w:tr w:rsidR="00FF770E" w:rsidRPr="00481D2D" w14:paraId="73866792" w14:textId="77777777">
        <w:tc>
          <w:tcPr>
            <w:tcW w:w="851" w:type="dxa"/>
          </w:tcPr>
          <w:p w14:paraId="299C1750" w14:textId="77777777" w:rsidR="00FF770E" w:rsidRPr="00481D2D" w:rsidRDefault="00FF770E">
            <w:pPr>
              <w:pStyle w:val="TAL"/>
            </w:pPr>
            <w:r w:rsidRPr="00481D2D">
              <w:t>32</w:t>
            </w:r>
          </w:p>
        </w:tc>
        <w:tc>
          <w:tcPr>
            <w:tcW w:w="2665" w:type="dxa"/>
          </w:tcPr>
          <w:p w14:paraId="64370E9C" w14:textId="77777777" w:rsidR="00FF770E" w:rsidRPr="00481D2D" w:rsidRDefault="00FF770E">
            <w:pPr>
              <w:pStyle w:val="TAL"/>
            </w:pPr>
            <w:r w:rsidRPr="00481D2D">
              <w:t>Reason</w:t>
            </w:r>
          </w:p>
        </w:tc>
        <w:tc>
          <w:tcPr>
            <w:tcW w:w="1021" w:type="dxa"/>
          </w:tcPr>
          <w:p w14:paraId="2F385981" w14:textId="77777777" w:rsidR="00FF770E" w:rsidRPr="00481D2D" w:rsidRDefault="00FF770E">
            <w:pPr>
              <w:pStyle w:val="TAL"/>
            </w:pPr>
            <w:r w:rsidRPr="00481D2D">
              <w:t>[34A] 2</w:t>
            </w:r>
          </w:p>
        </w:tc>
        <w:tc>
          <w:tcPr>
            <w:tcW w:w="1021" w:type="dxa"/>
          </w:tcPr>
          <w:p w14:paraId="1FCE73BF" w14:textId="77777777" w:rsidR="00FF770E" w:rsidRPr="00481D2D" w:rsidRDefault="00FF770E">
            <w:pPr>
              <w:pStyle w:val="TAL"/>
            </w:pPr>
            <w:r w:rsidRPr="00481D2D">
              <w:t>c8</w:t>
            </w:r>
          </w:p>
        </w:tc>
        <w:tc>
          <w:tcPr>
            <w:tcW w:w="1021" w:type="dxa"/>
          </w:tcPr>
          <w:p w14:paraId="4E3B1D9C" w14:textId="77777777" w:rsidR="00FF770E" w:rsidRPr="00481D2D" w:rsidRDefault="00FF770E">
            <w:pPr>
              <w:pStyle w:val="TAL"/>
            </w:pPr>
            <w:r w:rsidRPr="00481D2D">
              <w:t>c8</w:t>
            </w:r>
          </w:p>
        </w:tc>
        <w:tc>
          <w:tcPr>
            <w:tcW w:w="1021" w:type="dxa"/>
          </w:tcPr>
          <w:p w14:paraId="4CEBBE7E" w14:textId="77777777" w:rsidR="00FF770E" w:rsidRPr="00481D2D" w:rsidRDefault="00FF770E">
            <w:pPr>
              <w:pStyle w:val="TAL"/>
            </w:pPr>
            <w:r w:rsidRPr="00481D2D">
              <w:t>[34A] 2</w:t>
            </w:r>
          </w:p>
        </w:tc>
        <w:tc>
          <w:tcPr>
            <w:tcW w:w="1021" w:type="dxa"/>
          </w:tcPr>
          <w:p w14:paraId="0AF7B2EE" w14:textId="77777777" w:rsidR="00FF770E" w:rsidRPr="00481D2D" w:rsidRDefault="00FF770E">
            <w:pPr>
              <w:pStyle w:val="TAL"/>
            </w:pPr>
            <w:r w:rsidRPr="00481D2D">
              <w:t>c8</w:t>
            </w:r>
          </w:p>
        </w:tc>
        <w:tc>
          <w:tcPr>
            <w:tcW w:w="1021" w:type="dxa"/>
          </w:tcPr>
          <w:p w14:paraId="5B980F0E" w14:textId="77777777" w:rsidR="00FF770E" w:rsidRPr="00481D2D" w:rsidRDefault="00FF770E">
            <w:pPr>
              <w:pStyle w:val="TAL"/>
            </w:pPr>
            <w:r w:rsidRPr="00481D2D">
              <w:t>c8</w:t>
            </w:r>
          </w:p>
        </w:tc>
      </w:tr>
      <w:tr w:rsidR="00FF770E" w:rsidRPr="00481D2D" w14:paraId="552737A9" w14:textId="77777777">
        <w:tc>
          <w:tcPr>
            <w:tcW w:w="851" w:type="dxa"/>
          </w:tcPr>
          <w:p w14:paraId="064043EE" w14:textId="77777777" w:rsidR="00FF770E" w:rsidRPr="00481D2D" w:rsidRDefault="00FF770E">
            <w:pPr>
              <w:pStyle w:val="TAL"/>
            </w:pPr>
            <w:r w:rsidRPr="00481D2D">
              <w:t>33A</w:t>
            </w:r>
          </w:p>
        </w:tc>
        <w:tc>
          <w:tcPr>
            <w:tcW w:w="2665" w:type="dxa"/>
          </w:tcPr>
          <w:p w14:paraId="6A7AA68C" w14:textId="77777777" w:rsidR="00FF770E" w:rsidRPr="00481D2D" w:rsidRDefault="00FF770E">
            <w:pPr>
              <w:pStyle w:val="TAL"/>
            </w:pPr>
            <w:r w:rsidRPr="00481D2D">
              <w:t>Referred-By</w:t>
            </w:r>
          </w:p>
        </w:tc>
        <w:tc>
          <w:tcPr>
            <w:tcW w:w="1021" w:type="dxa"/>
          </w:tcPr>
          <w:p w14:paraId="7E5445B0" w14:textId="77777777" w:rsidR="00FF770E" w:rsidRPr="00481D2D" w:rsidRDefault="00FF770E">
            <w:pPr>
              <w:pStyle w:val="TAL"/>
            </w:pPr>
            <w:r w:rsidRPr="00481D2D">
              <w:t>[59] 3</w:t>
            </w:r>
          </w:p>
        </w:tc>
        <w:tc>
          <w:tcPr>
            <w:tcW w:w="1021" w:type="dxa"/>
          </w:tcPr>
          <w:p w14:paraId="0202624F" w14:textId="77777777" w:rsidR="00FF770E" w:rsidRPr="00481D2D" w:rsidRDefault="00FF770E">
            <w:pPr>
              <w:pStyle w:val="TAL"/>
            </w:pPr>
            <w:r w:rsidRPr="00481D2D">
              <w:t>c25</w:t>
            </w:r>
          </w:p>
        </w:tc>
        <w:tc>
          <w:tcPr>
            <w:tcW w:w="1021" w:type="dxa"/>
          </w:tcPr>
          <w:p w14:paraId="30821D6F" w14:textId="77777777" w:rsidR="00FF770E" w:rsidRPr="00481D2D" w:rsidRDefault="00FF770E">
            <w:pPr>
              <w:pStyle w:val="TAL"/>
            </w:pPr>
            <w:r w:rsidRPr="00481D2D">
              <w:t>c25</w:t>
            </w:r>
          </w:p>
        </w:tc>
        <w:tc>
          <w:tcPr>
            <w:tcW w:w="1021" w:type="dxa"/>
          </w:tcPr>
          <w:p w14:paraId="0AAFEFAA" w14:textId="77777777" w:rsidR="00FF770E" w:rsidRPr="00481D2D" w:rsidRDefault="00FF770E">
            <w:pPr>
              <w:pStyle w:val="TAL"/>
            </w:pPr>
            <w:r w:rsidRPr="00481D2D">
              <w:t>[59] 3</w:t>
            </w:r>
          </w:p>
        </w:tc>
        <w:tc>
          <w:tcPr>
            <w:tcW w:w="1021" w:type="dxa"/>
          </w:tcPr>
          <w:p w14:paraId="1A8A0A0D" w14:textId="77777777" w:rsidR="00FF770E" w:rsidRPr="00481D2D" w:rsidRDefault="00FF770E">
            <w:pPr>
              <w:pStyle w:val="TAL"/>
            </w:pPr>
            <w:r w:rsidRPr="00481D2D">
              <w:t>c26</w:t>
            </w:r>
          </w:p>
        </w:tc>
        <w:tc>
          <w:tcPr>
            <w:tcW w:w="1021" w:type="dxa"/>
          </w:tcPr>
          <w:p w14:paraId="3CB05E87" w14:textId="77777777" w:rsidR="00FF770E" w:rsidRPr="00481D2D" w:rsidRDefault="00FF770E">
            <w:pPr>
              <w:pStyle w:val="TAL"/>
            </w:pPr>
            <w:r w:rsidRPr="00481D2D">
              <w:t>c26</w:t>
            </w:r>
          </w:p>
        </w:tc>
      </w:tr>
      <w:tr w:rsidR="004D17B9" w:rsidRPr="00481D2D" w14:paraId="52ED2F91" w14:textId="77777777" w:rsidTr="005F1F74">
        <w:tc>
          <w:tcPr>
            <w:tcW w:w="851" w:type="dxa"/>
          </w:tcPr>
          <w:p w14:paraId="5C8F2755" w14:textId="77777777" w:rsidR="004D17B9" w:rsidRPr="00481D2D" w:rsidRDefault="004D17B9" w:rsidP="005F1F74">
            <w:pPr>
              <w:pStyle w:val="TAL"/>
            </w:pPr>
            <w:r w:rsidRPr="00481D2D">
              <w:t>34</w:t>
            </w:r>
          </w:p>
        </w:tc>
        <w:tc>
          <w:tcPr>
            <w:tcW w:w="2665" w:type="dxa"/>
          </w:tcPr>
          <w:p w14:paraId="7AE4D904" w14:textId="77777777" w:rsidR="004D17B9" w:rsidRPr="00481D2D" w:rsidRDefault="004D17B9" w:rsidP="005F1F74">
            <w:pPr>
              <w:pStyle w:val="TAL"/>
            </w:pPr>
            <w:r w:rsidRPr="00481D2D">
              <w:t>Reject-Contact</w:t>
            </w:r>
          </w:p>
        </w:tc>
        <w:tc>
          <w:tcPr>
            <w:tcW w:w="1021" w:type="dxa"/>
          </w:tcPr>
          <w:p w14:paraId="3866794C" w14:textId="77777777" w:rsidR="004D17B9" w:rsidRPr="00481D2D" w:rsidRDefault="004D17B9" w:rsidP="005F1F74">
            <w:pPr>
              <w:pStyle w:val="TAL"/>
            </w:pPr>
            <w:r w:rsidRPr="00481D2D">
              <w:t>[56B] 9.2</w:t>
            </w:r>
          </w:p>
        </w:tc>
        <w:tc>
          <w:tcPr>
            <w:tcW w:w="1021" w:type="dxa"/>
          </w:tcPr>
          <w:p w14:paraId="4E48226A" w14:textId="77777777" w:rsidR="004D17B9" w:rsidRPr="00481D2D" w:rsidRDefault="004D17B9" w:rsidP="005F1F74">
            <w:pPr>
              <w:pStyle w:val="TAL"/>
            </w:pPr>
            <w:r w:rsidRPr="00481D2D">
              <w:t>c22</w:t>
            </w:r>
          </w:p>
        </w:tc>
        <w:tc>
          <w:tcPr>
            <w:tcW w:w="1021" w:type="dxa"/>
          </w:tcPr>
          <w:p w14:paraId="405D1320" w14:textId="77777777" w:rsidR="004D17B9" w:rsidRPr="00481D2D" w:rsidRDefault="004D17B9" w:rsidP="005F1F74">
            <w:pPr>
              <w:pStyle w:val="TAL"/>
            </w:pPr>
            <w:r w:rsidRPr="00481D2D">
              <w:t>c22</w:t>
            </w:r>
          </w:p>
        </w:tc>
        <w:tc>
          <w:tcPr>
            <w:tcW w:w="1021" w:type="dxa"/>
          </w:tcPr>
          <w:p w14:paraId="4DB38B90" w14:textId="77777777" w:rsidR="004D17B9" w:rsidRPr="00481D2D" w:rsidRDefault="004D17B9" w:rsidP="005F1F74">
            <w:pPr>
              <w:pStyle w:val="TAL"/>
            </w:pPr>
            <w:r w:rsidRPr="00481D2D">
              <w:t>[56B] 9.2</w:t>
            </w:r>
          </w:p>
        </w:tc>
        <w:tc>
          <w:tcPr>
            <w:tcW w:w="1021" w:type="dxa"/>
          </w:tcPr>
          <w:p w14:paraId="7BFE0473" w14:textId="77777777" w:rsidR="004D17B9" w:rsidRPr="00481D2D" w:rsidRDefault="004D17B9" w:rsidP="005F1F74">
            <w:pPr>
              <w:pStyle w:val="TAL"/>
            </w:pPr>
            <w:r w:rsidRPr="00481D2D">
              <w:t>c28</w:t>
            </w:r>
          </w:p>
        </w:tc>
        <w:tc>
          <w:tcPr>
            <w:tcW w:w="1021" w:type="dxa"/>
          </w:tcPr>
          <w:p w14:paraId="5AFDBA9E" w14:textId="77777777" w:rsidR="004D17B9" w:rsidRPr="00481D2D" w:rsidRDefault="004D17B9" w:rsidP="005F1F74">
            <w:pPr>
              <w:pStyle w:val="TAL"/>
            </w:pPr>
            <w:r w:rsidRPr="00481D2D">
              <w:t>c28</w:t>
            </w:r>
          </w:p>
        </w:tc>
      </w:tr>
      <w:tr w:rsidR="004D17B9" w:rsidRPr="00481D2D" w14:paraId="477BF57E" w14:textId="77777777" w:rsidTr="005F1F74">
        <w:tc>
          <w:tcPr>
            <w:tcW w:w="851" w:type="dxa"/>
          </w:tcPr>
          <w:p w14:paraId="7046A44A" w14:textId="77777777" w:rsidR="004D17B9" w:rsidRPr="00481D2D" w:rsidRDefault="004D17B9" w:rsidP="005F1F74">
            <w:pPr>
              <w:pStyle w:val="TAL"/>
            </w:pPr>
            <w:r w:rsidRPr="00481D2D">
              <w:t>34A</w:t>
            </w:r>
          </w:p>
        </w:tc>
        <w:tc>
          <w:tcPr>
            <w:tcW w:w="2665" w:type="dxa"/>
          </w:tcPr>
          <w:p w14:paraId="6119AA2F" w14:textId="77777777" w:rsidR="004D17B9" w:rsidRPr="00481D2D" w:rsidRDefault="004D17B9" w:rsidP="005F1F74">
            <w:pPr>
              <w:pStyle w:val="TAL"/>
            </w:pPr>
            <w:r w:rsidRPr="00481D2D">
              <w:t>Relayed-Charge</w:t>
            </w:r>
          </w:p>
        </w:tc>
        <w:tc>
          <w:tcPr>
            <w:tcW w:w="1021" w:type="dxa"/>
          </w:tcPr>
          <w:p w14:paraId="30A2BE4B" w14:textId="77777777" w:rsidR="004D17B9" w:rsidRPr="00481D2D" w:rsidRDefault="004D17B9" w:rsidP="005F1F74">
            <w:pPr>
              <w:pStyle w:val="TAL"/>
            </w:pPr>
            <w:r w:rsidRPr="00481D2D">
              <w:t>7.2.12</w:t>
            </w:r>
          </w:p>
        </w:tc>
        <w:tc>
          <w:tcPr>
            <w:tcW w:w="1021" w:type="dxa"/>
          </w:tcPr>
          <w:p w14:paraId="6E6B0854" w14:textId="77777777" w:rsidR="004D17B9" w:rsidRPr="00481D2D" w:rsidRDefault="004D17B9" w:rsidP="005F1F74">
            <w:pPr>
              <w:pStyle w:val="TAL"/>
            </w:pPr>
            <w:r w:rsidRPr="00481D2D">
              <w:t>n/a</w:t>
            </w:r>
          </w:p>
        </w:tc>
        <w:tc>
          <w:tcPr>
            <w:tcW w:w="1021" w:type="dxa"/>
          </w:tcPr>
          <w:p w14:paraId="1B2B6A7D" w14:textId="77777777" w:rsidR="004D17B9" w:rsidRPr="00481D2D" w:rsidRDefault="004D17B9" w:rsidP="005F1F74">
            <w:pPr>
              <w:pStyle w:val="TAL"/>
            </w:pPr>
            <w:r w:rsidRPr="00481D2D">
              <w:t>c42</w:t>
            </w:r>
          </w:p>
        </w:tc>
        <w:tc>
          <w:tcPr>
            <w:tcW w:w="1021" w:type="dxa"/>
          </w:tcPr>
          <w:p w14:paraId="6BA10D82" w14:textId="77777777" w:rsidR="004D17B9" w:rsidRPr="00481D2D" w:rsidRDefault="004D17B9" w:rsidP="005F1F74">
            <w:pPr>
              <w:pStyle w:val="TAL"/>
            </w:pPr>
            <w:r w:rsidRPr="00481D2D">
              <w:t>7.2.12</w:t>
            </w:r>
          </w:p>
        </w:tc>
        <w:tc>
          <w:tcPr>
            <w:tcW w:w="1021" w:type="dxa"/>
          </w:tcPr>
          <w:p w14:paraId="1C9014BD" w14:textId="77777777" w:rsidR="004D17B9" w:rsidRPr="00481D2D" w:rsidRDefault="004D17B9" w:rsidP="005F1F74">
            <w:pPr>
              <w:pStyle w:val="TAL"/>
            </w:pPr>
            <w:r w:rsidRPr="00481D2D">
              <w:t>n/a</w:t>
            </w:r>
          </w:p>
        </w:tc>
        <w:tc>
          <w:tcPr>
            <w:tcW w:w="1021" w:type="dxa"/>
          </w:tcPr>
          <w:p w14:paraId="5E784856" w14:textId="77777777" w:rsidR="004D17B9" w:rsidRPr="00481D2D" w:rsidRDefault="004D17B9" w:rsidP="005F1F74">
            <w:pPr>
              <w:pStyle w:val="TAL"/>
            </w:pPr>
            <w:r w:rsidRPr="00481D2D">
              <w:t>c42</w:t>
            </w:r>
          </w:p>
        </w:tc>
      </w:tr>
      <w:tr w:rsidR="004D17B9" w:rsidRPr="00481D2D" w14:paraId="295BBC82" w14:textId="77777777" w:rsidTr="005F1F74">
        <w:tc>
          <w:tcPr>
            <w:tcW w:w="851" w:type="dxa"/>
          </w:tcPr>
          <w:p w14:paraId="7985ABFA" w14:textId="77777777" w:rsidR="004D17B9" w:rsidRPr="00481D2D" w:rsidRDefault="004D17B9" w:rsidP="005F1F74">
            <w:pPr>
              <w:pStyle w:val="TAL"/>
            </w:pPr>
            <w:r w:rsidRPr="00481D2D">
              <w:t>34B</w:t>
            </w:r>
          </w:p>
        </w:tc>
        <w:tc>
          <w:tcPr>
            <w:tcW w:w="2665" w:type="dxa"/>
          </w:tcPr>
          <w:p w14:paraId="1823816C" w14:textId="77777777" w:rsidR="004D17B9" w:rsidRPr="00481D2D" w:rsidRDefault="004D17B9" w:rsidP="005F1F74">
            <w:pPr>
              <w:pStyle w:val="TAL"/>
            </w:pPr>
            <w:r w:rsidRPr="00481D2D">
              <w:t>Reply-To</w:t>
            </w:r>
          </w:p>
        </w:tc>
        <w:tc>
          <w:tcPr>
            <w:tcW w:w="1021" w:type="dxa"/>
          </w:tcPr>
          <w:p w14:paraId="2528B96B" w14:textId="77777777" w:rsidR="004D17B9" w:rsidRPr="00481D2D" w:rsidRDefault="004D17B9" w:rsidP="005F1F74">
            <w:pPr>
              <w:pStyle w:val="TAL"/>
            </w:pPr>
            <w:r w:rsidRPr="00481D2D">
              <w:t>[26] 20.31</w:t>
            </w:r>
          </w:p>
        </w:tc>
        <w:tc>
          <w:tcPr>
            <w:tcW w:w="1021" w:type="dxa"/>
          </w:tcPr>
          <w:p w14:paraId="265E05A7" w14:textId="77777777" w:rsidR="004D17B9" w:rsidRPr="00481D2D" w:rsidRDefault="004D17B9" w:rsidP="005F1F74">
            <w:pPr>
              <w:pStyle w:val="TAL"/>
            </w:pPr>
            <w:r w:rsidRPr="00481D2D">
              <w:t>o</w:t>
            </w:r>
          </w:p>
        </w:tc>
        <w:tc>
          <w:tcPr>
            <w:tcW w:w="1021" w:type="dxa"/>
          </w:tcPr>
          <w:p w14:paraId="000BB1F6" w14:textId="77777777" w:rsidR="004D17B9" w:rsidRPr="00481D2D" w:rsidRDefault="004D17B9" w:rsidP="005F1F74">
            <w:pPr>
              <w:pStyle w:val="TAL"/>
            </w:pPr>
            <w:r w:rsidRPr="00481D2D">
              <w:t>o</w:t>
            </w:r>
          </w:p>
        </w:tc>
        <w:tc>
          <w:tcPr>
            <w:tcW w:w="1021" w:type="dxa"/>
          </w:tcPr>
          <w:p w14:paraId="5BB6D91F" w14:textId="77777777" w:rsidR="004D17B9" w:rsidRPr="00481D2D" w:rsidRDefault="004D17B9" w:rsidP="005F1F74">
            <w:pPr>
              <w:pStyle w:val="TAL"/>
            </w:pPr>
            <w:r w:rsidRPr="00481D2D">
              <w:t>[26] 20.31</w:t>
            </w:r>
          </w:p>
        </w:tc>
        <w:tc>
          <w:tcPr>
            <w:tcW w:w="1021" w:type="dxa"/>
          </w:tcPr>
          <w:p w14:paraId="10B4614B" w14:textId="77777777" w:rsidR="004D17B9" w:rsidRPr="00481D2D" w:rsidRDefault="004D17B9" w:rsidP="005F1F74">
            <w:pPr>
              <w:pStyle w:val="TAL"/>
            </w:pPr>
            <w:r w:rsidRPr="00481D2D">
              <w:t>o</w:t>
            </w:r>
          </w:p>
        </w:tc>
        <w:tc>
          <w:tcPr>
            <w:tcW w:w="1021" w:type="dxa"/>
          </w:tcPr>
          <w:p w14:paraId="730531FD" w14:textId="77777777" w:rsidR="004D17B9" w:rsidRPr="00481D2D" w:rsidRDefault="004D17B9" w:rsidP="005F1F74">
            <w:pPr>
              <w:pStyle w:val="TAL"/>
            </w:pPr>
            <w:r w:rsidRPr="00481D2D">
              <w:t>o</w:t>
            </w:r>
          </w:p>
        </w:tc>
      </w:tr>
      <w:tr w:rsidR="00FF770E" w:rsidRPr="00481D2D" w14:paraId="2BCD5DDD" w14:textId="77777777">
        <w:tc>
          <w:tcPr>
            <w:tcW w:w="851" w:type="dxa"/>
          </w:tcPr>
          <w:p w14:paraId="3F5B9BF9" w14:textId="77777777" w:rsidR="00FF770E" w:rsidRPr="00481D2D" w:rsidRDefault="00FF770E">
            <w:pPr>
              <w:pStyle w:val="TAL"/>
            </w:pPr>
            <w:r w:rsidRPr="00481D2D">
              <w:t>3</w:t>
            </w:r>
            <w:r w:rsidR="004D17B9" w:rsidRPr="00481D2D">
              <w:t>5</w:t>
            </w:r>
          </w:p>
        </w:tc>
        <w:tc>
          <w:tcPr>
            <w:tcW w:w="2665" w:type="dxa"/>
          </w:tcPr>
          <w:p w14:paraId="387B63A4" w14:textId="77777777" w:rsidR="00FF770E" w:rsidRPr="00481D2D" w:rsidRDefault="00FF770E">
            <w:pPr>
              <w:pStyle w:val="TAL"/>
            </w:pPr>
            <w:r w:rsidRPr="00481D2D">
              <w:t>Request-Disposition</w:t>
            </w:r>
          </w:p>
        </w:tc>
        <w:tc>
          <w:tcPr>
            <w:tcW w:w="1021" w:type="dxa"/>
          </w:tcPr>
          <w:p w14:paraId="70AA6FA7" w14:textId="77777777" w:rsidR="00FF770E" w:rsidRPr="00481D2D" w:rsidRDefault="00FF770E">
            <w:pPr>
              <w:pStyle w:val="TAL"/>
            </w:pPr>
            <w:r w:rsidRPr="00481D2D">
              <w:t>[56B] 9.1</w:t>
            </w:r>
          </w:p>
        </w:tc>
        <w:tc>
          <w:tcPr>
            <w:tcW w:w="1021" w:type="dxa"/>
          </w:tcPr>
          <w:p w14:paraId="558A5B25" w14:textId="77777777" w:rsidR="00FF770E" w:rsidRPr="00481D2D" w:rsidRDefault="00FF770E">
            <w:pPr>
              <w:pStyle w:val="TAL"/>
            </w:pPr>
            <w:r w:rsidRPr="00481D2D">
              <w:t>c22</w:t>
            </w:r>
          </w:p>
        </w:tc>
        <w:tc>
          <w:tcPr>
            <w:tcW w:w="1021" w:type="dxa"/>
          </w:tcPr>
          <w:p w14:paraId="37D76F7C" w14:textId="77777777" w:rsidR="00FF770E" w:rsidRPr="00481D2D" w:rsidRDefault="00FF770E">
            <w:pPr>
              <w:pStyle w:val="TAL"/>
            </w:pPr>
            <w:r w:rsidRPr="00481D2D">
              <w:t>c22</w:t>
            </w:r>
          </w:p>
        </w:tc>
        <w:tc>
          <w:tcPr>
            <w:tcW w:w="1021" w:type="dxa"/>
          </w:tcPr>
          <w:p w14:paraId="5EDCC81A" w14:textId="77777777" w:rsidR="00FF770E" w:rsidRPr="00481D2D" w:rsidRDefault="00FF770E">
            <w:pPr>
              <w:pStyle w:val="TAL"/>
            </w:pPr>
            <w:r w:rsidRPr="00481D2D">
              <w:t>[56B] 9.1</w:t>
            </w:r>
          </w:p>
        </w:tc>
        <w:tc>
          <w:tcPr>
            <w:tcW w:w="1021" w:type="dxa"/>
          </w:tcPr>
          <w:p w14:paraId="56F58867" w14:textId="77777777" w:rsidR="00FF770E" w:rsidRPr="00481D2D" w:rsidRDefault="00FF770E">
            <w:pPr>
              <w:pStyle w:val="TAL"/>
            </w:pPr>
            <w:r w:rsidRPr="00481D2D">
              <w:t>c28</w:t>
            </w:r>
          </w:p>
        </w:tc>
        <w:tc>
          <w:tcPr>
            <w:tcW w:w="1021" w:type="dxa"/>
          </w:tcPr>
          <w:p w14:paraId="247EB408" w14:textId="77777777" w:rsidR="00FF770E" w:rsidRPr="00481D2D" w:rsidRDefault="00FF770E">
            <w:pPr>
              <w:pStyle w:val="TAL"/>
            </w:pPr>
            <w:r w:rsidRPr="00481D2D">
              <w:t>c28</w:t>
            </w:r>
          </w:p>
        </w:tc>
      </w:tr>
      <w:tr w:rsidR="00FF770E" w:rsidRPr="00481D2D" w14:paraId="1B190BF6" w14:textId="77777777">
        <w:tc>
          <w:tcPr>
            <w:tcW w:w="851" w:type="dxa"/>
          </w:tcPr>
          <w:p w14:paraId="0096C1A7" w14:textId="77777777" w:rsidR="00FF770E" w:rsidRPr="00481D2D" w:rsidRDefault="00FF770E">
            <w:pPr>
              <w:pStyle w:val="TAL"/>
            </w:pPr>
            <w:r w:rsidRPr="00481D2D">
              <w:t>36</w:t>
            </w:r>
          </w:p>
        </w:tc>
        <w:tc>
          <w:tcPr>
            <w:tcW w:w="2665" w:type="dxa"/>
          </w:tcPr>
          <w:p w14:paraId="328FD965" w14:textId="77777777" w:rsidR="00FF770E" w:rsidRPr="00481D2D" w:rsidRDefault="00FF770E">
            <w:pPr>
              <w:pStyle w:val="TAL"/>
            </w:pPr>
            <w:r w:rsidRPr="00481D2D">
              <w:t>Require</w:t>
            </w:r>
          </w:p>
        </w:tc>
        <w:tc>
          <w:tcPr>
            <w:tcW w:w="1021" w:type="dxa"/>
          </w:tcPr>
          <w:p w14:paraId="5393B43C" w14:textId="77777777" w:rsidR="00FF770E" w:rsidRPr="00481D2D" w:rsidRDefault="00FF770E">
            <w:pPr>
              <w:pStyle w:val="TAL"/>
            </w:pPr>
            <w:r w:rsidRPr="00481D2D">
              <w:t>[26] 20.32</w:t>
            </w:r>
          </w:p>
        </w:tc>
        <w:tc>
          <w:tcPr>
            <w:tcW w:w="1021" w:type="dxa"/>
          </w:tcPr>
          <w:p w14:paraId="64763E25" w14:textId="77777777" w:rsidR="00FF770E" w:rsidRPr="00481D2D" w:rsidRDefault="003E4202">
            <w:pPr>
              <w:pStyle w:val="TAL"/>
            </w:pPr>
            <w:r w:rsidRPr="00481D2D">
              <w:t>m</w:t>
            </w:r>
          </w:p>
        </w:tc>
        <w:tc>
          <w:tcPr>
            <w:tcW w:w="1021" w:type="dxa"/>
          </w:tcPr>
          <w:p w14:paraId="273AF998" w14:textId="77777777" w:rsidR="00FF770E" w:rsidRPr="00481D2D" w:rsidRDefault="003E4202">
            <w:pPr>
              <w:pStyle w:val="TAL"/>
            </w:pPr>
            <w:r w:rsidRPr="00481D2D">
              <w:t>m</w:t>
            </w:r>
          </w:p>
        </w:tc>
        <w:tc>
          <w:tcPr>
            <w:tcW w:w="1021" w:type="dxa"/>
          </w:tcPr>
          <w:p w14:paraId="1C860221" w14:textId="77777777" w:rsidR="00FF770E" w:rsidRPr="00481D2D" w:rsidRDefault="00FF770E">
            <w:pPr>
              <w:pStyle w:val="TAL"/>
            </w:pPr>
            <w:r w:rsidRPr="00481D2D">
              <w:t>[26] 20.32</w:t>
            </w:r>
          </w:p>
        </w:tc>
        <w:tc>
          <w:tcPr>
            <w:tcW w:w="1021" w:type="dxa"/>
          </w:tcPr>
          <w:p w14:paraId="5C0C7185" w14:textId="77777777" w:rsidR="00FF770E" w:rsidRPr="00481D2D" w:rsidRDefault="00FF770E">
            <w:pPr>
              <w:pStyle w:val="TAL"/>
            </w:pPr>
            <w:r w:rsidRPr="00481D2D">
              <w:t>m</w:t>
            </w:r>
          </w:p>
        </w:tc>
        <w:tc>
          <w:tcPr>
            <w:tcW w:w="1021" w:type="dxa"/>
          </w:tcPr>
          <w:p w14:paraId="646BEABC" w14:textId="77777777" w:rsidR="00FF770E" w:rsidRPr="00481D2D" w:rsidRDefault="00FF770E">
            <w:pPr>
              <w:pStyle w:val="TAL"/>
            </w:pPr>
            <w:r w:rsidRPr="00481D2D">
              <w:t>m</w:t>
            </w:r>
          </w:p>
        </w:tc>
      </w:tr>
      <w:tr w:rsidR="00FF770E" w:rsidRPr="00481D2D" w14:paraId="75697D2E" w14:textId="77777777">
        <w:tc>
          <w:tcPr>
            <w:tcW w:w="851" w:type="dxa"/>
          </w:tcPr>
          <w:p w14:paraId="2AEC91CB" w14:textId="77777777" w:rsidR="00FF770E" w:rsidRPr="00481D2D" w:rsidRDefault="00FF770E" w:rsidP="00546923">
            <w:pPr>
              <w:pStyle w:val="TAL"/>
            </w:pPr>
            <w:r w:rsidRPr="00481D2D">
              <w:t>36A</w:t>
            </w:r>
          </w:p>
        </w:tc>
        <w:tc>
          <w:tcPr>
            <w:tcW w:w="2665" w:type="dxa"/>
          </w:tcPr>
          <w:p w14:paraId="50A1DFC7" w14:textId="77777777" w:rsidR="00FF770E" w:rsidRPr="00481D2D" w:rsidRDefault="00FF770E" w:rsidP="00546923">
            <w:pPr>
              <w:pStyle w:val="TAL"/>
            </w:pPr>
            <w:r w:rsidRPr="00481D2D">
              <w:t>Resource-Priority</w:t>
            </w:r>
          </w:p>
        </w:tc>
        <w:tc>
          <w:tcPr>
            <w:tcW w:w="1021" w:type="dxa"/>
          </w:tcPr>
          <w:p w14:paraId="6D12B69F" w14:textId="77777777" w:rsidR="00FF770E" w:rsidRPr="00481D2D" w:rsidRDefault="00FF770E" w:rsidP="00546923">
            <w:pPr>
              <w:pStyle w:val="TAL"/>
            </w:pPr>
            <w:r w:rsidRPr="00481D2D">
              <w:t>[116] 3.1</w:t>
            </w:r>
          </w:p>
        </w:tc>
        <w:tc>
          <w:tcPr>
            <w:tcW w:w="1021" w:type="dxa"/>
          </w:tcPr>
          <w:p w14:paraId="01F4F018" w14:textId="77777777" w:rsidR="00FF770E" w:rsidRPr="00481D2D" w:rsidRDefault="00FF770E" w:rsidP="00546923">
            <w:pPr>
              <w:pStyle w:val="TAL"/>
            </w:pPr>
            <w:r w:rsidRPr="00481D2D">
              <w:t>c29</w:t>
            </w:r>
          </w:p>
        </w:tc>
        <w:tc>
          <w:tcPr>
            <w:tcW w:w="1021" w:type="dxa"/>
          </w:tcPr>
          <w:p w14:paraId="2CAB85C9" w14:textId="77777777" w:rsidR="00FF770E" w:rsidRPr="00481D2D" w:rsidRDefault="00FF770E" w:rsidP="00546923">
            <w:pPr>
              <w:pStyle w:val="TAL"/>
            </w:pPr>
            <w:r w:rsidRPr="00481D2D">
              <w:t>c29</w:t>
            </w:r>
          </w:p>
        </w:tc>
        <w:tc>
          <w:tcPr>
            <w:tcW w:w="1021" w:type="dxa"/>
          </w:tcPr>
          <w:p w14:paraId="4B384B49" w14:textId="77777777" w:rsidR="00FF770E" w:rsidRPr="00481D2D" w:rsidRDefault="00FF770E" w:rsidP="00546923">
            <w:pPr>
              <w:pStyle w:val="TAL"/>
            </w:pPr>
            <w:r w:rsidRPr="00481D2D">
              <w:t>[116] 3.1</w:t>
            </w:r>
          </w:p>
        </w:tc>
        <w:tc>
          <w:tcPr>
            <w:tcW w:w="1021" w:type="dxa"/>
          </w:tcPr>
          <w:p w14:paraId="49AD0324" w14:textId="77777777" w:rsidR="00FF770E" w:rsidRPr="00481D2D" w:rsidRDefault="00FF770E" w:rsidP="00546923">
            <w:pPr>
              <w:pStyle w:val="TAL"/>
            </w:pPr>
            <w:r w:rsidRPr="00481D2D">
              <w:t>c29</w:t>
            </w:r>
          </w:p>
        </w:tc>
        <w:tc>
          <w:tcPr>
            <w:tcW w:w="1021" w:type="dxa"/>
          </w:tcPr>
          <w:p w14:paraId="0D5E4AD5" w14:textId="77777777" w:rsidR="00FF770E" w:rsidRPr="00481D2D" w:rsidRDefault="00FF770E" w:rsidP="00546923">
            <w:pPr>
              <w:pStyle w:val="TAL"/>
            </w:pPr>
            <w:r w:rsidRPr="00481D2D">
              <w:t>c29</w:t>
            </w:r>
          </w:p>
        </w:tc>
      </w:tr>
      <w:tr w:rsidR="00FF770E" w:rsidRPr="00481D2D" w14:paraId="00DF9165" w14:textId="77777777">
        <w:tc>
          <w:tcPr>
            <w:tcW w:w="851" w:type="dxa"/>
          </w:tcPr>
          <w:p w14:paraId="6AF44991" w14:textId="77777777" w:rsidR="00FF770E" w:rsidRPr="00481D2D" w:rsidRDefault="00FF770E">
            <w:pPr>
              <w:pStyle w:val="TAL"/>
            </w:pPr>
            <w:r w:rsidRPr="00481D2D">
              <w:t>37</w:t>
            </w:r>
          </w:p>
        </w:tc>
        <w:tc>
          <w:tcPr>
            <w:tcW w:w="2665" w:type="dxa"/>
          </w:tcPr>
          <w:p w14:paraId="38B72342" w14:textId="77777777" w:rsidR="00FF770E" w:rsidRPr="00481D2D" w:rsidRDefault="00FF770E">
            <w:pPr>
              <w:pStyle w:val="TAL"/>
            </w:pPr>
            <w:r w:rsidRPr="00481D2D">
              <w:t>Route</w:t>
            </w:r>
          </w:p>
        </w:tc>
        <w:tc>
          <w:tcPr>
            <w:tcW w:w="1021" w:type="dxa"/>
          </w:tcPr>
          <w:p w14:paraId="64D05DE3" w14:textId="77777777" w:rsidR="00FF770E" w:rsidRPr="00481D2D" w:rsidRDefault="00FF770E">
            <w:pPr>
              <w:pStyle w:val="TAL"/>
            </w:pPr>
            <w:r w:rsidRPr="00481D2D">
              <w:t>[26] 20.34</w:t>
            </w:r>
          </w:p>
        </w:tc>
        <w:tc>
          <w:tcPr>
            <w:tcW w:w="1021" w:type="dxa"/>
          </w:tcPr>
          <w:p w14:paraId="28AEAF2C" w14:textId="77777777" w:rsidR="00FF770E" w:rsidRPr="00481D2D" w:rsidRDefault="00FF770E">
            <w:pPr>
              <w:pStyle w:val="TAL"/>
            </w:pPr>
            <w:r w:rsidRPr="00481D2D">
              <w:t>m</w:t>
            </w:r>
          </w:p>
        </w:tc>
        <w:tc>
          <w:tcPr>
            <w:tcW w:w="1021" w:type="dxa"/>
          </w:tcPr>
          <w:p w14:paraId="5082FF6E" w14:textId="77777777" w:rsidR="00FF770E" w:rsidRPr="00481D2D" w:rsidRDefault="00FF770E">
            <w:pPr>
              <w:pStyle w:val="TAL"/>
            </w:pPr>
            <w:r w:rsidRPr="00481D2D">
              <w:t>m</w:t>
            </w:r>
          </w:p>
        </w:tc>
        <w:tc>
          <w:tcPr>
            <w:tcW w:w="1021" w:type="dxa"/>
          </w:tcPr>
          <w:p w14:paraId="4C8DEDA3" w14:textId="77777777" w:rsidR="00FF770E" w:rsidRPr="00481D2D" w:rsidRDefault="00FF770E">
            <w:pPr>
              <w:pStyle w:val="TAL"/>
            </w:pPr>
            <w:r w:rsidRPr="00481D2D">
              <w:t>[26] 20.34</w:t>
            </w:r>
          </w:p>
        </w:tc>
        <w:tc>
          <w:tcPr>
            <w:tcW w:w="1021" w:type="dxa"/>
          </w:tcPr>
          <w:p w14:paraId="7BE25569" w14:textId="77777777" w:rsidR="00FF770E" w:rsidRPr="00481D2D" w:rsidRDefault="00FF770E">
            <w:pPr>
              <w:pStyle w:val="TAL"/>
            </w:pPr>
            <w:r w:rsidRPr="00481D2D">
              <w:t>n/a</w:t>
            </w:r>
          </w:p>
        </w:tc>
        <w:tc>
          <w:tcPr>
            <w:tcW w:w="1021" w:type="dxa"/>
          </w:tcPr>
          <w:p w14:paraId="34F39D20" w14:textId="77777777" w:rsidR="00FF770E" w:rsidRPr="00481D2D" w:rsidRDefault="002D6C77">
            <w:pPr>
              <w:pStyle w:val="TAL"/>
            </w:pPr>
            <w:r w:rsidRPr="00481D2D">
              <w:t>c37</w:t>
            </w:r>
          </w:p>
        </w:tc>
      </w:tr>
      <w:tr w:rsidR="00FF770E" w:rsidRPr="00481D2D" w14:paraId="43570F4A" w14:textId="77777777">
        <w:tc>
          <w:tcPr>
            <w:tcW w:w="851" w:type="dxa"/>
          </w:tcPr>
          <w:p w14:paraId="1BD98F15" w14:textId="77777777" w:rsidR="00FF770E" w:rsidRPr="00481D2D" w:rsidRDefault="00FF770E">
            <w:pPr>
              <w:pStyle w:val="TAL"/>
            </w:pPr>
            <w:r w:rsidRPr="00481D2D">
              <w:t>38</w:t>
            </w:r>
          </w:p>
        </w:tc>
        <w:tc>
          <w:tcPr>
            <w:tcW w:w="2665" w:type="dxa"/>
          </w:tcPr>
          <w:p w14:paraId="0452E5BC" w14:textId="77777777" w:rsidR="00FF770E" w:rsidRPr="00481D2D" w:rsidRDefault="00FF770E">
            <w:pPr>
              <w:pStyle w:val="TAL"/>
            </w:pPr>
            <w:r w:rsidRPr="00481D2D">
              <w:t>Security-Client</w:t>
            </w:r>
          </w:p>
        </w:tc>
        <w:tc>
          <w:tcPr>
            <w:tcW w:w="1021" w:type="dxa"/>
          </w:tcPr>
          <w:p w14:paraId="7B4418C0" w14:textId="77777777" w:rsidR="00FF770E" w:rsidRPr="00481D2D" w:rsidRDefault="00FF770E">
            <w:pPr>
              <w:pStyle w:val="TAL"/>
            </w:pPr>
            <w:r w:rsidRPr="00481D2D">
              <w:t>[48] 2.3.1</w:t>
            </w:r>
          </w:p>
        </w:tc>
        <w:tc>
          <w:tcPr>
            <w:tcW w:w="1021" w:type="dxa"/>
          </w:tcPr>
          <w:p w14:paraId="7E766FD3" w14:textId="77777777" w:rsidR="00FF770E" w:rsidRPr="00481D2D" w:rsidRDefault="00FF770E">
            <w:pPr>
              <w:pStyle w:val="TAL"/>
            </w:pPr>
            <w:r w:rsidRPr="00481D2D">
              <w:t>c9</w:t>
            </w:r>
          </w:p>
        </w:tc>
        <w:tc>
          <w:tcPr>
            <w:tcW w:w="1021" w:type="dxa"/>
          </w:tcPr>
          <w:p w14:paraId="20ACF3CE" w14:textId="77777777" w:rsidR="00FF770E" w:rsidRPr="00481D2D" w:rsidRDefault="00FF770E">
            <w:pPr>
              <w:pStyle w:val="TAL"/>
            </w:pPr>
            <w:r w:rsidRPr="00481D2D">
              <w:t>c9</w:t>
            </w:r>
          </w:p>
        </w:tc>
        <w:tc>
          <w:tcPr>
            <w:tcW w:w="1021" w:type="dxa"/>
          </w:tcPr>
          <w:p w14:paraId="2611ECF2" w14:textId="77777777" w:rsidR="00FF770E" w:rsidRPr="00481D2D" w:rsidRDefault="00FF770E">
            <w:pPr>
              <w:pStyle w:val="TAL"/>
            </w:pPr>
            <w:r w:rsidRPr="00481D2D">
              <w:t>[48] 2.3.1</w:t>
            </w:r>
          </w:p>
        </w:tc>
        <w:tc>
          <w:tcPr>
            <w:tcW w:w="1021" w:type="dxa"/>
          </w:tcPr>
          <w:p w14:paraId="18BBC1DB" w14:textId="77777777" w:rsidR="00FF770E" w:rsidRPr="00481D2D" w:rsidRDefault="00FF770E">
            <w:pPr>
              <w:pStyle w:val="TAL"/>
            </w:pPr>
            <w:r w:rsidRPr="00481D2D">
              <w:t>n/a</w:t>
            </w:r>
          </w:p>
        </w:tc>
        <w:tc>
          <w:tcPr>
            <w:tcW w:w="1021" w:type="dxa"/>
          </w:tcPr>
          <w:p w14:paraId="76089C09" w14:textId="77777777" w:rsidR="00FF770E" w:rsidRPr="00481D2D" w:rsidRDefault="00FF770E">
            <w:pPr>
              <w:pStyle w:val="TAL"/>
            </w:pPr>
            <w:r w:rsidRPr="00481D2D">
              <w:t>n/a</w:t>
            </w:r>
          </w:p>
        </w:tc>
      </w:tr>
      <w:tr w:rsidR="00FF770E" w:rsidRPr="00481D2D" w14:paraId="032BC6F2" w14:textId="77777777">
        <w:tc>
          <w:tcPr>
            <w:tcW w:w="851" w:type="dxa"/>
          </w:tcPr>
          <w:p w14:paraId="7DF253D5" w14:textId="77777777" w:rsidR="00FF770E" w:rsidRPr="00481D2D" w:rsidRDefault="00FF770E">
            <w:pPr>
              <w:pStyle w:val="TAL"/>
            </w:pPr>
            <w:r w:rsidRPr="00481D2D">
              <w:t>39</w:t>
            </w:r>
          </w:p>
        </w:tc>
        <w:tc>
          <w:tcPr>
            <w:tcW w:w="2665" w:type="dxa"/>
          </w:tcPr>
          <w:p w14:paraId="54871D4C" w14:textId="77777777" w:rsidR="00FF770E" w:rsidRPr="00481D2D" w:rsidRDefault="00FF770E">
            <w:pPr>
              <w:pStyle w:val="TAL"/>
            </w:pPr>
            <w:r w:rsidRPr="00481D2D">
              <w:t>Security-Verify</w:t>
            </w:r>
          </w:p>
        </w:tc>
        <w:tc>
          <w:tcPr>
            <w:tcW w:w="1021" w:type="dxa"/>
          </w:tcPr>
          <w:p w14:paraId="5E7BBD75" w14:textId="77777777" w:rsidR="00FF770E" w:rsidRPr="00481D2D" w:rsidRDefault="00FF770E">
            <w:pPr>
              <w:pStyle w:val="TAL"/>
            </w:pPr>
            <w:r w:rsidRPr="00481D2D">
              <w:t>[48] 2.3.1</w:t>
            </w:r>
          </w:p>
        </w:tc>
        <w:tc>
          <w:tcPr>
            <w:tcW w:w="1021" w:type="dxa"/>
          </w:tcPr>
          <w:p w14:paraId="4C200AF8" w14:textId="77777777" w:rsidR="00FF770E" w:rsidRPr="00481D2D" w:rsidRDefault="00FF770E">
            <w:pPr>
              <w:pStyle w:val="TAL"/>
            </w:pPr>
            <w:r w:rsidRPr="00481D2D">
              <w:t>c10</w:t>
            </w:r>
          </w:p>
        </w:tc>
        <w:tc>
          <w:tcPr>
            <w:tcW w:w="1021" w:type="dxa"/>
          </w:tcPr>
          <w:p w14:paraId="0451A14B" w14:textId="77777777" w:rsidR="00FF770E" w:rsidRPr="00481D2D" w:rsidRDefault="00FF770E">
            <w:pPr>
              <w:pStyle w:val="TAL"/>
            </w:pPr>
            <w:r w:rsidRPr="00481D2D">
              <w:t>c10</w:t>
            </w:r>
          </w:p>
        </w:tc>
        <w:tc>
          <w:tcPr>
            <w:tcW w:w="1021" w:type="dxa"/>
          </w:tcPr>
          <w:p w14:paraId="4AA55B84" w14:textId="77777777" w:rsidR="00FF770E" w:rsidRPr="00481D2D" w:rsidRDefault="00FF770E">
            <w:pPr>
              <w:pStyle w:val="TAL"/>
            </w:pPr>
            <w:r w:rsidRPr="00481D2D">
              <w:t>[48] 2.3.1</w:t>
            </w:r>
          </w:p>
        </w:tc>
        <w:tc>
          <w:tcPr>
            <w:tcW w:w="1021" w:type="dxa"/>
          </w:tcPr>
          <w:p w14:paraId="44B4A34E" w14:textId="77777777" w:rsidR="00FF770E" w:rsidRPr="00481D2D" w:rsidRDefault="00FF770E">
            <w:pPr>
              <w:pStyle w:val="TAL"/>
            </w:pPr>
            <w:r w:rsidRPr="00481D2D">
              <w:t>n/a</w:t>
            </w:r>
          </w:p>
        </w:tc>
        <w:tc>
          <w:tcPr>
            <w:tcW w:w="1021" w:type="dxa"/>
          </w:tcPr>
          <w:p w14:paraId="60E9C4B2" w14:textId="77777777" w:rsidR="00FF770E" w:rsidRPr="00481D2D" w:rsidRDefault="00FF770E">
            <w:pPr>
              <w:pStyle w:val="TAL"/>
            </w:pPr>
            <w:r w:rsidRPr="00481D2D">
              <w:t>n/a</w:t>
            </w:r>
          </w:p>
        </w:tc>
      </w:tr>
      <w:tr w:rsidR="00047EC0" w:rsidRPr="00481D2D" w14:paraId="28EBE3DF" w14:textId="77777777" w:rsidTr="00047EC0">
        <w:tc>
          <w:tcPr>
            <w:tcW w:w="851" w:type="dxa"/>
          </w:tcPr>
          <w:p w14:paraId="417BE311" w14:textId="77777777" w:rsidR="00047EC0" w:rsidRPr="00481D2D" w:rsidRDefault="00047EC0" w:rsidP="00047EC0">
            <w:pPr>
              <w:pStyle w:val="TAL"/>
            </w:pPr>
            <w:r w:rsidRPr="00481D2D">
              <w:t>39A</w:t>
            </w:r>
          </w:p>
        </w:tc>
        <w:tc>
          <w:tcPr>
            <w:tcW w:w="2665" w:type="dxa"/>
          </w:tcPr>
          <w:p w14:paraId="48C2E303" w14:textId="77777777" w:rsidR="00047EC0" w:rsidRPr="00481D2D" w:rsidRDefault="00047EC0" w:rsidP="00047EC0">
            <w:pPr>
              <w:pStyle w:val="TAL"/>
            </w:pPr>
            <w:r w:rsidRPr="00481D2D">
              <w:t>Session-ID</w:t>
            </w:r>
          </w:p>
        </w:tc>
        <w:tc>
          <w:tcPr>
            <w:tcW w:w="1021" w:type="dxa"/>
          </w:tcPr>
          <w:p w14:paraId="778BC0C7" w14:textId="77777777" w:rsidR="00047EC0" w:rsidRPr="00481D2D" w:rsidRDefault="00047EC0" w:rsidP="00047EC0">
            <w:pPr>
              <w:pStyle w:val="TAL"/>
            </w:pPr>
            <w:r w:rsidRPr="00481D2D">
              <w:t>[162]</w:t>
            </w:r>
          </w:p>
        </w:tc>
        <w:tc>
          <w:tcPr>
            <w:tcW w:w="1021" w:type="dxa"/>
          </w:tcPr>
          <w:p w14:paraId="476F9890" w14:textId="77777777" w:rsidR="00047EC0" w:rsidRPr="00481D2D" w:rsidRDefault="00047EC0" w:rsidP="00047EC0">
            <w:pPr>
              <w:pStyle w:val="TAL"/>
            </w:pPr>
            <w:r w:rsidRPr="00481D2D">
              <w:t>o</w:t>
            </w:r>
          </w:p>
        </w:tc>
        <w:tc>
          <w:tcPr>
            <w:tcW w:w="1021" w:type="dxa"/>
          </w:tcPr>
          <w:p w14:paraId="1F3CB956" w14:textId="77777777" w:rsidR="00047EC0" w:rsidRPr="00481D2D" w:rsidRDefault="00047EC0" w:rsidP="00047EC0">
            <w:pPr>
              <w:pStyle w:val="TAL"/>
            </w:pPr>
            <w:r w:rsidRPr="00481D2D">
              <w:t>c39</w:t>
            </w:r>
          </w:p>
        </w:tc>
        <w:tc>
          <w:tcPr>
            <w:tcW w:w="1021" w:type="dxa"/>
          </w:tcPr>
          <w:p w14:paraId="779ED6BB" w14:textId="77777777" w:rsidR="00047EC0" w:rsidRPr="00481D2D" w:rsidRDefault="00047EC0" w:rsidP="00047EC0">
            <w:pPr>
              <w:pStyle w:val="TAL"/>
            </w:pPr>
            <w:r w:rsidRPr="00481D2D">
              <w:t>[162]</w:t>
            </w:r>
          </w:p>
        </w:tc>
        <w:tc>
          <w:tcPr>
            <w:tcW w:w="1021" w:type="dxa"/>
          </w:tcPr>
          <w:p w14:paraId="23A0B082" w14:textId="77777777" w:rsidR="00047EC0" w:rsidRPr="00481D2D" w:rsidRDefault="00047EC0" w:rsidP="00047EC0">
            <w:pPr>
              <w:pStyle w:val="TAL"/>
            </w:pPr>
            <w:r w:rsidRPr="00481D2D">
              <w:t>o</w:t>
            </w:r>
          </w:p>
        </w:tc>
        <w:tc>
          <w:tcPr>
            <w:tcW w:w="1021" w:type="dxa"/>
          </w:tcPr>
          <w:p w14:paraId="66A02658" w14:textId="77777777" w:rsidR="00047EC0" w:rsidRPr="00481D2D" w:rsidRDefault="00047EC0" w:rsidP="00047EC0">
            <w:pPr>
              <w:pStyle w:val="TAL"/>
            </w:pPr>
            <w:r w:rsidRPr="00481D2D">
              <w:t>c39</w:t>
            </w:r>
          </w:p>
        </w:tc>
      </w:tr>
      <w:tr w:rsidR="00FF770E" w:rsidRPr="00481D2D" w14:paraId="3559F882" w14:textId="77777777">
        <w:tc>
          <w:tcPr>
            <w:tcW w:w="851" w:type="dxa"/>
          </w:tcPr>
          <w:p w14:paraId="7C91BD0C" w14:textId="77777777" w:rsidR="00FF770E" w:rsidRPr="00481D2D" w:rsidRDefault="00FF770E">
            <w:pPr>
              <w:pStyle w:val="TAL"/>
            </w:pPr>
            <w:r w:rsidRPr="00481D2D">
              <w:t>40</w:t>
            </w:r>
          </w:p>
        </w:tc>
        <w:tc>
          <w:tcPr>
            <w:tcW w:w="2665" w:type="dxa"/>
          </w:tcPr>
          <w:p w14:paraId="7E0E69CB" w14:textId="77777777" w:rsidR="00FF770E" w:rsidRPr="00481D2D" w:rsidRDefault="00FF770E">
            <w:pPr>
              <w:pStyle w:val="TAL"/>
            </w:pPr>
            <w:r w:rsidRPr="00481D2D">
              <w:t>SIP-If-Match</w:t>
            </w:r>
          </w:p>
        </w:tc>
        <w:tc>
          <w:tcPr>
            <w:tcW w:w="1021" w:type="dxa"/>
          </w:tcPr>
          <w:p w14:paraId="09FD9B71" w14:textId="77777777" w:rsidR="00FF770E" w:rsidRPr="00481D2D" w:rsidRDefault="00FF770E">
            <w:pPr>
              <w:pStyle w:val="TAL"/>
            </w:pPr>
            <w:r w:rsidRPr="00481D2D">
              <w:t>[70] 11.3.2</w:t>
            </w:r>
          </w:p>
        </w:tc>
        <w:tc>
          <w:tcPr>
            <w:tcW w:w="1021" w:type="dxa"/>
          </w:tcPr>
          <w:p w14:paraId="6140F9EB" w14:textId="77777777" w:rsidR="00FF770E" w:rsidRPr="00481D2D" w:rsidRDefault="00FF770E">
            <w:pPr>
              <w:pStyle w:val="TAL"/>
            </w:pPr>
            <w:r w:rsidRPr="00481D2D">
              <w:t>o</w:t>
            </w:r>
          </w:p>
        </w:tc>
        <w:tc>
          <w:tcPr>
            <w:tcW w:w="1021" w:type="dxa"/>
          </w:tcPr>
          <w:p w14:paraId="14C08B3C" w14:textId="77777777" w:rsidR="00FF770E" w:rsidRPr="00481D2D" w:rsidRDefault="00FF770E">
            <w:pPr>
              <w:pStyle w:val="TAL"/>
            </w:pPr>
            <w:r w:rsidRPr="00481D2D">
              <w:t>o</w:t>
            </w:r>
          </w:p>
        </w:tc>
        <w:tc>
          <w:tcPr>
            <w:tcW w:w="1021" w:type="dxa"/>
          </w:tcPr>
          <w:p w14:paraId="39AA2EA0" w14:textId="77777777" w:rsidR="00FF770E" w:rsidRPr="00481D2D" w:rsidRDefault="00FF770E">
            <w:pPr>
              <w:pStyle w:val="TAL"/>
            </w:pPr>
            <w:r w:rsidRPr="00481D2D">
              <w:t>[70] 11.3.2</w:t>
            </w:r>
          </w:p>
        </w:tc>
        <w:tc>
          <w:tcPr>
            <w:tcW w:w="1021" w:type="dxa"/>
          </w:tcPr>
          <w:p w14:paraId="50CB81F2" w14:textId="77777777" w:rsidR="00FF770E" w:rsidRPr="00481D2D" w:rsidRDefault="00FF770E">
            <w:pPr>
              <w:pStyle w:val="TAL"/>
            </w:pPr>
            <w:r w:rsidRPr="00481D2D">
              <w:t>m</w:t>
            </w:r>
          </w:p>
        </w:tc>
        <w:tc>
          <w:tcPr>
            <w:tcW w:w="1021" w:type="dxa"/>
          </w:tcPr>
          <w:p w14:paraId="2A45083E" w14:textId="77777777" w:rsidR="00FF770E" w:rsidRPr="00481D2D" w:rsidRDefault="00FF770E">
            <w:pPr>
              <w:pStyle w:val="TAL"/>
            </w:pPr>
            <w:r w:rsidRPr="00481D2D">
              <w:t>m</w:t>
            </w:r>
          </w:p>
        </w:tc>
      </w:tr>
      <w:tr w:rsidR="00FF770E" w:rsidRPr="00481D2D" w14:paraId="0838A633" w14:textId="77777777">
        <w:tc>
          <w:tcPr>
            <w:tcW w:w="851" w:type="dxa"/>
          </w:tcPr>
          <w:p w14:paraId="579F5FBA" w14:textId="77777777" w:rsidR="00FF770E" w:rsidRPr="00481D2D" w:rsidRDefault="00FF770E">
            <w:pPr>
              <w:pStyle w:val="TAL"/>
            </w:pPr>
            <w:r w:rsidRPr="00481D2D">
              <w:t>41</w:t>
            </w:r>
          </w:p>
        </w:tc>
        <w:tc>
          <w:tcPr>
            <w:tcW w:w="2665" w:type="dxa"/>
          </w:tcPr>
          <w:p w14:paraId="18284DDF" w14:textId="77777777" w:rsidR="00FF770E" w:rsidRPr="00481D2D" w:rsidRDefault="00FF770E">
            <w:pPr>
              <w:pStyle w:val="TAL"/>
            </w:pPr>
            <w:r w:rsidRPr="00481D2D">
              <w:t>Subject</w:t>
            </w:r>
          </w:p>
        </w:tc>
        <w:tc>
          <w:tcPr>
            <w:tcW w:w="1021" w:type="dxa"/>
          </w:tcPr>
          <w:p w14:paraId="5D401BAF" w14:textId="77777777" w:rsidR="00FF770E" w:rsidRPr="00481D2D" w:rsidRDefault="00FF770E">
            <w:pPr>
              <w:pStyle w:val="TAL"/>
            </w:pPr>
            <w:r w:rsidRPr="00481D2D">
              <w:t>[26] 20.36</w:t>
            </w:r>
          </w:p>
        </w:tc>
        <w:tc>
          <w:tcPr>
            <w:tcW w:w="1021" w:type="dxa"/>
          </w:tcPr>
          <w:p w14:paraId="7F72E0D6" w14:textId="77777777" w:rsidR="00FF770E" w:rsidRPr="00481D2D" w:rsidRDefault="00FF770E">
            <w:pPr>
              <w:pStyle w:val="TAL"/>
            </w:pPr>
            <w:r w:rsidRPr="00481D2D">
              <w:t>o</w:t>
            </w:r>
          </w:p>
        </w:tc>
        <w:tc>
          <w:tcPr>
            <w:tcW w:w="1021" w:type="dxa"/>
          </w:tcPr>
          <w:p w14:paraId="752870E5" w14:textId="77777777" w:rsidR="00FF770E" w:rsidRPr="00481D2D" w:rsidRDefault="00FF770E">
            <w:pPr>
              <w:pStyle w:val="TAL"/>
            </w:pPr>
            <w:r w:rsidRPr="00481D2D">
              <w:t>o</w:t>
            </w:r>
          </w:p>
        </w:tc>
        <w:tc>
          <w:tcPr>
            <w:tcW w:w="1021" w:type="dxa"/>
          </w:tcPr>
          <w:p w14:paraId="2B7FE479" w14:textId="77777777" w:rsidR="00FF770E" w:rsidRPr="00481D2D" w:rsidRDefault="00FF770E">
            <w:pPr>
              <w:pStyle w:val="TAL"/>
            </w:pPr>
            <w:r w:rsidRPr="00481D2D">
              <w:t>[26] 20.36</w:t>
            </w:r>
          </w:p>
        </w:tc>
        <w:tc>
          <w:tcPr>
            <w:tcW w:w="1021" w:type="dxa"/>
          </w:tcPr>
          <w:p w14:paraId="646CC35B" w14:textId="77777777" w:rsidR="00FF770E" w:rsidRPr="00481D2D" w:rsidRDefault="00FF770E">
            <w:pPr>
              <w:pStyle w:val="TAL"/>
            </w:pPr>
            <w:r w:rsidRPr="00481D2D">
              <w:t>o</w:t>
            </w:r>
          </w:p>
        </w:tc>
        <w:tc>
          <w:tcPr>
            <w:tcW w:w="1021" w:type="dxa"/>
          </w:tcPr>
          <w:p w14:paraId="3B8F6C40" w14:textId="77777777" w:rsidR="00FF770E" w:rsidRPr="00481D2D" w:rsidRDefault="00FF770E">
            <w:pPr>
              <w:pStyle w:val="TAL"/>
            </w:pPr>
            <w:r w:rsidRPr="00481D2D">
              <w:t>o</w:t>
            </w:r>
          </w:p>
        </w:tc>
      </w:tr>
      <w:tr w:rsidR="00FF770E" w:rsidRPr="00481D2D" w14:paraId="1210D853" w14:textId="77777777">
        <w:tc>
          <w:tcPr>
            <w:tcW w:w="851" w:type="dxa"/>
          </w:tcPr>
          <w:p w14:paraId="004CA8EE" w14:textId="77777777" w:rsidR="00FF770E" w:rsidRPr="00481D2D" w:rsidRDefault="00FF770E">
            <w:pPr>
              <w:pStyle w:val="TAL"/>
            </w:pPr>
            <w:r w:rsidRPr="00481D2D">
              <w:t>42</w:t>
            </w:r>
          </w:p>
        </w:tc>
        <w:tc>
          <w:tcPr>
            <w:tcW w:w="2665" w:type="dxa"/>
          </w:tcPr>
          <w:p w14:paraId="17F960FF" w14:textId="77777777" w:rsidR="00FF770E" w:rsidRPr="00481D2D" w:rsidRDefault="00FF770E">
            <w:pPr>
              <w:pStyle w:val="TAL"/>
            </w:pPr>
            <w:r w:rsidRPr="00481D2D">
              <w:t>Supported</w:t>
            </w:r>
          </w:p>
        </w:tc>
        <w:tc>
          <w:tcPr>
            <w:tcW w:w="1021" w:type="dxa"/>
          </w:tcPr>
          <w:p w14:paraId="550AC265" w14:textId="77777777" w:rsidR="00FF770E" w:rsidRPr="00481D2D" w:rsidRDefault="00FF770E">
            <w:pPr>
              <w:pStyle w:val="TAL"/>
            </w:pPr>
            <w:r w:rsidRPr="00481D2D">
              <w:t>[26] 20.37, [26] 7.1</w:t>
            </w:r>
          </w:p>
        </w:tc>
        <w:tc>
          <w:tcPr>
            <w:tcW w:w="1021" w:type="dxa"/>
          </w:tcPr>
          <w:p w14:paraId="18D087E6" w14:textId="77777777" w:rsidR="00FF770E" w:rsidRPr="00481D2D" w:rsidRDefault="00FF770E">
            <w:pPr>
              <w:pStyle w:val="TAL"/>
            </w:pPr>
            <w:r w:rsidRPr="00481D2D">
              <w:t>o</w:t>
            </w:r>
          </w:p>
        </w:tc>
        <w:tc>
          <w:tcPr>
            <w:tcW w:w="1021" w:type="dxa"/>
          </w:tcPr>
          <w:p w14:paraId="12FA3B21" w14:textId="77777777" w:rsidR="00FF770E" w:rsidRPr="00481D2D" w:rsidRDefault="00FF770E">
            <w:pPr>
              <w:pStyle w:val="TAL"/>
            </w:pPr>
            <w:r w:rsidRPr="00481D2D">
              <w:t>o</w:t>
            </w:r>
          </w:p>
        </w:tc>
        <w:tc>
          <w:tcPr>
            <w:tcW w:w="1021" w:type="dxa"/>
          </w:tcPr>
          <w:p w14:paraId="24BB19C9" w14:textId="77777777" w:rsidR="00FF770E" w:rsidRPr="00481D2D" w:rsidRDefault="00FF770E">
            <w:pPr>
              <w:pStyle w:val="TAL"/>
            </w:pPr>
            <w:r w:rsidRPr="00481D2D">
              <w:t>[26] 20.37, [26] 7.1</w:t>
            </w:r>
          </w:p>
        </w:tc>
        <w:tc>
          <w:tcPr>
            <w:tcW w:w="1021" w:type="dxa"/>
          </w:tcPr>
          <w:p w14:paraId="38D901B9" w14:textId="77777777" w:rsidR="00FF770E" w:rsidRPr="00481D2D" w:rsidRDefault="00FF770E">
            <w:pPr>
              <w:pStyle w:val="TAL"/>
            </w:pPr>
            <w:r w:rsidRPr="00481D2D">
              <w:t>m</w:t>
            </w:r>
          </w:p>
        </w:tc>
        <w:tc>
          <w:tcPr>
            <w:tcW w:w="1021" w:type="dxa"/>
          </w:tcPr>
          <w:p w14:paraId="7823D78B" w14:textId="77777777" w:rsidR="00FF770E" w:rsidRPr="00481D2D" w:rsidRDefault="00FF770E">
            <w:pPr>
              <w:pStyle w:val="TAL"/>
            </w:pPr>
            <w:r w:rsidRPr="00481D2D">
              <w:t>m</w:t>
            </w:r>
          </w:p>
        </w:tc>
      </w:tr>
      <w:tr w:rsidR="00FF770E" w:rsidRPr="00481D2D" w14:paraId="29889B75" w14:textId="77777777">
        <w:tc>
          <w:tcPr>
            <w:tcW w:w="851" w:type="dxa"/>
          </w:tcPr>
          <w:p w14:paraId="2B47A020" w14:textId="77777777" w:rsidR="00FF770E" w:rsidRPr="00481D2D" w:rsidRDefault="00FF770E">
            <w:pPr>
              <w:pStyle w:val="TAL"/>
            </w:pPr>
            <w:r w:rsidRPr="00481D2D">
              <w:t>43</w:t>
            </w:r>
          </w:p>
        </w:tc>
        <w:tc>
          <w:tcPr>
            <w:tcW w:w="2665" w:type="dxa"/>
          </w:tcPr>
          <w:p w14:paraId="75D6B966" w14:textId="77777777" w:rsidR="00FF770E" w:rsidRPr="00481D2D" w:rsidRDefault="00FF770E">
            <w:pPr>
              <w:pStyle w:val="TAL"/>
            </w:pPr>
            <w:r w:rsidRPr="00481D2D">
              <w:t>Timestamp</w:t>
            </w:r>
          </w:p>
        </w:tc>
        <w:tc>
          <w:tcPr>
            <w:tcW w:w="1021" w:type="dxa"/>
          </w:tcPr>
          <w:p w14:paraId="49936CB9" w14:textId="77777777" w:rsidR="00FF770E" w:rsidRPr="00481D2D" w:rsidRDefault="00FF770E">
            <w:pPr>
              <w:pStyle w:val="TAL"/>
            </w:pPr>
            <w:r w:rsidRPr="00481D2D">
              <w:t>[26] 20.38</w:t>
            </w:r>
          </w:p>
        </w:tc>
        <w:tc>
          <w:tcPr>
            <w:tcW w:w="1021" w:type="dxa"/>
          </w:tcPr>
          <w:p w14:paraId="37BED9FD" w14:textId="77777777" w:rsidR="00FF770E" w:rsidRPr="00481D2D" w:rsidRDefault="00FF770E">
            <w:pPr>
              <w:pStyle w:val="TAL"/>
            </w:pPr>
            <w:r w:rsidRPr="00481D2D">
              <w:t>c6</w:t>
            </w:r>
          </w:p>
        </w:tc>
        <w:tc>
          <w:tcPr>
            <w:tcW w:w="1021" w:type="dxa"/>
          </w:tcPr>
          <w:p w14:paraId="2FBD7E27" w14:textId="77777777" w:rsidR="00FF770E" w:rsidRPr="00481D2D" w:rsidRDefault="00FF770E">
            <w:pPr>
              <w:pStyle w:val="TAL"/>
            </w:pPr>
            <w:r w:rsidRPr="00481D2D">
              <w:t>c6</w:t>
            </w:r>
          </w:p>
        </w:tc>
        <w:tc>
          <w:tcPr>
            <w:tcW w:w="1021" w:type="dxa"/>
          </w:tcPr>
          <w:p w14:paraId="139D5D56" w14:textId="77777777" w:rsidR="00FF770E" w:rsidRPr="00481D2D" w:rsidRDefault="00FF770E">
            <w:pPr>
              <w:pStyle w:val="TAL"/>
            </w:pPr>
            <w:r w:rsidRPr="00481D2D">
              <w:t>[26] 20.38</w:t>
            </w:r>
          </w:p>
        </w:tc>
        <w:tc>
          <w:tcPr>
            <w:tcW w:w="1021" w:type="dxa"/>
          </w:tcPr>
          <w:p w14:paraId="17126471" w14:textId="77777777" w:rsidR="00FF770E" w:rsidRPr="00481D2D" w:rsidRDefault="00FF770E">
            <w:pPr>
              <w:pStyle w:val="TAL"/>
            </w:pPr>
            <w:r w:rsidRPr="00481D2D">
              <w:t>m</w:t>
            </w:r>
          </w:p>
        </w:tc>
        <w:tc>
          <w:tcPr>
            <w:tcW w:w="1021" w:type="dxa"/>
          </w:tcPr>
          <w:p w14:paraId="37A3FF5E" w14:textId="77777777" w:rsidR="00FF770E" w:rsidRPr="00481D2D" w:rsidRDefault="00FF770E">
            <w:pPr>
              <w:pStyle w:val="TAL"/>
            </w:pPr>
            <w:r w:rsidRPr="00481D2D">
              <w:t>m</w:t>
            </w:r>
          </w:p>
        </w:tc>
      </w:tr>
      <w:tr w:rsidR="00FF770E" w:rsidRPr="00481D2D" w14:paraId="3E2E6472" w14:textId="77777777">
        <w:tc>
          <w:tcPr>
            <w:tcW w:w="851" w:type="dxa"/>
          </w:tcPr>
          <w:p w14:paraId="78C096F7" w14:textId="77777777" w:rsidR="00FF770E" w:rsidRPr="00481D2D" w:rsidRDefault="00FF770E">
            <w:pPr>
              <w:pStyle w:val="TAL"/>
            </w:pPr>
            <w:r w:rsidRPr="00481D2D">
              <w:t>44</w:t>
            </w:r>
          </w:p>
        </w:tc>
        <w:tc>
          <w:tcPr>
            <w:tcW w:w="2665" w:type="dxa"/>
          </w:tcPr>
          <w:p w14:paraId="0F6C7C2B" w14:textId="77777777" w:rsidR="00FF770E" w:rsidRPr="00481D2D" w:rsidRDefault="00FF770E">
            <w:pPr>
              <w:pStyle w:val="TAL"/>
            </w:pPr>
            <w:r w:rsidRPr="00481D2D">
              <w:t>To</w:t>
            </w:r>
          </w:p>
        </w:tc>
        <w:tc>
          <w:tcPr>
            <w:tcW w:w="1021" w:type="dxa"/>
          </w:tcPr>
          <w:p w14:paraId="4FE4299A" w14:textId="77777777" w:rsidR="00FF770E" w:rsidRPr="00481D2D" w:rsidRDefault="00FF770E">
            <w:pPr>
              <w:pStyle w:val="TAL"/>
            </w:pPr>
            <w:r w:rsidRPr="00481D2D">
              <w:t>[26] 20.39</w:t>
            </w:r>
          </w:p>
        </w:tc>
        <w:tc>
          <w:tcPr>
            <w:tcW w:w="1021" w:type="dxa"/>
          </w:tcPr>
          <w:p w14:paraId="7F1CEAAF" w14:textId="77777777" w:rsidR="00FF770E" w:rsidRPr="00481D2D" w:rsidRDefault="00FF770E">
            <w:pPr>
              <w:pStyle w:val="TAL"/>
            </w:pPr>
            <w:r w:rsidRPr="00481D2D">
              <w:t>m</w:t>
            </w:r>
          </w:p>
        </w:tc>
        <w:tc>
          <w:tcPr>
            <w:tcW w:w="1021" w:type="dxa"/>
          </w:tcPr>
          <w:p w14:paraId="13643171" w14:textId="77777777" w:rsidR="00FF770E" w:rsidRPr="00481D2D" w:rsidRDefault="00FF770E">
            <w:pPr>
              <w:pStyle w:val="TAL"/>
            </w:pPr>
            <w:r w:rsidRPr="00481D2D">
              <w:t>m</w:t>
            </w:r>
          </w:p>
        </w:tc>
        <w:tc>
          <w:tcPr>
            <w:tcW w:w="1021" w:type="dxa"/>
          </w:tcPr>
          <w:p w14:paraId="05C964E4" w14:textId="77777777" w:rsidR="00FF770E" w:rsidRPr="00481D2D" w:rsidRDefault="00FF770E">
            <w:pPr>
              <w:pStyle w:val="TAL"/>
            </w:pPr>
            <w:r w:rsidRPr="00481D2D">
              <w:t>[26] 20.39</w:t>
            </w:r>
          </w:p>
        </w:tc>
        <w:tc>
          <w:tcPr>
            <w:tcW w:w="1021" w:type="dxa"/>
          </w:tcPr>
          <w:p w14:paraId="1A303215" w14:textId="77777777" w:rsidR="00FF770E" w:rsidRPr="00481D2D" w:rsidRDefault="00FF770E">
            <w:pPr>
              <w:pStyle w:val="TAL"/>
            </w:pPr>
            <w:r w:rsidRPr="00481D2D">
              <w:t>m</w:t>
            </w:r>
          </w:p>
        </w:tc>
        <w:tc>
          <w:tcPr>
            <w:tcW w:w="1021" w:type="dxa"/>
          </w:tcPr>
          <w:p w14:paraId="45FE0C65" w14:textId="77777777" w:rsidR="00FF770E" w:rsidRPr="00481D2D" w:rsidRDefault="00FF770E">
            <w:pPr>
              <w:pStyle w:val="TAL"/>
            </w:pPr>
            <w:r w:rsidRPr="00481D2D">
              <w:t>m</w:t>
            </w:r>
          </w:p>
        </w:tc>
      </w:tr>
      <w:tr w:rsidR="00FF770E" w:rsidRPr="00481D2D" w14:paraId="50AC4ED2" w14:textId="77777777">
        <w:tc>
          <w:tcPr>
            <w:tcW w:w="851" w:type="dxa"/>
          </w:tcPr>
          <w:p w14:paraId="14D03685" w14:textId="77777777" w:rsidR="00FF770E" w:rsidRPr="00481D2D" w:rsidRDefault="00FF770E">
            <w:pPr>
              <w:pStyle w:val="TAL"/>
            </w:pPr>
            <w:r w:rsidRPr="00481D2D">
              <w:t>45</w:t>
            </w:r>
          </w:p>
        </w:tc>
        <w:tc>
          <w:tcPr>
            <w:tcW w:w="2665" w:type="dxa"/>
          </w:tcPr>
          <w:p w14:paraId="12C83C46" w14:textId="77777777" w:rsidR="00FF770E" w:rsidRPr="00481D2D" w:rsidRDefault="00FF770E">
            <w:pPr>
              <w:pStyle w:val="TAL"/>
            </w:pPr>
            <w:r w:rsidRPr="00481D2D">
              <w:t>User-Agent</w:t>
            </w:r>
          </w:p>
        </w:tc>
        <w:tc>
          <w:tcPr>
            <w:tcW w:w="1021" w:type="dxa"/>
          </w:tcPr>
          <w:p w14:paraId="26BD0680" w14:textId="77777777" w:rsidR="00FF770E" w:rsidRPr="00481D2D" w:rsidRDefault="00FF770E">
            <w:pPr>
              <w:pStyle w:val="TAL"/>
            </w:pPr>
            <w:r w:rsidRPr="00481D2D">
              <w:t>[26] 20.41</w:t>
            </w:r>
          </w:p>
        </w:tc>
        <w:tc>
          <w:tcPr>
            <w:tcW w:w="1021" w:type="dxa"/>
          </w:tcPr>
          <w:p w14:paraId="3CAF1166" w14:textId="77777777" w:rsidR="00FF770E" w:rsidRPr="00481D2D" w:rsidRDefault="00FF770E">
            <w:pPr>
              <w:pStyle w:val="TAL"/>
            </w:pPr>
            <w:r w:rsidRPr="00481D2D">
              <w:t>o</w:t>
            </w:r>
          </w:p>
        </w:tc>
        <w:tc>
          <w:tcPr>
            <w:tcW w:w="1021" w:type="dxa"/>
          </w:tcPr>
          <w:p w14:paraId="233B5909" w14:textId="77777777" w:rsidR="00FF770E" w:rsidRPr="00481D2D" w:rsidRDefault="00FF770E">
            <w:pPr>
              <w:pStyle w:val="TAL"/>
            </w:pPr>
            <w:r w:rsidRPr="00481D2D">
              <w:t>o</w:t>
            </w:r>
          </w:p>
        </w:tc>
        <w:tc>
          <w:tcPr>
            <w:tcW w:w="1021" w:type="dxa"/>
          </w:tcPr>
          <w:p w14:paraId="36D38616" w14:textId="77777777" w:rsidR="00FF770E" w:rsidRPr="00481D2D" w:rsidRDefault="00FF770E">
            <w:pPr>
              <w:pStyle w:val="TAL"/>
            </w:pPr>
            <w:r w:rsidRPr="00481D2D">
              <w:t>[26] 20.41</w:t>
            </w:r>
          </w:p>
        </w:tc>
        <w:tc>
          <w:tcPr>
            <w:tcW w:w="1021" w:type="dxa"/>
          </w:tcPr>
          <w:p w14:paraId="6BCBCF55" w14:textId="77777777" w:rsidR="00FF770E" w:rsidRPr="00481D2D" w:rsidRDefault="00FF770E">
            <w:pPr>
              <w:pStyle w:val="TAL"/>
            </w:pPr>
            <w:r w:rsidRPr="00481D2D">
              <w:t>o</w:t>
            </w:r>
          </w:p>
        </w:tc>
        <w:tc>
          <w:tcPr>
            <w:tcW w:w="1021" w:type="dxa"/>
          </w:tcPr>
          <w:p w14:paraId="04DDEBD0" w14:textId="77777777" w:rsidR="00FF770E" w:rsidRPr="00481D2D" w:rsidRDefault="00FF770E">
            <w:pPr>
              <w:pStyle w:val="TAL"/>
            </w:pPr>
            <w:r w:rsidRPr="00481D2D">
              <w:t>o</w:t>
            </w:r>
          </w:p>
        </w:tc>
      </w:tr>
      <w:tr w:rsidR="00FF770E" w:rsidRPr="00481D2D" w14:paraId="1E643A35" w14:textId="77777777">
        <w:tc>
          <w:tcPr>
            <w:tcW w:w="851" w:type="dxa"/>
          </w:tcPr>
          <w:p w14:paraId="7D58BA55" w14:textId="77777777" w:rsidR="00FF770E" w:rsidRPr="00481D2D" w:rsidRDefault="00FF770E">
            <w:pPr>
              <w:pStyle w:val="TAL"/>
            </w:pPr>
            <w:r w:rsidRPr="00481D2D">
              <w:t>46</w:t>
            </w:r>
          </w:p>
        </w:tc>
        <w:tc>
          <w:tcPr>
            <w:tcW w:w="2665" w:type="dxa"/>
          </w:tcPr>
          <w:p w14:paraId="4FF14C3C" w14:textId="77777777" w:rsidR="00FF770E" w:rsidRPr="00481D2D" w:rsidRDefault="00FF770E">
            <w:pPr>
              <w:pStyle w:val="TAL"/>
            </w:pPr>
            <w:r w:rsidRPr="00481D2D">
              <w:t>Via</w:t>
            </w:r>
          </w:p>
        </w:tc>
        <w:tc>
          <w:tcPr>
            <w:tcW w:w="1021" w:type="dxa"/>
          </w:tcPr>
          <w:p w14:paraId="77066F49" w14:textId="77777777" w:rsidR="00FF770E" w:rsidRPr="00481D2D" w:rsidRDefault="00FF770E">
            <w:pPr>
              <w:pStyle w:val="TAL"/>
            </w:pPr>
            <w:r w:rsidRPr="00481D2D">
              <w:t>[26] 20.42</w:t>
            </w:r>
          </w:p>
        </w:tc>
        <w:tc>
          <w:tcPr>
            <w:tcW w:w="1021" w:type="dxa"/>
          </w:tcPr>
          <w:p w14:paraId="4CE84D63" w14:textId="77777777" w:rsidR="00FF770E" w:rsidRPr="00481D2D" w:rsidRDefault="00FF770E">
            <w:pPr>
              <w:pStyle w:val="TAL"/>
            </w:pPr>
            <w:r w:rsidRPr="00481D2D">
              <w:t>m</w:t>
            </w:r>
          </w:p>
        </w:tc>
        <w:tc>
          <w:tcPr>
            <w:tcW w:w="1021" w:type="dxa"/>
          </w:tcPr>
          <w:p w14:paraId="06EDB133" w14:textId="77777777" w:rsidR="00FF770E" w:rsidRPr="00481D2D" w:rsidRDefault="00FF770E">
            <w:pPr>
              <w:pStyle w:val="TAL"/>
            </w:pPr>
            <w:r w:rsidRPr="00481D2D">
              <w:t>m</w:t>
            </w:r>
          </w:p>
        </w:tc>
        <w:tc>
          <w:tcPr>
            <w:tcW w:w="1021" w:type="dxa"/>
          </w:tcPr>
          <w:p w14:paraId="67B3AA05" w14:textId="77777777" w:rsidR="00FF770E" w:rsidRPr="00481D2D" w:rsidRDefault="00FF770E">
            <w:pPr>
              <w:pStyle w:val="TAL"/>
            </w:pPr>
            <w:r w:rsidRPr="00481D2D">
              <w:t>[26] 20.42</w:t>
            </w:r>
          </w:p>
        </w:tc>
        <w:tc>
          <w:tcPr>
            <w:tcW w:w="1021" w:type="dxa"/>
          </w:tcPr>
          <w:p w14:paraId="728E805E" w14:textId="77777777" w:rsidR="00FF770E" w:rsidRPr="00481D2D" w:rsidRDefault="00FF770E">
            <w:pPr>
              <w:pStyle w:val="TAL"/>
            </w:pPr>
            <w:r w:rsidRPr="00481D2D">
              <w:t>m</w:t>
            </w:r>
          </w:p>
        </w:tc>
        <w:tc>
          <w:tcPr>
            <w:tcW w:w="1021" w:type="dxa"/>
          </w:tcPr>
          <w:p w14:paraId="5FDF8E55" w14:textId="77777777" w:rsidR="00FF770E" w:rsidRPr="00481D2D" w:rsidRDefault="00FF770E">
            <w:pPr>
              <w:pStyle w:val="TAL"/>
            </w:pPr>
            <w:r w:rsidRPr="00481D2D">
              <w:t>m</w:t>
            </w:r>
          </w:p>
        </w:tc>
      </w:tr>
      <w:tr w:rsidR="00FF770E" w:rsidRPr="00481D2D" w14:paraId="753E2325" w14:textId="77777777">
        <w:trPr>
          <w:cantSplit/>
        </w:trPr>
        <w:tc>
          <w:tcPr>
            <w:tcW w:w="9642" w:type="dxa"/>
            <w:gridSpan w:val="8"/>
          </w:tcPr>
          <w:p w14:paraId="0619C93E" w14:textId="77777777" w:rsidR="00FF770E" w:rsidRPr="00481D2D" w:rsidRDefault="00FF770E">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2649F5AA" w14:textId="77777777" w:rsidR="00FF770E" w:rsidRPr="00481D2D" w:rsidRDefault="00FF770E">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7E623FB0" w14:textId="77777777" w:rsidR="00FF770E" w:rsidRPr="00481D2D" w:rsidRDefault="00FF770E">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1A324757" w14:textId="77777777" w:rsidR="00FF770E" w:rsidRPr="00481D2D" w:rsidRDefault="00FF770E">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15E78696" w14:textId="77777777" w:rsidR="00FF770E" w:rsidRPr="00481D2D" w:rsidRDefault="00FF770E">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6E22E1E3" w14:textId="77777777" w:rsidR="00FF770E" w:rsidRPr="00481D2D" w:rsidRDefault="00FF770E">
            <w:pPr>
              <w:pStyle w:val="TAN"/>
            </w:pPr>
            <w:r w:rsidRPr="00481D2D">
              <w:t>c6:</w:t>
            </w:r>
            <w:r w:rsidRPr="00481D2D">
              <w:tab/>
              <w:t xml:space="preserve">IF A.4/6 THEN o </w:t>
            </w:r>
            <w:smartTag w:uri="urn:schemas-microsoft-com:office:smarttags" w:element="stockticker">
              <w:r w:rsidRPr="00481D2D">
                <w:t>ELSE</w:t>
              </w:r>
            </w:smartTag>
            <w:r w:rsidRPr="00481D2D">
              <w:t xml:space="preserve"> n/a - - timestamping of requests.</w:t>
            </w:r>
          </w:p>
          <w:p w14:paraId="4B40A08C" w14:textId="77777777" w:rsidR="00FF770E" w:rsidRPr="00481D2D" w:rsidRDefault="00FF770E">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095C0809" w14:textId="77777777" w:rsidR="00FF770E" w:rsidRPr="00481D2D" w:rsidRDefault="00FF770E">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2AACE756" w14:textId="77777777" w:rsidR="00FF770E" w:rsidRPr="00481D2D" w:rsidRDefault="00FF770E">
            <w:pPr>
              <w:pStyle w:val="TAN"/>
            </w:pPr>
            <w:r w:rsidRPr="00481D2D">
              <w:t>c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1).</w:t>
            </w:r>
          </w:p>
          <w:p w14:paraId="46338C35" w14:textId="77777777" w:rsidR="00FF770E" w:rsidRPr="00481D2D" w:rsidRDefault="00FF770E">
            <w:pPr>
              <w:pStyle w:val="TAN"/>
            </w:pPr>
            <w:r w:rsidRPr="00481D2D">
              <w:t>c1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14:paraId="4296AF69" w14:textId="77777777" w:rsidR="00FF770E" w:rsidRPr="00481D2D" w:rsidRDefault="00FF770E">
            <w:pPr>
              <w:pStyle w:val="TAN"/>
            </w:pPr>
            <w:r w:rsidRPr="00481D2D">
              <w:t>c11:</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29D42709" w14:textId="77777777" w:rsidR="00FF770E" w:rsidRPr="00481D2D" w:rsidRDefault="00FF770E">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4AEA6095" w14:textId="77777777" w:rsidR="00FF770E" w:rsidRPr="00481D2D" w:rsidRDefault="00FF770E">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14:paraId="1C880594" w14:textId="77777777" w:rsidR="00FF770E" w:rsidRPr="00481D2D" w:rsidRDefault="00FF770E">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294AC340" w14:textId="77777777" w:rsidR="00FF770E" w:rsidRPr="00481D2D" w:rsidRDefault="00FF770E">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343148D7" w14:textId="77777777" w:rsidR="00FF770E" w:rsidRPr="00481D2D" w:rsidRDefault="00FF770E">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61C42ABB" w14:textId="77777777" w:rsidR="00FF770E" w:rsidRPr="00481D2D" w:rsidRDefault="00FF770E">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3DA844D7" w14:textId="77777777" w:rsidR="00FF770E" w:rsidRPr="00481D2D" w:rsidRDefault="00FF770E">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7B65BE13" w14:textId="77777777" w:rsidR="00FF770E" w:rsidRPr="00481D2D" w:rsidRDefault="00FF770E">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0939D42B" w14:textId="77777777" w:rsidR="00FF770E" w:rsidRPr="00481D2D" w:rsidRDefault="00FF770E">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0A8D3371" w14:textId="77777777" w:rsidR="00FF770E" w:rsidRPr="00481D2D" w:rsidRDefault="00FF770E">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5FB23E8" w14:textId="77777777" w:rsidR="00FF770E" w:rsidRPr="00481D2D" w:rsidRDefault="00FF770E">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6E9D5B69" w14:textId="77777777" w:rsidR="00755651" w:rsidRPr="00481D2D" w:rsidRDefault="00755651" w:rsidP="00755651">
            <w:pPr>
              <w:pStyle w:val="TAN"/>
              <w:rPr>
                <w:rFonts w:eastAsia="SimSun"/>
                <w:lang w:eastAsia="zh-CN"/>
              </w:rPr>
            </w:pPr>
            <w:r w:rsidRPr="00481D2D">
              <w:rPr>
                <w:szCs w:val="24"/>
              </w:rPr>
              <w:t>c23:</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25C8CD12" w14:textId="77777777" w:rsidR="00755651" w:rsidRPr="00481D2D" w:rsidRDefault="00755651" w:rsidP="00755651">
            <w:pPr>
              <w:pStyle w:val="TAN"/>
              <w:rPr>
                <w:rFonts w:eastAsia="SimSun"/>
                <w:lang w:eastAsia="zh-CN"/>
              </w:rPr>
            </w:pPr>
            <w:r w:rsidRPr="00481D2D">
              <w:rPr>
                <w:rFonts w:eastAsia="SimSun"/>
                <w:lang w:eastAsia="zh-CN"/>
              </w:rPr>
              <w:t>c24:</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2370042E" w14:textId="77777777" w:rsidR="00FF770E" w:rsidRPr="00481D2D" w:rsidRDefault="00FF770E">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1B5D2DFB" w14:textId="77777777" w:rsidR="00FF770E" w:rsidRPr="00481D2D" w:rsidRDefault="00FF770E">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60B9C4C8" w14:textId="77777777" w:rsidR="00FF770E" w:rsidRPr="00481D2D" w:rsidRDefault="00FF770E">
            <w:pPr>
              <w:pStyle w:val="TAN"/>
            </w:pPr>
            <w:r w:rsidRPr="00481D2D">
              <w:t>c27:</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51BF1B40" w14:textId="77777777" w:rsidR="00FF770E" w:rsidRPr="00481D2D" w:rsidRDefault="00FF770E" w:rsidP="00546923">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2B8543FD" w14:textId="77777777" w:rsidR="00FF770E" w:rsidRPr="00481D2D" w:rsidRDefault="00FF770E" w:rsidP="00546923">
            <w:pPr>
              <w:pStyle w:val="TAN"/>
              <w:rPr>
                <w:szCs w:val="24"/>
              </w:rPr>
            </w:pPr>
            <w:r w:rsidRPr="00481D2D">
              <w:rPr>
                <w:rFonts w:eastAsia="MS Mincho"/>
              </w:rPr>
              <w:t>c29:</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328DFD4E" w14:textId="77777777" w:rsidR="00FF770E" w:rsidRPr="00481D2D" w:rsidRDefault="00FF770E" w:rsidP="00FF770E">
            <w:pPr>
              <w:pStyle w:val="TAN"/>
            </w:pPr>
            <w:r w:rsidRPr="00481D2D">
              <w:t>c30:</w:t>
            </w:r>
            <w:r w:rsidRPr="00481D2D">
              <w:tab/>
              <w:t xml:space="preserve">IF </w:t>
            </w:r>
            <w:r w:rsidR="006C2131" w:rsidRPr="00481D2D">
              <w:t>(</w:t>
            </w:r>
            <w:r w:rsidRPr="00481D2D">
              <w:t xml:space="preserve">A.3/1 </w:t>
            </w:r>
            <w:r w:rsidR="00313E0F" w:rsidRPr="00481D2D">
              <w:t>OR A.3A/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0C3B5C40" w14:textId="77777777" w:rsidR="00FF770E" w:rsidRPr="00481D2D" w:rsidRDefault="00FF770E" w:rsidP="00FF770E">
            <w:pPr>
              <w:pStyle w:val="TAN"/>
            </w:pPr>
            <w:r w:rsidRPr="00481D2D">
              <w:t>c31:</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5C4EBE98" w14:textId="77777777" w:rsidR="00924BB1" w:rsidRPr="00481D2D" w:rsidRDefault="00FF770E" w:rsidP="00924BB1">
            <w:pPr>
              <w:pStyle w:val="TAN"/>
              <w:rPr>
                <w:rFonts w:eastAsia="MS Mincho"/>
              </w:rPr>
            </w:pPr>
            <w:r w:rsidRPr="00481D2D">
              <w:t>c32:</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53F2A1A9" w14:textId="77777777" w:rsidR="000B46B6" w:rsidRPr="00481D2D" w:rsidRDefault="00924BB1" w:rsidP="001F5150">
            <w:pPr>
              <w:pStyle w:val="TAN"/>
            </w:pPr>
            <w:r w:rsidRPr="00481D2D">
              <w:t>c33:</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1E30C56F" w14:textId="77777777" w:rsidR="002D6C77" w:rsidRPr="00481D2D" w:rsidRDefault="00202738" w:rsidP="002D6C77">
            <w:pPr>
              <w:pStyle w:val="TAN"/>
            </w:pPr>
            <w:r w:rsidRPr="00481D2D">
              <w:t>c36:</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50130286" w14:textId="77777777" w:rsidR="00FC320B" w:rsidRPr="00481D2D" w:rsidRDefault="002D6C77" w:rsidP="00FC320B">
            <w:pPr>
              <w:pStyle w:val="TAN"/>
            </w:pPr>
            <w:r w:rsidRPr="00481D2D">
              <w:t>c37:</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p>
          <w:p w14:paraId="0454A84C" w14:textId="77777777" w:rsidR="00047EC0" w:rsidRPr="00481D2D" w:rsidRDefault="00FC320B" w:rsidP="00047EC0">
            <w:pPr>
              <w:pStyle w:val="TAN"/>
            </w:pPr>
            <w:r w:rsidRPr="00481D2D">
              <w:t>c38:</w:t>
            </w:r>
            <w:r w:rsidRPr="00481D2D">
              <w:tab/>
              <w:t xml:space="preserve">IF A.4/60 THEN m </w:t>
            </w:r>
            <w:smartTag w:uri="urn:schemas-microsoft-com:office:smarttags" w:element="stockticker">
              <w:r w:rsidRPr="00481D2D">
                <w:t>ELSE</w:t>
              </w:r>
            </w:smartTag>
            <w:r w:rsidRPr="00481D2D">
              <w:t xml:space="preserve"> n/a - - SIP location conveyance.</w:t>
            </w:r>
          </w:p>
          <w:p w14:paraId="3EC92860" w14:textId="77777777" w:rsidR="00CB5FE4" w:rsidRPr="00481D2D" w:rsidRDefault="00047EC0" w:rsidP="00CB5FE4">
            <w:pPr>
              <w:pStyle w:val="TAN"/>
              <w:rPr>
                <w:rFonts w:eastAsia="SimSun"/>
                <w:lang w:eastAsia="zh-CN"/>
              </w:rPr>
            </w:pPr>
            <w:r w:rsidRPr="00481D2D">
              <w:rPr>
                <w:rFonts w:eastAsia="SimSun"/>
                <w:lang w:eastAsia="zh-CN"/>
              </w:rPr>
              <w:t>c39:</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461ED0A1" w14:textId="77777777" w:rsidR="0083577D" w:rsidRPr="00481D2D" w:rsidRDefault="00CB5FE4" w:rsidP="0083577D">
            <w:pPr>
              <w:pStyle w:val="TAN"/>
            </w:pPr>
            <w:r w:rsidRPr="00481D2D">
              <w:t>c40:</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27367D97" w14:textId="77777777" w:rsidR="003770C8" w:rsidRPr="00481D2D" w:rsidRDefault="0083577D" w:rsidP="0083577D">
            <w:pPr>
              <w:pStyle w:val="TAN"/>
              <w:rPr>
                <w:lang w:eastAsia="ja-JP"/>
              </w:rPr>
            </w:pPr>
            <w:r w:rsidRPr="00481D2D">
              <w:rPr>
                <w:lang w:eastAsia="ja-JP"/>
              </w:rPr>
              <w:t>c41:</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r w:rsidR="004D17B9" w:rsidRPr="00481D2D">
              <w:rPr>
                <w:lang w:eastAsia="ja-JP"/>
              </w:rPr>
              <w:t>.</w:t>
            </w:r>
          </w:p>
          <w:p w14:paraId="707CE02C" w14:textId="77777777" w:rsidR="004D17B9" w:rsidRPr="00481D2D" w:rsidRDefault="004D17B9" w:rsidP="0083577D">
            <w:pPr>
              <w:pStyle w:val="TAN"/>
            </w:pPr>
            <w:r w:rsidRPr="00481D2D">
              <w:t>c42:</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01B0DB6B" w14:textId="77777777" w:rsidR="0046260E" w:rsidRPr="00481D2D" w:rsidRDefault="0046260E" w:rsidP="0046260E">
            <w:pPr>
              <w:pStyle w:val="TAN"/>
            </w:pPr>
            <w:r w:rsidRPr="00481D2D">
              <w:t>c43:</w:t>
            </w:r>
            <w:r w:rsidRPr="00481D2D">
              <w:tab/>
              <w:t xml:space="preserve">IF A.4/113 AND A.3/1 THEN m ELSE n/a - - the </w:t>
            </w:r>
            <w:r w:rsidRPr="00481D2D">
              <w:rPr>
                <w:lang w:eastAsia="zh-CN"/>
              </w:rPr>
              <w:t>Cellular-Network-Info</w:t>
            </w:r>
            <w:r w:rsidRPr="00481D2D">
              <w:t xml:space="preserve"> header extension and UE.</w:t>
            </w:r>
          </w:p>
          <w:p w14:paraId="78DE4CD8" w14:textId="77777777" w:rsidR="00666A4D" w:rsidRPr="00481D2D" w:rsidRDefault="0046260E" w:rsidP="00666A4D">
            <w:pPr>
              <w:pStyle w:val="TAN"/>
            </w:pPr>
            <w:r w:rsidRPr="00481D2D">
              <w:t>c44:</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0336E46C" w14:textId="77777777" w:rsidR="000634B3" w:rsidRPr="00481D2D" w:rsidRDefault="00666A4D" w:rsidP="000634B3">
            <w:pPr>
              <w:pStyle w:val="TAN"/>
            </w:pPr>
            <w:r w:rsidRPr="00481D2D">
              <w:t>c45:</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6BE5C7A4" w14:textId="77777777" w:rsidR="00EC061A" w:rsidRPr="00481D2D" w:rsidRDefault="000634B3" w:rsidP="00EC061A">
            <w:pPr>
              <w:pStyle w:val="TAN"/>
            </w:pPr>
            <w:r w:rsidRPr="00481D2D">
              <w:t>c46:</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6928D890" w14:textId="77777777" w:rsidR="00EC061A" w:rsidRPr="00481D2D" w:rsidRDefault="00EC061A" w:rsidP="00EC061A">
            <w:pPr>
              <w:pStyle w:val="TAN"/>
            </w:pPr>
            <w:r w:rsidRPr="00481D2D">
              <w:rPr>
                <w:lang w:eastAsia="ja-JP"/>
              </w:rPr>
              <w:t>c47:</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F08F223" w14:textId="77777777" w:rsidR="0046260E" w:rsidRPr="00481D2D" w:rsidRDefault="00EC061A" w:rsidP="00EC061A">
            <w:pPr>
              <w:pStyle w:val="TAN"/>
            </w:pPr>
            <w:r w:rsidRPr="00481D2D">
              <w:rPr>
                <w:lang w:eastAsia="ja-JP"/>
              </w:rPr>
              <w:t>c48:</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FF770E" w:rsidRPr="00481D2D" w14:paraId="701B6085" w14:textId="77777777">
        <w:trPr>
          <w:cantSplit/>
        </w:trPr>
        <w:tc>
          <w:tcPr>
            <w:tcW w:w="9642" w:type="dxa"/>
            <w:gridSpan w:val="8"/>
          </w:tcPr>
          <w:p w14:paraId="6BD73B00" w14:textId="77777777" w:rsidR="000B46B6" w:rsidRPr="00481D2D" w:rsidRDefault="00FF770E">
            <w:pPr>
              <w:pStyle w:val="TAN"/>
            </w:pPr>
            <w:r w:rsidRPr="00481D2D">
              <w:t>NOTE 1:</w:t>
            </w:r>
            <w:r w:rsidRPr="00481D2D">
              <w:tab/>
              <w:t>Support of this header in this method is dependent on the security mechanism and the security architecture which is implemented.</w:t>
            </w:r>
          </w:p>
          <w:p w14:paraId="3AFF52E1" w14:textId="77777777" w:rsidR="00FF770E" w:rsidRPr="00481D2D" w:rsidRDefault="00FF770E">
            <w:pPr>
              <w:pStyle w:val="TAN"/>
            </w:pPr>
            <w:r w:rsidRPr="00481D2D">
              <w:t>NOTE 2:</w:t>
            </w:r>
            <w:r w:rsidRPr="00481D2D">
              <w:tab/>
              <w:t xml:space="preserve">The strength of this requirement in </w:t>
            </w:r>
            <w:r w:rsidR="004D7D1A" w:rsidRPr="00481D2D">
              <w:t>RFC 7315</w:t>
            </w:r>
            <w:r w:rsidR="00375C1D" w:rsidRPr="00481D2D">
              <w:t> </w:t>
            </w:r>
            <w:r w:rsidRPr="00481D2D">
              <w:t>[52] is SHOULD NOT, rather than MUST NOT.</w:t>
            </w:r>
          </w:p>
        </w:tc>
      </w:tr>
    </w:tbl>
    <w:p w14:paraId="6552C5E6" w14:textId="77777777" w:rsidR="00897956" w:rsidRPr="00481D2D" w:rsidRDefault="00897956"/>
    <w:p w14:paraId="337F04DD" w14:textId="77777777" w:rsidR="00897956" w:rsidRPr="00481D2D" w:rsidRDefault="00897956">
      <w:pPr>
        <w:keepNext/>
        <w:keepLines/>
      </w:pPr>
      <w:r w:rsidRPr="00481D2D">
        <w:t>Prerequisite A.5/15A - - PUBLISH request</w:t>
      </w:r>
    </w:p>
    <w:p w14:paraId="2AEA52E0" w14:textId="77777777" w:rsidR="00897956" w:rsidRPr="00481D2D" w:rsidRDefault="00897956">
      <w:pPr>
        <w:pStyle w:val="TH"/>
      </w:pPr>
      <w:r w:rsidRPr="00481D2D">
        <w:t>Table A.104B: Supported message bodie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EEB7B2A" w14:textId="77777777">
        <w:trPr>
          <w:cantSplit/>
        </w:trPr>
        <w:tc>
          <w:tcPr>
            <w:tcW w:w="851" w:type="dxa"/>
            <w:vMerge w:val="restart"/>
          </w:tcPr>
          <w:p w14:paraId="7A7A24E0" w14:textId="77777777" w:rsidR="00897956" w:rsidRPr="00481D2D" w:rsidRDefault="00897956">
            <w:pPr>
              <w:pStyle w:val="TAH"/>
            </w:pPr>
            <w:r w:rsidRPr="00481D2D">
              <w:t>Item</w:t>
            </w:r>
          </w:p>
        </w:tc>
        <w:tc>
          <w:tcPr>
            <w:tcW w:w="2665" w:type="dxa"/>
            <w:vMerge w:val="restart"/>
          </w:tcPr>
          <w:p w14:paraId="3AE5ACD9" w14:textId="77777777" w:rsidR="00897956" w:rsidRPr="00481D2D" w:rsidRDefault="00897956">
            <w:pPr>
              <w:pStyle w:val="TAH"/>
            </w:pPr>
            <w:r w:rsidRPr="00481D2D">
              <w:t>Header</w:t>
            </w:r>
          </w:p>
        </w:tc>
        <w:tc>
          <w:tcPr>
            <w:tcW w:w="3063" w:type="dxa"/>
            <w:gridSpan w:val="3"/>
          </w:tcPr>
          <w:p w14:paraId="1824C3E5" w14:textId="77777777" w:rsidR="00897956" w:rsidRPr="00481D2D" w:rsidRDefault="00897956">
            <w:pPr>
              <w:pStyle w:val="TAH"/>
            </w:pPr>
            <w:r w:rsidRPr="00481D2D">
              <w:t>Sending</w:t>
            </w:r>
          </w:p>
        </w:tc>
        <w:tc>
          <w:tcPr>
            <w:tcW w:w="3063" w:type="dxa"/>
            <w:gridSpan w:val="3"/>
          </w:tcPr>
          <w:p w14:paraId="557BF178" w14:textId="77777777" w:rsidR="00897956" w:rsidRPr="00481D2D" w:rsidRDefault="00897956">
            <w:pPr>
              <w:pStyle w:val="TAH"/>
              <w:rPr>
                <w:b w:val="0"/>
              </w:rPr>
            </w:pPr>
            <w:r w:rsidRPr="00481D2D">
              <w:t>Receiving</w:t>
            </w:r>
          </w:p>
        </w:tc>
      </w:tr>
      <w:tr w:rsidR="00897956" w:rsidRPr="00481D2D" w14:paraId="363AF232" w14:textId="77777777">
        <w:trPr>
          <w:cantSplit/>
        </w:trPr>
        <w:tc>
          <w:tcPr>
            <w:tcW w:w="851" w:type="dxa"/>
            <w:vMerge/>
          </w:tcPr>
          <w:p w14:paraId="7AE0A351" w14:textId="77777777" w:rsidR="00897956" w:rsidRPr="00481D2D" w:rsidRDefault="00897956">
            <w:pPr>
              <w:pStyle w:val="TAH"/>
            </w:pPr>
          </w:p>
        </w:tc>
        <w:tc>
          <w:tcPr>
            <w:tcW w:w="2665" w:type="dxa"/>
            <w:vMerge/>
          </w:tcPr>
          <w:p w14:paraId="16E648F3" w14:textId="77777777" w:rsidR="00897956" w:rsidRPr="00481D2D" w:rsidRDefault="00897956">
            <w:pPr>
              <w:pStyle w:val="TAH"/>
            </w:pPr>
          </w:p>
        </w:tc>
        <w:tc>
          <w:tcPr>
            <w:tcW w:w="1021" w:type="dxa"/>
          </w:tcPr>
          <w:p w14:paraId="1B8942C2" w14:textId="77777777" w:rsidR="00897956" w:rsidRPr="00481D2D" w:rsidRDefault="00897956">
            <w:pPr>
              <w:pStyle w:val="TAH"/>
            </w:pPr>
            <w:r w:rsidRPr="00481D2D">
              <w:t>Ref.</w:t>
            </w:r>
          </w:p>
        </w:tc>
        <w:tc>
          <w:tcPr>
            <w:tcW w:w="1021" w:type="dxa"/>
          </w:tcPr>
          <w:p w14:paraId="7BD2D3F4" w14:textId="77777777" w:rsidR="00897956" w:rsidRPr="00481D2D" w:rsidRDefault="00897956">
            <w:pPr>
              <w:pStyle w:val="TAH"/>
            </w:pPr>
            <w:r w:rsidRPr="00481D2D">
              <w:t>RFC status</w:t>
            </w:r>
          </w:p>
        </w:tc>
        <w:tc>
          <w:tcPr>
            <w:tcW w:w="1021" w:type="dxa"/>
          </w:tcPr>
          <w:p w14:paraId="621A42C8" w14:textId="77777777" w:rsidR="00897956" w:rsidRPr="00481D2D" w:rsidRDefault="00897956">
            <w:pPr>
              <w:pStyle w:val="TAH"/>
            </w:pPr>
            <w:r w:rsidRPr="00481D2D">
              <w:t>Profile status</w:t>
            </w:r>
          </w:p>
        </w:tc>
        <w:tc>
          <w:tcPr>
            <w:tcW w:w="1021" w:type="dxa"/>
          </w:tcPr>
          <w:p w14:paraId="2480D856" w14:textId="77777777" w:rsidR="00897956" w:rsidRPr="00481D2D" w:rsidRDefault="00897956">
            <w:pPr>
              <w:pStyle w:val="TAH"/>
            </w:pPr>
            <w:r w:rsidRPr="00481D2D">
              <w:t>Ref.</w:t>
            </w:r>
          </w:p>
        </w:tc>
        <w:tc>
          <w:tcPr>
            <w:tcW w:w="1021" w:type="dxa"/>
          </w:tcPr>
          <w:p w14:paraId="7DF8215F" w14:textId="77777777" w:rsidR="00897956" w:rsidRPr="00481D2D" w:rsidRDefault="00897956">
            <w:pPr>
              <w:pStyle w:val="TAH"/>
            </w:pPr>
            <w:r w:rsidRPr="00481D2D">
              <w:t>RFC status</w:t>
            </w:r>
          </w:p>
        </w:tc>
        <w:tc>
          <w:tcPr>
            <w:tcW w:w="1021" w:type="dxa"/>
          </w:tcPr>
          <w:p w14:paraId="33253A51" w14:textId="77777777" w:rsidR="00897956" w:rsidRPr="00481D2D" w:rsidRDefault="00897956">
            <w:pPr>
              <w:pStyle w:val="TAH"/>
            </w:pPr>
            <w:r w:rsidRPr="00481D2D">
              <w:t>Profile status</w:t>
            </w:r>
          </w:p>
        </w:tc>
      </w:tr>
      <w:tr w:rsidR="00343E5B" w:rsidRPr="00481D2D" w14:paraId="1FCF406C" w14:textId="77777777" w:rsidTr="00343E5B">
        <w:tc>
          <w:tcPr>
            <w:tcW w:w="851" w:type="dxa"/>
            <w:tcBorders>
              <w:top w:val="single" w:sz="4" w:space="0" w:color="auto"/>
              <w:left w:val="single" w:sz="4" w:space="0" w:color="auto"/>
              <w:bottom w:val="single" w:sz="4" w:space="0" w:color="auto"/>
              <w:right w:val="single" w:sz="4" w:space="0" w:color="auto"/>
            </w:tcBorders>
          </w:tcPr>
          <w:p w14:paraId="0E6A278F"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197C3FB1"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4EA41941"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0869B60C"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A799F42"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6DF89F6"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48BC53D2"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BE874A1" w14:textId="77777777" w:rsidR="00343E5B" w:rsidRPr="00481D2D" w:rsidRDefault="00343E5B" w:rsidP="00C16614">
            <w:pPr>
              <w:pStyle w:val="TAL"/>
            </w:pPr>
            <w:r w:rsidRPr="00481D2D">
              <w:t>c1</w:t>
            </w:r>
          </w:p>
        </w:tc>
      </w:tr>
      <w:tr w:rsidR="00343E5B" w:rsidRPr="00481D2D" w14:paraId="7EFDA9F6" w14:textId="77777777" w:rsidTr="00343E5B">
        <w:tc>
          <w:tcPr>
            <w:tcW w:w="851" w:type="dxa"/>
            <w:tcBorders>
              <w:top w:val="single" w:sz="4" w:space="0" w:color="auto"/>
              <w:left w:val="single" w:sz="4" w:space="0" w:color="auto"/>
              <w:bottom w:val="single" w:sz="4" w:space="0" w:color="auto"/>
              <w:right w:val="single" w:sz="4" w:space="0" w:color="auto"/>
            </w:tcBorders>
          </w:tcPr>
          <w:p w14:paraId="6CE7337E"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CAF54D1" w14:textId="77777777" w:rsidR="00343E5B" w:rsidRPr="00481D2D" w:rsidRDefault="00343E5B" w:rsidP="00C16614">
            <w:pPr>
              <w:pStyle w:val="TAL"/>
            </w:pPr>
            <w:r w:rsidRPr="00481D2D">
              <w:t>application/poc-settings+xml</w:t>
            </w:r>
          </w:p>
        </w:tc>
        <w:tc>
          <w:tcPr>
            <w:tcW w:w="1021" w:type="dxa"/>
            <w:tcBorders>
              <w:top w:val="single" w:sz="4" w:space="0" w:color="auto"/>
              <w:left w:val="single" w:sz="4" w:space="0" w:color="auto"/>
              <w:bottom w:val="single" w:sz="4" w:space="0" w:color="auto"/>
              <w:right w:val="single" w:sz="4" w:space="0" w:color="auto"/>
            </w:tcBorders>
          </w:tcPr>
          <w:p w14:paraId="6D55D36E"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109D0665"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730B05AA" w14:textId="77777777" w:rsidR="00343E5B" w:rsidRPr="00481D2D" w:rsidRDefault="00343E5B" w:rsidP="00C16614">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08E534B6"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5C23D799"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6612EC3C" w14:textId="77777777" w:rsidR="00343E5B" w:rsidRPr="00481D2D" w:rsidRDefault="00343E5B" w:rsidP="00C16614">
            <w:pPr>
              <w:pStyle w:val="TAL"/>
            </w:pPr>
            <w:r w:rsidRPr="00481D2D">
              <w:t>c3</w:t>
            </w:r>
          </w:p>
        </w:tc>
      </w:tr>
      <w:tr w:rsidR="00343E5B" w:rsidRPr="00481D2D" w14:paraId="6B81BEC0" w14:textId="77777777" w:rsidTr="00343E5B">
        <w:tc>
          <w:tcPr>
            <w:tcW w:w="851" w:type="dxa"/>
            <w:tcBorders>
              <w:top w:val="single" w:sz="4" w:space="0" w:color="auto"/>
              <w:left w:val="single" w:sz="4" w:space="0" w:color="auto"/>
              <w:bottom w:val="single" w:sz="4" w:space="0" w:color="auto"/>
              <w:right w:val="single" w:sz="4" w:space="0" w:color="auto"/>
            </w:tcBorders>
          </w:tcPr>
          <w:p w14:paraId="646E3F58"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74811245" w14:textId="77777777" w:rsidR="00343E5B" w:rsidRPr="00481D2D" w:rsidRDefault="00343E5B" w:rsidP="00C16614">
            <w:pPr>
              <w:pStyle w:val="TAL"/>
            </w:pPr>
            <w:r w:rsidRPr="00481D2D">
              <w:t>application/pidf+xml (NOTE)</w:t>
            </w:r>
          </w:p>
        </w:tc>
        <w:tc>
          <w:tcPr>
            <w:tcW w:w="1021" w:type="dxa"/>
            <w:tcBorders>
              <w:top w:val="single" w:sz="4" w:space="0" w:color="auto"/>
              <w:left w:val="single" w:sz="4" w:space="0" w:color="auto"/>
              <w:bottom w:val="single" w:sz="4" w:space="0" w:color="auto"/>
              <w:right w:val="single" w:sz="4" w:space="0" w:color="auto"/>
            </w:tcBorders>
          </w:tcPr>
          <w:p w14:paraId="16A6D236"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18DB1FE3"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2962F8C5"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4EE64F9"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58A48244"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3A26546D" w14:textId="77777777" w:rsidR="00343E5B" w:rsidRPr="00481D2D" w:rsidRDefault="00343E5B" w:rsidP="00C16614">
            <w:pPr>
              <w:pStyle w:val="TAL"/>
            </w:pPr>
            <w:r w:rsidRPr="00481D2D">
              <w:t>c3</w:t>
            </w:r>
          </w:p>
        </w:tc>
      </w:tr>
      <w:tr w:rsidR="00343E5B" w:rsidRPr="00481D2D" w14:paraId="11922F9E" w14:textId="77777777" w:rsidTr="00C16614">
        <w:tc>
          <w:tcPr>
            <w:tcW w:w="9642" w:type="dxa"/>
            <w:gridSpan w:val="8"/>
          </w:tcPr>
          <w:p w14:paraId="6B7FADD4" w14:textId="77777777" w:rsidR="00343E5B" w:rsidRPr="00481D2D" w:rsidRDefault="00343E5B" w:rsidP="00C16614">
            <w:pPr>
              <w:pStyle w:val="TAN"/>
              <w:widowControl w:val="0"/>
            </w:pPr>
            <w:r w:rsidRPr="00481D2D">
              <w:t>c1:</w:t>
            </w:r>
            <w:r w:rsidRPr="00481D2D">
              <w:tab/>
              <w:t>IF A.3A/102 OR A.3A/103 THEN m ELSE n/a - - MCPTT client, MCPTT server.</w:t>
            </w:r>
          </w:p>
          <w:p w14:paraId="1C3C9561" w14:textId="77777777" w:rsidR="00343E5B" w:rsidRPr="00481D2D" w:rsidRDefault="00343E5B" w:rsidP="00C16614">
            <w:pPr>
              <w:pStyle w:val="TAN"/>
              <w:widowControl w:val="0"/>
            </w:pPr>
            <w:r w:rsidRPr="00481D2D">
              <w:t>c2:</w:t>
            </w:r>
            <w:r w:rsidRPr="00481D2D">
              <w:tab/>
              <w:t>IF A.3A/102 THEN m ELSE n/a - - MCPTT client.</w:t>
            </w:r>
          </w:p>
          <w:p w14:paraId="5B3B6B5A" w14:textId="77777777" w:rsidR="00343E5B" w:rsidRPr="00481D2D" w:rsidRDefault="00343E5B" w:rsidP="00C16614">
            <w:pPr>
              <w:pStyle w:val="TAN"/>
              <w:widowControl w:val="0"/>
            </w:pPr>
            <w:r w:rsidRPr="00481D2D">
              <w:t>c3:</w:t>
            </w:r>
            <w:r w:rsidRPr="00481D2D">
              <w:tab/>
              <w:t>IF A.3A/103 THEN m ELSE n/a - - MCPTT server.</w:t>
            </w:r>
          </w:p>
        </w:tc>
      </w:tr>
      <w:tr w:rsidR="00343E5B" w:rsidRPr="00481D2D" w14:paraId="29A30D14" w14:textId="77777777" w:rsidTr="00C16614">
        <w:tc>
          <w:tcPr>
            <w:tcW w:w="9642" w:type="dxa"/>
            <w:gridSpan w:val="8"/>
          </w:tcPr>
          <w:p w14:paraId="303984A9" w14:textId="77777777" w:rsidR="00343E5B" w:rsidRPr="00481D2D" w:rsidRDefault="00343E5B" w:rsidP="00C16614">
            <w:pPr>
              <w:pStyle w:val="TAN"/>
              <w:keepNext w:val="0"/>
              <w:keepLines w:val="0"/>
              <w:widowControl w:val="0"/>
            </w:pPr>
            <w:r w:rsidRPr="00481D2D">
              <w:t>NOTE:</w:t>
            </w:r>
            <w:r w:rsidRPr="00481D2D">
              <w:tab/>
              <w:t xml:space="preserve">The </w:t>
            </w:r>
            <w:r w:rsidRPr="00481D2D">
              <w:rPr>
                <w:rFonts w:eastAsia="SimSun"/>
              </w:rPr>
              <w:t>application/pidf+xml is extended by 3GPP TS 24.379 [8ZE].</w:t>
            </w:r>
          </w:p>
        </w:tc>
      </w:tr>
    </w:tbl>
    <w:p w14:paraId="6F398F41" w14:textId="77777777" w:rsidR="00897956" w:rsidRPr="00481D2D" w:rsidRDefault="00897956"/>
    <w:p w14:paraId="0E39AC66" w14:textId="77777777" w:rsidR="00897956" w:rsidRPr="00481D2D" w:rsidRDefault="00897956">
      <w:pPr>
        <w:keepNext/>
        <w:keepLines/>
      </w:pPr>
      <w:r w:rsidRPr="00481D2D">
        <w:t>Prerequisite A.5/15B - - PUBLISH response</w:t>
      </w:r>
    </w:p>
    <w:p w14:paraId="55977B3A" w14:textId="77777777" w:rsidR="00897956" w:rsidRPr="00481D2D" w:rsidRDefault="00897956">
      <w:pPr>
        <w:keepNext/>
        <w:keepLines/>
      </w:pPr>
      <w:r w:rsidRPr="00481D2D">
        <w:t>Prerequisite: A.6/1 - - Additional for 100 (Trying) response</w:t>
      </w:r>
    </w:p>
    <w:p w14:paraId="2F5F466C" w14:textId="77777777" w:rsidR="00897956" w:rsidRPr="00481D2D" w:rsidRDefault="00897956">
      <w:pPr>
        <w:pStyle w:val="TH"/>
      </w:pPr>
      <w:r w:rsidRPr="00481D2D">
        <w:t>Table A.104BA: Supported header</w:t>
      </w:r>
      <w:r w:rsidR="00976393" w:rsidRPr="00481D2D">
        <w:t xml:space="preserve"> field</w:t>
      </w:r>
      <w:r w:rsidRPr="00481D2D">
        <w:t xml:space="preserve">s within the PUBLISH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71F533C" w14:textId="77777777">
        <w:trPr>
          <w:cantSplit/>
        </w:trPr>
        <w:tc>
          <w:tcPr>
            <w:tcW w:w="851" w:type="dxa"/>
            <w:vMerge w:val="restart"/>
          </w:tcPr>
          <w:p w14:paraId="751D7BB7" w14:textId="77777777" w:rsidR="00897956" w:rsidRPr="00481D2D" w:rsidRDefault="00897956">
            <w:pPr>
              <w:pStyle w:val="TAH"/>
            </w:pPr>
            <w:r w:rsidRPr="00481D2D">
              <w:t>Item</w:t>
            </w:r>
          </w:p>
        </w:tc>
        <w:tc>
          <w:tcPr>
            <w:tcW w:w="2665" w:type="dxa"/>
            <w:vMerge w:val="restart"/>
          </w:tcPr>
          <w:p w14:paraId="07201D8F" w14:textId="77777777" w:rsidR="00897956" w:rsidRPr="00481D2D" w:rsidRDefault="00897956">
            <w:pPr>
              <w:pStyle w:val="TAH"/>
            </w:pPr>
            <w:r w:rsidRPr="00481D2D">
              <w:t>Header</w:t>
            </w:r>
            <w:r w:rsidR="00976393" w:rsidRPr="00481D2D">
              <w:t xml:space="preserve"> field</w:t>
            </w:r>
          </w:p>
        </w:tc>
        <w:tc>
          <w:tcPr>
            <w:tcW w:w="3063" w:type="dxa"/>
            <w:gridSpan w:val="3"/>
          </w:tcPr>
          <w:p w14:paraId="761AB703" w14:textId="77777777" w:rsidR="00897956" w:rsidRPr="00481D2D" w:rsidRDefault="00897956">
            <w:pPr>
              <w:pStyle w:val="TAH"/>
            </w:pPr>
            <w:r w:rsidRPr="00481D2D">
              <w:t>Sending</w:t>
            </w:r>
          </w:p>
        </w:tc>
        <w:tc>
          <w:tcPr>
            <w:tcW w:w="3063" w:type="dxa"/>
            <w:gridSpan w:val="3"/>
          </w:tcPr>
          <w:p w14:paraId="79EBD38A" w14:textId="77777777" w:rsidR="00897956" w:rsidRPr="00481D2D" w:rsidRDefault="00897956">
            <w:pPr>
              <w:pStyle w:val="TAH"/>
              <w:rPr>
                <w:b w:val="0"/>
              </w:rPr>
            </w:pPr>
            <w:r w:rsidRPr="00481D2D">
              <w:t>Receiving</w:t>
            </w:r>
          </w:p>
        </w:tc>
      </w:tr>
      <w:tr w:rsidR="00897956" w:rsidRPr="00481D2D" w14:paraId="209A9828" w14:textId="77777777">
        <w:trPr>
          <w:cantSplit/>
        </w:trPr>
        <w:tc>
          <w:tcPr>
            <w:tcW w:w="851" w:type="dxa"/>
            <w:vMerge/>
          </w:tcPr>
          <w:p w14:paraId="37C9199C" w14:textId="77777777" w:rsidR="00897956" w:rsidRPr="00481D2D" w:rsidRDefault="00897956">
            <w:pPr>
              <w:pStyle w:val="TAH"/>
            </w:pPr>
          </w:p>
        </w:tc>
        <w:tc>
          <w:tcPr>
            <w:tcW w:w="2665" w:type="dxa"/>
            <w:vMerge/>
          </w:tcPr>
          <w:p w14:paraId="38E85655" w14:textId="77777777" w:rsidR="00897956" w:rsidRPr="00481D2D" w:rsidRDefault="00897956">
            <w:pPr>
              <w:pStyle w:val="TAH"/>
            </w:pPr>
          </w:p>
        </w:tc>
        <w:tc>
          <w:tcPr>
            <w:tcW w:w="1021" w:type="dxa"/>
          </w:tcPr>
          <w:p w14:paraId="4444BA7E" w14:textId="77777777" w:rsidR="00897956" w:rsidRPr="00481D2D" w:rsidRDefault="00897956">
            <w:pPr>
              <w:pStyle w:val="TAH"/>
            </w:pPr>
            <w:r w:rsidRPr="00481D2D">
              <w:t>Ref.</w:t>
            </w:r>
          </w:p>
        </w:tc>
        <w:tc>
          <w:tcPr>
            <w:tcW w:w="1021" w:type="dxa"/>
          </w:tcPr>
          <w:p w14:paraId="1BB355C8" w14:textId="77777777" w:rsidR="00897956" w:rsidRPr="00481D2D" w:rsidRDefault="00897956">
            <w:pPr>
              <w:pStyle w:val="TAH"/>
            </w:pPr>
            <w:r w:rsidRPr="00481D2D">
              <w:t>RFC status</w:t>
            </w:r>
          </w:p>
        </w:tc>
        <w:tc>
          <w:tcPr>
            <w:tcW w:w="1021" w:type="dxa"/>
          </w:tcPr>
          <w:p w14:paraId="49EEA39C" w14:textId="77777777" w:rsidR="00897956" w:rsidRPr="00481D2D" w:rsidRDefault="00897956">
            <w:pPr>
              <w:pStyle w:val="TAH"/>
            </w:pPr>
            <w:r w:rsidRPr="00481D2D">
              <w:t>Profile status</w:t>
            </w:r>
          </w:p>
        </w:tc>
        <w:tc>
          <w:tcPr>
            <w:tcW w:w="1021" w:type="dxa"/>
          </w:tcPr>
          <w:p w14:paraId="63077C39" w14:textId="77777777" w:rsidR="00897956" w:rsidRPr="00481D2D" w:rsidRDefault="00897956">
            <w:pPr>
              <w:pStyle w:val="TAH"/>
            </w:pPr>
            <w:r w:rsidRPr="00481D2D">
              <w:t>Ref.</w:t>
            </w:r>
          </w:p>
        </w:tc>
        <w:tc>
          <w:tcPr>
            <w:tcW w:w="1021" w:type="dxa"/>
          </w:tcPr>
          <w:p w14:paraId="31358DC5" w14:textId="77777777" w:rsidR="00897956" w:rsidRPr="00481D2D" w:rsidRDefault="00897956">
            <w:pPr>
              <w:pStyle w:val="TAH"/>
            </w:pPr>
            <w:r w:rsidRPr="00481D2D">
              <w:t>RFC status</w:t>
            </w:r>
          </w:p>
        </w:tc>
        <w:tc>
          <w:tcPr>
            <w:tcW w:w="1021" w:type="dxa"/>
          </w:tcPr>
          <w:p w14:paraId="6E8C8A17" w14:textId="77777777" w:rsidR="00897956" w:rsidRPr="00481D2D" w:rsidRDefault="00897956">
            <w:pPr>
              <w:pStyle w:val="TAH"/>
            </w:pPr>
            <w:r w:rsidRPr="00481D2D">
              <w:t>Profile status</w:t>
            </w:r>
          </w:p>
        </w:tc>
      </w:tr>
      <w:tr w:rsidR="00897956" w:rsidRPr="00481D2D" w14:paraId="495B9D28" w14:textId="77777777">
        <w:tc>
          <w:tcPr>
            <w:tcW w:w="851" w:type="dxa"/>
          </w:tcPr>
          <w:p w14:paraId="65CBFD7D" w14:textId="77777777" w:rsidR="00897956" w:rsidRPr="00481D2D" w:rsidRDefault="00897956">
            <w:pPr>
              <w:pStyle w:val="TAL"/>
            </w:pPr>
            <w:r w:rsidRPr="00481D2D">
              <w:t>1</w:t>
            </w:r>
          </w:p>
        </w:tc>
        <w:tc>
          <w:tcPr>
            <w:tcW w:w="2665" w:type="dxa"/>
          </w:tcPr>
          <w:p w14:paraId="5DC87EC6" w14:textId="77777777" w:rsidR="00897956" w:rsidRPr="00481D2D" w:rsidRDefault="00897956">
            <w:pPr>
              <w:pStyle w:val="TAL"/>
            </w:pPr>
            <w:r w:rsidRPr="00481D2D">
              <w:t>Call-ID</w:t>
            </w:r>
          </w:p>
        </w:tc>
        <w:tc>
          <w:tcPr>
            <w:tcW w:w="1021" w:type="dxa"/>
          </w:tcPr>
          <w:p w14:paraId="6FB44E04" w14:textId="77777777" w:rsidR="00897956" w:rsidRPr="00481D2D" w:rsidRDefault="00897956">
            <w:pPr>
              <w:pStyle w:val="TAL"/>
            </w:pPr>
            <w:r w:rsidRPr="00481D2D">
              <w:t>[26] 20.8</w:t>
            </w:r>
          </w:p>
        </w:tc>
        <w:tc>
          <w:tcPr>
            <w:tcW w:w="1021" w:type="dxa"/>
          </w:tcPr>
          <w:p w14:paraId="7321D25B" w14:textId="77777777" w:rsidR="00897956" w:rsidRPr="00481D2D" w:rsidRDefault="00897956">
            <w:pPr>
              <w:pStyle w:val="TAL"/>
            </w:pPr>
            <w:r w:rsidRPr="00481D2D">
              <w:t>m</w:t>
            </w:r>
          </w:p>
        </w:tc>
        <w:tc>
          <w:tcPr>
            <w:tcW w:w="1021" w:type="dxa"/>
          </w:tcPr>
          <w:p w14:paraId="738FE444" w14:textId="77777777" w:rsidR="00897956" w:rsidRPr="00481D2D" w:rsidRDefault="00897956">
            <w:pPr>
              <w:pStyle w:val="TAL"/>
            </w:pPr>
            <w:r w:rsidRPr="00481D2D">
              <w:t>m</w:t>
            </w:r>
          </w:p>
        </w:tc>
        <w:tc>
          <w:tcPr>
            <w:tcW w:w="1021" w:type="dxa"/>
          </w:tcPr>
          <w:p w14:paraId="7235049A" w14:textId="77777777" w:rsidR="00897956" w:rsidRPr="00481D2D" w:rsidRDefault="00897956">
            <w:pPr>
              <w:pStyle w:val="TAL"/>
            </w:pPr>
            <w:r w:rsidRPr="00481D2D">
              <w:t>[26] 20.8</w:t>
            </w:r>
          </w:p>
        </w:tc>
        <w:tc>
          <w:tcPr>
            <w:tcW w:w="1021" w:type="dxa"/>
          </w:tcPr>
          <w:p w14:paraId="76FE8A8B" w14:textId="77777777" w:rsidR="00897956" w:rsidRPr="00481D2D" w:rsidRDefault="00897956">
            <w:pPr>
              <w:pStyle w:val="TAL"/>
            </w:pPr>
            <w:r w:rsidRPr="00481D2D">
              <w:t>m</w:t>
            </w:r>
          </w:p>
        </w:tc>
        <w:tc>
          <w:tcPr>
            <w:tcW w:w="1021" w:type="dxa"/>
          </w:tcPr>
          <w:p w14:paraId="1E15E76A" w14:textId="77777777" w:rsidR="00897956" w:rsidRPr="00481D2D" w:rsidRDefault="00897956">
            <w:pPr>
              <w:pStyle w:val="TAL"/>
            </w:pPr>
            <w:r w:rsidRPr="00481D2D">
              <w:t>m</w:t>
            </w:r>
          </w:p>
        </w:tc>
      </w:tr>
      <w:tr w:rsidR="00897956" w:rsidRPr="00481D2D" w14:paraId="5150AC5E" w14:textId="77777777">
        <w:tc>
          <w:tcPr>
            <w:tcW w:w="851" w:type="dxa"/>
          </w:tcPr>
          <w:p w14:paraId="5AA8E497" w14:textId="77777777" w:rsidR="00897956" w:rsidRPr="00481D2D" w:rsidRDefault="00897956">
            <w:pPr>
              <w:pStyle w:val="TAL"/>
            </w:pPr>
            <w:r w:rsidRPr="00481D2D">
              <w:t>2</w:t>
            </w:r>
          </w:p>
        </w:tc>
        <w:tc>
          <w:tcPr>
            <w:tcW w:w="2665" w:type="dxa"/>
          </w:tcPr>
          <w:p w14:paraId="1C5665A0" w14:textId="77777777" w:rsidR="00897956" w:rsidRPr="00481D2D" w:rsidRDefault="00897956">
            <w:pPr>
              <w:pStyle w:val="TAL"/>
            </w:pPr>
            <w:r w:rsidRPr="00481D2D">
              <w:t>Content-Length</w:t>
            </w:r>
          </w:p>
        </w:tc>
        <w:tc>
          <w:tcPr>
            <w:tcW w:w="1021" w:type="dxa"/>
          </w:tcPr>
          <w:p w14:paraId="39856CC3" w14:textId="77777777" w:rsidR="00897956" w:rsidRPr="00481D2D" w:rsidRDefault="00897956">
            <w:pPr>
              <w:pStyle w:val="TAL"/>
            </w:pPr>
            <w:r w:rsidRPr="00481D2D">
              <w:t>[26] 20.14</w:t>
            </w:r>
          </w:p>
        </w:tc>
        <w:tc>
          <w:tcPr>
            <w:tcW w:w="1021" w:type="dxa"/>
          </w:tcPr>
          <w:p w14:paraId="4EAA532D" w14:textId="77777777" w:rsidR="00897956" w:rsidRPr="00481D2D" w:rsidRDefault="00897956">
            <w:pPr>
              <w:pStyle w:val="TAL"/>
            </w:pPr>
            <w:r w:rsidRPr="00481D2D">
              <w:t>m</w:t>
            </w:r>
          </w:p>
        </w:tc>
        <w:tc>
          <w:tcPr>
            <w:tcW w:w="1021" w:type="dxa"/>
          </w:tcPr>
          <w:p w14:paraId="7745B31F" w14:textId="77777777" w:rsidR="00897956" w:rsidRPr="00481D2D" w:rsidRDefault="00897956">
            <w:pPr>
              <w:pStyle w:val="TAL"/>
            </w:pPr>
            <w:r w:rsidRPr="00481D2D">
              <w:t>m</w:t>
            </w:r>
          </w:p>
        </w:tc>
        <w:tc>
          <w:tcPr>
            <w:tcW w:w="1021" w:type="dxa"/>
          </w:tcPr>
          <w:p w14:paraId="47F59AEE" w14:textId="77777777" w:rsidR="00897956" w:rsidRPr="00481D2D" w:rsidRDefault="00897956">
            <w:pPr>
              <w:pStyle w:val="TAL"/>
            </w:pPr>
            <w:r w:rsidRPr="00481D2D">
              <w:t>[26] 20.14</w:t>
            </w:r>
          </w:p>
        </w:tc>
        <w:tc>
          <w:tcPr>
            <w:tcW w:w="1021" w:type="dxa"/>
          </w:tcPr>
          <w:p w14:paraId="3445813E" w14:textId="77777777" w:rsidR="00897956" w:rsidRPr="00481D2D" w:rsidRDefault="00897956">
            <w:pPr>
              <w:pStyle w:val="TAL"/>
            </w:pPr>
            <w:r w:rsidRPr="00481D2D">
              <w:t>m</w:t>
            </w:r>
          </w:p>
        </w:tc>
        <w:tc>
          <w:tcPr>
            <w:tcW w:w="1021" w:type="dxa"/>
          </w:tcPr>
          <w:p w14:paraId="697BE6C3" w14:textId="77777777" w:rsidR="00897956" w:rsidRPr="00481D2D" w:rsidRDefault="00897956">
            <w:pPr>
              <w:pStyle w:val="TAL"/>
            </w:pPr>
            <w:r w:rsidRPr="00481D2D">
              <w:t>m</w:t>
            </w:r>
          </w:p>
        </w:tc>
      </w:tr>
      <w:tr w:rsidR="00897956" w:rsidRPr="00481D2D" w14:paraId="43CEB3CD" w14:textId="77777777">
        <w:tc>
          <w:tcPr>
            <w:tcW w:w="851" w:type="dxa"/>
          </w:tcPr>
          <w:p w14:paraId="1EF170B6" w14:textId="77777777" w:rsidR="00897956" w:rsidRPr="00481D2D" w:rsidRDefault="00897956">
            <w:pPr>
              <w:pStyle w:val="TAL"/>
            </w:pPr>
            <w:r w:rsidRPr="00481D2D">
              <w:t>3</w:t>
            </w:r>
          </w:p>
        </w:tc>
        <w:tc>
          <w:tcPr>
            <w:tcW w:w="2665" w:type="dxa"/>
          </w:tcPr>
          <w:p w14:paraId="2F7DB270" w14:textId="77777777" w:rsidR="00897956" w:rsidRPr="00481D2D" w:rsidRDefault="00897956">
            <w:pPr>
              <w:pStyle w:val="TAL"/>
            </w:pPr>
            <w:r w:rsidRPr="00481D2D">
              <w:t>C</w:t>
            </w:r>
            <w:r w:rsidR="00AB6F58" w:rsidRPr="00481D2D">
              <w:t>S</w:t>
            </w:r>
            <w:r w:rsidRPr="00481D2D">
              <w:t>eq</w:t>
            </w:r>
          </w:p>
        </w:tc>
        <w:tc>
          <w:tcPr>
            <w:tcW w:w="1021" w:type="dxa"/>
          </w:tcPr>
          <w:p w14:paraId="04332EA2" w14:textId="77777777" w:rsidR="00897956" w:rsidRPr="00481D2D" w:rsidRDefault="00897956">
            <w:pPr>
              <w:pStyle w:val="TAL"/>
            </w:pPr>
            <w:r w:rsidRPr="00481D2D">
              <w:t>[26] 20.16</w:t>
            </w:r>
          </w:p>
        </w:tc>
        <w:tc>
          <w:tcPr>
            <w:tcW w:w="1021" w:type="dxa"/>
          </w:tcPr>
          <w:p w14:paraId="3A90BC51" w14:textId="77777777" w:rsidR="00897956" w:rsidRPr="00481D2D" w:rsidRDefault="00897956">
            <w:pPr>
              <w:pStyle w:val="TAL"/>
            </w:pPr>
            <w:r w:rsidRPr="00481D2D">
              <w:t>m</w:t>
            </w:r>
          </w:p>
        </w:tc>
        <w:tc>
          <w:tcPr>
            <w:tcW w:w="1021" w:type="dxa"/>
          </w:tcPr>
          <w:p w14:paraId="5D95437E" w14:textId="77777777" w:rsidR="00897956" w:rsidRPr="00481D2D" w:rsidRDefault="00897956">
            <w:pPr>
              <w:pStyle w:val="TAL"/>
            </w:pPr>
            <w:r w:rsidRPr="00481D2D">
              <w:t>m</w:t>
            </w:r>
          </w:p>
        </w:tc>
        <w:tc>
          <w:tcPr>
            <w:tcW w:w="1021" w:type="dxa"/>
          </w:tcPr>
          <w:p w14:paraId="424B3155" w14:textId="77777777" w:rsidR="00897956" w:rsidRPr="00481D2D" w:rsidRDefault="00897956">
            <w:pPr>
              <w:pStyle w:val="TAL"/>
            </w:pPr>
            <w:r w:rsidRPr="00481D2D">
              <w:t>[26] 20.16</w:t>
            </w:r>
          </w:p>
        </w:tc>
        <w:tc>
          <w:tcPr>
            <w:tcW w:w="1021" w:type="dxa"/>
          </w:tcPr>
          <w:p w14:paraId="59B06DAF" w14:textId="77777777" w:rsidR="00897956" w:rsidRPr="00481D2D" w:rsidRDefault="00897956">
            <w:pPr>
              <w:pStyle w:val="TAL"/>
            </w:pPr>
            <w:r w:rsidRPr="00481D2D">
              <w:t>m</w:t>
            </w:r>
          </w:p>
        </w:tc>
        <w:tc>
          <w:tcPr>
            <w:tcW w:w="1021" w:type="dxa"/>
          </w:tcPr>
          <w:p w14:paraId="606CAA50" w14:textId="77777777" w:rsidR="00897956" w:rsidRPr="00481D2D" w:rsidRDefault="00897956">
            <w:pPr>
              <w:pStyle w:val="TAL"/>
            </w:pPr>
            <w:r w:rsidRPr="00481D2D">
              <w:t>m</w:t>
            </w:r>
          </w:p>
        </w:tc>
      </w:tr>
      <w:tr w:rsidR="00897956" w:rsidRPr="00481D2D" w14:paraId="6C30E424" w14:textId="77777777">
        <w:tc>
          <w:tcPr>
            <w:tcW w:w="851" w:type="dxa"/>
          </w:tcPr>
          <w:p w14:paraId="6BD49929" w14:textId="77777777" w:rsidR="00897956" w:rsidRPr="00481D2D" w:rsidRDefault="00897956">
            <w:pPr>
              <w:pStyle w:val="TAL"/>
            </w:pPr>
            <w:r w:rsidRPr="00481D2D">
              <w:t>4</w:t>
            </w:r>
          </w:p>
        </w:tc>
        <w:tc>
          <w:tcPr>
            <w:tcW w:w="2665" w:type="dxa"/>
          </w:tcPr>
          <w:p w14:paraId="5604A3FE" w14:textId="77777777" w:rsidR="00897956" w:rsidRPr="00481D2D" w:rsidRDefault="00897956">
            <w:pPr>
              <w:pStyle w:val="TAL"/>
            </w:pPr>
            <w:r w:rsidRPr="00481D2D">
              <w:t>Date</w:t>
            </w:r>
          </w:p>
        </w:tc>
        <w:tc>
          <w:tcPr>
            <w:tcW w:w="1021" w:type="dxa"/>
          </w:tcPr>
          <w:p w14:paraId="0B1428E9" w14:textId="77777777" w:rsidR="00897956" w:rsidRPr="00481D2D" w:rsidRDefault="00897956">
            <w:pPr>
              <w:pStyle w:val="TAL"/>
            </w:pPr>
            <w:r w:rsidRPr="00481D2D">
              <w:t>[26] 20.17</w:t>
            </w:r>
          </w:p>
        </w:tc>
        <w:tc>
          <w:tcPr>
            <w:tcW w:w="1021" w:type="dxa"/>
          </w:tcPr>
          <w:p w14:paraId="1F7219C2" w14:textId="77777777" w:rsidR="00897956" w:rsidRPr="00481D2D" w:rsidRDefault="00897956">
            <w:pPr>
              <w:pStyle w:val="TAL"/>
            </w:pPr>
            <w:r w:rsidRPr="00481D2D">
              <w:t>c1</w:t>
            </w:r>
          </w:p>
        </w:tc>
        <w:tc>
          <w:tcPr>
            <w:tcW w:w="1021" w:type="dxa"/>
          </w:tcPr>
          <w:p w14:paraId="7752FA45" w14:textId="77777777" w:rsidR="00897956" w:rsidRPr="00481D2D" w:rsidRDefault="00897956">
            <w:pPr>
              <w:pStyle w:val="TAL"/>
            </w:pPr>
            <w:r w:rsidRPr="00481D2D">
              <w:t>c1</w:t>
            </w:r>
          </w:p>
        </w:tc>
        <w:tc>
          <w:tcPr>
            <w:tcW w:w="1021" w:type="dxa"/>
          </w:tcPr>
          <w:p w14:paraId="45581E41" w14:textId="77777777" w:rsidR="00897956" w:rsidRPr="00481D2D" w:rsidRDefault="00897956">
            <w:pPr>
              <w:pStyle w:val="TAL"/>
            </w:pPr>
            <w:r w:rsidRPr="00481D2D">
              <w:t>[26] 20.17</w:t>
            </w:r>
          </w:p>
        </w:tc>
        <w:tc>
          <w:tcPr>
            <w:tcW w:w="1021" w:type="dxa"/>
          </w:tcPr>
          <w:p w14:paraId="608D80BF" w14:textId="77777777" w:rsidR="00897956" w:rsidRPr="00481D2D" w:rsidRDefault="00897956">
            <w:pPr>
              <w:pStyle w:val="TAL"/>
            </w:pPr>
            <w:r w:rsidRPr="00481D2D">
              <w:t>m</w:t>
            </w:r>
          </w:p>
        </w:tc>
        <w:tc>
          <w:tcPr>
            <w:tcW w:w="1021" w:type="dxa"/>
          </w:tcPr>
          <w:p w14:paraId="2F911720" w14:textId="77777777" w:rsidR="00897956" w:rsidRPr="00481D2D" w:rsidRDefault="00897956">
            <w:pPr>
              <w:pStyle w:val="TAL"/>
            </w:pPr>
            <w:r w:rsidRPr="00481D2D">
              <w:t>m</w:t>
            </w:r>
          </w:p>
        </w:tc>
      </w:tr>
      <w:tr w:rsidR="00897956" w:rsidRPr="00481D2D" w14:paraId="05234B14" w14:textId="77777777">
        <w:tc>
          <w:tcPr>
            <w:tcW w:w="851" w:type="dxa"/>
          </w:tcPr>
          <w:p w14:paraId="2AAD17CA" w14:textId="77777777" w:rsidR="00897956" w:rsidRPr="00481D2D" w:rsidRDefault="00897956">
            <w:pPr>
              <w:pStyle w:val="TAL"/>
            </w:pPr>
            <w:r w:rsidRPr="00481D2D">
              <w:t>5</w:t>
            </w:r>
          </w:p>
        </w:tc>
        <w:tc>
          <w:tcPr>
            <w:tcW w:w="2665" w:type="dxa"/>
          </w:tcPr>
          <w:p w14:paraId="4D766AA3" w14:textId="77777777" w:rsidR="00897956" w:rsidRPr="00481D2D" w:rsidRDefault="00897956">
            <w:pPr>
              <w:pStyle w:val="TAL"/>
            </w:pPr>
            <w:r w:rsidRPr="00481D2D">
              <w:t>From</w:t>
            </w:r>
          </w:p>
        </w:tc>
        <w:tc>
          <w:tcPr>
            <w:tcW w:w="1021" w:type="dxa"/>
          </w:tcPr>
          <w:p w14:paraId="52E5C947" w14:textId="77777777" w:rsidR="00897956" w:rsidRPr="00481D2D" w:rsidRDefault="00897956">
            <w:pPr>
              <w:pStyle w:val="TAL"/>
            </w:pPr>
            <w:r w:rsidRPr="00481D2D">
              <w:t>[26] 20.20</w:t>
            </w:r>
          </w:p>
        </w:tc>
        <w:tc>
          <w:tcPr>
            <w:tcW w:w="1021" w:type="dxa"/>
          </w:tcPr>
          <w:p w14:paraId="54678F5E" w14:textId="77777777" w:rsidR="00897956" w:rsidRPr="00481D2D" w:rsidRDefault="00897956">
            <w:pPr>
              <w:pStyle w:val="TAL"/>
            </w:pPr>
            <w:r w:rsidRPr="00481D2D">
              <w:t>m</w:t>
            </w:r>
          </w:p>
        </w:tc>
        <w:tc>
          <w:tcPr>
            <w:tcW w:w="1021" w:type="dxa"/>
          </w:tcPr>
          <w:p w14:paraId="23F3FC8A" w14:textId="77777777" w:rsidR="00897956" w:rsidRPr="00481D2D" w:rsidRDefault="00897956">
            <w:pPr>
              <w:pStyle w:val="TAL"/>
            </w:pPr>
            <w:r w:rsidRPr="00481D2D">
              <w:t>m</w:t>
            </w:r>
          </w:p>
        </w:tc>
        <w:tc>
          <w:tcPr>
            <w:tcW w:w="1021" w:type="dxa"/>
          </w:tcPr>
          <w:p w14:paraId="622C097B" w14:textId="77777777" w:rsidR="00897956" w:rsidRPr="00481D2D" w:rsidRDefault="00897956">
            <w:pPr>
              <w:pStyle w:val="TAL"/>
            </w:pPr>
            <w:r w:rsidRPr="00481D2D">
              <w:t>[26] 20.20</w:t>
            </w:r>
          </w:p>
        </w:tc>
        <w:tc>
          <w:tcPr>
            <w:tcW w:w="1021" w:type="dxa"/>
          </w:tcPr>
          <w:p w14:paraId="4E749B3C" w14:textId="77777777" w:rsidR="00897956" w:rsidRPr="00481D2D" w:rsidRDefault="00897956">
            <w:pPr>
              <w:pStyle w:val="TAL"/>
            </w:pPr>
            <w:r w:rsidRPr="00481D2D">
              <w:t>m</w:t>
            </w:r>
          </w:p>
        </w:tc>
        <w:tc>
          <w:tcPr>
            <w:tcW w:w="1021" w:type="dxa"/>
          </w:tcPr>
          <w:p w14:paraId="6A7427AF" w14:textId="77777777" w:rsidR="00897956" w:rsidRPr="00481D2D" w:rsidRDefault="00897956">
            <w:pPr>
              <w:pStyle w:val="TAL"/>
            </w:pPr>
            <w:r w:rsidRPr="00481D2D">
              <w:t>m</w:t>
            </w:r>
          </w:p>
        </w:tc>
      </w:tr>
      <w:tr w:rsidR="00897956" w:rsidRPr="00481D2D" w14:paraId="618D9AA6" w14:textId="77777777">
        <w:tc>
          <w:tcPr>
            <w:tcW w:w="851" w:type="dxa"/>
          </w:tcPr>
          <w:p w14:paraId="36040453" w14:textId="77777777" w:rsidR="00897956" w:rsidRPr="00481D2D" w:rsidRDefault="00897956">
            <w:pPr>
              <w:pStyle w:val="TAL"/>
            </w:pPr>
            <w:r w:rsidRPr="00481D2D">
              <w:t>6</w:t>
            </w:r>
          </w:p>
        </w:tc>
        <w:tc>
          <w:tcPr>
            <w:tcW w:w="2665" w:type="dxa"/>
          </w:tcPr>
          <w:p w14:paraId="5326B79F" w14:textId="77777777" w:rsidR="00897956" w:rsidRPr="00481D2D" w:rsidRDefault="00897956">
            <w:pPr>
              <w:pStyle w:val="TAL"/>
            </w:pPr>
            <w:r w:rsidRPr="00481D2D">
              <w:t>To</w:t>
            </w:r>
          </w:p>
        </w:tc>
        <w:tc>
          <w:tcPr>
            <w:tcW w:w="1021" w:type="dxa"/>
          </w:tcPr>
          <w:p w14:paraId="0F5F35F1" w14:textId="77777777" w:rsidR="00897956" w:rsidRPr="00481D2D" w:rsidRDefault="00897956">
            <w:pPr>
              <w:pStyle w:val="TAL"/>
            </w:pPr>
            <w:r w:rsidRPr="00481D2D">
              <w:t>[26] 20.39</w:t>
            </w:r>
          </w:p>
        </w:tc>
        <w:tc>
          <w:tcPr>
            <w:tcW w:w="1021" w:type="dxa"/>
          </w:tcPr>
          <w:p w14:paraId="52A51699" w14:textId="77777777" w:rsidR="00897956" w:rsidRPr="00481D2D" w:rsidRDefault="00897956">
            <w:pPr>
              <w:pStyle w:val="TAL"/>
            </w:pPr>
            <w:r w:rsidRPr="00481D2D">
              <w:t>m</w:t>
            </w:r>
          </w:p>
        </w:tc>
        <w:tc>
          <w:tcPr>
            <w:tcW w:w="1021" w:type="dxa"/>
          </w:tcPr>
          <w:p w14:paraId="2260C054" w14:textId="77777777" w:rsidR="00897956" w:rsidRPr="00481D2D" w:rsidRDefault="00897956">
            <w:pPr>
              <w:pStyle w:val="TAL"/>
            </w:pPr>
            <w:r w:rsidRPr="00481D2D">
              <w:t>m</w:t>
            </w:r>
          </w:p>
        </w:tc>
        <w:tc>
          <w:tcPr>
            <w:tcW w:w="1021" w:type="dxa"/>
          </w:tcPr>
          <w:p w14:paraId="74BF1AB3" w14:textId="77777777" w:rsidR="00897956" w:rsidRPr="00481D2D" w:rsidRDefault="00897956">
            <w:pPr>
              <w:pStyle w:val="TAL"/>
            </w:pPr>
            <w:r w:rsidRPr="00481D2D">
              <w:t>[26] 20.39</w:t>
            </w:r>
          </w:p>
        </w:tc>
        <w:tc>
          <w:tcPr>
            <w:tcW w:w="1021" w:type="dxa"/>
          </w:tcPr>
          <w:p w14:paraId="62702A1B" w14:textId="77777777" w:rsidR="00897956" w:rsidRPr="00481D2D" w:rsidRDefault="00897956">
            <w:pPr>
              <w:pStyle w:val="TAL"/>
            </w:pPr>
            <w:r w:rsidRPr="00481D2D">
              <w:t>m</w:t>
            </w:r>
          </w:p>
        </w:tc>
        <w:tc>
          <w:tcPr>
            <w:tcW w:w="1021" w:type="dxa"/>
          </w:tcPr>
          <w:p w14:paraId="040C2900" w14:textId="77777777" w:rsidR="00897956" w:rsidRPr="00481D2D" w:rsidRDefault="00897956">
            <w:pPr>
              <w:pStyle w:val="TAL"/>
            </w:pPr>
            <w:r w:rsidRPr="00481D2D">
              <w:t>m</w:t>
            </w:r>
          </w:p>
        </w:tc>
      </w:tr>
      <w:tr w:rsidR="00897956" w:rsidRPr="00481D2D" w14:paraId="61FB35D0" w14:textId="77777777">
        <w:tc>
          <w:tcPr>
            <w:tcW w:w="851" w:type="dxa"/>
          </w:tcPr>
          <w:p w14:paraId="1072AE3F" w14:textId="77777777" w:rsidR="00897956" w:rsidRPr="00481D2D" w:rsidRDefault="00897956">
            <w:pPr>
              <w:pStyle w:val="TAL"/>
            </w:pPr>
            <w:r w:rsidRPr="00481D2D">
              <w:t>7</w:t>
            </w:r>
          </w:p>
        </w:tc>
        <w:tc>
          <w:tcPr>
            <w:tcW w:w="2665" w:type="dxa"/>
          </w:tcPr>
          <w:p w14:paraId="1A93557F" w14:textId="77777777" w:rsidR="00897956" w:rsidRPr="00481D2D" w:rsidRDefault="00897956">
            <w:pPr>
              <w:pStyle w:val="TAL"/>
            </w:pPr>
            <w:r w:rsidRPr="00481D2D">
              <w:t>Via</w:t>
            </w:r>
          </w:p>
        </w:tc>
        <w:tc>
          <w:tcPr>
            <w:tcW w:w="1021" w:type="dxa"/>
          </w:tcPr>
          <w:p w14:paraId="21439BDE" w14:textId="77777777" w:rsidR="00897956" w:rsidRPr="00481D2D" w:rsidRDefault="00897956">
            <w:pPr>
              <w:pStyle w:val="TAL"/>
            </w:pPr>
            <w:r w:rsidRPr="00481D2D">
              <w:t>[26] 20.42</w:t>
            </w:r>
          </w:p>
        </w:tc>
        <w:tc>
          <w:tcPr>
            <w:tcW w:w="1021" w:type="dxa"/>
          </w:tcPr>
          <w:p w14:paraId="39BF4600" w14:textId="77777777" w:rsidR="00897956" w:rsidRPr="00481D2D" w:rsidRDefault="00897956">
            <w:pPr>
              <w:pStyle w:val="TAL"/>
            </w:pPr>
            <w:r w:rsidRPr="00481D2D">
              <w:t>m</w:t>
            </w:r>
          </w:p>
        </w:tc>
        <w:tc>
          <w:tcPr>
            <w:tcW w:w="1021" w:type="dxa"/>
          </w:tcPr>
          <w:p w14:paraId="79ED4A3C" w14:textId="77777777" w:rsidR="00897956" w:rsidRPr="00481D2D" w:rsidRDefault="00897956">
            <w:pPr>
              <w:pStyle w:val="TAL"/>
            </w:pPr>
            <w:r w:rsidRPr="00481D2D">
              <w:t>m</w:t>
            </w:r>
          </w:p>
        </w:tc>
        <w:tc>
          <w:tcPr>
            <w:tcW w:w="1021" w:type="dxa"/>
          </w:tcPr>
          <w:p w14:paraId="1F45D0A4" w14:textId="77777777" w:rsidR="00897956" w:rsidRPr="00481D2D" w:rsidRDefault="00897956">
            <w:pPr>
              <w:pStyle w:val="TAL"/>
            </w:pPr>
            <w:r w:rsidRPr="00481D2D">
              <w:t>[26] 20.42</w:t>
            </w:r>
          </w:p>
        </w:tc>
        <w:tc>
          <w:tcPr>
            <w:tcW w:w="1021" w:type="dxa"/>
          </w:tcPr>
          <w:p w14:paraId="5461EC55" w14:textId="77777777" w:rsidR="00897956" w:rsidRPr="00481D2D" w:rsidRDefault="00897956">
            <w:pPr>
              <w:pStyle w:val="TAL"/>
            </w:pPr>
            <w:r w:rsidRPr="00481D2D">
              <w:t>m</w:t>
            </w:r>
          </w:p>
        </w:tc>
        <w:tc>
          <w:tcPr>
            <w:tcW w:w="1021" w:type="dxa"/>
          </w:tcPr>
          <w:p w14:paraId="4BB46107" w14:textId="77777777" w:rsidR="00897956" w:rsidRPr="00481D2D" w:rsidRDefault="00897956">
            <w:pPr>
              <w:pStyle w:val="TAL"/>
            </w:pPr>
            <w:r w:rsidRPr="00481D2D">
              <w:t>m</w:t>
            </w:r>
          </w:p>
        </w:tc>
      </w:tr>
      <w:tr w:rsidR="00897956" w:rsidRPr="00481D2D" w14:paraId="60D48E78" w14:textId="77777777">
        <w:trPr>
          <w:cantSplit/>
        </w:trPr>
        <w:tc>
          <w:tcPr>
            <w:tcW w:w="9642" w:type="dxa"/>
            <w:gridSpan w:val="8"/>
          </w:tcPr>
          <w:p w14:paraId="7D4C5875" w14:textId="77777777" w:rsidR="001F5150" w:rsidRPr="00481D2D" w:rsidRDefault="00897956"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4EA6FEB" w14:textId="77777777" w:rsidR="00897956" w:rsidRPr="00481D2D" w:rsidRDefault="00897956" w:rsidP="001F5150">
            <w:pPr>
              <w:pStyle w:val="TAN"/>
            </w:pPr>
          </w:p>
        </w:tc>
      </w:tr>
    </w:tbl>
    <w:p w14:paraId="556A746C" w14:textId="77777777" w:rsidR="00897956" w:rsidRPr="00481D2D" w:rsidRDefault="00897956"/>
    <w:p w14:paraId="70014379" w14:textId="77777777" w:rsidR="00897956" w:rsidRPr="00481D2D" w:rsidRDefault="00897956">
      <w:pPr>
        <w:keepNext/>
        <w:keepLines/>
      </w:pPr>
      <w:r w:rsidRPr="00481D2D">
        <w:t xml:space="preserve">Prerequisite A.5/15B - - PUBLISH response for all </w:t>
      </w:r>
      <w:r w:rsidR="003F38A8" w:rsidRPr="00481D2D">
        <w:t xml:space="preserve">remaining </w:t>
      </w:r>
      <w:r w:rsidRPr="00481D2D">
        <w:t>status-codes</w:t>
      </w:r>
    </w:p>
    <w:p w14:paraId="7B867CE7" w14:textId="77777777" w:rsidR="00897956" w:rsidRPr="00481D2D" w:rsidRDefault="00897956">
      <w:pPr>
        <w:pStyle w:val="TH"/>
      </w:pPr>
      <w:r w:rsidRPr="00481D2D">
        <w:t>Table A.104C: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8DEDEBF" w14:textId="77777777">
        <w:trPr>
          <w:cantSplit/>
        </w:trPr>
        <w:tc>
          <w:tcPr>
            <w:tcW w:w="851" w:type="dxa"/>
            <w:vMerge w:val="restart"/>
          </w:tcPr>
          <w:p w14:paraId="7172A52C" w14:textId="77777777" w:rsidR="00897956" w:rsidRPr="00481D2D" w:rsidRDefault="00897956">
            <w:pPr>
              <w:pStyle w:val="TAH"/>
            </w:pPr>
            <w:r w:rsidRPr="00481D2D">
              <w:t>Item</w:t>
            </w:r>
          </w:p>
        </w:tc>
        <w:tc>
          <w:tcPr>
            <w:tcW w:w="2665" w:type="dxa"/>
            <w:vMerge w:val="restart"/>
          </w:tcPr>
          <w:p w14:paraId="5637818B" w14:textId="77777777" w:rsidR="00897956" w:rsidRPr="00481D2D" w:rsidRDefault="00897956">
            <w:pPr>
              <w:pStyle w:val="TAH"/>
            </w:pPr>
            <w:r w:rsidRPr="00481D2D">
              <w:t>Header</w:t>
            </w:r>
            <w:r w:rsidR="00976393" w:rsidRPr="00481D2D">
              <w:t xml:space="preserve"> field</w:t>
            </w:r>
          </w:p>
        </w:tc>
        <w:tc>
          <w:tcPr>
            <w:tcW w:w="3063" w:type="dxa"/>
            <w:gridSpan w:val="3"/>
          </w:tcPr>
          <w:p w14:paraId="2A719561" w14:textId="77777777" w:rsidR="00897956" w:rsidRPr="00481D2D" w:rsidRDefault="00897956">
            <w:pPr>
              <w:pStyle w:val="TAH"/>
            </w:pPr>
            <w:r w:rsidRPr="00481D2D">
              <w:t>Sending</w:t>
            </w:r>
          </w:p>
        </w:tc>
        <w:tc>
          <w:tcPr>
            <w:tcW w:w="3063" w:type="dxa"/>
            <w:gridSpan w:val="3"/>
          </w:tcPr>
          <w:p w14:paraId="627C6295" w14:textId="77777777" w:rsidR="00897956" w:rsidRPr="00481D2D" w:rsidRDefault="00897956">
            <w:pPr>
              <w:pStyle w:val="TAH"/>
              <w:rPr>
                <w:b w:val="0"/>
              </w:rPr>
            </w:pPr>
            <w:r w:rsidRPr="00481D2D">
              <w:t>Receiving</w:t>
            </w:r>
          </w:p>
        </w:tc>
      </w:tr>
      <w:tr w:rsidR="00897956" w:rsidRPr="00481D2D" w14:paraId="3360C973" w14:textId="77777777">
        <w:trPr>
          <w:cantSplit/>
        </w:trPr>
        <w:tc>
          <w:tcPr>
            <w:tcW w:w="851" w:type="dxa"/>
            <w:vMerge/>
          </w:tcPr>
          <w:p w14:paraId="79141F73" w14:textId="77777777" w:rsidR="00897956" w:rsidRPr="00481D2D" w:rsidRDefault="00897956">
            <w:pPr>
              <w:pStyle w:val="TAH"/>
            </w:pPr>
          </w:p>
        </w:tc>
        <w:tc>
          <w:tcPr>
            <w:tcW w:w="2665" w:type="dxa"/>
            <w:vMerge/>
          </w:tcPr>
          <w:p w14:paraId="1407655B" w14:textId="77777777" w:rsidR="00897956" w:rsidRPr="00481D2D" w:rsidRDefault="00897956">
            <w:pPr>
              <w:pStyle w:val="TAH"/>
            </w:pPr>
          </w:p>
        </w:tc>
        <w:tc>
          <w:tcPr>
            <w:tcW w:w="1021" w:type="dxa"/>
          </w:tcPr>
          <w:p w14:paraId="7AC82128" w14:textId="77777777" w:rsidR="00897956" w:rsidRPr="00481D2D" w:rsidRDefault="00897956">
            <w:pPr>
              <w:pStyle w:val="TAH"/>
            </w:pPr>
            <w:r w:rsidRPr="00481D2D">
              <w:t>Ref.</w:t>
            </w:r>
          </w:p>
        </w:tc>
        <w:tc>
          <w:tcPr>
            <w:tcW w:w="1021" w:type="dxa"/>
          </w:tcPr>
          <w:p w14:paraId="6AACF836" w14:textId="77777777" w:rsidR="00897956" w:rsidRPr="00481D2D" w:rsidRDefault="00897956">
            <w:pPr>
              <w:pStyle w:val="TAH"/>
            </w:pPr>
            <w:r w:rsidRPr="00481D2D">
              <w:t>RFC status</w:t>
            </w:r>
          </w:p>
        </w:tc>
        <w:tc>
          <w:tcPr>
            <w:tcW w:w="1021" w:type="dxa"/>
          </w:tcPr>
          <w:p w14:paraId="08BB130D" w14:textId="77777777" w:rsidR="00897956" w:rsidRPr="00481D2D" w:rsidRDefault="00897956">
            <w:pPr>
              <w:pStyle w:val="TAH"/>
            </w:pPr>
            <w:r w:rsidRPr="00481D2D">
              <w:t>Profile status</w:t>
            </w:r>
          </w:p>
        </w:tc>
        <w:tc>
          <w:tcPr>
            <w:tcW w:w="1021" w:type="dxa"/>
          </w:tcPr>
          <w:p w14:paraId="0BD68EA0" w14:textId="77777777" w:rsidR="00897956" w:rsidRPr="00481D2D" w:rsidRDefault="00897956">
            <w:pPr>
              <w:pStyle w:val="TAH"/>
            </w:pPr>
            <w:r w:rsidRPr="00481D2D">
              <w:t>Ref.</w:t>
            </w:r>
          </w:p>
        </w:tc>
        <w:tc>
          <w:tcPr>
            <w:tcW w:w="1021" w:type="dxa"/>
          </w:tcPr>
          <w:p w14:paraId="412A4CBE" w14:textId="77777777" w:rsidR="00897956" w:rsidRPr="00481D2D" w:rsidRDefault="00897956">
            <w:pPr>
              <w:pStyle w:val="TAH"/>
            </w:pPr>
            <w:r w:rsidRPr="00481D2D">
              <w:t>RFC status</w:t>
            </w:r>
          </w:p>
        </w:tc>
        <w:tc>
          <w:tcPr>
            <w:tcW w:w="1021" w:type="dxa"/>
          </w:tcPr>
          <w:p w14:paraId="0ECEECD8" w14:textId="77777777" w:rsidR="00897956" w:rsidRPr="00481D2D" w:rsidRDefault="00897956">
            <w:pPr>
              <w:pStyle w:val="TAH"/>
            </w:pPr>
            <w:r w:rsidRPr="00481D2D">
              <w:t>Profile status</w:t>
            </w:r>
          </w:p>
        </w:tc>
      </w:tr>
      <w:tr w:rsidR="00897956" w:rsidRPr="00481D2D" w14:paraId="76531134" w14:textId="77777777">
        <w:tc>
          <w:tcPr>
            <w:tcW w:w="851" w:type="dxa"/>
          </w:tcPr>
          <w:p w14:paraId="231D1659" w14:textId="77777777" w:rsidR="00897956" w:rsidRPr="00481D2D" w:rsidRDefault="00897956">
            <w:pPr>
              <w:pStyle w:val="TAL"/>
            </w:pPr>
            <w:r w:rsidRPr="00481D2D">
              <w:t>0A</w:t>
            </w:r>
          </w:p>
        </w:tc>
        <w:tc>
          <w:tcPr>
            <w:tcW w:w="2665" w:type="dxa"/>
          </w:tcPr>
          <w:p w14:paraId="2DEF1871" w14:textId="77777777" w:rsidR="00897956" w:rsidRPr="00481D2D" w:rsidRDefault="00897956">
            <w:pPr>
              <w:pStyle w:val="TAL"/>
            </w:pPr>
            <w:r w:rsidRPr="00481D2D">
              <w:t>Allow</w:t>
            </w:r>
          </w:p>
        </w:tc>
        <w:tc>
          <w:tcPr>
            <w:tcW w:w="1021" w:type="dxa"/>
          </w:tcPr>
          <w:p w14:paraId="48898529" w14:textId="77777777" w:rsidR="00897956" w:rsidRPr="00481D2D" w:rsidRDefault="00897956">
            <w:pPr>
              <w:pStyle w:val="TAL"/>
            </w:pPr>
            <w:r w:rsidRPr="00481D2D">
              <w:t>[26] 20.5</w:t>
            </w:r>
          </w:p>
        </w:tc>
        <w:tc>
          <w:tcPr>
            <w:tcW w:w="1021" w:type="dxa"/>
          </w:tcPr>
          <w:p w14:paraId="5EC65520" w14:textId="77777777" w:rsidR="00897956" w:rsidRPr="00481D2D" w:rsidRDefault="00897956">
            <w:pPr>
              <w:pStyle w:val="TAL"/>
            </w:pPr>
            <w:r w:rsidRPr="00481D2D">
              <w:t>c12</w:t>
            </w:r>
          </w:p>
        </w:tc>
        <w:tc>
          <w:tcPr>
            <w:tcW w:w="1021" w:type="dxa"/>
          </w:tcPr>
          <w:p w14:paraId="79BCA7A7" w14:textId="77777777" w:rsidR="00897956" w:rsidRPr="00481D2D" w:rsidRDefault="00897956">
            <w:pPr>
              <w:pStyle w:val="TAL"/>
            </w:pPr>
            <w:r w:rsidRPr="00481D2D">
              <w:t>c12</w:t>
            </w:r>
          </w:p>
        </w:tc>
        <w:tc>
          <w:tcPr>
            <w:tcW w:w="1021" w:type="dxa"/>
          </w:tcPr>
          <w:p w14:paraId="5578BB9C" w14:textId="77777777" w:rsidR="00897956" w:rsidRPr="00481D2D" w:rsidRDefault="00897956">
            <w:pPr>
              <w:pStyle w:val="TAL"/>
            </w:pPr>
            <w:r w:rsidRPr="00481D2D">
              <w:t>[26] 20.5</w:t>
            </w:r>
          </w:p>
        </w:tc>
        <w:tc>
          <w:tcPr>
            <w:tcW w:w="1021" w:type="dxa"/>
          </w:tcPr>
          <w:p w14:paraId="13C238F3" w14:textId="77777777" w:rsidR="00897956" w:rsidRPr="00481D2D" w:rsidRDefault="00897956">
            <w:pPr>
              <w:pStyle w:val="TAL"/>
            </w:pPr>
            <w:r w:rsidRPr="00481D2D">
              <w:t>m</w:t>
            </w:r>
          </w:p>
        </w:tc>
        <w:tc>
          <w:tcPr>
            <w:tcW w:w="1021" w:type="dxa"/>
          </w:tcPr>
          <w:p w14:paraId="1D0F7D9F" w14:textId="77777777" w:rsidR="00897956" w:rsidRPr="00481D2D" w:rsidRDefault="00897956">
            <w:pPr>
              <w:pStyle w:val="TAL"/>
            </w:pPr>
            <w:r w:rsidRPr="00481D2D">
              <w:t>m</w:t>
            </w:r>
          </w:p>
        </w:tc>
      </w:tr>
      <w:tr w:rsidR="00897956" w:rsidRPr="00481D2D" w14:paraId="273053B3" w14:textId="77777777">
        <w:tc>
          <w:tcPr>
            <w:tcW w:w="851" w:type="dxa"/>
          </w:tcPr>
          <w:p w14:paraId="6BC7ECED" w14:textId="77777777" w:rsidR="00897956" w:rsidRPr="00481D2D" w:rsidRDefault="00897956">
            <w:pPr>
              <w:pStyle w:val="TAL"/>
            </w:pPr>
            <w:r w:rsidRPr="00481D2D">
              <w:t>1</w:t>
            </w:r>
          </w:p>
        </w:tc>
        <w:tc>
          <w:tcPr>
            <w:tcW w:w="2665" w:type="dxa"/>
          </w:tcPr>
          <w:p w14:paraId="6FD935CF" w14:textId="77777777" w:rsidR="00897956" w:rsidRPr="00481D2D" w:rsidRDefault="00897956">
            <w:pPr>
              <w:pStyle w:val="TAL"/>
            </w:pPr>
            <w:r w:rsidRPr="00481D2D">
              <w:t>Call-ID</w:t>
            </w:r>
          </w:p>
        </w:tc>
        <w:tc>
          <w:tcPr>
            <w:tcW w:w="1021" w:type="dxa"/>
          </w:tcPr>
          <w:p w14:paraId="7AF22DD2" w14:textId="77777777" w:rsidR="00897956" w:rsidRPr="00481D2D" w:rsidRDefault="00897956">
            <w:pPr>
              <w:pStyle w:val="TAL"/>
            </w:pPr>
            <w:r w:rsidRPr="00481D2D">
              <w:t>[26] 20.8</w:t>
            </w:r>
          </w:p>
        </w:tc>
        <w:tc>
          <w:tcPr>
            <w:tcW w:w="1021" w:type="dxa"/>
          </w:tcPr>
          <w:p w14:paraId="37D4D996" w14:textId="77777777" w:rsidR="00897956" w:rsidRPr="00481D2D" w:rsidRDefault="00897956">
            <w:pPr>
              <w:pStyle w:val="TAL"/>
            </w:pPr>
            <w:r w:rsidRPr="00481D2D">
              <w:t>m</w:t>
            </w:r>
          </w:p>
        </w:tc>
        <w:tc>
          <w:tcPr>
            <w:tcW w:w="1021" w:type="dxa"/>
          </w:tcPr>
          <w:p w14:paraId="7BAC128D" w14:textId="77777777" w:rsidR="00897956" w:rsidRPr="00481D2D" w:rsidRDefault="00897956">
            <w:pPr>
              <w:pStyle w:val="TAL"/>
            </w:pPr>
            <w:r w:rsidRPr="00481D2D">
              <w:t>m</w:t>
            </w:r>
          </w:p>
        </w:tc>
        <w:tc>
          <w:tcPr>
            <w:tcW w:w="1021" w:type="dxa"/>
          </w:tcPr>
          <w:p w14:paraId="13509ADE" w14:textId="77777777" w:rsidR="00897956" w:rsidRPr="00481D2D" w:rsidRDefault="00897956">
            <w:pPr>
              <w:pStyle w:val="TAL"/>
            </w:pPr>
            <w:r w:rsidRPr="00481D2D">
              <w:t>[26] 20.8</w:t>
            </w:r>
          </w:p>
        </w:tc>
        <w:tc>
          <w:tcPr>
            <w:tcW w:w="1021" w:type="dxa"/>
          </w:tcPr>
          <w:p w14:paraId="16520301" w14:textId="77777777" w:rsidR="00897956" w:rsidRPr="00481D2D" w:rsidRDefault="00897956">
            <w:pPr>
              <w:pStyle w:val="TAL"/>
            </w:pPr>
            <w:r w:rsidRPr="00481D2D">
              <w:t>m</w:t>
            </w:r>
          </w:p>
        </w:tc>
        <w:tc>
          <w:tcPr>
            <w:tcW w:w="1021" w:type="dxa"/>
          </w:tcPr>
          <w:p w14:paraId="6349F45C" w14:textId="77777777" w:rsidR="00897956" w:rsidRPr="00481D2D" w:rsidRDefault="00897956">
            <w:pPr>
              <w:pStyle w:val="TAL"/>
            </w:pPr>
            <w:r w:rsidRPr="00481D2D">
              <w:t>m</w:t>
            </w:r>
          </w:p>
        </w:tc>
      </w:tr>
      <w:tr w:rsidR="00897956" w:rsidRPr="00481D2D" w14:paraId="16F1C926" w14:textId="77777777">
        <w:tc>
          <w:tcPr>
            <w:tcW w:w="851" w:type="dxa"/>
          </w:tcPr>
          <w:p w14:paraId="0407D18C" w14:textId="77777777" w:rsidR="00897956" w:rsidRPr="00481D2D" w:rsidRDefault="00897956">
            <w:pPr>
              <w:pStyle w:val="TAL"/>
            </w:pPr>
            <w:r w:rsidRPr="00481D2D">
              <w:t>2</w:t>
            </w:r>
          </w:p>
        </w:tc>
        <w:tc>
          <w:tcPr>
            <w:tcW w:w="2665" w:type="dxa"/>
          </w:tcPr>
          <w:p w14:paraId="3AFEA154" w14:textId="77777777" w:rsidR="00897956" w:rsidRPr="00481D2D" w:rsidRDefault="00897956">
            <w:pPr>
              <w:pStyle w:val="TAL"/>
            </w:pPr>
            <w:r w:rsidRPr="00481D2D">
              <w:t>Call-Info</w:t>
            </w:r>
          </w:p>
        </w:tc>
        <w:tc>
          <w:tcPr>
            <w:tcW w:w="1021" w:type="dxa"/>
          </w:tcPr>
          <w:p w14:paraId="557FF991" w14:textId="77777777" w:rsidR="00897956" w:rsidRPr="00481D2D" w:rsidRDefault="00897956">
            <w:pPr>
              <w:pStyle w:val="TAL"/>
            </w:pPr>
            <w:r w:rsidRPr="00481D2D">
              <w:t>[26] 24.9</w:t>
            </w:r>
          </w:p>
        </w:tc>
        <w:tc>
          <w:tcPr>
            <w:tcW w:w="1021" w:type="dxa"/>
          </w:tcPr>
          <w:p w14:paraId="299618A7" w14:textId="77777777" w:rsidR="00897956" w:rsidRPr="00481D2D" w:rsidRDefault="00897956">
            <w:pPr>
              <w:pStyle w:val="TAL"/>
            </w:pPr>
            <w:r w:rsidRPr="00481D2D">
              <w:t>o</w:t>
            </w:r>
          </w:p>
        </w:tc>
        <w:tc>
          <w:tcPr>
            <w:tcW w:w="1021" w:type="dxa"/>
          </w:tcPr>
          <w:p w14:paraId="7E3C847F" w14:textId="77777777" w:rsidR="00897956" w:rsidRPr="00481D2D" w:rsidRDefault="00897956">
            <w:pPr>
              <w:pStyle w:val="TAL"/>
            </w:pPr>
            <w:r w:rsidRPr="00481D2D">
              <w:t>o</w:t>
            </w:r>
          </w:p>
        </w:tc>
        <w:tc>
          <w:tcPr>
            <w:tcW w:w="1021" w:type="dxa"/>
          </w:tcPr>
          <w:p w14:paraId="72B4076D" w14:textId="77777777" w:rsidR="00897956" w:rsidRPr="00481D2D" w:rsidRDefault="00897956">
            <w:pPr>
              <w:pStyle w:val="TAL"/>
            </w:pPr>
            <w:r w:rsidRPr="00481D2D">
              <w:t>[26] 24.9</w:t>
            </w:r>
          </w:p>
        </w:tc>
        <w:tc>
          <w:tcPr>
            <w:tcW w:w="1021" w:type="dxa"/>
          </w:tcPr>
          <w:p w14:paraId="7F8DD435" w14:textId="77777777" w:rsidR="00897956" w:rsidRPr="00481D2D" w:rsidRDefault="00897956">
            <w:pPr>
              <w:pStyle w:val="TAL"/>
            </w:pPr>
            <w:r w:rsidRPr="00481D2D">
              <w:t>m</w:t>
            </w:r>
          </w:p>
        </w:tc>
        <w:tc>
          <w:tcPr>
            <w:tcW w:w="1021" w:type="dxa"/>
          </w:tcPr>
          <w:p w14:paraId="7F12FFF1" w14:textId="77777777" w:rsidR="00897956" w:rsidRPr="00481D2D" w:rsidRDefault="00897956">
            <w:pPr>
              <w:pStyle w:val="TAL"/>
            </w:pPr>
            <w:r w:rsidRPr="00481D2D">
              <w:t>m</w:t>
            </w:r>
          </w:p>
        </w:tc>
      </w:tr>
      <w:tr w:rsidR="002573B6" w:rsidRPr="00481D2D" w14:paraId="072D65F6" w14:textId="77777777" w:rsidTr="00C621C9">
        <w:tc>
          <w:tcPr>
            <w:tcW w:w="851" w:type="dxa"/>
          </w:tcPr>
          <w:p w14:paraId="54BE6F60" w14:textId="77777777" w:rsidR="002573B6" w:rsidRPr="00481D2D" w:rsidRDefault="002573B6" w:rsidP="00C621C9">
            <w:pPr>
              <w:pStyle w:val="TAL"/>
            </w:pPr>
            <w:r w:rsidRPr="00481D2D">
              <w:t>2A</w:t>
            </w:r>
          </w:p>
        </w:tc>
        <w:tc>
          <w:tcPr>
            <w:tcW w:w="2665" w:type="dxa"/>
          </w:tcPr>
          <w:p w14:paraId="28C39509" w14:textId="77777777" w:rsidR="002573B6" w:rsidRPr="00481D2D" w:rsidRDefault="002573B6" w:rsidP="00C621C9">
            <w:pPr>
              <w:pStyle w:val="TAL"/>
            </w:pPr>
            <w:r w:rsidRPr="00481D2D">
              <w:rPr>
                <w:lang w:eastAsia="zh-CN"/>
              </w:rPr>
              <w:t>Cellular-Network-Info</w:t>
            </w:r>
          </w:p>
        </w:tc>
        <w:tc>
          <w:tcPr>
            <w:tcW w:w="1021" w:type="dxa"/>
          </w:tcPr>
          <w:p w14:paraId="723947F8" w14:textId="77777777" w:rsidR="002573B6" w:rsidRPr="00481D2D" w:rsidRDefault="002573B6" w:rsidP="00C621C9">
            <w:pPr>
              <w:pStyle w:val="TAL"/>
            </w:pPr>
            <w:r w:rsidRPr="00481D2D">
              <w:t>7.2.15</w:t>
            </w:r>
          </w:p>
        </w:tc>
        <w:tc>
          <w:tcPr>
            <w:tcW w:w="1021" w:type="dxa"/>
          </w:tcPr>
          <w:p w14:paraId="1A8ADCCC" w14:textId="77777777" w:rsidR="002573B6" w:rsidRPr="00481D2D" w:rsidRDefault="002573B6" w:rsidP="00C621C9">
            <w:pPr>
              <w:pStyle w:val="TAL"/>
            </w:pPr>
            <w:r w:rsidRPr="00481D2D">
              <w:t>n/a</w:t>
            </w:r>
          </w:p>
        </w:tc>
        <w:tc>
          <w:tcPr>
            <w:tcW w:w="1021" w:type="dxa"/>
          </w:tcPr>
          <w:p w14:paraId="5C454092" w14:textId="77777777" w:rsidR="002573B6" w:rsidRPr="00481D2D" w:rsidRDefault="002573B6" w:rsidP="00C621C9">
            <w:pPr>
              <w:pStyle w:val="TAL"/>
            </w:pPr>
            <w:r w:rsidRPr="00481D2D">
              <w:t>c19</w:t>
            </w:r>
          </w:p>
        </w:tc>
        <w:tc>
          <w:tcPr>
            <w:tcW w:w="1021" w:type="dxa"/>
          </w:tcPr>
          <w:p w14:paraId="67CAFF4C" w14:textId="77777777" w:rsidR="002573B6" w:rsidRPr="00481D2D" w:rsidRDefault="002573B6" w:rsidP="00C621C9">
            <w:pPr>
              <w:pStyle w:val="TAL"/>
            </w:pPr>
            <w:r w:rsidRPr="00481D2D">
              <w:t>7.2.15</w:t>
            </w:r>
          </w:p>
        </w:tc>
        <w:tc>
          <w:tcPr>
            <w:tcW w:w="1021" w:type="dxa"/>
          </w:tcPr>
          <w:p w14:paraId="71B0F3C7" w14:textId="77777777" w:rsidR="002573B6" w:rsidRPr="00481D2D" w:rsidRDefault="002573B6" w:rsidP="00C621C9">
            <w:pPr>
              <w:pStyle w:val="TAL"/>
            </w:pPr>
            <w:r w:rsidRPr="00481D2D">
              <w:t>n/a</w:t>
            </w:r>
          </w:p>
        </w:tc>
        <w:tc>
          <w:tcPr>
            <w:tcW w:w="1021" w:type="dxa"/>
          </w:tcPr>
          <w:p w14:paraId="2C850C16" w14:textId="77777777" w:rsidR="002573B6" w:rsidRPr="00481D2D" w:rsidRDefault="002573B6" w:rsidP="00C621C9">
            <w:pPr>
              <w:pStyle w:val="TAL"/>
            </w:pPr>
            <w:r w:rsidRPr="00481D2D">
              <w:t>c20</w:t>
            </w:r>
          </w:p>
        </w:tc>
      </w:tr>
      <w:tr w:rsidR="00897956" w:rsidRPr="00481D2D" w14:paraId="5190A4E9" w14:textId="77777777">
        <w:tc>
          <w:tcPr>
            <w:tcW w:w="851" w:type="dxa"/>
          </w:tcPr>
          <w:p w14:paraId="73AD4A28" w14:textId="77777777" w:rsidR="00897956" w:rsidRPr="00481D2D" w:rsidRDefault="00897956">
            <w:pPr>
              <w:pStyle w:val="TAL"/>
            </w:pPr>
            <w:r w:rsidRPr="00481D2D">
              <w:t>3</w:t>
            </w:r>
          </w:p>
        </w:tc>
        <w:tc>
          <w:tcPr>
            <w:tcW w:w="2665" w:type="dxa"/>
          </w:tcPr>
          <w:p w14:paraId="5A02DEC9" w14:textId="77777777" w:rsidR="00897956" w:rsidRPr="00481D2D" w:rsidRDefault="00897956">
            <w:pPr>
              <w:pStyle w:val="TAL"/>
            </w:pPr>
            <w:r w:rsidRPr="00481D2D">
              <w:t>Content-Disposition</w:t>
            </w:r>
          </w:p>
        </w:tc>
        <w:tc>
          <w:tcPr>
            <w:tcW w:w="1021" w:type="dxa"/>
          </w:tcPr>
          <w:p w14:paraId="3B29A168" w14:textId="77777777" w:rsidR="00897956" w:rsidRPr="00481D2D" w:rsidRDefault="00897956">
            <w:pPr>
              <w:pStyle w:val="TAL"/>
            </w:pPr>
            <w:r w:rsidRPr="00481D2D">
              <w:t>[26] 20.11</w:t>
            </w:r>
          </w:p>
        </w:tc>
        <w:tc>
          <w:tcPr>
            <w:tcW w:w="1021" w:type="dxa"/>
          </w:tcPr>
          <w:p w14:paraId="4721EB32" w14:textId="77777777" w:rsidR="00897956" w:rsidRPr="00481D2D" w:rsidRDefault="00897956">
            <w:pPr>
              <w:pStyle w:val="TAL"/>
            </w:pPr>
            <w:r w:rsidRPr="00481D2D">
              <w:t>o</w:t>
            </w:r>
          </w:p>
        </w:tc>
        <w:tc>
          <w:tcPr>
            <w:tcW w:w="1021" w:type="dxa"/>
          </w:tcPr>
          <w:p w14:paraId="7B48C3E3" w14:textId="77777777" w:rsidR="00897956" w:rsidRPr="00481D2D" w:rsidRDefault="00897956">
            <w:pPr>
              <w:pStyle w:val="TAL"/>
            </w:pPr>
            <w:r w:rsidRPr="00481D2D">
              <w:t>o</w:t>
            </w:r>
          </w:p>
        </w:tc>
        <w:tc>
          <w:tcPr>
            <w:tcW w:w="1021" w:type="dxa"/>
          </w:tcPr>
          <w:p w14:paraId="318FDCCB" w14:textId="77777777" w:rsidR="00897956" w:rsidRPr="00481D2D" w:rsidRDefault="00897956">
            <w:pPr>
              <w:pStyle w:val="TAL"/>
            </w:pPr>
            <w:r w:rsidRPr="00481D2D">
              <w:t>[26] 20.11</w:t>
            </w:r>
          </w:p>
        </w:tc>
        <w:tc>
          <w:tcPr>
            <w:tcW w:w="1021" w:type="dxa"/>
          </w:tcPr>
          <w:p w14:paraId="77161F00" w14:textId="77777777" w:rsidR="00897956" w:rsidRPr="00481D2D" w:rsidRDefault="00897956">
            <w:pPr>
              <w:pStyle w:val="TAL"/>
            </w:pPr>
            <w:r w:rsidRPr="00481D2D">
              <w:t>m</w:t>
            </w:r>
          </w:p>
        </w:tc>
        <w:tc>
          <w:tcPr>
            <w:tcW w:w="1021" w:type="dxa"/>
          </w:tcPr>
          <w:p w14:paraId="26B0393D" w14:textId="77777777" w:rsidR="00897956" w:rsidRPr="00481D2D" w:rsidRDefault="00897956">
            <w:pPr>
              <w:pStyle w:val="TAL"/>
            </w:pPr>
            <w:r w:rsidRPr="00481D2D">
              <w:t>m</w:t>
            </w:r>
          </w:p>
        </w:tc>
      </w:tr>
      <w:tr w:rsidR="00897956" w:rsidRPr="00481D2D" w14:paraId="0E3C32B5" w14:textId="77777777">
        <w:tc>
          <w:tcPr>
            <w:tcW w:w="851" w:type="dxa"/>
          </w:tcPr>
          <w:p w14:paraId="351370FC" w14:textId="77777777" w:rsidR="00897956" w:rsidRPr="00481D2D" w:rsidRDefault="00897956">
            <w:pPr>
              <w:pStyle w:val="TAL"/>
            </w:pPr>
            <w:r w:rsidRPr="00481D2D">
              <w:t>4</w:t>
            </w:r>
          </w:p>
        </w:tc>
        <w:tc>
          <w:tcPr>
            <w:tcW w:w="2665" w:type="dxa"/>
          </w:tcPr>
          <w:p w14:paraId="45E2546E" w14:textId="77777777" w:rsidR="00897956" w:rsidRPr="00481D2D" w:rsidRDefault="00897956">
            <w:pPr>
              <w:pStyle w:val="TAL"/>
            </w:pPr>
            <w:r w:rsidRPr="00481D2D">
              <w:t>Content-Encoding</w:t>
            </w:r>
          </w:p>
        </w:tc>
        <w:tc>
          <w:tcPr>
            <w:tcW w:w="1021" w:type="dxa"/>
          </w:tcPr>
          <w:p w14:paraId="16CDD47C" w14:textId="77777777" w:rsidR="00897956" w:rsidRPr="00481D2D" w:rsidRDefault="00897956">
            <w:pPr>
              <w:pStyle w:val="TAL"/>
            </w:pPr>
            <w:r w:rsidRPr="00481D2D">
              <w:t>[26] 20.12</w:t>
            </w:r>
          </w:p>
        </w:tc>
        <w:tc>
          <w:tcPr>
            <w:tcW w:w="1021" w:type="dxa"/>
          </w:tcPr>
          <w:p w14:paraId="715D4853" w14:textId="77777777" w:rsidR="00897956" w:rsidRPr="00481D2D" w:rsidRDefault="00897956">
            <w:pPr>
              <w:pStyle w:val="TAL"/>
            </w:pPr>
            <w:r w:rsidRPr="00481D2D">
              <w:t>o</w:t>
            </w:r>
          </w:p>
        </w:tc>
        <w:tc>
          <w:tcPr>
            <w:tcW w:w="1021" w:type="dxa"/>
          </w:tcPr>
          <w:p w14:paraId="22AC8999" w14:textId="77777777" w:rsidR="00897956" w:rsidRPr="00481D2D" w:rsidRDefault="00897956">
            <w:pPr>
              <w:pStyle w:val="TAL"/>
            </w:pPr>
            <w:r w:rsidRPr="00481D2D">
              <w:t>o</w:t>
            </w:r>
          </w:p>
        </w:tc>
        <w:tc>
          <w:tcPr>
            <w:tcW w:w="1021" w:type="dxa"/>
          </w:tcPr>
          <w:p w14:paraId="5027665B" w14:textId="77777777" w:rsidR="00897956" w:rsidRPr="00481D2D" w:rsidRDefault="00897956">
            <w:pPr>
              <w:pStyle w:val="TAL"/>
            </w:pPr>
            <w:r w:rsidRPr="00481D2D">
              <w:t>[26] 20.12</w:t>
            </w:r>
          </w:p>
        </w:tc>
        <w:tc>
          <w:tcPr>
            <w:tcW w:w="1021" w:type="dxa"/>
          </w:tcPr>
          <w:p w14:paraId="128E9E9B" w14:textId="77777777" w:rsidR="00897956" w:rsidRPr="00481D2D" w:rsidRDefault="00897956">
            <w:pPr>
              <w:pStyle w:val="TAL"/>
            </w:pPr>
            <w:r w:rsidRPr="00481D2D">
              <w:t>m</w:t>
            </w:r>
          </w:p>
        </w:tc>
        <w:tc>
          <w:tcPr>
            <w:tcW w:w="1021" w:type="dxa"/>
          </w:tcPr>
          <w:p w14:paraId="04676938" w14:textId="77777777" w:rsidR="00897956" w:rsidRPr="00481D2D" w:rsidRDefault="00897956">
            <w:pPr>
              <w:pStyle w:val="TAL"/>
            </w:pPr>
            <w:r w:rsidRPr="00481D2D">
              <w:t>m</w:t>
            </w:r>
          </w:p>
        </w:tc>
      </w:tr>
      <w:tr w:rsidR="00EC061A" w:rsidRPr="00481D2D" w14:paraId="7941E308" w14:textId="77777777" w:rsidTr="0058236F">
        <w:tc>
          <w:tcPr>
            <w:tcW w:w="851" w:type="dxa"/>
          </w:tcPr>
          <w:p w14:paraId="3672076C" w14:textId="77777777" w:rsidR="00EC061A" w:rsidRPr="00481D2D" w:rsidRDefault="00EC061A" w:rsidP="0058236F">
            <w:pPr>
              <w:pStyle w:val="TAL"/>
            </w:pPr>
            <w:r w:rsidRPr="00481D2D">
              <w:t>4A</w:t>
            </w:r>
          </w:p>
        </w:tc>
        <w:tc>
          <w:tcPr>
            <w:tcW w:w="2665" w:type="dxa"/>
          </w:tcPr>
          <w:p w14:paraId="4F938084" w14:textId="77777777" w:rsidR="00EC061A" w:rsidRPr="00481D2D" w:rsidRDefault="00EC061A" w:rsidP="0058236F">
            <w:pPr>
              <w:pStyle w:val="TAL"/>
            </w:pPr>
            <w:r w:rsidRPr="00481D2D">
              <w:t>Content-ID</w:t>
            </w:r>
          </w:p>
        </w:tc>
        <w:tc>
          <w:tcPr>
            <w:tcW w:w="1021" w:type="dxa"/>
          </w:tcPr>
          <w:p w14:paraId="68B63053" w14:textId="77777777" w:rsidR="00EC061A" w:rsidRPr="00481D2D" w:rsidRDefault="00EC061A" w:rsidP="00EC061A">
            <w:pPr>
              <w:pStyle w:val="TAL"/>
            </w:pPr>
            <w:r w:rsidRPr="00481D2D">
              <w:t>[256] 3.2</w:t>
            </w:r>
          </w:p>
        </w:tc>
        <w:tc>
          <w:tcPr>
            <w:tcW w:w="1021" w:type="dxa"/>
          </w:tcPr>
          <w:p w14:paraId="3068E154" w14:textId="77777777" w:rsidR="00EC061A" w:rsidRPr="00481D2D" w:rsidRDefault="00EC061A" w:rsidP="0058236F">
            <w:pPr>
              <w:pStyle w:val="TAL"/>
            </w:pPr>
            <w:r w:rsidRPr="00481D2D">
              <w:t>o</w:t>
            </w:r>
          </w:p>
        </w:tc>
        <w:tc>
          <w:tcPr>
            <w:tcW w:w="1021" w:type="dxa"/>
          </w:tcPr>
          <w:p w14:paraId="4299330D" w14:textId="77777777" w:rsidR="00EC061A" w:rsidRPr="00481D2D" w:rsidRDefault="00EC061A" w:rsidP="0058236F">
            <w:pPr>
              <w:pStyle w:val="TAL"/>
            </w:pPr>
            <w:r w:rsidRPr="00481D2D">
              <w:t>c22</w:t>
            </w:r>
          </w:p>
        </w:tc>
        <w:tc>
          <w:tcPr>
            <w:tcW w:w="1021" w:type="dxa"/>
          </w:tcPr>
          <w:p w14:paraId="0A4843E8" w14:textId="77777777" w:rsidR="00EC061A" w:rsidRPr="00481D2D" w:rsidRDefault="00EC061A" w:rsidP="00EC061A">
            <w:pPr>
              <w:pStyle w:val="TAL"/>
            </w:pPr>
            <w:r w:rsidRPr="00481D2D">
              <w:t>[256] 3.2</w:t>
            </w:r>
          </w:p>
        </w:tc>
        <w:tc>
          <w:tcPr>
            <w:tcW w:w="1021" w:type="dxa"/>
          </w:tcPr>
          <w:p w14:paraId="1161C804" w14:textId="77777777" w:rsidR="00EC061A" w:rsidRPr="00481D2D" w:rsidRDefault="00EC061A" w:rsidP="0058236F">
            <w:pPr>
              <w:pStyle w:val="TAL"/>
            </w:pPr>
            <w:r w:rsidRPr="00481D2D">
              <w:t>m</w:t>
            </w:r>
          </w:p>
        </w:tc>
        <w:tc>
          <w:tcPr>
            <w:tcW w:w="1021" w:type="dxa"/>
          </w:tcPr>
          <w:p w14:paraId="6F4305C9" w14:textId="77777777" w:rsidR="00EC061A" w:rsidRPr="00481D2D" w:rsidRDefault="00EC061A" w:rsidP="0058236F">
            <w:pPr>
              <w:pStyle w:val="TAL"/>
            </w:pPr>
            <w:r w:rsidRPr="00481D2D">
              <w:t>c23</w:t>
            </w:r>
          </w:p>
        </w:tc>
      </w:tr>
      <w:tr w:rsidR="00897956" w:rsidRPr="00481D2D" w14:paraId="6F8A37B5" w14:textId="77777777">
        <w:tc>
          <w:tcPr>
            <w:tcW w:w="851" w:type="dxa"/>
          </w:tcPr>
          <w:p w14:paraId="6FAFA336" w14:textId="77777777" w:rsidR="00897956" w:rsidRPr="00481D2D" w:rsidRDefault="00897956">
            <w:pPr>
              <w:pStyle w:val="TAL"/>
            </w:pPr>
            <w:r w:rsidRPr="00481D2D">
              <w:t>5</w:t>
            </w:r>
          </w:p>
        </w:tc>
        <w:tc>
          <w:tcPr>
            <w:tcW w:w="2665" w:type="dxa"/>
          </w:tcPr>
          <w:p w14:paraId="401551D1" w14:textId="77777777" w:rsidR="00897956" w:rsidRPr="00481D2D" w:rsidRDefault="00897956">
            <w:pPr>
              <w:pStyle w:val="TAL"/>
            </w:pPr>
            <w:r w:rsidRPr="00481D2D">
              <w:t>Content-Language</w:t>
            </w:r>
          </w:p>
        </w:tc>
        <w:tc>
          <w:tcPr>
            <w:tcW w:w="1021" w:type="dxa"/>
          </w:tcPr>
          <w:p w14:paraId="0CF09ADE" w14:textId="77777777" w:rsidR="00897956" w:rsidRPr="00481D2D" w:rsidRDefault="00897956">
            <w:pPr>
              <w:pStyle w:val="TAL"/>
            </w:pPr>
            <w:r w:rsidRPr="00481D2D">
              <w:t>[26] 20.13</w:t>
            </w:r>
          </w:p>
        </w:tc>
        <w:tc>
          <w:tcPr>
            <w:tcW w:w="1021" w:type="dxa"/>
          </w:tcPr>
          <w:p w14:paraId="0571E542" w14:textId="77777777" w:rsidR="00897956" w:rsidRPr="00481D2D" w:rsidRDefault="00897956">
            <w:pPr>
              <w:pStyle w:val="TAL"/>
            </w:pPr>
            <w:r w:rsidRPr="00481D2D">
              <w:t>o</w:t>
            </w:r>
          </w:p>
        </w:tc>
        <w:tc>
          <w:tcPr>
            <w:tcW w:w="1021" w:type="dxa"/>
          </w:tcPr>
          <w:p w14:paraId="7D74C7B3" w14:textId="77777777" w:rsidR="00897956" w:rsidRPr="00481D2D" w:rsidRDefault="00897956">
            <w:pPr>
              <w:pStyle w:val="TAL"/>
            </w:pPr>
            <w:r w:rsidRPr="00481D2D">
              <w:t>o</w:t>
            </w:r>
          </w:p>
        </w:tc>
        <w:tc>
          <w:tcPr>
            <w:tcW w:w="1021" w:type="dxa"/>
          </w:tcPr>
          <w:p w14:paraId="041E1D1C" w14:textId="77777777" w:rsidR="00897956" w:rsidRPr="00481D2D" w:rsidRDefault="00897956">
            <w:pPr>
              <w:pStyle w:val="TAL"/>
            </w:pPr>
            <w:r w:rsidRPr="00481D2D">
              <w:t>[26] 20.13</w:t>
            </w:r>
          </w:p>
        </w:tc>
        <w:tc>
          <w:tcPr>
            <w:tcW w:w="1021" w:type="dxa"/>
          </w:tcPr>
          <w:p w14:paraId="124F710C" w14:textId="77777777" w:rsidR="00897956" w:rsidRPr="00481D2D" w:rsidRDefault="00897956">
            <w:pPr>
              <w:pStyle w:val="TAL"/>
            </w:pPr>
            <w:r w:rsidRPr="00481D2D">
              <w:t>m</w:t>
            </w:r>
          </w:p>
        </w:tc>
        <w:tc>
          <w:tcPr>
            <w:tcW w:w="1021" w:type="dxa"/>
          </w:tcPr>
          <w:p w14:paraId="0CB0A3D7" w14:textId="77777777" w:rsidR="00897956" w:rsidRPr="00481D2D" w:rsidRDefault="00897956">
            <w:pPr>
              <w:pStyle w:val="TAL"/>
            </w:pPr>
            <w:r w:rsidRPr="00481D2D">
              <w:t>m</w:t>
            </w:r>
          </w:p>
        </w:tc>
      </w:tr>
      <w:tr w:rsidR="00897956" w:rsidRPr="00481D2D" w14:paraId="425FED92" w14:textId="77777777">
        <w:tc>
          <w:tcPr>
            <w:tcW w:w="851" w:type="dxa"/>
          </w:tcPr>
          <w:p w14:paraId="24881B55" w14:textId="77777777" w:rsidR="00897956" w:rsidRPr="00481D2D" w:rsidRDefault="00897956">
            <w:pPr>
              <w:pStyle w:val="TAL"/>
            </w:pPr>
            <w:r w:rsidRPr="00481D2D">
              <w:t>6</w:t>
            </w:r>
          </w:p>
        </w:tc>
        <w:tc>
          <w:tcPr>
            <w:tcW w:w="2665" w:type="dxa"/>
          </w:tcPr>
          <w:p w14:paraId="148D5A08" w14:textId="77777777" w:rsidR="00897956" w:rsidRPr="00481D2D" w:rsidRDefault="00897956">
            <w:pPr>
              <w:pStyle w:val="TAL"/>
            </w:pPr>
            <w:r w:rsidRPr="00481D2D">
              <w:t>Content-Length</w:t>
            </w:r>
          </w:p>
        </w:tc>
        <w:tc>
          <w:tcPr>
            <w:tcW w:w="1021" w:type="dxa"/>
          </w:tcPr>
          <w:p w14:paraId="0DC3A9B2" w14:textId="77777777" w:rsidR="00897956" w:rsidRPr="00481D2D" w:rsidRDefault="00897956">
            <w:pPr>
              <w:pStyle w:val="TAL"/>
            </w:pPr>
            <w:r w:rsidRPr="00481D2D">
              <w:t>[26] 20.14</w:t>
            </w:r>
          </w:p>
        </w:tc>
        <w:tc>
          <w:tcPr>
            <w:tcW w:w="1021" w:type="dxa"/>
          </w:tcPr>
          <w:p w14:paraId="2651BB67" w14:textId="77777777" w:rsidR="00897956" w:rsidRPr="00481D2D" w:rsidRDefault="00897956">
            <w:pPr>
              <w:pStyle w:val="TAL"/>
            </w:pPr>
            <w:r w:rsidRPr="00481D2D">
              <w:t>m</w:t>
            </w:r>
          </w:p>
        </w:tc>
        <w:tc>
          <w:tcPr>
            <w:tcW w:w="1021" w:type="dxa"/>
          </w:tcPr>
          <w:p w14:paraId="288F1890" w14:textId="77777777" w:rsidR="00897956" w:rsidRPr="00481D2D" w:rsidRDefault="00897956">
            <w:pPr>
              <w:pStyle w:val="TAL"/>
            </w:pPr>
            <w:r w:rsidRPr="00481D2D">
              <w:t>m</w:t>
            </w:r>
          </w:p>
        </w:tc>
        <w:tc>
          <w:tcPr>
            <w:tcW w:w="1021" w:type="dxa"/>
          </w:tcPr>
          <w:p w14:paraId="14AE245B" w14:textId="77777777" w:rsidR="00897956" w:rsidRPr="00481D2D" w:rsidRDefault="00897956">
            <w:pPr>
              <w:pStyle w:val="TAL"/>
            </w:pPr>
            <w:r w:rsidRPr="00481D2D">
              <w:t>[26] 20.14</w:t>
            </w:r>
          </w:p>
        </w:tc>
        <w:tc>
          <w:tcPr>
            <w:tcW w:w="1021" w:type="dxa"/>
          </w:tcPr>
          <w:p w14:paraId="77B57AF1" w14:textId="77777777" w:rsidR="00897956" w:rsidRPr="00481D2D" w:rsidRDefault="00897956">
            <w:pPr>
              <w:pStyle w:val="TAL"/>
            </w:pPr>
            <w:r w:rsidRPr="00481D2D">
              <w:t>m</w:t>
            </w:r>
          </w:p>
        </w:tc>
        <w:tc>
          <w:tcPr>
            <w:tcW w:w="1021" w:type="dxa"/>
          </w:tcPr>
          <w:p w14:paraId="083A5F1F" w14:textId="77777777" w:rsidR="00897956" w:rsidRPr="00481D2D" w:rsidRDefault="00897956">
            <w:pPr>
              <w:pStyle w:val="TAL"/>
            </w:pPr>
            <w:r w:rsidRPr="00481D2D">
              <w:t>m</w:t>
            </w:r>
          </w:p>
        </w:tc>
      </w:tr>
      <w:tr w:rsidR="00897956" w:rsidRPr="00481D2D" w14:paraId="26B0B144" w14:textId="77777777">
        <w:tc>
          <w:tcPr>
            <w:tcW w:w="851" w:type="dxa"/>
          </w:tcPr>
          <w:p w14:paraId="7529D48D" w14:textId="77777777" w:rsidR="00897956" w:rsidRPr="00481D2D" w:rsidRDefault="00897956">
            <w:pPr>
              <w:pStyle w:val="TAL"/>
            </w:pPr>
            <w:r w:rsidRPr="00481D2D">
              <w:t>7</w:t>
            </w:r>
          </w:p>
        </w:tc>
        <w:tc>
          <w:tcPr>
            <w:tcW w:w="2665" w:type="dxa"/>
          </w:tcPr>
          <w:p w14:paraId="60CC0F3F" w14:textId="77777777" w:rsidR="00897956" w:rsidRPr="00481D2D" w:rsidRDefault="00897956">
            <w:pPr>
              <w:pStyle w:val="TAL"/>
            </w:pPr>
            <w:r w:rsidRPr="00481D2D">
              <w:t>Content-Type</w:t>
            </w:r>
          </w:p>
        </w:tc>
        <w:tc>
          <w:tcPr>
            <w:tcW w:w="1021" w:type="dxa"/>
          </w:tcPr>
          <w:p w14:paraId="0F71BEA1" w14:textId="77777777" w:rsidR="00897956" w:rsidRPr="00481D2D" w:rsidRDefault="00897956">
            <w:pPr>
              <w:pStyle w:val="TAL"/>
            </w:pPr>
            <w:r w:rsidRPr="00481D2D">
              <w:t>[26] 20.15</w:t>
            </w:r>
          </w:p>
        </w:tc>
        <w:tc>
          <w:tcPr>
            <w:tcW w:w="1021" w:type="dxa"/>
          </w:tcPr>
          <w:p w14:paraId="19AAD8B1" w14:textId="77777777" w:rsidR="00897956" w:rsidRPr="00481D2D" w:rsidRDefault="00897956">
            <w:pPr>
              <w:pStyle w:val="TAL"/>
            </w:pPr>
            <w:r w:rsidRPr="00481D2D">
              <w:t>m</w:t>
            </w:r>
          </w:p>
        </w:tc>
        <w:tc>
          <w:tcPr>
            <w:tcW w:w="1021" w:type="dxa"/>
          </w:tcPr>
          <w:p w14:paraId="4A47CC9A" w14:textId="77777777" w:rsidR="00897956" w:rsidRPr="00481D2D" w:rsidRDefault="00897956">
            <w:pPr>
              <w:pStyle w:val="TAL"/>
            </w:pPr>
            <w:r w:rsidRPr="00481D2D">
              <w:t>m</w:t>
            </w:r>
          </w:p>
        </w:tc>
        <w:tc>
          <w:tcPr>
            <w:tcW w:w="1021" w:type="dxa"/>
          </w:tcPr>
          <w:p w14:paraId="3F8102AB" w14:textId="77777777" w:rsidR="00897956" w:rsidRPr="00481D2D" w:rsidRDefault="00897956">
            <w:pPr>
              <w:pStyle w:val="TAL"/>
            </w:pPr>
            <w:r w:rsidRPr="00481D2D">
              <w:t>[26] 20.15</w:t>
            </w:r>
          </w:p>
        </w:tc>
        <w:tc>
          <w:tcPr>
            <w:tcW w:w="1021" w:type="dxa"/>
          </w:tcPr>
          <w:p w14:paraId="535021FA" w14:textId="77777777" w:rsidR="00897956" w:rsidRPr="00481D2D" w:rsidRDefault="00897956">
            <w:pPr>
              <w:pStyle w:val="TAL"/>
            </w:pPr>
            <w:r w:rsidRPr="00481D2D">
              <w:t>m</w:t>
            </w:r>
          </w:p>
        </w:tc>
        <w:tc>
          <w:tcPr>
            <w:tcW w:w="1021" w:type="dxa"/>
          </w:tcPr>
          <w:p w14:paraId="44345514" w14:textId="77777777" w:rsidR="00897956" w:rsidRPr="00481D2D" w:rsidRDefault="00897956">
            <w:pPr>
              <w:pStyle w:val="TAL"/>
            </w:pPr>
            <w:r w:rsidRPr="00481D2D">
              <w:t>m</w:t>
            </w:r>
          </w:p>
        </w:tc>
      </w:tr>
      <w:tr w:rsidR="00897956" w:rsidRPr="00481D2D" w14:paraId="7E487CA7" w14:textId="77777777">
        <w:tc>
          <w:tcPr>
            <w:tcW w:w="851" w:type="dxa"/>
          </w:tcPr>
          <w:p w14:paraId="638D3EBD" w14:textId="77777777" w:rsidR="00897956" w:rsidRPr="00481D2D" w:rsidRDefault="00897956">
            <w:pPr>
              <w:pStyle w:val="TAL"/>
            </w:pPr>
            <w:r w:rsidRPr="00481D2D">
              <w:t>8</w:t>
            </w:r>
          </w:p>
        </w:tc>
        <w:tc>
          <w:tcPr>
            <w:tcW w:w="2665" w:type="dxa"/>
          </w:tcPr>
          <w:p w14:paraId="3CACCBFA" w14:textId="77777777" w:rsidR="00897956" w:rsidRPr="00481D2D" w:rsidRDefault="00897956">
            <w:pPr>
              <w:pStyle w:val="TAL"/>
            </w:pPr>
            <w:r w:rsidRPr="00481D2D">
              <w:t>C</w:t>
            </w:r>
            <w:r w:rsidR="00AB6F58" w:rsidRPr="00481D2D">
              <w:t>S</w:t>
            </w:r>
            <w:r w:rsidRPr="00481D2D">
              <w:t>eq</w:t>
            </w:r>
          </w:p>
        </w:tc>
        <w:tc>
          <w:tcPr>
            <w:tcW w:w="1021" w:type="dxa"/>
          </w:tcPr>
          <w:p w14:paraId="4C19FE33" w14:textId="77777777" w:rsidR="00897956" w:rsidRPr="00481D2D" w:rsidRDefault="00897956">
            <w:pPr>
              <w:pStyle w:val="TAL"/>
            </w:pPr>
            <w:r w:rsidRPr="00481D2D">
              <w:t>[26] 20.16</w:t>
            </w:r>
          </w:p>
        </w:tc>
        <w:tc>
          <w:tcPr>
            <w:tcW w:w="1021" w:type="dxa"/>
          </w:tcPr>
          <w:p w14:paraId="1C39D634" w14:textId="77777777" w:rsidR="00897956" w:rsidRPr="00481D2D" w:rsidRDefault="00897956">
            <w:pPr>
              <w:pStyle w:val="TAL"/>
            </w:pPr>
            <w:r w:rsidRPr="00481D2D">
              <w:t>m</w:t>
            </w:r>
          </w:p>
        </w:tc>
        <w:tc>
          <w:tcPr>
            <w:tcW w:w="1021" w:type="dxa"/>
          </w:tcPr>
          <w:p w14:paraId="71DB3D0A" w14:textId="77777777" w:rsidR="00897956" w:rsidRPr="00481D2D" w:rsidRDefault="00897956">
            <w:pPr>
              <w:pStyle w:val="TAL"/>
            </w:pPr>
            <w:r w:rsidRPr="00481D2D">
              <w:t>m</w:t>
            </w:r>
          </w:p>
        </w:tc>
        <w:tc>
          <w:tcPr>
            <w:tcW w:w="1021" w:type="dxa"/>
          </w:tcPr>
          <w:p w14:paraId="02C192A9" w14:textId="77777777" w:rsidR="00897956" w:rsidRPr="00481D2D" w:rsidRDefault="00897956">
            <w:pPr>
              <w:pStyle w:val="TAL"/>
            </w:pPr>
            <w:r w:rsidRPr="00481D2D">
              <w:t>[26] 20.16</w:t>
            </w:r>
          </w:p>
        </w:tc>
        <w:tc>
          <w:tcPr>
            <w:tcW w:w="1021" w:type="dxa"/>
          </w:tcPr>
          <w:p w14:paraId="572411C5" w14:textId="77777777" w:rsidR="00897956" w:rsidRPr="00481D2D" w:rsidRDefault="00897956">
            <w:pPr>
              <w:pStyle w:val="TAL"/>
            </w:pPr>
            <w:r w:rsidRPr="00481D2D">
              <w:t>m</w:t>
            </w:r>
          </w:p>
        </w:tc>
        <w:tc>
          <w:tcPr>
            <w:tcW w:w="1021" w:type="dxa"/>
          </w:tcPr>
          <w:p w14:paraId="1DCA8B23" w14:textId="77777777" w:rsidR="00897956" w:rsidRPr="00481D2D" w:rsidRDefault="00897956">
            <w:pPr>
              <w:pStyle w:val="TAL"/>
            </w:pPr>
            <w:r w:rsidRPr="00481D2D">
              <w:t>m</w:t>
            </w:r>
          </w:p>
        </w:tc>
      </w:tr>
      <w:tr w:rsidR="00897956" w:rsidRPr="00481D2D" w14:paraId="459B6AA2" w14:textId="77777777">
        <w:tc>
          <w:tcPr>
            <w:tcW w:w="851" w:type="dxa"/>
          </w:tcPr>
          <w:p w14:paraId="3DE302B0" w14:textId="77777777" w:rsidR="00897956" w:rsidRPr="00481D2D" w:rsidRDefault="00897956">
            <w:pPr>
              <w:pStyle w:val="TAL"/>
            </w:pPr>
            <w:r w:rsidRPr="00481D2D">
              <w:t>9</w:t>
            </w:r>
          </w:p>
        </w:tc>
        <w:tc>
          <w:tcPr>
            <w:tcW w:w="2665" w:type="dxa"/>
          </w:tcPr>
          <w:p w14:paraId="48EAE2B1" w14:textId="77777777" w:rsidR="00897956" w:rsidRPr="00481D2D" w:rsidRDefault="00897956">
            <w:pPr>
              <w:pStyle w:val="TAL"/>
            </w:pPr>
            <w:r w:rsidRPr="00481D2D">
              <w:t>Date</w:t>
            </w:r>
          </w:p>
        </w:tc>
        <w:tc>
          <w:tcPr>
            <w:tcW w:w="1021" w:type="dxa"/>
          </w:tcPr>
          <w:p w14:paraId="76078873" w14:textId="77777777" w:rsidR="00897956" w:rsidRPr="00481D2D" w:rsidRDefault="00897956">
            <w:pPr>
              <w:pStyle w:val="TAL"/>
            </w:pPr>
            <w:r w:rsidRPr="00481D2D">
              <w:t>[26] 20.17</w:t>
            </w:r>
          </w:p>
        </w:tc>
        <w:tc>
          <w:tcPr>
            <w:tcW w:w="1021" w:type="dxa"/>
          </w:tcPr>
          <w:p w14:paraId="1A0A900D" w14:textId="77777777" w:rsidR="00897956" w:rsidRPr="00481D2D" w:rsidRDefault="00897956">
            <w:pPr>
              <w:pStyle w:val="TAL"/>
            </w:pPr>
            <w:r w:rsidRPr="00481D2D">
              <w:t>c1</w:t>
            </w:r>
          </w:p>
        </w:tc>
        <w:tc>
          <w:tcPr>
            <w:tcW w:w="1021" w:type="dxa"/>
          </w:tcPr>
          <w:p w14:paraId="22450855" w14:textId="77777777" w:rsidR="00897956" w:rsidRPr="00481D2D" w:rsidRDefault="00897956">
            <w:pPr>
              <w:pStyle w:val="TAL"/>
            </w:pPr>
            <w:r w:rsidRPr="00481D2D">
              <w:t>c1</w:t>
            </w:r>
          </w:p>
        </w:tc>
        <w:tc>
          <w:tcPr>
            <w:tcW w:w="1021" w:type="dxa"/>
          </w:tcPr>
          <w:p w14:paraId="4D5D74E7" w14:textId="77777777" w:rsidR="00897956" w:rsidRPr="00481D2D" w:rsidRDefault="00897956">
            <w:pPr>
              <w:pStyle w:val="TAL"/>
            </w:pPr>
            <w:r w:rsidRPr="00481D2D">
              <w:t>[26] 20.17</w:t>
            </w:r>
          </w:p>
        </w:tc>
        <w:tc>
          <w:tcPr>
            <w:tcW w:w="1021" w:type="dxa"/>
          </w:tcPr>
          <w:p w14:paraId="155A9B76" w14:textId="77777777" w:rsidR="00897956" w:rsidRPr="00481D2D" w:rsidRDefault="00897956">
            <w:pPr>
              <w:pStyle w:val="TAL"/>
            </w:pPr>
            <w:r w:rsidRPr="00481D2D">
              <w:t>m</w:t>
            </w:r>
          </w:p>
        </w:tc>
        <w:tc>
          <w:tcPr>
            <w:tcW w:w="1021" w:type="dxa"/>
          </w:tcPr>
          <w:p w14:paraId="500AB3AA" w14:textId="77777777" w:rsidR="00897956" w:rsidRPr="00481D2D" w:rsidRDefault="00897956">
            <w:pPr>
              <w:pStyle w:val="TAL"/>
            </w:pPr>
            <w:r w:rsidRPr="00481D2D">
              <w:t>m</w:t>
            </w:r>
          </w:p>
        </w:tc>
      </w:tr>
      <w:tr w:rsidR="00157183" w:rsidRPr="00481D2D" w14:paraId="6AD148E4" w14:textId="77777777" w:rsidTr="00157183">
        <w:tc>
          <w:tcPr>
            <w:tcW w:w="851" w:type="dxa"/>
          </w:tcPr>
          <w:p w14:paraId="76569593" w14:textId="77777777" w:rsidR="00157183" w:rsidRPr="00481D2D" w:rsidRDefault="00157183" w:rsidP="00157183">
            <w:pPr>
              <w:pStyle w:val="TAL"/>
            </w:pPr>
            <w:r w:rsidRPr="00481D2D">
              <w:t>9A</w:t>
            </w:r>
          </w:p>
        </w:tc>
        <w:tc>
          <w:tcPr>
            <w:tcW w:w="2665" w:type="dxa"/>
          </w:tcPr>
          <w:p w14:paraId="72B5289A" w14:textId="77777777" w:rsidR="00157183" w:rsidRPr="00481D2D" w:rsidRDefault="00157183" w:rsidP="00157183">
            <w:pPr>
              <w:pStyle w:val="TAL"/>
            </w:pPr>
            <w:r w:rsidRPr="00481D2D">
              <w:t>Expires</w:t>
            </w:r>
          </w:p>
        </w:tc>
        <w:tc>
          <w:tcPr>
            <w:tcW w:w="1021" w:type="dxa"/>
          </w:tcPr>
          <w:p w14:paraId="2AE3940F" w14:textId="77777777" w:rsidR="00157183" w:rsidRPr="00481D2D" w:rsidRDefault="00157183" w:rsidP="00157183">
            <w:pPr>
              <w:pStyle w:val="TAL"/>
              <w:rPr>
                <w:lang w:eastAsia="ja-JP"/>
              </w:rPr>
            </w:pPr>
            <w:r w:rsidRPr="00481D2D">
              <w:t>[26] 20.19</w:t>
            </w:r>
          </w:p>
          <w:p w14:paraId="77B3BD84" w14:textId="77777777" w:rsidR="00157183" w:rsidRPr="00481D2D" w:rsidRDefault="00157183" w:rsidP="00157183">
            <w:pPr>
              <w:pStyle w:val="TAL"/>
              <w:rPr>
                <w:lang w:eastAsia="ja-JP"/>
              </w:rPr>
            </w:pPr>
            <w:r w:rsidRPr="00481D2D">
              <w:rPr>
                <w:lang w:eastAsia="ja-JP"/>
              </w:rPr>
              <w:t>[70] 4, 5, 6</w:t>
            </w:r>
          </w:p>
        </w:tc>
        <w:tc>
          <w:tcPr>
            <w:tcW w:w="1021" w:type="dxa"/>
          </w:tcPr>
          <w:p w14:paraId="457A6864" w14:textId="77777777" w:rsidR="00157183" w:rsidRPr="00481D2D" w:rsidRDefault="00157183" w:rsidP="00157183">
            <w:pPr>
              <w:pStyle w:val="TAL"/>
            </w:pPr>
            <w:r w:rsidRPr="00481D2D">
              <w:t>o</w:t>
            </w:r>
          </w:p>
        </w:tc>
        <w:tc>
          <w:tcPr>
            <w:tcW w:w="1021" w:type="dxa"/>
          </w:tcPr>
          <w:p w14:paraId="04038C7D" w14:textId="77777777" w:rsidR="00157183" w:rsidRPr="00481D2D" w:rsidRDefault="00157183" w:rsidP="00157183">
            <w:pPr>
              <w:pStyle w:val="TAL"/>
            </w:pPr>
            <w:r w:rsidRPr="00481D2D">
              <w:t>o</w:t>
            </w:r>
          </w:p>
        </w:tc>
        <w:tc>
          <w:tcPr>
            <w:tcW w:w="1021" w:type="dxa"/>
          </w:tcPr>
          <w:p w14:paraId="173147D1" w14:textId="77777777" w:rsidR="00157183" w:rsidRPr="00481D2D" w:rsidRDefault="00157183" w:rsidP="00157183">
            <w:pPr>
              <w:pStyle w:val="TAL"/>
              <w:rPr>
                <w:lang w:eastAsia="ja-JP"/>
              </w:rPr>
            </w:pPr>
            <w:r w:rsidRPr="00481D2D">
              <w:t>[26] 20.19</w:t>
            </w:r>
          </w:p>
          <w:p w14:paraId="589CDD70" w14:textId="77777777" w:rsidR="00157183" w:rsidRPr="00481D2D" w:rsidRDefault="00157183" w:rsidP="00157183">
            <w:pPr>
              <w:pStyle w:val="TAL"/>
              <w:rPr>
                <w:lang w:eastAsia="ja-JP"/>
              </w:rPr>
            </w:pPr>
            <w:r w:rsidRPr="00481D2D">
              <w:rPr>
                <w:lang w:eastAsia="ja-JP"/>
              </w:rPr>
              <w:t>[70] 4, 5, 6</w:t>
            </w:r>
          </w:p>
        </w:tc>
        <w:tc>
          <w:tcPr>
            <w:tcW w:w="1021" w:type="dxa"/>
          </w:tcPr>
          <w:p w14:paraId="14E7FA97" w14:textId="77777777" w:rsidR="00157183" w:rsidRPr="00481D2D" w:rsidRDefault="00157183" w:rsidP="00157183">
            <w:pPr>
              <w:pStyle w:val="TAL"/>
            </w:pPr>
            <w:r w:rsidRPr="00481D2D">
              <w:t>o</w:t>
            </w:r>
          </w:p>
        </w:tc>
        <w:tc>
          <w:tcPr>
            <w:tcW w:w="1021" w:type="dxa"/>
          </w:tcPr>
          <w:p w14:paraId="228531B9" w14:textId="77777777" w:rsidR="00157183" w:rsidRPr="00481D2D" w:rsidRDefault="00157183" w:rsidP="00157183">
            <w:pPr>
              <w:pStyle w:val="TAL"/>
            </w:pPr>
            <w:r w:rsidRPr="00481D2D">
              <w:t>o</w:t>
            </w:r>
          </w:p>
        </w:tc>
      </w:tr>
      <w:tr w:rsidR="00897956" w:rsidRPr="00481D2D" w14:paraId="7ABBF8B5" w14:textId="77777777">
        <w:tc>
          <w:tcPr>
            <w:tcW w:w="851" w:type="dxa"/>
          </w:tcPr>
          <w:p w14:paraId="79E645FD" w14:textId="77777777" w:rsidR="00897956" w:rsidRPr="00481D2D" w:rsidRDefault="00897956">
            <w:pPr>
              <w:pStyle w:val="TAL"/>
            </w:pPr>
            <w:r w:rsidRPr="00481D2D">
              <w:t>10</w:t>
            </w:r>
          </w:p>
        </w:tc>
        <w:tc>
          <w:tcPr>
            <w:tcW w:w="2665" w:type="dxa"/>
          </w:tcPr>
          <w:p w14:paraId="12180229" w14:textId="77777777" w:rsidR="00897956" w:rsidRPr="00481D2D" w:rsidRDefault="00897956">
            <w:pPr>
              <w:pStyle w:val="TAL"/>
            </w:pPr>
            <w:r w:rsidRPr="00481D2D">
              <w:t>From</w:t>
            </w:r>
          </w:p>
        </w:tc>
        <w:tc>
          <w:tcPr>
            <w:tcW w:w="1021" w:type="dxa"/>
          </w:tcPr>
          <w:p w14:paraId="3E178D20" w14:textId="77777777" w:rsidR="00897956" w:rsidRPr="00481D2D" w:rsidRDefault="00897956">
            <w:pPr>
              <w:pStyle w:val="TAL"/>
            </w:pPr>
            <w:r w:rsidRPr="00481D2D">
              <w:t>[26] 20.20</w:t>
            </w:r>
          </w:p>
        </w:tc>
        <w:tc>
          <w:tcPr>
            <w:tcW w:w="1021" w:type="dxa"/>
          </w:tcPr>
          <w:p w14:paraId="288DE13D" w14:textId="77777777" w:rsidR="00897956" w:rsidRPr="00481D2D" w:rsidRDefault="00897956">
            <w:pPr>
              <w:pStyle w:val="TAL"/>
            </w:pPr>
            <w:r w:rsidRPr="00481D2D">
              <w:t>m</w:t>
            </w:r>
          </w:p>
        </w:tc>
        <w:tc>
          <w:tcPr>
            <w:tcW w:w="1021" w:type="dxa"/>
          </w:tcPr>
          <w:p w14:paraId="6606A81E" w14:textId="77777777" w:rsidR="00897956" w:rsidRPr="00481D2D" w:rsidRDefault="00897956">
            <w:pPr>
              <w:pStyle w:val="TAL"/>
            </w:pPr>
            <w:r w:rsidRPr="00481D2D">
              <w:t>m</w:t>
            </w:r>
          </w:p>
        </w:tc>
        <w:tc>
          <w:tcPr>
            <w:tcW w:w="1021" w:type="dxa"/>
          </w:tcPr>
          <w:p w14:paraId="286C6144" w14:textId="77777777" w:rsidR="00897956" w:rsidRPr="00481D2D" w:rsidRDefault="00897956">
            <w:pPr>
              <w:pStyle w:val="TAL"/>
            </w:pPr>
            <w:r w:rsidRPr="00481D2D">
              <w:t>[26] 20.20</w:t>
            </w:r>
          </w:p>
        </w:tc>
        <w:tc>
          <w:tcPr>
            <w:tcW w:w="1021" w:type="dxa"/>
          </w:tcPr>
          <w:p w14:paraId="60DC236D" w14:textId="77777777" w:rsidR="00897956" w:rsidRPr="00481D2D" w:rsidRDefault="00897956">
            <w:pPr>
              <w:pStyle w:val="TAL"/>
            </w:pPr>
            <w:r w:rsidRPr="00481D2D">
              <w:t>m</w:t>
            </w:r>
          </w:p>
        </w:tc>
        <w:tc>
          <w:tcPr>
            <w:tcW w:w="1021" w:type="dxa"/>
          </w:tcPr>
          <w:p w14:paraId="7847EF80" w14:textId="77777777" w:rsidR="00897956" w:rsidRPr="00481D2D" w:rsidRDefault="00897956">
            <w:pPr>
              <w:pStyle w:val="TAL"/>
            </w:pPr>
            <w:r w:rsidRPr="00481D2D">
              <w:t>m</w:t>
            </w:r>
          </w:p>
        </w:tc>
      </w:tr>
      <w:tr w:rsidR="00FC320B" w:rsidRPr="00481D2D" w14:paraId="3F0EC33D" w14:textId="77777777">
        <w:tc>
          <w:tcPr>
            <w:tcW w:w="851" w:type="dxa"/>
          </w:tcPr>
          <w:p w14:paraId="184137A9" w14:textId="77777777" w:rsidR="00FC320B" w:rsidRPr="00481D2D" w:rsidRDefault="00FC320B" w:rsidP="007C32FA">
            <w:pPr>
              <w:pStyle w:val="TAL"/>
            </w:pPr>
            <w:r w:rsidRPr="00481D2D">
              <w:t>10A</w:t>
            </w:r>
          </w:p>
        </w:tc>
        <w:tc>
          <w:tcPr>
            <w:tcW w:w="2665" w:type="dxa"/>
          </w:tcPr>
          <w:p w14:paraId="19010445" w14:textId="77777777" w:rsidR="00FC320B" w:rsidRPr="00481D2D" w:rsidRDefault="00FC320B" w:rsidP="007C32FA">
            <w:pPr>
              <w:pStyle w:val="TAL"/>
            </w:pPr>
            <w:r w:rsidRPr="00481D2D">
              <w:t>Geolocation-Error</w:t>
            </w:r>
          </w:p>
        </w:tc>
        <w:tc>
          <w:tcPr>
            <w:tcW w:w="1021" w:type="dxa"/>
          </w:tcPr>
          <w:p w14:paraId="570D958B" w14:textId="77777777" w:rsidR="00FC320B" w:rsidRPr="00481D2D" w:rsidRDefault="00FC320B" w:rsidP="007C32FA">
            <w:pPr>
              <w:pStyle w:val="TAL"/>
            </w:pPr>
            <w:r w:rsidRPr="00481D2D">
              <w:t>[89] 4.3</w:t>
            </w:r>
          </w:p>
        </w:tc>
        <w:tc>
          <w:tcPr>
            <w:tcW w:w="1021" w:type="dxa"/>
          </w:tcPr>
          <w:p w14:paraId="3F2EE477" w14:textId="77777777" w:rsidR="00FC320B" w:rsidRPr="00481D2D" w:rsidRDefault="00FC320B" w:rsidP="007C32FA">
            <w:pPr>
              <w:pStyle w:val="TAL"/>
            </w:pPr>
            <w:r w:rsidRPr="00481D2D">
              <w:t>c16</w:t>
            </w:r>
          </w:p>
        </w:tc>
        <w:tc>
          <w:tcPr>
            <w:tcW w:w="1021" w:type="dxa"/>
          </w:tcPr>
          <w:p w14:paraId="04FF8373" w14:textId="77777777" w:rsidR="00FC320B" w:rsidRPr="00481D2D" w:rsidRDefault="00FC320B" w:rsidP="007C32FA">
            <w:pPr>
              <w:pStyle w:val="TAL"/>
            </w:pPr>
            <w:r w:rsidRPr="00481D2D">
              <w:t>c16</w:t>
            </w:r>
          </w:p>
        </w:tc>
        <w:tc>
          <w:tcPr>
            <w:tcW w:w="1021" w:type="dxa"/>
          </w:tcPr>
          <w:p w14:paraId="59627A90" w14:textId="77777777" w:rsidR="00FC320B" w:rsidRPr="00481D2D" w:rsidRDefault="00FC320B" w:rsidP="007C32FA">
            <w:pPr>
              <w:pStyle w:val="TAL"/>
            </w:pPr>
            <w:r w:rsidRPr="00481D2D">
              <w:t>[89] 4.3</w:t>
            </w:r>
          </w:p>
        </w:tc>
        <w:tc>
          <w:tcPr>
            <w:tcW w:w="1021" w:type="dxa"/>
          </w:tcPr>
          <w:p w14:paraId="3204D176" w14:textId="77777777" w:rsidR="00FC320B" w:rsidRPr="00481D2D" w:rsidRDefault="00FC320B" w:rsidP="007C32FA">
            <w:pPr>
              <w:pStyle w:val="TAL"/>
            </w:pPr>
            <w:r w:rsidRPr="00481D2D">
              <w:t>c16</w:t>
            </w:r>
          </w:p>
        </w:tc>
        <w:tc>
          <w:tcPr>
            <w:tcW w:w="1021" w:type="dxa"/>
          </w:tcPr>
          <w:p w14:paraId="7DE46BF6" w14:textId="77777777" w:rsidR="00FC320B" w:rsidRPr="00481D2D" w:rsidRDefault="00FC320B" w:rsidP="007C32FA">
            <w:pPr>
              <w:pStyle w:val="TAL"/>
            </w:pPr>
            <w:r w:rsidRPr="00481D2D">
              <w:t>c16</w:t>
            </w:r>
          </w:p>
        </w:tc>
      </w:tr>
      <w:tr w:rsidR="00897956" w:rsidRPr="00481D2D" w14:paraId="16040210" w14:textId="77777777">
        <w:tc>
          <w:tcPr>
            <w:tcW w:w="851" w:type="dxa"/>
          </w:tcPr>
          <w:p w14:paraId="3464D334" w14:textId="77777777" w:rsidR="00897956" w:rsidRPr="00481D2D" w:rsidRDefault="00897956">
            <w:pPr>
              <w:pStyle w:val="TAL"/>
            </w:pPr>
            <w:r w:rsidRPr="00481D2D">
              <w:t>10</w:t>
            </w:r>
            <w:r w:rsidR="00FC320B" w:rsidRPr="00481D2D">
              <w:t>B</w:t>
            </w:r>
          </w:p>
        </w:tc>
        <w:tc>
          <w:tcPr>
            <w:tcW w:w="2665" w:type="dxa"/>
          </w:tcPr>
          <w:p w14:paraId="1B0735C7" w14:textId="77777777" w:rsidR="00897956" w:rsidRPr="00481D2D" w:rsidRDefault="00897956">
            <w:pPr>
              <w:pStyle w:val="TAL"/>
            </w:pPr>
            <w:r w:rsidRPr="00481D2D">
              <w:t>History-Info</w:t>
            </w:r>
          </w:p>
        </w:tc>
        <w:tc>
          <w:tcPr>
            <w:tcW w:w="1021" w:type="dxa"/>
          </w:tcPr>
          <w:p w14:paraId="7EA6DC7F" w14:textId="77777777" w:rsidR="00897956" w:rsidRPr="00481D2D" w:rsidRDefault="00897956">
            <w:pPr>
              <w:pStyle w:val="TAL"/>
            </w:pPr>
            <w:r w:rsidRPr="00481D2D">
              <w:t>[66] 4.1</w:t>
            </w:r>
          </w:p>
        </w:tc>
        <w:tc>
          <w:tcPr>
            <w:tcW w:w="1021" w:type="dxa"/>
          </w:tcPr>
          <w:p w14:paraId="6265DFBB" w14:textId="77777777" w:rsidR="00897956" w:rsidRPr="00481D2D" w:rsidRDefault="00897956">
            <w:pPr>
              <w:pStyle w:val="TAL"/>
            </w:pPr>
            <w:r w:rsidRPr="00481D2D">
              <w:t>c13</w:t>
            </w:r>
          </w:p>
        </w:tc>
        <w:tc>
          <w:tcPr>
            <w:tcW w:w="1021" w:type="dxa"/>
          </w:tcPr>
          <w:p w14:paraId="794502D7" w14:textId="77777777" w:rsidR="00897956" w:rsidRPr="00481D2D" w:rsidRDefault="00897956">
            <w:pPr>
              <w:pStyle w:val="TAL"/>
            </w:pPr>
            <w:r w:rsidRPr="00481D2D">
              <w:t>c13</w:t>
            </w:r>
          </w:p>
        </w:tc>
        <w:tc>
          <w:tcPr>
            <w:tcW w:w="1021" w:type="dxa"/>
          </w:tcPr>
          <w:p w14:paraId="678AE03F" w14:textId="77777777" w:rsidR="00897956" w:rsidRPr="00481D2D" w:rsidRDefault="00897956">
            <w:pPr>
              <w:pStyle w:val="TAL"/>
            </w:pPr>
            <w:r w:rsidRPr="00481D2D">
              <w:t>[66] 4.1</w:t>
            </w:r>
          </w:p>
        </w:tc>
        <w:tc>
          <w:tcPr>
            <w:tcW w:w="1021" w:type="dxa"/>
          </w:tcPr>
          <w:p w14:paraId="55C9D1B0" w14:textId="77777777" w:rsidR="00897956" w:rsidRPr="00481D2D" w:rsidRDefault="00897956">
            <w:pPr>
              <w:pStyle w:val="TAL"/>
            </w:pPr>
            <w:r w:rsidRPr="00481D2D">
              <w:t>c13</w:t>
            </w:r>
          </w:p>
        </w:tc>
        <w:tc>
          <w:tcPr>
            <w:tcW w:w="1021" w:type="dxa"/>
          </w:tcPr>
          <w:p w14:paraId="3A7E2FFE" w14:textId="77777777" w:rsidR="00897956" w:rsidRPr="00481D2D" w:rsidRDefault="00897956">
            <w:pPr>
              <w:pStyle w:val="TAL"/>
            </w:pPr>
            <w:r w:rsidRPr="00481D2D">
              <w:t>c13</w:t>
            </w:r>
          </w:p>
        </w:tc>
      </w:tr>
      <w:tr w:rsidR="00897956" w:rsidRPr="00481D2D" w14:paraId="3603DB4A" w14:textId="77777777">
        <w:tc>
          <w:tcPr>
            <w:tcW w:w="851" w:type="dxa"/>
          </w:tcPr>
          <w:p w14:paraId="32CFCAAC" w14:textId="77777777" w:rsidR="00897956" w:rsidRPr="00481D2D" w:rsidRDefault="00897956">
            <w:pPr>
              <w:pStyle w:val="TAL"/>
            </w:pPr>
            <w:r w:rsidRPr="00481D2D">
              <w:t>11</w:t>
            </w:r>
          </w:p>
        </w:tc>
        <w:tc>
          <w:tcPr>
            <w:tcW w:w="2665" w:type="dxa"/>
          </w:tcPr>
          <w:p w14:paraId="689EFE6D" w14:textId="77777777" w:rsidR="00897956" w:rsidRPr="00481D2D" w:rsidRDefault="00897956">
            <w:pPr>
              <w:pStyle w:val="TAL"/>
            </w:pPr>
            <w:r w:rsidRPr="00481D2D">
              <w:t>MIME-Version</w:t>
            </w:r>
          </w:p>
        </w:tc>
        <w:tc>
          <w:tcPr>
            <w:tcW w:w="1021" w:type="dxa"/>
          </w:tcPr>
          <w:p w14:paraId="3693828D" w14:textId="77777777" w:rsidR="00897956" w:rsidRPr="00481D2D" w:rsidRDefault="00897956">
            <w:pPr>
              <w:pStyle w:val="TAL"/>
            </w:pPr>
            <w:r w:rsidRPr="00481D2D">
              <w:t>[26] 20.24</w:t>
            </w:r>
          </w:p>
        </w:tc>
        <w:tc>
          <w:tcPr>
            <w:tcW w:w="1021" w:type="dxa"/>
          </w:tcPr>
          <w:p w14:paraId="540424BA" w14:textId="77777777" w:rsidR="00897956" w:rsidRPr="00481D2D" w:rsidRDefault="00897956">
            <w:pPr>
              <w:pStyle w:val="TAL"/>
            </w:pPr>
            <w:r w:rsidRPr="00481D2D">
              <w:t>o</w:t>
            </w:r>
          </w:p>
        </w:tc>
        <w:tc>
          <w:tcPr>
            <w:tcW w:w="1021" w:type="dxa"/>
          </w:tcPr>
          <w:p w14:paraId="3E01D4AE" w14:textId="77777777" w:rsidR="00897956" w:rsidRPr="00481D2D" w:rsidRDefault="00897956">
            <w:pPr>
              <w:pStyle w:val="TAL"/>
            </w:pPr>
            <w:r w:rsidRPr="00481D2D">
              <w:t>o</w:t>
            </w:r>
          </w:p>
        </w:tc>
        <w:tc>
          <w:tcPr>
            <w:tcW w:w="1021" w:type="dxa"/>
          </w:tcPr>
          <w:p w14:paraId="6748DA45" w14:textId="77777777" w:rsidR="00897956" w:rsidRPr="00481D2D" w:rsidRDefault="00897956">
            <w:pPr>
              <w:pStyle w:val="TAL"/>
            </w:pPr>
            <w:r w:rsidRPr="00481D2D">
              <w:t>[26] 20.24</w:t>
            </w:r>
          </w:p>
        </w:tc>
        <w:tc>
          <w:tcPr>
            <w:tcW w:w="1021" w:type="dxa"/>
          </w:tcPr>
          <w:p w14:paraId="70EA78B5" w14:textId="77777777" w:rsidR="00897956" w:rsidRPr="00481D2D" w:rsidRDefault="00897956">
            <w:pPr>
              <w:pStyle w:val="TAL"/>
            </w:pPr>
            <w:r w:rsidRPr="00481D2D">
              <w:t>m</w:t>
            </w:r>
          </w:p>
        </w:tc>
        <w:tc>
          <w:tcPr>
            <w:tcW w:w="1021" w:type="dxa"/>
          </w:tcPr>
          <w:p w14:paraId="6E25AA51" w14:textId="77777777" w:rsidR="00897956" w:rsidRPr="00481D2D" w:rsidRDefault="00897956">
            <w:pPr>
              <w:pStyle w:val="TAL"/>
            </w:pPr>
            <w:r w:rsidRPr="00481D2D">
              <w:t>m</w:t>
            </w:r>
          </w:p>
        </w:tc>
      </w:tr>
      <w:tr w:rsidR="00897956" w:rsidRPr="00481D2D" w14:paraId="11E8B87C" w14:textId="77777777">
        <w:tc>
          <w:tcPr>
            <w:tcW w:w="851" w:type="dxa"/>
          </w:tcPr>
          <w:p w14:paraId="4D007515" w14:textId="77777777" w:rsidR="00897956" w:rsidRPr="00481D2D" w:rsidRDefault="00897956">
            <w:pPr>
              <w:pStyle w:val="TAL"/>
            </w:pPr>
            <w:r w:rsidRPr="00481D2D">
              <w:t>12</w:t>
            </w:r>
          </w:p>
        </w:tc>
        <w:tc>
          <w:tcPr>
            <w:tcW w:w="2665" w:type="dxa"/>
          </w:tcPr>
          <w:p w14:paraId="2598803F" w14:textId="77777777" w:rsidR="00897956" w:rsidRPr="00481D2D" w:rsidRDefault="00897956">
            <w:pPr>
              <w:pStyle w:val="TAL"/>
            </w:pPr>
            <w:r w:rsidRPr="00481D2D">
              <w:t>Organization</w:t>
            </w:r>
          </w:p>
        </w:tc>
        <w:tc>
          <w:tcPr>
            <w:tcW w:w="1021" w:type="dxa"/>
          </w:tcPr>
          <w:p w14:paraId="667CADA7" w14:textId="77777777" w:rsidR="00897956" w:rsidRPr="00481D2D" w:rsidRDefault="00897956">
            <w:pPr>
              <w:pStyle w:val="TAL"/>
            </w:pPr>
            <w:r w:rsidRPr="00481D2D">
              <w:t>[26] 20.25</w:t>
            </w:r>
          </w:p>
        </w:tc>
        <w:tc>
          <w:tcPr>
            <w:tcW w:w="1021" w:type="dxa"/>
          </w:tcPr>
          <w:p w14:paraId="581EC56B" w14:textId="77777777" w:rsidR="00897956" w:rsidRPr="00481D2D" w:rsidRDefault="00897956">
            <w:pPr>
              <w:pStyle w:val="TAL"/>
            </w:pPr>
            <w:r w:rsidRPr="00481D2D">
              <w:t>o</w:t>
            </w:r>
          </w:p>
        </w:tc>
        <w:tc>
          <w:tcPr>
            <w:tcW w:w="1021" w:type="dxa"/>
          </w:tcPr>
          <w:p w14:paraId="2F888D56" w14:textId="77777777" w:rsidR="00897956" w:rsidRPr="00481D2D" w:rsidRDefault="00897956">
            <w:pPr>
              <w:pStyle w:val="TAL"/>
            </w:pPr>
            <w:r w:rsidRPr="00481D2D">
              <w:t>o</w:t>
            </w:r>
          </w:p>
        </w:tc>
        <w:tc>
          <w:tcPr>
            <w:tcW w:w="1021" w:type="dxa"/>
          </w:tcPr>
          <w:p w14:paraId="24A2F290" w14:textId="77777777" w:rsidR="00897956" w:rsidRPr="00481D2D" w:rsidRDefault="00897956">
            <w:pPr>
              <w:pStyle w:val="TAL"/>
            </w:pPr>
            <w:r w:rsidRPr="00481D2D">
              <w:t>[26] 20.25</w:t>
            </w:r>
          </w:p>
        </w:tc>
        <w:tc>
          <w:tcPr>
            <w:tcW w:w="1021" w:type="dxa"/>
          </w:tcPr>
          <w:p w14:paraId="1A403B62" w14:textId="77777777" w:rsidR="00897956" w:rsidRPr="00481D2D" w:rsidRDefault="00897956">
            <w:pPr>
              <w:pStyle w:val="TAL"/>
            </w:pPr>
            <w:r w:rsidRPr="00481D2D">
              <w:t>o</w:t>
            </w:r>
          </w:p>
        </w:tc>
        <w:tc>
          <w:tcPr>
            <w:tcW w:w="1021" w:type="dxa"/>
          </w:tcPr>
          <w:p w14:paraId="2D32D381" w14:textId="77777777" w:rsidR="00897956" w:rsidRPr="00481D2D" w:rsidRDefault="00897956">
            <w:pPr>
              <w:pStyle w:val="TAL"/>
            </w:pPr>
            <w:r w:rsidRPr="00481D2D">
              <w:t>o</w:t>
            </w:r>
          </w:p>
        </w:tc>
      </w:tr>
      <w:tr w:rsidR="00897956" w:rsidRPr="00481D2D" w14:paraId="14940C29" w14:textId="77777777">
        <w:tc>
          <w:tcPr>
            <w:tcW w:w="851" w:type="dxa"/>
          </w:tcPr>
          <w:p w14:paraId="27FA1E80" w14:textId="77777777" w:rsidR="00897956" w:rsidRPr="00481D2D" w:rsidRDefault="00897956">
            <w:pPr>
              <w:pStyle w:val="TAL"/>
            </w:pPr>
            <w:r w:rsidRPr="00481D2D">
              <w:t>13</w:t>
            </w:r>
          </w:p>
        </w:tc>
        <w:tc>
          <w:tcPr>
            <w:tcW w:w="2665" w:type="dxa"/>
          </w:tcPr>
          <w:p w14:paraId="4170E9D8" w14:textId="77777777" w:rsidR="00897956" w:rsidRPr="00481D2D" w:rsidRDefault="00897956">
            <w:pPr>
              <w:pStyle w:val="TAL"/>
            </w:pPr>
            <w:r w:rsidRPr="00481D2D">
              <w:t>P-Access-Network-Info</w:t>
            </w:r>
          </w:p>
        </w:tc>
        <w:tc>
          <w:tcPr>
            <w:tcW w:w="1021" w:type="dxa"/>
          </w:tcPr>
          <w:p w14:paraId="23C7D90A"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44DE18BE" w14:textId="77777777" w:rsidR="00897956" w:rsidRPr="00481D2D" w:rsidRDefault="00897956">
            <w:pPr>
              <w:pStyle w:val="TAL"/>
            </w:pPr>
            <w:r w:rsidRPr="00481D2D">
              <w:t>c5</w:t>
            </w:r>
          </w:p>
        </w:tc>
        <w:tc>
          <w:tcPr>
            <w:tcW w:w="1021" w:type="dxa"/>
          </w:tcPr>
          <w:p w14:paraId="17680F23" w14:textId="77777777" w:rsidR="00897956" w:rsidRPr="00481D2D" w:rsidRDefault="00897956">
            <w:pPr>
              <w:pStyle w:val="TAL"/>
            </w:pPr>
            <w:r w:rsidRPr="00481D2D">
              <w:t>c6</w:t>
            </w:r>
          </w:p>
        </w:tc>
        <w:tc>
          <w:tcPr>
            <w:tcW w:w="1021" w:type="dxa"/>
          </w:tcPr>
          <w:p w14:paraId="0E196A97"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001AD12A" w14:textId="77777777" w:rsidR="00897956" w:rsidRPr="00481D2D" w:rsidRDefault="00897956">
            <w:pPr>
              <w:pStyle w:val="TAL"/>
            </w:pPr>
            <w:r w:rsidRPr="00481D2D">
              <w:t>c5</w:t>
            </w:r>
          </w:p>
        </w:tc>
        <w:tc>
          <w:tcPr>
            <w:tcW w:w="1021" w:type="dxa"/>
          </w:tcPr>
          <w:p w14:paraId="1FD6F57A" w14:textId="77777777" w:rsidR="00897956" w:rsidRPr="00481D2D" w:rsidRDefault="00897956">
            <w:pPr>
              <w:pStyle w:val="TAL"/>
            </w:pPr>
            <w:r w:rsidRPr="00481D2D">
              <w:t>c7</w:t>
            </w:r>
          </w:p>
        </w:tc>
      </w:tr>
      <w:tr w:rsidR="00897956" w:rsidRPr="00481D2D" w14:paraId="76ECFAED" w14:textId="77777777">
        <w:tc>
          <w:tcPr>
            <w:tcW w:w="851" w:type="dxa"/>
          </w:tcPr>
          <w:p w14:paraId="0EA343A9" w14:textId="77777777" w:rsidR="00897956" w:rsidRPr="00481D2D" w:rsidRDefault="00897956">
            <w:pPr>
              <w:pStyle w:val="TAL"/>
            </w:pPr>
            <w:r w:rsidRPr="00481D2D">
              <w:t>14</w:t>
            </w:r>
          </w:p>
        </w:tc>
        <w:tc>
          <w:tcPr>
            <w:tcW w:w="2665" w:type="dxa"/>
          </w:tcPr>
          <w:p w14:paraId="286757CE" w14:textId="77777777" w:rsidR="00897956" w:rsidRPr="00481D2D" w:rsidRDefault="00897956">
            <w:pPr>
              <w:pStyle w:val="TAL"/>
            </w:pPr>
            <w:r w:rsidRPr="00481D2D">
              <w:t>P-Asserted-Identity</w:t>
            </w:r>
          </w:p>
        </w:tc>
        <w:tc>
          <w:tcPr>
            <w:tcW w:w="1021" w:type="dxa"/>
          </w:tcPr>
          <w:p w14:paraId="1FA03029" w14:textId="77777777" w:rsidR="00897956" w:rsidRPr="00481D2D" w:rsidRDefault="00897956">
            <w:pPr>
              <w:pStyle w:val="TAL"/>
            </w:pPr>
            <w:r w:rsidRPr="00481D2D">
              <w:t>[34] 9.1</w:t>
            </w:r>
          </w:p>
        </w:tc>
        <w:tc>
          <w:tcPr>
            <w:tcW w:w="1021" w:type="dxa"/>
          </w:tcPr>
          <w:p w14:paraId="5F6462D2" w14:textId="77777777" w:rsidR="00897956" w:rsidRPr="00481D2D" w:rsidRDefault="00897956">
            <w:pPr>
              <w:pStyle w:val="TAL"/>
            </w:pPr>
            <w:r w:rsidRPr="00481D2D">
              <w:t>n/a</w:t>
            </w:r>
          </w:p>
        </w:tc>
        <w:tc>
          <w:tcPr>
            <w:tcW w:w="1021" w:type="dxa"/>
          </w:tcPr>
          <w:p w14:paraId="292FE889" w14:textId="77777777" w:rsidR="00897956" w:rsidRPr="00481D2D" w:rsidRDefault="00666A4D">
            <w:pPr>
              <w:pStyle w:val="TAL"/>
            </w:pPr>
            <w:r w:rsidRPr="00481D2D">
              <w:t>c21</w:t>
            </w:r>
          </w:p>
        </w:tc>
        <w:tc>
          <w:tcPr>
            <w:tcW w:w="1021" w:type="dxa"/>
          </w:tcPr>
          <w:p w14:paraId="2DF885DF" w14:textId="77777777" w:rsidR="00897956" w:rsidRPr="00481D2D" w:rsidRDefault="00897956">
            <w:pPr>
              <w:pStyle w:val="TAL"/>
            </w:pPr>
            <w:r w:rsidRPr="00481D2D">
              <w:t>[34] 9.1</w:t>
            </w:r>
          </w:p>
        </w:tc>
        <w:tc>
          <w:tcPr>
            <w:tcW w:w="1021" w:type="dxa"/>
          </w:tcPr>
          <w:p w14:paraId="32347509" w14:textId="77777777" w:rsidR="00897956" w:rsidRPr="00481D2D" w:rsidRDefault="00897956">
            <w:pPr>
              <w:pStyle w:val="TAL"/>
            </w:pPr>
            <w:r w:rsidRPr="00481D2D">
              <w:t>c3</w:t>
            </w:r>
          </w:p>
        </w:tc>
        <w:tc>
          <w:tcPr>
            <w:tcW w:w="1021" w:type="dxa"/>
          </w:tcPr>
          <w:p w14:paraId="217A9684" w14:textId="77777777" w:rsidR="00897956" w:rsidRPr="00481D2D" w:rsidRDefault="00897956">
            <w:pPr>
              <w:pStyle w:val="TAL"/>
            </w:pPr>
            <w:r w:rsidRPr="00481D2D">
              <w:t>c3</w:t>
            </w:r>
          </w:p>
        </w:tc>
      </w:tr>
      <w:tr w:rsidR="00897956" w:rsidRPr="00481D2D" w14:paraId="1A8782E6" w14:textId="77777777">
        <w:tc>
          <w:tcPr>
            <w:tcW w:w="851" w:type="dxa"/>
          </w:tcPr>
          <w:p w14:paraId="7C63400B" w14:textId="77777777" w:rsidR="00897956" w:rsidRPr="00481D2D" w:rsidRDefault="00897956">
            <w:pPr>
              <w:pStyle w:val="TAL"/>
            </w:pPr>
            <w:r w:rsidRPr="00481D2D">
              <w:t>15</w:t>
            </w:r>
          </w:p>
        </w:tc>
        <w:tc>
          <w:tcPr>
            <w:tcW w:w="2665" w:type="dxa"/>
          </w:tcPr>
          <w:p w14:paraId="069CE035" w14:textId="77777777" w:rsidR="00897956" w:rsidRPr="00481D2D" w:rsidRDefault="00897956">
            <w:pPr>
              <w:pStyle w:val="TAL"/>
            </w:pPr>
            <w:r w:rsidRPr="00481D2D">
              <w:t>P-Charging-Function-Addresses</w:t>
            </w:r>
          </w:p>
        </w:tc>
        <w:tc>
          <w:tcPr>
            <w:tcW w:w="1021" w:type="dxa"/>
          </w:tcPr>
          <w:p w14:paraId="4B520E9F" w14:textId="77777777" w:rsidR="00897956" w:rsidRPr="00481D2D" w:rsidRDefault="00897956">
            <w:pPr>
              <w:pStyle w:val="TAL"/>
            </w:pPr>
            <w:r w:rsidRPr="00481D2D">
              <w:t>[52] 4.5</w:t>
            </w:r>
            <w:r w:rsidR="006059A0" w:rsidRPr="00481D2D">
              <w:t>, [52A] 4</w:t>
            </w:r>
          </w:p>
        </w:tc>
        <w:tc>
          <w:tcPr>
            <w:tcW w:w="1021" w:type="dxa"/>
          </w:tcPr>
          <w:p w14:paraId="2607BA89" w14:textId="77777777" w:rsidR="00897956" w:rsidRPr="00481D2D" w:rsidRDefault="00897956">
            <w:pPr>
              <w:pStyle w:val="TAL"/>
            </w:pPr>
            <w:r w:rsidRPr="00481D2D">
              <w:t>c10</w:t>
            </w:r>
          </w:p>
        </w:tc>
        <w:tc>
          <w:tcPr>
            <w:tcW w:w="1021" w:type="dxa"/>
          </w:tcPr>
          <w:p w14:paraId="118BEC45" w14:textId="77777777" w:rsidR="00897956" w:rsidRPr="00481D2D" w:rsidRDefault="00897956">
            <w:pPr>
              <w:pStyle w:val="TAL"/>
            </w:pPr>
            <w:r w:rsidRPr="00481D2D">
              <w:t>c11</w:t>
            </w:r>
          </w:p>
        </w:tc>
        <w:tc>
          <w:tcPr>
            <w:tcW w:w="1021" w:type="dxa"/>
          </w:tcPr>
          <w:p w14:paraId="3FF3C605" w14:textId="77777777" w:rsidR="00897956" w:rsidRPr="00481D2D" w:rsidRDefault="00897956">
            <w:pPr>
              <w:pStyle w:val="TAL"/>
            </w:pPr>
            <w:r w:rsidRPr="00481D2D">
              <w:t>[52] 4.5</w:t>
            </w:r>
            <w:r w:rsidR="006059A0" w:rsidRPr="00481D2D">
              <w:t>, [52A] 4</w:t>
            </w:r>
          </w:p>
        </w:tc>
        <w:tc>
          <w:tcPr>
            <w:tcW w:w="1021" w:type="dxa"/>
          </w:tcPr>
          <w:p w14:paraId="06007514" w14:textId="77777777" w:rsidR="00897956" w:rsidRPr="00481D2D" w:rsidRDefault="00897956">
            <w:pPr>
              <w:pStyle w:val="TAL"/>
            </w:pPr>
            <w:r w:rsidRPr="00481D2D">
              <w:t>c10</w:t>
            </w:r>
          </w:p>
        </w:tc>
        <w:tc>
          <w:tcPr>
            <w:tcW w:w="1021" w:type="dxa"/>
          </w:tcPr>
          <w:p w14:paraId="5A9829C6" w14:textId="77777777" w:rsidR="00897956" w:rsidRPr="00481D2D" w:rsidRDefault="00897956">
            <w:pPr>
              <w:pStyle w:val="TAL"/>
            </w:pPr>
            <w:r w:rsidRPr="00481D2D">
              <w:t>c11</w:t>
            </w:r>
          </w:p>
        </w:tc>
      </w:tr>
      <w:tr w:rsidR="00897956" w:rsidRPr="00481D2D" w14:paraId="2B509FF3" w14:textId="77777777">
        <w:tc>
          <w:tcPr>
            <w:tcW w:w="851" w:type="dxa"/>
          </w:tcPr>
          <w:p w14:paraId="5BB56F98" w14:textId="77777777" w:rsidR="00897956" w:rsidRPr="00481D2D" w:rsidRDefault="00897956">
            <w:pPr>
              <w:pStyle w:val="TAL"/>
            </w:pPr>
            <w:r w:rsidRPr="00481D2D">
              <w:t>16</w:t>
            </w:r>
          </w:p>
        </w:tc>
        <w:tc>
          <w:tcPr>
            <w:tcW w:w="2665" w:type="dxa"/>
          </w:tcPr>
          <w:p w14:paraId="5A870358" w14:textId="77777777" w:rsidR="00897956" w:rsidRPr="00481D2D" w:rsidRDefault="00897956">
            <w:pPr>
              <w:pStyle w:val="TAL"/>
            </w:pPr>
            <w:r w:rsidRPr="00481D2D">
              <w:t>P-Charging-Vector</w:t>
            </w:r>
          </w:p>
        </w:tc>
        <w:tc>
          <w:tcPr>
            <w:tcW w:w="1021" w:type="dxa"/>
          </w:tcPr>
          <w:p w14:paraId="08981ABE" w14:textId="77777777" w:rsidR="00897956" w:rsidRPr="00481D2D" w:rsidRDefault="00897956">
            <w:pPr>
              <w:pStyle w:val="TAL"/>
            </w:pPr>
            <w:r w:rsidRPr="00481D2D">
              <w:t>[52] 4.6</w:t>
            </w:r>
            <w:r w:rsidR="00B403CD" w:rsidRPr="00481D2D">
              <w:t>, [52A] 4</w:t>
            </w:r>
          </w:p>
        </w:tc>
        <w:tc>
          <w:tcPr>
            <w:tcW w:w="1021" w:type="dxa"/>
          </w:tcPr>
          <w:p w14:paraId="4E46A159" w14:textId="77777777" w:rsidR="00897956" w:rsidRPr="00481D2D" w:rsidRDefault="00897956">
            <w:pPr>
              <w:pStyle w:val="TAL"/>
            </w:pPr>
            <w:r w:rsidRPr="00481D2D">
              <w:t>c8</w:t>
            </w:r>
          </w:p>
        </w:tc>
        <w:tc>
          <w:tcPr>
            <w:tcW w:w="1021" w:type="dxa"/>
          </w:tcPr>
          <w:p w14:paraId="06A8A143" w14:textId="77777777" w:rsidR="00897956" w:rsidRPr="00481D2D" w:rsidRDefault="00897956">
            <w:pPr>
              <w:pStyle w:val="TAL"/>
            </w:pPr>
            <w:r w:rsidRPr="00481D2D">
              <w:t>c9</w:t>
            </w:r>
          </w:p>
        </w:tc>
        <w:tc>
          <w:tcPr>
            <w:tcW w:w="1021" w:type="dxa"/>
          </w:tcPr>
          <w:p w14:paraId="0E3F3739" w14:textId="77777777" w:rsidR="00897956" w:rsidRPr="00481D2D" w:rsidRDefault="00897956">
            <w:pPr>
              <w:pStyle w:val="TAL"/>
            </w:pPr>
            <w:r w:rsidRPr="00481D2D">
              <w:t>[52] 4.6</w:t>
            </w:r>
            <w:r w:rsidR="00B403CD" w:rsidRPr="00481D2D">
              <w:t>, [52A] 4</w:t>
            </w:r>
          </w:p>
        </w:tc>
        <w:tc>
          <w:tcPr>
            <w:tcW w:w="1021" w:type="dxa"/>
          </w:tcPr>
          <w:p w14:paraId="2A363BCF" w14:textId="77777777" w:rsidR="00897956" w:rsidRPr="00481D2D" w:rsidRDefault="00897956">
            <w:pPr>
              <w:pStyle w:val="TAL"/>
            </w:pPr>
            <w:r w:rsidRPr="00481D2D">
              <w:t>c8</w:t>
            </w:r>
          </w:p>
        </w:tc>
        <w:tc>
          <w:tcPr>
            <w:tcW w:w="1021" w:type="dxa"/>
          </w:tcPr>
          <w:p w14:paraId="7DA12D37" w14:textId="77777777" w:rsidR="00897956" w:rsidRPr="00481D2D" w:rsidRDefault="00897956">
            <w:pPr>
              <w:pStyle w:val="TAL"/>
            </w:pPr>
            <w:r w:rsidRPr="00481D2D">
              <w:t>c9</w:t>
            </w:r>
          </w:p>
        </w:tc>
      </w:tr>
      <w:tr w:rsidR="00897956" w:rsidRPr="00481D2D" w14:paraId="39FC9C86" w14:textId="77777777">
        <w:tc>
          <w:tcPr>
            <w:tcW w:w="851" w:type="dxa"/>
          </w:tcPr>
          <w:p w14:paraId="4F15089D" w14:textId="77777777" w:rsidR="00897956" w:rsidRPr="00481D2D" w:rsidRDefault="00897956">
            <w:pPr>
              <w:pStyle w:val="TAL"/>
            </w:pPr>
            <w:r w:rsidRPr="00481D2D">
              <w:t>17</w:t>
            </w:r>
          </w:p>
        </w:tc>
        <w:tc>
          <w:tcPr>
            <w:tcW w:w="2665" w:type="dxa"/>
          </w:tcPr>
          <w:p w14:paraId="74F858FB" w14:textId="77777777" w:rsidR="00897956" w:rsidRPr="00481D2D" w:rsidRDefault="00897956">
            <w:pPr>
              <w:pStyle w:val="TAL"/>
            </w:pPr>
            <w:r w:rsidRPr="00481D2D">
              <w:t>P-Preferred-Identity</w:t>
            </w:r>
          </w:p>
        </w:tc>
        <w:tc>
          <w:tcPr>
            <w:tcW w:w="1021" w:type="dxa"/>
          </w:tcPr>
          <w:p w14:paraId="767A8F3D" w14:textId="77777777" w:rsidR="00897956" w:rsidRPr="00481D2D" w:rsidRDefault="00897956">
            <w:pPr>
              <w:pStyle w:val="TAL"/>
            </w:pPr>
            <w:r w:rsidRPr="00481D2D">
              <w:t>[34] 9.2</w:t>
            </w:r>
          </w:p>
        </w:tc>
        <w:tc>
          <w:tcPr>
            <w:tcW w:w="1021" w:type="dxa"/>
          </w:tcPr>
          <w:p w14:paraId="56D61351" w14:textId="77777777" w:rsidR="00897956" w:rsidRPr="00481D2D" w:rsidRDefault="00897956">
            <w:pPr>
              <w:pStyle w:val="TAL"/>
            </w:pPr>
            <w:r w:rsidRPr="00481D2D">
              <w:t>c3</w:t>
            </w:r>
          </w:p>
        </w:tc>
        <w:tc>
          <w:tcPr>
            <w:tcW w:w="1021" w:type="dxa"/>
          </w:tcPr>
          <w:p w14:paraId="6DAFE383" w14:textId="77777777" w:rsidR="00897956" w:rsidRPr="00481D2D" w:rsidRDefault="00897956">
            <w:pPr>
              <w:pStyle w:val="TAL"/>
            </w:pPr>
            <w:r w:rsidRPr="00481D2D">
              <w:t>x</w:t>
            </w:r>
          </w:p>
        </w:tc>
        <w:tc>
          <w:tcPr>
            <w:tcW w:w="1021" w:type="dxa"/>
          </w:tcPr>
          <w:p w14:paraId="0FB817AC" w14:textId="77777777" w:rsidR="00897956" w:rsidRPr="00481D2D" w:rsidRDefault="00897956">
            <w:pPr>
              <w:pStyle w:val="TAL"/>
            </w:pPr>
            <w:r w:rsidRPr="00481D2D">
              <w:t>[34] 9.2</w:t>
            </w:r>
          </w:p>
        </w:tc>
        <w:tc>
          <w:tcPr>
            <w:tcW w:w="1021" w:type="dxa"/>
          </w:tcPr>
          <w:p w14:paraId="2470D75C" w14:textId="77777777" w:rsidR="00897956" w:rsidRPr="00481D2D" w:rsidRDefault="00897956">
            <w:pPr>
              <w:pStyle w:val="TAL"/>
            </w:pPr>
            <w:r w:rsidRPr="00481D2D">
              <w:t>n/a</w:t>
            </w:r>
          </w:p>
        </w:tc>
        <w:tc>
          <w:tcPr>
            <w:tcW w:w="1021" w:type="dxa"/>
          </w:tcPr>
          <w:p w14:paraId="1802AEE7" w14:textId="77777777" w:rsidR="00897956" w:rsidRPr="00481D2D" w:rsidRDefault="00897956">
            <w:pPr>
              <w:pStyle w:val="TAL"/>
            </w:pPr>
            <w:r w:rsidRPr="00481D2D">
              <w:t>n/a</w:t>
            </w:r>
          </w:p>
        </w:tc>
      </w:tr>
      <w:tr w:rsidR="00897956" w:rsidRPr="00481D2D" w14:paraId="374FF0D2" w14:textId="77777777">
        <w:tc>
          <w:tcPr>
            <w:tcW w:w="851" w:type="dxa"/>
          </w:tcPr>
          <w:p w14:paraId="2B0D9AE5" w14:textId="77777777" w:rsidR="00897956" w:rsidRPr="00481D2D" w:rsidRDefault="00897956">
            <w:pPr>
              <w:pStyle w:val="TAL"/>
            </w:pPr>
            <w:r w:rsidRPr="00481D2D">
              <w:t>18</w:t>
            </w:r>
          </w:p>
        </w:tc>
        <w:tc>
          <w:tcPr>
            <w:tcW w:w="2665" w:type="dxa"/>
          </w:tcPr>
          <w:p w14:paraId="43FC1157" w14:textId="77777777" w:rsidR="00897956" w:rsidRPr="00481D2D" w:rsidRDefault="00897956">
            <w:pPr>
              <w:pStyle w:val="TAL"/>
            </w:pPr>
            <w:r w:rsidRPr="00481D2D">
              <w:t>Privacy</w:t>
            </w:r>
          </w:p>
        </w:tc>
        <w:tc>
          <w:tcPr>
            <w:tcW w:w="1021" w:type="dxa"/>
          </w:tcPr>
          <w:p w14:paraId="383221C1" w14:textId="77777777" w:rsidR="00897956" w:rsidRPr="00481D2D" w:rsidRDefault="00897956">
            <w:pPr>
              <w:pStyle w:val="TAL"/>
            </w:pPr>
            <w:r w:rsidRPr="00481D2D">
              <w:t>[33] 4.2</w:t>
            </w:r>
          </w:p>
        </w:tc>
        <w:tc>
          <w:tcPr>
            <w:tcW w:w="1021" w:type="dxa"/>
          </w:tcPr>
          <w:p w14:paraId="7645B935" w14:textId="77777777" w:rsidR="00897956" w:rsidRPr="00481D2D" w:rsidRDefault="00897956">
            <w:pPr>
              <w:pStyle w:val="TAL"/>
            </w:pPr>
            <w:r w:rsidRPr="00481D2D">
              <w:t>c4</w:t>
            </w:r>
          </w:p>
        </w:tc>
        <w:tc>
          <w:tcPr>
            <w:tcW w:w="1021" w:type="dxa"/>
          </w:tcPr>
          <w:p w14:paraId="6BDF2D1F" w14:textId="77777777" w:rsidR="00897956" w:rsidRPr="00481D2D" w:rsidRDefault="00897956">
            <w:pPr>
              <w:pStyle w:val="TAL"/>
            </w:pPr>
            <w:r w:rsidRPr="00481D2D">
              <w:t>c4</w:t>
            </w:r>
          </w:p>
        </w:tc>
        <w:tc>
          <w:tcPr>
            <w:tcW w:w="1021" w:type="dxa"/>
          </w:tcPr>
          <w:p w14:paraId="6BD2FCAA" w14:textId="77777777" w:rsidR="00897956" w:rsidRPr="00481D2D" w:rsidRDefault="00897956">
            <w:pPr>
              <w:pStyle w:val="TAL"/>
            </w:pPr>
            <w:r w:rsidRPr="00481D2D">
              <w:t>[33] 4.2</w:t>
            </w:r>
          </w:p>
        </w:tc>
        <w:tc>
          <w:tcPr>
            <w:tcW w:w="1021" w:type="dxa"/>
          </w:tcPr>
          <w:p w14:paraId="1833F015" w14:textId="77777777" w:rsidR="00897956" w:rsidRPr="00481D2D" w:rsidRDefault="00897956">
            <w:pPr>
              <w:pStyle w:val="TAL"/>
            </w:pPr>
            <w:r w:rsidRPr="00481D2D">
              <w:t>c4</w:t>
            </w:r>
          </w:p>
        </w:tc>
        <w:tc>
          <w:tcPr>
            <w:tcW w:w="1021" w:type="dxa"/>
          </w:tcPr>
          <w:p w14:paraId="1B8E25E1" w14:textId="77777777" w:rsidR="00897956" w:rsidRPr="00481D2D" w:rsidRDefault="00897956">
            <w:pPr>
              <w:pStyle w:val="TAL"/>
            </w:pPr>
            <w:r w:rsidRPr="00481D2D">
              <w:t>c4</w:t>
            </w:r>
          </w:p>
        </w:tc>
      </w:tr>
      <w:tr w:rsidR="004D17B9" w:rsidRPr="00481D2D" w14:paraId="0BD8D903" w14:textId="77777777" w:rsidTr="005F1F74">
        <w:tc>
          <w:tcPr>
            <w:tcW w:w="851" w:type="dxa"/>
          </w:tcPr>
          <w:p w14:paraId="10D67817" w14:textId="77777777" w:rsidR="004D17B9" w:rsidRPr="00481D2D" w:rsidRDefault="004D17B9" w:rsidP="005F1F74">
            <w:pPr>
              <w:pStyle w:val="TAL"/>
            </w:pPr>
            <w:r w:rsidRPr="00481D2D">
              <w:t>18A</w:t>
            </w:r>
          </w:p>
        </w:tc>
        <w:tc>
          <w:tcPr>
            <w:tcW w:w="2665" w:type="dxa"/>
          </w:tcPr>
          <w:p w14:paraId="0EC9CEFE" w14:textId="77777777" w:rsidR="004D17B9" w:rsidRPr="00481D2D" w:rsidRDefault="004D17B9" w:rsidP="005F1F74">
            <w:pPr>
              <w:pStyle w:val="TAL"/>
            </w:pPr>
            <w:r w:rsidRPr="00481D2D">
              <w:t>Relayed-Charge</w:t>
            </w:r>
          </w:p>
        </w:tc>
        <w:tc>
          <w:tcPr>
            <w:tcW w:w="1021" w:type="dxa"/>
          </w:tcPr>
          <w:p w14:paraId="6F16A86F" w14:textId="77777777" w:rsidR="004D17B9" w:rsidRPr="00481D2D" w:rsidRDefault="004D17B9" w:rsidP="005F1F74">
            <w:pPr>
              <w:pStyle w:val="TAL"/>
            </w:pPr>
            <w:r w:rsidRPr="00481D2D">
              <w:t>7.2.12</w:t>
            </w:r>
          </w:p>
        </w:tc>
        <w:tc>
          <w:tcPr>
            <w:tcW w:w="1021" w:type="dxa"/>
          </w:tcPr>
          <w:p w14:paraId="53489313" w14:textId="77777777" w:rsidR="004D17B9" w:rsidRPr="00481D2D" w:rsidRDefault="004D17B9" w:rsidP="005F1F74">
            <w:pPr>
              <w:pStyle w:val="TAL"/>
            </w:pPr>
            <w:r w:rsidRPr="00481D2D">
              <w:t>n/a</w:t>
            </w:r>
          </w:p>
        </w:tc>
        <w:tc>
          <w:tcPr>
            <w:tcW w:w="1021" w:type="dxa"/>
          </w:tcPr>
          <w:p w14:paraId="223F1759" w14:textId="77777777" w:rsidR="004D17B9" w:rsidRPr="00481D2D" w:rsidRDefault="004D17B9" w:rsidP="005F1F74">
            <w:pPr>
              <w:pStyle w:val="TAL"/>
            </w:pPr>
            <w:r w:rsidRPr="00481D2D">
              <w:t>c18</w:t>
            </w:r>
          </w:p>
        </w:tc>
        <w:tc>
          <w:tcPr>
            <w:tcW w:w="1021" w:type="dxa"/>
          </w:tcPr>
          <w:p w14:paraId="696F63D5" w14:textId="77777777" w:rsidR="004D17B9" w:rsidRPr="00481D2D" w:rsidRDefault="004D17B9" w:rsidP="005F1F74">
            <w:pPr>
              <w:pStyle w:val="TAL"/>
            </w:pPr>
            <w:r w:rsidRPr="00481D2D">
              <w:t>7.2.12</w:t>
            </w:r>
          </w:p>
        </w:tc>
        <w:tc>
          <w:tcPr>
            <w:tcW w:w="1021" w:type="dxa"/>
          </w:tcPr>
          <w:p w14:paraId="7155CC8D" w14:textId="77777777" w:rsidR="004D17B9" w:rsidRPr="00481D2D" w:rsidRDefault="004D17B9" w:rsidP="005F1F74">
            <w:pPr>
              <w:pStyle w:val="TAL"/>
            </w:pPr>
            <w:r w:rsidRPr="00481D2D">
              <w:t>n/a</w:t>
            </w:r>
          </w:p>
        </w:tc>
        <w:tc>
          <w:tcPr>
            <w:tcW w:w="1021" w:type="dxa"/>
          </w:tcPr>
          <w:p w14:paraId="039525D4" w14:textId="77777777" w:rsidR="004D17B9" w:rsidRPr="00481D2D" w:rsidRDefault="004D17B9" w:rsidP="005F1F74">
            <w:pPr>
              <w:pStyle w:val="TAL"/>
            </w:pPr>
            <w:r w:rsidRPr="00481D2D">
              <w:t>c18</w:t>
            </w:r>
          </w:p>
        </w:tc>
      </w:tr>
      <w:tr w:rsidR="00897956" w:rsidRPr="00481D2D" w14:paraId="25B1859D" w14:textId="77777777">
        <w:tc>
          <w:tcPr>
            <w:tcW w:w="851" w:type="dxa"/>
          </w:tcPr>
          <w:p w14:paraId="1909F4E6" w14:textId="77777777" w:rsidR="00897956" w:rsidRPr="00481D2D" w:rsidRDefault="00897956">
            <w:pPr>
              <w:pStyle w:val="TAL"/>
            </w:pPr>
            <w:r w:rsidRPr="00481D2D">
              <w:t>19</w:t>
            </w:r>
          </w:p>
        </w:tc>
        <w:tc>
          <w:tcPr>
            <w:tcW w:w="2665" w:type="dxa"/>
          </w:tcPr>
          <w:p w14:paraId="2E04E6DC" w14:textId="77777777" w:rsidR="00897956" w:rsidRPr="00481D2D" w:rsidRDefault="00897956">
            <w:pPr>
              <w:pStyle w:val="TAL"/>
            </w:pPr>
            <w:r w:rsidRPr="00481D2D">
              <w:t>Require</w:t>
            </w:r>
          </w:p>
        </w:tc>
        <w:tc>
          <w:tcPr>
            <w:tcW w:w="1021" w:type="dxa"/>
          </w:tcPr>
          <w:p w14:paraId="0D194E75" w14:textId="77777777" w:rsidR="00897956" w:rsidRPr="00481D2D" w:rsidRDefault="00897956">
            <w:pPr>
              <w:pStyle w:val="TAL"/>
            </w:pPr>
            <w:r w:rsidRPr="00481D2D">
              <w:t>[26] 20.32</w:t>
            </w:r>
          </w:p>
        </w:tc>
        <w:tc>
          <w:tcPr>
            <w:tcW w:w="1021" w:type="dxa"/>
          </w:tcPr>
          <w:p w14:paraId="1EE38B63" w14:textId="77777777" w:rsidR="00897956" w:rsidRPr="00481D2D" w:rsidRDefault="00897956">
            <w:pPr>
              <w:pStyle w:val="TAL"/>
            </w:pPr>
            <w:r w:rsidRPr="00481D2D">
              <w:t>m</w:t>
            </w:r>
          </w:p>
        </w:tc>
        <w:tc>
          <w:tcPr>
            <w:tcW w:w="1021" w:type="dxa"/>
          </w:tcPr>
          <w:p w14:paraId="1A67273D" w14:textId="77777777" w:rsidR="00897956" w:rsidRPr="00481D2D" w:rsidRDefault="00897956">
            <w:pPr>
              <w:pStyle w:val="TAL"/>
            </w:pPr>
            <w:r w:rsidRPr="00481D2D">
              <w:t>m</w:t>
            </w:r>
          </w:p>
        </w:tc>
        <w:tc>
          <w:tcPr>
            <w:tcW w:w="1021" w:type="dxa"/>
          </w:tcPr>
          <w:p w14:paraId="02591393" w14:textId="77777777" w:rsidR="00897956" w:rsidRPr="00481D2D" w:rsidRDefault="00897956">
            <w:pPr>
              <w:pStyle w:val="TAL"/>
            </w:pPr>
            <w:r w:rsidRPr="00481D2D">
              <w:t>[26] 20.32</w:t>
            </w:r>
          </w:p>
        </w:tc>
        <w:tc>
          <w:tcPr>
            <w:tcW w:w="1021" w:type="dxa"/>
          </w:tcPr>
          <w:p w14:paraId="2E509BA9" w14:textId="77777777" w:rsidR="00897956" w:rsidRPr="00481D2D" w:rsidRDefault="00897956">
            <w:pPr>
              <w:pStyle w:val="TAL"/>
            </w:pPr>
            <w:r w:rsidRPr="00481D2D">
              <w:t>m</w:t>
            </w:r>
          </w:p>
        </w:tc>
        <w:tc>
          <w:tcPr>
            <w:tcW w:w="1021" w:type="dxa"/>
          </w:tcPr>
          <w:p w14:paraId="65707125" w14:textId="77777777" w:rsidR="00897956" w:rsidRPr="00481D2D" w:rsidRDefault="00897956">
            <w:pPr>
              <w:pStyle w:val="TAL"/>
            </w:pPr>
            <w:r w:rsidRPr="00481D2D">
              <w:t>m</w:t>
            </w:r>
          </w:p>
        </w:tc>
      </w:tr>
      <w:tr w:rsidR="00897956" w:rsidRPr="00481D2D" w14:paraId="2A805E61" w14:textId="77777777">
        <w:tc>
          <w:tcPr>
            <w:tcW w:w="851" w:type="dxa"/>
          </w:tcPr>
          <w:p w14:paraId="265FA477" w14:textId="77777777" w:rsidR="00897956" w:rsidRPr="00481D2D" w:rsidRDefault="00897956">
            <w:pPr>
              <w:pStyle w:val="TAL"/>
            </w:pPr>
            <w:r w:rsidRPr="00481D2D">
              <w:t>20</w:t>
            </w:r>
          </w:p>
        </w:tc>
        <w:tc>
          <w:tcPr>
            <w:tcW w:w="2665" w:type="dxa"/>
          </w:tcPr>
          <w:p w14:paraId="3E352732" w14:textId="77777777" w:rsidR="00897956" w:rsidRPr="00481D2D" w:rsidRDefault="00897956">
            <w:pPr>
              <w:pStyle w:val="TAL"/>
            </w:pPr>
            <w:r w:rsidRPr="00481D2D">
              <w:t>Server</w:t>
            </w:r>
          </w:p>
        </w:tc>
        <w:tc>
          <w:tcPr>
            <w:tcW w:w="1021" w:type="dxa"/>
          </w:tcPr>
          <w:p w14:paraId="182D8B53" w14:textId="77777777" w:rsidR="00897956" w:rsidRPr="00481D2D" w:rsidRDefault="00897956">
            <w:pPr>
              <w:pStyle w:val="TAL"/>
            </w:pPr>
            <w:r w:rsidRPr="00481D2D">
              <w:t>[26] 20.35</w:t>
            </w:r>
          </w:p>
        </w:tc>
        <w:tc>
          <w:tcPr>
            <w:tcW w:w="1021" w:type="dxa"/>
          </w:tcPr>
          <w:p w14:paraId="2646A0AF" w14:textId="77777777" w:rsidR="00897956" w:rsidRPr="00481D2D" w:rsidRDefault="00897956">
            <w:pPr>
              <w:pStyle w:val="TAL"/>
            </w:pPr>
            <w:r w:rsidRPr="00481D2D">
              <w:t>o</w:t>
            </w:r>
          </w:p>
        </w:tc>
        <w:tc>
          <w:tcPr>
            <w:tcW w:w="1021" w:type="dxa"/>
          </w:tcPr>
          <w:p w14:paraId="7E8F0F85" w14:textId="77777777" w:rsidR="00897956" w:rsidRPr="00481D2D" w:rsidRDefault="00897956">
            <w:pPr>
              <w:pStyle w:val="TAL"/>
            </w:pPr>
            <w:r w:rsidRPr="00481D2D">
              <w:t>o</w:t>
            </w:r>
          </w:p>
        </w:tc>
        <w:tc>
          <w:tcPr>
            <w:tcW w:w="1021" w:type="dxa"/>
          </w:tcPr>
          <w:p w14:paraId="51535920" w14:textId="77777777" w:rsidR="00897956" w:rsidRPr="00481D2D" w:rsidRDefault="00897956">
            <w:pPr>
              <w:pStyle w:val="TAL"/>
            </w:pPr>
            <w:r w:rsidRPr="00481D2D">
              <w:t>[26] 20.35</w:t>
            </w:r>
          </w:p>
        </w:tc>
        <w:tc>
          <w:tcPr>
            <w:tcW w:w="1021" w:type="dxa"/>
          </w:tcPr>
          <w:p w14:paraId="058F0B8D" w14:textId="77777777" w:rsidR="00897956" w:rsidRPr="00481D2D" w:rsidRDefault="00897956">
            <w:pPr>
              <w:pStyle w:val="TAL"/>
            </w:pPr>
            <w:r w:rsidRPr="00481D2D">
              <w:t>o</w:t>
            </w:r>
          </w:p>
        </w:tc>
        <w:tc>
          <w:tcPr>
            <w:tcW w:w="1021" w:type="dxa"/>
          </w:tcPr>
          <w:p w14:paraId="5BBADB6A" w14:textId="77777777" w:rsidR="00897956" w:rsidRPr="00481D2D" w:rsidRDefault="00897956">
            <w:pPr>
              <w:pStyle w:val="TAL"/>
            </w:pPr>
            <w:r w:rsidRPr="00481D2D">
              <w:t>o</w:t>
            </w:r>
          </w:p>
        </w:tc>
      </w:tr>
      <w:tr w:rsidR="00047EC0" w:rsidRPr="00481D2D" w14:paraId="4A14FF75" w14:textId="77777777" w:rsidTr="00047EC0">
        <w:tc>
          <w:tcPr>
            <w:tcW w:w="851" w:type="dxa"/>
          </w:tcPr>
          <w:p w14:paraId="19B18628" w14:textId="77777777" w:rsidR="00047EC0" w:rsidRPr="00481D2D" w:rsidRDefault="00047EC0" w:rsidP="00047EC0">
            <w:pPr>
              <w:pStyle w:val="TAL"/>
            </w:pPr>
            <w:r w:rsidRPr="00481D2D">
              <w:t>20A</w:t>
            </w:r>
          </w:p>
        </w:tc>
        <w:tc>
          <w:tcPr>
            <w:tcW w:w="2665" w:type="dxa"/>
          </w:tcPr>
          <w:p w14:paraId="4A747AFB" w14:textId="77777777" w:rsidR="00047EC0" w:rsidRPr="00481D2D" w:rsidRDefault="00047EC0" w:rsidP="00047EC0">
            <w:pPr>
              <w:pStyle w:val="TAL"/>
            </w:pPr>
            <w:r w:rsidRPr="00481D2D">
              <w:t>Session-ID</w:t>
            </w:r>
          </w:p>
        </w:tc>
        <w:tc>
          <w:tcPr>
            <w:tcW w:w="1021" w:type="dxa"/>
          </w:tcPr>
          <w:p w14:paraId="719ECFD7" w14:textId="77777777" w:rsidR="00047EC0" w:rsidRPr="00481D2D" w:rsidRDefault="00047EC0" w:rsidP="00047EC0">
            <w:pPr>
              <w:pStyle w:val="TAL"/>
            </w:pPr>
            <w:r w:rsidRPr="00481D2D">
              <w:t>[162]</w:t>
            </w:r>
          </w:p>
        </w:tc>
        <w:tc>
          <w:tcPr>
            <w:tcW w:w="1021" w:type="dxa"/>
          </w:tcPr>
          <w:p w14:paraId="74985114" w14:textId="77777777" w:rsidR="00047EC0" w:rsidRPr="00481D2D" w:rsidRDefault="00047EC0" w:rsidP="00047EC0">
            <w:pPr>
              <w:pStyle w:val="TAL"/>
            </w:pPr>
            <w:r w:rsidRPr="00481D2D">
              <w:t>o</w:t>
            </w:r>
          </w:p>
        </w:tc>
        <w:tc>
          <w:tcPr>
            <w:tcW w:w="1021" w:type="dxa"/>
          </w:tcPr>
          <w:p w14:paraId="126B74B7" w14:textId="77777777" w:rsidR="00047EC0" w:rsidRPr="00481D2D" w:rsidRDefault="00047EC0" w:rsidP="00047EC0">
            <w:pPr>
              <w:pStyle w:val="TAL"/>
            </w:pPr>
            <w:r w:rsidRPr="00481D2D">
              <w:t>c17</w:t>
            </w:r>
          </w:p>
        </w:tc>
        <w:tc>
          <w:tcPr>
            <w:tcW w:w="1021" w:type="dxa"/>
          </w:tcPr>
          <w:p w14:paraId="3F693B1D" w14:textId="77777777" w:rsidR="00047EC0" w:rsidRPr="00481D2D" w:rsidRDefault="00047EC0" w:rsidP="00047EC0">
            <w:pPr>
              <w:pStyle w:val="TAL"/>
            </w:pPr>
            <w:r w:rsidRPr="00481D2D">
              <w:t>[162]</w:t>
            </w:r>
          </w:p>
        </w:tc>
        <w:tc>
          <w:tcPr>
            <w:tcW w:w="1021" w:type="dxa"/>
          </w:tcPr>
          <w:p w14:paraId="430DAEF0" w14:textId="77777777" w:rsidR="00047EC0" w:rsidRPr="00481D2D" w:rsidRDefault="00047EC0" w:rsidP="00047EC0">
            <w:pPr>
              <w:pStyle w:val="TAL"/>
            </w:pPr>
            <w:r w:rsidRPr="00481D2D">
              <w:t>o</w:t>
            </w:r>
          </w:p>
        </w:tc>
        <w:tc>
          <w:tcPr>
            <w:tcW w:w="1021" w:type="dxa"/>
          </w:tcPr>
          <w:p w14:paraId="7EFCFA23" w14:textId="77777777" w:rsidR="00047EC0" w:rsidRPr="00481D2D" w:rsidRDefault="00047EC0" w:rsidP="00047EC0">
            <w:pPr>
              <w:pStyle w:val="TAL"/>
            </w:pPr>
            <w:r w:rsidRPr="00481D2D">
              <w:t>c17</w:t>
            </w:r>
          </w:p>
        </w:tc>
      </w:tr>
      <w:tr w:rsidR="00897956" w:rsidRPr="00481D2D" w14:paraId="2778D040" w14:textId="77777777">
        <w:tc>
          <w:tcPr>
            <w:tcW w:w="851" w:type="dxa"/>
          </w:tcPr>
          <w:p w14:paraId="22991754" w14:textId="77777777" w:rsidR="00897956" w:rsidRPr="00481D2D" w:rsidRDefault="00897956">
            <w:pPr>
              <w:pStyle w:val="TAL"/>
            </w:pPr>
            <w:r w:rsidRPr="00481D2D">
              <w:t>21</w:t>
            </w:r>
          </w:p>
        </w:tc>
        <w:tc>
          <w:tcPr>
            <w:tcW w:w="2665" w:type="dxa"/>
          </w:tcPr>
          <w:p w14:paraId="6620B39A" w14:textId="77777777" w:rsidR="00897956" w:rsidRPr="00481D2D" w:rsidRDefault="00897956">
            <w:pPr>
              <w:pStyle w:val="TAL"/>
            </w:pPr>
            <w:r w:rsidRPr="00481D2D">
              <w:t>Timestamp</w:t>
            </w:r>
          </w:p>
        </w:tc>
        <w:tc>
          <w:tcPr>
            <w:tcW w:w="1021" w:type="dxa"/>
          </w:tcPr>
          <w:p w14:paraId="0F96FCBB" w14:textId="77777777" w:rsidR="00897956" w:rsidRPr="00481D2D" w:rsidRDefault="00897956">
            <w:pPr>
              <w:pStyle w:val="TAL"/>
            </w:pPr>
            <w:r w:rsidRPr="00481D2D">
              <w:t>[26] 20.38</w:t>
            </w:r>
          </w:p>
        </w:tc>
        <w:tc>
          <w:tcPr>
            <w:tcW w:w="1021" w:type="dxa"/>
          </w:tcPr>
          <w:p w14:paraId="2E6A46FC" w14:textId="77777777" w:rsidR="00897956" w:rsidRPr="00481D2D" w:rsidRDefault="00897956">
            <w:pPr>
              <w:pStyle w:val="TAL"/>
            </w:pPr>
            <w:r w:rsidRPr="00481D2D">
              <w:t>m</w:t>
            </w:r>
          </w:p>
        </w:tc>
        <w:tc>
          <w:tcPr>
            <w:tcW w:w="1021" w:type="dxa"/>
          </w:tcPr>
          <w:p w14:paraId="3E31FC1A" w14:textId="77777777" w:rsidR="00897956" w:rsidRPr="00481D2D" w:rsidRDefault="00897956">
            <w:pPr>
              <w:pStyle w:val="TAL"/>
            </w:pPr>
            <w:r w:rsidRPr="00481D2D">
              <w:t>m</w:t>
            </w:r>
          </w:p>
        </w:tc>
        <w:tc>
          <w:tcPr>
            <w:tcW w:w="1021" w:type="dxa"/>
          </w:tcPr>
          <w:p w14:paraId="1EA14106" w14:textId="77777777" w:rsidR="00897956" w:rsidRPr="00481D2D" w:rsidRDefault="00897956">
            <w:pPr>
              <w:pStyle w:val="TAL"/>
            </w:pPr>
            <w:r w:rsidRPr="00481D2D">
              <w:t>[26] 20.38</w:t>
            </w:r>
          </w:p>
        </w:tc>
        <w:tc>
          <w:tcPr>
            <w:tcW w:w="1021" w:type="dxa"/>
          </w:tcPr>
          <w:p w14:paraId="2B4832E9" w14:textId="77777777" w:rsidR="00897956" w:rsidRPr="00481D2D" w:rsidRDefault="00897956">
            <w:pPr>
              <w:pStyle w:val="TAL"/>
            </w:pPr>
            <w:r w:rsidRPr="00481D2D">
              <w:t>c2</w:t>
            </w:r>
          </w:p>
        </w:tc>
        <w:tc>
          <w:tcPr>
            <w:tcW w:w="1021" w:type="dxa"/>
          </w:tcPr>
          <w:p w14:paraId="0BD5E32C" w14:textId="77777777" w:rsidR="00897956" w:rsidRPr="00481D2D" w:rsidRDefault="00897956">
            <w:pPr>
              <w:pStyle w:val="TAL"/>
            </w:pPr>
            <w:r w:rsidRPr="00481D2D">
              <w:t>c2</w:t>
            </w:r>
          </w:p>
        </w:tc>
      </w:tr>
      <w:tr w:rsidR="00897956" w:rsidRPr="00481D2D" w14:paraId="67184FD7" w14:textId="77777777">
        <w:tc>
          <w:tcPr>
            <w:tcW w:w="851" w:type="dxa"/>
          </w:tcPr>
          <w:p w14:paraId="60D9E2BE" w14:textId="77777777" w:rsidR="00897956" w:rsidRPr="00481D2D" w:rsidRDefault="00897956">
            <w:pPr>
              <w:pStyle w:val="TAL"/>
            </w:pPr>
            <w:r w:rsidRPr="00481D2D">
              <w:t>22</w:t>
            </w:r>
          </w:p>
        </w:tc>
        <w:tc>
          <w:tcPr>
            <w:tcW w:w="2665" w:type="dxa"/>
          </w:tcPr>
          <w:p w14:paraId="21DC7568" w14:textId="77777777" w:rsidR="00897956" w:rsidRPr="00481D2D" w:rsidRDefault="00897956">
            <w:pPr>
              <w:pStyle w:val="TAL"/>
            </w:pPr>
            <w:r w:rsidRPr="00481D2D">
              <w:t>To</w:t>
            </w:r>
          </w:p>
        </w:tc>
        <w:tc>
          <w:tcPr>
            <w:tcW w:w="1021" w:type="dxa"/>
          </w:tcPr>
          <w:p w14:paraId="2190DD37" w14:textId="77777777" w:rsidR="00897956" w:rsidRPr="00481D2D" w:rsidRDefault="00897956">
            <w:pPr>
              <w:pStyle w:val="TAL"/>
            </w:pPr>
            <w:r w:rsidRPr="00481D2D">
              <w:t>[26] 20.39</w:t>
            </w:r>
          </w:p>
        </w:tc>
        <w:tc>
          <w:tcPr>
            <w:tcW w:w="1021" w:type="dxa"/>
          </w:tcPr>
          <w:p w14:paraId="4D8356EE" w14:textId="77777777" w:rsidR="00897956" w:rsidRPr="00481D2D" w:rsidRDefault="00897956">
            <w:pPr>
              <w:pStyle w:val="TAL"/>
            </w:pPr>
            <w:r w:rsidRPr="00481D2D">
              <w:t>m</w:t>
            </w:r>
          </w:p>
        </w:tc>
        <w:tc>
          <w:tcPr>
            <w:tcW w:w="1021" w:type="dxa"/>
          </w:tcPr>
          <w:p w14:paraId="42AABB08" w14:textId="77777777" w:rsidR="00897956" w:rsidRPr="00481D2D" w:rsidRDefault="00897956">
            <w:pPr>
              <w:pStyle w:val="TAL"/>
            </w:pPr>
            <w:r w:rsidRPr="00481D2D">
              <w:t>m</w:t>
            </w:r>
          </w:p>
        </w:tc>
        <w:tc>
          <w:tcPr>
            <w:tcW w:w="1021" w:type="dxa"/>
          </w:tcPr>
          <w:p w14:paraId="2AD60231" w14:textId="77777777" w:rsidR="00897956" w:rsidRPr="00481D2D" w:rsidRDefault="00897956">
            <w:pPr>
              <w:pStyle w:val="TAL"/>
            </w:pPr>
            <w:r w:rsidRPr="00481D2D">
              <w:t>[26] 20.39</w:t>
            </w:r>
          </w:p>
        </w:tc>
        <w:tc>
          <w:tcPr>
            <w:tcW w:w="1021" w:type="dxa"/>
          </w:tcPr>
          <w:p w14:paraId="6F1ED4EF" w14:textId="77777777" w:rsidR="00897956" w:rsidRPr="00481D2D" w:rsidRDefault="00897956">
            <w:pPr>
              <w:pStyle w:val="TAL"/>
            </w:pPr>
            <w:r w:rsidRPr="00481D2D">
              <w:t>m</w:t>
            </w:r>
          </w:p>
        </w:tc>
        <w:tc>
          <w:tcPr>
            <w:tcW w:w="1021" w:type="dxa"/>
          </w:tcPr>
          <w:p w14:paraId="0CDBCB70" w14:textId="77777777" w:rsidR="00897956" w:rsidRPr="00481D2D" w:rsidRDefault="00897956">
            <w:pPr>
              <w:pStyle w:val="TAL"/>
            </w:pPr>
            <w:r w:rsidRPr="00481D2D">
              <w:t>m</w:t>
            </w:r>
          </w:p>
        </w:tc>
      </w:tr>
      <w:tr w:rsidR="00897956" w:rsidRPr="00481D2D" w14:paraId="555A9B65" w14:textId="77777777">
        <w:tc>
          <w:tcPr>
            <w:tcW w:w="851" w:type="dxa"/>
          </w:tcPr>
          <w:p w14:paraId="2ABBE83D" w14:textId="77777777" w:rsidR="00897956" w:rsidRPr="00481D2D" w:rsidRDefault="00897956">
            <w:pPr>
              <w:pStyle w:val="TAL"/>
            </w:pPr>
            <w:r w:rsidRPr="00481D2D">
              <w:t>23</w:t>
            </w:r>
          </w:p>
        </w:tc>
        <w:tc>
          <w:tcPr>
            <w:tcW w:w="2665" w:type="dxa"/>
          </w:tcPr>
          <w:p w14:paraId="05C92CAD" w14:textId="77777777" w:rsidR="00897956" w:rsidRPr="00481D2D" w:rsidRDefault="00897956">
            <w:pPr>
              <w:pStyle w:val="TAL"/>
            </w:pPr>
            <w:r w:rsidRPr="00481D2D">
              <w:t>User-Agent</w:t>
            </w:r>
          </w:p>
        </w:tc>
        <w:tc>
          <w:tcPr>
            <w:tcW w:w="1021" w:type="dxa"/>
          </w:tcPr>
          <w:p w14:paraId="11C3AB63" w14:textId="77777777" w:rsidR="00897956" w:rsidRPr="00481D2D" w:rsidRDefault="00897956">
            <w:pPr>
              <w:pStyle w:val="TAL"/>
            </w:pPr>
            <w:r w:rsidRPr="00481D2D">
              <w:t>[26] 20.41</w:t>
            </w:r>
          </w:p>
        </w:tc>
        <w:tc>
          <w:tcPr>
            <w:tcW w:w="1021" w:type="dxa"/>
          </w:tcPr>
          <w:p w14:paraId="1A92B3D5" w14:textId="77777777" w:rsidR="00897956" w:rsidRPr="00481D2D" w:rsidRDefault="008B7F89">
            <w:pPr>
              <w:pStyle w:val="TAL"/>
            </w:pPr>
            <w:r w:rsidRPr="00481D2D">
              <w:t>o</w:t>
            </w:r>
          </w:p>
        </w:tc>
        <w:tc>
          <w:tcPr>
            <w:tcW w:w="1021" w:type="dxa"/>
          </w:tcPr>
          <w:p w14:paraId="0909B512" w14:textId="77777777" w:rsidR="00897956" w:rsidRPr="00481D2D" w:rsidRDefault="008B7F89">
            <w:pPr>
              <w:pStyle w:val="TAL"/>
            </w:pPr>
            <w:r w:rsidRPr="00481D2D">
              <w:t>o</w:t>
            </w:r>
          </w:p>
        </w:tc>
        <w:tc>
          <w:tcPr>
            <w:tcW w:w="1021" w:type="dxa"/>
          </w:tcPr>
          <w:p w14:paraId="547419FA" w14:textId="77777777" w:rsidR="00897956" w:rsidRPr="00481D2D" w:rsidRDefault="00897956">
            <w:pPr>
              <w:pStyle w:val="TAL"/>
            </w:pPr>
            <w:r w:rsidRPr="00481D2D">
              <w:t>[26] 20.41</w:t>
            </w:r>
          </w:p>
        </w:tc>
        <w:tc>
          <w:tcPr>
            <w:tcW w:w="1021" w:type="dxa"/>
          </w:tcPr>
          <w:p w14:paraId="05156CA2" w14:textId="77777777" w:rsidR="00897956" w:rsidRPr="00481D2D" w:rsidRDefault="008B7F89">
            <w:pPr>
              <w:pStyle w:val="TAL"/>
            </w:pPr>
            <w:r w:rsidRPr="00481D2D">
              <w:t>o</w:t>
            </w:r>
          </w:p>
        </w:tc>
        <w:tc>
          <w:tcPr>
            <w:tcW w:w="1021" w:type="dxa"/>
          </w:tcPr>
          <w:p w14:paraId="21F52A0B" w14:textId="77777777" w:rsidR="00897956" w:rsidRPr="00481D2D" w:rsidRDefault="008B7F89">
            <w:pPr>
              <w:pStyle w:val="TAL"/>
            </w:pPr>
            <w:r w:rsidRPr="00481D2D">
              <w:t>o</w:t>
            </w:r>
          </w:p>
        </w:tc>
      </w:tr>
      <w:tr w:rsidR="00897956" w:rsidRPr="00481D2D" w14:paraId="3DC34A48" w14:textId="77777777">
        <w:tc>
          <w:tcPr>
            <w:tcW w:w="851" w:type="dxa"/>
          </w:tcPr>
          <w:p w14:paraId="100862C3" w14:textId="77777777" w:rsidR="00897956" w:rsidRPr="00481D2D" w:rsidRDefault="00897956">
            <w:pPr>
              <w:pStyle w:val="TAL"/>
            </w:pPr>
            <w:r w:rsidRPr="00481D2D">
              <w:t>24</w:t>
            </w:r>
          </w:p>
        </w:tc>
        <w:tc>
          <w:tcPr>
            <w:tcW w:w="2665" w:type="dxa"/>
          </w:tcPr>
          <w:p w14:paraId="2CC189FD" w14:textId="77777777" w:rsidR="00897956" w:rsidRPr="00481D2D" w:rsidRDefault="00897956">
            <w:pPr>
              <w:pStyle w:val="TAL"/>
            </w:pPr>
            <w:r w:rsidRPr="00481D2D">
              <w:t>Via</w:t>
            </w:r>
          </w:p>
        </w:tc>
        <w:tc>
          <w:tcPr>
            <w:tcW w:w="1021" w:type="dxa"/>
          </w:tcPr>
          <w:p w14:paraId="17D77CC3" w14:textId="77777777" w:rsidR="00897956" w:rsidRPr="00481D2D" w:rsidRDefault="00897956">
            <w:pPr>
              <w:pStyle w:val="TAL"/>
            </w:pPr>
            <w:r w:rsidRPr="00481D2D">
              <w:t>[26] 20.42</w:t>
            </w:r>
          </w:p>
        </w:tc>
        <w:tc>
          <w:tcPr>
            <w:tcW w:w="1021" w:type="dxa"/>
          </w:tcPr>
          <w:p w14:paraId="40DA141D" w14:textId="77777777" w:rsidR="00897956" w:rsidRPr="00481D2D" w:rsidRDefault="00897956">
            <w:pPr>
              <w:pStyle w:val="TAL"/>
            </w:pPr>
            <w:r w:rsidRPr="00481D2D">
              <w:t>m</w:t>
            </w:r>
          </w:p>
        </w:tc>
        <w:tc>
          <w:tcPr>
            <w:tcW w:w="1021" w:type="dxa"/>
          </w:tcPr>
          <w:p w14:paraId="09427D1F" w14:textId="77777777" w:rsidR="00897956" w:rsidRPr="00481D2D" w:rsidRDefault="00897956">
            <w:pPr>
              <w:pStyle w:val="TAL"/>
            </w:pPr>
            <w:r w:rsidRPr="00481D2D">
              <w:t>m</w:t>
            </w:r>
          </w:p>
        </w:tc>
        <w:tc>
          <w:tcPr>
            <w:tcW w:w="1021" w:type="dxa"/>
          </w:tcPr>
          <w:p w14:paraId="56C6C6E8" w14:textId="77777777" w:rsidR="00897956" w:rsidRPr="00481D2D" w:rsidRDefault="00897956">
            <w:pPr>
              <w:pStyle w:val="TAL"/>
            </w:pPr>
            <w:r w:rsidRPr="00481D2D">
              <w:t>[26] 20.42</w:t>
            </w:r>
          </w:p>
        </w:tc>
        <w:tc>
          <w:tcPr>
            <w:tcW w:w="1021" w:type="dxa"/>
          </w:tcPr>
          <w:p w14:paraId="22C99869" w14:textId="77777777" w:rsidR="00897956" w:rsidRPr="00481D2D" w:rsidRDefault="00897956">
            <w:pPr>
              <w:pStyle w:val="TAL"/>
            </w:pPr>
            <w:r w:rsidRPr="00481D2D">
              <w:t>m</w:t>
            </w:r>
          </w:p>
        </w:tc>
        <w:tc>
          <w:tcPr>
            <w:tcW w:w="1021" w:type="dxa"/>
          </w:tcPr>
          <w:p w14:paraId="2AE8BDBA" w14:textId="77777777" w:rsidR="00897956" w:rsidRPr="00481D2D" w:rsidRDefault="00897956">
            <w:pPr>
              <w:pStyle w:val="TAL"/>
            </w:pPr>
            <w:r w:rsidRPr="00481D2D">
              <w:t>m</w:t>
            </w:r>
          </w:p>
        </w:tc>
      </w:tr>
      <w:tr w:rsidR="00897956" w:rsidRPr="00481D2D" w14:paraId="2C34E108" w14:textId="77777777">
        <w:tc>
          <w:tcPr>
            <w:tcW w:w="851" w:type="dxa"/>
          </w:tcPr>
          <w:p w14:paraId="08059177" w14:textId="77777777" w:rsidR="00897956" w:rsidRPr="00481D2D" w:rsidRDefault="00897956">
            <w:pPr>
              <w:pStyle w:val="TAL"/>
            </w:pPr>
            <w:r w:rsidRPr="00481D2D">
              <w:t>25</w:t>
            </w:r>
          </w:p>
        </w:tc>
        <w:tc>
          <w:tcPr>
            <w:tcW w:w="2665" w:type="dxa"/>
          </w:tcPr>
          <w:p w14:paraId="58AA2585" w14:textId="77777777" w:rsidR="00897956" w:rsidRPr="00481D2D" w:rsidRDefault="00897956">
            <w:pPr>
              <w:pStyle w:val="TAL"/>
            </w:pPr>
            <w:r w:rsidRPr="00481D2D">
              <w:t>Warning</w:t>
            </w:r>
          </w:p>
        </w:tc>
        <w:tc>
          <w:tcPr>
            <w:tcW w:w="1021" w:type="dxa"/>
          </w:tcPr>
          <w:p w14:paraId="126E4E5D" w14:textId="77777777" w:rsidR="00897956" w:rsidRPr="00481D2D" w:rsidRDefault="00897956">
            <w:pPr>
              <w:pStyle w:val="TAL"/>
            </w:pPr>
            <w:r w:rsidRPr="00481D2D">
              <w:t>[26] 20.43</w:t>
            </w:r>
          </w:p>
        </w:tc>
        <w:tc>
          <w:tcPr>
            <w:tcW w:w="1021" w:type="dxa"/>
          </w:tcPr>
          <w:p w14:paraId="2CC1009B" w14:textId="77777777" w:rsidR="00897956" w:rsidRPr="00481D2D" w:rsidRDefault="00897956">
            <w:pPr>
              <w:pStyle w:val="TAL"/>
            </w:pPr>
            <w:r w:rsidRPr="00481D2D">
              <w:t>o</w:t>
            </w:r>
          </w:p>
        </w:tc>
        <w:tc>
          <w:tcPr>
            <w:tcW w:w="1021" w:type="dxa"/>
          </w:tcPr>
          <w:p w14:paraId="03410457" w14:textId="77777777" w:rsidR="00897956" w:rsidRPr="00481D2D" w:rsidRDefault="00897956">
            <w:pPr>
              <w:pStyle w:val="TAL"/>
            </w:pPr>
            <w:r w:rsidRPr="00481D2D">
              <w:t>o</w:t>
            </w:r>
          </w:p>
        </w:tc>
        <w:tc>
          <w:tcPr>
            <w:tcW w:w="1021" w:type="dxa"/>
          </w:tcPr>
          <w:p w14:paraId="705042C3" w14:textId="77777777" w:rsidR="00897956" w:rsidRPr="00481D2D" w:rsidRDefault="00897956">
            <w:pPr>
              <w:pStyle w:val="TAL"/>
            </w:pPr>
            <w:r w:rsidRPr="00481D2D">
              <w:t>[26] 20.43</w:t>
            </w:r>
          </w:p>
        </w:tc>
        <w:tc>
          <w:tcPr>
            <w:tcW w:w="1021" w:type="dxa"/>
          </w:tcPr>
          <w:p w14:paraId="521E25C8" w14:textId="77777777" w:rsidR="00897956" w:rsidRPr="00481D2D" w:rsidRDefault="00897956">
            <w:pPr>
              <w:pStyle w:val="TAL"/>
            </w:pPr>
            <w:r w:rsidRPr="00481D2D">
              <w:t>o</w:t>
            </w:r>
          </w:p>
        </w:tc>
        <w:tc>
          <w:tcPr>
            <w:tcW w:w="1021" w:type="dxa"/>
          </w:tcPr>
          <w:p w14:paraId="699C4CA2" w14:textId="77777777" w:rsidR="00897956" w:rsidRPr="00481D2D" w:rsidRDefault="00897956">
            <w:pPr>
              <w:pStyle w:val="TAL"/>
            </w:pPr>
            <w:r w:rsidRPr="00481D2D">
              <w:t>o</w:t>
            </w:r>
          </w:p>
        </w:tc>
      </w:tr>
      <w:tr w:rsidR="00897956" w:rsidRPr="00481D2D" w14:paraId="2D47B740" w14:textId="77777777">
        <w:trPr>
          <w:cantSplit/>
        </w:trPr>
        <w:tc>
          <w:tcPr>
            <w:tcW w:w="9642" w:type="dxa"/>
            <w:gridSpan w:val="8"/>
          </w:tcPr>
          <w:p w14:paraId="03A9C541"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300FDD2" w14:textId="77777777"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78162565" w14:textId="77777777" w:rsidR="00897956" w:rsidRPr="00481D2D" w:rsidRDefault="00897956">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04A5982B" w14:textId="77777777" w:rsidR="00897956" w:rsidRPr="00481D2D" w:rsidRDefault="00897956">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FCB627D" w14:textId="77777777" w:rsidR="00897956" w:rsidRPr="00481D2D" w:rsidRDefault="00897956">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188E5072" w14:textId="77777777" w:rsidR="00897956" w:rsidRPr="00481D2D" w:rsidRDefault="00897956">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26B0E2A2" w14:textId="77777777" w:rsidR="00897956" w:rsidRPr="00481D2D" w:rsidRDefault="00897956">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6AF323AF" w14:textId="77777777" w:rsidR="00897956" w:rsidRPr="00481D2D" w:rsidRDefault="00897956">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0CACF1AE" w14:textId="77777777" w:rsidR="00897956" w:rsidRPr="00481D2D" w:rsidRDefault="00897956">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61C0527C" w14:textId="77777777" w:rsidR="00897956" w:rsidRPr="00481D2D" w:rsidRDefault="00897956">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A295AAE" w14:textId="77777777" w:rsidR="00897956" w:rsidRPr="00481D2D" w:rsidRDefault="00897956">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0F8893D0" w14:textId="77777777" w:rsidR="00897956" w:rsidRPr="00481D2D" w:rsidRDefault="00897956">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059B5ACC" w14:textId="77777777" w:rsidR="001F5150" w:rsidRPr="00481D2D" w:rsidRDefault="00897956" w:rsidP="001F5150">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33F6FB7C" w14:textId="77777777" w:rsidR="00047EC0" w:rsidRPr="00481D2D" w:rsidRDefault="00FC320B" w:rsidP="00047EC0">
            <w:pPr>
              <w:pStyle w:val="TAN"/>
              <w:rPr>
                <w:rFonts w:eastAsia="SimSun"/>
                <w:lang w:eastAsia="zh-CN"/>
              </w:rPr>
            </w:pPr>
            <w:r w:rsidRPr="00481D2D">
              <w:t>c16:</w:t>
            </w:r>
            <w:r w:rsidRPr="00481D2D">
              <w:tab/>
              <w:t xml:space="preserve">IF A.4/60 THEN m </w:t>
            </w:r>
            <w:smartTag w:uri="urn:schemas-microsoft-com:office:smarttags" w:element="stockticker">
              <w:r w:rsidRPr="00481D2D">
                <w:t>ELSE</w:t>
              </w:r>
            </w:smartTag>
            <w:r w:rsidRPr="00481D2D">
              <w:t xml:space="preserve"> n/a - - SIP location conveyance.</w:t>
            </w:r>
          </w:p>
          <w:p w14:paraId="251A8071" w14:textId="77777777" w:rsidR="00897956"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04BE31F7" w14:textId="77777777" w:rsidR="004D17B9" w:rsidRPr="00481D2D" w:rsidRDefault="004D17B9"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0F8F8C14" w14:textId="77777777" w:rsidR="002573B6" w:rsidRPr="00481D2D" w:rsidRDefault="002573B6" w:rsidP="002573B6">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14:paraId="10FD895A" w14:textId="77777777" w:rsidR="00666A4D" w:rsidRPr="00481D2D" w:rsidRDefault="002573B6"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698AEA01" w14:textId="77777777" w:rsidR="00EC061A" w:rsidRPr="00481D2D" w:rsidRDefault="00666A4D" w:rsidP="00EC061A">
            <w:pPr>
              <w:pStyle w:val="TAN"/>
            </w:pPr>
            <w:r w:rsidRPr="00481D2D">
              <w:t>c21:</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11401DEE"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3C8E6B6" w14:textId="77777777" w:rsidR="002573B6" w:rsidRPr="00481D2D" w:rsidRDefault="00EC061A" w:rsidP="00EC061A">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97956" w:rsidRPr="00481D2D" w14:paraId="4B704DAE" w14:textId="77777777">
        <w:trPr>
          <w:cantSplit/>
        </w:trPr>
        <w:tc>
          <w:tcPr>
            <w:tcW w:w="9642" w:type="dxa"/>
            <w:gridSpan w:val="8"/>
          </w:tcPr>
          <w:p w14:paraId="334DD1A4" w14:textId="77777777" w:rsidR="00897956" w:rsidRPr="00481D2D" w:rsidRDefault="00897956">
            <w:pPr>
              <w:pStyle w:val="TAN"/>
            </w:pPr>
            <w:r w:rsidRPr="00481D2D">
              <w:t>NOTE:</w:t>
            </w:r>
            <w:r w:rsidRPr="00481D2D">
              <w:tab/>
              <w:t xml:space="preserve">For a 488 (Not Acceptable Here) response, RFC 3261 [26] gives the status of this header </w:t>
            </w:r>
            <w:r w:rsidR="00976393" w:rsidRPr="00481D2D">
              <w:t xml:space="preserve">field </w:t>
            </w:r>
            <w:r w:rsidRPr="00481D2D">
              <w:t>as SHOULD rather than OPTIONAL.</w:t>
            </w:r>
          </w:p>
        </w:tc>
      </w:tr>
    </w:tbl>
    <w:p w14:paraId="2E60E288" w14:textId="77777777" w:rsidR="00897956" w:rsidRPr="00481D2D" w:rsidRDefault="00897956"/>
    <w:p w14:paraId="55DF3879" w14:textId="77777777" w:rsidR="00897956" w:rsidRPr="00481D2D" w:rsidRDefault="00897956">
      <w:pPr>
        <w:keepNext/>
        <w:keepLines/>
      </w:pPr>
      <w:r w:rsidRPr="00481D2D">
        <w:t>Prerequisite A.5/15B - - PUBLISH response</w:t>
      </w:r>
    </w:p>
    <w:p w14:paraId="6F865538" w14:textId="77777777" w:rsidR="00897956" w:rsidRPr="00481D2D" w:rsidRDefault="00897956" w:rsidP="00F024F1">
      <w:pPr>
        <w:keepNext/>
        <w:keepLines/>
      </w:pPr>
      <w:r w:rsidRPr="00481D2D">
        <w:t>Prerequisite: A.6/</w:t>
      </w:r>
      <w:r w:rsidR="00F024F1" w:rsidRPr="00481D2D">
        <w:t>102</w:t>
      </w:r>
      <w:r w:rsidRPr="00481D2D">
        <w:t xml:space="preserve"> - - Additional for </w:t>
      </w:r>
      <w:r w:rsidR="00F024F1" w:rsidRPr="00481D2D">
        <w:t xml:space="preserve">2xx </w:t>
      </w:r>
      <w:r w:rsidRPr="00481D2D">
        <w:t>response</w:t>
      </w:r>
    </w:p>
    <w:p w14:paraId="0F802854" w14:textId="77777777" w:rsidR="00897956" w:rsidRPr="00481D2D" w:rsidRDefault="00897956">
      <w:pPr>
        <w:pStyle w:val="TH"/>
      </w:pPr>
      <w:r w:rsidRPr="00481D2D">
        <w:t>Table A.104D: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62E1178" w14:textId="77777777">
        <w:trPr>
          <w:cantSplit/>
        </w:trPr>
        <w:tc>
          <w:tcPr>
            <w:tcW w:w="851" w:type="dxa"/>
            <w:vMerge w:val="restart"/>
          </w:tcPr>
          <w:p w14:paraId="4297D00B" w14:textId="77777777" w:rsidR="00897956" w:rsidRPr="00481D2D" w:rsidRDefault="00897956">
            <w:pPr>
              <w:pStyle w:val="TAH"/>
            </w:pPr>
            <w:r w:rsidRPr="00481D2D">
              <w:t>Item</w:t>
            </w:r>
          </w:p>
        </w:tc>
        <w:tc>
          <w:tcPr>
            <w:tcW w:w="2665" w:type="dxa"/>
            <w:vMerge w:val="restart"/>
          </w:tcPr>
          <w:p w14:paraId="5515124F" w14:textId="77777777" w:rsidR="00897956" w:rsidRPr="00481D2D" w:rsidRDefault="00897956">
            <w:pPr>
              <w:pStyle w:val="TAH"/>
            </w:pPr>
            <w:r w:rsidRPr="00481D2D">
              <w:t>Header</w:t>
            </w:r>
            <w:r w:rsidR="00976393" w:rsidRPr="00481D2D">
              <w:t xml:space="preserve"> field</w:t>
            </w:r>
          </w:p>
        </w:tc>
        <w:tc>
          <w:tcPr>
            <w:tcW w:w="3063" w:type="dxa"/>
            <w:gridSpan w:val="3"/>
          </w:tcPr>
          <w:p w14:paraId="246C3226" w14:textId="77777777" w:rsidR="00897956" w:rsidRPr="00481D2D" w:rsidRDefault="00897956">
            <w:pPr>
              <w:pStyle w:val="TAH"/>
            </w:pPr>
            <w:r w:rsidRPr="00481D2D">
              <w:t>Sending</w:t>
            </w:r>
          </w:p>
        </w:tc>
        <w:tc>
          <w:tcPr>
            <w:tcW w:w="3063" w:type="dxa"/>
            <w:gridSpan w:val="3"/>
          </w:tcPr>
          <w:p w14:paraId="65CCA04A" w14:textId="77777777" w:rsidR="00897956" w:rsidRPr="00481D2D" w:rsidRDefault="00897956">
            <w:pPr>
              <w:pStyle w:val="TAH"/>
              <w:rPr>
                <w:b w:val="0"/>
              </w:rPr>
            </w:pPr>
            <w:r w:rsidRPr="00481D2D">
              <w:t>Receiving</w:t>
            </w:r>
          </w:p>
        </w:tc>
      </w:tr>
      <w:tr w:rsidR="00897956" w:rsidRPr="00481D2D" w14:paraId="16D353C4" w14:textId="77777777">
        <w:trPr>
          <w:cantSplit/>
        </w:trPr>
        <w:tc>
          <w:tcPr>
            <w:tcW w:w="851" w:type="dxa"/>
            <w:vMerge/>
          </w:tcPr>
          <w:p w14:paraId="60611995" w14:textId="77777777" w:rsidR="00897956" w:rsidRPr="00481D2D" w:rsidRDefault="00897956">
            <w:pPr>
              <w:pStyle w:val="TAH"/>
            </w:pPr>
          </w:p>
        </w:tc>
        <w:tc>
          <w:tcPr>
            <w:tcW w:w="2665" w:type="dxa"/>
            <w:vMerge/>
          </w:tcPr>
          <w:p w14:paraId="081F660A" w14:textId="77777777" w:rsidR="00897956" w:rsidRPr="00481D2D" w:rsidRDefault="00897956">
            <w:pPr>
              <w:pStyle w:val="TAH"/>
            </w:pPr>
          </w:p>
        </w:tc>
        <w:tc>
          <w:tcPr>
            <w:tcW w:w="1021" w:type="dxa"/>
          </w:tcPr>
          <w:p w14:paraId="379A393E" w14:textId="77777777" w:rsidR="00897956" w:rsidRPr="00481D2D" w:rsidRDefault="00897956">
            <w:pPr>
              <w:pStyle w:val="TAH"/>
            </w:pPr>
            <w:r w:rsidRPr="00481D2D">
              <w:t>Ref.</w:t>
            </w:r>
          </w:p>
        </w:tc>
        <w:tc>
          <w:tcPr>
            <w:tcW w:w="1021" w:type="dxa"/>
          </w:tcPr>
          <w:p w14:paraId="3292CE6D" w14:textId="77777777" w:rsidR="00897956" w:rsidRPr="00481D2D" w:rsidRDefault="00897956">
            <w:pPr>
              <w:pStyle w:val="TAH"/>
            </w:pPr>
            <w:r w:rsidRPr="00481D2D">
              <w:t>RFC status</w:t>
            </w:r>
          </w:p>
        </w:tc>
        <w:tc>
          <w:tcPr>
            <w:tcW w:w="1021" w:type="dxa"/>
          </w:tcPr>
          <w:p w14:paraId="4505E957" w14:textId="77777777" w:rsidR="00897956" w:rsidRPr="00481D2D" w:rsidRDefault="00897956">
            <w:pPr>
              <w:pStyle w:val="TAH"/>
            </w:pPr>
            <w:r w:rsidRPr="00481D2D">
              <w:t>Profile status</w:t>
            </w:r>
          </w:p>
        </w:tc>
        <w:tc>
          <w:tcPr>
            <w:tcW w:w="1021" w:type="dxa"/>
          </w:tcPr>
          <w:p w14:paraId="0ED57BDC" w14:textId="77777777" w:rsidR="00897956" w:rsidRPr="00481D2D" w:rsidRDefault="00897956">
            <w:pPr>
              <w:pStyle w:val="TAH"/>
            </w:pPr>
            <w:r w:rsidRPr="00481D2D">
              <w:t>Ref.</w:t>
            </w:r>
          </w:p>
        </w:tc>
        <w:tc>
          <w:tcPr>
            <w:tcW w:w="1021" w:type="dxa"/>
          </w:tcPr>
          <w:p w14:paraId="2EFD64D0" w14:textId="77777777" w:rsidR="00897956" w:rsidRPr="00481D2D" w:rsidRDefault="00897956">
            <w:pPr>
              <w:pStyle w:val="TAH"/>
            </w:pPr>
            <w:r w:rsidRPr="00481D2D">
              <w:t>RFC status</w:t>
            </w:r>
          </w:p>
        </w:tc>
        <w:tc>
          <w:tcPr>
            <w:tcW w:w="1021" w:type="dxa"/>
          </w:tcPr>
          <w:p w14:paraId="4A115AC0" w14:textId="77777777" w:rsidR="00897956" w:rsidRPr="00481D2D" w:rsidRDefault="00897956">
            <w:pPr>
              <w:pStyle w:val="TAH"/>
            </w:pPr>
            <w:r w:rsidRPr="00481D2D">
              <w:t>Profile status</w:t>
            </w:r>
          </w:p>
        </w:tc>
      </w:tr>
      <w:tr w:rsidR="00546923" w:rsidRPr="00481D2D" w14:paraId="2D61FD32" w14:textId="77777777">
        <w:tc>
          <w:tcPr>
            <w:tcW w:w="851" w:type="dxa"/>
          </w:tcPr>
          <w:p w14:paraId="44413BC7" w14:textId="77777777" w:rsidR="00546923" w:rsidRPr="00481D2D" w:rsidRDefault="00546923" w:rsidP="00546923">
            <w:pPr>
              <w:pStyle w:val="TAL"/>
            </w:pPr>
          </w:p>
        </w:tc>
        <w:tc>
          <w:tcPr>
            <w:tcW w:w="2665" w:type="dxa"/>
          </w:tcPr>
          <w:p w14:paraId="159F1644" w14:textId="77777777" w:rsidR="00546923" w:rsidRPr="00481D2D" w:rsidRDefault="00546923" w:rsidP="00546923">
            <w:pPr>
              <w:pStyle w:val="TAL"/>
            </w:pPr>
          </w:p>
        </w:tc>
        <w:tc>
          <w:tcPr>
            <w:tcW w:w="1021" w:type="dxa"/>
          </w:tcPr>
          <w:p w14:paraId="1325E16F" w14:textId="77777777" w:rsidR="00546923" w:rsidRPr="00481D2D" w:rsidRDefault="00546923" w:rsidP="00546923">
            <w:pPr>
              <w:pStyle w:val="TAL"/>
            </w:pPr>
          </w:p>
        </w:tc>
        <w:tc>
          <w:tcPr>
            <w:tcW w:w="1021" w:type="dxa"/>
          </w:tcPr>
          <w:p w14:paraId="2F4611AD" w14:textId="77777777" w:rsidR="00546923" w:rsidRPr="00481D2D" w:rsidRDefault="00546923" w:rsidP="00546923">
            <w:pPr>
              <w:pStyle w:val="TAL"/>
            </w:pPr>
          </w:p>
        </w:tc>
        <w:tc>
          <w:tcPr>
            <w:tcW w:w="1021" w:type="dxa"/>
          </w:tcPr>
          <w:p w14:paraId="2E20F616" w14:textId="77777777" w:rsidR="00546923" w:rsidRPr="00481D2D" w:rsidRDefault="00546923" w:rsidP="00546923">
            <w:pPr>
              <w:pStyle w:val="TAL"/>
            </w:pPr>
          </w:p>
        </w:tc>
        <w:tc>
          <w:tcPr>
            <w:tcW w:w="1021" w:type="dxa"/>
          </w:tcPr>
          <w:p w14:paraId="418D7479" w14:textId="77777777" w:rsidR="00546923" w:rsidRPr="00481D2D" w:rsidRDefault="00546923" w:rsidP="00546923">
            <w:pPr>
              <w:pStyle w:val="TAL"/>
            </w:pPr>
          </w:p>
        </w:tc>
        <w:tc>
          <w:tcPr>
            <w:tcW w:w="1021" w:type="dxa"/>
          </w:tcPr>
          <w:p w14:paraId="6ABA0E8F" w14:textId="77777777" w:rsidR="00546923" w:rsidRPr="00481D2D" w:rsidRDefault="00546923" w:rsidP="00546923">
            <w:pPr>
              <w:pStyle w:val="TAL"/>
            </w:pPr>
          </w:p>
        </w:tc>
        <w:tc>
          <w:tcPr>
            <w:tcW w:w="1021" w:type="dxa"/>
          </w:tcPr>
          <w:p w14:paraId="7ECD8486" w14:textId="77777777" w:rsidR="00546923" w:rsidRPr="00481D2D" w:rsidRDefault="00546923" w:rsidP="00546923">
            <w:pPr>
              <w:pStyle w:val="TAL"/>
            </w:pPr>
          </w:p>
        </w:tc>
      </w:tr>
      <w:tr w:rsidR="00CE4959" w:rsidRPr="00481D2D" w14:paraId="27E526AA" w14:textId="77777777">
        <w:tc>
          <w:tcPr>
            <w:tcW w:w="851" w:type="dxa"/>
          </w:tcPr>
          <w:p w14:paraId="233B2C06" w14:textId="77777777" w:rsidR="00CE4959" w:rsidRPr="00481D2D" w:rsidRDefault="00CE4959" w:rsidP="003F1FEE">
            <w:pPr>
              <w:pStyle w:val="TAL"/>
            </w:pPr>
          </w:p>
        </w:tc>
        <w:tc>
          <w:tcPr>
            <w:tcW w:w="2665" w:type="dxa"/>
          </w:tcPr>
          <w:p w14:paraId="3014B93F" w14:textId="77777777" w:rsidR="00CE4959" w:rsidRPr="00481D2D" w:rsidRDefault="00CE4959" w:rsidP="003F1FEE">
            <w:pPr>
              <w:pStyle w:val="TAL"/>
            </w:pPr>
          </w:p>
        </w:tc>
        <w:tc>
          <w:tcPr>
            <w:tcW w:w="1021" w:type="dxa"/>
          </w:tcPr>
          <w:p w14:paraId="26138246" w14:textId="77777777" w:rsidR="00CE4959" w:rsidRPr="00481D2D" w:rsidRDefault="00CE4959" w:rsidP="003F1FEE">
            <w:pPr>
              <w:pStyle w:val="TAL"/>
            </w:pPr>
          </w:p>
        </w:tc>
        <w:tc>
          <w:tcPr>
            <w:tcW w:w="1021" w:type="dxa"/>
          </w:tcPr>
          <w:p w14:paraId="55798FD8" w14:textId="77777777" w:rsidR="00CE4959" w:rsidRPr="00481D2D" w:rsidRDefault="00CE4959" w:rsidP="003F1FEE">
            <w:pPr>
              <w:pStyle w:val="TAL"/>
            </w:pPr>
          </w:p>
        </w:tc>
        <w:tc>
          <w:tcPr>
            <w:tcW w:w="1021" w:type="dxa"/>
          </w:tcPr>
          <w:p w14:paraId="33903832" w14:textId="77777777" w:rsidR="00CE4959" w:rsidRPr="00481D2D" w:rsidRDefault="00CE4959" w:rsidP="003F1FEE">
            <w:pPr>
              <w:pStyle w:val="TAL"/>
            </w:pPr>
          </w:p>
        </w:tc>
        <w:tc>
          <w:tcPr>
            <w:tcW w:w="1021" w:type="dxa"/>
          </w:tcPr>
          <w:p w14:paraId="3EC8B121" w14:textId="77777777" w:rsidR="00CE4959" w:rsidRPr="00481D2D" w:rsidRDefault="00CE4959" w:rsidP="003F1FEE">
            <w:pPr>
              <w:pStyle w:val="TAL"/>
            </w:pPr>
          </w:p>
        </w:tc>
        <w:tc>
          <w:tcPr>
            <w:tcW w:w="1021" w:type="dxa"/>
          </w:tcPr>
          <w:p w14:paraId="34400619" w14:textId="77777777" w:rsidR="00CE4959" w:rsidRPr="00481D2D" w:rsidRDefault="00CE4959" w:rsidP="003F1FEE">
            <w:pPr>
              <w:pStyle w:val="TAL"/>
            </w:pPr>
          </w:p>
        </w:tc>
        <w:tc>
          <w:tcPr>
            <w:tcW w:w="1021" w:type="dxa"/>
          </w:tcPr>
          <w:p w14:paraId="1736AF06" w14:textId="77777777" w:rsidR="00CE4959" w:rsidRPr="00481D2D" w:rsidRDefault="00CE4959" w:rsidP="003F1FEE">
            <w:pPr>
              <w:pStyle w:val="TAL"/>
            </w:pPr>
          </w:p>
        </w:tc>
      </w:tr>
      <w:tr w:rsidR="00897956" w:rsidRPr="00481D2D" w14:paraId="4CF006F8" w14:textId="77777777">
        <w:tc>
          <w:tcPr>
            <w:tcW w:w="851" w:type="dxa"/>
          </w:tcPr>
          <w:p w14:paraId="1D09050D" w14:textId="77777777" w:rsidR="00897956" w:rsidRPr="00481D2D" w:rsidRDefault="00897956">
            <w:pPr>
              <w:pStyle w:val="TAL"/>
            </w:pPr>
            <w:r w:rsidRPr="00481D2D">
              <w:t>2</w:t>
            </w:r>
          </w:p>
        </w:tc>
        <w:tc>
          <w:tcPr>
            <w:tcW w:w="2665" w:type="dxa"/>
          </w:tcPr>
          <w:p w14:paraId="7E138D86" w14:textId="77777777" w:rsidR="00897956" w:rsidRPr="00481D2D" w:rsidRDefault="00897956">
            <w:pPr>
              <w:pStyle w:val="TAL"/>
            </w:pPr>
            <w:r w:rsidRPr="00481D2D">
              <w:t>Authentication-Info</w:t>
            </w:r>
          </w:p>
        </w:tc>
        <w:tc>
          <w:tcPr>
            <w:tcW w:w="1021" w:type="dxa"/>
          </w:tcPr>
          <w:p w14:paraId="4F294AA9" w14:textId="77777777" w:rsidR="00897956" w:rsidRPr="00481D2D" w:rsidRDefault="00897956">
            <w:pPr>
              <w:pStyle w:val="TAL"/>
            </w:pPr>
            <w:r w:rsidRPr="00481D2D">
              <w:t>[26] 20.6</w:t>
            </w:r>
          </w:p>
        </w:tc>
        <w:tc>
          <w:tcPr>
            <w:tcW w:w="1021" w:type="dxa"/>
          </w:tcPr>
          <w:p w14:paraId="7E220E55" w14:textId="77777777" w:rsidR="00897956" w:rsidRPr="00481D2D" w:rsidRDefault="00897956">
            <w:pPr>
              <w:pStyle w:val="TAL"/>
            </w:pPr>
            <w:r w:rsidRPr="00481D2D">
              <w:t>c1</w:t>
            </w:r>
          </w:p>
        </w:tc>
        <w:tc>
          <w:tcPr>
            <w:tcW w:w="1021" w:type="dxa"/>
          </w:tcPr>
          <w:p w14:paraId="7B8CC404" w14:textId="77777777" w:rsidR="00897956" w:rsidRPr="00481D2D" w:rsidRDefault="00897956">
            <w:pPr>
              <w:pStyle w:val="TAL"/>
            </w:pPr>
            <w:r w:rsidRPr="00481D2D">
              <w:t>c1</w:t>
            </w:r>
          </w:p>
        </w:tc>
        <w:tc>
          <w:tcPr>
            <w:tcW w:w="1021" w:type="dxa"/>
          </w:tcPr>
          <w:p w14:paraId="6248D871" w14:textId="77777777" w:rsidR="00897956" w:rsidRPr="00481D2D" w:rsidRDefault="00897956">
            <w:pPr>
              <w:pStyle w:val="TAL"/>
            </w:pPr>
            <w:r w:rsidRPr="00481D2D">
              <w:t>[26] 20.6</w:t>
            </w:r>
          </w:p>
        </w:tc>
        <w:tc>
          <w:tcPr>
            <w:tcW w:w="1021" w:type="dxa"/>
          </w:tcPr>
          <w:p w14:paraId="1FA46528" w14:textId="77777777" w:rsidR="00897956" w:rsidRPr="00481D2D" w:rsidRDefault="00897956">
            <w:pPr>
              <w:pStyle w:val="TAL"/>
            </w:pPr>
            <w:r w:rsidRPr="00481D2D">
              <w:t>c2</w:t>
            </w:r>
          </w:p>
        </w:tc>
        <w:tc>
          <w:tcPr>
            <w:tcW w:w="1021" w:type="dxa"/>
          </w:tcPr>
          <w:p w14:paraId="00C97DE9" w14:textId="77777777" w:rsidR="00897956" w:rsidRPr="00481D2D" w:rsidRDefault="00897956">
            <w:pPr>
              <w:pStyle w:val="TAL"/>
            </w:pPr>
            <w:r w:rsidRPr="00481D2D">
              <w:t>c2</w:t>
            </w:r>
          </w:p>
        </w:tc>
      </w:tr>
      <w:tr w:rsidR="00897956" w:rsidRPr="00481D2D" w14:paraId="45F0A745" w14:textId="77777777">
        <w:tc>
          <w:tcPr>
            <w:tcW w:w="851" w:type="dxa"/>
          </w:tcPr>
          <w:p w14:paraId="2F484232" w14:textId="77777777" w:rsidR="00897956" w:rsidRPr="00481D2D" w:rsidRDefault="00897956">
            <w:pPr>
              <w:pStyle w:val="TAL"/>
            </w:pPr>
            <w:r w:rsidRPr="00481D2D">
              <w:t>3</w:t>
            </w:r>
          </w:p>
        </w:tc>
        <w:tc>
          <w:tcPr>
            <w:tcW w:w="2665" w:type="dxa"/>
          </w:tcPr>
          <w:p w14:paraId="02203EE7" w14:textId="77777777" w:rsidR="00897956" w:rsidRPr="00481D2D" w:rsidRDefault="00897956">
            <w:pPr>
              <w:pStyle w:val="TAL"/>
            </w:pPr>
            <w:r w:rsidRPr="00481D2D">
              <w:t>Expires</w:t>
            </w:r>
          </w:p>
        </w:tc>
        <w:tc>
          <w:tcPr>
            <w:tcW w:w="1021" w:type="dxa"/>
          </w:tcPr>
          <w:p w14:paraId="2A19C304" w14:textId="77777777" w:rsidR="00897956" w:rsidRPr="00481D2D" w:rsidRDefault="00897956">
            <w:pPr>
              <w:pStyle w:val="TAL"/>
            </w:pPr>
            <w:r w:rsidRPr="00481D2D">
              <w:t>[26] 20.19, [70] 4, 5, 6</w:t>
            </w:r>
          </w:p>
        </w:tc>
        <w:tc>
          <w:tcPr>
            <w:tcW w:w="1021" w:type="dxa"/>
          </w:tcPr>
          <w:p w14:paraId="395B328B" w14:textId="77777777" w:rsidR="00897956" w:rsidRPr="00481D2D" w:rsidRDefault="00897956">
            <w:pPr>
              <w:pStyle w:val="TAL"/>
            </w:pPr>
            <w:r w:rsidRPr="00481D2D">
              <w:t>m</w:t>
            </w:r>
          </w:p>
        </w:tc>
        <w:tc>
          <w:tcPr>
            <w:tcW w:w="1021" w:type="dxa"/>
          </w:tcPr>
          <w:p w14:paraId="7AAED0EA" w14:textId="77777777" w:rsidR="00897956" w:rsidRPr="00481D2D" w:rsidRDefault="00897956">
            <w:pPr>
              <w:pStyle w:val="TAL"/>
            </w:pPr>
            <w:r w:rsidRPr="00481D2D">
              <w:t>m</w:t>
            </w:r>
          </w:p>
        </w:tc>
        <w:tc>
          <w:tcPr>
            <w:tcW w:w="1021" w:type="dxa"/>
          </w:tcPr>
          <w:p w14:paraId="1F9199B8" w14:textId="77777777" w:rsidR="00897956" w:rsidRPr="00481D2D" w:rsidRDefault="00897956">
            <w:pPr>
              <w:pStyle w:val="TAL"/>
            </w:pPr>
            <w:r w:rsidRPr="00481D2D">
              <w:t>[26] 20.19, [70] 4, 5, 6</w:t>
            </w:r>
          </w:p>
        </w:tc>
        <w:tc>
          <w:tcPr>
            <w:tcW w:w="1021" w:type="dxa"/>
          </w:tcPr>
          <w:p w14:paraId="2FC2F34C" w14:textId="77777777" w:rsidR="00897956" w:rsidRPr="00481D2D" w:rsidRDefault="00897956">
            <w:pPr>
              <w:pStyle w:val="TAL"/>
            </w:pPr>
            <w:r w:rsidRPr="00481D2D">
              <w:t>m</w:t>
            </w:r>
          </w:p>
        </w:tc>
        <w:tc>
          <w:tcPr>
            <w:tcW w:w="1021" w:type="dxa"/>
          </w:tcPr>
          <w:p w14:paraId="64FC8113" w14:textId="77777777" w:rsidR="00897956" w:rsidRPr="00481D2D" w:rsidRDefault="00897956">
            <w:pPr>
              <w:pStyle w:val="TAL"/>
            </w:pPr>
            <w:r w:rsidRPr="00481D2D">
              <w:t>m</w:t>
            </w:r>
          </w:p>
        </w:tc>
      </w:tr>
      <w:tr w:rsidR="009E5D72" w:rsidRPr="00481D2D" w14:paraId="6F3038BB" w14:textId="77777777" w:rsidTr="00D61096">
        <w:tc>
          <w:tcPr>
            <w:tcW w:w="851" w:type="dxa"/>
            <w:tcBorders>
              <w:top w:val="single" w:sz="4" w:space="0" w:color="auto"/>
              <w:left w:val="single" w:sz="4" w:space="0" w:color="auto"/>
              <w:bottom w:val="single" w:sz="4" w:space="0" w:color="auto"/>
              <w:right w:val="single" w:sz="4" w:space="0" w:color="auto"/>
            </w:tcBorders>
          </w:tcPr>
          <w:p w14:paraId="3C4DD516" w14:textId="77777777" w:rsidR="009E5D72" w:rsidRPr="00481D2D" w:rsidRDefault="009E5D72" w:rsidP="00D61096">
            <w:pPr>
              <w:pStyle w:val="TAL"/>
            </w:pPr>
            <w:r w:rsidRPr="00481D2D">
              <w:t>3A</w:t>
            </w:r>
          </w:p>
        </w:tc>
        <w:tc>
          <w:tcPr>
            <w:tcW w:w="2665" w:type="dxa"/>
            <w:tcBorders>
              <w:top w:val="single" w:sz="4" w:space="0" w:color="auto"/>
              <w:left w:val="single" w:sz="4" w:space="0" w:color="auto"/>
              <w:bottom w:val="single" w:sz="4" w:space="0" w:color="auto"/>
              <w:right w:val="single" w:sz="4" w:space="0" w:color="auto"/>
            </w:tcBorders>
          </w:tcPr>
          <w:p w14:paraId="10F490BA" w14:textId="77777777"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1160D9FC"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B9744AE" w14:textId="77777777" w:rsidR="009E5D72" w:rsidRPr="00481D2D" w:rsidRDefault="009E5D72"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0532A088" w14:textId="77777777" w:rsidR="009E5D72" w:rsidRPr="00481D2D" w:rsidRDefault="009E5D72"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0245224E"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141B3D9" w14:textId="77777777" w:rsidR="009E5D72" w:rsidRPr="00481D2D" w:rsidRDefault="009E5D72"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409D5770" w14:textId="77777777" w:rsidR="009E5D72" w:rsidRPr="00481D2D" w:rsidRDefault="009E5D72" w:rsidP="00D61096">
            <w:pPr>
              <w:pStyle w:val="TAL"/>
            </w:pPr>
            <w:r w:rsidRPr="00481D2D">
              <w:t>c7</w:t>
            </w:r>
          </w:p>
        </w:tc>
      </w:tr>
      <w:tr w:rsidR="00757A70" w:rsidRPr="00481D2D" w14:paraId="156DC304" w14:textId="77777777" w:rsidTr="00C501D5">
        <w:tc>
          <w:tcPr>
            <w:tcW w:w="851" w:type="dxa"/>
          </w:tcPr>
          <w:p w14:paraId="27FD3DFE" w14:textId="77777777" w:rsidR="00757A70" w:rsidRPr="00481D2D" w:rsidRDefault="00757A70" w:rsidP="00C501D5">
            <w:pPr>
              <w:pStyle w:val="TAL"/>
            </w:pPr>
          </w:p>
        </w:tc>
        <w:tc>
          <w:tcPr>
            <w:tcW w:w="2665" w:type="dxa"/>
          </w:tcPr>
          <w:p w14:paraId="39400E05" w14:textId="77777777" w:rsidR="00757A70" w:rsidRPr="00481D2D" w:rsidRDefault="00757A70" w:rsidP="00C501D5">
            <w:pPr>
              <w:pStyle w:val="TAL"/>
            </w:pPr>
          </w:p>
        </w:tc>
        <w:tc>
          <w:tcPr>
            <w:tcW w:w="1021" w:type="dxa"/>
          </w:tcPr>
          <w:p w14:paraId="69669A00" w14:textId="77777777" w:rsidR="00757A70" w:rsidRPr="00481D2D" w:rsidRDefault="00757A70" w:rsidP="00C501D5">
            <w:pPr>
              <w:pStyle w:val="TAL"/>
            </w:pPr>
          </w:p>
        </w:tc>
        <w:tc>
          <w:tcPr>
            <w:tcW w:w="1021" w:type="dxa"/>
          </w:tcPr>
          <w:p w14:paraId="202ED715" w14:textId="77777777" w:rsidR="00757A70" w:rsidRPr="00481D2D" w:rsidRDefault="00757A70" w:rsidP="00C501D5">
            <w:pPr>
              <w:pStyle w:val="TAL"/>
            </w:pPr>
          </w:p>
        </w:tc>
        <w:tc>
          <w:tcPr>
            <w:tcW w:w="1021" w:type="dxa"/>
          </w:tcPr>
          <w:p w14:paraId="3FFDF561" w14:textId="77777777" w:rsidR="00757A70" w:rsidRPr="00481D2D" w:rsidRDefault="00757A70" w:rsidP="00C501D5">
            <w:pPr>
              <w:pStyle w:val="TAL"/>
            </w:pPr>
          </w:p>
        </w:tc>
        <w:tc>
          <w:tcPr>
            <w:tcW w:w="1021" w:type="dxa"/>
          </w:tcPr>
          <w:p w14:paraId="0CBB5F49" w14:textId="77777777" w:rsidR="00757A70" w:rsidRPr="00481D2D" w:rsidRDefault="00757A70" w:rsidP="00C501D5">
            <w:pPr>
              <w:pStyle w:val="TAL"/>
            </w:pPr>
          </w:p>
        </w:tc>
        <w:tc>
          <w:tcPr>
            <w:tcW w:w="1021" w:type="dxa"/>
          </w:tcPr>
          <w:p w14:paraId="0B432D38" w14:textId="77777777" w:rsidR="00757A70" w:rsidRPr="00481D2D" w:rsidRDefault="00757A70" w:rsidP="00C501D5">
            <w:pPr>
              <w:pStyle w:val="TAL"/>
            </w:pPr>
          </w:p>
        </w:tc>
        <w:tc>
          <w:tcPr>
            <w:tcW w:w="1021" w:type="dxa"/>
          </w:tcPr>
          <w:p w14:paraId="2B2A6B93" w14:textId="77777777" w:rsidR="00757A70" w:rsidRPr="00481D2D" w:rsidRDefault="00757A70" w:rsidP="00C501D5">
            <w:pPr>
              <w:pStyle w:val="TAL"/>
            </w:pPr>
          </w:p>
        </w:tc>
      </w:tr>
      <w:tr w:rsidR="00897956" w:rsidRPr="00481D2D" w14:paraId="3CC8A78B" w14:textId="77777777">
        <w:tc>
          <w:tcPr>
            <w:tcW w:w="851" w:type="dxa"/>
          </w:tcPr>
          <w:p w14:paraId="2EDF3769" w14:textId="77777777" w:rsidR="00897956" w:rsidRPr="00481D2D" w:rsidRDefault="00897956">
            <w:pPr>
              <w:pStyle w:val="TAL"/>
            </w:pPr>
            <w:r w:rsidRPr="00481D2D">
              <w:t>4</w:t>
            </w:r>
          </w:p>
        </w:tc>
        <w:tc>
          <w:tcPr>
            <w:tcW w:w="2665" w:type="dxa"/>
          </w:tcPr>
          <w:p w14:paraId="445D9182" w14:textId="77777777" w:rsidR="00897956" w:rsidRPr="00481D2D" w:rsidRDefault="00897956">
            <w:pPr>
              <w:pStyle w:val="TAL"/>
            </w:pPr>
            <w:r w:rsidRPr="00481D2D">
              <w:t>SIP-Etag</w:t>
            </w:r>
          </w:p>
        </w:tc>
        <w:tc>
          <w:tcPr>
            <w:tcW w:w="1021" w:type="dxa"/>
          </w:tcPr>
          <w:p w14:paraId="54A40450" w14:textId="77777777" w:rsidR="00897956" w:rsidRPr="00481D2D" w:rsidRDefault="00897956">
            <w:pPr>
              <w:pStyle w:val="TAL"/>
            </w:pPr>
            <w:r w:rsidRPr="00481D2D">
              <w:t>[70] 11.3.1</w:t>
            </w:r>
          </w:p>
        </w:tc>
        <w:tc>
          <w:tcPr>
            <w:tcW w:w="1021" w:type="dxa"/>
          </w:tcPr>
          <w:p w14:paraId="334653F8" w14:textId="77777777" w:rsidR="00897956" w:rsidRPr="00481D2D" w:rsidRDefault="00897956">
            <w:pPr>
              <w:pStyle w:val="TAL"/>
            </w:pPr>
            <w:r w:rsidRPr="00481D2D">
              <w:t>m</w:t>
            </w:r>
          </w:p>
        </w:tc>
        <w:tc>
          <w:tcPr>
            <w:tcW w:w="1021" w:type="dxa"/>
          </w:tcPr>
          <w:p w14:paraId="2C1021F1" w14:textId="77777777" w:rsidR="00897956" w:rsidRPr="00481D2D" w:rsidRDefault="00897956">
            <w:pPr>
              <w:pStyle w:val="TAL"/>
            </w:pPr>
            <w:r w:rsidRPr="00481D2D">
              <w:t>m</w:t>
            </w:r>
          </w:p>
        </w:tc>
        <w:tc>
          <w:tcPr>
            <w:tcW w:w="1021" w:type="dxa"/>
          </w:tcPr>
          <w:p w14:paraId="01F2F405" w14:textId="77777777" w:rsidR="00897956" w:rsidRPr="00481D2D" w:rsidRDefault="00897956">
            <w:pPr>
              <w:pStyle w:val="TAL"/>
            </w:pPr>
            <w:r w:rsidRPr="00481D2D">
              <w:t>[70] 11.3.1</w:t>
            </w:r>
          </w:p>
        </w:tc>
        <w:tc>
          <w:tcPr>
            <w:tcW w:w="1021" w:type="dxa"/>
          </w:tcPr>
          <w:p w14:paraId="608812A5" w14:textId="77777777" w:rsidR="00897956" w:rsidRPr="00481D2D" w:rsidRDefault="00897956">
            <w:pPr>
              <w:pStyle w:val="TAL"/>
            </w:pPr>
            <w:r w:rsidRPr="00481D2D">
              <w:t>m</w:t>
            </w:r>
          </w:p>
        </w:tc>
        <w:tc>
          <w:tcPr>
            <w:tcW w:w="1021" w:type="dxa"/>
          </w:tcPr>
          <w:p w14:paraId="5F4031F0" w14:textId="77777777" w:rsidR="00897956" w:rsidRPr="00481D2D" w:rsidRDefault="00897956">
            <w:pPr>
              <w:pStyle w:val="TAL"/>
            </w:pPr>
            <w:r w:rsidRPr="00481D2D">
              <w:t>m</w:t>
            </w:r>
          </w:p>
        </w:tc>
      </w:tr>
      <w:tr w:rsidR="00897956" w:rsidRPr="00481D2D" w14:paraId="718630BE" w14:textId="77777777">
        <w:tc>
          <w:tcPr>
            <w:tcW w:w="851" w:type="dxa"/>
          </w:tcPr>
          <w:p w14:paraId="78D053CA" w14:textId="77777777" w:rsidR="00897956" w:rsidRPr="00481D2D" w:rsidRDefault="00897956">
            <w:pPr>
              <w:pStyle w:val="TAL"/>
            </w:pPr>
            <w:r w:rsidRPr="00481D2D">
              <w:t>5</w:t>
            </w:r>
          </w:p>
        </w:tc>
        <w:tc>
          <w:tcPr>
            <w:tcW w:w="2665" w:type="dxa"/>
          </w:tcPr>
          <w:p w14:paraId="6B2B537B" w14:textId="77777777" w:rsidR="00897956" w:rsidRPr="00481D2D" w:rsidRDefault="00897956">
            <w:pPr>
              <w:pStyle w:val="TAL"/>
            </w:pPr>
            <w:r w:rsidRPr="00481D2D">
              <w:t>Supported</w:t>
            </w:r>
          </w:p>
        </w:tc>
        <w:tc>
          <w:tcPr>
            <w:tcW w:w="1021" w:type="dxa"/>
          </w:tcPr>
          <w:p w14:paraId="782E937C" w14:textId="77777777" w:rsidR="00897956" w:rsidRPr="00481D2D" w:rsidRDefault="00897956">
            <w:pPr>
              <w:pStyle w:val="TAL"/>
            </w:pPr>
            <w:r w:rsidRPr="00481D2D">
              <w:t>[26] 20.37</w:t>
            </w:r>
          </w:p>
        </w:tc>
        <w:tc>
          <w:tcPr>
            <w:tcW w:w="1021" w:type="dxa"/>
          </w:tcPr>
          <w:p w14:paraId="2DDCFB5A" w14:textId="77777777" w:rsidR="00897956" w:rsidRPr="00481D2D" w:rsidRDefault="00897956">
            <w:pPr>
              <w:pStyle w:val="TAL"/>
            </w:pPr>
            <w:r w:rsidRPr="00481D2D">
              <w:t>m</w:t>
            </w:r>
          </w:p>
        </w:tc>
        <w:tc>
          <w:tcPr>
            <w:tcW w:w="1021" w:type="dxa"/>
          </w:tcPr>
          <w:p w14:paraId="11A3768D" w14:textId="77777777" w:rsidR="00897956" w:rsidRPr="00481D2D" w:rsidRDefault="00897956">
            <w:pPr>
              <w:pStyle w:val="TAL"/>
            </w:pPr>
            <w:r w:rsidRPr="00481D2D">
              <w:t>m</w:t>
            </w:r>
          </w:p>
        </w:tc>
        <w:tc>
          <w:tcPr>
            <w:tcW w:w="1021" w:type="dxa"/>
          </w:tcPr>
          <w:p w14:paraId="4707C44E" w14:textId="77777777" w:rsidR="00897956" w:rsidRPr="00481D2D" w:rsidRDefault="00897956">
            <w:pPr>
              <w:pStyle w:val="TAL"/>
            </w:pPr>
            <w:r w:rsidRPr="00481D2D">
              <w:t>[26] 20.37</w:t>
            </w:r>
          </w:p>
        </w:tc>
        <w:tc>
          <w:tcPr>
            <w:tcW w:w="1021" w:type="dxa"/>
          </w:tcPr>
          <w:p w14:paraId="1002D050" w14:textId="77777777" w:rsidR="00897956" w:rsidRPr="00481D2D" w:rsidRDefault="00897956">
            <w:pPr>
              <w:pStyle w:val="TAL"/>
            </w:pPr>
            <w:r w:rsidRPr="00481D2D">
              <w:t>m</w:t>
            </w:r>
          </w:p>
        </w:tc>
        <w:tc>
          <w:tcPr>
            <w:tcW w:w="1021" w:type="dxa"/>
          </w:tcPr>
          <w:p w14:paraId="56FE36B9" w14:textId="77777777" w:rsidR="00897956" w:rsidRPr="00481D2D" w:rsidRDefault="00897956">
            <w:pPr>
              <w:pStyle w:val="TAL"/>
            </w:pPr>
            <w:r w:rsidRPr="00481D2D">
              <w:t>m</w:t>
            </w:r>
          </w:p>
        </w:tc>
      </w:tr>
      <w:tr w:rsidR="00897956" w:rsidRPr="00481D2D" w14:paraId="49C3C1E5" w14:textId="77777777">
        <w:trPr>
          <w:cantSplit/>
        </w:trPr>
        <w:tc>
          <w:tcPr>
            <w:tcW w:w="9642" w:type="dxa"/>
            <w:gridSpan w:val="8"/>
          </w:tcPr>
          <w:p w14:paraId="4408EB8C"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254143E3" w14:textId="77777777" w:rsidR="00546923" w:rsidRPr="00481D2D" w:rsidRDefault="00897956" w:rsidP="00546923">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53D60FC4" w14:textId="77777777" w:rsidR="0083577D" w:rsidRPr="00481D2D" w:rsidRDefault="009E5D72" w:rsidP="0083577D">
            <w:pPr>
              <w:pStyle w:val="TAN"/>
              <w:rPr>
                <w:lang w:eastAsia="ja-JP"/>
              </w:rPr>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5627A3CD" w14:textId="77777777" w:rsidR="00897956" w:rsidRPr="00481D2D" w:rsidRDefault="0083577D" w:rsidP="0083577D">
            <w:pPr>
              <w:pStyle w:val="TAN"/>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75F24089" w14:textId="77777777" w:rsidR="00897956" w:rsidRPr="00481D2D" w:rsidRDefault="00897956"/>
    <w:p w14:paraId="69A2B982" w14:textId="77777777" w:rsidR="007F1A18" w:rsidRPr="00481D2D" w:rsidRDefault="007F1A18" w:rsidP="007F1A18">
      <w:pPr>
        <w:keepNext/>
        <w:keepLines/>
        <w:rPr>
          <w:lang w:eastAsia="ja-JP"/>
        </w:rPr>
      </w:pPr>
      <w:r w:rsidRPr="00481D2D">
        <w:rPr>
          <w:lang w:eastAsia="ja-JP"/>
        </w:rPr>
        <w:t>Prerequisite A.5/15B - - PUBLISH response</w:t>
      </w:r>
    </w:p>
    <w:p w14:paraId="22B3A63E" w14:textId="77777777" w:rsidR="007F1A18" w:rsidRPr="00481D2D" w:rsidRDefault="007F1A18" w:rsidP="007F1A18">
      <w:pPr>
        <w:keepNext/>
        <w:keepLines/>
        <w:rPr>
          <w:lang w:eastAsia="ja-JP"/>
        </w:rPr>
      </w:pPr>
      <w:r w:rsidRPr="00481D2D">
        <w:rPr>
          <w:lang w:eastAsia="ja-JP"/>
        </w:rPr>
        <w:t>Prerequisite: A.6/</w:t>
      </w:r>
      <w:r w:rsidRPr="00481D2D">
        <w:rPr>
          <w:rFonts w:hint="eastAsia"/>
          <w:lang w:eastAsia="ja-JP"/>
        </w:rPr>
        <w:t>6</w:t>
      </w:r>
      <w:r w:rsidRPr="00481D2D">
        <w:rPr>
          <w:lang w:eastAsia="ja-JP"/>
        </w:rPr>
        <w:t xml:space="preserve"> - - Additional for 200 (OK) response</w:t>
      </w:r>
    </w:p>
    <w:p w14:paraId="60FD4F38" w14:textId="77777777" w:rsidR="007F1A18" w:rsidRPr="00481D2D" w:rsidRDefault="007F1A18" w:rsidP="00C40678">
      <w:pPr>
        <w:pStyle w:val="TH"/>
      </w:pPr>
      <w:r w:rsidRPr="00481D2D">
        <w:t>Table A.104DA</w:t>
      </w:r>
      <w:r w:rsidRPr="00481D2D">
        <w:rPr>
          <w:rFonts w:hint="eastAsia"/>
          <w:lang w:eastAsia="ja-JP"/>
        </w:rPr>
        <w:t>A</w:t>
      </w:r>
      <w:r w:rsidRPr="00481D2D">
        <w:t>: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F1A18" w:rsidRPr="00481D2D" w14:paraId="7CD88DFA" w14:textId="77777777" w:rsidTr="007F1A18">
        <w:trPr>
          <w:cantSplit/>
        </w:trPr>
        <w:tc>
          <w:tcPr>
            <w:tcW w:w="851" w:type="dxa"/>
            <w:vMerge w:val="restart"/>
          </w:tcPr>
          <w:p w14:paraId="70D5081C"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Item</w:t>
            </w:r>
          </w:p>
        </w:tc>
        <w:tc>
          <w:tcPr>
            <w:tcW w:w="2665" w:type="dxa"/>
            <w:vMerge w:val="restart"/>
          </w:tcPr>
          <w:p w14:paraId="37A5022C"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Header field</w:t>
            </w:r>
          </w:p>
        </w:tc>
        <w:tc>
          <w:tcPr>
            <w:tcW w:w="3063" w:type="dxa"/>
            <w:gridSpan w:val="3"/>
          </w:tcPr>
          <w:p w14:paraId="50513052"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Sending</w:t>
            </w:r>
          </w:p>
        </w:tc>
        <w:tc>
          <w:tcPr>
            <w:tcW w:w="3063" w:type="dxa"/>
            <w:gridSpan w:val="3"/>
          </w:tcPr>
          <w:p w14:paraId="55B78790" w14:textId="77777777" w:rsidR="007F1A18" w:rsidRPr="00481D2D" w:rsidRDefault="007F1A18" w:rsidP="007F1A18">
            <w:pPr>
              <w:keepNext/>
              <w:keepLines/>
              <w:spacing w:after="0"/>
              <w:jc w:val="center"/>
              <w:rPr>
                <w:rFonts w:ascii="Arial" w:hAnsi="Arial"/>
                <w:sz w:val="18"/>
              </w:rPr>
            </w:pPr>
            <w:r w:rsidRPr="00481D2D">
              <w:rPr>
                <w:rFonts w:ascii="Arial" w:hAnsi="Arial"/>
                <w:b/>
                <w:sz w:val="18"/>
              </w:rPr>
              <w:t>Receiving</w:t>
            </w:r>
          </w:p>
        </w:tc>
      </w:tr>
      <w:tr w:rsidR="007F1A18" w:rsidRPr="00481D2D" w14:paraId="5D63709F" w14:textId="77777777" w:rsidTr="007F1A18">
        <w:trPr>
          <w:cantSplit/>
        </w:trPr>
        <w:tc>
          <w:tcPr>
            <w:tcW w:w="851" w:type="dxa"/>
            <w:vMerge/>
          </w:tcPr>
          <w:p w14:paraId="1ACBBAE4" w14:textId="77777777" w:rsidR="007F1A18" w:rsidRPr="00481D2D" w:rsidRDefault="007F1A18" w:rsidP="007F1A18">
            <w:pPr>
              <w:keepNext/>
              <w:keepLines/>
              <w:spacing w:after="0"/>
              <w:jc w:val="center"/>
              <w:rPr>
                <w:rFonts w:ascii="Arial" w:hAnsi="Arial"/>
                <w:b/>
                <w:sz w:val="18"/>
              </w:rPr>
            </w:pPr>
          </w:p>
        </w:tc>
        <w:tc>
          <w:tcPr>
            <w:tcW w:w="2665" w:type="dxa"/>
            <w:vMerge/>
          </w:tcPr>
          <w:p w14:paraId="14CD751A" w14:textId="77777777" w:rsidR="007F1A18" w:rsidRPr="00481D2D" w:rsidRDefault="007F1A18" w:rsidP="007F1A18">
            <w:pPr>
              <w:keepNext/>
              <w:keepLines/>
              <w:spacing w:after="0"/>
              <w:jc w:val="center"/>
              <w:rPr>
                <w:rFonts w:ascii="Arial" w:hAnsi="Arial"/>
                <w:b/>
                <w:sz w:val="18"/>
              </w:rPr>
            </w:pPr>
          </w:p>
        </w:tc>
        <w:tc>
          <w:tcPr>
            <w:tcW w:w="1021" w:type="dxa"/>
          </w:tcPr>
          <w:p w14:paraId="291229BC"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ef.</w:t>
            </w:r>
          </w:p>
        </w:tc>
        <w:tc>
          <w:tcPr>
            <w:tcW w:w="1021" w:type="dxa"/>
          </w:tcPr>
          <w:p w14:paraId="38D7C91F"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FC status</w:t>
            </w:r>
          </w:p>
        </w:tc>
        <w:tc>
          <w:tcPr>
            <w:tcW w:w="1021" w:type="dxa"/>
          </w:tcPr>
          <w:p w14:paraId="494B6A1A"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Profile status</w:t>
            </w:r>
          </w:p>
        </w:tc>
        <w:tc>
          <w:tcPr>
            <w:tcW w:w="1021" w:type="dxa"/>
          </w:tcPr>
          <w:p w14:paraId="6D3237FE"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ef.</w:t>
            </w:r>
          </w:p>
        </w:tc>
        <w:tc>
          <w:tcPr>
            <w:tcW w:w="1021" w:type="dxa"/>
          </w:tcPr>
          <w:p w14:paraId="3A9AEF3A"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FC status</w:t>
            </w:r>
          </w:p>
        </w:tc>
        <w:tc>
          <w:tcPr>
            <w:tcW w:w="1021" w:type="dxa"/>
          </w:tcPr>
          <w:p w14:paraId="64D869E5"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Profile status</w:t>
            </w:r>
          </w:p>
        </w:tc>
      </w:tr>
      <w:tr w:rsidR="007F1A18" w:rsidRPr="00481D2D" w14:paraId="6BF59B62" w14:textId="77777777" w:rsidTr="007F1A18">
        <w:tc>
          <w:tcPr>
            <w:tcW w:w="851" w:type="dxa"/>
          </w:tcPr>
          <w:p w14:paraId="4AE47C52" w14:textId="77777777" w:rsidR="007F1A18" w:rsidRPr="00481D2D" w:rsidRDefault="007F1A18" w:rsidP="007F1A18">
            <w:pPr>
              <w:keepNext/>
              <w:keepLines/>
              <w:spacing w:after="0"/>
              <w:rPr>
                <w:rFonts w:ascii="Arial" w:hAnsi="Arial"/>
                <w:sz w:val="18"/>
              </w:rPr>
            </w:pPr>
            <w:r w:rsidRPr="00481D2D">
              <w:rPr>
                <w:rFonts w:ascii="Arial" w:hAnsi="Arial"/>
                <w:sz w:val="18"/>
              </w:rPr>
              <w:t>1</w:t>
            </w:r>
          </w:p>
        </w:tc>
        <w:tc>
          <w:tcPr>
            <w:tcW w:w="2665" w:type="dxa"/>
          </w:tcPr>
          <w:p w14:paraId="3A823998" w14:textId="77777777" w:rsidR="007F1A18" w:rsidRPr="00481D2D" w:rsidRDefault="007F1A18" w:rsidP="007F1A18">
            <w:pPr>
              <w:keepNext/>
              <w:keepLines/>
              <w:spacing w:after="0"/>
              <w:rPr>
                <w:rFonts w:ascii="Arial" w:hAnsi="Arial"/>
                <w:sz w:val="18"/>
              </w:rPr>
            </w:pPr>
            <w:r w:rsidRPr="00481D2D">
              <w:t>Accept-Resource-Priority</w:t>
            </w:r>
          </w:p>
        </w:tc>
        <w:tc>
          <w:tcPr>
            <w:tcW w:w="1021" w:type="dxa"/>
          </w:tcPr>
          <w:p w14:paraId="30E853F6" w14:textId="77777777" w:rsidR="007F1A18" w:rsidRPr="00481D2D" w:rsidRDefault="007F1A18" w:rsidP="007F1A18">
            <w:pPr>
              <w:keepNext/>
              <w:keepLines/>
              <w:spacing w:after="0"/>
              <w:rPr>
                <w:rFonts w:ascii="Arial" w:hAnsi="Arial"/>
                <w:sz w:val="18"/>
              </w:rPr>
            </w:pPr>
            <w:r w:rsidRPr="00481D2D">
              <w:t>[116] 3.2</w:t>
            </w:r>
          </w:p>
        </w:tc>
        <w:tc>
          <w:tcPr>
            <w:tcW w:w="1021" w:type="dxa"/>
          </w:tcPr>
          <w:p w14:paraId="5BE9D2BE"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14:paraId="34469CB7"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14:paraId="13F6DC38" w14:textId="77777777" w:rsidR="007F1A18" w:rsidRPr="00481D2D" w:rsidRDefault="007F1A18" w:rsidP="007F1A18">
            <w:pPr>
              <w:keepNext/>
              <w:keepLines/>
              <w:spacing w:after="0"/>
              <w:rPr>
                <w:rFonts w:ascii="Arial" w:hAnsi="Arial"/>
                <w:sz w:val="18"/>
              </w:rPr>
            </w:pPr>
            <w:r w:rsidRPr="00481D2D">
              <w:t>[116] 3.2</w:t>
            </w:r>
          </w:p>
        </w:tc>
        <w:tc>
          <w:tcPr>
            <w:tcW w:w="1021" w:type="dxa"/>
          </w:tcPr>
          <w:p w14:paraId="006B0B9E"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14:paraId="25A95383"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r>
      <w:tr w:rsidR="007F1A18" w:rsidRPr="00481D2D" w14:paraId="4C8CA5B4" w14:textId="77777777" w:rsidTr="007F1A18">
        <w:tc>
          <w:tcPr>
            <w:tcW w:w="9642" w:type="dxa"/>
            <w:gridSpan w:val="8"/>
          </w:tcPr>
          <w:p w14:paraId="4856FF4A" w14:textId="77777777" w:rsidR="007F1A18" w:rsidRPr="00481D2D" w:rsidRDefault="007F1A18" w:rsidP="007F1A18">
            <w:pPr>
              <w:pStyle w:val="TAN"/>
            </w:pPr>
            <w:r w:rsidRPr="00481D2D">
              <w:t>c</w:t>
            </w:r>
            <w:r w:rsidRPr="00481D2D">
              <w:rPr>
                <w:rFonts w:hint="eastAsia"/>
                <w:lang w:eastAsia="ja-JP"/>
              </w:rPr>
              <w:t>1</w:t>
            </w:r>
            <w:r w:rsidRPr="00481D2D">
              <w:t>:</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4ABDD2D7" w14:textId="77777777" w:rsidR="007F1A18" w:rsidRPr="00481D2D" w:rsidRDefault="007F1A18" w:rsidP="007F1A18">
      <w:pPr>
        <w:keepNext/>
        <w:keepLines/>
      </w:pPr>
    </w:p>
    <w:p w14:paraId="6F4E63E2" w14:textId="77777777" w:rsidR="00897956" w:rsidRPr="00481D2D" w:rsidRDefault="00897956">
      <w:pPr>
        <w:keepNext/>
        <w:keepLines/>
      </w:pPr>
      <w:r w:rsidRPr="00481D2D">
        <w:t>Prerequisite A.5/15B - - PUBLISH response</w:t>
      </w:r>
    </w:p>
    <w:p w14:paraId="2D5AD6E1" w14:textId="77777777" w:rsidR="00897956" w:rsidRPr="00481D2D" w:rsidRDefault="00897956">
      <w:pPr>
        <w:keepNext/>
        <w:keepLines/>
      </w:pPr>
      <w:r w:rsidRPr="00481D2D">
        <w:t>Prerequisite: A.6/103 OR A.6/104 OR A.6/105 OR A.6/106 - - Additional for 3xx – 6xx response</w:t>
      </w:r>
    </w:p>
    <w:p w14:paraId="10F2404C" w14:textId="77777777" w:rsidR="00897956" w:rsidRPr="00481D2D" w:rsidRDefault="00897956">
      <w:pPr>
        <w:pStyle w:val="TH"/>
      </w:pPr>
      <w:r w:rsidRPr="00481D2D">
        <w:t>Table A.104DA: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93B001A" w14:textId="77777777">
        <w:trPr>
          <w:cantSplit/>
        </w:trPr>
        <w:tc>
          <w:tcPr>
            <w:tcW w:w="851" w:type="dxa"/>
            <w:vMerge w:val="restart"/>
          </w:tcPr>
          <w:p w14:paraId="38994CD2" w14:textId="77777777" w:rsidR="00897956" w:rsidRPr="00481D2D" w:rsidRDefault="00897956">
            <w:pPr>
              <w:pStyle w:val="TAH"/>
            </w:pPr>
            <w:r w:rsidRPr="00481D2D">
              <w:t>Item</w:t>
            </w:r>
          </w:p>
        </w:tc>
        <w:tc>
          <w:tcPr>
            <w:tcW w:w="2665" w:type="dxa"/>
            <w:vMerge w:val="restart"/>
          </w:tcPr>
          <w:p w14:paraId="6C24EA61" w14:textId="77777777" w:rsidR="00897956" w:rsidRPr="00481D2D" w:rsidRDefault="00897956">
            <w:pPr>
              <w:pStyle w:val="TAH"/>
            </w:pPr>
            <w:r w:rsidRPr="00481D2D">
              <w:t>Header</w:t>
            </w:r>
            <w:r w:rsidR="00976393" w:rsidRPr="00481D2D">
              <w:t xml:space="preserve"> field</w:t>
            </w:r>
          </w:p>
        </w:tc>
        <w:tc>
          <w:tcPr>
            <w:tcW w:w="3063" w:type="dxa"/>
            <w:gridSpan w:val="3"/>
          </w:tcPr>
          <w:p w14:paraId="5F408020" w14:textId="77777777" w:rsidR="00897956" w:rsidRPr="00481D2D" w:rsidRDefault="00897956">
            <w:pPr>
              <w:pStyle w:val="TAH"/>
            </w:pPr>
            <w:r w:rsidRPr="00481D2D">
              <w:t>Sending</w:t>
            </w:r>
          </w:p>
        </w:tc>
        <w:tc>
          <w:tcPr>
            <w:tcW w:w="3063" w:type="dxa"/>
            <w:gridSpan w:val="3"/>
          </w:tcPr>
          <w:p w14:paraId="48803340" w14:textId="77777777" w:rsidR="00897956" w:rsidRPr="00481D2D" w:rsidRDefault="00897956">
            <w:pPr>
              <w:pStyle w:val="TAH"/>
              <w:rPr>
                <w:b w:val="0"/>
              </w:rPr>
            </w:pPr>
            <w:r w:rsidRPr="00481D2D">
              <w:t>Receiving</w:t>
            </w:r>
          </w:p>
        </w:tc>
      </w:tr>
      <w:tr w:rsidR="00897956" w:rsidRPr="00481D2D" w14:paraId="046243B4" w14:textId="77777777">
        <w:trPr>
          <w:cantSplit/>
        </w:trPr>
        <w:tc>
          <w:tcPr>
            <w:tcW w:w="851" w:type="dxa"/>
            <w:vMerge/>
          </w:tcPr>
          <w:p w14:paraId="677FEE30" w14:textId="77777777" w:rsidR="00897956" w:rsidRPr="00481D2D" w:rsidRDefault="00897956">
            <w:pPr>
              <w:pStyle w:val="TAH"/>
            </w:pPr>
          </w:p>
        </w:tc>
        <w:tc>
          <w:tcPr>
            <w:tcW w:w="2665" w:type="dxa"/>
            <w:vMerge/>
          </w:tcPr>
          <w:p w14:paraId="31E1944F" w14:textId="77777777" w:rsidR="00897956" w:rsidRPr="00481D2D" w:rsidRDefault="00897956">
            <w:pPr>
              <w:pStyle w:val="TAH"/>
            </w:pPr>
          </w:p>
        </w:tc>
        <w:tc>
          <w:tcPr>
            <w:tcW w:w="1021" w:type="dxa"/>
          </w:tcPr>
          <w:p w14:paraId="3603719E" w14:textId="77777777" w:rsidR="00897956" w:rsidRPr="00481D2D" w:rsidRDefault="00897956">
            <w:pPr>
              <w:pStyle w:val="TAH"/>
            </w:pPr>
            <w:r w:rsidRPr="00481D2D">
              <w:t>Ref.</w:t>
            </w:r>
          </w:p>
        </w:tc>
        <w:tc>
          <w:tcPr>
            <w:tcW w:w="1021" w:type="dxa"/>
          </w:tcPr>
          <w:p w14:paraId="3D2A88D9" w14:textId="77777777" w:rsidR="00897956" w:rsidRPr="00481D2D" w:rsidRDefault="00897956">
            <w:pPr>
              <w:pStyle w:val="TAH"/>
            </w:pPr>
            <w:r w:rsidRPr="00481D2D">
              <w:t>RFC status</w:t>
            </w:r>
          </w:p>
        </w:tc>
        <w:tc>
          <w:tcPr>
            <w:tcW w:w="1021" w:type="dxa"/>
          </w:tcPr>
          <w:p w14:paraId="23D0CD7E" w14:textId="77777777" w:rsidR="00897956" w:rsidRPr="00481D2D" w:rsidRDefault="00897956">
            <w:pPr>
              <w:pStyle w:val="TAH"/>
            </w:pPr>
            <w:r w:rsidRPr="00481D2D">
              <w:t>Profile status</w:t>
            </w:r>
          </w:p>
        </w:tc>
        <w:tc>
          <w:tcPr>
            <w:tcW w:w="1021" w:type="dxa"/>
          </w:tcPr>
          <w:p w14:paraId="1C681A64" w14:textId="77777777" w:rsidR="00897956" w:rsidRPr="00481D2D" w:rsidRDefault="00897956">
            <w:pPr>
              <w:pStyle w:val="TAH"/>
            </w:pPr>
            <w:r w:rsidRPr="00481D2D">
              <w:t>Ref.</w:t>
            </w:r>
          </w:p>
        </w:tc>
        <w:tc>
          <w:tcPr>
            <w:tcW w:w="1021" w:type="dxa"/>
          </w:tcPr>
          <w:p w14:paraId="60C929F8" w14:textId="77777777" w:rsidR="00897956" w:rsidRPr="00481D2D" w:rsidRDefault="00897956">
            <w:pPr>
              <w:pStyle w:val="TAH"/>
            </w:pPr>
            <w:r w:rsidRPr="00481D2D">
              <w:t>RFC status</w:t>
            </w:r>
          </w:p>
        </w:tc>
        <w:tc>
          <w:tcPr>
            <w:tcW w:w="1021" w:type="dxa"/>
          </w:tcPr>
          <w:p w14:paraId="205BFF6A" w14:textId="77777777" w:rsidR="00897956" w:rsidRPr="00481D2D" w:rsidRDefault="00897956">
            <w:pPr>
              <w:pStyle w:val="TAH"/>
            </w:pPr>
            <w:r w:rsidRPr="00481D2D">
              <w:t>Profile status</w:t>
            </w:r>
          </w:p>
        </w:tc>
      </w:tr>
      <w:tr w:rsidR="00897956" w:rsidRPr="00481D2D" w14:paraId="7784FFB4" w14:textId="77777777">
        <w:tc>
          <w:tcPr>
            <w:tcW w:w="851" w:type="dxa"/>
          </w:tcPr>
          <w:p w14:paraId="48CBFABA" w14:textId="77777777" w:rsidR="00897956" w:rsidRPr="00481D2D" w:rsidRDefault="00897956">
            <w:pPr>
              <w:pStyle w:val="TAL"/>
            </w:pPr>
            <w:r w:rsidRPr="00481D2D">
              <w:t>1</w:t>
            </w:r>
          </w:p>
        </w:tc>
        <w:tc>
          <w:tcPr>
            <w:tcW w:w="2665" w:type="dxa"/>
          </w:tcPr>
          <w:p w14:paraId="545E7D19" w14:textId="77777777" w:rsidR="00897956" w:rsidRPr="00481D2D" w:rsidRDefault="00897956">
            <w:pPr>
              <w:pStyle w:val="TAL"/>
            </w:pPr>
            <w:r w:rsidRPr="00481D2D">
              <w:t>Error-Info</w:t>
            </w:r>
          </w:p>
        </w:tc>
        <w:tc>
          <w:tcPr>
            <w:tcW w:w="1021" w:type="dxa"/>
          </w:tcPr>
          <w:p w14:paraId="47F20584" w14:textId="77777777" w:rsidR="00897956" w:rsidRPr="00481D2D" w:rsidRDefault="00897956">
            <w:pPr>
              <w:pStyle w:val="TAL"/>
            </w:pPr>
            <w:r w:rsidRPr="00481D2D">
              <w:t>[26] 20.18</w:t>
            </w:r>
          </w:p>
        </w:tc>
        <w:tc>
          <w:tcPr>
            <w:tcW w:w="1021" w:type="dxa"/>
          </w:tcPr>
          <w:p w14:paraId="2ACA8633" w14:textId="77777777" w:rsidR="00897956" w:rsidRPr="00481D2D" w:rsidRDefault="00897956">
            <w:pPr>
              <w:pStyle w:val="TAL"/>
            </w:pPr>
            <w:r w:rsidRPr="00481D2D">
              <w:t>o</w:t>
            </w:r>
          </w:p>
        </w:tc>
        <w:tc>
          <w:tcPr>
            <w:tcW w:w="1021" w:type="dxa"/>
          </w:tcPr>
          <w:p w14:paraId="368B25EC" w14:textId="77777777" w:rsidR="00897956" w:rsidRPr="00481D2D" w:rsidRDefault="00897956">
            <w:pPr>
              <w:pStyle w:val="TAL"/>
            </w:pPr>
            <w:r w:rsidRPr="00481D2D">
              <w:t>o</w:t>
            </w:r>
          </w:p>
        </w:tc>
        <w:tc>
          <w:tcPr>
            <w:tcW w:w="1021" w:type="dxa"/>
          </w:tcPr>
          <w:p w14:paraId="133AAEF2" w14:textId="77777777" w:rsidR="00897956" w:rsidRPr="00481D2D" w:rsidRDefault="00897956">
            <w:pPr>
              <w:pStyle w:val="TAL"/>
            </w:pPr>
            <w:r w:rsidRPr="00481D2D">
              <w:t>[26] 20.18</w:t>
            </w:r>
          </w:p>
        </w:tc>
        <w:tc>
          <w:tcPr>
            <w:tcW w:w="1021" w:type="dxa"/>
          </w:tcPr>
          <w:p w14:paraId="4D563615" w14:textId="77777777" w:rsidR="00897956" w:rsidRPr="00481D2D" w:rsidRDefault="00897956">
            <w:pPr>
              <w:pStyle w:val="TAL"/>
            </w:pPr>
            <w:r w:rsidRPr="00481D2D">
              <w:t>o</w:t>
            </w:r>
          </w:p>
        </w:tc>
        <w:tc>
          <w:tcPr>
            <w:tcW w:w="1021" w:type="dxa"/>
          </w:tcPr>
          <w:p w14:paraId="7F6597FF" w14:textId="77777777" w:rsidR="00897956" w:rsidRPr="00481D2D" w:rsidRDefault="00897956">
            <w:pPr>
              <w:pStyle w:val="TAL"/>
            </w:pPr>
            <w:r w:rsidRPr="00481D2D">
              <w:t>o</w:t>
            </w:r>
          </w:p>
        </w:tc>
      </w:tr>
      <w:tr w:rsidR="00E9447C" w:rsidRPr="00481D2D" w14:paraId="0ED1FA55" w14:textId="77777777" w:rsidTr="00A123AE">
        <w:tc>
          <w:tcPr>
            <w:tcW w:w="851" w:type="dxa"/>
            <w:tcBorders>
              <w:top w:val="single" w:sz="4" w:space="0" w:color="auto"/>
              <w:left w:val="single" w:sz="4" w:space="0" w:color="auto"/>
              <w:bottom w:val="single" w:sz="4" w:space="0" w:color="auto"/>
              <w:right w:val="single" w:sz="4" w:space="0" w:color="auto"/>
            </w:tcBorders>
          </w:tcPr>
          <w:p w14:paraId="44529626"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F571017"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A11057E"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A0C830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D0B4544"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46CEB24"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18588B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ADA96A4" w14:textId="77777777" w:rsidR="00E9447C" w:rsidRPr="00481D2D" w:rsidRDefault="00E9447C" w:rsidP="00A123AE">
            <w:pPr>
              <w:pStyle w:val="TAL"/>
            </w:pPr>
            <w:r w:rsidRPr="00481D2D">
              <w:t>c1</w:t>
            </w:r>
          </w:p>
        </w:tc>
      </w:tr>
      <w:tr w:rsidR="00E9447C" w:rsidRPr="00481D2D" w14:paraId="6805B320" w14:textId="77777777" w:rsidTr="00A123AE">
        <w:tc>
          <w:tcPr>
            <w:tcW w:w="9642" w:type="dxa"/>
            <w:gridSpan w:val="8"/>
          </w:tcPr>
          <w:p w14:paraId="287D3FCF"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DB5C50A" w14:textId="77777777" w:rsidR="00897956" w:rsidRPr="00481D2D" w:rsidRDefault="00897956">
      <w:pPr>
        <w:keepNext/>
        <w:keepLines/>
      </w:pPr>
    </w:p>
    <w:p w14:paraId="0154F87D" w14:textId="77777777" w:rsidR="00897956" w:rsidRPr="00481D2D" w:rsidRDefault="00897956">
      <w:pPr>
        <w:keepNext/>
        <w:keepLines/>
      </w:pPr>
      <w:r w:rsidRPr="00481D2D">
        <w:t>Prerequisite A.5/15B - - PUBLISH response</w:t>
      </w:r>
    </w:p>
    <w:p w14:paraId="33CD7D72" w14:textId="77777777" w:rsidR="00897956" w:rsidRPr="00481D2D" w:rsidRDefault="00897956">
      <w:pPr>
        <w:keepNext/>
        <w:keepLines/>
      </w:pPr>
      <w:r w:rsidRPr="00481D2D">
        <w:t>Prerequisite: A.6/103 OR A.6/35 - - Additional for 3xx or 485 (Ambiguous) response</w:t>
      </w:r>
    </w:p>
    <w:p w14:paraId="6D52546E" w14:textId="77777777" w:rsidR="00897956" w:rsidRPr="00481D2D" w:rsidRDefault="00897956">
      <w:pPr>
        <w:pStyle w:val="TH"/>
      </w:pPr>
      <w:r w:rsidRPr="00481D2D">
        <w:t>Table A.104E: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A99AC65" w14:textId="77777777">
        <w:trPr>
          <w:cantSplit/>
        </w:trPr>
        <w:tc>
          <w:tcPr>
            <w:tcW w:w="851" w:type="dxa"/>
            <w:vMerge w:val="restart"/>
          </w:tcPr>
          <w:p w14:paraId="0A7DF963" w14:textId="77777777" w:rsidR="00897956" w:rsidRPr="00481D2D" w:rsidRDefault="00897956">
            <w:pPr>
              <w:pStyle w:val="TAH"/>
            </w:pPr>
            <w:r w:rsidRPr="00481D2D">
              <w:t>Item</w:t>
            </w:r>
          </w:p>
        </w:tc>
        <w:tc>
          <w:tcPr>
            <w:tcW w:w="2665" w:type="dxa"/>
            <w:vMerge w:val="restart"/>
          </w:tcPr>
          <w:p w14:paraId="1DD4F8C0" w14:textId="77777777" w:rsidR="00897956" w:rsidRPr="00481D2D" w:rsidRDefault="00897956">
            <w:pPr>
              <w:pStyle w:val="TAH"/>
            </w:pPr>
            <w:r w:rsidRPr="00481D2D">
              <w:t>Header</w:t>
            </w:r>
            <w:r w:rsidR="00976393" w:rsidRPr="00481D2D">
              <w:t xml:space="preserve"> field</w:t>
            </w:r>
          </w:p>
        </w:tc>
        <w:tc>
          <w:tcPr>
            <w:tcW w:w="3063" w:type="dxa"/>
            <w:gridSpan w:val="3"/>
          </w:tcPr>
          <w:p w14:paraId="0E57908E" w14:textId="77777777" w:rsidR="00897956" w:rsidRPr="00481D2D" w:rsidRDefault="00897956">
            <w:pPr>
              <w:pStyle w:val="TAH"/>
            </w:pPr>
            <w:r w:rsidRPr="00481D2D">
              <w:t>Sending</w:t>
            </w:r>
          </w:p>
        </w:tc>
        <w:tc>
          <w:tcPr>
            <w:tcW w:w="3063" w:type="dxa"/>
            <w:gridSpan w:val="3"/>
          </w:tcPr>
          <w:p w14:paraId="505150E8" w14:textId="77777777" w:rsidR="00897956" w:rsidRPr="00481D2D" w:rsidRDefault="00897956">
            <w:pPr>
              <w:pStyle w:val="TAH"/>
              <w:rPr>
                <w:b w:val="0"/>
              </w:rPr>
            </w:pPr>
            <w:r w:rsidRPr="00481D2D">
              <w:t>Receiving</w:t>
            </w:r>
          </w:p>
        </w:tc>
      </w:tr>
      <w:tr w:rsidR="00897956" w:rsidRPr="00481D2D" w14:paraId="6B6342D2" w14:textId="77777777">
        <w:trPr>
          <w:cantSplit/>
        </w:trPr>
        <w:tc>
          <w:tcPr>
            <w:tcW w:w="851" w:type="dxa"/>
            <w:vMerge/>
          </w:tcPr>
          <w:p w14:paraId="54778FE8" w14:textId="77777777" w:rsidR="00897956" w:rsidRPr="00481D2D" w:rsidRDefault="00897956">
            <w:pPr>
              <w:pStyle w:val="TAH"/>
            </w:pPr>
          </w:p>
        </w:tc>
        <w:tc>
          <w:tcPr>
            <w:tcW w:w="2665" w:type="dxa"/>
            <w:vMerge/>
          </w:tcPr>
          <w:p w14:paraId="09D8A2BB" w14:textId="77777777" w:rsidR="00897956" w:rsidRPr="00481D2D" w:rsidRDefault="00897956">
            <w:pPr>
              <w:pStyle w:val="TAH"/>
            </w:pPr>
          </w:p>
        </w:tc>
        <w:tc>
          <w:tcPr>
            <w:tcW w:w="1021" w:type="dxa"/>
          </w:tcPr>
          <w:p w14:paraId="56E7A58A" w14:textId="77777777" w:rsidR="00897956" w:rsidRPr="00481D2D" w:rsidRDefault="00897956">
            <w:pPr>
              <w:pStyle w:val="TAH"/>
            </w:pPr>
            <w:r w:rsidRPr="00481D2D">
              <w:t>Ref.</w:t>
            </w:r>
          </w:p>
        </w:tc>
        <w:tc>
          <w:tcPr>
            <w:tcW w:w="1021" w:type="dxa"/>
          </w:tcPr>
          <w:p w14:paraId="0FC69586" w14:textId="77777777" w:rsidR="00897956" w:rsidRPr="00481D2D" w:rsidRDefault="00897956">
            <w:pPr>
              <w:pStyle w:val="TAH"/>
            </w:pPr>
            <w:r w:rsidRPr="00481D2D">
              <w:t>RFC status</w:t>
            </w:r>
          </w:p>
        </w:tc>
        <w:tc>
          <w:tcPr>
            <w:tcW w:w="1021" w:type="dxa"/>
          </w:tcPr>
          <w:p w14:paraId="5062E8DB" w14:textId="77777777" w:rsidR="00897956" w:rsidRPr="00481D2D" w:rsidRDefault="00897956">
            <w:pPr>
              <w:pStyle w:val="TAH"/>
            </w:pPr>
            <w:r w:rsidRPr="00481D2D">
              <w:t>Profile status</w:t>
            </w:r>
          </w:p>
        </w:tc>
        <w:tc>
          <w:tcPr>
            <w:tcW w:w="1021" w:type="dxa"/>
          </w:tcPr>
          <w:p w14:paraId="7D8BF5B8" w14:textId="77777777" w:rsidR="00897956" w:rsidRPr="00481D2D" w:rsidRDefault="00897956">
            <w:pPr>
              <w:pStyle w:val="TAH"/>
            </w:pPr>
            <w:r w:rsidRPr="00481D2D">
              <w:t>Ref.</w:t>
            </w:r>
          </w:p>
        </w:tc>
        <w:tc>
          <w:tcPr>
            <w:tcW w:w="1021" w:type="dxa"/>
          </w:tcPr>
          <w:p w14:paraId="7D5E7DB7" w14:textId="77777777" w:rsidR="00897956" w:rsidRPr="00481D2D" w:rsidRDefault="00897956">
            <w:pPr>
              <w:pStyle w:val="TAH"/>
            </w:pPr>
            <w:r w:rsidRPr="00481D2D">
              <w:t>RFC status</w:t>
            </w:r>
          </w:p>
        </w:tc>
        <w:tc>
          <w:tcPr>
            <w:tcW w:w="1021" w:type="dxa"/>
          </w:tcPr>
          <w:p w14:paraId="2D09C8A6" w14:textId="77777777" w:rsidR="00897956" w:rsidRPr="00481D2D" w:rsidRDefault="00897956">
            <w:pPr>
              <w:pStyle w:val="TAH"/>
            </w:pPr>
            <w:r w:rsidRPr="00481D2D">
              <w:t>Profile status</w:t>
            </w:r>
          </w:p>
        </w:tc>
      </w:tr>
      <w:tr w:rsidR="00897956" w:rsidRPr="00481D2D" w14:paraId="235E5A06" w14:textId="77777777">
        <w:tc>
          <w:tcPr>
            <w:tcW w:w="851" w:type="dxa"/>
          </w:tcPr>
          <w:p w14:paraId="5A076D2C" w14:textId="77777777" w:rsidR="00897956" w:rsidRPr="00481D2D" w:rsidRDefault="00897956">
            <w:pPr>
              <w:pStyle w:val="TAL"/>
            </w:pPr>
            <w:r w:rsidRPr="00481D2D">
              <w:t>2</w:t>
            </w:r>
          </w:p>
        </w:tc>
        <w:tc>
          <w:tcPr>
            <w:tcW w:w="2665" w:type="dxa"/>
          </w:tcPr>
          <w:p w14:paraId="69F406A0" w14:textId="77777777" w:rsidR="00897956" w:rsidRPr="00481D2D" w:rsidRDefault="00897956">
            <w:pPr>
              <w:pStyle w:val="TAL"/>
            </w:pPr>
            <w:r w:rsidRPr="00481D2D">
              <w:t>Contact</w:t>
            </w:r>
          </w:p>
        </w:tc>
        <w:tc>
          <w:tcPr>
            <w:tcW w:w="1021" w:type="dxa"/>
          </w:tcPr>
          <w:p w14:paraId="51AF1991" w14:textId="77777777" w:rsidR="00897956" w:rsidRPr="00481D2D" w:rsidRDefault="00897956">
            <w:pPr>
              <w:pStyle w:val="TAL"/>
            </w:pPr>
            <w:r w:rsidRPr="00481D2D">
              <w:t>[26] 20.10</w:t>
            </w:r>
          </w:p>
        </w:tc>
        <w:tc>
          <w:tcPr>
            <w:tcW w:w="1021" w:type="dxa"/>
          </w:tcPr>
          <w:p w14:paraId="4574A9AA" w14:textId="77777777" w:rsidR="00897956" w:rsidRPr="00481D2D" w:rsidRDefault="00897956">
            <w:pPr>
              <w:pStyle w:val="TAL"/>
            </w:pPr>
            <w:r w:rsidRPr="00481D2D">
              <w:t>o</w:t>
            </w:r>
          </w:p>
        </w:tc>
        <w:tc>
          <w:tcPr>
            <w:tcW w:w="1021" w:type="dxa"/>
          </w:tcPr>
          <w:p w14:paraId="279DBE5E" w14:textId="77777777" w:rsidR="00897956" w:rsidRPr="00481D2D" w:rsidRDefault="00897956">
            <w:pPr>
              <w:pStyle w:val="TAL"/>
            </w:pPr>
            <w:r w:rsidRPr="00481D2D">
              <w:t>o</w:t>
            </w:r>
          </w:p>
        </w:tc>
        <w:tc>
          <w:tcPr>
            <w:tcW w:w="1021" w:type="dxa"/>
          </w:tcPr>
          <w:p w14:paraId="699CED4B" w14:textId="77777777" w:rsidR="00897956" w:rsidRPr="00481D2D" w:rsidRDefault="00897956">
            <w:pPr>
              <w:pStyle w:val="TAL"/>
            </w:pPr>
            <w:r w:rsidRPr="00481D2D">
              <w:t>[26] 20.10</w:t>
            </w:r>
          </w:p>
        </w:tc>
        <w:tc>
          <w:tcPr>
            <w:tcW w:w="1021" w:type="dxa"/>
          </w:tcPr>
          <w:p w14:paraId="44484B95" w14:textId="77777777" w:rsidR="00897956" w:rsidRPr="00481D2D" w:rsidRDefault="00897956">
            <w:pPr>
              <w:pStyle w:val="TAL"/>
            </w:pPr>
            <w:r w:rsidRPr="00481D2D">
              <w:t>m</w:t>
            </w:r>
          </w:p>
        </w:tc>
        <w:tc>
          <w:tcPr>
            <w:tcW w:w="1021" w:type="dxa"/>
          </w:tcPr>
          <w:p w14:paraId="24887E34" w14:textId="77777777" w:rsidR="00897956" w:rsidRPr="00481D2D" w:rsidRDefault="00897956">
            <w:pPr>
              <w:pStyle w:val="TAL"/>
            </w:pPr>
            <w:r w:rsidRPr="00481D2D">
              <w:t>m</w:t>
            </w:r>
          </w:p>
        </w:tc>
      </w:tr>
    </w:tbl>
    <w:p w14:paraId="75B05671" w14:textId="77777777" w:rsidR="00897956" w:rsidRPr="00481D2D" w:rsidRDefault="00897956"/>
    <w:p w14:paraId="08F12B15" w14:textId="77777777" w:rsidR="00897956" w:rsidRPr="00481D2D" w:rsidRDefault="00897956">
      <w:pPr>
        <w:keepNext/>
        <w:keepLines/>
      </w:pPr>
      <w:r w:rsidRPr="00481D2D">
        <w:t>Prerequisite A.5/15B - - PUBLISH response</w:t>
      </w:r>
    </w:p>
    <w:p w14:paraId="270E8C30" w14:textId="77777777" w:rsidR="00897956" w:rsidRPr="00481D2D" w:rsidRDefault="00897956">
      <w:pPr>
        <w:keepNext/>
        <w:keepLines/>
      </w:pPr>
      <w:r w:rsidRPr="00481D2D">
        <w:t>Prerequisite: A.6/8 OR A.6/9 OR A.6/10 OR A.6/11OR A.6/12 – Additional for 401 (Unauthorized) response</w:t>
      </w:r>
    </w:p>
    <w:p w14:paraId="7424D2D1" w14:textId="77777777" w:rsidR="00897956" w:rsidRPr="00481D2D" w:rsidRDefault="00897956">
      <w:pPr>
        <w:pStyle w:val="TH"/>
      </w:pPr>
      <w:r w:rsidRPr="00481D2D">
        <w:t>Table A.104F: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4DF2C7C" w14:textId="77777777">
        <w:trPr>
          <w:cantSplit/>
        </w:trPr>
        <w:tc>
          <w:tcPr>
            <w:tcW w:w="851" w:type="dxa"/>
            <w:vMerge w:val="restart"/>
          </w:tcPr>
          <w:p w14:paraId="43B8A3C5" w14:textId="77777777" w:rsidR="00897956" w:rsidRPr="00481D2D" w:rsidRDefault="00897956">
            <w:pPr>
              <w:pStyle w:val="TAH"/>
            </w:pPr>
            <w:r w:rsidRPr="00481D2D">
              <w:t>Item</w:t>
            </w:r>
          </w:p>
        </w:tc>
        <w:tc>
          <w:tcPr>
            <w:tcW w:w="2665" w:type="dxa"/>
            <w:vMerge w:val="restart"/>
          </w:tcPr>
          <w:p w14:paraId="1D6FA28C" w14:textId="77777777" w:rsidR="00897956" w:rsidRPr="00481D2D" w:rsidRDefault="00897956">
            <w:pPr>
              <w:pStyle w:val="TAH"/>
            </w:pPr>
            <w:r w:rsidRPr="00481D2D">
              <w:t>Header</w:t>
            </w:r>
            <w:r w:rsidR="00976393" w:rsidRPr="00481D2D">
              <w:t xml:space="preserve"> field</w:t>
            </w:r>
          </w:p>
        </w:tc>
        <w:tc>
          <w:tcPr>
            <w:tcW w:w="3063" w:type="dxa"/>
            <w:gridSpan w:val="3"/>
          </w:tcPr>
          <w:p w14:paraId="5EBB9080" w14:textId="77777777" w:rsidR="00897956" w:rsidRPr="00481D2D" w:rsidRDefault="00897956">
            <w:pPr>
              <w:pStyle w:val="TAH"/>
            </w:pPr>
            <w:r w:rsidRPr="00481D2D">
              <w:t>Sending</w:t>
            </w:r>
          </w:p>
        </w:tc>
        <w:tc>
          <w:tcPr>
            <w:tcW w:w="3063" w:type="dxa"/>
            <w:gridSpan w:val="3"/>
          </w:tcPr>
          <w:p w14:paraId="5CA36ED1" w14:textId="77777777" w:rsidR="00897956" w:rsidRPr="00481D2D" w:rsidRDefault="00897956">
            <w:pPr>
              <w:pStyle w:val="TAH"/>
              <w:rPr>
                <w:b w:val="0"/>
              </w:rPr>
            </w:pPr>
            <w:r w:rsidRPr="00481D2D">
              <w:t>Receiving</w:t>
            </w:r>
          </w:p>
        </w:tc>
      </w:tr>
      <w:tr w:rsidR="00897956" w:rsidRPr="00481D2D" w14:paraId="49BAC5FE" w14:textId="77777777">
        <w:trPr>
          <w:cantSplit/>
        </w:trPr>
        <w:tc>
          <w:tcPr>
            <w:tcW w:w="851" w:type="dxa"/>
            <w:vMerge/>
          </w:tcPr>
          <w:p w14:paraId="00BA3B63" w14:textId="77777777" w:rsidR="00897956" w:rsidRPr="00481D2D" w:rsidRDefault="00897956">
            <w:pPr>
              <w:pStyle w:val="TAH"/>
            </w:pPr>
          </w:p>
        </w:tc>
        <w:tc>
          <w:tcPr>
            <w:tcW w:w="2665" w:type="dxa"/>
            <w:vMerge/>
          </w:tcPr>
          <w:p w14:paraId="0384EA22" w14:textId="77777777" w:rsidR="00897956" w:rsidRPr="00481D2D" w:rsidRDefault="00897956">
            <w:pPr>
              <w:pStyle w:val="TAH"/>
            </w:pPr>
          </w:p>
        </w:tc>
        <w:tc>
          <w:tcPr>
            <w:tcW w:w="1021" w:type="dxa"/>
          </w:tcPr>
          <w:p w14:paraId="1D16D16D" w14:textId="77777777" w:rsidR="00897956" w:rsidRPr="00481D2D" w:rsidRDefault="00897956">
            <w:pPr>
              <w:pStyle w:val="TAH"/>
            </w:pPr>
            <w:r w:rsidRPr="00481D2D">
              <w:t>Ref.</w:t>
            </w:r>
          </w:p>
        </w:tc>
        <w:tc>
          <w:tcPr>
            <w:tcW w:w="1021" w:type="dxa"/>
          </w:tcPr>
          <w:p w14:paraId="0F6D14FB" w14:textId="77777777" w:rsidR="00897956" w:rsidRPr="00481D2D" w:rsidRDefault="00897956">
            <w:pPr>
              <w:pStyle w:val="TAH"/>
            </w:pPr>
            <w:r w:rsidRPr="00481D2D">
              <w:t>RFC status</w:t>
            </w:r>
          </w:p>
        </w:tc>
        <w:tc>
          <w:tcPr>
            <w:tcW w:w="1021" w:type="dxa"/>
          </w:tcPr>
          <w:p w14:paraId="66CA9538" w14:textId="77777777" w:rsidR="00897956" w:rsidRPr="00481D2D" w:rsidRDefault="00897956">
            <w:pPr>
              <w:pStyle w:val="TAH"/>
            </w:pPr>
            <w:r w:rsidRPr="00481D2D">
              <w:t>Profile status</w:t>
            </w:r>
          </w:p>
        </w:tc>
        <w:tc>
          <w:tcPr>
            <w:tcW w:w="1021" w:type="dxa"/>
          </w:tcPr>
          <w:p w14:paraId="04CB781A" w14:textId="77777777" w:rsidR="00897956" w:rsidRPr="00481D2D" w:rsidRDefault="00897956">
            <w:pPr>
              <w:pStyle w:val="TAH"/>
            </w:pPr>
            <w:r w:rsidRPr="00481D2D">
              <w:t>Ref.</w:t>
            </w:r>
          </w:p>
        </w:tc>
        <w:tc>
          <w:tcPr>
            <w:tcW w:w="1021" w:type="dxa"/>
          </w:tcPr>
          <w:p w14:paraId="0CCB24B6" w14:textId="77777777" w:rsidR="00897956" w:rsidRPr="00481D2D" w:rsidRDefault="00897956">
            <w:pPr>
              <w:pStyle w:val="TAH"/>
            </w:pPr>
            <w:r w:rsidRPr="00481D2D">
              <w:t>RFC status</w:t>
            </w:r>
          </w:p>
        </w:tc>
        <w:tc>
          <w:tcPr>
            <w:tcW w:w="1021" w:type="dxa"/>
          </w:tcPr>
          <w:p w14:paraId="684C147C" w14:textId="77777777" w:rsidR="00897956" w:rsidRPr="00481D2D" w:rsidRDefault="00897956">
            <w:pPr>
              <w:pStyle w:val="TAH"/>
            </w:pPr>
            <w:r w:rsidRPr="00481D2D">
              <w:t>Profile status</w:t>
            </w:r>
          </w:p>
        </w:tc>
      </w:tr>
      <w:tr w:rsidR="00897956" w:rsidRPr="00481D2D" w14:paraId="5FB689AD" w14:textId="77777777">
        <w:tc>
          <w:tcPr>
            <w:tcW w:w="851" w:type="dxa"/>
          </w:tcPr>
          <w:p w14:paraId="1D4A7F29" w14:textId="77777777" w:rsidR="00897956" w:rsidRPr="00481D2D" w:rsidRDefault="00897956">
            <w:pPr>
              <w:pStyle w:val="TAL"/>
            </w:pPr>
            <w:r w:rsidRPr="00481D2D">
              <w:t>3</w:t>
            </w:r>
          </w:p>
        </w:tc>
        <w:tc>
          <w:tcPr>
            <w:tcW w:w="2665" w:type="dxa"/>
          </w:tcPr>
          <w:p w14:paraId="4DFD1239" w14:textId="77777777" w:rsidR="00897956" w:rsidRPr="00481D2D" w:rsidRDefault="00897956">
            <w:pPr>
              <w:pStyle w:val="TAL"/>
            </w:pPr>
            <w:r w:rsidRPr="00481D2D">
              <w:t>Proxy-Authenticate</w:t>
            </w:r>
          </w:p>
        </w:tc>
        <w:tc>
          <w:tcPr>
            <w:tcW w:w="1021" w:type="dxa"/>
          </w:tcPr>
          <w:p w14:paraId="00B0F5BE" w14:textId="77777777" w:rsidR="00897956" w:rsidRPr="00481D2D" w:rsidRDefault="00897956">
            <w:pPr>
              <w:pStyle w:val="TAL"/>
            </w:pPr>
            <w:r w:rsidRPr="00481D2D">
              <w:t>[26] 20.27</w:t>
            </w:r>
          </w:p>
        </w:tc>
        <w:tc>
          <w:tcPr>
            <w:tcW w:w="1021" w:type="dxa"/>
          </w:tcPr>
          <w:p w14:paraId="1FD0361E" w14:textId="77777777" w:rsidR="00897956" w:rsidRPr="00481D2D" w:rsidRDefault="00897956">
            <w:pPr>
              <w:pStyle w:val="TAL"/>
            </w:pPr>
            <w:r w:rsidRPr="00481D2D">
              <w:t>c1</w:t>
            </w:r>
          </w:p>
        </w:tc>
        <w:tc>
          <w:tcPr>
            <w:tcW w:w="1021" w:type="dxa"/>
          </w:tcPr>
          <w:p w14:paraId="11B8EA4E" w14:textId="77777777" w:rsidR="00897956" w:rsidRPr="00481D2D" w:rsidRDefault="00897956">
            <w:pPr>
              <w:pStyle w:val="TAL"/>
            </w:pPr>
            <w:r w:rsidRPr="00481D2D">
              <w:t>c1</w:t>
            </w:r>
          </w:p>
        </w:tc>
        <w:tc>
          <w:tcPr>
            <w:tcW w:w="1021" w:type="dxa"/>
          </w:tcPr>
          <w:p w14:paraId="7E01634C" w14:textId="77777777" w:rsidR="00897956" w:rsidRPr="00481D2D" w:rsidRDefault="00897956">
            <w:pPr>
              <w:pStyle w:val="TAL"/>
            </w:pPr>
            <w:r w:rsidRPr="00481D2D">
              <w:t>[26] 20.27</w:t>
            </w:r>
          </w:p>
        </w:tc>
        <w:tc>
          <w:tcPr>
            <w:tcW w:w="1021" w:type="dxa"/>
          </w:tcPr>
          <w:p w14:paraId="164B6292" w14:textId="77777777" w:rsidR="00897956" w:rsidRPr="00481D2D" w:rsidRDefault="00897956">
            <w:pPr>
              <w:pStyle w:val="TAL"/>
            </w:pPr>
            <w:r w:rsidRPr="00481D2D">
              <w:t>c1</w:t>
            </w:r>
          </w:p>
        </w:tc>
        <w:tc>
          <w:tcPr>
            <w:tcW w:w="1021" w:type="dxa"/>
          </w:tcPr>
          <w:p w14:paraId="651131F6" w14:textId="77777777" w:rsidR="00897956" w:rsidRPr="00481D2D" w:rsidRDefault="00897956">
            <w:pPr>
              <w:pStyle w:val="TAL"/>
            </w:pPr>
            <w:r w:rsidRPr="00481D2D">
              <w:t>c1</w:t>
            </w:r>
          </w:p>
        </w:tc>
      </w:tr>
      <w:tr w:rsidR="00897956" w:rsidRPr="00481D2D" w14:paraId="1B9A2992" w14:textId="77777777">
        <w:tc>
          <w:tcPr>
            <w:tcW w:w="851" w:type="dxa"/>
          </w:tcPr>
          <w:p w14:paraId="78CC8D7B" w14:textId="77777777" w:rsidR="00897956" w:rsidRPr="00481D2D" w:rsidRDefault="00897956">
            <w:pPr>
              <w:pStyle w:val="TAL"/>
            </w:pPr>
            <w:r w:rsidRPr="00481D2D">
              <w:t>5</w:t>
            </w:r>
          </w:p>
        </w:tc>
        <w:tc>
          <w:tcPr>
            <w:tcW w:w="2665" w:type="dxa"/>
          </w:tcPr>
          <w:p w14:paraId="5A5CAD81"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0791797" w14:textId="77777777" w:rsidR="00897956" w:rsidRPr="00481D2D" w:rsidRDefault="00897956">
            <w:pPr>
              <w:pStyle w:val="TAL"/>
            </w:pPr>
            <w:r w:rsidRPr="00481D2D">
              <w:t>[26] 20.44</w:t>
            </w:r>
          </w:p>
        </w:tc>
        <w:tc>
          <w:tcPr>
            <w:tcW w:w="1021" w:type="dxa"/>
          </w:tcPr>
          <w:p w14:paraId="308ABAA6" w14:textId="77777777" w:rsidR="00897956" w:rsidRPr="00481D2D" w:rsidRDefault="00897956">
            <w:pPr>
              <w:pStyle w:val="TAL"/>
            </w:pPr>
            <w:r w:rsidRPr="00481D2D">
              <w:t>m</w:t>
            </w:r>
          </w:p>
        </w:tc>
        <w:tc>
          <w:tcPr>
            <w:tcW w:w="1021" w:type="dxa"/>
          </w:tcPr>
          <w:p w14:paraId="55272E06" w14:textId="77777777" w:rsidR="00897956" w:rsidRPr="00481D2D" w:rsidRDefault="00897956">
            <w:pPr>
              <w:pStyle w:val="TAL"/>
            </w:pPr>
            <w:r w:rsidRPr="00481D2D">
              <w:t>m</w:t>
            </w:r>
          </w:p>
        </w:tc>
        <w:tc>
          <w:tcPr>
            <w:tcW w:w="1021" w:type="dxa"/>
          </w:tcPr>
          <w:p w14:paraId="5B1D6D1A" w14:textId="77777777" w:rsidR="00897956" w:rsidRPr="00481D2D" w:rsidRDefault="00897956">
            <w:pPr>
              <w:pStyle w:val="TAL"/>
            </w:pPr>
            <w:r w:rsidRPr="00481D2D">
              <w:t>[26] 20.44</w:t>
            </w:r>
          </w:p>
        </w:tc>
        <w:tc>
          <w:tcPr>
            <w:tcW w:w="1021" w:type="dxa"/>
          </w:tcPr>
          <w:p w14:paraId="12EF5EE2" w14:textId="77777777" w:rsidR="00897956" w:rsidRPr="00481D2D" w:rsidRDefault="00897956">
            <w:pPr>
              <w:pStyle w:val="TAL"/>
            </w:pPr>
            <w:r w:rsidRPr="00481D2D">
              <w:t>m</w:t>
            </w:r>
          </w:p>
        </w:tc>
        <w:tc>
          <w:tcPr>
            <w:tcW w:w="1021" w:type="dxa"/>
          </w:tcPr>
          <w:p w14:paraId="0417AED1" w14:textId="77777777" w:rsidR="00897956" w:rsidRPr="00481D2D" w:rsidRDefault="00897956">
            <w:pPr>
              <w:pStyle w:val="TAL"/>
            </w:pPr>
            <w:r w:rsidRPr="00481D2D">
              <w:t>m</w:t>
            </w:r>
          </w:p>
        </w:tc>
      </w:tr>
      <w:tr w:rsidR="00897956" w:rsidRPr="00481D2D" w14:paraId="2F2AC9C5" w14:textId="77777777">
        <w:trPr>
          <w:cantSplit/>
        </w:trPr>
        <w:tc>
          <w:tcPr>
            <w:tcW w:w="9642" w:type="dxa"/>
            <w:gridSpan w:val="8"/>
          </w:tcPr>
          <w:p w14:paraId="04398EE0"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178B4C5B" w14:textId="77777777" w:rsidR="00897956" w:rsidRPr="00481D2D" w:rsidRDefault="00897956"/>
    <w:p w14:paraId="55FD04F7" w14:textId="77777777" w:rsidR="00897956" w:rsidRPr="00481D2D" w:rsidRDefault="00897956">
      <w:pPr>
        <w:keepNext/>
        <w:keepLines/>
      </w:pPr>
      <w:r w:rsidRPr="00481D2D">
        <w:t>Prerequisite A.5/15B - - PUBLISH response</w:t>
      </w:r>
    </w:p>
    <w:p w14:paraId="66B463A0"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315EE08B" w14:textId="77777777" w:rsidR="00897956" w:rsidRPr="00481D2D" w:rsidRDefault="00897956">
      <w:pPr>
        <w:pStyle w:val="TH"/>
      </w:pPr>
      <w:r w:rsidRPr="00481D2D">
        <w:t>Table A.104G: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D1884CD" w14:textId="77777777">
        <w:trPr>
          <w:cantSplit/>
        </w:trPr>
        <w:tc>
          <w:tcPr>
            <w:tcW w:w="851" w:type="dxa"/>
            <w:vMerge w:val="restart"/>
          </w:tcPr>
          <w:p w14:paraId="1FD91229" w14:textId="77777777" w:rsidR="00897956" w:rsidRPr="00481D2D" w:rsidRDefault="00897956">
            <w:pPr>
              <w:pStyle w:val="TAH"/>
            </w:pPr>
            <w:r w:rsidRPr="00481D2D">
              <w:t>Item</w:t>
            </w:r>
          </w:p>
        </w:tc>
        <w:tc>
          <w:tcPr>
            <w:tcW w:w="2665" w:type="dxa"/>
            <w:vMerge w:val="restart"/>
          </w:tcPr>
          <w:p w14:paraId="659A6451" w14:textId="77777777" w:rsidR="00897956" w:rsidRPr="00481D2D" w:rsidRDefault="00897956">
            <w:pPr>
              <w:pStyle w:val="TAH"/>
            </w:pPr>
            <w:r w:rsidRPr="00481D2D">
              <w:t>Header</w:t>
            </w:r>
            <w:r w:rsidR="00976393" w:rsidRPr="00481D2D">
              <w:t xml:space="preserve"> field</w:t>
            </w:r>
          </w:p>
        </w:tc>
        <w:tc>
          <w:tcPr>
            <w:tcW w:w="3063" w:type="dxa"/>
            <w:gridSpan w:val="3"/>
          </w:tcPr>
          <w:p w14:paraId="6F0764D2" w14:textId="77777777" w:rsidR="00897956" w:rsidRPr="00481D2D" w:rsidRDefault="00897956">
            <w:pPr>
              <w:pStyle w:val="TAH"/>
            </w:pPr>
            <w:r w:rsidRPr="00481D2D">
              <w:t>Sending</w:t>
            </w:r>
          </w:p>
        </w:tc>
        <w:tc>
          <w:tcPr>
            <w:tcW w:w="3063" w:type="dxa"/>
            <w:gridSpan w:val="3"/>
          </w:tcPr>
          <w:p w14:paraId="09B3ADA0" w14:textId="77777777" w:rsidR="00897956" w:rsidRPr="00481D2D" w:rsidRDefault="00897956">
            <w:pPr>
              <w:pStyle w:val="TAH"/>
              <w:rPr>
                <w:b w:val="0"/>
              </w:rPr>
            </w:pPr>
            <w:r w:rsidRPr="00481D2D">
              <w:t>Receiving</w:t>
            </w:r>
          </w:p>
        </w:tc>
      </w:tr>
      <w:tr w:rsidR="00897956" w:rsidRPr="00481D2D" w14:paraId="0C865277" w14:textId="77777777">
        <w:trPr>
          <w:cantSplit/>
        </w:trPr>
        <w:tc>
          <w:tcPr>
            <w:tcW w:w="851" w:type="dxa"/>
            <w:vMerge/>
          </w:tcPr>
          <w:p w14:paraId="40AB96B9" w14:textId="77777777" w:rsidR="00897956" w:rsidRPr="00481D2D" w:rsidRDefault="00897956">
            <w:pPr>
              <w:pStyle w:val="TAH"/>
            </w:pPr>
          </w:p>
        </w:tc>
        <w:tc>
          <w:tcPr>
            <w:tcW w:w="2665" w:type="dxa"/>
            <w:vMerge/>
          </w:tcPr>
          <w:p w14:paraId="11C2006A" w14:textId="77777777" w:rsidR="00897956" w:rsidRPr="00481D2D" w:rsidRDefault="00897956">
            <w:pPr>
              <w:pStyle w:val="TAH"/>
            </w:pPr>
          </w:p>
        </w:tc>
        <w:tc>
          <w:tcPr>
            <w:tcW w:w="1021" w:type="dxa"/>
          </w:tcPr>
          <w:p w14:paraId="5A96A7BE" w14:textId="77777777" w:rsidR="00897956" w:rsidRPr="00481D2D" w:rsidRDefault="00897956">
            <w:pPr>
              <w:pStyle w:val="TAH"/>
            </w:pPr>
            <w:r w:rsidRPr="00481D2D">
              <w:t>Ref.</w:t>
            </w:r>
          </w:p>
        </w:tc>
        <w:tc>
          <w:tcPr>
            <w:tcW w:w="1021" w:type="dxa"/>
          </w:tcPr>
          <w:p w14:paraId="60ADF791" w14:textId="77777777" w:rsidR="00897956" w:rsidRPr="00481D2D" w:rsidRDefault="00897956">
            <w:pPr>
              <w:pStyle w:val="TAH"/>
            </w:pPr>
            <w:r w:rsidRPr="00481D2D">
              <w:t>RFC status</w:t>
            </w:r>
          </w:p>
        </w:tc>
        <w:tc>
          <w:tcPr>
            <w:tcW w:w="1021" w:type="dxa"/>
          </w:tcPr>
          <w:p w14:paraId="0CFF63D3" w14:textId="77777777" w:rsidR="00897956" w:rsidRPr="00481D2D" w:rsidRDefault="00897956">
            <w:pPr>
              <w:pStyle w:val="TAH"/>
            </w:pPr>
            <w:r w:rsidRPr="00481D2D">
              <w:t>Profile status</w:t>
            </w:r>
          </w:p>
        </w:tc>
        <w:tc>
          <w:tcPr>
            <w:tcW w:w="1021" w:type="dxa"/>
          </w:tcPr>
          <w:p w14:paraId="3CA54994" w14:textId="77777777" w:rsidR="00897956" w:rsidRPr="00481D2D" w:rsidRDefault="00897956">
            <w:pPr>
              <w:pStyle w:val="TAH"/>
            </w:pPr>
            <w:r w:rsidRPr="00481D2D">
              <w:t>Ref.</w:t>
            </w:r>
          </w:p>
        </w:tc>
        <w:tc>
          <w:tcPr>
            <w:tcW w:w="1021" w:type="dxa"/>
          </w:tcPr>
          <w:p w14:paraId="2C0487E3" w14:textId="77777777" w:rsidR="00897956" w:rsidRPr="00481D2D" w:rsidRDefault="00897956">
            <w:pPr>
              <w:pStyle w:val="TAH"/>
            </w:pPr>
            <w:r w:rsidRPr="00481D2D">
              <w:t>RFC status</w:t>
            </w:r>
          </w:p>
        </w:tc>
        <w:tc>
          <w:tcPr>
            <w:tcW w:w="1021" w:type="dxa"/>
          </w:tcPr>
          <w:p w14:paraId="44DDD021" w14:textId="77777777" w:rsidR="00897956" w:rsidRPr="00481D2D" w:rsidRDefault="00897956">
            <w:pPr>
              <w:pStyle w:val="TAH"/>
            </w:pPr>
            <w:r w:rsidRPr="00481D2D">
              <w:t>Profile status</w:t>
            </w:r>
          </w:p>
        </w:tc>
      </w:tr>
      <w:tr w:rsidR="00897956" w:rsidRPr="00481D2D" w14:paraId="185483F8" w14:textId="77777777">
        <w:tc>
          <w:tcPr>
            <w:tcW w:w="851" w:type="dxa"/>
          </w:tcPr>
          <w:p w14:paraId="181655DB" w14:textId="77777777" w:rsidR="00897956" w:rsidRPr="00481D2D" w:rsidRDefault="00897956">
            <w:pPr>
              <w:pStyle w:val="TAL"/>
            </w:pPr>
            <w:r w:rsidRPr="00481D2D">
              <w:t>3</w:t>
            </w:r>
          </w:p>
        </w:tc>
        <w:tc>
          <w:tcPr>
            <w:tcW w:w="2665" w:type="dxa"/>
          </w:tcPr>
          <w:p w14:paraId="2BE875FF" w14:textId="77777777" w:rsidR="00897956" w:rsidRPr="00481D2D" w:rsidRDefault="00897956">
            <w:pPr>
              <w:pStyle w:val="TAL"/>
            </w:pPr>
            <w:r w:rsidRPr="00481D2D">
              <w:t>Retry-After</w:t>
            </w:r>
          </w:p>
        </w:tc>
        <w:tc>
          <w:tcPr>
            <w:tcW w:w="1021" w:type="dxa"/>
          </w:tcPr>
          <w:p w14:paraId="10037D66" w14:textId="77777777" w:rsidR="00897956" w:rsidRPr="00481D2D" w:rsidRDefault="00897956">
            <w:pPr>
              <w:pStyle w:val="TAL"/>
            </w:pPr>
            <w:r w:rsidRPr="00481D2D">
              <w:t>[26] 20.33</w:t>
            </w:r>
          </w:p>
        </w:tc>
        <w:tc>
          <w:tcPr>
            <w:tcW w:w="1021" w:type="dxa"/>
          </w:tcPr>
          <w:p w14:paraId="70EE69A6" w14:textId="77777777" w:rsidR="00897956" w:rsidRPr="00481D2D" w:rsidRDefault="00897956">
            <w:pPr>
              <w:pStyle w:val="TAL"/>
            </w:pPr>
            <w:r w:rsidRPr="00481D2D">
              <w:t>o</w:t>
            </w:r>
          </w:p>
        </w:tc>
        <w:tc>
          <w:tcPr>
            <w:tcW w:w="1021" w:type="dxa"/>
          </w:tcPr>
          <w:p w14:paraId="0557FCF8" w14:textId="77777777" w:rsidR="00897956" w:rsidRPr="00481D2D" w:rsidRDefault="00897956">
            <w:pPr>
              <w:pStyle w:val="TAL"/>
            </w:pPr>
            <w:r w:rsidRPr="00481D2D">
              <w:t>o</w:t>
            </w:r>
          </w:p>
        </w:tc>
        <w:tc>
          <w:tcPr>
            <w:tcW w:w="1021" w:type="dxa"/>
          </w:tcPr>
          <w:p w14:paraId="1B906CB8" w14:textId="77777777" w:rsidR="00897956" w:rsidRPr="00481D2D" w:rsidRDefault="00897956">
            <w:pPr>
              <w:pStyle w:val="TAL"/>
            </w:pPr>
            <w:r w:rsidRPr="00481D2D">
              <w:t>[26] 20.33</w:t>
            </w:r>
          </w:p>
        </w:tc>
        <w:tc>
          <w:tcPr>
            <w:tcW w:w="1021" w:type="dxa"/>
          </w:tcPr>
          <w:p w14:paraId="0EA79248" w14:textId="77777777" w:rsidR="00897956" w:rsidRPr="00481D2D" w:rsidRDefault="00897956">
            <w:pPr>
              <w:pStyle w:val="TAL"/>
            </w:pPr>
            <w:r w:rsidRPr="00481D2D">
              <w:t>o</w:t>
            </w:r>
          </w:p>
        </w:tc>
        <w:tc>
          <w:tcPr>
            <w:tcW w:w="1021" w:type="dxa"/>
          </w:tcPr>
          <w:p w14:paraId="4DA399EA" w14:textId="77777777" w:rsidR="00897956" w:rsidRPr="00481D2D" w:rsidRDefault="00897956">
            <w:pPr>
              <w:pStyle w:val="TAL"/>
            </w:pPr>
            <w:r w:rsidRPr="00481D2D">
              <w:t>o</w:t>
            </w:r>
          </w:p>
        </w:tc>
      </w:tr>
    </w:tbl>
    <w:p w14:paraId="7D579263" w14:textId="77777777" w:rsidR="00897956" w:rsidRPr="00481D2D" w:rsidRDefault="00897956"/>
    <w:p w14:paraId="2397E33E" w14:textId="77777777" w:rsidR="00897956" w:rsidRPr="00481D2D" w:rsidRDefault="00897956">
      <w:pPr>
        <w:pStyle w:val="TH"/>
      </w:pPr>
      <w:r w:rsidRPr="00481D2D">
        <w:t>Table A.104H: Void</w:t>
      </w:r>
    </w:p>
    <w:p w14:paraId="14F57DFE" w14:textId="77777777" w:rsidR="00897956" w:rsidRPr="00481D2D" w:rsidRDefault="00897956">
      <w:pPr>
        <w:keepNext/>
        <w:keepLines/>
      </w:pPr>
      <w:r w:rsidRPr="00481D2D">
        <w:t>Prerequisite A.5/15B - - PUBLISH response</w:t>
      </w:r>
    </w:p>
    <w:p w14:paraId="28EF4328" w14:textId="77777777" w:rsidR="00897956" w:rsidRPr="00481D2D" w:rsidRDefault="00897956">
      <w:pPr>
        <w:keepNext/>
        <w:keepLines/>
      </w:pPr>
      <w:r w:rsidRPr="00481D2D">
        <w:t>Prerequisite: A.6/20 - - Additional for 407 (Proxy Authentication Required) response</w:t>
      </w:r>
    </w:p>
    <w:p w14:paraId="7DF00CC0" w14:textId="77777777" w:rsidR="00897956" w:rsidRPr="00481D2D" w:rsidRDefault="00897956">
      <w:pPr>
        <w:pStyle w:val="TH"/>
      </w:pPr>
      <w:r w:rsidRPr="00481D2D">
        <w:t>Table A.104I: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ECD3F37" w14:textId="77777777">
        <w:trPr>
          <w:cantSplit/>
        </w:trPr>
        <w:tc>
          <w:tcPr>
            <w:tcW w:w="851" w:type="dxa"/>
            <w:vMerge w:val="restart"/>
          </w:tcPr>
          <w:p w14:paraId="7D261CEE" w14:textId="77777777" w:rsidR="00897956" w:rsidRPr="00481D2D" w:rsidRDefault="00897956">
            <w:pPr>
              <w:pStyle w:val="TAH"/>
            </w:pPr>
            <w:r w:rsidRPr="00481D2D">
              <w:t>Item</w:t>
            </w:r>
          </w:p>
        </w:tc>
        <w:tc>
          <w:tcPr>
            <w:tcW w:w="2665" w:type="dxa"/>
            <w:vMerge w:val="restart"/>
          </w:tcPr>
          <w:p w14:paraId="3A30C7FA" w14:textId="77777777" w:rsidR="00897956" w:rsidRPr="00481D2D" w:rsidRDefault="00897956">
            <w:pPr>
              <w:pStyle w:val="TAH"/>
            </w:pPr>
            <w:r w:rsidRPr="00481D2D">
              <w:t>Header</w:t>
            </w:r>
            <w:r w:rsidR="00976393" w:rsidRPr="00481D2D">
              <w:t xml:space="preserve"> field</w:t>
            </w:r>
          </w:p>
        </w:tc>
        <w:tc>
          <w:tcPr>
            <w:tcW w:w="3063" w:type="dxa"/>
            <w:gridSpan w:val="3"/>
          </w:tcPr>
          <w:p w14:paraId="7C74A2D9" w14:textId="77777777" w:rsidR="00897956" w:rsidRPr="00481D2D" w:rsidRDefault="00897956">
            <w:pPr>
              <w:pStyle w:val="TAH"/>
            </w:pPr>
            <w:r w:rsidRPr="00481D2D">
              <w:t>Sending</w:t>
            </w:r>
          </w:p>
        </w:tc>
        <w:tc>
          <w:tcPr>
            <w:tcW w:w="3063" w:type="dxa"/>
            <w:gridSpan w:val="3"/>
          </w:tcPr>
          <w:p w14:paraId="219867A7" w14:textId="77777777" w:rsidR="00897956" w:rsidRPr="00481D2D" w:rsidRDefault="00897956">
            <w:pPr>
              <w:pStyle w:val="TAH"/>
              <w:rPr>
                <w:b w:val="0"/>
              </w:rPr>
            </w:pPr>
            <w:r w:rsidRPr="00481D2D">
              <w:t>Receiving</w:t>
            </w:r>
          </w:p>
        </w:tc>
      </w:tr>
      <w:tr w:rsidR="00897956" w:rsidRPr="00481D2D" w14:paraId="1C97BF09" w14:textId="77777777">
        <w:trPr>
          <w:cantSplit/>
        </w:trPr>
        <w:tc>
          <w:tcPr>
            <w:tcW w:w="851" w:type="dxa"/>
            <w:vMerge/>
          </w:tcPr>
          <w:p w14:paraId="52FF211B" w14:textId="77777777" w:rsidR="00897956" w:rsidRPr="00481D2D" w:rsidRDefault="00897956">
            <w:pPr>
              <w:pStyle w:val="TAH"/>
            </w:pPr>
          </w:p>
        </w:tc>
        <w:tc>
          <w:tcPr>
            <w:tcW w:w="2665" w:type="dxa"/>
            <w:vMerge/>
          </w:tcPr>
          <w:p w14:paraId="20A5FA07" w14:textId="77777777" w:rsidR="00897956" w:rsidRPr="00481D2D" w:rsidRDefault="00897956">
            <w:pPr>
              <w:pStyle w:val="TAH"/>
            </w:pPr>
          </w:p>
        </w:tc>
        <w:tc>
          <w:tcPr>
            <w:tcW w:w="1021" w:type="dxa"/>
          </w:tcPr>
          <w:p w14:paraId="1A75A3A1" w14:textId="77777777" w:rsidR="00897956" w:rsidRPr="00481D2D" w:rsidRDefault="00897956">
            <w:pPr>
              <w:pStyle w:val="TAH"/>
            </w:pPr>
            <w:r w:rsidRPr="00481D2D">
              <w:t>Ref.</w:t>
            </w:r>
          </w:p>
        </w:tc>
        <w:tc>
          <w:tcPr>
            <w:tcW w:w="1021" w:type="dxa"/>
          </w:tcPr>
          <w:p w14:paraId="2E131D19" w14:textId="77777777" w:rsidR="00897956" w:rsidRPr="00481D2D" w:rsidRDefault="00897956">
            <w:pPr>
              <w:pStyle w:val="TAH"/>
            </w:pPr>
            <w:r w:rsidRPr="00481D2D">
              <w:t>RFC status</w:t>
            </w:r>
          </w:p>
        </w:tc>
        <w:tc>
          <w:tcPr>
            <w:tcW w:w="1021" w:type="dxa"/>
          </w:tcPr>
          <w:p w14:paraId="2E50181B" w14:textId="77777777" w:rsidR="00897956" w:rsidRPr="00481D2D" w:rsidRDefault="00897956">
            <w:pPr>
              <w:pStyle w:val="TAH"/>
            </w:pPr>
            <w:r w:rsidRPr="00481D2D">
              <w:t>Profile status</w:t>
            </w:r>
          </w:p>
        </w:tc>
        <w:tc>
          <w:tcPr>
            <w:tcW w:w="1021" w:type="dxa"/>
          </w:tcPr>
          <w:p w14:paraId="51B99D59" w14:textId="77777777" w:rsidR="00897956" w:rsidRPr="00481D2D" w:rsidRDefault="00897956">
            <w:pPr>
              <w:pStyle w:val="TAH"/>
            </w:pPr>
            <w:r w:rsidRPr="00481D2D">
              <w:t>Ref.</w:t>
            </w:r>
          </w:p>
        </w:tc>
        <w:tc>
          <w:tcPr>
            <w:tcW w:w="1021" w:type="dxa"/>
          </w:tcPr>
          <w:p w14:paraId="58D63B7E" w14:textId="77777777" w:rsidR="00897956" w:rsidRPr="00481D2D" w:rsidRDefault="00897956">
            <w:pPr>
              <w:pStyle w:val="TAH"/>
            </w:pPr>
            <w:r w:rsidRPr="00481D2D">
              <w:t>RFC status</w:t>
            </w:r>
          </w:p>
        </w:tc>
        <w:tc>
          <w:tcPr>
            <w:tcW w:w="1021" w:type="dxa"/>
          </w:tcPr>
          <w:p w14:paraId="2DB53AA6" w14:textId="77777777" w:rsidR="00897956" w:rsidRPr="00481D2D" w:rsidRDefault="00897956">
            <w:pPr>
              <w:pStyle w:val="TAH"/>
            </w:pPr>
            <w:r w:rsidRPr="00481D2D">
              <w:t>Profile status</w:t>
            </w:r>
          </w:p>
        </w:tc>
      </w:tr>
      <w:tr w:rsidR="00897956" w:rsidRPr="00481D2D" w14:paraId="44F054E4" w14:textId="77777777">
        <w:tc>
          <w:tcPr>
            <w:tcW w:w="851" w:type="dxa"/>
          </w:tcPr>
          <w:p w14:paraId="04886FC0" w14:textId="77777777" w:rsidR="00897956" w:rsidRPr="00481D2D" w:rsidRDefault="00897956">
            <w:pPr>
              <w:pStyle w:val="TAL"/>
            </w:pPr>
            <w:r w:rsidRPr="00481D2D">
              <w:t>3</w:t>
            </w:r>
          </w:p>
        </w:tc>
        <w:tc>
          <w:tcPr>
            <w:tcW w:w="2665" w:type="dxa"/>
          </w:tcPr>
          <w:p w14:paraId="0133C410" w14:textId="77777777" w:rsidR="00897956" w:rsidRPr="00481D2D" w:rsidRDefault="00897956">
            <w:pPr>
              <w:pStyle w:val="TAL"/>
            </w:pPr>
            <w:r w:rsidRPr="00481D2D">
              <w:t>Proxy-Authenticate</w:t>
            </w:r>
          </w:p>
        </w:tc>
        <w:tc>
          <w:tcPr>
            <w:tcW w:w="1021" w:type="dxa"/>
          </w:tcPr>
          <w:p w14:paraId="39F54CD7" w14:textId="77777777" w:rsidR="00897956" w:rsidRPr="00481D2D" w:rsidRDefault="00897956">
            <w:pPr>
              <w:pStyle w:val="TAL"/>
            </w:pPr>
            <w:r w:rsidRPr="00481D2D">
              <w:t>[26] 20.27</w:t>
            </w:r>
          </w:p>
        </w:tc>
        <w:tc>
          <w:tcPr>
            <w:tcW w:w="1021" w:type="dxa"/>
          </w:tcPr>
          <w:p w14:paraId="1291A256" w14:textId="77777777" w:rsidR="00897956" w:rsidRPr="00481D2D" w:rsidRDefault="00897956">
            <w:pPr>
              <w:pStyle w:val="TAL"/>
            </w:pPr>
            <w:r w:rsidRPr="00481D2D">
              <w:t>c1</w:t>
            </w:r>
          </w:p>
        </w:tc>
        <w:tc>
          <w:tcPr>
            <w:tcW w:w="1021" w:type="dxa"/>
          </w:tcPr>
          <w:p w14:paraId="780D6E18" w14:textId="77777777" w:rsidR="00897956" w:rsidRPr="00481D2D" w:rsidRDefault="00897956">
            <w:pPr>
              <w:pStyle w:val="TAL"/>
            </w:pPr>
            <w:r w:rsidRPr="00481D2D">
              <w:t>c1</w:t>
            </w:r>
          </w:p>
        </w:tc>
        <w:tc>
          <w:tcPr>
            <w:tcW w:w="1021" w:type="dxa"/>
          </w:tcPr>
          <w:p w14:paraId="3645790B" w14:textId="77777777" w:rsidR="00897956" w:rsidRPr="00481D2D" w:rsidRDefault="00897956">
            <w:pPr>
              <w:pStyle w:val="TAL"/>
            </w:pPr>
            <w:r w:rsidRPr="00481D2D">
              <w:t>[26] 20.27</w:t>
            </w:r>
          </w:p>
        </w:tc>
        <w:tc>
          <w:tcPr>
            <w:tcW w:w="1021" w:type="dxa"/>
          </w:tcPr>
          <w:p w14:paraId="22416B3F" w14:textId="77777777" w:rsidR="00897956" w:rsidRPr="00481D2D" w:rsidRDefault="00897956">
            <w:pPr>
              <w:pStyle w:val="TAL"/>
            </w:pPr>
            <w:r w:rsidRPr="00481D2D">
              <w:t>c1</w:t>
            </w:r>
          </w:p>
        </w:tc>
        <w:tc>
          <w:tcPr>
            <w:tcW w:w="1021" w:type="dxa"/>
          </w:tcPr>
          <w:p w14:paraId="42BC17F8" w14:textId="77777777" w:rsidR="00897956" w:rsidRPr="00481D2D" w:rsidRDefault="00897956">
            <w:pPr>
              <w:pStyle w:val="TAL"/>
            </w:pPr>
            <w:r w:rsidRPr="00481D2D">
              <w:t>c1</w:t>
            </w:r>
          </w:p>
        </w:tc>
      </w:tr>
      <w:tr w:rsidR="00897956" w:rsidRPr="00481D2D" w14:paraId="49528FAB" w14:textId="77777777">
        <w:tc>
          <w:tcPr>
            <w:tcW w:w="851" w:type="dxa"/>
          </w:tcPr>
          <w:p w14:paraId="52F599D3" w14:textId="77777777" w:rsidR="00897956" w:rsidRPr="00481D2D" w:rsidRDefault="00897956">
            <w:pPr>
              <w:pStyle w:val="TAL"/>
            </w:pPr>
            <w:r w:rsidRPr="00481D2D">
              <w:t>5</w:t>
            </w:r>
          </w:p>
        </w:tc>
        <w:tc>
          <w:tcPr>
            <w:tcW w:w="2665" w:type="dxa"/>
          </w:tcPr>
          <w:p w14:paraId="331B1C2E"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214D319" w14:textId="77777777" w:rsidR="00897956" w:rsidRPr="00481D2D" w:rsidRDefault="00897956">
            <w:pPr>
              <w:pStyle w:val="TAL"/>
            </w:pPr>
            <w:r w:rsidRPr="00481D2D">
              <w:t>[26] 20.44</w:t>
            </w:r>
          </w:p>
        </w:tc>
        <w:tc>
          <w:tcPr>
            <w:tcW w:w="1021" w:type="dxa"/>
          </w:tcPr>
          <w:p w14:paraId="63F33D5F" w14:textId="77777777" w:rsidR="00897956" w:rsidRPr="00481D2D" w:rsidRDefault="00897956">
            <w:pPr>
              <w:pStyle w:val="TAL"/>
            </w:pPr>
            <w:r w:rsidRPr="00481D2D">
              <w:t>o</w:t>
            </w:r>
          </w:p>
        </w:tc>
        <w:tc>
          <w:tcPr>
            <w:tcW w:w="1021" w:type="dxa"/>
          </w:tcPr>
          <w:p w14:paraId="058656CF" w14:textId="77777777" w:rsidR="00897956" w:rsidRPr="00481D2D" w:rsidRDefault="00897956">
            <w:pPr>
              <w:pStyle w:val="TAL"/>
            </w:pPr>
            <w:r w:rsidRPr="00481D2D">
              <w:t>o</w:t>
            </w:r>
          </w:p>
        </w:tc>
        <w:tc>
          <w:tcPr>
            <w:tcW w:w="1021" w:type="dxa"/>
          </w:tcPr>
          <w:p w14:paraId="0DBCE8E4" w14:textId="77777777" w:rsidR="00897956" w:rsidRPr="00481D2D" w:rsidRDefault="00897956">
            <w:pPr>
              <w:pStyle w:val="TAL"/>
            </w:pPr>
            <w:r w:rsidRPr="00481D2D">
              <w:t>[26] 20.44</w:t>
            </w:r>
          </w:p>
        </w:tc>
        <w:tc>
          <w:tcPr>
            <w:tcW w:w="1021" w:type="dxa"/>
          </w:tcPr>
          <w:p w14:paraId="233F3451" w14:textId="77777777" w:rsidR="00897956" w:rsidRPr="00481D2D" w:rsidRDefault="00897956">
            <w:pPr>
              <w:pStyle w:val="TAL"/>
            </w:pPr>
            <w:r w:rsidRPr="00481D2D">
              <w:t>o</w:t>
            </w:r>
          </w:p>
        </w:tc>
        <w:tc>
          <w:tcPr>
            <w:tcW w:w="1021" w:type="dxa"/>
          </w:tcPr>
          <w:p w14:paraId="4AC6D7D3" w14:textId="77777777" w:rsidR="00897956" w:rsidRPr="00481D2D" w:rsidRDefault="00897956">
            <w:pPr>
              <w:pStyle w:val="TAL"/>
            </w:pPr>
            <w:r w:rsidRPr="00481D2D">
              <w:t>o</w:t>
            </w:r>
          </w:p>
        </w:tc>
      </w:tr>
      <w:tr w:rsidR="00897956" w:rsidRPr="00481D2D" w14:paraId="67894861" w14:textId="77777777">
        <w:trPr>
          <w:cantSplit/>
        </w:trPr>
        <w:tc>
          <w:tcPr>
            <w:tcW w:w="9642" w:type="dxa"/>
            <w:gridSpan w:val="8"/>
          </w:tcPr>
          <w:p w14:paraId="7F5E810A"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18AA92DF" w14:textId="77777777" w:rsidR="00897956" w:rsidRPr="00481D2D" w:rsidRDefault="00897956"/>
    <w:p w14:paraId="62D1427C" w14:textId="77777777" w:rsidR="00232FBB" w:rsidRPr="00481D2D" w:rsidRDefault="00232FBB" w:rsidP="00232FBB">
      <w:pPr>
        <w:pStyle w:val="TH"/>
      </w:pPr>
      <w:r w:rsidRPr="00481D2D">
        <w:t xml:space="preserve">Table A.104IA: </w:t>
      </w:r>
      <w:r w:rsidR="00756BCF" w:rsidRPr="00481D2D">
        <w:t>Void</w:t>
      </w:r>
    </w:p>
    <w:p w14:paraId="10F08836" w14:textId="77777777" w:rsidR="00897956" w:rsidRPr="00481D2D" w:rsidRDefault="00897956">
      <w:pPr>
        <w:keepNext/>
        <w:keepLines/>
      </w:pPr>
      <w:r w:rsidRPr="00481D2D">
        <w:t>Prerequisite A.5/15B - - PUBLISH response</w:t>
      </w:r>
    </w:p>
    <w:p w14:paraId="76A62813" w14:textId="77777777" w:rsidR="00897956" w:rsidRPr="00481D2D" w:rsidRDefault="00897956">
      <w:pPr>
        <w:keepNext/>
        <w:keepLines/>
      </w:pPr>
      <w:r w:rsidRPr="00481D2D">
        <w:t>Prerequisite: A.6/25 - - Additional for 415 (Unsupported Media Type) response</w:t>
      </w:r>
    </w:p>
    <w:p w14:paraId="5F5C6466" w14:textId="77777777" w:rsidR="00897956" w:rsidRPr="00481D2D" w:rsidRDefault="00897956">
      <w:pPr>
        <w:pStyle w:val="TH"/>
      </w:pPr>
      <w:r w:rsidRPr="00481D2D">
        <w:t>Table A.104J: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D4CDA09" w14:textId="77777777">
        <w:trPr>
          <w:cantSplit/>
        </w:trPr>
        <w:tc>
          <w:tcPr>
            <w:tcW w:w="851" w:type="dxa"/>
            <w:vMerge w:val="restart"/>
          </w:tcPr>
          <w:p w14:paraId="768494DD" w14:textId="77777777" w:rsidR="00897956" w:rsidRPr="00481D2D" w:rsidRDefault="00897956">
            <w:pPr>
              <w:pStyle w:val="TAH"/>
            </w:pPr>
            <w:r w:rsidRPr="00481D2D">
              <w:t>Item</w:t>
            </w:r>
          </w:p>
        </w:tc>
        <w:tc>
          <w:tcPr>
            <w:tcW w:w="2665" w:type="dxa"/>
            <w:vMerge w:val="restart"/>
          </w:tcPr>
          <w:p w14:paraId="574FCD22" w14:textId="77777777" w:rsidR="00897956" w:rsidRPr="00481D2D" w:rsidRDefault="00897956">
            <w:pPr>
              <w:pStyle w:val="TAH"/>
            </w:pPr>
            <w:r w:rsidRPr="00481D2D">
              <w:t>Header</w:t>
            </w:r>
            <w:r w:rsidR="00976393" w:rsidRPr="00481D2D">
              <w:t xml:space="preserve"> field</w:t>
            </w:r>
          </w:p>
        </w:tc>
        <w:tc>
          <w:tcPr>
            <w:tcW w:w="3063" w:type="dxa"/>
            <w:gridSpan w:val="3"/>
          </w:tcPr>
          <w:p w14:paraId="2B7D6C17" w14:textId="77777777" w:rsidR="00897956" w:rsidRPr="00481D2D" w:rsidRDefault="00897956">
            <w:pPr>
              <w:pStyle w:val="TAH"/>
            </w:pPr>
            <w:r w:rsidRPr="00481D2D">
              <w:t>Sending</w:t>
            </w:r>
          </w:p>
        </w:tc>
        <w:tc>
          <w:tcPr>
            <w:tcW w:w="3063" w:type="dxa"/>
            <w:gridSpan w:val="3"/>
          </w:tcPr>
          <w:p w14:paraId="05A886ED" w14:textId="77777777" w:rsidR="00897956" w:rsidRPr="00481D2D" w:rsidRDefault="00897956">
            <w:pPr>
              <w:pStyle w:val="TAH"/>
              <w:rPr>
                <w:b w:val="0"/>
              </w:rPr>
            </w:pPr>
            <w:r w:rsidRPr="00481D2D">
              <w:t>Receiving</w:t>
            </w:r>
          </w:p>
        </w:tc>
      </w:tr>
      <w:tr w:rsidR="00897956" w:rsidRPr="00481D2D" w14:paraId="736D8EAB" w14:textId="77777777">
        <w:trPr>
          <w:cantSplit/>
        </w:trPr>
        <w:tc>
          <w:tcPr>
            <w:tcW w:w="851" w:type="dxa"/>
            <w:vMerge/>
          </w:tcPr>
          <w:p w14:paraId="78555DFD" w14:textId="77777777" w:rsidR="00897956" w:rsidRPr="00481D2D" w:rsidRDefault="00897956">
            <w:pPr>
              <w:pStyle w:val="TAH"/>
            </w:pPr>
          </w:p>
        </w:tc>
        <w:tc>
          <w:tcPr>
            <w:tcW w:w="2665" w:type="dxa"/>
            <w:vMerge/>
          </w:tcPr>
          <w:p w14:paraId="7E03A120" w14:textId="77777777" w:rsidR="00897956" w:rsidRPr="00481D2D" w:rsidRDefault="00897956">
            <w:pPr>
              <w:pStyle w:val="TAH"/>
            </w:pPr>
          </w:p>
        </w:tc>
        <w:tc>
          <w:tcPr>
            <w:tcW w:w="1021" w:type="dxa"/>
          </w:tcPr>
          <w:p w14:paraId="6C495051" w14:textId="77777777" w:rsidR="00897956" w:rsidRPr="00481D2D" w:rsidRDefault="00897956">
            <w:pPr>
              <w:pStyle w:val="TAH"/>
            </w:pPr>
            <w:r w:rsidRPr="00481D2D">
              <w:t>Ref.</w:t>
            </w:r>
          </w:p>
        </w:tc>
        <w:tc>
          <w:tcPr>
            <w:tcW w:w="1021" w:type="dxa"/>
          </w:tcPr>
          <w:p w14:paraId="539B31D4" w14:textId="77777777" w:rsidR="00897956" w:rsidRPr="00481D2D" w:rsidRDefault="00897956">
            <w:pPr>
              <w:pStyle w:val="TAH"/>
            </w:pPr>
            <w:r w:rsidRPr="00481D2D">
              <w:t>RFC status</w:t>
            </w:r>
          </w:p>
        </w:tc>
        <w:tc>
          <w:tcPr>
            <w:tcW w:w="1021" w:type="dxa"/>
          </w:tcPr>
          <w:p w14:paraId="03D37C58" w14:textId="77777777" w:rsidR="00897956" w:rsidRPr="00481D2D" w:rsidRDefault="00897956">
            <w:pPr>
              <w:pStyle w:val="TAH"/>
            </w:pPr>
            <w:r w:rsidRPr="00481D2D">
              <w:t>Profile status</w:t>
            </w:r>
          </w:p>
        </w:tc>
        <w:tc>
          <w:tcPr>
            <w:tcW w:w="1021" w:type="dxa"/>
          </w:tcPr>
          <w:p w14:paraId="6355E5C7" w14:textId="77777777" w:rsidR="00897956" w:rsidRPr="00481D2D" w:rsidRDefault="00897956">
            <w:pPr>
              <w:pStyle w:val="TAH"/>
            </w:pPr>
            <w:r w:rsidRPr="00481D2D">
              <w:t>Ref.</w:t>
            </w:r>
          </w:p>
        </w:tc>
        <w:tc>
          <w:tcPr>
            <w:tcW w:w="1021" w:type="dxa"/>
          </w:tcPr>
          <w:p w14:paraId="715CEAC4" w14:textId="77777777" w:rsidR="00897956" w:rsidRPr="00481D2D" w:rsidRDefault="00897956">
            <w:pPr>
              <w:pStyle w:val="TAH"/>
            </w:pPr>
            <w:r w:rsidRPr="00481D2D">
              <w:t>RFC status</w:t>
            </w:r>
          </w:p>
        </w:tc>
        <w:tc>
          <w:tcPr>
            <w:tcW w:w="1021" w:type="dxa"/>
          </w:tcPr>
          <w:p w14:paraId="14A75B7D" w14:textId="77777777" w:rsidR="00897956" w:rsidRPr="00481D2D" w:rsidRDefault="00897956">
            <w:pPr>
              <w:pStyle w:val="TAH"/>
            </w:pPr>
            <w:r w:rsidRPr="00481D2D">
              <w:t>Profile status</w:t>
            </w:r>
          </w:p>
        </w:tc>
      </w:tr>
      <w:tr w:rsidR="00897956" w:rsidRPr="00481D2D" w14:paraId="61CC9898" w14:textId="77777777">
        <w:tc>
          <w:tcPr>
            <w:tcW w:w="851" w:type="dxa"/>
          </w:tcPr>
          <w:p w14:paraId="4D07222B" w14:textId="77777777" w:rsidR="00897956" w:rsidRPr="00481D2D" w:rsidRDefault="00897956">
            <w:pPr>
              <w:pStyle w:val="TAL"/>
            </w:pPr>
            <w:r w:rsidRPr="00481D2D">
              <w:t>1</w:t>
            </w:r>
          </w:p>
        </w:tc>
        <w:tc>
          <w:tcPr>
            <w:tcW w:w="2665" w:type="dxa"/>
          </w:tcPr>
          <w:p w14:paraId="25B6A2C4" w14:textId="77777777" w:rsidR="00897956" w:rsidRPr="00481D2D" w:rsidRDefault="00897956">
            <w:pPr>
              <w:pStyle w:val="TAL"/>
            </w:pPr>
            <w:r w:rsidRPr="00481D2D">
              <w:t>Accept</w:t>
            </w:r>
          </w:p>
        </w:tc>
        <w:tc>
          <w:tcPr>
            <w:tcW w:w="1021" w:type="dxa"/>
          </w:tcPr>
          <w:p w14:paraId="6A8EF631" w14:textId="77777777" w:rsidR="00897956" w:rsidRPr="00481D2D" w:rsidRDefault="00897956">
            <w:pPr>
              <w:pStyle w:val="TAL"/>
            </w:pPr>
            <w:r w:rsidRPr="00481D2D">
              <w:t>[26] 20.1</w:t>
            </w:r>
          </w:p>
        </w:tc>
        <w:tc>
          <w:tcPr>
            <w:tcW w:w="1021" w:type="dxa"/>
          </w:tcPr>
          <w:p w14:paraId="0987B076" w14:textId="77777777" w:rsidR="00897956" w:rsidRPr="00481D2D" w:rsidRDefault="00897956">
            <w:pPr>
              <w:pStyle w:val="TAL"/>
            </w:pPr>
            <w:r w:rsidRPr="00481D2D">
              <w:t>o.1</w:t>
            </w:r>
          </w:p>
        </w:tc>
        <w:tc>
          <w:tcPr>
            <w:tcW w:w="1021" w:type="dxa"/>
          </w:tcPr>
          <w:p w14:paraId="35895F9B" w14:textId="77777777" w:rsidR="00897956" w:rsidRPr="00481D2D" w:rsidRDefault="00897956">
            <w:pPr>
              <w:pStyle w:val="TAL"/>
            </w:pPr>
            <w:r w:rsidRPr="00481D2D">
              <w:t>o.1</w:t>
            </w:r>
          </w:p>
        </w:tc>
        <w:tc>
          <w:tcPr>
            <w:tcW w:w="1021" w:type="dxa"/>
          </w:tcPr>
          <w:p w14:paraId="722594BF" w14:textId="77777777" w:rsidR="00897956" w:rsidRPr="00481D2D" w:rsidRDefault="00897956">
            <w:pPr>
              <w:pStyle w:val="TAL"/>
            </w:pPr>
            <w:r w:rsidRPr="00481D2D">
              <w:t>[26] 20.1</w:t>
            </w:r>
          </w:p>
        </w:tc>
        <w:tc>
          <w:tcPr>
            <w:tcW w:w="1021" w:type="dxa"/>
          </w:tcPr>
          <w:p w14:paraId="26C8629E" w14:textId="77777777" w:rsidR="00897956" w:rsidRPr="00481D2D" w:rsidRDefault="00897956">
            <w:pPr>
              <w:pStyle w:val="TAL"/>
            </w:pPr>
            <w:r w:rsidRPr="00481D2D">
              <w:t>m</w:t>
            </w:r>
          </w:p>
        </w:tc>
        <w:tc>
          <w:tcPr>
            <w:tcW w:w="1021" w:type="dxa"/>
          </w:tcPr>
          <w:p w14:paraId="707C0B5B" w14:textId="77777777" w:rsidR="00897956" w:rsidRPr="00481D2D" w:rsidRDefault="00897956">
            <w:pPr>
              <w:pStyle w:val="TAL"/>
            </w:pPr>
            <w:r w:rsidRPr="00481D2D">
              <w:t>m</w:t>
            </w:r>
          </w:p>
        </w:tc>
      </w:tr>
      <w:tr w:rsidR="00897956" w:rsidRPr="00481D2D" w14:paraId="1AE78195" w14:textId="77777777">
        <w:tc>
          <w:tcPr>
            <w:tcW w:w="851" w:type="dxa"/>
          </w:tcPr>
          <w:p w14:paraId="0106E6D9" w14:textId="77777777" w:rsidR="00897956" w:rsidRPr="00481D2D" w:rsidRDefault="00897956">
            <w:pPr>
              <w:pStyle w:val="TAL"/>
            </w:pPr>
            <w:r w:rsidRPr="00481D2D">
              <w:t>2</w:t>
            </w:r>
          </w:p>
        </w:tc>
        <w:tc>
          <w:tcPr>
            <w:tcW w:w="2665" w:type="dxa"/>
          </w:tcPr>
          <w:p w14:paraId="00D2CE54" w14:textId="77777777" w:rsidR="00897956" w:rsidRPr="00481D2D" w:rsidRDefault="00897956">
            <w:pPr>
              <w:pStyle w:val="TAL"/>
            </w:pPr>
            <w:r w:rsidRPr="00481D2D">
              <w:t>Accept-Encoding</w:t>
            </w:r>
          </w:p>
        </w:tc>
        <w:tc>
          <w:tcPr>
            <w:tcW w:w="1021" w:type="dxa"/>
          </w:tcPr>
          <w:p w14:paraId="32422889" w14:textId="77777777" w:rsidR="00897956" w:rsidRPr="00481D2D" w:rsidRDefault="00897956">
            <w:pPr>
              <w:pStyle w:val="TAL"/>
            </w:pPr>
            <w:r w:rsidRPr="00481D2D">
              <w:t>[26] 20.2</w:t>
            </w:r>
          </w:p>
        </w:tc>
        <w:tc>
          <w:tcPr>
            <w:tcW w:w="1021" w:type="dxa"/>
          </w:tcPr>
          <w:p w14:paraId="2F19E1B4" w14:textId="77777777" w:rsidR="00897956" w:rsidRPr="00481D2D" w:rsidRDefault="00897956">
            <w:pPr>
              <w:pStyle w:val="TAL"/>
            </w:pPr>
            <w:r w:rsidRPr="00481D2D">
              <w:t>o.1</w:t>
            </w:r>
          </w:p>
        </w:tc>
        <w:tc>
          <w:tcPr>
            <w:tcW w:w="1021" w:type="dxa"/>
          </w:tcPr>
          <w:p w14:paraId="0EF47DFD" w14:textId="77777777" w:rsidR="00897956" w:rsidRPr="00481D2D" w:rsidRDefault="00897956">
            <w:pPr>
              <w:pStyle w:val="TAL"/>
            </w:pPr>
            <w:r w:rsidRPr="00481D2D">
              <w:t>o.1</w:t>
            </w:r>
          </w:p>
        </w:tc>
        <w:tc>
          <w:tcPr>
            <w:tcW w:w="1021" w:type="dxa"/>
          </w:tcPr>
          <w:p w14:paraId="54920898" w14:textId="77777777" w:rsidR="00897956" w:rsidRPr="00481D2D" w:rsidRDefault="00897956">
            <w:pPr>
              <w:pStyle w:val="TAL"/>
            </w:pPr>
            <w:r w:rsidRPr="00481D2D">
              <w:t>[26] 20.2</w:t>
            </w:r>
          </w:p>
        </w:tc>
        <w:tc>
          <w:tcPr>
            <w:tcW w:w="1021" w:type="dxa"/>
          </w:tcPr>
          <w:p w14:paraId="0160A1D3" w14:textId="77777777" w:rsidR="00897956" w:rsidRPr="00481D2D" w:rsidRDefault="00897956">
            <w:pPr>
              <w:pStyle w:val="TAL"/>
            </w:pPr>
            <w:r w:rsidRPr="00481D2D">
              <w:t>m</w:t>
            </w:r>
          </w:p>
        </w:tc>
        <w:tc>
          <w:tcPr>
            <w:tcW w:w="1021" w:type="dxa"/>
          </w:tcPr>
          <w:p w14:paraId="732CDB57" w14:textId="77777777" w:rsidR="00897956" w:rsidRPr="00481D2D" w:rsidRDefault="00897956">
            <w:pPr>
              <w:pStyle w:val="TAL"/>
            </w:pPr>
            <w:r w:rsidRPr="00481D2D">
              <w:t>m</w:t>
            </w:r>
          </w:p>
        </w:tc>
      </w:tr>
      <w:tr w:rsidR="00897956" w:rsidRPr="00481D2D" w14:paraId="338FA3F2" w14:textId="77777777">
        <w:tc>
          <w:tcPr>
            <w:tcW w:w="851" w:type="dxa"/>
          </w:tcPr>
          <w:p w14:paraId="3E630294" w14:textId="77777777" w:rsidR="00897956" w:rsidRPr="00481D2D" w:rsidRDefault="00897956">
            <w:pPr>
              <w:pStyle w:val="TAL"/>
            </w:pPr>
            <w:r w:rsidRPr="00481D2D">
              <w:t>3</w:t>
            </w:r>
          </w:p>
        </w:tc>
        <w:tc>
          <w:tcPr>
            <w:tcW w:w="2665" w:type="dxa"/>
          </w:tcPr>
          <w:p w14:paraId="7766AC3F" w14:textId="77777777" w:rsidR="00897956" w:rsidRPr="00481D2D" w:rsidRDefault="00897956">
            <w:pPr>
              <w:pStyle w:val="TAL"/>
            </w:pPr>
            <w:r w:rsidRPr="00481D2D">
              <w:t>Accept-Language</w:t>
            </w:r>
          </w:p>
        </w:tc>
        <w:tc>
          <w:tcPr>
            <w:tcW w:w="1021" w:type="dxa"/>
          </w:tcPr>
          <w:p w14:paraId="38EAEDD7" w14:textId="77777777" w:rsidR="00897956" w:rsidRPr="00481D2D" w:rsidRDefault="00897956">
            <w:pPr>
              <w:pStyle w:val="TAL"/>
            </w:pPr>
            <w:r w:rsidRPr="00481D2D">
              <w:t>[26] 20.3</w:t>
            </w:r>
          </w:p>
        </w:tc>
        <w:tc>
          <w:tcPr>
            <w:tcW w:w="1021" w:type="dxa"/>
          </w:tcPr>
          <w:p w14:paraId="27B31BD0" w14:textId="77777777" w:rsidR="00897956" w:rsidRPr="00481D2D" w:rsidRDefault="00897956">
            <w:pPr>
              <w:pStyle w:val="TAL"/>
            </w:pPr>
            <w:r w:rsidRPr="00481D2D">
              <w:t>o.1</w:t>
            </w:r>
          </w:p>
        </w:tc>
        <w:tc>
          <w:tcPr>
            <w:tcW w:w="1021" w:type="dxa"/>
          </w:tcPr>
          <w:p w14:paraId="1D3EB1B6" w14:textId="77777777" w:rsidR="00897956" w:rsidRPr="00481D2D" w:rsidRDefault="00897956">
            <w:pPr>
              <w:pStyle w:val="TAL"/>
            </w:pPr>
            <w:r w:rsidRPr="00481D2D">
              <w:t>o.1</w:t>
            </w:r>
          </w:p>
        </w:tc>
        <w:tc>
          <w:tcPr>
            <w:tcW w:w="1021" w:type="dxa"/>
          </w:tcPr>
          <w:p w14:paraId="093460F9" w14:textId="77777777" w:rsidR="00897956" w:rsidRPr="00481D2D" w:rsidRDefault="00897956">
            <w:pPr>
              <w:pStyle w:val="TAL"/>
            </w:pPr>
            <w:r w:rsidRPr="00481D2D">
              <w:t>[26] 20.3</w:t>
            </w:r>
          </w:p>
        </w:tc>
        <w:tc>
          <w:tcPr>
            <w:tcW w:w="1021" w:type="dxa"/>
          </w:tcPr>
          <w:p w14:paraId="3978D95E" w14:textId="77777777" w:rsidR="00897956" w:rsidRPr="00481D2D" w:rsidRDefault="00897956">
            <w:pPr>
              <w:pStyle w:val="TAL"/>
            </w:pPr>
            <w:r w:rsidRPr="00481D2D">
              <w:t>m</w:t>
            </w:r>
          </w:p>
        </w:tc>
        <w:tc>
          <w:tcPr>
            <w:tcW w:w="1021" w:type="dxa"/>
          </w:tcPr>
          <w:p w14:paraId="6C37CBBB" w14:textId="77777777" w:rsidR="00897956" w:rsidRPr="00481D2D" w:rsidRDefault="00897956">
            <w:pPr>
              <w:pStyle w:val="TAL"/>
            </w:pPr>
            <w:r w:rsidRPr="00481D2D">
              <w:t>m</w:t>
            </w:r>
          </w:p>
        </w:tc>
      </w:tr>
      <w:tr w:rsidR="00897956" w:rsidRPr="00481D2D" w14:paraId="6684EECA" w14:textId="77777777">
        <w:trPr>
          <w:cantSplit/>
        </w:trPr>
        <w:tc>
          <w:tcPr>
            <w:tcW w:w="9642" w:type="dxa"/>
            <w:gridSpan w:val="8"/>
          </w:tcPr>
          <w:p w14:paraId="28913AAE" w14:textId="77777777" w:rsidR="00897956" w:rsidRPr="00481D2D" w:rsidRDefault="00897956">
            <w:pPr>
              <w:pStyle w:val="TAN"/>
            </w:pPr>
            <w:r w:rsidRPr="00481D2D">
              <w:t>o.1</w:t>
            </w:r>
            <w:r w:rsidRPr="00481D2D">
              <w:tab/>
              <w:t>At least one of these capabilities is supported.</w:t>
            </w:r>
          </w:p>
        </w:tc>
      </w:tr>
    </w:tbl>
    <w:p w14:paraId="14C9A376" w14:textId="77777777" w:rsidR="00897956" w:rsidRPr="00481D2D" w:rsidRDefault="00897956"/>
    <w:p w14:paraId="1690A4CF" w14:textId="77777777" w:rsidR="00546923" w:rsidRPr="00481D2D" w:rsidRDefault="00546923" w:rsidP="00546923">
      <w:pPr>
        <w:keepNext/>
        <w:keepLines/>
      </w:pPr>
      <w:r w:rsidRPr="00481D2D">
        <w:t>Prerequisite A.5/15B - - PUBLISH response</w:t>
      </w:r>
    </w:p>
    <w:p w14:paraId="460F62DB" w14:textId="77777777" w:rsidR="00546923" w:rsidRPr="00481D2D" w:rsidRDefault="00546923" w:rsidP="00546923">
      <w:pPr>
        <w:keepNext/>
        <w:keepLines/>
      </w:pPr>
      <w:r w:rsidRPr="00481D2D">
        <w:t>Prerequisite: A.6/26A - - Additional for 417 (Unknown Resource-Priority) response</w:t>
      </w:r>
    </w:p>
    <w:p w14:paraId="5750343D" w14:textId="77777777" w:rsidR="00546923" w:rsidRPr="00481D2D" w:rsidRDefault="00546923" w:rsidP="00546923">
      <w:pPr>
        <w:pStyle w:val="TH"/>
      </w:pPr>
      <w:r w:rsidRPr="00481D2D">
        <w:t>Table A.104JA: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737D42DB" w14:textId="77777777">
        <w:trPr>
          <w:cantSplit/>
        </w:trPr>
        <w:tc>
          <w:tcPr>
            <w:tcW w:w="851" w:type="dxa"/>
            <w:vMerge w:val="restart"/>
          </w:tcPr>
          <w:p w14:paraId="3AF0E958" w14:textId="77777777" w:rsidR="00546923" w:rsidRPr="00481D2D" w:rsidRDefault="00546923" w:rsidP="00546923">
            <w:pPr>
              <w:pStyle w:val="TAH"/>
            </w:pPr>
            <w:r w:rsidRPr="00481D2D">
              <w:t>Item</w:t>
            </w:r>
          </w:p>
        </w:tc>
        <w:tc>
          <w:tcPr>
            <w:tcW w:w="2665" w:type="dxa"/>
            <w:vMerge w:val="restart"/>
          </w:tcPr>
          <w:p w14:paraId="47349EFF"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48C48829" w14:textId="77777777" w:rsidR="00546923" w:rsidRPr="00481D2D" w:rsidRDefault="00546923" w:rsidP="00546923">
            <w:pPr>
              <w:pStyle w:val="TAH"/>
            </w:pPr>
            <w:r w:rsidRPr="00481D2D">
              <w:t>Sending</w:t>
            </w:r>
          </w:p>
        </w:tc>
        <w:tc>
          <w:tcPr>
            <w:tcW w:w="3063" w:type="dxa"/>
            <w:gridSpan w:val="3"/>
          </w:tcPr>
          <w:p w14:paraId="36A85979" w14:textId="77777777" w:rsidR="00546923" w:rsidRPr="00481D2D" w:rsidRDefault="00546923" w:rsidP="00546923">
            <w:pPr>
              <w:pStyle w:val="TAH"/>
              <w:rPr>
                <w:b w:val="0"/>
              </w:rPr>
            </w:pPr>
            <w:r w:rsidRPr="00481D2D">
              <w:t>Receiving</w:t>
            </w:r>
          </w:p>
        </w:tc>
      </w:tr>
      <w:tr w:rsidR="00546923" w:rsidRPr="00481D2D" w14:paraId="589FC1C0" w14:textId="77777777">
        <w:trPr>
          <w:cantSplit/>
        </w:trPr>
        <w:tc>
          <w:tcPr>
            <w:tcW w:w="851" w:type="dxa"/>
            <w:vMerge/>
          </w:tcPr>
          <w:p w14:paraId="277ACBD6" w14:textId="77777777" w:rsidR="00546923" w:rsidRPr="00481D2D" w:rsidRDefault="00546923" w:rsidP="00546923">
            <w:pPr>
              <w:pStyle w:val="TAH"/>
            </w:pPr>
          </w:p>
        </w:tc>
        <w:tc>
          <w:tcPr>
            <w:tcW w:w="2665" w:type="dxa"/>
            <w:vMerge/>
          </w:tcPr>
          <w:p w14:paraId="2CEAA962" w14:textId="77777777" w:rsidR="00546923" w:rsidRPr="00481D2D" w:rsidRDefault="00546923" w:rsidP="00546923">
            <w:pPr>
              <w:pStyle w:val="TAH"/>
            </w:pPr>
          </w:p>
        </w:tc>
        <w:tc>
          <w:tcPr>
            <w:tcW w:w="1021" w:type="dxa"/>
          </w:tcPr>
          <w:p w14:paraId="4170E9DF" w14:textId="77777777" w:rsidR="00546923" w:rsidRPr="00481D2D" w:rsidRDefault="00546923" w:rsidP="00546923">
            <w:pPr>
              <w:pStyle w:val="TAH"/>
            </w:pPr>
            <w:r w:rsidRPr="00481D2D">
              <w:t>Ref.</w:t>
            </w:r>
          </w:p>
        </w:tc>
        <w:tc>
          <w:tcPr>
            <w:tcW w:w="1021" w:type="dxa"/>
          </w:tcPr>
          <w:p w14:paraId="23C8DE9D" w14:textId="77777777" w:rsidR="00546923" w:rsidRPr="00481D2D" w:rsidRDefault="00546923" w:rsidP="00546923">
            <w:pPr>
              <w:pStyle w:val="TAH"/>
            </w:pPr>
            <w:r w:rsidRPr="00481D2D">
              <w:t>RFC status</w:t>
            </w:r>
          </w:p>
        </w:tc>
        <w:tc>
          <w:tcPr>
            <w:tcW w:w="1021" w:type="dxa"/>
          </w:tcPr>
          <w:p w14:paraId="6C10F543" w14:textId="77777777" w:rsidR="00546923" w:rsidRPr="00481D2D" w:rsidRDefault="00546923" w:rsidP="00546923">
            <w:pPr>
              <w:pStyle w:val="TAH"/>
            </w:pPr>
            <w:r w:rsidRPr="00481D2D">
              <w:t>Profile status</w:t>
            </w:r>
          </w:p>
        </w:tc>
        <w:tc>
          <w:tcPr>
            <w:tcW w:w="1021" w:type="dxa"/>
          </w:tcPr>
          <w:p w14:paraId="619E0F70" w14:textId="77777777" w:rsidR="00546923" w:rsidRPr="00481D2D" w:rsidRDefault="00546923" w:rsidP="00546923">
            <w:pPr>
              <w:pStyle w:val="TAH"/>
            </w:pPr>
            <w:r w:rsidRPr="00481D2D">
              <w:t>Ref.</w:t>
            </w:r>
          </w:p>
        </w:tc>
        <w:tc>
          <w:tcPr>
            <w:tcW w:w="1021" w:type="dxa"/>
          </w:tcPr>
          <w:p w14:paraId="07C31E86" w14:textId="77777777" w:rsidR="00546923" w:rsidRPr="00481D2D" w:rsidRDefault="00546923" w:rsidP="00546923">
            <w:pPr>
              <w:pStyle w:val="TAH"/>
            </w:pPr>
            <w:r w:rsidRPr="00481D2D">
              <w:t>RFC status</w:t>
            </w:r>
          </w:p>
        </w:tc>
        <w:tc>
          <w:tcPr>
            <w:tcW w:w="1021" w:type="dxa"/>
          </w:tcPr>
          <w:p w14:paraId="63769E32" w14:textId="77777777" w:rsidR="00546923" w:rsidRPr="00481D2D" w:rsidRDefault="00546923" w:rsidP="00546923">
            <w:pPr>
              <w:pStyle w:val="TAH"/>
            </w:pPr>
            <w:r w:rsidRPr="00481D2D">
              <w:t>Profile status</w:t>
            </w:r>
          </w:p>
        </w:tc>
      </w:tr>
      <w:tr w:rsidR="00546923" w:rsidRPr="00481D2D" w14:paraId="31A7A2F0" w14:textId="77777777">
        <w:tc>
          <w:tcPr>
            <w:tcW w:w="851" w:type="dxa"/>
          </w:tcPr>
          <w:p w14:paraId="03D8B793" w14:textId="77777777" w:rsidR="00546923" w:rsidRPr="00481D2D" w:rsidRDefault="00546923" w:rsidP="00546923">
            <w:pPr>
              <w:pStyle w:val="TAL"/>
            </w:pPr>
            <w:r w:rsidRPr="00481D2D">
              <w:t>1</w:t>
            </w:r>
          </w:p>
        </w:tc>
        <w:tc>
          <w:tcPr>
            <w:tcW w:w="2665" w:type="dxa"/>
          </w:tcPr>
          <w:p w14:paraId="2C072732" w14:textId="77777777" w:rsidR="00546923" w:rsidRPr="00481D2D" w:rsidRDefault="00546923" w:rsidP="00546923">
            <w:pPr>
              <w:pStyle w:val="TAL"/>
            </w:pPr>
            <w:r w:rsidRPr="00481D2D">
              <w:t>Accept-Resource-Priority</w:t>
            </w:r>
          </w:p>
        </w:tc>
        <w:tc>
          <w:tcPr>
            <w:tcW w:w="1021" w:type="dxa"/>
          </w:tcPr>
          <w:p w14:paraId="297763C2" w14:textId="77777777" w:rsidR="00546923" w:rsidRPr="00481D2D" w:rsidRDefault="00AE232F" w:rsidP="00546923">
            <w:pPr>
              <w:pStyle w:val="TAL"/>
            </w:pPr>
            <w:r w:rsidRPr="00481D2D">
              <w:t>[116</w:t>
            </w:r>
            <w:r w:rsidR="00546923" w:rsidRPr="00481D2D">
              <w:t>] 3.2</w:t>
            </w:r>
          </w:p>
        </w:tc>
        <w:tc>
          <w:tcPr>
            <w:tcW w:w="1021" w:type="dxa"/>
          </w:tcPr>
          <w:p w14:paraId="643AE4F6" w14:textId="77777777" w:rsidR="00546923" w:rsidRPr="00481D2D" w:rsidRDefault="00546923" w:rsidP="00546923">
            <w:pPr>
              <w:pStyle w:val="TAL"/>
            </w:pPr>
            <w:r w:rsidRPr="00481D2D">
              <w:t>c1</w:t>
            </w:r>
          </w:p>
        </w:tc>
        <w:tc>
          <w:tcPr>
            <w:tcW w:w="1021" w:type="dxa"/>
          </w:tcPr>
          <w:p w14:paraId="426EA941" w14:textId="77777777" w:rsidR="00546923" w:rsidRPr="00481D2D" w:rsidRDefault="00546923" w:rsidP="00546923">
            <w:pPr>
              <w:pStyle w:val="TAL"/>
            </w:pPr>
            <w:r w:rsidRPr="00481D2D">
              <w:t>c1</w:t>
            </w:r>
          </w:p>
        </w:tc>
        <w:tc>
          <w:tcPr>
            <w:tcW w:w="1021" w:type="dxa"/>
          </w:tcPr>
          <w:p w14:paraId="2A5FEE11" w14:textId="77777777" w:rsidR="00546923" w:rsidRPr="00481D2D" w:rsidRDefault="00AE232F" w:rsidP="00546923">
            <w:pPr>
              <w:pStyle w:val="TAL"/>
            </w:pPr>
            <w:r w:rsidRPr="00481D2D">
              <w:t>[116</w:t>
            </w:r>
            <w:r w:rsidR="00546923" w:rsidRPr="00481D2D">
              <w:t>] 3.2</w:t>
            </w:r>
          </w:p>
        </w:tc>
        <w:tc>
          <w:tcPr>
            <w:tcW w:w="1021" w:type="dxa"/>
          </w:tcPr>
          <w:p w14:paraId="3D3CD8A5" w14:textId="77777777" w:rsidR="00546923" w:rsidRPr="00481D2D" w:rsidRDefault="00546923" w:rsidP="00546923">
            <w:pPr>
              <w:pStyle w:val="TAL"/>
            </w:pPr>
            <w:r w:rsidRPr="00481D2D">
              <w:t>c1</w:t>
            </w:r>
          </w:p>
        </w:tc>
        <w:tc>
          <w:tcPr>
            <w:tcW w:w="1021" w:type="dxa"/>
          </w:tcPr>
          <w:p w14:paraId="624FFCF1" w14:textId="77777777" w:rsidR="00546923" w:rsidRPr="00481D2D" w:rsidRDefault="00546923" w:rsidP="00546923">
            <w:pPr>
              <w:pStyle w:val="TAL"/>
            </w:pPr>
            <w:r w:rsidRPr="00481D2D">
              <w:t>c1</w:t>
            </w:r>
          </w:p>
        </w:tc>
      </w:tr>
      <w:tr w:rsidR="00546923" w:rsidRPr="00481D2D" w14:paraId="53C3AE5C" w14:textId="77777777">
        <w:tc>
          <w:tcPr>
            <w:tcW w:w="9642" w:type="dxa"/>
            <w:gridSpan w:val="8"/>
          </w:tcPr>
          <w:p w14:paraId="07228E8F" w14:textId="77777777" w:rsidR="00546923" w:rsidRPr="00481D2D" w:rsidRDefault="00546923" w:rsidP="00546923">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1504D1EC" w14:textId="77777777" w:rsidR="00546923" w:rsidRPr="00481D2D" w:rsidRDefault="00546923" w:rsidP="00546923">
      <w:pPr>
        <w:keepNext/>
        <w:keepLines/>
      </w:pPr>
    </w:p>
    <w:p w14:paraId="74F5FDAF" w14:textId="77777777" w:rsidR="00897956" w:rsidRPr="00481D2D" w:rsidRDefault="00897956">
      <w:pPr>
        <w:keepNext/>
        <w:keepLines/>
      </w:pPr>
      <w:r w:rsidRPr="00481D2D">
        <w:t>Prerequisite A.5/15B - - PUBLISH response</w:t>
      </w:r>
    </w:p>
    <w:p w14:paraId="1C121032" w14:textId="77777777" w:rsidR="00897956" w:rsidRPr="00481D2D" w:rsidRDefault="00897956">
      <w:pPr>
        <w:keepNext/>
        <w:keepLines/>
      </w:pPr>
      <w:r w:rsidRPr="00481D2D">
        <w:t>Prerequisite: A.6/27 - - Additional for 420 (Bad Extension) response</w:t>
      </w:r>
    </w:p>
    <w:p w14:paraId="7C041E1C" w14:textId="77777777" w:rsidR="00897956" w:rsidRPr="00481D2D" w:rsidRDefault="00897956">
      <w:pPr>
        <w:pStyle w:val="TH"/>
      </w:pPr>
      <w:r w:rsidRPr="00481D2D">
        <w:t>Table A.104K: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21DAAF" w14:textId="77777777">
        <w:trPr>
          <w:cantSplit/>
        </w:trPr>
        <w:tc>
          <w:tcPr>
            <w:tcW w:w="851" w:type="dxa"/>
            <w:vMerge w:val="restart"/>
          </w:tcPr>
          <w:p w14:paraId="4504111B" w14:textId="77777777" w:rsidR="00897956" w:rsidRPr="00481D2D" w:rsidRDefault="00897956">
            <w:pPr>
              <w:pStyle w:val="TAH"/>
            </w:pPr>
            <w:r w:rsidRPr="00481D2D">
              <w:t>Item</w:t>
            </w:r>
          </w:p>
        </w:tc>
        <w:tc>
          <w:tcPr>
            <w:tcW w:w="2665" w:type="dxa"/>
            <w:vMerge w:val="restart"/>
          </w:tcPr>
          <w:p w14:paraId="4811193E" w14:textId="77777777" w:rsidR="00897956" w:rsidRPr="00481D2D" w:rsidRDefault="00897956">
            <w:pPr>
              <w:pStyle w:val="TAH"/>
            </w:pPr>
            <w:r w:rsidRPr="00481D2D">
              <w:t>Header</w:t>
            </w:r>
            <w:r w:rsidR="00976393" w:rsidRPr="00481D2D">
              <w:t xml:space="preserve"> field</w:t>
            </w:r>
          </w:p>
        </w:tc>
        <w:tc>
          <w:tcPr>
            <w:tcW w:w="3063" w:type="dxa"/>
            <w:gridSpan w:val="3"/>
          </w:tcPr>
          <w:p w14:paraId="53023098" w14:textId="77777777" w:rsidR="00897956" w:rsidRPr="00481D2D" w:rsidRDefault="00897956">
            <w:pPr>
              <w:pStyle w:val="TAH"/>
            </w:pPr>
            <w:r w:rsidRPr="00481D2D">
              <w:t>Sending</w:t>
            </w:r>
          </w:p>
        </w:tc>
        <w:tc>
          <w:tcPr>
            <w:tcW w:w="3063" w:type="dxa"/>
            <w:gridSpan w:val="3"/>
          </w:tcPr>
          <w:p w14:paraId="160F2597" w14:textId="77777777" w:rsidR="00897956" w:rsidRPr="00481D2D" w:rsidRDefault="00897956">
            <w:pPr>
              <w:pStyle w:val="TAH"/>
              <w:rPr>
                <w:b w:val="0"/>
              </w:rPr>
            </w:pPr>
            <w:r w:rsidRPr="00481D2D">
              <w:t>Receiving</w:t>
            </w:r>
          </w:p>
        </w:tc>
      </w:tr>
      <w:tr w:rsidR="00897956" w:rsidRPr="00481D2D" w14:paraId="04DFCAAD" w14:textId="77777777">
        <w:trPr>
          <w:cantSplit/>
        </w:trPr>
        <w:tc>
          <w:tcPr>
            <w:tcW w:w="851" w:type="dxa"/>
            <w:vMerge/>
          </w:tcPr>
          <w:p w14:paraId="53CF5AB1" w14:textId="77777777" w:rsidR="00897956" w:rsidRPr="00481D2D" w:rsidRDefault="00897956">
            <w:pPr>
              <w:pStyle w:val="TAH"/>
            </w:pPr>
          </w:p>
        </w:tc>
        <w:tc>
          <w:tcPr>
            <w:tcW w:w="2665" w:type="dxa"/>
            <w:vMerge/>
          </w:tcPr>
          <w:p w14:paraId="54D72073" w14:textId="77777777" w:rsidR="00897956" w:rsidRPr="00481D2D" w:rsidRDefault="00897956">
            <w:pPr>
              <w:pStyle w:val="TAH"/>
            </w:pPr>
          </w:p>
        </w:tc>
        <w:tc>
          <w:tcPr>
            <w:tcW w:w="1021" w:type="dxa"/>
          </w:tcPr>
          <w:p w14:paraId="5C04C80C" w14:textId="77777777" w:rsidR="00897956" w:rsidRPr="00481D2D" w:rsidRDefault="00897956">
            <w:pPr>
              <w:pStyle w:val="TAH"/>
            </w:pPr>
            <w:r w:rsidRPr="00481D2D">
              <w:t>Ref.</w:t>
            </w:r>
          </w:p>
        </w:tc>
        <w:tc>
          <w:tcPr>
            <w:tcW w:w="1021" w:type="dxa"/>
          </w:tcPr>
          <w:p w14:paraId="3E7B6042" w14:textId="77777777" w:rsidR="00897956" w:rsidRPr="00481D2D" w:rsidRDefault="00897956">
            <w:pPr>
              <w:pStyle w:val="TAH"/>
            </w:pPr>
            <w:r w:rsidRPr="00481D2D">
              <w:t>RFC status</w:t>
            </w:r>
          </w:p>
        </w:tc>
        <w:tc>
          <w:tcPr>
            <w:tcW w:w="1021" w:type="dxa"/>
          </w:tcPr>
          <w:p w14:paraId="1E288D09" w14:textId="77777777" w:rsidR="00897956" w:rsidRPr="00481D2D" w:rsidRDefault="00897956">
            <w:pPr>
              <w:pStyle w:val="TAH"/>
            </w:pPr>
            <w:r w:rsidRPr="00481D2D">
              <w:t>Profile status</w:t>
            </w:r>
          </w:p>
        </w:tc>
        <w:tc>
          <w:tcPr>
            <w:tcW w:w="1021" w:type="dxa"/>
          </w:tcPr>
          <w:p w14:paraId="14B74992" w14:textId="77777777" w:rsidR="00897956" w:rsidRPr="00481D2D" w:rsidRDefault="00897956">
            <w:pPr>
              <w:pStyle w:val="TAH"/>
            </w:pPr>
            <w:r w:rsidRPr="00481D2D">
              <w:t>Ref.</w:t>
            </w:r>
          </w:p>
        </w:tc>
        <w:tc>
          <w:tcPr>
            <w:tcW w:w="1021" w:type="dxa"/>
          </w:tcPr>
          <w:p w14:paraId="568E1B76" w14:textId="77777777" w:rsidR="00897956" w:rsidRPr="00481D2D" w:rsidRDefault="00897956">
            <w:pPr>
              <w:pStyle w:val="TAH"/>
            </w:pPr>
            <w:r w:rsidRPr="00481D2D">
              <w:t>RFC status</w:t>
            </w:r>
          </w:p>
        </w:tc>
        <w:tc>
          <w:tcPr>
            <w:tcW w:w="1021" w:type="dxa"/>
          </w:tcPr>
          <w:p w14:paraId="24C06B44" w14:textId="77777777" w:rsidR="00897956" w:rsidRPr="00481D2D" w:rsidRDefault="00897956">
            <w:pPr>
              <w:pStyle w:val="TAH"/>
            </w:pPr>
            <w:r w:rsidRPr="00481D2D">
              <w:t>Profile status</w:t>
            </w:r>
          </w:p>
        </w:tc>
      </w:tr>
      <w:tr w:rsidR="00897956" w:rsidRPr="00481D2D" w14:paraId="7099D1AD" w14:textId="77777777">
        <w:tc>
          <w:tcPr>
            <w:tcW w:w="851" w:type="dxa"/>
          </w:tcPr>
          <w:p w14:paraId="186F0074" w14:textId="77777777" w:rsidR="00897956" w:rsidRPr="00481D2D" w:rsidRDefault="00897956">
            <w:pPr>
              <w:pStyle w:val="TAL"/>
            </w:pPr>
            <w:r w:rsidRPr="00481D2D">
              <w:t>4</w:t>
            </w:r>
          </w:p>
        </w:tc>
        <w:tc>
          <w:tcPr>
            <w:tcW w:w="2665" w:type="dxa"/>
          </w:tcPr>
          <w:p w14:paraId="75711F0E" w14:textId="77777777" w:rsidR="00897956" w:rsidRPr="00481D2D" w:rsidRDefault="00897956">
            <w:pPr>
              <w:pStyle w:val="TAL"/>
            </w:pPr>
            <w:r w:rsidRPr="00481D2D">
              <w:t>Unsupported</w:t>
            </w:r>
          </w:p>
        </w:tc>
        <w:tc>
          <w:tcPr>
            <w:tcW w:w="1021" w:type="dxa"/>
          </w:tcPr>
          <w:p w14:paraId="0FC14FC7" w14:textId="77777777" w:rsidR="00897956" w:rsidRPr="00481D2D" w:rsidRDefault="00897956">
            <w:pPr>
              <w:pStyle w:val="TAL"/>
            </w:pPr>
            <w:r w:rsidRPr="00481D2D">
              <w:t>[26] 20.40</w:t>
            </w:r>
          </w:p>
        </w:tc>
        <w:tc>
          <w:tcPr>
            <w:tcW w:w="1021" w:type="dxa"/>
          </w:tcPr>
          <w:p w14:paraId="061E4A28" w14:textId="77777777" w:rsidR="00897956" w:rsidRPr="00481D2D" w:rsidRDefault="00897956">
            <w:pPr>
              <w:pStyle w:val="TAL"/>
            </w:pPr>
            <w:r w:rsidRPr="00481D2D">
              <w:t>m</w:t>
            </w:r>
          </w:p>
        </w:tc>
        <w:tc>
          <w:tcPr>
            <w:tcW w:w="1021" w:type="dxa"/>
          </w:tcPr>
          <w:p w14:paraId="530F913C" w14:textId="77777777" w:rsidR="00897956" w:rsidRPr="00481D2D" w:rsidRDefault="00897956">
            <w:pPr>
              <w:pStyle w:val="TAL"/>
            </w:pPr>
            <w:r w:rsidRPr="00481D2D">
              <w:t>m</w:t>
            </w:r>
          </w:p>
        </w:tc>
        <w:tc>
          <w:tcPr>
            <w:tcW w:w="1021" w:type="dxa"/>
          </w:tcPr>
          <w:p w14:paraId="17438730" w14:textId="77777777" w:rsidR="00897956" w:rsidRPr="00481D2D" w:rsidRDefault="00897956">
            <w:pPr>
              <w:pStyle w:val="TAL"/>
            </w:pPr>
            <w:r w:rsidRPr="00481D2D">
              <w:t>[26] 20.40</w:t>
            </w:r>
          </w:p>
        </w:tc>
        <w:tc>
          <w:tcPr>
            <w:tcW w:w="1021" w:type="dxa"/>
          </w:tcPr>
          <w:p w14:paraId="14A5EE7E" w14:textId="77777777" w:rsidR="00897956" w:rsidRPr="00481D2D" w:rsidRDefault="00897956">
            <w:pPr>
              <w:pStyle w:val="TAL"/>
            </w:pPr>
            <w:r w:rsidRPr="00481D2D">
              <w:t>m</w:t>
            </w:r>
          </w:p>
        </w:tc>
        <w:tc>
          <w:tcPr>
            <w:tcW w:w="1021" w:type="dxa"/>
          </w:tcPr>
          <w:p w14:paraId="3CBB1823" w14:textId="77777777" w:rsidR="00897956" w:rsidRPr="00481D2D" w:rsidRDefault="00897956">
            <w:pPr>
              <w:pStyle w:val="TAL"/>
            </w:pPr>
            <w:r w:rsidRPr="00481D2D">
              <w:t>m</w:t>
            </w:r>
          </w:p>
        </w:tc>
      </w:tr>
    </w:tbl>
    <w:p w14:paraId="580DC751" w14:textId="77777777" w:rsidR="00897956" w:rsidRPr="00481D2D" w:rsidRDefault="00897956"/>
    <w:p w14:paraId="23A456CE" w14:textId="77777777" w:rsidR="00897956" w:rsidRPr="00481D2D" w:rsidRDefault="00897956">
      <w:pPr>
        <w:keepNext/>
        <w:keepLines/>
      </w:pPr>
      <w:r w:rsidRPr="00481D2D">
        <w:t>Prerequisite A.5/15B - - PUBLISH response</w:t>
      </w:r>
    </w:p>
    <w:p w14:paraId="72A2D148" w14:textId="77777777" w:rsidR="00897956" w:rsidRPr="00481D2D" w:rsidRDefault="00897956">
      <w:pPr>
        <w:keepNext/>
        <w:keepLines/>
      </w:pPr>
      <w:r w:rsidRPr="00481D2D">
        <w:t>Prerequisite: A.6/28 OR A.6/41A - - Additional for 421 (Extension Required), 494 (Security Agreement Required) response</w:t>
      </w:r>
    </w:p>
    <w:p w14:paraId="6B43BD0D" w14:textId="77777777" w:rsidR="00897956" w:rsidRPr="00481D2D" w:rsidRDefault="00897956">
      <w:pPr>
        <w:pStyle w:val="TH"/>
      </w:pPr>
      <w:r w:rsidRPr="00481D2D">
        <w:t>Table A.104L: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A8549A3" w14:textId="77777777">
        <w:trPr>
          <w:cantSplit/>
        </w:trPr>
        <w:tc>
          <w:tcPr>
            <w:tcW w:w="851" w:type="dxa"/>
            <w:vMerge w:val="restart"/>
          </w:tcPr>
          <w:p w14:paraId="20B88C58" w14:textId="77777777" w:rsidR="00897956" w:rsidRPr="00481D2D" w:rsidRDefault="00897956">
            <w:pPr>
              <w:pStyle w:val="TAH"/>
            </w:pPr>
            <w:r w:rsidRPr="00481D2D">
              <w:t>Item</w:t>
            </w:r>
          </w:p>
        </w:tc>
        <w:tc>
          <w:tcPr>
            <w:tcW w:w="2665" w:type="dxa"/>
            <w:vMerge w:val="restart"/>
          </w:tcPr>
          <w:p w14:paraId="62ECBFBE" w14:textId="77777777" w:rsidR="00897956" w:rsidRPr="00481D2D" w:rsidRDefault="00897956">
            <w:pPr>
              <w:pStyle w:val="TAH"/>
            </w:pPr>
            <w:r w:rsidRPr="00481D2D">
              <w:t>Header</w:t>
            </w:r>
            <w:r w:rsidR="00976393" w:rsidRPr="00481D2D">
              <w:t xml:space="preserve"> field</w:t>
            </w:r>
          </w:p>
        </w:tc>
        <w:tc>
          <w:tcPr>
            <w:tcW w:w="3063" w:type="dxa"/>
            <w:gridSpan w:val="3"/>
          </w:tcPr>
          <w:p w14:paraId="2F84C992" w14:textId="77777777" w:rsidR="00897956" w:rsidRPr="00481D2D" w:rsidRDefault="00897956">
            <w:pPr>
              <w:pStyle w:val="TAH"/>
            </w:pPr>
            <w:r w:rsidRPr="00481D2D">
              <w:t>Sending</w:t>
            </w:r>
          </w:p>
        </w:tc>
        <w:tc>
          <w:tcPr>
            <w:tcW w:w="3063" w:type="dxa"/>
            <w:gridSpan w:val="3"/>
          </w:tcPr>
          <w:p w14:paraId="1435AEF3" w14:textId="77777777" w:rsidR="00897956" w:rsidRPr="00481D2D" w:rsidRDefault="00897956">
            <w:pPr>
              <w:pStyle w:val="TAH"/>
              <w:rPr>
                <w:b w:val="0"/>
              </w:rPr>
            </w:pPr>
            <w:r w:rsidRPr="00481D2D">
              <w:t>Receiving</w:t>
            </w:r>
          </w:p>
        </w:tc>
      </w:tr>
      <w:tr w:rsidR="00897956" w:rsidRPr="00481D2D" w14:paraId="4E981B62" w14:textId="77777777">
        <w:trPr>
          <w:cantSplit/>
        </w:trPr>
        <w:tc>
          <w:tcPr>
            <w:tcW w:w="851" w:type="dxa"/>
            <w:vMerge/>
          </w:tcPr>
          <w:p w14:paraId="1666D63F" w14:textId="77777777" w:rsidR="00897956" w:rsidRPr="00481D2D" w:rsidRDefault="00897956">
            <w:pPr>
              <w:pStyle w:val="TAH"/>
            </w:pPr>
          </w:p>
        </w:tc>
        <w:tc>
          <w:tcPr>
            <w:tcW w:w="2665" w:type="dxa"/>
            <w:vMerge/>
          </w:tcPr>
          <w:p w14:paraId="0235F52C" w14:textId="77777777" w:rsidR="00897956" w:rsidRPr="00481D2D" w:rsidRDefault="00897956">
            <w:pPr>
              <w:pStyle w:val="TAH"/>
            </w:pPr>
          </w:p>
        </w:tc>
        <w:tc>
          <w:tcPr>
            <w:tcW w:w="1021" w:type="dxa"/>
          </w:tcPr>
          <w:p w14:paraId="6B0B5AFE" w14:textId="77777777" w:rsidR="00897956" w:rsidRPr="00481D2D" w:rsidRDefault="00897956">
            <w:pPr>
              <w:pStyle w:val="TAH"/>
            </w:pPr>
            <w:r w:rsidRPr="00481D2D">
              <w:t>Ref.</w:t>
            </w:r>
          </w:p>
        </w:tc>
        <w:tc>
          <w:tcPr>
            <w:tcW w:w="1021" w:type="dxa"/>
          </w:tcPr>
          <w:p w14:paraId="2DAEC374" w14:textId="77777777" w:rsidR="00897956" w:rsidRPr="00481D2D" w:rsidRDefault="00897956">
            <w:pPr>
              <w:pStyle w:val="TAH"/>
            </w:pPr>
            <w:r w:rsidRPr="00481D2D">
              <w:t>RFC status</w:t>
            </w:r>
          </w:p>
        </w:tc>
        <w:tc>
          <w:tcPr>
            <w:tcW w:w="1021" w:type="dxa"/>
          </w:tcPr>
          <w:p w14:paraId="248D0964" w14:textId="77777777" w:rsidR="00897956" w:rsidRPr="00481D2D" w:rsidRDefault="00897956">
            <w:pPr>
              <w:pStyle w:val="TAH"/>
            </w:pPr>
            <w:r w:rsidRPr="00481D2D">
              <w:t>Profile status</w:t>
            </w:r>
          </w:p>
        </w:tc>
        <w:tc>
          <w:tcPr>
            <w:tcW w:w="1021" w:type="dxa"/>
          </w:tcPr>
          <w:p w14:paraId="51AE0969" w14:textId="77777777" w:rsidR="00897956" w:rsidRPr="00481D2D" w:rsidRDefault="00897956">
            <w:pPr>
              <w:pStyle w:val="TAH"/>
            </w:pPr>
            <w:r w:rsidRPr="00481D2D">
              <w:t>Ref.</w:t>
            </w:r>
          </w:p>
        </w:tc>
        <w:tc>
          <w:tcPr>
            <w:tcW w:w="1021" w:type="dxa"/>
          </w:tcPr>
          <w:p w14:paraId="1CABD0F2" w14:textId="77777777" w:rsidR="00897956" w:rsidRPr="00481D2D" w:rsidRDefault="00897956">
            <w:pPr>
              <w:pStyle w:val="TAH"/>
            </w:pPr>
            <w:r w:rsidRPr="00481D2D">
              <w:t>RFC status</w:t>
            </w:r>
          </w:p>
        </w:tc>
        <w:tc>
          <w:tcPr>
            <w:tcW w:w="1021" w:type="dxa"/>
          </w:tcPr>
          <w:p w14:paraId="067B988D" w14:textId="77777777" w:rsidR="00897956" w:rsidRPr="00481D2D" w:rsidRDefault="00897956">
            <w:pPr>
              <w:pStyle w:val="TAH"/>
            </w:pPr>
            <w:r w:rsidRPr="00481D2D">
              <w:t>Profile status</w:t>
            </w:r>
          </w:p>
        </w:tc>
      </w:tr>
      <w:tr w:rsidR="00897956" w:rsidRPr="00481D2D" w14:paraId="37205D42" w14:textId="77777777">
        <w:tc>
          <w:tcPr>
            <w:tcW w:w="851" w:type="dxa"/>
          </w:tcPr>
          <w:p w14:paraId="3C5F675A" w14:textId="77777777" w:rsidR="00897956" w:rsidRPr="00481D2D" w:rsidRDefault="00897956">
            <w:pPr>
              <w:pStyle w:val="TAL"/>
            </w:pPr>
            <w:r w:rsidRPr="00481D2D">
              <w:t>3</w:t>
            </w:r>
          </w:p>
        </w:tc>
        <w:tc>
          <w:tcPr>
            <w:tcW w:w="2665" w:type="dxa"/>
          </w:tcPr>
          <w:p w14:paraId="330CBEFD" w14:textId="77777777" w:rsidR="00897956" w:rsidRPr="00481D2D" w:rsidRDefault="00897956">
            <w:pPr>
              <w:pStyle w:val="TAL"/>
            </w:pPr>
            <w:r w:rsidRPr="00481D2D">
              <w:t>Security-Server</w:t>
            </w:r>
          </w:p>
        </w:tc>
        <w:tc>
          <w:tcPr>
            <w:tcW w:w="1021" w:type="dxa"/>
          </w:tcPr>
          <w:p w14:paraId="0B07BAD8" w14:textId="77777777" w:rsidR="00897956" w:rsidRPr="00481D2D" w:rsidRDefault="00897956">
            <w:pPr>
              <w:pStyle w:val="TAL"/>
            </w:pPr>
            <w:r w:rsidRPr="00481D2D">
              <w:t>[48] 2</w:t>
            </w:r>
          </w:p>
        </w:tc>
        <w:tc>
          <w:tcPr>
            <w:tcW w:w="1021" w:type="dxa"/>
          </w:tcPr>
          <w:p w14:paraId="42979628" w14:textId="77777777" w:rsidR="00897956" w:rsidRPr="00481D2D" w:rsidRDefault="00897956">
            <w:pPr>
              <w:pStyle w:val="TAL"/>
            </w:pPr>
            <w:r w:rsidRPr="00481D2D">
              <w:t>x</w:t>
            </w:r>
          </w:p>
        </w:tc>
        <w:tc>
          <w:tcPr>
            <w:tcW w:w="1021" w:type="dxa"/>
          </w:tcPr>
          <w:p w14:paraId="4C686462" w14:textId="77777777" w:rsidR="00897956" w:rsidRPr="00481D2D" w:rsidRDefault="00897956">
            <w:pPr>
              <w:pStyle w:val="TAL"/>
            </w:pPr>
            <w:r w:rsidRPr="00481D2D">
              <w:t>x</w:t>
            </w:r>
          </w:p>
        </w:tc>
        <w:tc>
          <w:tcPr>
            <w:tcW w:w="1021" w:type="dxa"/>
          </w:tcPr>
          <w:p w14:paraId="5BDFD400" w14:textId="77777777" w:rsidR="00897956" w:rsidRPr="00481D2D" w:rsidRDefault="00897956">
            <w:pPr>
              <w:pStyle w:val="TAL"/>
            </w:pPr>
            <w:r w:rsidRPr="00481D2D">
              <w:t>[48] 2</w:t>
            </w:r>
          </w:p>
        </w:tc>
        <w:tc>
          <w:tcPr>
            <w:tcW w:w="1021" w:type="dxa"/>
          </w:tcPr>
          <w:p w14:paraId="34D4DA05" w14:textId="77777777" w:rsidR="00897956" w:rsidRPr="00481D2D" w:rsidRDefault="00897956">
            <w:pPr>
              <w:pStyle w:val="TAL"/>
            </w:pPr>
            <w:r w:rsidRPr="00481D2D">
              <w:t>c1</w:t>
            </w:r>
          </w:p>
        </w:tc>
        <w:tc>
          <w:tcPr>
            <w:tcW w:w="1021" w:type="dxa"/>
          </w:tcPr>
          <w:p w14:paraId="64BCB95F" w14:textId="77777777" w:rsidR="00897956" w:rsidRPr="00481D2D" w:rsidRDefault="00897956">
            <w:pPr>
              <w:pStyle w:val="TAL"/>
            </w:pPr>
            <w:r w:rsidRPr="00481D2D">
              <w:t>c1</w:t>
            </w:r>
          </w:p>
        </w:tc>
      </w:tr>
      <w:tr w:rsidR="00897956" w:rsidRPr="00481D2D" w14:paraId="63B40468" w14:textId="77777777">
        <w:trPr>
          <w:cantSplit/>
        </w:trPr>
        <w:tc>
          <w:tcPr>
            <w:tcW w:w="9642" w:type="dxa"/>
            <w:gridSpan w:val="8"/>
          </w:tcPr>
          <w:p w14:paraId="6FA68E75"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0C19E4D3" w14:textId="77777777" w:rsidR="00897956" w:rsidRPr="00481D2D" w:rsidRDefault="00897956"/>
    <w:p w14:paraId="586C1A5D" w14:textId="77777777" w:rsidR="00897956" w:rsidRPr="00481D2D" w:rsidRDefault="00897956">
      <w:pPr>
        <w:keepNext/>
        <w:keepLines/>
      </w:pPr>
      <w:r w:rsidRPr="00481D2D">
        <w:t>Prerequisite A.5/15B - - PUBLISH response</w:t>
      </w:r>
    </w:p>
    <w:p w14:paraId="463C45F7" w14:textId="77777777" w:rsidR="00897956" w:rsidRPr="00481D2D" w:rsidRDefault="00897956">
      <w:pPr>
        <w:keepNext/>
        <w:keepLines/>
      </w:pPr>
      <w:r w:rsidRPr="00481D2D">
        <w:t>Prerequisite: A.6/29 - - Additional for 423 (Interval Too Brief) response</w:t>
      </w:r>
    </w:p>
    <w:p w14:paraId="1154E8F4" w14:textId="77777777" w:rsidR="00897956" w:rsidRPr="00481D2D" w:rsidRDefault="00897956">
      <w:pPr>
        <w:pStyle w:val="TH"/>
      </w:pPr>
      <w:r w:rsidRPr="00481D2D">
        <w:t>Table A.104M: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D2FAC55" w14:textId="77777777">
        <w:trPr>
          <w:cantSplit/>
        </w:trPr>
        <w:tc>
          <w:tcPr>
            <w:tcW w:w="851" w:type="dxa"/>
            <w:vMerge w:val="restart"/>
          </w:tcPr>
          <w:p w14:paraId="0179926A" w14:textId="77777777" w:rsidR="00897956" w:rsidRPr="00481D2D" w:rsidRDefault="00897956">
            <w:pPr>
              <w:pStyle w:val="TAH"/>
            </w:pPr>
            <w:r w:rsidRPr="00481D2D">
              <w:t>Item</w:t>
            </w:r>
          </w:p>
        </w:tc>
        <w:tc>
          <w:tcPr>
            <w:tcW w:w="2665" w:type="dxa"/>
            <w:vMerge w:val="restart"/>
          </w:tcPr>
          <w:p w14:paraId="2FF2A1B5" w14:textId="77777777" w:rsidR="00897956" w:rsidRPr="00481D2D" w:rsidRDefault="00897956">
            <w:pPr>
              <w:pStyle w:val="TAH"/>
            </w:pPr>
            <w:r w:rsidRPr="00481D2D">
              <w:t>Header</w:t>
            </w:r>
            <w:r w:rsidR="00976393" w:rsidRPr="00481D2D">
              <w:t xml:space="preserve"> field</w:t>
            </w:r>
          </w:p>
        </w:tc>
        <w:tc>
          <w:tcPr>
            <w:tcW w:w="3063" w:type="dxa"/>
            <w:gridSpan w:val="3"/>
          </w:tcPr>
          <w:p w14:paraId="0A327540" w14:textId="77777777" w:rsidR="00897956" w:rsidRPr="00481D2D" w:rsidRDefault="00897956">
            <w:pPr>
              <w:pStyle w:val="TAH"/>
            </w:pPr>
            <w:r w:rsidRPr="00481D2D">
              <w:t>Sending</w:t>
            </w:r>
          </w:p>
        </w:tc>
        <w:tc>
          <w:tcPr>
            <w:tcW w:w="3063" w:type="dxa"/>
            <w:gridSpan w:val="3"/>
          </w:tcPr>
          <w:p w14:paraId="4CC8C4B8" w14:textId="77777777" w:rsidR="00897956" w:rsidRPr="00481D2D" w:rsidRDefault="00897956">
            <w:pPr>
              <w:pStyle w:val="TAH"/>
              <w:rPr>
                <w:b w:val="0"/>
              </w:rPr>
            </w:pPr>
            <w:r w:rsidRPr="00481D2D">
              <w:t>Receiving</w:t>
            </w:r>
          </w:p>
        </w:tc>
      </w:tr>
      <w:tr w:rsidR="00897956" w:rsidRPr="00481D2D" w14:paraId="0A0442D8" w14:textId="77777777">
        <w:trPr>
          <w:cantSplit/>
        </w:trPr>
        <w:tc>
          <w:tcPr>
            <w:tcW w:w="851" w:type="dxa"/>
            <w:vMerge/>
          </w:tcPr>
          <w:p w14:paraId="38F3272D" w14:textId="77777777" w:rsidR="00897956" w:rsidRPr="00481D2D" w:rsidRDefault="00897956">
            <w:pPr>
              <w:pStyle w:val="TAH"/>
            </w:pPr>
          </w:p>
        </w:tc>
        <w:tc>
          <w:tcPr>
            <w:tcW w:w="2665" w:type="dxa"/>
            <w:vMerge/>
          </w:tcPr>
          <w:p w14:paraId="6332AB35" w14:textId="77777777" w:rsidR="00897956" w:rsidRPr="00481D2D" w:rsidRDefault="00897956">
            <w:pPr>
              <w:pStyle w:val="TAH"/>
            </w:pPr>
          </w:p>
        </w:tc>
        <w:tc>
          <w:tcPr>
            <w:tcW w:w="1021" w:type="dxa"/>
          </w:tcPr>
          <w:p w14:paraId="29DF037F" w14:textId="77777777" w:rsidR="00897956" w:rsidRPr="00481D2D" w:rsidRDefault="00897956">
            <w:pPr>
              <w:pStyle w:val="TAH"/>
            </w:pPr>
            <w:r w:rsidRPr="00481D2D">
              <w:t>Ref.</w:t>
            </w:r>
          </w:p>
        </w:tc>
        <w:tc>
          <w:tcPr>
            <w:tcW w:w="1021" w:type="dxa"/>
          </w:tcPr>
          <w:p w14:paraId="6B95E08C" w14:textId="77777777" w:rsidR="00897956" w:rsidRPr="00481D2D" w:rsidRDefault="00897956">
            <w:pPr>
              <w:pStyle w:val="TAH"/>
            </w:pPr>
            <w:r w:rsidRPr="00481D2D">
              <w:t>RFC status</w:t>
            </w:r>
          </w:p>
        </w:tc>
        <w:tc>
          <w:tcPr>
            <w:tcW w:w="1021" w:type="dxa"/>
          </w:tcPr>
          <w:p w14:paraId="6FD44AA6" w14:textId="77777777" w:rsidR="00897956" w:rsidRPr="00481D2D" w:rsidRDefault="00897956">
            <w:pPr>
              <w:pStyle w:val="TAH"/>
            </w:pPr>
            <w:r w:rsidRPr="00481D2D">
              <w:t>Profile status</w:t>
            </w:r>
          </w:p>
        </w:tc>
        <w:tc>
          <w:tcPr>
            <w:tcW w:w="1021" w:type="dxa"/>
          </w:tcPr>
          <w:p w14:paraId="3E40C2CF" w14:textId="77777777" w:rsidR="00897956" w:rsidRPr="00481D2D" w:rsidRDefault="00897956">
            <w:pPr>
              <w:pStyle w:val="TAH"/>
            </w:pPr>
            <w:r w:rsidRPr="00481D2D">
              <w:t>Ref.</w:t>
            </w:r>
          </w:p>
        </w:tc>
        <w:tc>
          <w:tcPr>
            <w:tcW w:w="1021" w:type="dxa"/>
          </w:tcPr>
          <w:p w14:paraId="557E4674" w14:textId="77777777" w:rsidR="00897956" w:rsidRPr="00481D2D" w:rsidRDefault="00897956">
            <w:pPr>
              <w:pStyle w:val="TAH"/>
            </w:pPr>
            <w:r w:rsidRPr="00481D2D">
              <w:t>RFC status</w:t>
            </w:r>
          </w:p>
        </w:tc>
        <w:tc>
          <w:tcPr>
            <w:tcW w:w="1021" w:type="dxa"/>
          </w:tcPr>
          <w:p w14:paraId="6861C660" w14:textId="77777777" w:rsidR="00897956" w:rsidRPr="00481D2D" w:rsidRDefault="00897956">
            <w:pPr>
              <w:pStyle w:val="TAH"/>
            </w:pPr>
            <w:r w:rsidRPr="00481D2D">
              <w:t>Profile status</w:t>
            </w:r>
          </w:p>
        </w:tc>
      </w:tr>
      <w:tr w:rsidR="00897956" w:rsidRPr="00481D2D" w14:paraId="54E48EED" w14:textId="77777777">
        <w:tc>
          <w:tcPr>
            <w:tcW w:w="851" w:type="dxa"/>
          </w:tcPr>
          <w:p w14:paraId="60851682" w14:textId="77777777" w:rsidR="00897956" w:rsidRPr="00481D2D" w:rsidRDefault="00897956">
            <w:pPr>
              <w:pStyle w:val="TAL"/>
            </w:pPr>
            <w:r w:rsidRPr="00481D2D">
              <w:t>3</w:t>
            </w:r>
          </w:p>
        </w:tc>
        <w:tc>
          <w:tcPr>
            <w:tcW w:w="2665" w:type="dxa"/>
          </w:tcPr>
          <w:p w14:paraId="6CBD6259" w14:textId="77777777" w:rsidR="00897956" w:rsidRPr="00481D2D" w:rsidRDefault="00897956">
            <w:pPr>
              <w:pStyle w:val="TAL"/>
            </w:pPr>
            <w:r w:rsidRPr="00481D2D">
              <w:t>Min-Expires</w:t>
            </w:r>
          </w:p>
        </w:tc>
        <w:tc>
          <w:tcPr>
            <w:tcW w:w="1021" w:type="dxa"/>
          </w:tcPr>
          <w:p w14:paraId="3872EA77" w14:textId="77777777" w:rsidR="00897956" w:rsidRPr="00481D2D" w:rsidRDefault="00897956">
            <w:pPr>
              <w:pStyle w:val="TAL"/>
            </w:pPr>
            <w:r w:rsidRPr="00481D2D">
              <w:t>[26] 20.23, [70] 5, 6</w:t>
            </w:r>
          </w:p>
        </w:tc>
        <w:tc>
          <w:tcPr>
            <w:tcW w:w="1021" w:type="dxa"/>
          </w:tcPr>
          <w:p w14:paraId="2B99B411" w14:textId="77777777" w:rsidR="00897956" w:rsidRPr="00481D2D" w:rsidRDefault="00897956">
            <w:pPr>
              <w:pStyle w:val="TAL"/>
            </w:pPr>
            <w:r w:rsidRPr="00481D2D">
              <w:t>m</w:t>
            </w:r>
          </w:p>
        </w:tc>
        <w:tc>
          <w:tcPr>
            <w:tcW w:w="1021" w:type="dxa"/>
          </w:tcPr>
          <w:p w14:paraId="429DCC0A" w14:textId="77777777" w:rsidR="00897956" w:rsidRPr="00481D2D" w:rsidRDefault="00897956">
            <w:pPr>
              <w:pStyle w:val="TAL"/>
            </w:pPr>
            <w:r w:rsidRPr="00481D2D">
              <w:t>m</w:t>
            </w:r>
          </w:p>
        </w:tc>
        <w:tc>
          <w:tcPr>
            <w:tcW w:w="1021" w:type="dxa"/>
          </w:tcPr>
          <w:p w14:paraId="3AA969A2" w14:textId="77777777" w:rsidR="00897956" w:rsidRPr="00481D2D" w:rsidRDefault="00897956">
            <w:pPr>
              <w:pStyle w:val="TAL"/>
            </w:pPr>
            <w:r w:rsidRPr="00481D2D">
              <w:t>[26] 20.23, [70] 5, 6</w:t>
            </w:r>
          </w:p>
        </w:tc>
        <w:tc>
          <w:tcPr>
            <w:tcW w:w="1021" w:type="dxa"/>
          </w:tcPr>
          <w:p w14:paraId="10464911" w14:textId="77777777" w:rsidR="00897956" w:rsidRPr="00481D2D" w:rsidRDefault="00897956">
            <w:pPr>
              <w:pStyle w:val="TAL"/>
            </w:pPr>
            <w:r w:rsidRPr="00481D2D">
              <w:t>m</w:t>
            </w:r>
          </w:p>
        </w:tc>
        <w:tc>
          <w:tcPr>
            <w:tcW w:w="1021" w:type="dxa"/>
          </w:tcPr>
          <w:p w14:paraId="736DC326" w14:textId="77777777" w:rsidR="00897956" w:rsidRPr="00481D2D" w:rsidRDefault="00897956">
            <w:pPr>
              <w:pStyle w:val="TAL"/>
            </w:pPr>
            <w:r w:rsidRPr="00481D2D">
              <w:t>m</w:t>
            </w:r>
          </w:p>
        </w:tc>
      </w:tr>
    </w:tbl>
    <w:p w14:paraId="5F4BF954" w14:textId="77777777" w:rsidR="00897956" w:rsidRPr="00481D2D" w:rsidRDefault="00897956"/>
    <w:p w14:paraId="00A9068D" w14:textId="77777777" w:rsidR="00897956" w:rsidRPr="00481D2D" w:rsidRDefault="00897956">
      <w:pPr>
        <w:pStyle w:val="TH"/>
      </w:pPr>
      <w:r w:rsidRPr="00481D2D">
        <w:t>Table A.104N: Void</w:t>
      </w:r>
    </w:p>
    <w:p w14:paraId="6F6D0C70" w14:textId="77777777" w:rsidR="00897956" w:rsidRPr="00481D2D" w:rsidRDefault="00897956">
      <w:pPr>
        <w:keepNext/>
        <w:keepLines/>
      </w:pPr>
      <w:r w:rsidRPr="00481D2D">
        <w:t>Prerequisite A.5/15B - - PUBLISH response</w:t>
      </w:r>
    </w:p>
    <w:p w14:paraId="45830DE3" w14:textId="77777777" w:rsidR="00897956" w:rsidRPr="00481D2D" w:rsidRDefault="00897956">
      <w:pPr>
        <w:keepNext/>
        <w:keepLines/>
      </w:pPr>
      <w:r w:rsidRPr="00481D2D">
        <w:t>Prerequisite: A.6/39 - - Additional for 489 (Bad Event) response</w:t>
      </w:r>
    </w:p>
    <w:p w14:paraId="4FB8A3BE" w14:textId="77777777" w:rsidR="00897956" w:rsidRPr="00481D2D" w:rsidRDefault="00897956">
      <w:pPr>
        <w:pStyle w:val="TH"/>
      </w:pPr>
      <w:r w:rsidRPr="00481D2D">
        <w:t>Table A.104O: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FF71C93" w14:textId="77777777">
        <w:trPr>
          <w:cantSplit/>
        </w:trPr>
        <w:tc>
          <w:tcPr>
            <w:tcW w:w="851" w:type="dxa"/>
            <w:vMerge w:val="restart"/>
          </w:tcPr>
          <w:p w14:paraId="796E8789" w14:textId="77777777" w:rsidR="00897956" w:rsidRPr="00481D2D" w:rsidRDefault="00897956">
            <w:pPr>
              <w:pStyle w:val="TAH"/>
            </w:pPr>
            <w:r w:rsidRPr="00481D2D">
              <w:t>Item</w:t>
            </w:r>
          </w:p>
        </w:tc>
        <w:tc>
          <w:tcPr>
            <w:tcW w:w="2665" w:type="dxa"/>
            <w:vMerge w:val="restart"/>
          </w:tcPr>
          <w:p w14:paraId="205298F8" w14:textId="77777777" w:rsidR="00897956" w:rsidRPr="00481D2D" w:rsidRDefault="00897956">
            <w:pPr>
              <w:pStyle w:val="TAH"/>
            </w:pPr>
            <w:r w:rsidRPr="00481D2D">
              <w:t>Header</w:t>
            </w:r>
            <w:r w:rsidR="00976393" w:rsidRPr="00481D2D">
              <w:t xml:space="preserve"> field</w:t>
            </w:r>
          </w:p>
        </w:tc>
        <w:tc>
          <w:tcPr>
            <w:tcW w:w="3063" w:type="dxa"/>
            <w:gridSpan w:val="3"/>
          </w:tcPr>
          <w:p w14:paraId="1BC321DC" w14:textId="77777777" w:rsidR="00897956" w:rsidRPr="00481D2D" w:rsidRDefault="00897956">
            <w:pPr>
              <w:pStyle w:val="TAH"/>
            </w:pPr>
            <w:r w:rsidRPr="00481D2D">
              <w:t>Sending</w:t>
            </w:r>
          </w:p>
        </w:tc>
        <w:tc>
          <w:tcPr>
            <w:tcW w:w="3063" w:type="dxa"/>
            <w:gridSpan w:val="3"/>
          </w:tcPr>
          <w:p w14:paraId="27F6BE81" w14:textId="77777777" w:rsidR="00897956" w:rsidRPr="00481D2D" w:rsidRDefault="00897956">
            <w:pPr>
              <w:pStyle w:val="TAH"/>
              <w:rPr>
                <w:b w:val="0"/>
              </w:rPr>
            </w:pPr>
            <w:r w:rsidRPr="00481D2D">
              <w:t>Receiving</w:t>
            </w:r>
          </w:p>
        </w:tc>
      </w:tr>
      <w:tr w:rsidR="00897956" w:rsidRPr="00481D2D" w14:paraId="7C0396DA" w14:textId="77777777">
        <w:trPr>
          <w:cantSplit/>
        </w:trPr>
        <w:tc>
          <w:tcPr>
            <w:tcW w:w="851" w:type="dxa"/>
            <w:vMerge/>
          </w:tcPr>
          <w:p w14:paraId="061018B6" w14:textId="77777777" w:rsidR="00897956" w:rsidRPr="00481D2D" w:rsidRDefault="00897956">
            <w:pPr>
              <w:pStyle w:val="TAH"/>
            </w:pPr>
          </w:p>
        </w:tc>
        <w:tc>
          <w:tcPr>
            <w:tcW w:w="2665" w:type="dxa"/>
            <w:vMerge/>
          </w:tcPr>
          <w:p w14:paraId="3290A169" w14:textId="77777777" w:rsidR="00897956" w:rsidRPr="00481D2D" w:rsidRDefault="00897956">
            <w:pPr>
              <w:pStyle w:val="TAH"/>
            </w:pPr>
          </w:p>
        </w:tc>
        <w:tc>
          <w:tcPr>
            <w:tcW w:w="1021" w:type="dxa"/>
          </w:tcPr>
          <w:p w14:paraId="718D01D3" w14:textId="77777777" w:rsidR="00897956" w:rsidRPr="00481D2D" w:rsidRDefault="00897956">
            <w:pPr>
              <w:pStyle w:val="TAH"/>
            </w:pPr>
            <w:r w:rsidRPr="00481D2D">
              <w:t>Ref.</w:t>
            </w:r>
          </w:p>
        </w:tc>
        <w:tc>
          <w:tcPr>
            <w:tcW w:w="1021" w:type="dxa"/>
          </w:tcPr>
          <w:p w14:paraId="498BDCD6" w14:textId="77777777" w:rsidR="00897956" w:rsidRPr="00481D2D" w:rsidRDefault="00897956">
            <w:pPr>
              <w:pStyle w:val="TAH"/>
            </w:pPr>
            <w:r w:rsidRPr="00481D2D">
              <w:t>RFC status</w:t>
            </w:r>
          </w:p>
        </w:tc>
        <w:tc>
          <w:tcPr>
            <w:tcW w:w="1021" w:type="dxa"/>
          </w:tcPr>
          <w:p w14:paraId="15A3C7D9" w14:textId="77777777" w:rsidR="00897956" w:rsidRPr="00481D2D" w:rsidRDefault="00897956">
            <w:pPr>
              <w:pStyle w:val="TAH"/>
            </w:pPr>
            <w:r w:rsidRPr="00481D2D">
              <w:t>Profile status</w:t>
            </w:r>
          </w:p>
        </w:tc>
        <w:tc>
          <w:tcPr>
            <w:tcW w:w="1021" w:type="dxa"/>
          </w:tcPr>
          <w:p w14:paraId="47369BF6" w14:textId="77777777" w:rsidR="00897956" w:rsidRPr="00481D2D" w:rsidRDefault="00897956">
            <w:pPr>
              <w:pStyle w:val="TAH"/>
            </w:pPr>
            <w:r w:rsidRPr="00481D2D">
              <w:t>Ref.</w:t>
            </w:r>
          </w:p>
        </w:tc>
        <w:tc>
          <w:tcPr>
            <w:tcW w:w="1021" w:type="dxa"/>
          </w:tcPr>
          <w:p w14:paraId="1509F4D3" w14:textId="77777777" w:rsidR="00897956" w:rsidRPr="00481D2D" w:rsidRDefault="00897956">
            <w:pPr>
              <w:pStyle w:val="TAH"/>
            </w:pPr>
            <w:r w:rsidRPr="00481D2D">
              <w:t>RFC status</w:t>
            </w:r>
          </w:p>
        </w:tc>
        <w:tc>
          <w:tcPr>
            <w:tcW w:w="1021" w:type="dxa"/>
          </w:tcPr>
          <w:p w14:paraId="3A020EEE" w14:textId="77777777" w:rsidR="00897956" w:rsidRPr="00481D2D" w:rsidRDefault="00897956">
            <w:pPr>
              <w:pStyle w:val="TAH"/>
            </w:pPr>
            <w:r w:rsidRPr="00481D2D">
              <w:t>Profile status</w:t>
            </w:r>
          </w:p>
        </w:tc>
      </w:tr>
      <w:tr w:rsidR="00897956" w:rsidRPr="00481D2D" w14:paraId="6E0EA667" w14:textId="77777777">
        <w:tc>
          <w:tcPr>
            <w:tcW w:w="851" w:type="dxa"/>
          </w:tcPr>
          <w:p w14:paraId="30BF1398" w14:textId="77777777" w:rsidR="00897956" w:rsidRPr="00481D2D" w:rsidRDefault="00897956">
            <w:pPr>
              <w:pStyle w:val="TAL"/>
            </w:pPr>
            <w:r w:rsidRPr="00481D2D">
              <w:t>2</w:t>
            </w:r>
          </w:p>
        </w:tc>
        <w:tc>
          <w:tcPr>
            <w:tcW w:w="2665" w:type="dxa"/>
          </w:tcPr>
          <w:p w14:paraId="2D5F855D" w14:textId="77777777" w:rsidR="00897956" w:rsidRPr="00481D2D" w:rsidRDefault="00897956">
            <w:pPr>
              <w:pStyle w:val="TAL"/>
            </w:pPr>
            <w:r w:rsidRPr="00481D2D">
              <w:t>Allow-Events</w:t>
            </w:r>
          </w:p>
        </w:tc>
        <w:tc>
          <w:tcPr>
            <w:tcW w:w="1021" w:type="dxa"/>
          </w:tcPr>
          <w:p w14:paraId="448BFDC7" w14:textId="77777777" w:rsidR="00897956" w:rsidRPr="00481D2D" w:rsidRDefault="00897956">
            <w:pPr>
              <w:pStyle w:val="TAL"/>
            </w:pPr>
            <w:r w:rsidRPr="00481D2D">
              <w:t>[28] 8.2.2</w:t>
            </w:r>
          </w:p>
        </w:tc>
        <w:tc>
          <w:tcPr>
            <w:tcW w:w="1021" w:type="dxa"/>
          </w:tcPr>
          <w:p w14:paraId="49938F96" w14:textId="77777777" w:rsidR="00897956" w:rsidRPr="00481D2D" w:rsidRDefault="00897956">
            <w:pPr>
              <w:pStyle w:val="TAL"/>
            </w:pPr>
            <w:r w:rsidRPr="00481D2D">
              <w:t>m</w:t>
            </w:r>
          </w:p>
        </w:tc>
        <w:tc>
          <w:tcPr>
            <w:tcW w:w="1021" w:type="dxa"/>
          </w:tcPr>
          <w:p w14:paraId="3CF85498" w14:textId="77777777" w:rsidR="00897956" w:rsidRPr="00481D2D" w:rsidRDefault="00897956">
            <w:pPr>
              <w:pStyle w:val="TAL"/>
            </w:pPr>
            <w:r w:rsidRPr="00481D2D">
              <w:t>m</w:t>
            </w:r>
          </w:p>
        </w:tc>
        <w:tc>
          <w:tcPr>
            <w:tcW w:w="1021" w:type="dxa"/>
          </w:tcPr>
          <w:p w14:paraId="1DD222AA" w14:textId="77777777" w:rsidR="00897956" w:rsidRPr="00481D2D" w:rsidRDefault="00897956">
            <w:pPr>
              <w:pStyle w:val="TAL"/>
            </w:pPr>
            <w:r w:rsidRPr="00481D2D">
              <w:t>[28] 8.2.2</w:t>
            </w:r>
          </w:p>
        </w:tc>
        <w:tc>
          <w:tcPr>
            <w:tcW w:w="1021" w:type="dxa"/>
          </w:tcPr>
          <w:p w14:paraId="21888643" w14:textId="77777777" w:rsidR="00897956" w:rsidRPr="00481D2D" w:rsidRDefault="00897956">
            <w:pPr>
              <w:pStyle w:val="TAL"/>
            </w:pPr>
            <w:r w:rsidRPr="00481D2D">
              <w:t>m</w:t>
            </w:r>
          </w:p>
        </w:tc>
        <w:tc>
          <w:tcPr>
            <w:tcW w:w="1021" w:type="dxa"/>
          </w:tcPr>
          <w:p w14:paraId="0D937C27" w14:textId="77777777" w:rsidR="00897956" w:rsidRPr="00481D2D" w:rsidRDefault="00897956">
            <w:pPr>
              <w:pStyle w:val="TAL"/>
            </w:pPr>
            <w:r w:rsidRPr="00481D2D">
              <w:t>m</w:t>
            </w:r>
          </w:p>
        </w:tc>
      </w:tr>
    </w:tbl>
    <w:p w14:paraId="4312AD23" w14:textId="77777777" w:rsidR="00897956" w:rsidRPr="00481D2D" w:rsidRDefault="00897956"/>
    <w:p w14:paraId="3E88EAF6" w14:textId="77777777" w:rsidR="00756BCF" w:rsidRPr="00481D2D" w:rsidRDefault="00756BCF" w:rsidP="00756BCF">
      <w:pPr>
        <w:keepNext/>
        <w:keepLines/>
      </w:pPr>
      <w:r w:rsidRPr="00481D2D">
        <w:t>Prerequisite A.5/15B - - PUBLISH response</w:t>
      </w:r>
    </w:p>
    <w:p w14:paraId="25AAB1A4" w14:textId="77777777" w:rsidR="00756BCF" w:rsidRPr="00481D2D" w:rsidRDefault="00756BCF" w:rsidP="00756BCF">
      <w:pPr>
        <w:keepNext/>
        <w:keepLines/>
      </w:pPr>
      <w:r w:rsidRPr="00481D2D">
        <w:t>Prerequisite: A.6/46 - - Additional for 504 (Server Time-out) response</w:t>
      </w:r>
    </w:p>
    <w:p w14:paraId="206DA4FD" w14:textId="77777777" w:rsidR="00756BCF" w:rsidRPr="00481D2D" w:rsidRDefault="00756BCF" w:rsidP="00756BCF">
      <w:pPr>
        <w:pStyle w:val="TH"/>
      </w:pPr>
      <w:r w:rsidRPr="00481D2D">
        <w:t>Table A.104OA: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75535ED1" w14:textId="77777777" w:rsidTr="00B62F81">
        <w:trPr>
          <w:cantSplit/>
        </w:trPr>
        <w:tc>
          <w:tcPr>
            <w:tcW w:w="851" w:type="dxa"/>
            <w:vMerge w:val="restart"/>
          </w:tcPr>
          <w:p w14:paraId="295F5188" w14:textId="77777777" w:rsidR="00756BCF" w:rsidRPr="00481D2D" w:rsidRDefault="00756BCF" w:rsidP="00B62F81">
            <w:pPr>
              <w:pStyle w:val="TAH"/>
            </w:pPr>
            <w:r w:rsidRPr="00481D2D">
              <w:t>Item</w:t>
            </w:r>
          </w:p>
        </w:tc>
        <w:tc>
          <w:tcPr>
            <w:tcW w:w="2665" w:type="dxa"/>
            <w:vMerge w:val="restart"/>
          </w:tcPr>
          <w:p w14:paraId="48C79D28" w14:textId="77777777" w:rsidR="00756BCF" w:rsidRPr="00481D2D" w:rsidRDefault="00756BCF" w:rsidP="00B62F81">
            <w:pPr>
              <w:pStyle w:val="TAH"/>
            </w:pPr>
            <w:r w:rsidRPr="00481D2D">
              <w:t>Header field</w:t>
            </w:r>
          </w:p>
        </w:tc>
        <w:tc>
          <w:tcPr>
            <w:tcW w:w="3063" w:type="dxa"/>
            <w:gridSpan w:val="3"/>
          </w:tcPr>
          <w:p w14:paraId="2CE4DDB3" w14:textId="77777777" w:rsidR="00756BCF" w:rsidRPr="00481D2D" w:rsidRDefault="00756BCF" w:rsidP="00B62F81">
            <w:pPr>
              <w:pStyle w:val="TAH"/>
            </w:pPr>
            <w:r w:rsidRPr="00481D2D">
              <w:t>Sending</w:t>
            </w:r>
          </w:p>
        </w:tc>
        <w:tc>
          <w:tcPr>
            <w:tcW w:w="3063" w:type="dxa"/>
            <w:gridSpan w:val="3"/>
          </w:tcPr>
          <w:p w14:paraId="6319F185" w14:textId="77777777" w:rsidR="00756BCF" w:rsidRPr="00481D2D" w:rsidRDefault="00756BCF" w:rsidP="00B62F81">
            <w:pPr>
              <w:pStyle w:val="TAH"/>
              <w:rPr>
                <w:b w:val="0"/>
              </w:rPr>
            </w:pPr>
            <w:r w:rsidRPr="00481D2D">
              <w:t>Receiving</w:t>
            </w:r>
          </w:p>
        </w:tc>
      </w:tr>
      <w:tr w:rsidR="00756BCF" w:rsidRPr="00481D2D" w14:paraId="44894477" w14:textId="77777777" w:rsidTr="00B62F81">
        <w:trPr>
          <w:cantSplit/>
        </w:trPr>
        <w:tc>
          <w:tcPr>
            <w:tcW w:w="851" w:type="dxa"/>
            <w:vMerge/>
          </w:tcPr>
          <w:p w14:paraId="1A698086" w14:textId="77777777" w:rsidR="00756BCF" w:rsidRPr="00481D2D" w:rsidRDefault="00756BCF" w:rsidP="00B62F81">
            <w:pPr>
              <w:pStyle w:val="TAH"/>
            </w:pPr>
          </w:p>
        </w:tc>
        <w:tc>
          <w:tcPr>
            <w:tcW w:w="2665" w:type="dxa"/>
            <w:vMerge/>
          </w:tcPr>
          <w:p w14:paraId="5C744D40" w14:textId="77777777" w:rsidR="00756BCF" w:rsidRPr="00481D2D" w:rsidRDefault="00756BCF" w:rsidP="00B62F81">
            <w:pPr>
              <w:pStyle w:val="TAH"/>
            </w:pPr>
          </w:p>
        </w:tc>
        <w:tc>
          <w:tcPr>
            <w:tcW w:w="1021" w:type="dxa"/>
          </w:tcPr>
          <w:p w14:paraId="74C46F68" w14:textId="77777777" w:rsidR="00756BCF" w:rsidRPr="00481D2D" w:rsidRDefault="00756BCF" w:rsidP="00B62F81">
            <w:pPr>
              <w:pStyle w:val="TAH"/>
            </w:pPr>
            <w:r w:rsidRPr="00481D2D">
              <w:t>Ref.</w:t>
            </w:r>
          </w:p>
        </w:tc>
        <w:tc>
          <w:tcPr>
            <w:tcW w:w="1021" w:type="dxa"/>
          </w:tcPr>
          <w:p w14:paraId="2EF2DCD9" w14:textId="77777777" w:rsidR="00756BCF" w:rsidRPr="00481D2D" w:rsidRDefault="00756BCF" w:rsidP="00B62F81">
            <w:pPr>
              <w:pStyle w:val="TAH"/>
            </w:pPr>
            <w:r w:rsidRPr="00481D2D">
              <w:t>RFC status</w:t>
            </w:r>
          </w:p>
        </w:tc>
        <w:tc>
          <w:tcPr>
            <w:tcW w:w="1021" w:type="dxa"/>
          </w:tcPr>
          <w:p w14:paraId="360F323F" w14:textId="77777777" w:rsidR="00756BCF" w:rsidRPr="00481D2D" w:rsidRDefault="00756BCF" w:rsidP="00B62F81">
            <w:pPr>
              <w:pStyle w:val="TAH"/>
            </w:pPr>
            <w:r w:rsidRPr="00481D2D">
              <w:t>Profile status</w:t>
            </w:r>
          </w:p>
        </w:tc>
        <w:tc>
          <w:tcPr>
            <w:tcW w:w="1021" w:type="dxa"/>
          </w:tcPr>
          <w:p w14:paraId="00076452" w14:textId="77777777" w:rsidR="00756BCF" w:rsidRPr="00481D2D" w:rsidRDefault="00756BCF" w:rsidP="00B62F81">
            <w:pPr>
              <w:pStyle w:val="TAH"/>
            </w:pPr>
            <w:r w:rsidRPr="00481D2D">
              <w:t>Ref.</w:t>
            </w:r>
          </w:p>
        </w:tc>
        <w:tc>
          <w:tcPr>
            <w:tcW w:w="1021" w:type="dxa"/>
          </w:tcPr>
          <w:p w14:paraId="36A05191" w14:textId="77777777" w:rsidR="00756BCF" w:rsidRPr="00481D2D" w:rsidRDefault="00756BCF" w:rsidP="00B62F81">
            <w:pPr>
              <w:pStyle w:val="TAH"/>
            </w:pPr>
            <w:r w:rsidRPr="00481D2D">
              <w:t>RFC status</w:t>
            </w:r>
          </w:p>
        </w:tc>
        <w:tc>
          <w:tcPr>
            <w:tcW w:w="1021" w:type="dxa"/>
          </w:tcPr>
          <w:p w14:paraId="3F65EEDC" w14:textId="77777777" w:rsidR="00756BCF" w:rsidRPr="00481D2D" w:rsidRDefault="00756BCF" w:rsidP="00B62F81">
            <w:pPr>
              <w:pStyle w:val="TAH"/>
            </w:pPr>
            <w:r w:rsidRPr="00481D2D">
              <w:t>Profile status</w:t>
            </w:r>
          </w:p>
        </w:tc>
      </w:tr>
      <w:tr w:rsidR="00756BCF" w:rsidRPr="00481D2D" w14:paraId="3EE54BBC" w14:textId="77777777" w:rsidTr="00B62F81">
        <w:tc>
          <w:tcPr>
            <w:tcW w:w="851" w:type="dxa"/>
          </w:tcPr>
          <w:p w14:paraId="61145B33" w14:textId="77777777" w:rsidR="00756BCF" w:rsidRPr="00481D2D" w:rsidRDefault="00756BCF" w:rsidP="00B62F81">
            <w:pPr>
              <w:pStyle w:val="TAL"/>
            </w:pPr>
            <w:r w:rsidRPr="00481D2D">
              <w:t>1</w:t>
            </w:r>
          </w:p>
        </w:tc>
        <w:tc>
          <w:tcPr>
            <w:tcW w:w="2665" w:type="dxa"/>
          </w:tcPr>
          <w:p w14:paraId="64FBA8CA" w14:textId="77777777" w:rsidR="00756BCF" w:rsidRPr="00481D2D" w:rsidRDefault="00756BCF" w:rsidP="00B62F81">
            <w:pPr>
              <w:pStyle w:val="TAL"/>
            </w:pPr>
            <w:r w:rsidRPr="00481D2D">
              <w:t>Restoration-Info</w:t>
            </w:r>
          </w:p>
        </w:tc>
        <w:tc>
          <w:tcPr>
            <w:tcW w:w="1021" w:type="dxa"/>
          </w:tcPr>
          <w:p w14:paraId="2587317D" w14:textId="77777777" w:rsidR="00756BCF" w:rsidRPr="00481D2D" w:rsidRDefault="00756BCF" w:rsidP="00B62F81">
            <w:pPr>
              <w:pStyle w:val="TAL"/>
            </w:pPr>
            <w:r w:rsidRPr="00481D2D">
              <w:t>subclause 7.2.11</w:t>
            </w:r>
          </w:p>
        </w:tc>
        <w:tc>
          <w:tcPr>
            <w:tcW w:w="1021" w:type="dxa"/>
          </w:tcPr>
          <w:p w14:paraId="4E8255A9" w14:textId="77777777" w:rsidR="00756BCF" w:rsidRPr="00481D2D" w:rsidRDefault="00756BCF" w:rsidP="00B62F81">
            <w:pPr>
              <w:pStyle w:val="TAL"/>
            </w:pPr>
            <w:r w:rsidRPr="00481D2D">
              <w:t>n/a</w:t>
            </w:r>
          </w:p>
        </w:tc>
        <w:tc>
          <w:tcPr>
            <w:tcW w:w="1021" w:type="dxa"/>
          </w:tcPr>
          <w:p w14:paraId="791D18A5" w14:textId="77777777" w:rsidR="00756BCF" w:rsidRPr="00481D2D" w:rsidRDefault="00756BCF" w:rsidP="00B62F81">
            <w:pPr>
              <w:pStyle w:val="TAL"/>
            </w:pPr>
            <w:r w:rsidRPr="00481D2D">
              <w:t>c1</w:t>
            </w:r>
          </w:p>
        </w:tc>
        <w:tc>
          <w:tcPr>
            <w:tcW w:w="1021" w:type="dxa"/>
          </w:tcPr>
          <w:p w14:paraId="6C47737D" w14:textId="77777777" w:rsidR="00756BCF" w:rsidRPr="00481D2D" w:rsidRDefault="00756BCF" w:rsidP="00B62F81">
            <w:pPr>
              <w:pStyle w:val="TAL"/>
            </w:pPr>
            <w:r w:rsidRPr="00481D2D">
              <w:t>subclause 7.2.11</w:t>
            </w:r>
          </w:p>
        </w:tc>
        <w:tc>
          <w:tcPr>
            <w:tcW w:w="1021" w:type="dxa"/>
          </w:tcPr>
          <w:p w14:paraId="0C2684DD" w14:textId="77777777" w:rsidR="00756BCF" w:rsidRPr="00481D2D" w:rsidRDefault="00756BCF" w:rsidP="00B62F81">
            <w:pPr>
              <w:pStyle w:val="TAL"/>
            </w:pPr>
            <w:r w:rsidRPr="00481D2D">
              <w:t>n/a</w:t>
            </w:r>
          </w:p>
        </w:tc>
        <w:tc>
          <w:tcPr>
            <w:tcW w:w="1021" w:type="dxa"/>
          </w:tcPr>
          <w:p w14:paraId="3CC3CEE7" w14:textId="77777777" w:rsidR="00756BCF" w:rsidRPr="00481D2D" w:rsidRDefault="00756BCF" w:rsidP="00B62F81">
            <w:pPr>
              <w:pStyle w:val="TAL"/>
            </w:pPr>
            <w:r w:rsidRPr="00481D2D">
              <w:t>n/a</w:t>
            </w:r>
          </w:p>
        </w:tc>
      </w:tr>
      <w:tr w:rsidR="00756BCF" w:rsidRPr="00481D2D" w14:paraId="2E97A926" w14:textId="77777777" w:rsidTr="00B62F81">
        <w:tc>
          <w:tcPr>
            <w:tcW w:w="9642" w:type="dxa"/>
            <w:gridSpan w:val="8"/>
          </w:tcPr>
          <w:p w14:paraId="7D9740A3"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0B40DB11" w14:textId="77777777" w:rsidR="00756BCF" w:rsidRPr="00481D2D" w:rsidRDefault="00756BCF" w:rsidP="00756BCF">
      <w:pPr>
        <w:keepNext/>
        <w:keepLines/>
      </w:pPr>
    </w:p>
    <w:p w14:paraId="5220E0DC" w14:textId="77777777" w:rsidR="00897956" w:rsidRPr="00481D2D" w:rsidRDefault="00897956">
      <w:pPr>
        <w:keepNext/>
        <w:keepLines/>
      </w:pPr>
      <w:r w:rsidRPr="00481D2D">
        <w:t>Prerequisite A.5/15B - - PUBLISH response</w:t>
      </w:r>
    </w:p>
    <w:p w14:paraId="525F2EEA" w14:textId="77777777" w:rsidR="00897956" w:rsidRPr="00481D2D" w:rsidRDefault="00897956">
      <w:pPr>
        <w:pStyle w:val="TH"/>
      </w:pPr>
      <w:r w:rsidRPr="00481D2D">
        <w:t>Table A.104P: Supported message bodie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E644C2A" w14:textId="77777777">
        <w:trPr>
          <w:cantSplit/>
        </w:trPr>
        <w:tc>
          <w:tcPr>
            <w:tcW w:w="851" w:type="dxa"/>
            <w:vMerge w:val="restart"/>
          </w:tcPr>
          <w:p w14:paraId="28979C6E" w14:textId="77777777" w:rsidR="00897956" w:rsidRPr="00481D2D" w:rsidRDefault="00897956">
            <w:pPr>
              <w:pStyle w:val="TAH"/>
            </w:pPr>
            <w:r w:rsidRPr="00481D2D">
              <w:t>Item</w:t>
            </w:r>
          </w:p>
        </w:tc>
        <w:tc>
          <w:tcPr>
            <w:tcW w:w="2665" w:type="dxa"/>
            <w:vMerge w:val="restart"/>
          </w:tcPr>
          <w:p w14:paraId="5B58DE22" w14:textId="77777777" w:rsidR="00897956" w:rsidRPr="00481D2D" w:rsidRDefault="00897956">
            <w:pPr>
              <w:pStyle w:val="TAH"/>
            </w:pPr>
            <w:r w:rsidRPr="00481D2D">
              <w:t>Header</w:t>
            </w:r>
          </w:p>
        </w:tc>
        <w:tc>
          <w:tcPr>
            <w:tcW w:w="3063" w:type="dxa"/>
            <w:gridSpan w:val="3"/>
          </w:tcPr>
          <w:p w14:paraId="7B4EA4B3" w14:textId="77777777" w:rsidR="00897956" w:rsidRPr="00481D2D" w:rsidRDefault="00897956">
            <w:pPr>
              <w:pStyle w:val="TAH"/>
            </w:pPr>
            <w:r w:rsidRPr="00481D2D">
              <w:t>Sending</w:t>
            </w:r>
          </w:p>
        </w:tc>
        <w:tc>
          <w:tcPr>
            <w:tcW w:w="3063" w:type="dxa"/>
            <w:gridSpan w:val="3"/>
          </w:tcPr>
          <w:p w14:paraId="13116BE1" w14:textId="77777777" w:rsidR="00897956" w:rsidRPr="00481D2D" w:rsidRDefault="00897956">
            <w:pPr>
              <w:pStyle w:val="TAH"/>
              <w:rPr>
                <w:b w:val="0"/>
              </w:rPr>
            </w:pPr>
            <w:r w:rsidRPr="00481D2D">
              <w:t>Receiving</w:t>
            </w:r>
          </w:p>
        </w:tc>
      </w:tr>
      <w:tr w:rsidR="00897956" w:rsidRPr="00481D2D" w14:paraId="362C5E2B" w14:textId="77777777">
        <w:trPr>
          <w:cantSplit/>
        </w:trPr>
        <w:tc>
          <w:tcPr>
            <w:tcW w:w="851" w:type="dxa"/>
            <w:vMerge/>
          </w:tcPr>
          <w:p w14:paraId="08CAAE4B" w14:textId="77777777" w:rsidR="00897956" w:rsidRPr="00481D2D" w:rsidRDefault="00897956">
            <w:pPr>
              <w:pStyle w:val="TAH"/>
            </w:pPr>
          </w:p>
        </w:tc>
        <w:tc>
          <w:tcPr>
            <w:tcW w:w="2665" w:type="dxa"/>
            <w:vMerge/>
          </w:tcPr>
          <w:p w14:paraId="628D2E36" w14:textId="77777777" w:rsidR="00897956" w:rsidRPr="00481D2D" w:rsidRDefault="00897956">
            <w:pPr>
              <w:pStyle w:val="TAH"/>
            </w:pPr>
          </w:p>
        </w:tc>
        <w:tc>
          <w:tcPr>
            <w:tcW w:w="1021" w:type="dxa"/>
          </w:tcPr>
          <w:p w14:paraId="5D32CBF2" w14:textId="77777777" w:rsidR="00897956" w:rsidRPr="00481D2D" w:rsidRDefault="00897956">
            <w:pPr>
              <w:pStyle w:val="TAH"/>
            </w:pPr>
            <w:r w:rsidRPr="00481D2D">
              <w:t>Ref.</w:t>
            </w:r>
          </w:p>
        </w:tc>
        <w:tc>
          <w:tcPr>
            <w:tcW w:w="1021" w:type="dxa"/>
          </w:tcPr>
          <w:p w14:paraId="00C6E633" w14:textId="77777777" w:rsidR="00897956" w:rsidRPr="00481D2D" w:rsidRDefault="00897956">
            <w:pPr>
              <w:pStyle w:val="TAH"/>
            </w:pPr>
            <w:r w:rsidRPr="00481D2D">
              <w:t>RFC status</w:t>
            </w:r>
          </w:p>
        </w:tc>
        <w:tc>
          <w:tcPr>
            <w:tcW w:w="1021" w:type="dxa"/>
          </w:tcPr>
          <w:p w14:paraId="6979D97D" w14:textId="77777777" w:rsidR="00897956" w:rsidRPr="00481D2D" w:rsidRDefault="00897956">
            <w:pPr>
              <w:pStyle w:val="TAH"/>
            </w:pPr>
            <w:r w:rsidRPr="00481D2D">
              <w:t>Profile status</w:t>
            </w:r>
          </w:p>
        </w:tc>
        <w:tc>
          <w:tcPr>
            <w:tcW w:w="1021" w:type="dxa"/>
          </w:tcPr>
          <w:p w14:paraId="02997BA3" w14:textId="77777777" w:rsidR="00897956" w:rsidRPr="00481D2D" w:rsidRDefault="00897956">
            <w:pPr>
              <w:pStyle w:val="TAH"/>
            </w:pPr>
            <w:r w:rsidRPr="00481D2D">
              <w:t>Ref.</w:t>
            </w:r>
          </w:p>
        </w:tc>
        <w:tc>
          <w:tcPr>
            <w:tcW w:w="1021" w:type="dxa"/>
          </w:tcPr>
          <w:p w14:paraId="5528D862" w14:textId="77777777" w:rsidR="00897956" w:rsidRPr="00481D2D" w:rsidRDefault="00897956">
            <w:pPr>
              <w:pStyle w:val="TAH"/>
            </w:pPr>
            <w:r w:rsidRPr="00481D2D">
              <w:t>RFC status</w:t>
            </w:r>
          </w:p>
        </w:tc>
        <w:tc>
          <w:tcPr>
            <w:tcW w:w="1021" w:type="dxa"/>
          </w:tcPr>
          <w:p w14:paraId="1B01FBFA" w14:textId="77777777" w:rsidR="00897956" w:rsidRPr="00481D2D" w:rsidRDefault="00897956">
            <w:pPr>
              <w:pStyle w:val="TAH"/>
            </w:pPr>
            <w:r w:rsidRPr="00481D2D">
              <w:t>Profile status</w:t>
            </w:r>
          </w:p>
        </w:tc>
      </w:tr>
      <w:tr w:rsidR="00897956" w:rsidRPr="00481D2D" w14:paraId="296ACD78" w14:textId="77777777">
        <w:tc>
          <w:tcPr>
            <w:tcW w:w="851" w:type="dxa"/>
          </w:tcPr>
          <w:p w14:paraId="5F2561E0" w14:textId="77777777" w:rsidR="00897956" w:rsidRPr="00481D2D" w:rsidRDefault="00897956">
            <w:pPr>
              <w:pStyle w:val="TAL"/>
            </w:pPr>
            <w:r w:rsidRPr="00481D2D">
              <w:t>1</w:t>
            </w:r>
          </w:p>
        </w:tc>
        <w:tc>
          <w:tcPr>
            <w:tcW w:w="2665" w:type="dxa"/>
          </w:tcPr>
          <w:p w14:paraId="3828A871" w14:textId="77777777" w:rsidR="00897956" w:rsidRPr="00481D2D" w:rsidRDefault="00897956">
            <w:pPr>
              <w:pStyle w:val="TAL"/>
            </w:pPr>
          </w:p>
        </w:tc>
        <w:tc>
          <w:tcPr>
            <w:tcW w:w="1021" w:type="dxa"/>
          </w:tcPr>
          <w:p w14:paraId="0AD2B745" w14:textId="77777777" w:rsidR="00897956" w:rsidRPr="00481D2D" w:rsidRDefault="00897956">
            <w:pPr>
              <w:pStyle w:val="TAL"/>
            </w:pPr>
          </w:p>
        </w:tc>
        <w:tc>
          <w:tcPr>
            <w:tcW w:w="1021" w:type="dxa"/>
          </w:tcPr>
          <w:p w14:paraId="50CD78BB" w14:textId="77777777" w:rsidR="00897956" w:rsidRPr="00481D2D" w:rsidRDefault="00897956">
            <w:pPr>
              <w:pStyle w:val="TAL"/>
            </w:pPr>
          </w:p>
        </w:tc>
        <w:tc>
          <w:tcPr>
            <w:tcW w:w="1021" w:type="dxa"/>
          </w:tcPr>
          <w:p w14:paraId="759D6D48" w14:textId="77777777" w:rsidR="00897956" w:rsidRPr="00481D2D" w:rsidRDefault="00897956">
            <w:pPr>
              <w:pStyle w:val="TAL"/>
            </w:pPr>
          </w:p>
        </w:tc>
        <w:tc>
          <w:tcPr>
            <w:tcW w:w="1021" w:type="dxa"/>
          </w:tcPr>
          <w:p w14:paraId="33764AB5" w14:textId="77777777" w:rsidR="00897956" w:rsidRPr="00481D2D" w:rsidRDefault="00897956">
            <w:pPr>
              <w:pStyle w:val="TAL"/>
            </w:pPr>
          </w:p>
        </w:tc>
        <w:tc>
          <w:tcPr>
            <w:tcW w:w="1021" w:type="dxa"/>
          </w:tcPr>
          <w:p w14:paraId="5C1CDCCA" w14:textId="77777777" w:rsidR="00897956" w:rsidRPr="00481D2D" w:rsidRDefault="00897956">
            <w:pPr>
              <w:pStyle w:val="TAL"/>
            </w:pPr>
          </w:p>
        </w:tc>
        <w:tc>
          <w:tcPr>
            <w:tcW w:w="1021" w:type="dxa"/>
          </w:tcPr>
          <w:p w14:paraId="5A4F25D2" w14:textId="77777777" w:rsidR="00897956" w:rsidRPr="00481D2D" w:rsidRDefault="00897956">
            <w:pPr>
              <w:pStyle w:val="TAL"/>
            </w:pPr>
          </w:p>
        </w:tc>
      </w:tr>
    </w:tbl>
    <w:p w14:paraId="015948D1" w14:textId="77777777" w:rsidR="00897956" w:rsidRPr="00481D2D" w:rsidRDefault="00897956"/>
    <w:p w14:paraId="594B33B2" w14:textId="77777777" w:rsidR="00897956" w:rsidRPr="00481D2D" w:rsidRDefault="00897956" w:rsidP="005D46C4">
      <w:pPr>
        <w:pStyle w:val="Heading4"/>
      </w:pPr>
      <w:bookmarkStart w:id="1226" w:name="_Toc132019371"/>
      <w:r w:rsidRPr="00481D2D">
        <w:t>A.2.1.4.11</w:t>
      </w:r>
      <w:r w:rsidRPr="00481D2D">
        <w:tab/>
        <w:t>REFER method</w:t>
      </w:r>
      <w:bookmarkEnd w:id="1226"/>
    </w:p>
    <w:p w14:paraId="350B0F3B" w14:textId="77777777" w:rsidR="00897956" w:rsidRPr="00481D2D" w:rsidRDefault="00897956">
      <w:pPr>
        <w:keepNext/>
        <w:keepLines/>
      </w:pPr>
      <w:r w:rsidRPr="00481D2D">
        <w:t>Prerequisite A.5/16 - - REFER request</w:t>
      </w:r>
    </w:p>
    <w:p w14:paraId="04540807" w14:textId="77777777" w:rsidR="00897956" w:rsidRPr="00481D2D" w:rsidRDefault="00897956">
      <w:pPr>
        <w:pStyle w:val="TH"/>
      </w:pPr>
      <w:r w:rsidRPr="00481D2D">
        <w:t>Table A.105: Supported header</w:t>
      </w:r>
      <w:r w:rsidR="00976393" w:rsidRPr="00481D2D">
        <w:t xml:space="preserve"> field</w:t>
      </w:r>
      <w:r w:rsidRPr="00481D2D">
        <w:t>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8E06A3A" w14:textId="77777777">
        <w:trPr>
          <w:cantSplit/>
        </w:trPr>
        <w:tc>
          <w:tcPr>
            <w:tcW w:w="851" w:type="dxa"/>
            <w:vMerge w:val="restart"/>
          </w:tcPr>
          <w:p w14:paraId="26C4B3DC" w14:textId="77777777" w:rsidR="00897956" w:rsidRPr="00481D2D" w:rsidRDefault="00897956">
            <w:pPr>
              <w:pStyle w:val="TAH"/>
            </w:pPr>
            <w:r w:rsidRPr="00481D2D">
              <w:t>Item</w:t>
            </w:r>
          </w:p>
        </w:tc>
        <w:tc>
          <w:tcPr>
            <w:tcW w:w="2665" w:type="dxa"/>
            <w:vMerge w:val="restart"/>
          </w:tcPr>
          <w:p w14:paraId="6334C50E" w14:textId="77777777" w:rsidR="00897956" w:rsidRPr="00481D2D" w:rsidRDefault="00897956">
            <w:pPr>
              <w:pStyle w:val="TAH"/>
            </w:pPr>
            <w:r w:rsidRPr="00481D2D">
              <w:t>Header</w:t>
            </w:r>
            <w:r w:rsidR="00976393" w:rsidRPr="00481D2D">
              <w:t xml:space="preserve"> field</w:t>
            </w:r>
          </w:p>
        </w:tc>
        <w:tc>
          <w:tcPr>
            <w:tcW w:w="3063" w:type="dxa"/>
            <w:gridSpan w:val="3"/>
          </w:tcPr>
          <w:p w14:paraId="7A788485" w14:textId="77777777" w:rsidR="00897956" w:rsidRPr="00481D2D" w:rsidRDefault="00897956">
            <w:pPr>
              <w:pStyle w:val="TAH"/>
            </w:pPr>
            <w:r w:rsidRPr="00481D2D">
              <w:t>Sending</w:t>
            </w:r>
          </w:p>
        </w:tc>
        <w:tc>
          <w:tcPr>
            <w:tcW w:w="3063" w:type="dxa"/>
            <w:gridSpan w:val="3"/>
          </w:tcPr>
          <w:p w14:paraId="7C80EBBB" w14:textId="77777777" w:rsidR="00897956" w:rsidRPr="00481D2D" w:rsidRDefault="00897956">
            <w:pPr>
              <w:pStyle w:val="TAH"/>
              <w:rPr>
                <w:b w:val="0"/>
              </w:rPr>
            </w:pPr>
            <w:r w:rsidRPr="00481D2D">
              <w:t>Receiving</w:t>
            </w:r>
          </w:p>
        </w:tc>
      </w:tr>
      <w:tr w:rsidR="00897956" w:rsidRPr="00481D2D" w14:paraId="4592CBB5" w14:textId="77777777">
        <w:trPr>
          <w:cantSplit/>
        </w:trPr>
        <w:tc>
          <w:tcPr>
            <w:tcW w:w="851" w:type="dxa"/>
            <w:vMerge/>
          </w:tcPr>
          <w:p w14:paraId="545838AB" w14:textId="77777777" w:rsidR="00897956" w:rsidRPr="00481D2D" w:rsidRDefault="00897956">
            <w:pPr>
              <w:pStyle w:val="TAH"/>
            </w:pPr>
          </w:p>
        </w:tc>
        <w:tc>
          <w:tcPr>
            <w:tcW w:w="2665" w:type="dxa"/>
            <w:vMerge/>
          </w:tcPr>
          <w:p w14:paraId="5782CCDD" w14:textId="77777777" w:rsidR="00897956" w:rsidRPr="00481D2D" w:rsidRDefault="00897956">
            <w:pPr>
              <w:pStyle w:val="TAH"/>
            </w:pPr>
          </w:p>
        </w:tc>
        <w:tc>
          <w:tcPr>
            <w:tcW w:w="1021" w:type="dxa"/>
          </w:tcPr>
          <w:p w14:paraId="4FFA24D5" w14:textId="77777777" w:rsidR="00897956" w:rsidRPr="00481D2D" w:rsidRDefault="00897956">
            <w:pPr>
              <w:pStyle w:val="TAH"/>
            </w:pPr>
            <w:r w:rsidRPr="00481D2D">
              <w:t>Ref.</w:t>
            </w:r>
          </w:p>
        </w:tc>
        <w:tc>
          <w:tcPr>
            <w:tcW w:w="1021" w:type="dxa"/>
          </w:tcPr>
          <w:p w14:paraId="4A63E475" w14:textId="77777777" w:rsidR="00897956" w:rsidRPr="00481D2D" w:rsidRDefault="00897956">
            <w:pPr>
              <w:pStyle w:val="TAH"/>
            </w:pPr>
            <w:r w:rsidRPr="00481D2D">
              <w:t>RFC status</w:t>
            </w:r>
          </w:p>
        </w:tc>
        <w:tc>
          <w:tcPr>
            <w:tcW w:w="1021" w:type="dxa"/>
          </w:tcPr>
          <w:p w14:paraId="7540379D" w14:textId="77777777" w:rsidR="00897956" w:rsidRPr="00481D2D" w:rsidRDefault="00897956">
            <w:pPr>
              <w:pStyle w:val="TAH"/>
            </w:pPr>
            <w:r w:rsidRPr="00481D2D">
              <w:t>Profile status</w:t>
            </w:r>
          </w:p>
        </w:tc>
        <w:tc>
          <w:tcPr>
            <w:tcW w:w="1021" w:type="dxa"/>
          </w:tcPr>
          <w:p w14:paraId="3BA27D71" w14:textId="77777777" w:rsidR="00897956" w:rsidRPr="00481D2D" w:rsidRDefault="00897956">
            <w:pPr>
              <w:pStyle w:val="TAH"/>
            </w:pPr>
            <w:r w:rsidRPr="00481D2D">
              <w:t>Ref.</w:t>
            </w:r>
          </w:p>
        </w:tc>
        <w:tc>
          <w:tcPr>
            <w:tcW w:w="1021" w:type="dxa"/>
          </w:tcPr>
          <w:p w14:paraId="63B3382F" w14:textId="77777777" w:rsidR="00897956" w:rsidRPr="00481D2D" w:rsidRDefault="00897956">
            <w:pPr>
              <w:pStyle w:val="TAH"/>
            </w:pPr>
            <w:r w:rsidRPr="00481D2D">
              <w:t>RFC status</w:t>
            </w:r>
          </w:p>
        </w:tc>
        <w:tc>
          <w:tcPr>
            <w:tcW w:w="1021" w:type="dxa"/>
          </w:tcPr>
          <w:p w14:paraId="6D7F3EA2" w14:textId="77777777" w:rsidR="00897956" w:rsidRPr="00481D2D" w:rsidRDefault="00897956">
            <w:pPr>
              <w:pStyle w:val="TAH"/>
            </w:pPr>
            <w:r w:rsidRPr="00481D2D">
              <w:t>Profile status</w:t>
            </w:r>
          </w:p>
        </w:tc>
      </w:tr>
      <w:tr w:rsidR="00897956" w:rsidRPr="00481D2D" w14:paraId="4846B014" w14:textId="77777777">
        <w:tc>
          <w:tcPr>
            <w:tcW w:w="851" w:type="dxa"/>
          </w:tcPr>
          <w:p w14:paraId="2B9DA62A" w14:textId="77777777" w:rsidR="00897956" w:rsidRPr="00481D2D" w:rsidRDefault="00897956">
            <w:pPr>
              <w:pStyle w:val="TAL"/>
            </w:pPr>
            <w:r w:rsidRPr="00481D2D">
              <w:t>0A</w:t>
            </w:r>
          </w:p>
        </w:tc>
        <w:tc>
          <w:tcPr>
            <w:tcW w:w="2665" w:type="dxa"/>
          </w:tcPr>
          <w:p w14:paraId="59FC50B4" w14:textId="77777777" w:rsidR="00897956" w:rsidRPr="00481D2D" w:rsidRDefault="00897956">
            <w:pPr>
              <w:pStyle w:val="TAL"/>
            </w:pPr>
            <w:r w:rsidRPr="00481D2D">
              <w:t>Accept</w:t>
            </w:r>
          </w:p>
        </w:tc>
        <w:tc>
          <w:tcPr>
            <w:tcW w:w="1021" w:type="dxa"/>
          </w:tcPr>
          <w:p w14:paraId="3FB0F31D" w14:textId="77777777" w:rsidR="00897956" w:rsidRPr="00481D2D" w:rsidRDefault="00897956">
            <w:pPr>
              <w:pStyle w:val="TAL"/>
            </w:pPr>
            <w:r w:rsidRPr="00481D2D">
              <w:t>[26] 20.1</w:t>
            </w:r>
          </w:p>
        </w:tc>
        <w:tc>
          <w:tcPr>
            <w:tcW w:w="1021" w:type="dxa"/>
          </w:tcPr>
          <w:p w14:paraId="026B84B1" w14:textId="77777777" w:rsidR="00897956" w:rsidRPr="00481D2D" w:rsidRDefault="00897956">
            <w:pPr>
              <w:pStyle w:val="TAL"/>
            </w:pPr>
            <w:r w:rsidRPr="00481D2D">
              <w:t>o</w:t>
            </w:r>
          </w:p>
        </w:tc>
        <w:tc>
          <w:tcPr>
            <w:tcW w:w="1021" w:type="dxa"/>
          </w:tcPr>
          <w:p w14:paraId="71CE3604" w14:textId="77777777" w:rsidR="00897956" w:rsidRPr="00481D2D" w:rsidRDefault="00897956">
            <w:pPr>
              <w:pStyle w:val="TAL"/>
            </w:pPr>
            <w:r w:rsidRPr="00481D2D">
              <w:t>o</w:t>
            </w:r>
          </w:p>
        </w:tc>
        <w:tc>
          <w:tcPr>
            <w:tcW w:w="1021" w:type="dxa"/>
          </w:tcPr>
          <w:p w14:paraId="0EFB2EBF" w14:textId="77777777" w:rsidR="00897956" w:rsidRPr="00481D2D" w:rsidRDefault="00897956">
            <w:pPr>
              <w:pStyle w:val="TAL"/>
            </w:pPr>
            <w:r w:rsidRPr="00481D2D">
              <w:t>[26] 20.1</w:t>
            </w:r>
          </w:p>
        </w:tc>
        <w:tc>
          <w:tcPr>
            <w:tcW w:w="1021" w:type="dxa"/>
          </w:tcPr>
          <w:p w14:paraId="553D002B" w14:textId="77777777" w:rsidR="00897956" w:rsidRPr="00481D2D" w:rsidRDefault="00897956">
            <w:pPr>
              <w:pStyle w:val="TAL"/>
            </w:pPr>
            <w:r w:rsidRPr="00481D2D">
              <w:t>m</w:t>
            </w:r>
          </w:p>
        </w:tc>
        <w:tc>
          <w:tcPr>
            <w:tcW w:w="1021" w:type="dxa"/>
          </w:tcPr>
          <w:p w14:paraId="203C66F6" w14:textId="77777777" w:rsidR="00897956" w:rsidRPr="00481D2D" w:rsidRDefault="00897956">
            <w:pPr>
              <w:pStyle w:val="TAL"/>
            </w:pPr>
            <w:r w:rsidRPr="00481D2D">
              <w:t>m</w:t>
            </w:r>
          </w:p>
        </w:tc>
      </w:tr>
      <w:tr w:rsidR="00897956" w:rsidRPr="00481D2D" w14:paraId="324CB102" w14:textId="77777777">
        <w:tc>
          <w:tcPr>
            <w:tcW w:w="851" w:type="dxa"/>
          </w:tcPr>
          <w:p w14:paraId="5ADDB865" w14:textId="77777777" w:rsidR="00897956" w:rsidRPr="00481D2D" w:rsidRDefault="00897956">
            <w:pPr>
              <w:pStyle w:val="TAL"/>
            </w:pPr>
            <w:r w:rsidRPr="00481D2D">
              <w:t>0B</w:t>
            </w:r>
          </w:p>
        </w:tc>
        <w:tc>
          <w:tcPr>
            <w:tcW w:w="2665" w:type="dxa"/>
          </w:tcPr>
          <w:p w14:paraId="06F7DF53" w14:textId="77777777" w:rsidR="00897956" w:rsidRPr="00481D2D" w:rsidRDefault="00897956">
            <w:pPr>
              <w:pStyle w:val="TAL"/>
            </w:pPr>
            <w:r w:rsidRPr="00481D2D">
              <w:t>Accept-Contact</w:t>
            </w:r>
          </w:p>
        </w:tc>
        <w:tc>
          <w:tcPr>
            <w:tcW w:w="1021" w:type="dxa"/>
          </w:tcPr>
          <w:p w14:paraId="6E3F2474" w14:textId="77777777" w:rsidR="00897956" w:rsidRPr="00481D2D" w:rsidRDefault="00897956">
            <w:pPr>
              <w:pStyle w:val="TAL"/>
            </w:pPr>
            <w:r w:rsidRPr="00481D2D">
              <w:t>[56B] 9.2</w:t>
            </w:r>
          </w:p>
        </w:tc>
        <w:tc>
          <w:tcPr>
            <w:tcW w:w="1021" w:type="dxa"/>
          </w:tcPr>
          <w:p w14:paraId="076663EA" w14:textId="77777777" w:rsidR="00897956" w:rsidRPr="00481D2D" w:rsidRDefault="00897956">
            <w:pPr>
              <w:pStyle w:val="TAL"/>
            </w:pPr>
            <w:r w:rsidRPr="00481D2D">
              <w:t>c22</w:t>
            </w:r>
          </w:p>
        </w:tc>
        <w:tc>
          <w:tcPr>
            <w:tcW w:w="1021" w:type="dxa"/>
          </w:tcPr>
          <w:p w14:paraId="7E13BF87" w14:textId="77777777" w:rsidR="00897956" w:rsidRPr="00481D2D" w:rsidRDefault="00897956">
            <w:pPr>
              <w:pStyle w:val="TAL"/>
            </w:pPr>
            <w:r w:rsidRPr="00481D2D">
              <w:t>c22</w:t>
            </w:r>
          </w:p>
        </w:tc>
        <w:tc>
          <w:tcPr>
            <w:tcW w:w="1021" w:type="dxa"/>
          </w:tcPr>
          <w:p w14:paraId="56A78EBC" w14:textId="77777777" w:rsidR="00897956" w:rsidRPr="00481D2D" w:rsidRDefault="00897956">
            <w:pPr>
              <w:pStyle w:val="TAL"/>
            </w:pPr>
            <w:r w:rsidRPr="00481D2D">
              <w:t>[56B] 9.2</w:t>
            </w:r>
          </w:p>
        </w:tc>
        <w:tc>
          <w:tcPr>
            <w:tcW w:w="1021" w:type="dxa"/>
          </w:tcPr>
          <w:p w14:paraId="751BA353" w14:textId="77777777" w:rsidR="00897956" w:rsidRPr="00481D2D" w:rsidRDefault="00897956">
            <w:pPr>
              <w:pStyle w:val="TAL"/>
            </w:pPr>
            <w:r w:rsidRPr="00481D2D">
              <w:t>c25</w:t>
            </w:r>
          </w:p>
        </w:tc>
        <w:tc>
          <w:tcPr>
            <w:tcW w:w="1021" w:type="dxa"/>
          </w:tcPr>
          <w:p w14:paraId="4055AFF9" w14:textId="77777777" w:rsidR="00897956" w:rsidRPr="00481D2D" w:rsidRDefault="00897956">
            <w:pPr>
              <w:pStyle w:val="TAL"/>
            </w:pPr>
            <w:r w:rsidRPr="00481D2D">
              <w:t>c25</w:t>
            </w:r>
          </w:p>
        </w:tc>
      </w:tr>
      <w:tr w:rsidR="00897956" w:rsidRPr="00481D2D" w14:paraId="5C70E4D1" w14:textId="77777777">
        <w:tc>
          <w:tcPr>
            <w:tcW w:w="851" w:type="dxa"/>
          </w:tcPr>
          <w:p w14:paraId="432F737E" w14:textId="77777777" w:rsidR="00897956" w:rsidRPr="00481D2D" w:rsidRDefault="00897956">
            <w:pPr>
              <w:pStyle w:val="TAL"/>
            </w:pPr>
            <w:r w:rsidRPr="00481D2D">
              <w:t>0C</w:t>
            </w:r>
          </w:p>
        </w:tc>
        <w:tc>
          <w:tcPr>
            <w:tcW w:w="2665" w:type="dxa"/>
          </w:tcPr>
          <w:p w14:paraId="0E6E737B" w14:textId="77777777" w:rsidR="00897956" w:rsidRPr="00481D2D" w:rsidRDefault="00897956">
            <w:pPr>
              <w:pStyle w:val="TAL"/>
            </w:pPr>
            <w:r w:rsidRPr="00481D2D">
              <w:t>Accept-Encoding</w:t>
            </w:r>
          </w:p>
        </w:tc>
        <w:tc>
          <w:tcPr>
            <w:tcW w:w="1021" w:type="dxa"/>
          </w:tcPr>
          <w:p w14:paraId="3E50ECD5" w14:textId="77777777" w:rsidR="00897956" w:rsidRPr="00481D2D" w:rsidRDefault="00897956">
            <w:pPr>
              <w:pStyle w:val="TAL"/>
            </w:pPr>
            <w:r w:rsidRPr="00481D2D">
              <w:t>[26] 20.2</w:t>
            </w:r>
          </w:p>
        </w:tc>
        <w:tc>
          <w:tcPr>
            <w:tcW w:w="1021" w:type="dxa"/>
          </w:tcPr>
          <w:p w14:paraId="419A753B" w14:textId="77777777" w:rsidR="00897956" w:rsidRPr="00481D2D" w:rsidRDefault="00897956">
            <w:pPr>
              <w:pStyle w:val="TAL"/>
            </w:pPr>
            <w:r w:rsidRPr="00481D2D">
              <w:t>o</w:t>
            </w:r>
          </w:p>
        </w:tc>
        <w:tc>
          <w:tcPr>
            <w:tcW w:w="1021" w:type="dxa"/>
          </w:tcPr>
          <w:p w14:paraId="5D9027B5" w14:textId="77777777" w:rsidR="00897956" w:rsidRPr="00481D2D" w:rsidRDefault="00897956">
            <w:pPr>
              <w:pStyle w:val="TAL"/>
            </w:pPr>
            <w:r w:rsidRPr="00481D2D">
              <w:t>o</w:t>
            </w:r>
          </w:p>
        </w:tc>
        <w:tc>
          <w:tcPr>
            <w:tcW w:w="1021" w:type="dxa"/>
          </w:tcPr>
          <w:p w14:paraId="7E502B55" w14:textId="77777777" w:rsidR="00897956" w:rsidRPr="00481D2D" w:rsidRDefault="00897956">
            <w:pPr>
              <w:pStyle w:val="TAL"/>
            </w:pPr>
            <w:r w:rsidRPr="00481D2D">
              <w:t>[26] 20.2</w:t>
            </w:r>
          </w:p>
        </w:tc>
        <w:tc>
          <w:tcPr>
            <w:tcW w:w="1021" w:type="dxa"/>
          </w:tcPr>
          <w:p w14:paraId="649B6140" w14:textId="77777777" w:rsidR="00897956" w:rsidRPr="00481D2D" w:rsidRDefault="00897956">
            <w:pPr>
              <w:pStyle w:val="TAL"/>
            </w:pPr>
            <w:r w:rsidRPr="00481D2D">
              <w:t>m</w:t>
            </w:r>
          </w:p>
        </w:tc>
        <w:tc>
          <w:tcPr>
            <w:tcW w:w="1021" w:type="dxa"/>
          </w:tcPr>
          <w:p w14:paraId="37EEBA61" w14:textId="77777777" w:rsidR="00897956" w:rsidRPr="00481D2D" w:rsidRDefault="00897956">
            <w:pPr>
              <w:pStyle w:val="TAL"/>
            </w:pPr>
            <w:r w:rsidRPr="00481D2D">
              <w:t>m</w:t>
            </w:r>
          </w:p>
        </w:tc>
      </w:tr>
      <w:tr w:rsidR="00897956" w:rsidRPr="00481D2D" w14:paraId="4BA1DC7B" w14:textId="77777777">
        <w:tc>
          <w:tcPr>
            <w:tcW w:w="851" w:type="dxa"/>
          </w:tcPr>
          <w:p w14:paraId="72070E00" w14:textId="77777777" w:rsidR="00897956" w:rsidRPr="00481D2D" w:rsidRDefault="00897956">
            <w:pPr>
              <w:pStyle w:val="TAL"/>
            </w:pPr>
            <w:r w:rsidRPr="00481D2D">
              <w:t>1</w:t>
            </w:r>
          </w:p>
        </w:tc>
        <w:tc>
          <w:tcPr>
            <w:tcW w:w="2665" w:type="dxa"/>
          </w:tcPr>
          <w:p w14:paraId="13B0FB4E" w14:textId="77777777" w:rsidR="00897956" w:rsidRPr="00481D2D" w:rsidRDefault="00897956">
            <w:pPr>
              <w:pStyle w:val="TAL"/>
            </w:pPr>
            <w:r w:rsidRPr="00481D2D">
              <w:t>Accept-Language</w:t>
            </w:r>
          </w:p>
        </w:tc>
        <w:tc>
          <w:tcPr>
            <w:tcW w:w="1021" w:type="dxa"/>
          </w:tcPr>
          <w:p w14:paraId="07A5A8FF" w14:textId="77777777" w:rsidR="00897956" w:rsidRPr="00481D2D" w:rsidRDefault="00897956">
            <w:pPr>
              <w:pStyle w:val="TAL"/>
            </w:pPr>
            <w:r w:rsidRPr="00481D2D">
              <w:t>[26] 20.3</w:t>
            </w:r>
          </w:p>
        </w:tc>
        <w:tc>
          <w:tcPr>
            <w:tcW w:w="1021" w:type="dxa"/>
          </w:tcPr>
          <w:p w14:paraId="7950E0F3" w14:textId="77777777" w:rsidR="00897956" w:rsidRPr="00481D2D" w:rsidRDefault="00897956">
            <w:pPr>
              <w:pStyle w:val="TAL"/>
            </w:pPr>
            <w:r w:rsidRPr="00481D2D">
              <w:t>o</w:t>
            </w:r>
          </w:p>
        </w:tc>
        <w:tc>
          <w:tcPr>
            <w:tcW w:w="1021" w:type="dxa"/>
          </w:tcPr>
          <w:p w14:paraId="2ED2D1D3" w14:textId="77777777" w:rsidR="00897956" w:rsidRPr="00481D2D" w:rsidRDefault="00897956">
            <w:pPr>
              <w:pStyle w:val="TAL"/>
            </w:pPr>
            <w:r w:rsidRPr="00481D2D">
              <w:t>o</w:t>
            </w:r>
          </w:p>
        </w:tc>
        <w:tc>
          <w:tcPr>
            <w:tcW w:w="1021" w:type="dxa"/>
          </w:tcPr>
          <w:p w14:paraId="68C855C1" w14:textId="77777777" w:rsidR="00897956" w:rsidRPr="00481D2D" w:rsidRDefault="00897956">
            <w:pPr>
              <w:pStyle w:val="TAL"/>
            </w:pPr>
            <w:r w:rsidRPr="00481D2D">
              <w:t>[26] 20.3</w:t>
            </w:r>
          </w:p>
        </w:tc>
        <w:tc>
          <w:tcPr>
            <w:tcW w:w="1021" w:type="dxa"/>
          </w:tcPr>
          <w:p w14:paraId="688EBF9A" w14:textId="77777777" w:rsidR="00897956" w:rsidRPr="00481D2D" w:rsidRDefault="00897956">
            <w:pPr>
              <w:pStyle w:val="TAL"/>
            </w:pPr>
            <w:r w:rsidRPr="00481D2D">
              <w:t>m</w:t>
            </w:r>
          </w:p>
        </w:tc>
        <w:tc>
          <w:tcPr>
            <w:tcW w:w="1021" w:type="dxa"/>
          </w:tcPr>
          <w:p w14:paraId="475965C4" w14:textId="77777777" w:rsidR="00897956" w:rsidRPr="00481D2D" w:rsidRDefault="00897956">
            <w:pPr>
              <w:pStyle w:val="TAL"/>
            </w:pPr>
            <w:r w:rsidRPr="00481D2D">
              <w:t>m</w:t>
            </w:r>
          </w:p>
        </w:tc>
      </w:tr>
      <w:tr w:rsidR="00E905E5" w:rsidRPr="00481D2D" w14:paraId="6E7871DE" w14:textId="77777777">
        <w:tc>
          <w:tcPr>
            <w:tcW w:w="851" w:type="dxa"/>
          </w:tcPr>
          <w:p w14:paraId="1B943114" w14:textId="77777777" w:rsidR="00E905E5" w:rsidRPr="00481D2D" w:rsidRDefault="00E905E5" w:rsidP="00E905E5">
            <w:pPr>
              <w:pStyle w:val="TAL"/>
            </w:pPr>
            <w:r w:rsidRPr="00481D2D">
              <w:t>1AA</w:t>
            </w:r>
          </w:p>
        </w:tc>
        <w:tc>
          <w:tcPr>
            <w:tcW w:w="2665" w:type="dxa"/>
          </w:tcPr>
          <w:p w14:paraId="1F2B904E" w14:textId="77777777" w:rsidR="00E905E5" w:rsidRPr="00481D2D" w:rsidRDefault="00E905E5" w:rsidP="00E905E5">
            <w:pPr>
              <w:pStyle w:val="TAL"/>
            </w:pPr>
            <w:r w:rsidRPr="00481D2D">
              <w:rPr>
                <w:rFonts w:eastAsia="SimSun"/>
                <w:lang w:eastAsia="zh-CN"/>
              </w:rPr>
              <w:t>Additional-Identity</w:t>
            </w:r>
          </w:p>
        </w:tc>
        <w:tc>
          <w:tcPr>
            <w:tcW w:w="1021" w:type="dxa"/>
          </w:tcPr>
          <w:p w14:paraId="654BB11D" w14:textId="77777777" w:rsidR="00E905E5" w:rsidRPr="00481D2D" w:rsidRDefault="00E905E5" w:rsidP="00E905E5">
            <w:pPr>
              <w:pStyle w:val="TAL"/>
            </w:pPr>
            <w:r w:rsidRPr="00481D2D">
              <w:t>7.2.20</w:t>
            </w:r>
          </w:p>
        </w:tc>
        <w:tc>
          <w:tcPr>
            <w:tcW w:w="1021" w:type="dxa"/>
          </w:tcPr>
          <w:p w14:paraId="23D688E4" w14:textId="77777777" w:rsidR="00E905E5" w:rsidRPr="00481D2D" w:rsidRDefault="00E905E5" w:rsidP="00E905E5">
            <w:pPr>
              <w:pStyle w:val="TAL"/>
            </w:pPr>
            <w:r w:rsidRPr="00481D2D">
              <w:t>n/a</w:t>
            </w:r>
          </w:p>
        </w:tc>
        <w:tc>
          <w:tcPr>
            <w:tcW w:w="1021" w:type="dxa"/>
          </w:tcPr>
          <w:p w14:paraId="784E671F" w14:textId="77777777" w:rsidR="00E905E5" w:rsidRPr="00481D2D" w:rsidRDefault="00E905E5" w:rsidP="00E905E5">
            <w:pPr>
              <w:pStyle w:val="TAL"/>
            </w:pPr>
            <w:r w:rsidRPr="00481D2D">
              <w:t>c54</w:t>
            </w:r>
          </w:p>
        </w:tc>
        <w:tc>
          <w:tcPr>
            <w:tcW w:w="1021" w:type="dxa"/>
          </w:tcPr>
          <w:p w14:paraId="72D6F75C" w14:textId="77777777" w:rsidR="00E905E5" w:rsidRPr="00481D2D" w:rsidRDefault="00E905E5" w:rsidP="00E905E5">
            <w:pPr>
              <w:pStyle w:val="TAL"/>
            </w:pPr>
            <w:r w:rsidRPr="00481D2D">
              <w:t>7.2.20</w:t>
            </w:r>
          </w:p>
        </w:tc>
        <w:tc>
          <w:tcPr>
            <w:tcW w:w="1021" w:type="dxa"/>
          </w:tcPr>
          <w:p w14:paraId="3BDC823A" w14:textId="77777777" w:rsidR="00E905E5" w:rsidRPr="00481D2D" w:rsidRDefault="00E905E5" w:rsidP="00E905E5">
            <w:pPr>
              <w:pStyle w:val="TAL"/>
            </w:pPr>
            <w:r w:rsidRPr="00481D2D">
              <w:t>n/a</w:t>
            </w:r>
          </w:p>
        </w:tc>
        <w:tc>
          <w:tcPr>
            <w:tcW w:w="1021" w:type="dxa"/>
          </w:tcPr>
          <w:p w14:paraId="157CC403" w14:textId="77777777" w:rsidR="00E905E5" w:rsidRPr="00481D2D" w:rsidRDefault="00E905E5" w:rsidP="00E905E5">
            <w:pPr>
              <w:pStyle w:val="TAL"/>
            </w:pPr>
            <w:r w:rsidRPr="00481D2D">
              <w:t>c55</w:t>
            </w:r>
          </w:p>
        </w:tc>
      </w:tr>
      <w:tr w:rsidR="00897956" w:rsidRPr="00481D2D" w14:paraId="13A5E1E7" w14:textId="77777777">
        <w:tc>
          <w:tcPr>
            <w:tcW w:w="851" w:type="dxa"/>
          </w:tcPr>
          <w:p w14:paraId="1DB53621" w14:textId="77777777" w:rsidR="00897956" w:rsidRPr="00481D2D" w:rsidRDefault="00897956">
            <w:pPr>
              <w:pStyle w:val="TAL"/>
            </w:pPr>
            <w:r w:rsidRPr="00481D2D">
              <w:t>1A</w:t>
            </w:r>
          </w:p>
        </w:tc>
        <w:tc>
          <w:tcPr>
            <w:tcW w:w="2665" w:type="dxa"/>
          </w:tcPr>
          <w:p w14:paraId="4BEA59CB" w14:textId="77777777" w:rsidR="00897956" w:rsidRPr="00481D2D" w:rsidRDefault="00897956">
            <w:pPr>
              <w:pStyle w:val="TAL"/>
            </w:pPr>
            <w:r w:rsidRPr="00481D2D">
              <w:t>Allow</w:t>
            </w:r>
          </w:p>
        </w:tc>
        <w:tc>
          <w:tcPr>
            <w:tcW w:w="1021" w:type="dxa"/>
          </w:tcPr>
          <w:p w14:paraId="7883975C" w14:textId="77777777" w:rsidR="00897956" w:rsidRPr="00481D2D" w:rsidRDefault="00897956">
            <w:pPr>
              <w:pStyle w:val="TAL"/>
            </w:pPr>
            <w:r w:rsidRPr="00481D2D">
              <w:t>[26] 20.5</w:t>
            </w:r>
          </w:p>
        </w:tc>
        <w:tc>
          <w:tcPr>
            <w:tcW w:w="1021" w:type="dxa"/>
          </w:tcPr>
          <w:p w14:paraId="6B52A3B9" w14:textId="77777777" w:rsidR="00897956" w:rsidRPr="00481D2D" w:rsidRDefault="00897956">
            <w:pPr>
              <w:pStyle w:val="TAL"/>
            </w:pPr>
            <w:r w:rsidRPr="00481D2D">
              <w:t>o</w:t>
            </w:r>
          </w:p>
        </w:tc>
        <w:tc>
          <w:tcPr>
            <w:tcW w:w="1021" w:type="dxa"/>
          </w:tcPr>
          <w:p w14:paraId="5C5FE16C" w14:textId="77777777" w:rsidR="00897956" w:rsidRPr="00481D2D" w:rsidRDefault="00897956">
            <w:pPr>
              <w:pStyle w:val="TAL"/>
            </w:pPr>
            <w:r w:rsidRPr="00481D2D">
              <w:t>o</w:t>
            </w:r>
          </w:p>
        </w:tc>
        <w:tc>
          <w:tcPr>
            <w:tcW w:w="1021" w:type="dxa"/>
          </w:tcPr>
          <w:p w14:paraId="6557D7C1" w14:textId="77777777" w:rsidR="00897956" w:rsidRPr="00481D2D" w:rsidRDefault="00897956">
            <w:pPr>
              <w:pStyle w:val="TAL"/>
            </w:pPr>
            <w:r w:rsidRPr="00481D2D">
              <w:t>[26] 20.5</w:t>
            </w:r>
          </w:p>
        </w:tc>
        <w:tc>
          <w:tcPr>
            <w:tcW w:w="1021" w:type="dxa"/>
          </w:tcPr>
          <w:p w14:paraId="75FCFA0D" w14:textId="77777777" w:rsidR="00897956" w:rsidRPr="00481D2D" w:rsidRDefault="00897956">
            <w:pPr>
              <w:pStyle w:val="TAL"/>
            </w:pPr>
            <w:r w:rsidRPr="00481D2D">
              <w:t>m</w:t>
            </w:r>
          </w:p>
        </w:tc>
        <w:tc>
          <w:tcPr>
            <w:tcW w:w="1021" w:type="dxa"/>
          </w:tcPr>
          <w:p w14:paraId="0511B6FE" w14:textId="77777777" w:rsidR="00897956" w:rsidRPr="00481D2D" w:rsidRDefault="00897956">
            <w:pPr>
              <w:pStyle w:val="TAL"/>
            </w:pPr>
            <w:r w:rsidRPr="00481D2D">
              <w:t>m</w:t>
            </w:r>
          </w:p>
        </w:tc>
      </w:tr>
      <w:tr w:rsidR="00897956" w:rsidRPr="00481D2D" w14:paraId="4F1F2860" w14:textId="77777777">
        <w:tc>
          <w:tcPr>
            <w:tcW w:w="851" w:type="dxa"/>
          </w:tcPr>
          <w:p w14:paraId="5DD81429" w14:textId="77777777" w:rsidR="00897956" w:rsidRPr="00481D2D" w:rsidRDefault="00897956">
            <w:pPr>
              <w:pStyle w:val="TAL"/>
            </w:pPr>
            <w:r w:rsidRPr="00481D2D">
              <w:t>2</w:t>
            </w:r>
          </w:p>
        </w:tc>
        <w:tc>
          <w:tcPr>
            <w:tcW w:w="2665" w:type="dxa"/>
          </w:tcPr>
          <w:p w14:paraId="458A6068" w14:textId="77777777" w:rsidR="00897956" w:rsidRPr="00481D2D" w:rsidRDefault="00897956">
            <w:pPr>
              <w:pStyle w:val="TAL"/>
            </w:pPr>
            <w:r w:rsidRPr="00481D2D">
              <w:t>Allow-Events</w:t>
            </w:r>
          </w:p>
        </w:tc>
        <w:tc>
          <w:tcPr>
            <w:tcW w:w="1021" w:type="dxa"/>
          </w:tcPr>
          <w:p w14:paraId="68A144C1" w14:textId="77777777" w:rsidR="00897956" w:rsidRPr="00481D2D" w:rsidRDefault="00897956">
            <w:pPr>
              <w:pStyle w:val="TAL"/>
            </w:pPr>
            <w:r w:rsidRPr="00481D2D">
              <w:t xml:space="preserve">[28] </w:t>
            </w:r>
            <w:r w:rsidR="007915D7" w:rsidRPr="00481D2D">
              <w:t>8</w:t>
            </w:r>
            <w:r w:rsidRPr="00481D2D">
              <w:t>.2.2</w:t>
            </w:r>
          </w:p>
        </w:tc>
        <w:tc>
          <w:tcPr>
            <w:tcW w:w="1021" w:type="dxa"/>
          </w:tcPr>
          <w:p w14:paraId="0DD78B30" w14:textId="77777777" w:rsidR="00897956" w:rsidRPr="00481D2D" w:rsidRDefault="00897956">
            <w:pPr>
              <w:pStyle w:val="TAL"/>
            </w:pPr>
            <w:r w:rsidRPr="00481D2D">
              <w:t>c1</w:t>
            </w:r>
          </w:p>
        </w:tc>
        <w:tc>
          <w:tcPr>
            <w:tcW w:w="1021" w:type="dxa"/>
          </w:tcPr>
          <w:p w14:paraId="21037992" w14:textId="77777777" w:rsidR="00897956" w:rsidRPr="00481D2D" w:rsidRDefault="00897956">
            <w:pPr>
              <w:pStyle w:val="TAL"/>
            </w:pPr>
            <w:r w:rsidRPr="00481D2D">
              <w:t>c1</w:t>
            </w:r>
          </w:p>
        </w:tc>
        <w:tc>
          <w:tcPr>
            <w:tcW w:w="1021" w:type="dxa"/>
          </w:tcPr>
          <w:p w14:paraId="1D5B944F" w14:textId="77777777" w:rsidR="00897956" w:rsidRPr="00481D2D" w:rsidRDefault="00897956">
            <w:pPr>
              <w:pStyle w:val="TAL"/>
            </w:pPr>
            <w:r w:rsidRPr="00481D2D">
              <w:t xml:space="preserve">[28] </w:t>
            </w:r>
            <w:r w:rsidR="007915D7" w:rsidRPr="00481D2D">
              <w:t>8</w:t>
            </w:r>
            <w:r w:rsidRPr="00481D2D">
              <w:t>.2.2</w:t>
            </w:r>
          </w:p>
        </w:tc>
        <w:tc>
          <w:tcPr>
            <w:tcW w:w="1021" w:type="dxa"/>
          </w:tcPr>
          <w:p w14:paraId="5D554C00" w14:textId="77777777" w:rsidR="00897956" w:rsidRPr="00481D2D" w:rsidRDefault="00897956">
            <w:pPr>
              <w:pStyle w:val="TAL"/>
            </w:pPr>
            <w:r w:rsidRPr="00481D2D">
              <w:t>c2</w:t>
            </w:r>
          </w:p>
        </w:tc>
        <w:tc>
          <w:tcPr>
            <w:tcW w:w="1021" w:type="dxa"/>
          </w:tcPr>
          <w:p w14:paraId="2C5189C5" w14:textId="77777777" w:rsidR="00897956" w:rsidRPr="00481D2D" w:rsidRDefault="00897956">
            <w:pPr>
              <w:pStyle w:val="TAL"/>
            </w:pPr>
            <w:r w:rsidRPr="00481D2D">
              <w:t>c2</w:t>
            </w:r>
          </w:p>
        </w:tc>
      </w:tr>
      <w:tr w:rsidR="00897956" w:rsidRPr="00481D2D" w14:paraId="6DC33DA1" w14:textId="77777777">
        <w:tc>
          <w:tcPr>
            <w:tcW w:w="851" w:type="dxa"/>
          </w:tcPr>
          <w:p w14:paraId="795CD498" w14:textId="77777777" w:rsidR="00897956" w:rsidRPr="00481D2D" w:rsidRDefault="00897956">
            <w:pPr>
              <w:pStyle w:val="TAL"/>
            </w:pPr>
            <w:r w:rsidRPr="00481D2D">
              <w:t>3</w:t>
            </w:r>
          </w:p>
        </w:tc>
        <w:tc>
          <w:tcPr>
            <w:tcW w:w="2665" w:type="dxa"/>
          </w:tcPr>
          <w:p w14:paraId="7954D6BB" w14:textId="77777777" w:rsidR="00897956" w:rsidRPr="00481D2D" w:rsidRDefault="00897956">
            <w:pPr>
              <w:pStyle w:val="TAL"/>
            </w:pPr>
            <w:r w:rsidRPr="00481D2D">
              <w:t>Authorization</w:t>
            </w:r>
          </w:p>
        </w:tc>
        <w:tc>
          <w:tcPr>
            <w:tcW w:w="1021" w:type="dxa"/>
          </w:tcPr>
          <w:p w14:paraId="46BECC87" w14:textId="77777777" w:rsidR="00897956" w:rsidRPr="00481D2D" w:rsidRDefault="00897956">
            <w:pPr>
              <w:pStyle w:val="TAL"/>
            </w:pPr>
            <w:r w:rsidRPr="00481D2D">
              <w:t>[26] 20.7</w:t>
            </w:r>
          </w:p>
        </w:tc>
        <w:tc>
          <w:tcPr>
            <w:tcW w:w="1021" w:type="dxa"/>
          </w:tcPr>
          <w:p w14:paraId="20B935FB" w14:textId="77777777" w:rsidR="00897956" w:rsidRPr="00481D2D" w:rsidRDefault="00897956">
            <w:pPr>
              <w:pStyle w:val="TAL"/>
            </w:pPr>
            <w:r w:rsidRPr="00481D2D">
              <w:t>c3</w:t>
            </w:r>
          </w:p>
        </w:tc>
        <w:tc>
          <w:tcPr>
            <w:tcW w:w="1021" w:type="dxa"/>
          </w:tcPr>
          <w:p w14:paraId="7C5896FA" w14:textId="77777777" w:rsidR="00897956" w:rsidRPr="00481D2D" w:rsidRDefault="00897956">
            <w:pPr>
              <w:pStyle w:val="TAL"/>
            </w:pPr>
            <w:r w:rsidRPr="00481D2D">
              <w:t>c3</w:t>
            </w:r>
          </w:p>
        </w:tc>
        <w:tc>
          <w:tcPr>
            <w:tcW w:w="1021" w:type="dxa"/>
          </w:tcPr>
          <w:p w14:paraId="6DA4E8E2" w14:textId="77777777" w:rsidR="00897956" w:rsidRPr="00481D2D" w:rsidRDefault="00897956">
            <w:pPr>
              <w:pStyle w:val="TAL"/>
            </w:pPr>
            <w:r w:rsidRPr="00481D2D">
              <w:t>[26] 20.7</w:t>
            </w:r>
          </w:p>
        </w:tc>
        <w:tc>
          <w:tcPr>
            <w:tcW w:w="1021" w:type="dxa"/>
          </w:tcPr>
          <w:p w14:paraId="6A870DE0" w14:textId="77777777" w:rsidR="00897956" w:rsidRPr="00481D2D" w:rsidRDefault="00897956">
            <w:pPr>
              <w:pStyle w:val="TAL"/>
            </w:pPr>
            <w:r w:rsidRPr="00481D2D">
              <w:t>c3</w:t>
            </w:r>
          </w:p>
        </w:tc>
        <w:tc>
          <w:tcPr>
            <w:tcW w:w="1021" w:type="dxa"/>
          </w:tcPr>
          <w:p w14:paraId="5A2C3A3E" w14:textId="77777777" w:rsidR="00897956" w:rsidRPr="00481D2D" w:rsidRDefault="00897956">
            <w:pPr>
              <w:pStyle w:val="TAL"/>
            </w:pPr>
            <w:r w:rsidRPr="00481D2D">
              <w:t>c3</w:t>
            </w:r>
          </w:p>
        </w:tc>
      </w:tr>
      <w:tr w:rsidR="00897956" w:rsidRPr="00481D2D" w14:paraId="5F2F4F8E" w14:textId="77777777">
        <w:tc>
          <w:tcPr>
            <w:tcW w:w="851" w:type="dxa"/>
          </w:tcPr>
          <w:p w14:paraId="762032E9" w14:textId="77777777" w:rsidR="00897956" w:rsidRPr="00481D2D" w:rsidRDefault="00897956">
            <w:pPr>
              <w:pStyle w:val="TAL"/>
            </w:pPr>
            <w:r w:rsidRPr="00481D2D">
              <w:t>4</w:t>
            </w:r>
          </w:p>
        </w:tc>
        <w:tc>
          <w:tcPr>
            <w:tcW w:w="2665" w:type="dxa"/>
          </w:tcPr>
          <w:p w14:paraId="4C4E045D" w14:textId="77777777" w:rsidR="00897956" w:rsidRPr="00481D2D" w:rsidRDefault="00897956">
            <w:pPr>
              <w:pStyle w:val="TAL"/>
            </w:pPr>
            <w:r w:rsidRPr="00481D2D">
              <w:t>Call-ID</w:t>
            </w:r>
          </w:p>
        </w:tc>
        <w:tc>
          <w:tcPr>
            <w:tcW w:w="1021" w:type="dxa"/>
          </w:tcPr>
          <w:p w14:paraId="680A3707" w14:textId="77777777" w:rsidR="00897956" w:rsidRPr="00481D2D" w:rsidRDefault="00897956">
            <w:pPr>
              <w:pStyle w:val="TAL"/>
            </w:pPr>
            <w:r w:rsidRPr="00481D2D">
              <w:t>[26] 20.8</w:t>
            </w:r>
          </w:p>
        </w:tc>
        <w:tc>
          <w:tcPr>
            <w:tcW w:w="1021" w:type="dxa"/>
          </w:tcPr>
          <w:p w14:paraId="6AEE002D" w14:textId="77777777" w:rsidR="00897956" w:rsidRPr="00481D2D" w:rsidRDefault="00897956">
            <w:pPr>
              <w:pStyle w:val="TAL"/>
            </w:pPr>
            <w:r w:rsidRPr="00481D2D">
              <w:t>m</w:t>
            </w:r>
          </w:p>
        </w:tc>
        <w:tc>
          <w:tcPr>
            <w:tcW w:w="1021" w:type="dxa"/>
          </w:tcPr>
          <w:p w14:paraId="4789A91F" w14:textId="77777777" w:rsidR="00897956" w:rsidRPr="00481D2D" w:rsidRDefault="00897956">
            <w:pPr>
              <w:pStyle w:val="TAL"/>
            </w:pPr>
            <w:r w:rsidRPr="00481D2D">
              <w:t>m</w:t>
            </w:r>
          </w:p>
        </w:tc>
        <w:tc>
          <w:tcPr>
            <w:tcW w:w="1021" w:type="dxa"/>
          </w:tcPr>
          <w:p w14:paraId="0729DDF6" w14:textId="77777777" w:rsidR="00897956" w:rsidRPr="00481D2D" w:rsidRDefault="00897956">
            <w:pPr>
              <w:pStyle w:val="TAL"/>
            </w:pPr>
            <w:r w:rsidRPr="00481D2D">
              <w:t>[26] 20.8</w:t>
            </w:r>
          </w:p>
        </w:tc>
        <w:tc>
          <w:tcPr>
            <w:tcW w:w="1021" w:type="dxa"/>
          </w:tcPr>
          <w:p w14:paraId="6C34D5B8" w14:textId="77777777" w:rsidR="00897956" w:rsidRPr="00481D2D" w:rsidRDefault="00897956">
            <w:pPr>
              <w:pStyle w:val="TAL"/>
            </w:pPr>
            <w:r w:rsidRPr="00481D2D">
              <w:t>m</w:t>
            </w:r>
          </w:p>
        </w:tc>
        <w:tc>
          <w:tcPr>
            <w:tcW w:w="1021" w:type="dxa"/>
          </w:tcPr>
          <w:p w14:paraId="41F7EC41" w14:textId="77777777" w:rsidR="00897956" w:rsidRPr="00481D2D" w:rsidRDefault="00897956">
            <w:pPr>
              <w:pStyle w:val="TAL"/>
            </w:pPr>
            <w:r w:rsidRPr="00481D2D">
              <w:t>m</w:t>
            </w:r>
          </w:p>
        </w:tc>
      </w:tr>
      <w:tr w:rsidR="002573B6" w:rsidRPr="00481D2D" w14:paraId="7A1D6B98" w14:textId="77777777" w:rsidTr="00C621C9">
        <w:tc>
          <w:tcPr>
            <w:tcW w:w="851" w:type="dxa"/>
          </w:tcPr>
          <w:p w14:paraId="350BE18A" w14:textId="77777777" w:rsidR="002573B6" w:rsidRPr="00481D2D" w:rsidRDefault="002573B6" w:rsidP="00C621C9">
            <w:pPr>
              <w:pStyle w:val="TAL"/>
            </w:pPr>
            <w:r w:rsidRPr="00481D2D">
              <w:t>4A</w:t>
            </w:r>
          </w:p>
        </w:tc>
        <w:tc>
          <w:tcPr>
            <w:tcW w:w="2665" w:type="dxa"/>
          </w:tcPr>
          <w:p w14:paraId="23D834A4" w14:textId="77777777" w:rsidR="002573B6" w:rsidRPr="00481D2D" w:rsidRDefault="002573B6" w:rsidP="00C621C9">
            <w:pPr>
              <w:pStyle w:val="TAL"/>
            </w:pPr>
            <w:r w:rsidRPr="00481D2D">
              <w:rPr>
                <w:lang w:eastAsia="zh-CN"/>
              </w:rPr>
              <w:t>Cellular-Network-Info</w:t>
            </w:r>
          </w:p>
        </w:tc>
        <w:tc>
          <w:tcPr>
            <w:tcW w:w="1021" w:type="dxa"/>
          </w:tcPr>
          <w:p w14:paraId="38683253" w14:textId="77777777" w:rsidR="002573B6" w:rsidRPr="00481D2D" w:rsidRDefault="002573B6" w:rsidP="00C621C9">
            <w:pPr>
              <w:pStyle w:val="TAL"/>
            </w:pPr>
            <w:r w:rsidRPr="00481D2D">
              <w:t>7.2.15</w:t>
            </w:r>
          </w:p>
        </w:tc>
        <w:tc>
          <w:tcPr>
            <w:tcW w:w="1021" w:type="dxa"/>
          </w:tcPr>
          <w:p w14:paraId="105F5D37" w14:textId="77777777" w:rsidR="002573B6" w:rsidRPr="00481D2D" w:rsidRDefault="002573B6" w:rsidP="00C621C9">
            <w:pPr>
              <w:pStyle w:val="TAL"/>
            </w:pPr>
            <w:r w:rsidRPr="00481D2D">
              <w:t>n/a</w:t>
            </w:r>
          </w:p>
        </w:tc>
        <w:tc>
          <w:tcPr>
            <w:tcW w:w="1021" w:type="dxa"/>
          </w:tcPr>
          <w:p w14:paraId="3587D043" w14:textId="77777777" w:rsidR="002573B6" w:rsidRPr="00481D2D" w:rsidRDefault="002573B6" w:rsidP="00C621C9">
            <w:pPr>
              <w:pStyle w:val="TAL"/>
            </w:pPr>
            <w:r w:rsidRPr="00481D2D">
              <w:t>c48</w:t>
            </w:r>
          </w:p>
        </w:tc>
        <w:tc>
          <w:tcPr>
            <w:tcW w:w="1021" w:type="dxa"/>
          </w:tcPr>
          <w:p w14:paraId="364D668B" w14:textId="77777777" w:rsidR="002573B6" w:rsidRPr="00481D2D" w:rsidRDefault="002573B6" w:rsidP="00C621C9">
            <w:pPr>
              <w:pStyle w:val="TAL"/>
            </w:pPr>
            <w:r w:rsidRPr="00481D2D">
              <w:t>7.2.15</w:t>
            </w:r>
          </w:p>
        </w:tc>
        <w:tc>
          <w:tcPr>
            <w:tcW w:w="1021" w:type="dxa"/>
          </w:tcPr>
          <w:p w14:paraId="5263B1EB" w14:textId="77777777" w:rsidR="002573B6" w:rsidRPr="00481D2D" w:rsidRDefault="002573B6" w:rsidP="00C621C9">
            <w:pPr>
              <w:pStyle w:val="TAL"/>
            </w:pPr>
            <w:r w:rsidRPr="00481D2D">
              <w:t>n/a</w:t>
            </w:r>
          </w:p>
        </w:tc>
        <w:tc>
          <w:tcPr>
            <w:tcW w:w="1021" w:type="dxa"/>
          </w:tcPr>
          <w:p w14:paraId="55AD72E4" w14:textId="77777777" w:rsidR="002573B6" w:rsidRPr="00481D2D" w:rsidRDefault="002573B6" w:rsidP="00C621C9">
            <w:pPr>
              <w:pStyle w:val="TAL"/>
            </w:pPr>
            <w:r w:rsidRPr="00481D2D">
              <w:t>c49</w:t>
            </w:r>
          </w:p>
        </w:tc>
      </w:tr>
      <w:tr w:rsidR="00897956" w:rsidRPr="00481D2D" w14:paraId="3048AAF9" w14:textId="77777777">
        <w:tc>
          <w:tcPr>
            <w:tcW w:w="851" w:type="dxa"/>
          </w:tcPr>
          <w:p w14:paraId="55B58D18" w14:textId="77777777" w:rsidR="00897956" w:rsidRPr="00481D2D" w:rsidRDefault="00897956">
            <w:pPr>
              <w:pStyle w:val="TAL"/>
            </w:pPr>
            <w:r w:rsidRPr="00481D2D">
              <w:t>5</w:t>
            </w:r>
          </w:p>
        </w:tc>
        <w:tc>
          <w:tcPr>
            <w:tcW w:w="2665" w:type="dxa"/>
          </w:tcPr>
          <w:p w14:paraId="30F2BAB2" w14:textId="77777777" w:rsidR="00897956" w:rsidRPr="00481D2D" w:rsidRDefault="00897956">
            <w:pPr>
              <w:pStyle w:val="TAL"/>
            </w:pPr>
            <w:r w:rsidRPr="00481D2D">
              <w:t>Contact</w:t>
            </w:r>
          </w:p>
        </w:tc>
        <w:tc>
          <w:tcPr>
            <w:tcW w:w="1021" w:type="dxa"/>
          </w:tcPr>
          <w:p w14:paraId="6AF1047F" w14:textId="77777777" w:rsidR="00897956" w:rsidRPr="00481D2D" w:rsidRDefault="00897956">
            <w:pPr>
              <w:pStyle w:val="TAL"/>
            </w:pPr>
            <w:r w:rsidRPr="00481D2D">
              <w:t>[26] 20.10</w:t>
            </w:r>
          </w:p>
        </w:tc>
        <w:tc>
          <w:tcPr>
            <w:tcW w:w="1021" w:type="dxa"/>
          </w:tcPr>
          <w:p w14:paraId="3B466111" w14:textId="77777777" w:rsidR="00897956" w:rsidRPr="00481D2D" w:rsidRDefault="00897956">
            <w:pPr>
              <w:pStyle w:val="TAL"/>
            </w:pPr>
            <w:r w:rsidRPr="00481D2D">
              <w:t>m</w:t>
            </w:r>
          </w:p>
        </w:tc>
        <w:tc>
          <w:tcPr>
            <w:tcW w:w="1021" w:type="dxa"/>
          </w:tcPr>
          <w:p w14:paraId="1606966E" w14:textId="77777777" w:rsidR="00897956" w:rsidRPr="00481D2D" w:rsidRDefault="00897956">
            <w:pPr>
              <w:pStyle w:val="TAL"/>
            </w:pPr>
            <w:r w:rsidRPr="00481D2D">
              <w:t>m</w:t>
            </w:r>
          </w:p>
        </w:tc>
        <w:tc>
          <w:tcPr>
            <w:tcW w:w="1021" w:type="dxa"/>
          </w:tcPr>
          <w:p w14:paraId="15C5B7DB" w14:textId="77777777" w:rsidR="00897956" w:rsidRPr="00481D2D" w:rsidRDefault="00897956">
            <w:pPr>
              <w:pStyle w:val="TAL"/>
            </w:pPr>
            <w:r w:rsidRPr="00481D2D">
              <w:t>[26] 20.10</w:t>
            </w:r>
          </w:p>
        </w:tc>
        <w:tc>
          <w:tcPr>
            <w:tcW w:w="1021" w:type="dxa"/>
          </w:tcPr>
          <w:p w14:paraId="5D2B0162" w14:textId="77777777" w:rsidR="00897956" w:rsidRPr="00481D2D" w:rsidRDefault="00897956">
            <w:pPr>
              <w:pStyle w:val="TAL"/>
            </w:pPr>
            <w:r w:rsidRPr="00481D2D">
              <w:t>m</w:t>
            </w:r>
          </w:p>
        </w:tc>
        <w:tc>
          <w:tcPr>
            <w:tcW w:w="1021" w:type="dxa"/>
          </w:tcPr>
          <w:p w14:paraId="55E0E89D" w14:textId="77777777" w:rsidR="00897956" w:rsidRPr="00481D2D" w:rsidRDefault="00897956">
            <w:pPr>
              <w:pStyle w:val="TAL"/>
            </w:pPr>
            <w:r w:rsidRPr="00481D2D">
              <w:t>m</w:t>
            </w:r>
          </w:p>
        </w:tc>
      </w:tr>
      <w:tr w:rsidR="00897956" w:rsidRPr="00481D2D" w14:paraId="7329BB4C" w14:textId="77777777">
        <w:tc>
          <w:tcPr>
            <w:tcW w:w="851" w:type="dxa"/>
          </w:tcPr>
          <w:p w14:paraId="6ED3E76C" w14:textId="77777777" w:rsidR="00897956" w:rsidRPr="00481D2D" w:rsidRDefault="00897956">
            <w:pPr>
              <w:pStyle w:val="TAL"/>
            </w:pPr>
            <w:r w:rsidRPr="00481D2D">
              <w:t>5A</w:t>
            </w:r>
          </w:p>
        </w:tc>
        <w:tc>
          <w:tcPr>
            <w:tcW w:w="2665" w:type="dxa"/>
          </w:tcPr>
          <w:p w14:paraId="526219B0" w14:textId="77777777" w:rsidR="00897956" w:rsidRPr="00481D2D" w:rsidRDefault="00897956">
            <w:pPr>
              <w:pStyle w:val="TAL"/>
            </w:pPr>
            <w:r w:rsidRPr="00481D2D">
              <w:t>Content-Disposition</w:t>
            </w:r>
          </w:p>
        </w:tc>
        <w:tc>
          <w:tcPr>
            <w:tcW w:w="1021" w:type="dxa"/>
          </w:tcPr>
          <w:p w14:paraId="18804DBB" w14:textId="77777777" w:rsidR="00897956" w:rsidRPr="00481D2D" w:rsidRDefault="00897956">
            <w:pPr>
              <w:pStyle w:val="TAL"/>
            </w:pPr>
            <w:r w:rsidRPr="00481D2D">
              <w:t>[26] 20.11</w:t>
            </w:r>
          </w:p>
        </w:tc>
        <w:tc>
          <w:tcPr>
            <w:tcW w:w="1021" w:type="dxa"/>
          </w:tcPr>
          <w:p w14:paraId="0D32BBC7" w14:textId="77777777" w:rsidR="00897956" w:rsidRPr="00481D2D" w:rsidRDefault="00897956">
            <w:pPr>
              <w:pStyle w:val="TAL"/>
            </w:pPr>
            <w:r w:rsidRPr="00481D2D">
              <w:t>o</w:t>
            </w:r>
          </w:p>
        </w:tc>
        <w:tc>
          <w:tcPr>
            <w:tcW w:w="1021" w:type="dxa"/>
          </w:tcPr>
          <w:p w14:paraId="6E5A87A6" w14:textId="77777777" w:rsidR="00897956" w:rsidRPr="00481D2D" w:rsidRDefault="00897956">
            <w:pPr>
              <w:pStyle w:val="TAL"/>
            </w:pPr>
            <w:r w:rsidRPr="00481D2D">
              <w:t>o</w:t>
            </w:r>
          </w:p>
        </w:tc>
        <w:tc>
          <w:tcPr>
            <w:tcW w:w="1021" w:type="dxa"/>
          </w:tcPr>
          <w:p w14:paraId="2212DAA6" w14:textId="77777777" w:rsidR="00897956" w:rsidRPr="00481D2D" w:rsidRDefault="00897956">
            <w:pPr>
              <w:pStyle w:val="TAL"/>
            </w:pPr>
            <w:r w:rsidRPr="00481D2D">
              <w:t>[26] 20.11</w:t>
            </w:r>
          </w:p>
        </w:tc>
        <w:tc>
          <w:tcPr>
            <w:tcW w:w="1021" w:type="dxa"/>
          </w:tcPr>
          <w:p w14:paraId="485AE925" w14:textId="77777777" w:rsidR="00897956" w:rsidRPr="00481D2D" w:rsidRDefault="00897956">
            <w:pPr>
              <w:pStyle w:val="TAL"/>
            </w:pPr>
            <w:r w:rsidRPr="00481D2D">
              <w:t>m</w:t>
            </w:r>
          </w:p>
        </w:tc>
        <w:tc>
          <w:tcPr>
            <w:tcW w:w="1021" w:type="dxa"/>
          </w:tcPr>
          <w:p w14:paraId="62AF1E49" w14:textId="77777777" w:rsidR="00897956" w:rsidRPr="00481D2D" w:rsidRDefault="00897956">
            <w:pPr>
              <w:pStyle w:val="TAL"/>
            </w:pPr>
            <w:r w:rsidRPr="00481D2D">
              <w:t>m</w:t>
            </w:r>
          </w:p>
        </w:tc>
      </w:tr>
      <w:tr w:rsidR="00897956" w:rsidRPr="00481D2D" w14:paraId="72846EBF" w14:textId="77777777">
        <w:tc>
          <w:tcPr>
            <w:tcW w:w="851" w:type="dxa"/>
          </w:tcPr>
          <w:p w14:paraId="23033837" w14:textId="77777777" w:rsidR="00897956" w:rsidRPr="00481D2D" w:rsidRDefault="00897956">
            <w:pPr>
              <w:pStyle w:val="TAL"/>
            </w:pPr>
            <w:r w:rsidRPr="00481D2D">
              <w:t>5B</w:t>
            </w:r>
          </w:p>
        </w:tc>
        <w:tc>
          <w:tcPr>
            <w:tcW w:w="2665" w:type="dxa"/>
          </w:tcPr>
          <w:p w14:paraId="4D905525" w14:textId="77777777" w:rsidR="00897956" w:rsidRPr="00481D2D" w:rsidRDefault="00897956">
            <w:pPr>
              <w:pStyle w:val="TAL"/>
            </w:pPr>
            <w:r w:rsidRPr="00481D2D">
              <w:t>Content-Encoding</w:t>
            </w:r>
          </w:p>
        </w:tc>
        <w:tc>
          <w:tcPr>
            <w:tcW w:w="1021" w:type="dxa"/>
          </w:tcPr>
          <w:p w14:paraId="351F4B00" w14:textId="77777777" w:rsidR="00897956" w:rsidRPr="00481D2D" w:rsidRDefault="00897956">
            <w:pPr>
              <w:pStyle w:val="TAL"/>
            </w:pPr>
            <w:r w:rsidRPr="00481D2D">
              <w:t>[26] 20.12</w:t>
            </w:r>
          </w:p>
        </w:tc>
        <w:tc>
          <w:tcPr>
            <w:tcW w:w="1021" w:type="dxa"/>
          </w:tcPr>
          <w:p w14:paraId="0C8D21AF" w14:textId="77777777" w:rsidR="00897956" w:rsidRPr="00481D2D" w:rsidRDefault="00897956">
            <w:pPr>
              <w:pStyle w:val="TAL"/>
            </w:pPr>
            <w:r w:rsidRPr="00481D2D">
              <w:t>o</w:t>
            </w:r>
          </w:p>
        </w:tc>
        <w:tc>
          <w:tcPr>
            <w:tcW w:w="1021" w:type="dxa"/>
          </w:tcPr>
          <w:p w14:paraId="1D51F285" w14:textId="77777777" w:rsidR="00897956" w:rsidRPr="00481D2D" w:rsidRDefault="00897956">
            <w:pPr>
              <w:pStyle w:val="TAL"/>
            </w:pPr>
            <w:r w:rsidRPr="00481D2D">
              <w:t>o</w:t>
            </w:r>
          </w:p>
        </w:tc>
        <w:tc>
          <w:tcPr>
            <w:tcW w:w="1021" w:type="dxa"/>
          </w:tcPr>
          <w:p w14:paraId="6BD197C7" w14:textId="77777777" w:rsidR="00897956" w:rsidRPr="00481D2D" w:rsidRDefault="00897956">
            <w:pPr>
              <w:pStyle w:val="TAL"/>
            </w:pPr>
            <w:r w:rsidRPr="00481D2D">
              <w:t>[26] 20.12</w:t>
            </w:r>
          </w:p>
        </w:tc>
        <w:tc>
          <w:tcPr>
            <w:tcW w:w="1021" w:type="dxa"/>
          </w:tcPr>
          <w:p w14:paraId="62B8A7B9" w14:textId="77777777" w:rsidR="00897956" w:rsidRPr="00481D2D" w:rsidRDefault="00897956">
            <w:pPr>
              <w:pStyle w:val="TAL"/>
            </w:pPr>
            <w:r w:rsidRPr="00481D2D">
              <w:t>m</w:t>
            </w:r>
          </w:p>
        </w:tc>
        <w:tc>
          <w:tcPr>
            <w:tcW w:w="1021" w:type="dxa"/>
          </w:tcPr>
          <w:p w14:paraId="61075CEA" w14:textId="77777777" w:rsidR="00897956" w:rsidRPr="00481D2D" w:rsidRDefault="00897956">
            <w:pPr>
              <w:pStyle w:val="TAL"/>
            </w:pPr>
            <w:r w:rsidRPr="00481D2D">
              <w:t>m</w:t>
            </w:r>
          </w:p>
        </w:tc>
      </w:tr>
      <w:tr w:rsidR="00EC061A" w:rsidRPr="00481D2D" w14:paraId="439A771A" w14:textId="77777777" w:rsidTr="0058236F">
        <w:tc>
          <w:tcPr>
            <w:tcW w:w="851" w:type="dxa"/>
          </w:tcPr>
          <w:p w14:paraId="5D998B3F" w14:textId="77777777" w:rsidR="00EC061A" w:rsidRPr="00481D2D" w:rsidRDefault="00EC061A" w:rsidP="0058236F">
            <w:pPr>
              <w:pStyle w:val="TAL"/>
            </w:pPr>
            <w:r w:rsidRPr="00481D2D">
              <w:t>5BA</w:t>
            </w:r>
          </w:p>
        </w:tc>
        <w:tc>
          <w:tcPr>
            <w:tcW w:w="2665" w:type="dxa"/>
          </w:tcPr>
          <w:p w14:paraId="667FE572" w14:textId="77777777" w:rsidR="00EC061A" w:rsidRPr="00481D2D" w:rsidRDefault="00EC061A" w:rsidP="0058236F">
            <w:pPr>
              <w:pStyle w:val="TAL"/>
            </w:pPr>
            <w:r w:rsidRPr="00481D2D">
              <w:t>Content-ID</w:t>
            </w:r>
          </w:p>
        </w:tc>
        <w:tc>
          <w:tcPr>
            <w:tcW w:w="1021" w:type="dxa"/>
          </w:tcPr>
          <w:p w14:paraId="53924664" w14:textId="77777777" w:rsidR="00EC061A" w:rsidRPr="00481D2D" w:rsidRDefault="00EC061A" w:rsidP="00EC061A">
            <w:pPr>
              <w:pStyle w:val="TAL"/>
            </w:pPr>
            <w:r w:rsidRPr="00481D2D">
              <w:t>[256] 3.2</w:t>
            </w:r>
          </w:p>
        </w:tc>
        <w:tc>
          <w:tcPr>
            <w:tcW w:w="1021" w:type="dxa"/>
          </w:tcPr>
          <w:p w14:paraId="2DA34D76" w14:textId="77777777" w:rsidR="00EC061A" w:rsidRPr="00481D2D" w:rsidRDefault="00EC061A" w:rsidP="0058236F">
            <w:pPr>
              <w:pStyle w:val="TAL"/>
            </w:pPr>
            <w:r w:rsidRPr="00481D2D">
              <w:t>o</w:t>
            </w:r>
          </w:p>
        </w:tc>
        <w:tc>
          <w:tcPr>
            <w:tcW w:w="1021" w:type="dxa"/>
          </w:tcPr>
          <w:p w14:paraId="6CDF6741" w14:textId="77777777" w:rsidR="00EC061A" w:rsidRPr="00481D2D" w:rsidRDefault="00EC061A" w:rsidP="0058236F">
            <w:pPr>
              <w:pStyle w:val="TAL"/>
            </w:pPr>
            <w:r w:rsidRPr="00481D2D">
              <w:t>c52</w:t>
            </w:r>
          </w:p>
        </w:tc>
        <w:tc>
          <w:tcPr>
            <w:tcW w:w="1021" w:type="dxa"/>
          </w:tcPr>
          <w:p w14:paraId="51891C14" w14:textId="77777777" w:rsidR="00EC061A" w:rsidRPr="00481D2D" w:rsidRDefault="00EC061A" w:rsidP="00EC061A">
            <w:pPr>
              <w:pStyle w:val="TAL"/>
            </w:pPr>
            <w:r w:rsidRPr="00481D2D">
              <w:t>[256] 3.2</w:t>
            </w:r>
          </w:p>
        </w:tc>
        <w:tc>
          <w:tcPr>
            <w:tcW w:w="1021" w:type="dxa"/>
          </w:tcPr>
          <w:p w14:paraId="140701A9" w14:textId="77777777" w:rsidR="00EC061A" w:rsidRPr="00481D2D" w:rsidRDefault="00EC061A" w:rsidP="0058236F">
            <w:pPr>
              <w:pStyle w:val="TAL"/>
            </w:pPr>
            <w:r w:rsidRPr="00481D2D">
              <w:t>m</w:t>
            </w:r>
          </w:p>
        </w:tc>
        <w:tc>
          <w:tcPr>
            <w:tcW w:w="1021" w:type="dxa"/>
          </w:tcPr>
          <w:p w14:paraId="6BD7746D" w14:textId="77777777" w:rsidR="00EC061A" w:rsidRPr="00481D2D" w:rsidRDefault="00EC061A" w:rsidP="0058236F">
            <w:pPr>
              <w:pStyle w:val="TAL"/>
            </w:pPr>
            <w:r w:rsidRPr="00481D2D">
              <w:t>c53</w:t>
            </w:r>
          </w:p>
        </w:tc>
      </w:tr>
      <w:tr w:rsidR="00897956" w:rsidRPr="00481D2D" w14:paraId="30E0AA75" w14:textId="77777777">
        <w:tc>
          <w:tcPr>
            <w:tcW w:w="851" w:type="dxa"/>
          </w:tcPr>
          <w:p w14:paraId="17D803E1" w14:textId="77777777" w:rsidR="00897956" w:rsidRPr="00481D2D" w:rsidRDefault="00897956">
            <w:pPr>
              <w:pStyle w:val="TAL"/>
            </w:pPr>
            <w:r w:rsidRPr="00481D2D">
              <w:t>5C</w:t>
            </w:r>
          </w:p>
        </w:tc>
        <w:tc>
          <w:tcPr>
            <w:tcW w:w="2665" w:type="dxa"/>
          </w:tcPr>
          <w:p w14:paraId="551983A3" w14:textId="77777777" w:rsidR="00897956" w:rsidRPr="00481D2D" w:rsidRDefault="00897956">
            <w:pPr>
              <w:pStyle w:val="TAL"/>
            </w:pPr>
            <w:r w:rsidRPr="00481D2D">
              <w:t>Content-Language</w:t>
            </w:r>
          </w:p>
        </w:tc>
        <w:tc>
          <w:tcPr>
            <w:tcW w:w="1021" w:type="dxa"/>
          </w:tcPr>
          <w:p w14:paraId="4EDBE732" w14:textId="77777777" w:rsidR="00897956" w:rsidRPr="00481D2D" w:rsidRDefault="00897956">
            <w:pPr>
              <w:pStyle w:val="TAL"/>
            </w:pPr>
            <w:r w:rsidRPr="00481D2D">
              <w:t>[26] 20.13</w:t>
            </w:r>
          </w:p>
        </w:tc>
        <w:tc>
          <w:tcPr>
            <w:tcW w:w="1021" w:type="dxa"/>
          </w:tcPr>
          <w:p w14:paraId="654140FA" w14:textId="77777777" w:rsidR="00897956" w:rsidRPr="00481D2D" w:rsidRDefault="00897956">
            <w:pPr>
              <w:pStyle w:val="TAL"/>
            </w:pPr>
            <w:r w:rsidRPr="00481D2D">
              <w:t>o</w:t>
            </w:r>
          </w:p>
        </w:tc>
        <w:tc>
          <w:tcPr>
            <w:tcW w:w="1021" w:type="dxa"/>
          </w:tcPr>
          <w:p w14:paraId="1366B288" w14:textId="77777777" w:rsidR="00897956" w:rsidRPr="00481D2D" w:rsidRDefault="00897956">
            <w:pPr>
              <w:pStyle w:val="TAL"/>
            </w:pPr>
            <w:r w:rsidRPr="00481D2D">
              <w:t>o</w:t>
            </w:r>
          </w:p>
        </w:tc>
        <w:tc>
          <w:tcPr>
            <w:tcW w:w="1021" w:type="dxa"/>
          </w:tcPr>
          <w:p w14:paraId="65DBBA9C" w14:textId="77777777" w:rsidR="00897956" w:rsidRPr="00481D2D" w:rsidRDefault="00897956">
            <w:pPr>
              <w:pStyle w:val="TAL"/>
            </w:pPr>
            <w:r w:rsidRPr="00481D2D">
              <w:t>[26] 20.13</w:t>
            </w:r>
          </w:p>
        </w:tc>
        <w:tc>
          <w:tcPr>
            <w:tcW w:w="1021" w:type="dxa"/>
          </w:tcPr>
          <w:p w14:paraId="3992DD25" w14:textId="77777777" w:rsidR="00897956" w:rsidRPr="00481D2D" w:rsidRDefault="00897956">
            <w:pPr>
              <w:pStyle w:val="TAL"/>
            </w:pPr>
            <w:r w:rsidRPr="00481D2D">
              <w:t>m</w:t>
            </w:r>
          </w:p>
        </w:tc>
        <w:tc>
          <w:tcPr>
            <w:tcW w:w="1021" w:type="dxa"/>
          </w:tcPr>
          <w:p w14:paraId="523AB28D" w14:textId="77777777" w:rsidR="00897956" w:rsidRPr="00481D2D" w:rsidRDefault="00897956">
            <w:pPr>
              <w:pStyle w:val="TAL"/>
            </w:pPr>
            <w:r w:rsidRPr="00481D2D">
              <w:t>m</w:t>
            </w:r>
          </w:p>
        </w:tc>
      </w:tr>
      <w:tr w:rsidR="00897956" w:rsidRPr="00481D2D" w14:paraId="7DEA901F" w14:textId="77777777">
        <w:tc>
          <w:tcPr>
            <w:tcW w:w="851" w:type="dxa"/>
          </w:tcPr>
          <w:p w14:paraId="35F81F2C" w14:textId="77777777" w:rsidR="00897956" w:rsidRPr="00481D2D" w:rsidRDefault="00897956">
            <w:pPr>
              <w:pStyle w:val="TAL"/>
            </w:pPr>
            <w:r w:rsidRPr="00481D2D">
              <w:t>6</w:t>
            </w:r>
          </w:p>
        </w:tc>
        <w:tc>
          <w:tcPr>
            <w:tcW w:w="2665" w:type="dxa"/>
          </w:tcPr>
          <w:p w14:paraId="0AD0BE91" w14:textId="77777777" w:rsidR="00897956" w:rsidRPr="00481D2D" w:rsidRDefault="00897956">
            <w:pPr>
              <w:pStyle w:val="TAL"/>
            </w:pPr>
            <w:r w:rsidRPr="00481D2D">
              <w:t>Content-Length</w:t>
            </w:r>
          </w:p>
        </w:tc>
        <w:tc>
          <w:tcPr>
            <w:tcW w:w="1021" w:type="dxa"/>
          </w:tcPr>
          <w:p w14:paraId="052B8384" w14:textId="77777777" w:rsidR="00897956" w:rsidRPr="00481D2D" w:rsidRDefault="00897956">
            <w:pPr>
              <w:pStyle w:val="TAL"/>
            </w:pPr>
            <w:r w:rsidRPr="00481D2D">
              <w:t>[26] 20.14</w:t>
            </w:r>
          </w:p>
        </w:tc>
        <w:tc>
          <w:tcPr>
            <w:tcW w:w="1021" w:type="dxa"/>
          </w:tcPr>
          <w:p w14:paraId="71611353" w14:textId="77777777" w:rsidR="00897956" w:rsidRPr="00481D2D" w:rsidRDefault="00897956">
            <w:pPr>
              <w:pStyle w:val="TAL"/>
            </w:pPr>
            <w:r w:rsidRPr="00481D2D">
              <w:t>m</w:t>
            </w:r>
          </w:p>
        </w:tc>
        <w:tc>
          <w:tcPr>
            <w:tcW w:w="1021" w:type="dxa"/>
          </w:tcPr>
          <w:p w14:paraId="342F5615" w14:textId="77777777" w:rsidR="00897956" w:rsidRPr="00481D2D" w:rsidRDefault="00897956">
            <w:pPr>
              <w:pStyle w:val="TAL"/>
            </w:pPr>
            <w:r w:rsidRPr="00481D2D">
              <w:t>m</w:t>
            </w:r>
          </w:p>
        </w:tc>
        <w:tc>
          <w:tcPr>
            <w:tcW w:w="1021" w:type="dxa"/>
          </w:tcPr>
          <w:p w14:paraId="17063215" w14:textId="77777777" w:rsidR="00897956" w:rsidRPr="00481D2D" w:rsidRDefault="00897956">
            <w:pPr>
              <w:pStyle w:val="TAL"/>
            </w:pPr>
            <w:r w:rsidRPr="00481D2D">
              <w:t>[26] 20.14</w:t>
            </w:r>
          </w:p>
        </w:tc>
        <w:tc>
          <w:tcPr>
            <w:tcW w:w="1021" w:type="dxa"/>
          </w:tcPr>
          <w:p w14:paraId="63BC09EC" w14:textId="77777777" w:rsidR="00897956" w:rsidRPr="00481D2D" w:rsidRDefault="00897956">
            <w:pPr>
              <w:pStyle w:val="TAL"/>
            </w:pPr>
            <w:r w:rsidRPr="00481D2D">
              <w:t>m</w:t>
            </w:r>
          </w:p>
        </w:tc>
        <w:tc>
          <w:tcPr>
            <w:tcW w:w="1021" w:type="dxa"/>
          </w:tcPr>
          <w:p w14:paraId="3FD588B6" w14:textId="77777777" w:rsidR="00897956" w:rsidRPr="00481D2D" w:rsidRDefault="00897956">
            <w:pPr>
              <w:pStyle w:val="TAL"/>
            </w:pPr>
            <w:r w:rsidRPr="00481D2D">
              <w:t>m</w:t>
            </w:r>
          </w:p>
        </w:tc>
      </w:tr>
      <w:tr w:rsidR="00897956" w:rsidRPr="00481D2D" w14:paraId="603613B1" w14:textId="77777777">
        <w:tc>
          <w:tcPr>
            <w:tcW w:w="851" w:type="dxa"/>
          </w:tcPr>
          <w:p w14:paraId="2AA7E595" w14:textId="77777777" w:rsidR="00897956" w:rsidRPr="00481D2D" w:rsidRDefault="00897956">
            <w:pPr>
              <w:pStyle w:val="TAL"/>
            </w:pPr>
            <w:r w:rsidRPr="00481D2D">
              <w:t>7</w:t>
            </w:r>
          </w:p>
        </w:tc>
        <w:tc>
          <w:tcPr>
            <w:tcW w:w="2665" w:type="dxa"/>
          </w:tcPr>
          <w:p w14:paraId="061F4366" w14:textId="77777777" w:rsidR="00897956" w:rsidRPr="00481D2D" w:rsidRDefault="00897956">
            <w:pPr>
              <w:pStyle w:val="TAL"/>
            </w:pPr>
            <w:r w:rsidRPr="00481D2D">
              <w:t>Content-Type</w:t>
            </w:r>
          </w:p>
        </w:tc>
        <w:tc>
          <w:tcPr>
            <w:tcW w:w="1021" w:type="dxa"/>
          </w:tcPr>
          <w:p w14:paraId="7869515B" w14:textId="77777777" w:rsidR="00897956" w:rsidRPr="00481D2D" w:rsidRDefault="00897956">
            <w:pPr>
              <w:pStyle w:val="TAL"/>
            </w:pPr>
            <w:r w:rsidRPr="00481D2D">
              <w:t>[26] 20.15</w:t>
            </w:r>
          </w:p>
        </w:tc>
        <w:tc>
          <w:tcPr>
            <w:tcW w:w="1021" w:type="dxa"/>
          </w:tcPr>
          <w:p w14:paraId="7B62FDD3" w14:textId="77777777" w:rsidR="00897956" w:rsidRPr="00481D2D" w:rsidRDefault="00897956">
            <w:pPr>
              <w:pStyle w:val="TAL"/>
            </w:pPr>
            <w:r w:rsidRPr="00481D2D">
              <w:t>m</w:t>
            </w:r>
          </w:p>
        </w:tc>
        <w:tc>
          <w:tcPr>
            <w:tcW w:w="1021" w:type="dxa"/>
          </w:tcPr>
          <w:p w14:paraId="1FB08BE7" w14:textId="77777777" w:rsidR="00897956" w:rsidRPr="00481D2D" w:rsidRDefault="00897956">
            <w:pPr>
              <w:pStyle w:val="TAL"/>
            </w:pPr>
            <w:r w:rsidRPr="00481D2D">
              <w:t>m</w:t>
            </w:r>
          </w:p>
        </w:tc>
        <w:tc>
          <w:tcPr>
            <w:tcW w:w="1021" w:type="dxa"/>
          </w:tcPr>
          <w:p w14:paraId="52F3E752" w14:textId="77777777" w:rsidR="00897956" w:rsidRPr="00481D2D" w:rsidRDefault="00897956">
            <w:pPr>
              <w:pStyle w:val="TAL"/>
            </w:pPr>
            <w:r w:rsidRPr="00481D2D">
              <w:t>[26] 20.15</w:t>
            </w:r>
          </w:p>
        </w:tc>
        <w:tc>
          <w:tcPr>
            <w:tcW w:w="1021" w:type="dxa"/>
          </w:tcPr>
          <w:p w14:paraId="71FE1CC9" w14:textId="77777777" w:rsidR="00897956" w:rsidRPr="00481D2D" w:rsidRDefault="00897956">
            <w:pPr>
              <w:pStyle w:val="TAL"/>
            </w:pPr>
            <w:r w:rsidRPr="00481D2D">
              <w:t>m</w:t>
            </w:r>
          </w:p>
        </w:tc>
        <w:tc>
          <w:tcPr>
            <w:tcW w:w="1021" w:type="dxa"/>
          </w:tcPr>
          <w:p w14:paraId="3CA34FB8" w14:textId="77777777" w:rsidR="00897956" w:rsidRPr="00481D2D" w:rsidRDefault="00897956">
            <w:pPr>
              <w:pStyle w:val="TAL"/>
            </w:pPr>
            <w:r w:rsidRPr="00481D2D">
              <w:t>m</w:t>
            </w:r>
          </w:p>
        </w:tc>
      </w:tr>
      <w:tr w:rsidR="00897956" w:rsidRPr="00481D2D" w14:paraId="78C0E90E" w14:textId="77777777">
        <w:tc>
          <w:tcPr>
            <w:tcW w:w="851" w:type="dxa"/>
          </w:tcPr>
          <w:p w14:paraId="159E62F1" w14:textId="77777777" w:rsidR="00897956" w:rsidRPr="00481D2D" w:rsidRDefault="00897956">
            <w:pPr>
              <w:pStyle w:val="TAL"/>
            </w:pPr>
            <w:r w:rsidRPr="00481D2D">
              <w:t>8</w:t>
            </w:r>
          </w:p>
        </w:tc>
        <w:tc>
          <w:tcPr>
            <w:tcW w:w="2665" w:type="dxa"/>
          </w:tcPr>
          <w:p w14:paraId="784671C4" w14:textId="77777777" w:rsidR="00897956" w:rsidRPr="00481D2D" w:rsidRDefault="00897956">
            <w:pPr>
              <w:pStyle w:val="TAL"/>
            </w:pPr>
            <w:r w:rsidRPr="00481D2D">
              <w:t>C</w:t>
            </w:r>
            <w:r w:rsidR="00AB6F58" w:rsidRPr="00481D2D">
              <w:t>S</w:t>
            </w:r>
            <w:r w:rsidRPr="00481D2D">
              <w:t>eq</w:t>
            </w:r>
          </w:p>
        </w:tc>
        <w:tc>
          <w:tcPr>
            <w:tcW w:w="1021" w:type="dxa"/>
          </w:tcPr>
          <w:p w14:paraId="41877193" w14:textId="77777777" w:rsidR="00897956" w:rsidRPr="00481D2D" w:rsidRDefault="00897956">
            <w:pPr>
              <w:pStyle w:val="TAL"/>
            </w:pPr>
            <w:r w:rsidRPr="00481D2D">
              <w:t>[26] 20.16</w:t>
            </w:r>
          </w:p>
        </w:tc>
        <w:tc>
          <w:tcPr>
            <w:tcW w:w="1021" w:type="dxa"/>
          </w:tcPr>
          <w:p w14:paraId="041CFA89" w14:textId="77777777" w:rsidR="00897956" w:rsidRPr="00481D2D" w:rsidRDefault="00897956">
            <w:pPr>
              <w:pStyle w:val="TAL"/>
            </w:pPr>
            <w:r w:rsidRPr="00481D2D">
              <w:t>m</w:t>
            </w:r>
          </w:p>
        </w:tc>
        <w:tc>
          <w:tcPr>
            <w:tcW w:w="1021" w:type="dxa"/>
          </w:tcPr>
          <w:p w14:paraId="66C3FCFC" w14:textId="77777777" w:rsidR="00897956" w:rsidRPr="00481D2D" w:rsidRDefault="00897956">
            <w:pPr>
              <w:pStyle w:val="TAL"/>
            </w:pPr>
            <w:r w:rsidRPr="00481D2D">
              <w:t>m</w:t>
            </w:r>
          </w:p>
        </w:tc>
        <w:tc>
          <w:tcPr>
            <w:tcW w:w="1021" w:type="dxa"/>
          </w:tcPr>
          <w:p w14:paraId="07CD37A0" w14:textId="77777777" w:rsidR="00897956" w:rsidRPr="00481D2D" w:rsidRDefault="00897956">
            <w:pPr>
              <w:pStyle w:val="TAL"/>
            </w:pPr>
            <w:r w:rsidRPr="00481D2D">
              <w:t>[26] 20.16</w:t>
            </w:r>
          </w:p>
        </w:tc>
        <w:tc>
          <w:tcPr>
            <w:tcW w:w="1021" w:type="dxa"/>
          </w:tcPr>
          <w:p w14:paraId="66DBB410" w14:textId="77777777" w:rsidR="00897956" w:rsidRPr="00481D2D" w:rsidRDefault="00897956">
            <w:pPr>
              <w:pStyle w:val="TAL"/>
            </w:pPr>
            <w:r w:rsidRPr="00481D2D">
              <w:t>m</w:t>
            </w:r>
          </w:p>
        </w:tc>
        <w:tc>
          <w:tcPr>
            <w:tcW w:w="1021" w:type="dxa"/>
          </w:tcPr>
          <w:p w14:paraId="1597B9D5" w14:textId="77777777" w:rsidR="00897956" w:rsidRPr="00481D2D" w:rsidRDefault="00897956">
            <w:pPr>
              <w:pStyle w:val="TAL"/>
            </w:pPr>
            <w:r w:rsidRPr="00481D2D">
              <w:t>m</w:t>
            </w:r>
          </w:p>
        </w:tc>
      </w:tr>
      <w:tr w:rsidR="00897956" w:rsidRPr="00481D2D" w14:paraId="595C267A" w14:textId="77777777">
        <w:tc>
          <w:tcPr>
            <w:tcW w:w="851" w:type="dxa"/>
          </w:tcPr>
          <w:p w14:paraId="1BB9C5A2" w14:textId="77777777" w:rsidR="00897956" w:rsidRPr="00481D2D" w:rsidRDefault="00897956">
            <w:pPr>
              <w:pStyle w:val="TAL"/>
            </w:pPr>
            <w:r w:rsidRPr="00481D2D">
              <w:t>9</w:t>
            </w:r>
          </w:p>
        </w:tc>
        <w:tc>
          <w:tcPr>
            <w:tcW w:w="2665" w:type="dxa"/>
          </w:tcPr>
          <w:p w14:paraId="40DFA1F5" w14:textId="77777777" w:rsidR="00897956" w:rsidRPr="00481D2D" w:rsidRDefault="00897956">
            <w:pPr>
              <w:pStyle w:val="TAL"/>
            </w:pPr>
            <w:r w:rsidRPr="00481D2D">
              <w:t>Date</w:t>
            </w:r>
          </w:p>
        </w:tc>
        <w:tc>
          <w:tcPr>
            <w:tcW w:w="1021" w:type="dxa"/>
          </w:tcPr>
          <w:p w14:paraId="5E550021" w14:textId="77777777" w:rsidR="00897956" w:rsidRPr="00481D2D" w:rsidRDefault="00897956">
            <w:pPr>
              <w:pStyle w:val="TAL"/>
            </w:pPr>
            <w:r w:rsidRPr="00481D2D">
              <w:t>[26] 20.17</w:t>
            </w:r>
          </w:p>
        </w:tc>
        <w:tc>
          <w:tcPr>
            <w:tcW w:w="1021" w:type="dxa"/>
          </w:tcPr>
          <w:p w14:paraId="7DF2E0CE" w14:textId="77777777" w:rsidR="00897956" w:rsidRPr="00481D2D" w:rsidRDefault="00897956">
            <w:pPr>
              <w:pStyle w:val="TAL"/>
            </w:pPr>
            <w:r w:rsidRPr="00481D2D">
              <w:t>c4</w:t>
            </w:r>
          </w:p>
        </w:tc>
        <w:tc>
          <w:tcPr>
            <w:tcW w:w="1021" w:type="dxa"/>
          </w:tcPr>
          <w:p w14:paraId="69A73179" w14:textId="77777777" w:rsidR="00897956" w:rsidRPr="00481D2D" w:rsidRDefault="00897956">
            <w:pPr>
              <w:pStyle w:val="TAL"/>
            </w:pPr>
            <w:r w:rsidRPr="00481D2D">
              <w:t>c4</w:t>
            </w:r>
          </w:p>
        </w:tc>
        <w:tc>
          <w:tcPr>
            <w:tcW w:w="1021" w:type="dxa"/>
          </w:tcPr>
          <w:p w14:paraId="4E21EBDD" w14:textId="77777777" w:rsidR="00897956" w:rsidRPr="00481D2D" w:rsidRDefault="00897956">
            <w:pPr>
              <w:pStyle w:val="TAL"/>
            </w:pPr>
            <w:r w:rsidRPr="00481D2D">
              <w:t>[26] 20.17</w:t>
            </w:r>
          </w:p>
        </w:tc>
        <w:tc>
          <w:tcPr>
            <w:tcW w:w="1021" w:type="dxa"/>
          </w:tcPr>
          <w:p w14:paraId="06624F43" w14:textId="77777777" w:rsidR="00897956" w:rsidRPr="00481D2D" w:rsidRDefault="00897956">
            <w:pPr>
              <w:pStyle w:val="TAL"/>
            </w:pPr>
            <w:r w:rsidRPr="00481D2D">
              <w:t>m</w:t>
            </w:r>
          </w:p>
        </w:tc>
        <w:tc>
          <w:tcPr>
            <w:tcW w:w="1021" w:type="dxa"/>
          </w:tcPr>
          <w:p w14:paraId="048765E1" w14:textId="77777777" w:rsidR="00897956" w:rsidRPr="00481D2D" w:rsidRDefault="00897956">
            <w:pPr>
              <w:pStyle w:val="TAL"/>
            </w:pPr>
            <w:r w:rsidRPr="00481D2D">
              <w:t>m</w:t>
            </w:r>
          </w:p>
        </w:tc>
      </w:tr>
      <w:tr w:rsidR="00897956" w:rsidRPr="00481D2D" w14:paraId="536280DD" w14:textId="77777777">
        <w:tc>
          <w:tcPr>
            <w:tcW w:w="851" w:type="dxa"/>
          </w:tcPr>
          <w:p w14:paraId="3F3D09EF" w14:textId="77777777" w:rsidR="00897956" w:rsidRPr="00481D2D" w:rsidRDefault="00897956">
            <w:pPr>
              <w:pStyle w:val="TAL"/>
            </w:pPr>
            <w:r w:rsidRPr="00481D2D">
              <w:t>10</w:t>
            </w:r>
          </w:p>
        </w:tc>
        <w:tc>
          <w:tcPr>
            <w:tcW w:w="2665" w:type="dxa"/>
          </w:tcPr>
          <w:p w14:paraId="23B2FA15" w14:textId="77777777" w:rsidR="00897956" w:rsidRPr="00481D2D" w:rsidRDefault="00897956">
            <w:pPr>
              <w:pStyle w:val="TAL"/>
            </w:pPr>
            <w:r w:rsidRPr="00481D2D">
              <w:t>Expires</w:t>
            </w:r>
          </w:p>
        </w:tc>
        <w:tc>
          <w:tcPr>
            <w:tcW w:w="1021" w:type="dxa"/>
          </w:tcPr>
          <w:p w14:paraId="2430AC75" w14:textId="77777777" w:rsidR="00897956" w:rsidRPr="00481D2D" w:rsidRDefault="00897956">
            <w:pPr>
              <w:pStyle w:val="TAL"/>
            </w:pPr>
            <w:r w:rsidRPr="00481D2D">
              <w:t>[26] 20.19</w:t>
            </w:r>
          </w:p>
        </w:tc>
        <w:tc>
          <w:tcPr>
            <w:tcW w:w="1021" w:type="dxa"/>
          </w:tcPr>
          <w:p w14:paraId="7A54BA26" w14:textId="77777777" w:rsidR="00897956" w:rsidRPr="00481D2D" w:rsidRDefault="00897956">
            <w:pPr>
              <w:pStyle w:val="TAL"/>
            </w:pPr>
            <w:r w:rsidRPr="00481D2D">
              <w:t>o</w:t>
            </w:r>
          </w:p>
        </w:tc>
        <w:tc>
          <w:tcPr>
            <w:tcW w:w="1021" w:type="dxa"/>
          </w:tcPr>
          <w:p w14:paraId="1F76461B" w14:textId="77777777" w:rsidR="00897956" w:rsidRPr="00481D2D" w:rsidRDefault="00897956">
            <w:pPr>
              <w:pStyle w:val="TAL"/>
            </w:pPr>
            <w:r w:rsidRPr="00481D2D">
              <w:t>o</w:t>
            </w:r>
          </w:p>
        </w:tc>
        <w:tc>
          <w:tcPr>
            <w:tcW w:w="1021" w:type="dxa"/>
          </w:tcPr>
          <w:p w14:paraId="176C4EDB" w14:textId="77777777" w:rsidR="00897956" w:rsidRPr="00481D2D" w:rsidRDefault="00897956">
            <w:pPr>
              <w:pStyle w:val="TAL"/>
            </w:pPr>
            <w:r w:rsidRPr="00481D2D">
              <w:t>[26] 20.19</w:t>
            </w:r>
          </w:p>
        </w:tc>
        <w:tc>
          <w:tcPr>
            <w:tcW w:w="1021" w:type="dxa"/>
          </w:tcPr>
          <w:p w14:paraId="3119E141" w14:textId="77777777" w:rsidR="00897956" w:rsidRPr="00481D2D" w:rsidRDefault="00897956">
            <w:pPr>
              <w:pStyle w:val="TAL"/>
            </w:pPr>
            <w:r w:rsidRPr="00481D2D">
              <w:t>o</w:t>
            </w:r>
          </w:p>
        </w:tc>
        <w:tc>
          <w:tcPr>
            <w:tcW w:w="1021" w:type="dxa"/>
          </w:tcPr>
          <w:p w14:paraId="48E34F35" w14:textId="77777777" w:rsidR="00897956" w:rsidRPr="00481D2D" w:rsidRDefault="00897956">
            <w:pPr>
              <w:pStyle w:val="TAL"/>
            </w:pPr>
            <w:r w:rsidRPr="00481D2D">
              <w:t>o</w:t>
            </w:r>
          </w:p>
        </w:tc>
      </w:tr>
      <w:tr w:rsidR="009E5D72" w:rsidRPr="00481D2D" w14:paraId="60A242CF" w14:textId="77777777" w:rsidTr="00D61096">
        <w:tc>
          <w:tcPr>
            <w:tcW w:w="851" w:type="dxa"/>
            <w:tcBorders>
              <w:top w:val="single" w:sz="4" w:space="0" w:color="auto"/>
              <w:left w:val="single" w:sz="4" w:space="0" w:color="auto"/>
              <w:bottom w:val="single" w:sz="4" w:space="0" w:color="auto"/>
              <w:right w:val="single" w:sz="4" w:space="0" w:color="auto"/>
            </w:tcBorders>
          </w:tcPr>
          <w:p w14:paraId="04F68B9C" w14:textId="77777777" w:rsidR="009E5D72" w:rsidRPr="00481D2D" w:rsidRDefault="009E5D72" w:rsidP="00D61096">
            <w:pPr>
              <w:pStyle w:val="TAL"/>
            </w:pPr>
            <w:r w:rsidRPr="00481D2D">
              <w:t>10A</w:t>
            </w:r>
          </w:p>
        </w:tc>
        <w:tc>
          <w:tcPr>
            <w:tcW w:w="2665" w:type="dxa"/>
            <w:tcBorders>
              <w:top w:val="single" w:sz="4" w:space="0" w:color="auto"/>
              <w:left w:val="single" w:sz="4" w:space="0" w:color="auto"/>
              <w:bottom w:val="single" w:sz="4" w:space="0" w:color="auto"/>
              <w:right w:val="single" w:sz="4" w:space="0" w:color="auto"/>
            </w:tcBorders>
          </w:tcPr>
          <w:p w14:paraId="015693AD" w14:textId="77777777"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716C0992"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8B808F2" w14:textId="77777777" w:rsidR="009E5D72" w:rsidRPr="00481D2D" w:rsidRDefault="009E5D72"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273C084D" w14:textId="77777777" w:rsidR="009E5D72" w:rsidRPr="00481D2D" w:rsidRDefault="009E5D72"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45174A63"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98D9EB1" w14:textId="77777777" w:rsidR="009E5D72" w:rsidRPr="00481D2D" w:rsidRDefault="009E5D72" w:rsidP="00D61096">
            <w:pPr>
              <w:pStyle w:val="TAL"/>
            </w:pPr>
            <w:r w:rsidRPr="00481D2D">
              <w:t>c45</w:t>
            </w:r>
          </w:p>
        </w:tc>
        <w:tc>
          <w:tcPr>
            <w:tcW w:w="1021" w:type="dxa"/>
            <w:tcBorders>
              <w:top w:val="single" w:sz="4" w:space="0" w:color="auto"/>
              <w:left w:val="single" w:sz="4" w:space="0" w:color="auto"/>
              <w:bottom w:val="single" w:sz="4" w:space="0" w:color="auto"/>
              <w:right w:val="single" w:sz="4" w:space="0" w:color="auto"/>
            </w:tcBorders>
          </w:tcPr>
          <w:p w14:paraId="390DC744" w14:textId="77777777" w:rsidR="009E5D72" w:rsidRPr="00481D2D" w:rsidRDefault="009E5D72" w:rsidP="00D61096">
            <w:pPr>
              <w:pStyle w:val="TAL"/>
            </w:pPr>
            <w:r w:rsidRPr="00481D2D">
              <w:t>c45</w:t>
            </w:r>
          </w:p>
        </w:tc>
      </w:tr>
      <w:tr w:rsidR="00897956" w:rsidRPr="00481D2D" w14:paraId="03BFF2B3" w14:textId="77777777">
        <w:tc>
          <w:tcPr>
            <w:tcW w:w="851" w:type="dxa"/>
          </w:tcPr>
          <w:p w14:paraId="4BE9E780" w14:textId="77777777" w:rsidR="00897956" w:rsidRPr="00481D2D" w:rsidRDefault="00897956">
            <w:pPr>
              <w:pStyle w:val="TAL"/>
            </w:pPr>
            <w:r w:rsidRPr="00481D2D">
              <w:t>11</w:t>
            </w:r>
          </w:p>
        </w:tc>
        <w:tc>
          <w:tcPr>
            <w:tcW w:w="2665" w:type="dxa"/>
          </w:tcPr>
          <w:p w14:paraId="6762ED58" w14:textId="77777777" w:rsidR="00897956" w:rsidRPr="00481D2D" w:rsidRDefault="00897956">
            <w:pPr>
              <w:pStyle w:val="TAL"/>
            </w:pPr>
            <w:r w:rsidRPr="00481D2D">
              <w:t>From</w:t>
            </w:r>
          </w:p>
        </w:tc>
        <w:tc>
          <w:tcPr>
            <w:tcW w:w="1021" w:type="dxa"/>
          </w:tcPr>
          <w:p w14:paraId="59382C9F" w14:textId="77777777" w:rsidR="00897956" w:rsidRPr="00481D2D" w:rsidRDefault="00897956">
            <w:pPr>
              <w:pStyle w:val="TAL"/>
            </w:pPr>
            <w:r w:rsidRPr="00481D2D">
              <w:t>[26] 20.20</w:t>
            </w:r>
          </w:p>
        </w:tc>
        <w:tc>
          <w:tcPr>
            <w:tcW w:w="1021" w:type="dxa"/>
          </w:tcPr>
          <w:p w14:paraId="5B14BFEE" w14:textId="77777777" w:rsidR="00897956" w:rsidRPr="00481D2D" w:rsidRDefault="00897956">
            <w:pPr>
              <w:pStyle w:val="TAL"/>
            </w:pPr>
            <w:r w:rsidRPr="00481D2D">
              <w:t>m</w:t>
            </w:r>
          </w:p>
        </w:tc>
        <w:tc>
          <w:tcPr>
            <w:tcW w:w="1021" w:type="dxa"/>
          </w:tcPr>
          <w:p w14:paraId="4613E414" w14:textId="77777777" w:rsidR="00897956" w:rsidRPr="00481D2D" w:rsidRDefault="00897956">
            <w:pPr>
              <w:pStyle w:val="TAL"/>
            </w:pPr>
            <w:r w:rsidRPr="00481D2D">
              <w:t>m</w:t>
            </w:r>
          </w:p>
        </w:tc>
        <w:tc>
          <w:tcPr>
            <w:tcW w:w="1021" w:type="dxa"/>
          </w:tcPr>
          <w:p w14:paraId="0421AC36" w14:textId="77777777" w:rsidR="00897956" w:rsidRPr="00481D2D" w:rsidRDefault="00897956">
            <w:pPr>
              <w:pStyle w:val="TAL"/>
            </w:pPr>
            <w:r w:rsidRPr="00481D2D">
              <w:t>[26] 20.20</w:t>
            </w:r>
          </w:p>
        </w:tc>
        <w:tc>
          <w:tcPr>
            <w:tcW w:w="1021" w:type="dxa"/>
          </w:tcPr>
          <w:p w14:paraId="1AD83809" w14:textId="77777777" w:rsidR="00897956" w:rsidRPr="00481D2D" w:rsidRDefault="00897956">
            <w:pPr>
              <w:pStyle w:val="TAL"/>
            </w:pPr>
            <w:r w:rsidRPr="00481D2D">
              <w:t>m</w:t>
            </w:r>
          </w:p>
        </w:tc>
        <w:tc>
          <w:tcPr>
            <w:tcW w:w="1021" w:type="dxa"/>
          </w:tcPr>
          <w:p w14:paraId="73EA6F62" w14:textId="77777777" w:rsidR="00897956" w:rsidRPr="00481D2D" w:rsidRDefault="00897956">
            <w:pPr>
              <w:pStyle w:val="TAL"/>
            </w:pPr>
            <w:r w:rsidRPr="00481D2D">
              <w:t>m</w:t>
            </w:r>
          </w:p>
        </w:tc>
      </w:tr>
      <w:tr w:rsidR="00EE72FB" w:rsidRPr="00481D2D" w14:paraId="77C1198F" w14:textId="77777777">
        <w:tc>
          <w:tcPr>
            <w:tcW w:w="851" w:type="dxa"/>
          </w:tcPr>
          <w:p w14:paraId="75CE664F" w14:textId="77777777" w:rsidR="00EE72FB" w:rsidRPr="00481D2D" w:rsidRDefault="00EE72FB">
            <w:pPr>
              <w:pStyle w:val="TAL"/>
            </w:pPr>
            <w:r w:rsidRPr="00481D2D">
              <w:t>11A</w:t>
            </w:r>
          </w:p>
        </w:tc>
        <w:tc>
          <w:tcPr>
            <w:tcW w:w="2665" w:type="dxa"/>
          </w:tcPr>
          <w:p w14:paraId="0A37E821" w14:textId="77777777" w:rsidR="00EE72FB" w:rsidRPr="00481D2D" w:rsidRDefault="00EE72FB">
            <w:pPr>
              <w:pStyle w:val="TAL"/>
            </w:pPr>
            <w:r w:rsidRPr="00481D2D">
              <w:t>Geolocation</w:t>
            </w:r>
          </w:p>
        </w:tc>
        <w:tc>
          <w:tcPr>
            <w:tcW w:w="1021" w:type="dxa"/>
          </w:tcPr>
          <w:p w14:paraId="1DD0DE2E" w14:textId="77777777" w:rsidR="00EE72FB" w:rsidRPr="00481D2D" w:rsidRDefault="00EE72FB">
            <w:pPr>
              <w:pStyle w:val="TAL"/>
            </w:pPr>
            <w:r w:rsidRPr="00481D2D">
              <w:t xml:space="preserve">[89] </w:t>
            </w:r>
            <w:r w:rsidR="00FC320B" w:rsidRPr="00481D2D">
              <w:t>4.1</w:t>
            </w:r>
          </w:p>
        </w:tc>
        <w:tc>
          <w:tcPr>
            <w:tcW w:w="1021" w:type="dxa"/>
          </w:tcPr>
          <w:p w14:paraId="70E85A48" w14:textId="77777777" w:rsidR="00EE72FB" w:rsidRPr="00481D2D" w:rsidRDefault="00EE72FB">
            <w:pPr>
              <w:pStyle w:val="TAL"/>
            </w:pPr>
            <w:r w:rsidRPr="00481D2D">
              <w:t>c26</w:t>
            </w:r>
          </w:p>
        </w:tc>
        <w:tc>
          <w:tcPr>
            <w:tcW w:w="1021" w:type="dxa"/>
          </w:tcPr>
          <w:p w14:paraId="1CDC789D" w14:textId="77777777" w:rsidR="00EE72FB" w:rsidRPr="00481D2D" w:rsidRDefault="00EE72FB">
            <w:pPr>
              <w:pStyle w:val="TAL"/>
            </w:pPr>
            <w:r w:rsidRPr="00481D2D">
              <w:t>c26</w:t>
            </w:r>
          </w:p>
        </w:tc>
        <w:tc>
          <w:tcPr>
            <w:tcW w:w="1021" w:type="dxa"/>
          </w:tcPr>
          <w:p w14:paraId="510BEDA2" w14:textId="77777777" w:rsidR="00EE72FB" w:rsidRPr="00481D2D" w:rsidRDefault="00EE72FB">
            <w:pPr>
              <w:pStyle w:val="TAL"/>
            </w:pPr>
            <w:r w:rsidRPr="00481D2D">
              <w:t xml:space="preserve">[89] </w:t>
            </w:r>
            <w:r w:rsidR="00FC320B" w:rsidRPr="00481D2D">
              <w:t>4.1</w:t>
            </w:r>
          </w:p>
        </w:tc>
        <w:tc>
          <w:tcPr>
            <w:tcW w:w="1021" w:type="dxa"/>
          </w:tcPr>
          <w:p w14:paraId="51A84E72" w14:textId="77777777" w:rsidR="00EE72FB" w:rsidRPr="00481D2D" w:rsidRDefault="00EE72FB">
            <w:pPr>
              <w:pStyle w:val="TAL"/>
            </w:pPr>
            <w:r w:rsidRPr="00481D2D">
              <w:t>c26</w:t>
            </w:r>
          </w:p>
        </w:tc>
        <w:tc>
          <w:tcPr>
            <w:tcW w:w="1021" w:type="dxa"/>
          </w:tcPr>
          <w:p w14:paraId="40D64926" w14:textId="77777777" w:rsidR="00EE72FB" w:rsidRPr="00481D2D" w:rsidRDefault="00EE72FB">
            <w:pPr>
              <w:pStyle w:val="TAL"/>
            </w:pPr>
            <w:r w:rsidRPr="00481D2D">
              <w:t>c26</w:t>
            </w:r>
          </w:p>
        </w:tc>
      </w:tr>
      <w:tr w:rsidR="00847F92" w:rsidRPr="00481D2D" w14:paraId="39454E50" w14:textId="77777777" w:rsidTr="00847F92">
        <w:tc>
          <w:tcPr>
            <w:tcW w:w="851" w:type="dxa"/>
          </w:tcPr>
          <w:p w14:paraId="45FE6C39" w14:textId="77777777" w:rsidR="00847F92" w:rsidRPr="00481D2D" w:rsidRDefault="00847F92" w:rsidP="00847F92">
            <w:pPr>
              <w:pStyle w:val="TAL"/>
            </w:pPr>
            <w:r w:rsidRPr="00481D2D">
              <w:t>11B</w:t>
            </w:r>
          </w:p>
        </w:tc>
        <w:tc>
          <w:tcPr>
            <w:tcW w:w="2665" w:type="dxa"/>
          </w:tcPr>
          <w:p w14:paraId="4C8AA87D" w14:textId="77777777" w:rsidR="00847F92" w:rsidRPr="00481D2D" w:rsidRDefault="00847F92" w:rsidP="00847F92">
            <w:pPr>
              <w:pStyle w:val="TAL"/>
            </w:pPr>
            <w:r w:rsidRPr="00481D2D">
              <w:t>Geolocation-Routing</w:t>
            </w:r>
          </w:p>
        </w:tc>
        <w:tc>
          <w:tcPr>
            <w:tcW w:w="1021" w:type="dxa"/>
          </w:tcPr>
          <w:p w14:paraId="7E6E9ED2" w14:textId="77777777" w:rsidR="00847F92" w:rsidRPr="00481D2D" w:rsidRDefault="00847F92" w:rsidP="00847F92">
            <w:pPr>
              <w:pStyle w:val="TAL"/>
            </w:pPr>
            <w:r w:rsidRPr="00481D2D">
              <w:t>[89] 4.2</w:t>
            </w:r>
          </w:p>
        </w:tc>
        <w:tc>
          <w:tcPr>
            <w:tcW w:w="1021" w:type="dxa"/>
          </w:tcPr>
          <w:p w14:paraId="74CFCF34" w14:textId="77777777" w:rsidR="00847F92" w:rsidRPr="00481D2D" w:rsidRDefault="00847F92" w:rsidP="00847F92">
            <w:pPr>
              <w:pStyle w:val="TAL"/>
            </w:pPr>
            <w:r w:rsidRPr="00481D2D">
              <w:t>c26</w:t>
            </w:r>
          </w:p>
        </w:tc>
        <w:tc>
          <w:tcPr>
            <w:tcW w:w="1021" w:type="dxa"/>
          </w:tcPr>
          <w:p w14:paraId="634CF3E7" w14:textId="77777777" w:rsidR="00847F92" w:rsidRPr="00481D2D" w:rsidRDefault="00847F92" w:rsidP="00847F92">
            <w:pPr>
              <w:pStyle w:val="TAL"/>
            </w:pPr>
            <w:r w:rsidRPr="00481D2D">
              <w:t>c26</w:t>
            </w:r>
          </w:p>
        </w:tc>
        <w:tc>
          <w:tcPr>
            <w:tcW w:w="1021" w:type="dxa"/>
          </w:tcPr>
          <w:p w14:paraId="1A35C20E" w14:textId="77777777" w:rsidR="00847F92" w:rsidRPr="00481D2D" w:rsidRDefault="00847F92" w:rsidP="00847F92">
            <w:pPr>
              <w:pStyle w:val="TAL"/>
            </w:pPr>
            <w:r w:rsidRPr="00481D2D">
              <w:t>[89] 4.2</w:t>
            </w:r>
          </w:p>
        </w:tc>
        <w:tc>
          <w:tcPr>
            <w:tcW w:w="1021" w:type="dxa"/>
          </w:tcPr>
          <w:p w14:paraId="1B626476" w14:textId="77777777" w:rsidR="00847F92" w:rsidRPr="00481D2D" w:rsidRDefault="00847F92" w:rsidP="00847F92">
            <w:pPr>
              <w:pStyle w:val="TAL"/>
            </w:pPr>
            <w:r w:rsidRPr="00481D2D">
              <w:t>c26</w:t>
            </w:r>
          </w:p>
        </w:tc>
        <w:tc>
          <w:tcPr>
            <w:tcW w:w="1021" w:type="dxa"/>
          </w:tcPr>
          <w:p w14:paraId="28B4C063" w14:textId="77777777" w:rsidR="00847F92" w:rsidRPr="00481D2D" w:rsidRDefault="00847F92" w:rsidP="00847F92">
            <w:pPr>
              <w:pStyle w:val="TAL"/>
            </w:pPr>
            <w:r w:rsidRPr="00481D2D">
              <w:t>c26</w:t>
            </w:r>
          </w:p>
        </w:tc>
      </w:tr>
      <w:tr w:rsidR="00EE72FB" w:rsidRPr="00481D2D" w14:paraId="11643667" w14:textId="77777777">
        <w:tc>
          <w:tcPr>
            <w:tcW w:w="851" w:type="dxa"/>
          </w:tcPr>
          <w:p w14:paraId="32DA1D51" w14:textId="77777777" w:rsidR="00EE72FB" w:rsidRPr="00481D2D" w:rsidRDefault="00EE72FB">
            <w:pPr>
              <w:pStyle w:val="TAL"/>
            </w:pPr>
            <w:r w:rsidRPr="00481D2D">
              <w:t>11</w:t>
            </w:r>
            <w:r w:rsidR="00847F92" w:rsidRPr="00481D2D">
              <w:t>C</w:t>
            </w:r>
          </w:p>
        </w:tc>
        <w:tc>
          <w:tcPr>
            <w:tcW w:w="2665" w:type="dxa"/>
          </w:tcPr>
          <w:p w14:paraId="74A3867D" w14:textId="77777777" w:rsidR="00EE72FB" w:rsidRPr="00481D2D" w:rsidRDefault="00EE72FB">
            <w:pPr>
              <w:pStyle w:val="TAL"/>
            </w:pPr>
            <w:r w:rsidRPr="00481D2D">
              <w:t>History-Info</w:t>
            </w:r>
          </w:p>
        </w:tc>
        <w:tc>
          <w:tcPr>
            <w:tcW w:w="1021" w:type="dxa"/>
          </w:tcPr>
          <w:p w14:paraId="406B4FFD" w14:textId="77777777" w:rsidR="00EE72FB" w:rsidRPr="00481D2D" w:rsidRDefault="00EE72FB">
            <w:pPr>
              <w:pStyle w:val="TAL"/>
            </w:pPr>
            <w:r w:rsidRPr="00481D2D">
              <w:t>[66] 4.1</w:t>
            </w:r>
          </w:p>
        </w:tc>
        <w:tc>
          <w:tcPr>
            <w:tcW w:w="1021" w:type="dxa"/>
          </w:tcPr>
          <w:p w14:paraId="6FE86A02" w14:textId="77777777" w:rsidR="00EE72FB" w:rsidRPr="00481D2D" w:rsidRDefault="00EE72FB">
            <w:pPr>
              <w:pStyle w:val="TAL"/>
            </w:pPr>
            <w:r w:rsidRPr="00481D2D">
              <w:t>c24</w:t>
            </w:r>
          </w:p>
        </w:tc>
        <w:tc>
          <w:tcPr>
            <w:tcW w:w="1021" w:type="dxa"/>
          </w:tcPr>
          <w:p w14:paraId="4237CB68" w14:textId="77777777" w:rsidR="00EE72FB" w:rsidRPr="00481D2D" w:rsidRDefault="00EE72FB">
            <w:pPr>
              <w:pStyle w:val="TAL"/>
            </w:pPr>
            <w:r w:rsidRPr="00481D2D">
              <w:t>c24</w:t>
            </w:r>
          </w:p>
        </w:tc>
        <w:tc>
          <w:tcPr>
            <w:tcW w:w="1021" w:type="dxa"/>
          </w:tcPr>
          <w:p w14:paraId="71833835" w14:textId="77777777" w:rsidR="00EE72FB" w:rsidRPr="00481D2D" w:rsidRDefault="00EE72FB">
            <w:pPr>
              <w:pStyle w:val="TAL"/>
            </w:pPr>
            <w:r w:rsidRPr="00481D2D">
              <w:t>[66] 4.1</w:t>
            </w:r>
          </w:p>
        </w:tc>
        <w:tc>
          <w:tcPr>
            <w:tcW w:w="1021" w:type="dxa"/>
          </w:tcPr>
          <w:p w14:paraId="52104AE1" w14:textId="77777777" w:rsidR="00EE72FB" w:rsidRPr="00481D2D" w:rsidRDefault="00EE72FB">
            <w:pPr>
              <w:pStyle w:val="TAL"/>
            </w:pPr>
            <w:r w:rsidRPr="00481D2D">
              <w:t>c24</w:t>
            </w:r>
          </w:p>
        </w:tc>
        <w:tc>
          <w:tcPr>
            <w:tcW w:w="1021" w:type="dxa"/>
          </w:tcPr>
          <w:p w14:paraId="56157CDE" w14:textId="77777777" w:rsidR="00EE72FB" w:rsidRPr="00481D2D" w:rsidRDefault="00EE72FB">
            <w:pPr>
              <w:pStyle w:val="TAL"/>
            </w:pPr>
            <w:r w:rsidRPr="00481D2D">
              <w:t>c24</w:t>
            </w:r>
          </w:p>
        </w:tc>
      </w:tr>
      <w:tr w:rsidR="00755651" w:rsidRPr="00481D2D" w14:paraId="70E44B4C" w14:textId="77777777">
        <w:tc>
          <w:tcPr>
            <w:tcW w:w="851" w:type="dxa"/>
          </w:tcPr>
          <w:p w14:paraId="4C87DA85" w14:textId="77777777" w:rsidR="00755651" w:rsidRPr="00481D2D" w:rsidRDefault="00755651" w:rsidP="00755651">
            <w:pPr>
              <w:pStyle w:val="TAL"/>
            </w:pPr>
            <w:r w:rsidRPr="00481D2D">
              <w:t>11</w:t>
            </w:r>
            <w:r w:rsidR="00847F92" w:rsidRPr="00481D2D">
              <w:t>D</w:t>
            </w:r>
          </w:p>
        </w:tc>
        <w:tc>
          <w:tcPr>
            <w:tcW w:w="2665" w:type="dxa"/>
          </w:tcPr>
          <w:p w14:paraId="12D6F6A3" w14:textId="77777777" w:rsidR="00755651" w:rsidRPr="00481D2D" w:rsidRDefault="00755651" w:rsidP="00755651">
            <w:pPr>
              <w:pStyle w:val="TAL"/>
            </w:pPr>
            <w:r w:rsidRPr="00481D2D">
              <w:t>Max-Breadth</w:t>
            </w:r>
          </w:p>
        </w:tc>
        <w:tc>
          <w:tcPr>
            <w:tcW w:w="1021" w:type="dxa"/>
          </w:tcPr>
          <w:p w14:paraId="5BC08848" w14:textId="77777777" w:rsidR="00755651" w:rsidRPr="00481D2D" w:rsidRDefault="00755651" w:rsidP="00755651">
            <w:pPr>
              <w:pStyle w:val="TAL"/>
            </w:pPr>
            <w:r w:rsidRPr="00481D2D">
              <w:t>[117] 5.8</w:t>
            </w:r>
          </w:p>
        </w:tc>
        <w:tc>
          <w:tcPr>
            <w:tcW w:w="1021" w:type="dxa"/>
          </w:tcPr>
          <w:p w14:paraId="04390D6C" w14:textId="77777777" w:rsidR="00755651" w:rsidRPr="00481D2D" w:rsidRDefault="00755651" w:rsidP="00755651">
            <w:pPr>
              <w:pStyle w:val="TAL"/>
            </w:pPr>
            <w:r w:rsidRPr="00481D2D">
              <w:t>n/a</w:t>
            </w:r>
          </w:p>
        </w:tc>
        <w:tc>
          <w:tcPr>
            <w:tcW w:w="1021" w:type="dxa"/>
          </w:tcPr>
          <w:p w14:paraId="1BC4A4DB" w14:textId="77777777" w:rsidR="00755651" w:rsidRPr="00481D2D" w:rsidRDefault="00755651" w:rsidP="00755651">
            <w:pPr>
              <w:pStyle w:val="TAL"/>
            </w:pPr>
            <w:r w:rsidRPr="00481D2D">
              <w:t>c30</w:t>
            </w:r>
          </w:p>
        </w:tc>
        <w:tc>
          <w:tcPr>
            <w:tcW w:w="1021" w:type="dxa"/>
          </w:tcPr>
          <w:p w14:paraId="61F51702" w14:textId="77777777" w:rsidR="00755651" w:rsidRPr="00481D2D" w:rsidRDefault="00755651" w:rsidP="00755651">
            <w:pPr>
              <w:pStyle w:val="TAL"/>
            </w:pPr>
            <w:r w:rsidRPr="00481D2D">
              <w:t>[117] 5.8</w:t>
            </w:r>
          </w:p>
        </w:tc>
        <w:tc>
          <w:tcPr>
            <w:tcW w:w="1021" w:type="dxa"/>
          </w:tcPr>
          <w:p w14:paraId="1280A370" w14:textId="77777777" w:rsidR="00755651" w:rsidRPr="00481D2D" w:rsidRDefault="00755651" w:rsidP="00755651">
            <w:pPr>
              <w:pStyle w:val="TAL"/>
            </w:pPr>
            <w:r w:rsidRPr="00481D2D">
              <w:t>c31</w:t>
            </w:r>
          </w:p>
        </w:tc>
        <w:tc>
          <w:tcPr>
            <w:tcW w:w="1021" w:type="dxa"/>
          </w:tcPr>
          <w:p w14:paraId="6C0AAEE4" w14:textId="77777777" w:rsidR="00755651" w:rsidRPr="00481D2D" w:rsidRDefault="00755651" w:rsidP="00755651">
            <w:pPr>
              <w:pStyle w:val="TAL"/>
            </w:pPr>
            <w:r w:rsidRPr="00481D2D">
              <w:t>c31</w:t>
            </w:r>
          </w:p>
        </w:tc>
      </w:tr>
      <w:tr w:rsidR="00EE72FB" w:rsidRPr="00481D2D" w14:paraId="21C59881" w14:textId="77777777">
        <w:tc>
          <w:tcPr>
            <w:tcW w:w="851" w:type="dxa"/>
          </w:tcPr>
          <w:p w14:paraId="0129A729" w14:textId="77777777" w:rsidR="00EE72FB" w:rsidRPr="00481D2D" w:rsidRDefault="00EE72FB">
            <w:pPr>
              <w:pStyle w:val="TAL"/>
            </w:pPr>
            <w:r w:rsidRPr="00481D2D">
              <w:t>12</w:t>
            </w:r>
          </w:p>
        </w:tc>
        <w:tc>
          <w:tcPr>
            <w:tcW w:w="2665" w:type="dxa"/>
          </w:tcPr>
          <w:p w14:paraId="35FE8FCF" w14:textId="77777777" w:rsidR="00EE72FB" w:rsidRPr="00481D2D" w:rsidRDefault="00EE72FB">
            <w:pPr>
              <w:pStyle w:val="TAL"/>
            </w:pPr>
            <w:r w:rsidRPr="00481D2D">
              <w:t>Max-Forwards</w:t>
            </w:r>
          </w:p>
        </w:tc>
        <w:tc>
          <w:tcPr>
            <w:tcW w:w="1021" w:type="dxa"/>
          </w:tcPr>
          <w:p w14:paraId="01DFCFB9" w14:textId="77777777" w:rsidR="00EE72FB" w:rsidRPr="00481D2D" w:rsidRDefault="00EE72FB">
            <w:pPr>
              <w:pStyle w:val="TAL"/>
            </w:pPr>
            <w:r w:rsidRPr="00481D2D">
              <w:t>[26] 20.22</w:t>
            </w:r>
          </w:p>
        </w:tc>
        <w:tc>
          <w:tcPr>
            <w:tcW w:w="1021" w:type="dxa"/>
          </w:tcPr>
          <w:p w14:paraId="02308AC8" w14:textId="77777777" w:rsidR="00EE72FB" w:rsidRPr="00481D2D" w:rsidRDefault="00EE72FB">
            <w:pPr>
              <w:pStyle w:val="TAL"/>
            </w:pPr>
            <w:r w:rsidRPr="00481D2D">
              <w:t>m</w:t>
            </w:r>
          </w:p>
        </w:tc>
        <w:tc>
          <w:tcPr>
            <w:tcW w:w="1021" w:type="dxa"/>
          </w:tcPr>
          <w:p w14:paraId="1B48D255" w14:textId="77777777" w:rsidR="00EE72FB" w:rsidRPr="00481D2D" w:rsidRDefault="00EE72FB">
            <w:pPr>
              <w:pStyle w:val="TAL"/>
            </w:pPr>
            <w:r w:rsidRPr="00481D2D">
              <w:t>m</w:t>
            </w:r>
          </w:p>
        </w:tc>
        <w:tc>
          <w:tcPr>
            <w:tcW w:w="1021" w:type="dxa"/>
          </w:tcPr>
          <w:p w14:paraId="53B9CFC7" w14:textId="77777777" w:rsidR="00EE72FB" w:rsidRPr="00481D2D" w:rsidRDefault="00EE72FB">
            <w:pPr>
              <w:pStyle w:val="TAL"/>
            </w:pPr>
            <w:r w:rsidRPr="00481D2D">
              <w:t>[26] 20.22</w:t>
            </w:r>
          </w:p>
        </w:tc>
        <w:tc>
          <w:tcPr>
            <w:tcW w:w="1021" w:type="dxa"/>
          </w:tcPr>
          <w:p w14:paraId="1A64F3BD" w14:textId="77777777" w:rsidR="00EE72FB" w:rsidRPr="00481D2D" w:rsidRDefault="00EE72FB">
            <w:pPr>
              <w:pStyle w:val="TAL"/>
            </w:pPr>
            <w:r w:rsidRPr="00481D2D">
              <w:t>n/a</w:t>
            </w:r>
          </w:p>
        </w:tc>
        <w:tc>
          <w:tcPr>
            <w:tcW w:w="1021" w:type="dxa"/>
          </w:tcPr>
          <w:p w14:paraId="2DE76976" w14:textId="77777777" w:rsidR="00EE72FB" w:rsidRPr="00481D2D" w:rsidRDefault="002D6C77">
            <w:pPr>
              <w:pStyle w:val="TAL"/>
            </w:pPr>
            <w:r w:rsidRPr="00481D2D">
              <w:t>c39</w:t>
            </w:r>
          </w:p>
        </w:tc>
      </w:tr>
      <w:tr w:rsidR="00EE72FB" w:rsidRPr="00481D2D" w14:paraId="759FF22D" w14:textId="77777777">
        <w:tc>
          <w:tcPr>
            <w:tcW w:w="851" w:type="dxa"/>
          </w:tcPr>
          <w:p w14:paraId="34784F07" w14:textId="77777777" w:rsidR="00EE72FB" w:rsidRPr="00481D2D" w:rsidRDefault="00EE72FB">
            <w:pPr>
              <w:pStyle w:val="TAL"/>
            </w:pPr>
            <w:r w:rsidRPr="00481D2D">
              <w:t>13</w:t>
            </w:r>
          </w:p>
        </w:tc>
        <w:tc>
          <w:tcPr>
            <w:tcW w:w="2665" w:type="dxa"/>
          </w:tcPr>
          <w:p w14:paraId="067C81EF" w14:textId="77777777" w:rsidR="00EE72FB" w:rsidRPr="00481D2D" w:rsidRDefault="00EE72FB">
            <w:pPr>
              <w:pStyle w:val="TAL"/>
            </w:pPr>
            <w:r w:rsidRPr="00481D2D">
              <w:t>MIME-Version</w:t>
            </w:r>
          </w:p>
        </w:tc>
        <w:tc>
          <w:tcPr>
            <w:tcW w:w="1021" w:type="dxa"/>
          </w:tcPr>
          <w:p w14:paraId="71915EC0" w14:textId="77777777" w:rsidR="00EE72FB" w:rsidRPr="00481D2D" w:rsidRDefault="00EE72FB">
            <w:pPr>
              <w:pStyle w:val="TAL"/>
            </w:pPr>
            <w:r w:rsidRPr="00481D2D">
              <w:t>[26] 20.24</w:t>
            </w:r>
          </w:p>
        </w:tc>
        <w:tc>
          <w:tcPr>
            <w:tcW w:w="1021" w:type="dxa"/>
          </w:tcPr>
          <w:p w14:paraId="70ECDD0A" w14:textId="77777777" w:rsidR="00EE72FB" w:rsidRPr="00481D2D" w:rsidRDefault="00EE72FB">
            <w:pPr>
              <w:pStyle w:val="TAL"/>
            </w:pPr>
            <w:r w:rsidRPr="00481D2D">
              <w:t>o</w:t>
            </w:r>
          </w:p>
        </w:tc>
        <w:tc>
          <w:tcPr>
            <w:tcW w:w="1021" w:type="dxa"/>
          </w:tcPr>
          <w:p w14:paraId="49E8BB0C" w14:textId="77777777" w:rsidR="00EE72FB" w:rsidRPr="00481D2D" w:rsidRDefault="00EE72FB">
            <w:pPr>
              <w:pStyle w:val="TAL"/>
            </w:pPr>
            <w:r w:rsidRPr="00481D2D">
              <w:t>o</w:t>
            </w:r>
          </w:p>
        </w:tc>
        <w:tc>
          <w:tcPr>
            <w:tcW w:w="1021" w:type="dxa"/>
          </w:tcPr>
          <w:p w14:paraId="005CA34A" w14:textId="77777777" w:rsidR="00EE72FB" w:rsidRPr="00481D2D" w:rsidRDefault="00EE72FB">
            <w:pPr>
              <w:pStyle w:val="TAL"/>
            </w:pPr>
            <w:r w:rsidRPr="00481D2D">
              <w:t>[26] 20.24</w:t>
            </w:r>
          </w:p>
        </w:tc>
        <w:tc>
          <w:tcPr>
            <w:tcW w:w="1021" w:type="dxa"/>
          </w:tcPr>
          <w:p w14:paraId="7CF0FEE2" w14:textId="77777777" w:rsidR="00EE72FB" w:rsidRPr="00481D2D" w:rsidRDefault="00EE72FB">
            <w:pPr>
              <w:pStyle w:val="TAL"/>
            </w:pPr>
            <w:r w:rsidRPr="00481D2D">
              <w:t>m</w:t>
            </w:r>
          </w:p>
        </w:tc>
        <w:tc>
          <w:tcPr>
            <w:tcW w:w="1021" w:type="dxa"/>
          </w:tcPr>
          <w:p w14:paraId="446F1C5D" w14:textId="77777777" w:rsidR="00EE72FB" w:rsidRPr="00481D2D" w:rsidRDefault="00EE72FB">
            <w:pPr>
              <w:pStyle w:val="TAL"/>
            </w:pPr>
            <w:r w:rsidRPr="00481D2D">
              <w:t>m</w:t>
            </w:r>
          </w:p>
        </w:tc>
      </w:tr>
      <w:tr w:rsidR="00EE72FB" w:rsidRPr="00481D2D" w14:paraId="12125D4E" w14:textId="77777777">
        <w:tc>
          <w:tcPr>
            <w:tcW w:w="851" w:type="dxa"/>
          </w:tcPr>
          <w:p w14:paraId="141A92C0" w14:textId="77777777" w:rsidR="00EE72FB" w:rsidRPr="00481D2D" w:rsidRDefault="00EE72FB">
            <w:pPr>
              <w:pStyle w:val="TAL"/>
            </w:pPr>
            <w:r w:rsidRPr="00481D2D">
              <w:t>14</w:t>
            </w:r>
          </w:p>
        </w:tc>
        <w:tc>
          <w:tcPr>
            <w:tcW w:w="2665" w:type="dxa"/>
          </w:tcPr>
          <w:p w14:paraId="5A7C8087" w14:textId="77777777" w:rsidR="00EE72FB" w:rsidRPr="00481D2D" w:rsidRDefault="00EE72FB">
            <w:pPr>
              <w:pStyle w:val="TAL"/>
            </w:pPr>
            <w:r w:rsidRPr="00481D2D">
              <w:t>Organization</w:t>
            </w:r>
          </w:p>
        </w:tc>
        <w:tc>
          <w:tcPr>
            <w:tcW w:w="1021" w:type="dxa"/>
          </w:tcPr>
          <w:p w14:paraId="755B9E65" w14:textId="77777777" w:rsidR="00EE72FB" w:rsidRPr="00481D2D" w:rsidRDefault="00EE72FB">
            <w:pPr>
              <w:pStyle w:val="TAL"/>
            </w:pPr>
            <w:r w:rsidRPr="00481D2D">
              <w:t>[26] 20.25</w:t>
            </w:r>
          </w:p>
        </w:tc>
        <w:tc>
          <w:tcPr>
            <w:tcW w:w="1021" w:type="dxa"/>
          </w:tcPr>
          <w:p w14:paraId="56D88359" w14:textId="77777777" w:rsidR="00EE72FB" w:rsidRPr="00481D2D" w:rsidRDefault="00EE72FB">
            <w:pPr>
              <w:pStyle w:val="TAL"/>
            </w:pPr>
            <w:r w:rsidRPr="00481D2D">
              <w:t>o</w:t>
            </w:r>
          </w:p>
        </w:tc>
        <w:tc>
          <w:tcPr>
            <w:tcW w:w="1021" w:type="dxa"/>
          </w:tcPr>
          <w:p w14:paraId="4B33D482" w14:textId="77777777" w:rsidR="00EE72FB" w:rsidRPr="00481D2D" w:rsidRDefault="00EE72FB">
            <w:pPr>
              <w:pStyle w:val="TAL"/>
            </w:pPr>
            <w:r w:rsidRPr="00481D2D">
              <w:t>o</w:t>
            </w:r>
          </w:p>
        </w:tc>
        <w:tc>
          <w:tcPr>
            <w:tcW w:w="1021" w:type="dxa"/>
          </w:tcPr>
          <w:p w14:paraId="1E6C5DA3" w14:textId="77777777" w:rsidR="00EE72FB" w:rsidRPr="00481D2D" w:rsidRDefault="00EE72FB">
            <w:pPr>
              <w:pStyle w:val="TAL"/>
            </w:pPr>
            <w:r w:rsidRPr="00481D2D">
              <w:t>[26] 20.25</w:t>
            </w:r>
          </w:p>
        </w:tc>
        <w:tc>
          <w:tcPr>
            <w:tcW w:w="1021" w:type="dxa"/>
          </w:tcPr>
          <w:p w14:paraId="3E510AF6" w14:textId="77777777" w:rsidR="00EE72FB" w:rsidRPr="00481D2D" w:rsidRDefault="00EE72FB">
            <w:pPr>
              <w:pStyle w:val="TAL"/>
            </w:pPr>
            <w:r w:rsidRPr="00481D2D">
              <w:t>o</w:t>
            </w:r>
          </w:p>
        </w:tc>
        <w:tc>
          <w:tcPr>
            <w:tcW w:w="1021" w:type="dxa"/>
          </w:tcPr>
          <w:p w14:paraId="461E438D" w14:textId="77777777" w:rsidR="00EE72FB" w:rsidRPr="00481D2D" w:rsidRDefault="00EE72FB">
            <w:pPr>
              <w:pStyle w:val="TAL"/>
            </w:pPr>
            <w:r w:rsidRPr="00481D2D">
              <w:t>o</w:t>
            </w:r>
          </w:p>
        </w:tc>
      </w:tr>
      <w:tr w:rsidR="00EE72FB" w:rsidRPr="00481D2D" w14:paraId="0743B5CE" w14:textId="77777777">
        <w:tc>
          <w:tcPr>
            <w:tcW w:w="851" w:type="dxa"/>
          </w:tcPr>
          <w:p w14:paraId="65922E15" w14:textId="77777777" w:rsidR="00EE72FB" w:rsidRPr="00481D2D" w:rsidRDefault="00EE72FB">
            <w:pPr>
              <w:pStyle w:val="TAL"/>
            </w:pPr>
            <w:r w:rsidRPr="00481D2D">
              <w:t>14A</w:t>
            </w:r>
          </w:p>
        </w:tc>
        <w:tc>
          <w:tcPr>
            <w:tcW w:w="2665" w:type="dxa"/>
          </w:tcPr>
          <w:p w14:paraId="33FED709" w14:textId="77777777" w:rsidR="00EE72FB" w:rsidRPr="00481D2D" w:rsidRDefault="00EE72FB">
            <w:pPr>
              <w:pStyle w:val="TAL"/>
            </w:pPr>
            <w:r w:rsidRPr="00481D2D">
              <w:t>P-Access-Network-Info</w:t>
            </w:r>
          </w:p>
        </w:tc>
        <w:tc>
          <w:tcPr>
            <w:tcW w:w="1021" w:type="dxa"/>
          </w:tcPr>
          <w:p w14:paraId="528C5454"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6C8BEF1B" w14:textId="77777777" w:rsidR="00EE72FB" w:rsidRPr="00481D2D" w:rsidRDefault="00EE72FB">
            <w:pPr>
              <w:pStyle w:val="TAL"/>
            </w:pPr>
            <w:r w:rsidRPr="00481D2D">
              <w:t>c12</w:t>
            </w:r>
          </w:p>
        </w:tc>
        <w:tc>
          <w:tcPr>
            <w:tcW w:w="1021" w:type="dxa"/>
          </w:tcPr>
          <w:p w14:paraId="4F60E1C8" w14:textId="77777777" w:rsidR="00EE72FB" w:rsidRPr="00481D2D" w:rsidRDefault="00EE72FB">
            <w:pPr>
              <w:pStyle w:val="TAL"/>
            </w:pPr>
            <w:r w:rsidRPr="00481D2D">
              <w:t>c13</w:t>
            </w:r>
          </w:p>
        </w:tc>
        <w:tc>
          <w:tcPr>
            <w:tcW w:w="1021" w:type="dxa"/>
          </w:tcPr>
          <w:p w14:paraId="52C2A2FA"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0FF32B30" w14:textId="77777777" w:rsidR="00EE72FB" w:rsidRPr="00481D2D" w:rsidRDefault="00EE72FB">
            <w:pPr>
              <w:pStyle w:val="TAL"/>
            </w:pPr>
            <w:r w:rsidRPr="00481D2D">
              <w:t>c12</w:t>
            </w:r>
          </w:p>
        </w:tc>
        <w:tc>
          <w:tcPr>
            <w:tcW w:w="1021" w:type="dxa"/>
          </w:tcPr>
          <w:p w14:paraId="7ECC8628" w14:textId="77777777" w:rsidR="00EE72FB" w:rsidRPr="00481D2D" w:rsidRDefault="00EE72FB">
            <w:pPr>
              <w:pStyle w:val="TAL"/>
            </w:pPr>
            <w:r w:rsidRPr="00481D2D">
              <w:t>c14</w:t>
            </w:r>
          </w:p>
        </w:tc>
      </w:tr>
      <w:tr w:rsidR="00EE72FB" w:rsidRPr="00481D2D" w14:paraId="4FE9702D" w14:textId="77777777">
        <w:tc>
          <w:tcPr>
            <w:tcW w:w="851" w:type="dxa"/>
          </w:tcPr>
          <w:p w14:paraId="4BA24A52" w14:textId="77777777" w:rsidR="00EE72FB" w:rsidRPr="00481D2D" w:rsidRDefault="00EE72FB">
            <w:pPr>
              <w:pStyle w:val="TAL"/>
            </w:pPr>
            <w:r w:rsidRPr="00481D2D">
              <w:t>14B</w:t>
            </w:r>
          </w:p>
        </w:tc>
        <w:tc>
          <w:tcPr>
            <w:tcW w:w="2665" w:type="dxa"/>
          </w:tcPr>
          <w:p w14:paraId="2C0A0541" w14:textId="77777777" w:rsidR="00EE72FB" w:rsidRPr="00481D2D" w:rsidRDefault="00EE72FB">
            <w:pPr>
              <w:pStyle w:val="TAL"/>
            </w:pPr>
            <w:r w:rsidRPr="00481D2D">
              <w:t>P-Asserted-Identity</w:t>
            </w:r>
          </w:p>
        </w:tc>
        <w:tc>
          <w:tcPr>
            <w:tcW w:w="1021" w:type="dxa"/>
          </w:tcPr>
          <w:p w14:paraId="177863CF" w14:textId="77777777" w:rsidR="00EE72FB" w:rsidRPr="00481D2D" w:rsidRDefault="00EE72FB">
            <w:pPr>
              <w:pStyle w:val="TAL"/>
            </w:pPr>
            <w:r w:rsidRPr="00481D2D">
              <w:t>[34] 9.1</w:t>
            </w:r>
          </w:p>
        </w:tc>
        <w:tc>
          <w:tcPr>
            <w:tcW w:w="1021" w:type="dxa"/>
          </w:tcPr>
          <w:p w14:paraId="0099C3D6" w14:textId="77777777" w:rsidR="00EE72FB" w:rsidRPr="00481D2D" w:rsidRDefault="00EE72FB">
            <w:pPr>
              <w:pStyle w:val="TAL"/>
            </w:pPr>
            <w:r w:rsidRPr="00481D2D">
              <w:t>n/a</w:t>
            </w:r>
          </w:p>
        </w:tc>
        <w:tc>
          <w:tcPr>
            <w:tcW w:w="1021" w:type="dxa"/>
          </w:tcPr>
          <w:p w14:paraId="25FA8EBC" w14:textId="77777777" w:rsidR="00EE72FB" w:rsidRPr="00481D2D" w:rsidRDefault="00666A4D">
            <w:pPr>
              <w:pStyle w:val="TAL"/>
            </w:pPr>
            <w:r w:rsidRPr="00481D2D">
              <w:t>c50</w:t>
            </w:r>
          </w:p>
        </w:tc>
        <w:tc>
          <w:tcPr>
            <w:tcW w:w="1021" w:type="dxa"/>
          </w:tcPr>
          <w:p w14:paraId="1842794C" w14:textId="77777777" w:rsidR="00EE72FB" w:rsidRPr="00481D2D" w:rsidRDefault="00EE72FB">
            <w:pPr>
              <w:pStyle w:val="TAL"/>
            </w:pPr>
            <w:r w:rsidRPr="00481D2D">
              <w:t>[34] 9.1</w:t>
            </w:r>
          </w:p>
        </w:tc>
        <w:tc>
          <w:tcPr>
            <w:tcW w:w="1021" w:type="dxa"/>
          </w:tcPr>
          <w:p w14:paraId="49342406" w14:textId="77777777" w:rsidR="00EE72FB" w:rsidRPr="00481D2D" w:rsidRDefault="00EE72FB">
            <w:pPr>
              <w:pStyle w:val="TAL"/>
            </w:pPr>
            <w:r w:rsidRPr="00481D2D">
              <w:t>c8</w:t>
            </w:r>
          </w:p>
        </w:tc>
        <w:tc>
          <w:tcPr>
            <w:tcW w:w="1021" w:type="dxa"/>
          </w:tcPr>
          <w:p w14:paraId="7056E057" w14:textId="77777777" w:rsidR="00EE72FB" w:rsidRPr="00481D2D" w:rsidRDefault="00EE72FB">
            <w:pPr>
              <w:pStyle w:val="TAL"/>
            </w:pPr>
            <w:r w:rsidRPr="00481D2D">
              <w:t>c8</w:t>
            </w:r>
          </w:p>
        </w:tc>
      </w:tr>
      <w:tr w:rsidR="00FC5C37" w:rsidRPr="00481D2D" w14:paraId="2630425C" w14:textId="77777777">
        <w:tc>
          <w:tcPr>
            <w:tcW w:w="851" w:type="dxa"/>
          </w:tcPr>
          <w:p w14:paraId="498150E1" w14:textId="77777777" w:rsidR="00FC5C37" w:rsidRPr="00481D2D" w:rsidRDefault="00FC5C37">
            <w:pPr>
              <w:pStyle w:val="TAL"/>
            </w:pPr>
            <w:r w:rsidRPr="00481D2D">
              <w:t>14C</w:t>
            </w:r>
          </w:p>
        </w:tc>
        <w:tc>
          <w:tcPr>
            <w:tcW w:w="2665" w:type="dxa"/>
          </w:tcPr>
          <w:p w14:paraId="01089C1D" w14:textId="77777777" w:rsidR="00FC5C37" w:rsidRPr="00481D2D" w:rsidRDefault="00FC5C37">
            <w:pPr>
              <w:pStyle w:val="TAL"/>
            </w:pPr>
            <w:r w:rsidRPr="00481D2D">
              <w:t>P-Asserted-Service</w:t>
            </w:r>
          </w:p>
        </w:tc>
        <w:tc>
          <w:tcPr>
            <w:tcW w:w="1021" w:type="dxa"/>
          </w:tcPr>
          <w:p w14:paraId="4259A5E1" w14:textId="77777777" w:rsidR="00FC5C37" w:rsidRPr="00481D2D" w:rsidRDefault="00FC5C37">
            <w:pPr>
              <w:pStyle w:val="TAL"/>
            </w:pPr>
            <w:r w:rsidRPr="00481D2D">
              <w:t>[121] 4.1</w:t>
            </w:r>
          </w:p>
        </w:tc>
        <w:tc>
          <w:tcPr>
            <w:tcW w:w="1021" w:type="dxa"/>
          </w:tcPr>
          <w:p w14:paraId="043D7C10" w14:textId="77777777" w:rsidR="00FC5C37" w:rsidRPr="00481D2D" w:rsidRDefault="00FC5C37">
            <w:pPr>
              <w:pStyle w:val="TAL"/>
            </w:pPr>
            <w:r w:rsidRPr="00481D2D">
              <w:t>n/a</w:t>
            </w:r>
          </w:p>
        </w:tc>
        <w:tc>
          <w:tcPr>
            <w:tcW w:w="1021" w:type="dxa"/>
          </w:tcPr>
          <w:p w14:paraId="45CD3027" w14:textId="77777777" w:rsidR="00FC5C37" w:rsidRPr="00481D2D" w:rsidRDefault="000634B3">
            <w:pPr>
              <w:pStyle w:val="TAL"/>
            </w:pPr>
            <w:r w:rsidRPr="00481D2D">
              <w:t>c51</w:t>
            </w:r>
          </w:p>
        </w:tc>
        <w:tc>
          <w:tcPr>
            <w:tcW w:w="1021" w:type="dxa"/>
          </w:tcPr>
          <w:p w14:paraId="6BBD26CD" w14:textId="77777777" w:rsidR="00FC5C37" w:rsidRPr="00481D2D" w:rsidRDefault="00FC5C37">
            <w:pPr>
              <w:pStyle w:val="TAL"/>
            </w:pPr>
            <w:r w:rsidRPr="00481D2D">
              <w:t>[121] 4.1</w:t>
            </w:r>
          </w:p>
        </w:tc>
        <w:tc>
          <w:tcPr>
            <w:tcW w:w="1021" w:type="dxa"/>
          </w:tcPr>
          <w:p w14:paraId="5286701F" w14:textId="77777777" w:rsidR="00FC5C37" w:rsidRPr="00481D2D" w:rsidRDefault="00FC5C37">
            <w:pPr>
              <w:pStyle w:val="TAL"/>
            </w:pPr>
            <w:r w:rsidRPr="00481D2D">
              <w:t>c29</w:t>
            </w:r>
          </w:p>
        </w:tc>
        <w:tc>
          <w:tcPr>
            <w:tcW w:w="1021" w:type="dxa"/>
          </w:tcPr>
          <w:p w14:paraId="0A88339A" w14:textId="77777777" w:rsidR="00FC5C37" w:rsidRPr="00481D2D" w:rsidRDefault="00FC5C37">
            <w:pPr>
              <w:pStyle w:val="TAL"/>
            </w:pPr>
            <w:r w:rsidRPr="00481D2D">
              <w:t>c29</w:t>
            </w:r>
          </w:p>
        </w:tc>
      </w:tr>
      <w:tr w:rsidR="00EE72FB" w:rsidRPr="00481D2D" w14:paraId="3DEED59C" w14:textId="77777777">
        <w:tc>
          <w:tcPr>
            <w:tcW w:w="851" w:type="dxa"/>
          </w:tcPr>
          <w:p w14:paraId="246E8BBB" w14:textId="77777777" w:rsidR="00EE72FB" w:rsidRPr="00481D2D" w:rsidRDefault="00EE72FB">
            <w:pPr>
              <w:pStyle w:val="TAL"/>
            </w:pPr>
            <w:r w:rsidRPr="00481D2D">
              <w:t>14</w:t>
            </w:r>
            <w:r w:rsidR="00FC5C37" w:rsidRPr="00481D2D">
              <w:t>D</w:t>
            </w:r>
          </w:p>
        </w:tc>
        <w:tc>
          <w:tcPr>
            <w:tcW w:w="2665" w:type="dxa"/>
          </w:tcPr>
          <w:p w14:paraId="3FF34346" w14:textId="77777777" w:rsidR="00EE72FB" w:rsidRPr="00481D2D" w:rsidRDefault="00EE72FB">
            <w:pPr>
              <w:pStyle w:val="TAL"/>
            </w:pPr>
            <w:r w:rsidRPr="00481D2D">
              <w:t>P-Called-Party-ID</w:t>
            </w:r>
          </w:p>
        </w:tc>
        <w:tc>
          <w:tcPr>
            <w:tcW w:w="1021" w:type="dxa"/>
          </w:tcPr>
          <w:p w14:paraId="7268B310" w14:textId="77777777" w:rsidR="00EE72FB" w:rsidRPr="00481D2D" w:rsidRDefault="00EE72FB">
            <w:pPr>
              <w:pStyle w:val="TAL"/>
            </w:pPr>
            <w:r w:rsidRPr="00481D2D">
              <w:t>[52] 4.2</w:t>
            </w:r>
            <w:r w:rsidR="00B403CD" w:rsidRPr="00481D2D">
              <w:t>, [52A] 4</w:t>
            </w:r>
          </w:p>
        </w:tc>
        <w:tc>
          <w:tcPr>
            <w:tcW w:w="1021" w:type="dxa"/>
          </w:tcPr>
          <w:p w14:paraId="35AA5676" w14:textId="77777777" w:rsidR="00EE72FB" w:rsidRPr="00481D2D" w:rsidRDefault="00EE72FB">
            <w:pPr>
              <w:pStyle w:val="TAL"/>
            </w:pPr>
            <w:r w:rsidRPr="00481D2D">
              <w:t>x</w:t>
            </w:r>
          </w:p>
        </w:tc>
        <w:tc>
          <w:tcPr>
            <w:tcW w:w="1021" w:type="dxa"/>
          </w:tcPr>
          <w:p w14:paraId="62C3CB33" w14:textId="77777777" w:rsidR="00EE72FB" w:rsidRPr="00481D2D" w:rsidRDefault="00EE72FB">
            <w:pPr>
              <w:pStyle w:val="TAL"/>
            </w:pPr>
            <w:r w:rsidRPr="00481D2D">
              <w:t>x</w:t>
            </w:r>
          </w:p>
        </w:tc>
        <w:tc>
          <w:tcPr>
            <w:tcW w:w="1021" w:type="dxa"/>
          </w:tcPr>
          <w:p w14:paraId="0C5757AB" w14:textId="77777777" w:rsidR="00EE72FB" w:rsidRPr="00481D2D" w:rsidRDefault="00EE72FB">
            <w:pPr>
              <w:pStyle w:val="TAL"/>
            </w:pPr>
            <w:r w:rsidRPr="00481D2D">
              <w:t>[52] 4.2</w:t>
            </w:r>
            <w:r w:rsidR="00B403CD" w:rsidRPr="00481D2D">
              <w:t>, [52A] 4</w:t>
            </w:r>
          </w:p>
        </w:tc>
        <w:tc>
          <w:tcPr>
            <w:tcW w:w="1021" w:type="dxa"/>
          </w:tcPr>
          <w:p w14:paraId="0DCB036E" w14:textId="77777777" w:rsidR="00EE72FB" w:rsidRPr="00481D2D" w:rsidRDefault="00EE72FB">
            <w:pPr>
              <w:pStyle w:val="TAL"/>
            </w:pPr>
            <w:r w:rsidRPr="00481D2D">
              <w:t>c10</w:t>
            </w:r>
          </w:p>
        </w:tc>
        <w:tc>
          <w:tcPr>
            <w:tcW w:w="1021" w:type="dxa"/>
          </w:tcPr>
          <w:p w14:paraId="404F514D" w14:textId="77777777" w:rsidR="00EE72FB" w:rsidRPr="00481D2D" w:rsidRDefault="00EE72FB">
            <w:pPr>
              <w:pStyle w:val="TAL"/>
            </w:pPr>
            <w:r w:rsidRPr="00481D2D">
              <w:t>c10</w:t>
            </w:r>
          </w:p>
        </w:tc>
      </w:tr>
      <w:tr w:rsidR="00EE72FB" w:rsidRPr="00481D2D" w14:paraId="0877F2F7" w14:textId="77777777">
        <w:tc>
          <w:tcPr>
            <w:tcW w:w="851" w:type="dxa"/>
          </w:tcPr>
          <w:p w14:paraId="0E8584F6" w14:textId="77777777" w:rsidR="00EE72FB" w:rsidRPr="00481D2D" w:rsidRDefault="00EE72FB">
            <w:pPr>
              <w:pStyle w:val="TAL"/>
            </w:pPr>
            <w:r w:rsidRPr="00481D2D">
              <w:t>14</w:t>
            </w:r>
            <w:r w:rsidR="00FC5C37" w:rsidRPr="00481D2D">
              <w:t>E</w:t>
            </w:r>
          </w:p>
        </w:tc>
        <w:tc>
          <w:tcPr>
            <w:tcW w:w="2665" w:type="dxa"/>
          </w:tcPr>
          <w:p w14:paraId="334A8931" w14:textId="77777777" w:rsidR="00EE72FB" w:rsidRPr="00481D2D" w:rsidRDefault="00EE72FB">
            <w:pPr>
              <w:pStyle w:val="TAL"/>
            </w:pPr>
            <w:r w:rsidRPr="00481D2D">
              <w:t>P-Charging-Function-Addresses</w:t>
            </w:r>
          </w:p>
        </w:tc>
        <w:tc>
          <w:tcPr>
            <w:tcW w:w="1021" w:type="dxa"/>
          </w:tcPr>
          <w:p w14:paraId="4D7DDCA4" w14:textId="77777777" w:rsidR="00EE72FB" w:rsidRPr="00481D2D" w:rsidRDefault="00EE72FB">
            <w:pPr>
              <w:pStyle w:val="TAL"/>
            </w:pPr>
            <w:r w:rsidRPr="00481D2D">
              <w:t>[52] 4.5</w:t>
            </w:r>
          </w:p>
        </w:tc>
        <w:tc>
          <w:tcPr>
            <w:tcW w:w="1021" w:type="dxa"/>
          </w:tcPr>
          <w:p w14:paraId="70865020" w14:textId="77777777" w:rsidR="00EE72FB" w:rsidRPr="00481D2D" w:rsidRDefault="00EE72FB">
            <w:pPr>
              <w:pStyle w:val="TAL"/>
            </w:pPr>
            <w:r w:rsidRPr="00481D2D">
              <w:t>c17</w:t>
            </w:r>
          </w:p>
        </w:tc>
        <w:tc>
          <w:tcPr>
            <w:tcW w:w="1021" w:type="dxa"/>
          </w:tcPr>
          <w:p w14:paraId="6BBCBF94" w14:textId="77777777" w:rsidR="00EE72FB" w:rsidRPr="00481D2D" w:rsidRDefault="00EE72FB">
            <w:pPr>
              <w:pStyle w:val="TAL"/>
            </w:pPr>
            <w:r w:rsidRPr="00481D2D">
              <w:t>c18</w:t>
            </w:r>
          </w:p>
        </w:tc>
        <w:tc>
          <w:tcPr>
            <w:tcW w:w="1021" w:type="dxa"/>
          </w:tcPr>
          <w:p w14:paraId="430E7698" w14:textId="77777777" w:rsidR="00EE72FB" w:rsidRPr="00481D2D" w:rsidRDefault="00EE72FB">
            <w:pPr>
              <w:pStyle w:val="TAL"/>
            </w:pPr>
            <w:r w:rsidRPr="00481D2D">
              <w:t>[52] 4.5</w:t>
            </w:r>
          </w:p>
        </w:tc>
        <w:tc>
          <w:tcPr>
            <w:tcW w:w="1021" w:type="dxa"/>
          </w:tcPr>
          <w:p w14:paraId="1CE8795E" w14:textId="77777777" w:rsidR="00EE72FB" w:rsidRPr="00481D2D" w:rsidRDefault="00EE72FB">
            <w:pPr>
              <w:pStyle w:val="TAL"/>
            </w:pPr>
            <w:r w:rsidRPr="00481D2D">
              <w:t>c17</w:t>
            </w:r>
          </w:p>
        </w:tc>
        <w:tc>
          <w:tcPr>
            <w:tcW w:w="1021" w:type="dxa"/>
          </w:tcPr>
          <w:p w14:paraId="1D84BDF4" w14:textId="77777777" w:rsidR="00EE72FB" w:rsidRPr="00481D2D" w:rsidRDefault="00EE72FB">
            <w:pPr>
              <w:pStyle w:val="TAL"/>
            </w:pPr>
            <w:r w:rsidRPr="00481D2D">
              <w:t>c18</w:t>
            </w:r>
          </w:p>
        </w:tc>
      </w:tr>
      <w:tr w:rsidR="00EE72FB" w:rsidRPr="00481D2D" w14:paraId="224DF990" w14:textId="77777777">
        <w:tc>
          <w:tcPr>
            <w:tcW w:w="851" w:type="dxa"/>
          </w:tcPr>
          <w:p w14:paraId="7CB09F7B" w14:textId="77777777" w:rsidR="00EE72FB" w:rsidRPr="00481D2D" w:rsidRDefault="00EE72FB">
            <w:pPr>
              <w:pStyle w:val="TAL"/>
            </w:pPr>
            <w:r w:rsidRPr="00481D2D">
              <w:t>14</w:t>
            </w:r>
            <w:r w:rsidR="00FC5C37" w:rsidRPr="00481D2D">
              <w:t>F</w:t>
            </w:r>
          </w:p>
        </w:tc>
        <w:tc>
          <w:tcPr>
            <w:tcW w:w="2665" w:type="dxa"/>
          </w:tcPr>
          <w:p w14:paraId="1EE322E7" w14:textId="77777777" w:rsidR="00EE72FB" w:rsidRPr="00481D2D" w:rsidRDefault="00EE72FB">
            <w:pPr>
              <w:pStyle w:val="TAL"/>
            </w:pPr>
            <w:r w:rsidRPr="00481D2D">
              <w:t>P-Charging-Vector</w:t>
            </w:r>
          </w:p>
        </w:tc>
        <w:tc>
          <w:tcPr>
            <w:tcW w:w="1021" w:type="dxa"/>
          </w:tcPr>
          <w:p w14:paraId="0ABEBD15" w14:textId="77777777" w:rsidR="00EE72FB" w:rsidRPr="00481D2D" w:rsidRDefault="00EE72FB">
            <w:pPr>
              <w:pStyle w:val="TAL"/>
            </w:pPr>
            <w:r w:rsidRPr="00481D2D">
              <w:t>[52] 4.6</w:t>
            </w:r>
          </w:p>
        </w:tc>
        <w:tc>
          <w:tcPr>
            <w:tcW w:w="1021" w:type="dxa"/>
          </w:tcPr>
          <w:p w14:paraId="526874D7" w14:textId="77777777" w:rsidR="00EE72FB" w:rsidRPr="00481D2D" w:rsidRDefault="00EE72FB">
            <w:pPr>
              <w:pStyle w:val="TAL"/>
            </w:pPr>
            <w:r w:rsidRPr="00481D2D">
              <w:t>c15</w:t>
            </w:r>
          </w:p>
        </w:tc>
        <w:tc>
          <w:tcPr>
            <w:tcW w:w="1021" w:type="dxa"/>
          </w:tcPr>
          <w:p w14:paraId="0C574E60" w14:textId="77777777" w:rsidR="00EE72FB" w:rsidRPr="00481D2D" w:rsidRDefault="00EE72FB">
            <w:pPr>
              <w:pStyle w:val="TAL"/>
            </w:pPr>
            <w:r w:rsidRPr="00481D2D">
              <w:t>c16</w:t>
            </w:r>
          </w:p>
        </w:tc>
        <w:tc>
          <w:tcPr>
            <w:tcW w:w="1021" w:type="dxa"/>
          </w:tcPr>
          <w:p w14:paraId="0C666C6E" w14:textId="77777777" w:rsidR="00EE72FB" w:rsidRPr="00481D2D" w:rsidRDefault="00EE72FB">
            <w:pPr>
              <w:pStyle w:val="TAL"/>
            </w:pPr>
            <w:r w:rsidRPr="00481D2D">
              <w:t>[52] 4.6</w:t>
            </w:r>
          </w:p>
        </w:tc>
        <w:tc>
          <w:tcPr>
            <w:tcW w:w="1021" w:type="dxa"/>
          </w:tcPr>
          <w:p w14:paraId="505A6A3D" w14:textId="77777777" w:rsidR="00EE72FB" w:rsidRPr="00481D2D" w:rsidRDefault="00EE72FB">
            <w:pPr>
              <w:pStyle w:val="TAL"/>
            </w:pPr>
            <w:r w:rsidRPr="00481D2D">
              <w:t>c15</w:t>
            </w:r>
          </w:p>
        </w:tc>
        <w:tc>
          <w:tcPr>
            <w:tcW w:w="1021" w:type="dxa"/>
          </w:tcPr>
          <w:p w14:paraId="37AA7B6E" w14:textId="77777777" w:rsidR="00EE72FB" w:rsidRPr="00481D2D" w:rsidRDefault="00EE72FB">
            <w:pPr>
              <w:pStyle w:val="TAL"/>
            </w:pPr>
            <w:r w:rsidRPr="00481D2D">
              <w:t>c16</w:t>
            </w:r>
          </w:p>
        </w:tc>
      </w:tr>
      <w:tr w:rsidR="00EE72FB" w:rsidRPr="00481D2D" w14:paraId="31D5958A" w14:textId="77777777">
        <w:tc>
          <w:tcPr>
            <w:tcW w:w="851" w:type="dxa"/>
          </w:tcPr>
          <w:p w14:paraId="246BD18C" w14:textId="77777777" w:rsidR="00EE72FB" w:rsidRPr="00481D2D" w:rsidRDefault="00EE72FB">
            <w:pPr>
              <w:pStyle w:val="TAL"/>
            </w:pPr>
            <w:r w:rsidRPr="00481D2D">
              <w:t>14</w:t>
            </w:r>
            <w:r w:rsidR="001F5150" w:rsidRPr="00481D2D">
              <w:t>H</w:t>
            </w:r>
          </w:p>
        </w:tc>
        <w:tc>
          <w:tcPr>
            <w:tcW w:w="2665" w:type="dxa"/>
          </w:tcPr>
          <w:p w14:paraId="57529F3B" w14:textId="77777777" w:rsidR="00EE72FB" w:rsidRPr="00481D2D" w:rsidRDefault="00EE72FB">
            <w:pPr>
              <w:pStyle w:val="TAL"/>
            </w:pPr>
            <w:r w:rsidRPr="00481D2D">
              <w:t>P-Preferred-Identity</w:t>
            </w:r>
          </w:p>
        </w:tc>
        <w:tc>
          <w:tcPr>
            <w:tcW w:w="1021" w:type="dxa"/>
          </w:tcPr>
          <w:p w14:paraId="17B37D31" w14:textId="77777777" w:rsidR="00EE72FB" w:rsidRPr="00481D2D" w:rsidRDefault="00EE72FB">
            <w:pPr>
              <w:pStyle w:val="TAL"/>
            </w:pPr>
            <w:r w:rsidRPr="00481D2D">
              <w:t>[34] 9.2</w:t>
            </w:r>
          </w:p>
        </w:tc>
        <w:tc>
          <w:tcPr>
            <w:tcW w:w="1021" w:type="dxa"/>
          </w:tcPr>
          <w:p w14:paraId="5BD683B6" w14:textId="77777777" w:rsidR="00EE72FB" w:rsidRPr="00481D2D" w:rsidRDefault="00EE72FB">
            <w:pPr>
              <w:pStyle w:val="TAL"/>
            </w:pPr>
            <w:r w:rsidRPr="00481D2D">
              <w:t>c8</w:t>
            </w:r>
          </w:p>
        </w:tc>
        <w:tc>
          <w:tcPr>
            <w:tcW w:w="1021" w:type="dxa"/>
          </w:tcPr>
          <w:p w14:paraId="4F87BED3" w14:textId="77777777" w:rsidR="00EE72FB" w:rsidRPr="00481D2D" w:rsidRDefault="00EE72FB">
            <w:pPr>
              <w:pStyle w:val="TAL"/>
            </w:pPr>
            <w:r w:rsidRPr="00481D2D">
              <w:t>c7</w:t>
            </w:r>
          </w:p>
        </w:tc>
        <w:tc>
          <w:tcPr>
            <w:tcW w:w="1021" w:type="dxa"/>
          </w:tcPr>
          <w:p w14:paraId="25B07919" w14:textId="77777777" w:rsidR="00EE72FB" w:rsidRPr="00481D2D" w:rsidRDefault="00EE72FB">
            <w:pPr>
              <w:pStyle w:val="TAL"/>
            </w:pPr>
            <w:r w:rsidRPr="00481D2D">
              <w:t>[34] 9.2</w:t>
            </w:r>
          </w:p>
        </w:tc>
        <w:tc>
          <w:tcPr>
            <w:tcW w:w="1021" w:type="dxa"/>
          </w:tcPr>
          <w:p w14:paraId="7E2282C1" w14:textId="77777777" w:rsidR="00EE72FB" w:rsidRPr="00481D2D" w:rsidRDefault="00EE72FB">
            <w:pPr>
              <w:pStyle w:val="TAL"/>
            </w:pPr>
            <w:r w:rsidRPr="00481D2D">
              <w:t>n/a</w:t>
            </w:r>
          </w:p>
        </w:tc>
        <w:tc>
          <w:tcPr>
            <w:tcW w:w="1021" w:type="dxa"/>
          </w:tcPr>
          <w:p w14:paraId="0CFF1BAE" w14:textId="77777777" w:rsidR="00EE72FB" w:rsidRPr="00481D2D" w:rsidRDefault="00EE72FB">
            <w:pPr>
              <w:pStyle w:val="TAL"/>
            </w:pPr>
            <w:r w:rsidRPr="00481D2D">
              <w:t>n/a</w:t>
            </w:r>
          </w:p>
        </w:tc>
      </w:tr>
      <w:tr w:rsidR="00FC5C37" w:rsidRPr="00481D2D" w14:paraId="6F2152A9" w14:textId="77777777">
        <w:tc>
          <w:tcPr>
            <w:tcW w:w="851" w:type="dxa"/>
          </w:tcPr>
          <w:p w14:paraId="69D692DE" w14:textId="77777777" w:rsidR="00FC5C37" w:rsidRPr="00481D2D" w:rsidRDefault="00FC5C37">
            <w:pPr>
              <w:pStyle w:val="TAL"/>
            </w:pPr>
            <w:r w:rsidRPr="00481D2D">
              <w:t>14</w:t>
            </w:r>
            <w:r w:rsidR="001F5150" w:rsidRPr="00481D2D">
              <w:t>I</w:t>
            </w:r>
          </w:p>
        </w:tc>
        <w:tc>
          <w:tcPr>
            <w:tcW w:w="2665" w:type="dxa"/>
          </w:tcPr>
          <w:p w14:paraId="67CD3047" w14:textId="77777777" w:rsidR="00FC5C37" w:rsidRPr="00481D2D" w:rsidRDefault="00FC5C37">
            <w:pPr>
              <w:pStyle w:val="TAL"/>
            </w:pPr>
            <w:r w:rsidRPr="00481D2D">
              <w:t>P-Preferred-Service</w:t>
            </w:r>
          </w:p>
        </w:tc>
        <w:tc>
          <w:tcPr>
            <w:tcW w:w="1021" w:type="dxa"/>
          </w:tcPr>
          <w:p w14:paraId="45C207A2" w14:textId="77777777" w:rsidR="00FC5C37" w:rsidRPr="00481D2D" w:rsidRDefault="00FC5C37">
            <w:pPr>
              <w:pStyle w:val="TAL"/>
            </w:pPr>
            <w:r w:rsidRPr="00481D2D">
              <w:t>[121] 4.2</w:t>
            </w:r>
          </w:p>
        </w:tc>
        <w:tc>
          <w:tcPr>
            <w:tcW w:w="1021" w:type="dxa"/>
          </w:tcPr>
          <w:p w14:paraId="3FABA4A6" w14:textId="77777777" w:rsidR="00FC5C37" w:rsidRPr="00481D2D" w:rsidRDefault="00FC5C37">
            <w:pPr>
              <w:pStyle w:val="TAL"/>
            </w:pPr>
            <w:r w:rsidRPr="00481D2D">
              <w:t>c28</w:t>
            </w:r>
          </w:p>
        </w:tc>
        <w:tc>
          <w:tcPr>
            <w:tcW w:w="1021" w:type="dxa"/>
          </w:tcPr>
          <w:p w14:paraId="36D84321" w14:textId="77777777" w:rsidR="00FC5C37" w:rsidRPr="00481D2D" w:rsidRDefault="00FC5C37">
            <w:pPr>
              <w:pStyle w:val="TAL"/>
            </w:pPr>
            <w:r w:rsidRPr="00481D2D">
              <w:t>c27</w:t>
            </w:r>
          </w:p>
        </w:tc>
        <w:tc>
          <w:tcPr>
            <w:tcW w:w="1021" w:type="dxa"/>
          </w:tcPr>
          <w:p w14:paraId="21942620" w14:textId="77777777" w:rsidR="00FC5C37" w:rsidRPr="00481D2D" w:rsidRDefault="00FC5C37">
            <w:pPr>
              <w:pStyle w:val="TAL"/>
            </w:pPr>
            <w:r w:rsidRPr="00481D2D">
              <w:t>[121] 4.2</w:t>
            </w:r>
          </w:p>
        </w:tc>
        <w:tc>
          <w:tcPr>
            <w:tcW w:w="1021" w:type="dxa"/>
          </w:tcPr>
          <w:p w14:paraId="4B876AFF" w14:textId="77777777" w:rsidR="00FC5C37" w:rsidRPr="00481D2D" w:rsidRDefault="00FC5C37">
            <w:pPr>
              <w:pStyle w:val="TAL"/>
            </w:pPr>
            <w:r w:rsidRPr="00481D2D">
              <w:t>n/a</w:t>
            </w:r>
          </w:p>
        </w:tc>
        <w:tc>
          <w:tcPr>
            <w:tcW w:w="1021" w:type="dxa"/>
          </w:tcPr>
          <w:p w14:paraId="25209C85" w14:textId="77777777" w:rsidR="00FC5C37" w:rsidRPr="00481D2D" w:rsidRDefault="00FC5C37">
            <w:pPr>
              <w:pStyle w:val="TAL"/>
            </w:pPr>
            <w:r w:rsidRPr="00481D2D">
              <w:t>n/a</w:t>
            </w:r>
          </w:p>
        </w:tc>
      </w:tr>
      <w:tr w:rsidR="00121E58" w:rsidRPr="00481D2D" w14:paraId="654CB34B" w14:textId="77777777">
        <w:tc>
          <w:tcPr>
            <w:tcW w:w="851" w:type="dxa"/>
          </w:tcPr>
          <w:p w14:paraId="6C6D0E02" w14:textId="77777777" w:rsidR="00121E58" w:rsidRPr="00481D2D" w:rsidRDefault="00121E58" w:rsidP="00121E58">
            <w:pPr>
              <w:pStyle w:val="TAL"/>
            </w:pPr>
            <w:r w:rsidRPr="00481D2D">
              <w:t>14J</w:t>
            </w:r>
          </w:p>
        </w:tc>
        <w:tc>
          <w:tcPr>
            <w:tcW w:w="2665" w:type="dxa"/>
          </w:tcPr>
          <w:p w14:paraId="2EBF633B" w14:textId="77777777" w:rsidR="00121E58" w:rsidRPr="00481D2D" w:rsidRDefault="00121E58" w:rsidP="00121E58">
            <w:pPr>
              <w:pStyle w:val="TAL"/>
            </w:pPr>
            <w:r w:rsidRPr="00481D2D">
              <w:t>P-Private-Network-Indication</w:t>
            </w:r>
          </w:p>
        </w:tc>
        <w:tc>
          <w:tcPr>
            <w:tcW w:w="1021" w:type="dxa"/>
          </w:tcPr>
          <w:p w14:paraId="7F4E95B0" w14:textId="77777777" w:rsidR="00121E58" w:rsidRPr="00481D2D" w:rsidRDefault="00121E58" w:rsidP="00121E58">
            <w:pPr>
              <w:pStyle w:val="TAL"/>
            </w:pPr>
            <w:r w:rsidRPr="00481D2D">
              <w:t>[134]</w:t>
            </w:r>
          </w:p>
        </w:tc>
        <w:tc>
          <w:tcPr>
            <w:tcW w:w="1021" w:type="dxa"/>
          </w:tcPr>
          <w:p w14:paraId="04D1772E" w14:textId="77777777" w:rsidR="00121E58" w:rsidRPr="00481D2D" w:rsidRDefault="00121E58" w:rsidP="00121E58">
            <w:pPr>
              <w:pStyle w:val="TAL"/>
            </w:pPr>
            <w:r w:rsidRPr="00481D2D">
              <w:t>c36</w:t>
            </w:r>
          </w:p>
        </w:tc>
        <w:tc>
          <w:tcPr>
            <w:tcW w:w="1021" w:type="dxa"/>
          </w:tcPr>
          <w:p w14:paraId="72D5C519" w14:textId="77777777" w:rsidR="00121E58" w:rsidRPr="00481D2D" w:rsidRDefault="00121E58" w:rsidP="00121E58">
            <w:pPr>
              <w:pStyle w:val="TAL"/>
            </w:pPr>
            <w:r w:rsidRPr="00481D2D">
              <w:t>c36</w:t>
            </w:r>
          </w:p>
        </w:tc>
        <w:tc>
          <w:tcPr>
            <w:tcW w:w="1021" w:type="dxa"/>
          </w:tcPr>
          <w:p w14:paraId="0DF7426D" w14:textId="77777777" w:rsidR="00121E58" w:rsidRPr="00481D2D" w:rsidRDefault="00121E58" w:rsidP="00121E58">
            <w:pPr>
              <w:pStyle w:val="TAL"/>
            </w:pPr>
            <w:r w:rsidRPr="00481D2D">
              <w:t>[134]</w:t>
            </w:r>
          </w:p>
        </w:tc>
        <w:tc>
          <w:tcPr>
            <w:tcW w:w="1021" w:type="dxa"/>
          </w:tcPr>
          <w:p w14:paraId="61BC0A44" w14:textId="77777777" w:rsidR="00121E58" w:rsidRPr="00481D2D" w:rsidRDefault="00121E58" w:rsidP="00121E58">
            <w:pPr>
              <w:pStyle w:val="TAL"/>
            </w:pPr>
            <w:r w:rsidRPr="00481D2D">
              <w:t>c36</w:t>
            </w:r>
          </w:p>
        </w:tc>
        <w:tc>
          <w:tcPr>
            <w:tcW w:w="1021" w:type="dxa"/>
          </w:tcPr>
          <w:p w14:paraId="05E2B52A" w14:textId="77777777" w:rsidR="00121E58" w:rsidRPr="00481D2D" w:rsidRDefault="00121E58" w:rsidP="00121E58">
            <w:pPr>
              <w:pStyle w:val="TAL"/>
            </w:pPr>
            <w:r w:rsidRPr="00481D2D">
              <w:t>c36</w:t>
            </w:r>
          </w:p>
        </w:tc>
      </w:tr>
      <w:tr w:rsidR="00FC5C37" w:rsidRPr="00481D2D" w14:paraId="629DD3EC" w14:textId="77777777">
        <w:tc>
          <w:tcPr>
            <w:tcW w:w="851" w:type="dxa"/>
          </w:tcPr>
          <w:p w14:paraId="4A873670" w14:textId="77777777" w:rsidR="00FC5C37" w:rsidRPr="00481D2D" w:rsidRDefault="00FC5C37">
            <w:pPr>
              <w:pStyle w:val="TAL"/>
            </w:pPr>
            <w:r w:rsidRPr="00481D2D">
              <w:t>14</w:t>
            </w:r>
            <w:r w:rsidR="00121E58" w:rsidRPr="00481D2D">
              <w:t>K</w:t>
            </w:r>
          </w:p>
        </w:tc>
        <w:tc>
          <w:tcPr>
            <w:tcW w:w="2665" w:type="dxa"/>
          </w:tcPr>
          <w:p w14:paraId="404039A2" w14:textId="77777777" w:rsidR="00FC5C37" w:rsidRPr="00481D2D" w:rsidRDefault="00FC5C37">
            <w:pPr>
              <w:pStyle w:val="TAL"/>
            </w:pPr>
            <w:r w:rsidRPr="00481D2D">
              <w:t>P-Profile-Key</w:t>
            </w:r>
          </w:p>
        </w:tc>
        <w:tc>
          <w:tcPr>
            <w:tcW w:w="1021" w:type="dxa"/>
          </w:tcPr>
          <w:p w14:paraId="7AEFD89C" w14:textId="77777777" w:rsidR="00FC5C37" w:rsidRPr="00481D2D" w:rsidRDefault="00FC5C37">
            <w:pPr>
              <w:pStyle w:val="TAL"/>
            </w:pPr>
            <w:r w:rsidRPr="00481D2D">
              <w:t>[97] 5</w:t>
            </w:r>
          </w:p>
        </w:tc>
        <w:tc>
          <w:tcPr>
            <w:tcW w:w="1021" w:type="dxa"/>
          </w:tcPr>
          <w:p w14:paraId="5E55D3ED" w14:textId="77777777" w:rsidR="00FC5C37" w:rsidRPr="00481D2D" w:rsidRDefault="00FC5C37">
            <w:pPr>
              <w:pStyle w:val="TAL"/>
            </w:pPr>
            <w:r w:rsidRPr="00481D2D">
              <w:t>n/a</w:t>
            </w:r>
          </w:p>
        </w:tc>
        <w:tc>
          <w:tcPr>
            <w:tcW w:w="1021" w:type="dxa"/>
          </w:tcPr>
          <w:p w14:paraId="1DB023A9" w14:textId="77777777" w:rsidR="00FC5C37" w:rsidRPr="00481D2D" w:rsidRDefault="00FC5C37">
            <w:pPr>
              <w:pStyle w:val="TAL"/>
            </w:pPr>
            <w:r w:rsidRPr="00481D2D">
              <w:t>n/a</w:t>
            </w:r>
          </w:p>
        </w:tc>
        <w:tc>
          <w:tcPr>
            <w:tcW w:w="1021" w:type="dxa"/>
          </w:tcPr>
          <w:p w14:paraId="0954C7D7" w14:textId="77777777" w:rsidR="00FC5C37" w:rsidRPr="00481D2D" w:rsidRDefault="00FC5C37">
            <w:pPr>
              <w:pStyle w:val="TAL"/>
            </w:pPr>
            <w:r w:rsidRPr="00481D2D">
              <w:t>[97] 5</w:t>
            </w:r>
          </w:p>
        </w:tc>
        <w:tc>
          <w:tcPr>
            <w:tcW w:w="1021" w:type="dxa"/>
          </w:tcPr>
          <w:p w14:paraId="1483347C" w14:textId="77777777" w:rsidR="00FC5C37" w:rsidRPr="00481D2D" w:rsidRDefault="00FC5C37">
            <w:pPr>
              <w:pStyle w:val="TAL"/>
            </w:pPr>
            <w:r w:rsidRPr="00481D2D">
              <w:t>n/a</w:t>
            </w:r>
          </w:p>
        </w:tc>
        <w:tc>
          <w:tcPr>
            <w:tcW w:w="1021" w:type="dxa"/>
          </w:tcPr>
          <w:p w14:paraId="0881476D" w14:textId="77777777" w:rsidR="00FC5C37" w:rsidRPr="00481D2D" w:rsidRDefault="00FC5C37">
            <w:pPr>
              <w:pStyle w:val="TAL"/>
            </w:pPr>
            <w:r w:rsidRPr="00481D2D">
              <w:t>n/a</w:t>
            </w:r>
          </w:p>
        </w:tc>
      </w:tr>
      <w:tr w:rsidR="00AE0B1F" w:rsidRPr="00481D2D" w14:paraId="17B9FAE5" w14:textId="77777777" w:rsidTr="00B1067A">
        <w:tc>
          <w:tcPr>
            <w:tcW w:w="851" w:type="dxa"/>
          </w:tcPr>
          <w:p w14:paraId="5BD7EED5" w14:textId="77777777" w:rsidR="00AE0B1F" w:rsidRPr="00481D2D" w:rsidRDefault="00AE0B1F" w:rsidP="00B1067A">
            <w:pPr>
              <w:pStyle w:val="TAL"/>
            </w:pPr>
            <w:r w:rsidRPr="00481D2D">
              <w:t>14L</w:t>
            </w:r>
          </w:p>
        </w:tc>
        <w:tc>
          <w:tcPr>
            <w:tcW w:w="2665" w:type="dxa"/>
          </w:tcPr>
          <w:p w14:paraId="05F24304" w14:textId="77777777" w:rsidR="00AE0B1F" w:rsidRPr="00481D2D" w:rsidRDefault="00AE0B1F" w:rsidP="00B1067A">
            <w:pPr>
              <w:pStyle w:val="TAL"/>
            </w:pPr>
            <w:r w:rsidRPr="00481D2D">
              <w:t>P-Served-User</w:t>
            </w:r>
          </w:p>
        </w:tc>
        <w:tc>
          <w:tcPr>
            <w:tcW w:w="1021" w:type="dxa"/>
          </w:tcPr>
          <w:p w14:paraId="3A019791" w14:textId="77777777" w:rsidR="00AE0B1F" w:rsidRPr="00481D2D" w:rsidRDefault="00AE0B1F" w:rsidP="00B1067A">
            <w:pPr>
              <w:pStyle w:val="TAL"/>
            </w:pPr>
            <w:r w:rsidRPr="00481D2D">
              <w:t>[133] 6</w:t>
            </w:r>
          </w:p>
        </w:tc>
        <w:tc>
          <w:tcPr>
            <w:tcW w:w="1021" w:type="dxa"/>
          </w:tcPr>
          <w:p w14:paraId="6A206878" w14:textId="77777777" w:rsidR="00AE0B1F" w:rsidRPr="00481D2D" w:rsidRDefault="00AE0B1F" w:rsidP="00B1067A">
            <w:pPr>
              <w:pStyle w:val="TAL"/>
            </w:pPr>
            <w:r w:rsidRPr="00481D2D">
              <w:t>c41</w:t>
            </w:r>
          </w:p>
        </w:tc>
        <w:tc>
          <w:tcPr>
            <w:tcW w:w="1021" w:type="dxa"/>
          </w:tcPr>
          <w:p w14:paraId="7854B8C7" w14:textId="77777777" w:rsidR="00AE0B1F" w:rsidRPr="00481D2D" w:rsidRDefault="00AE0B1F" w:rsidP="00B1067A">
            <w:pPr>
              <w:pStyle w:val="TAL"/>
            </w:pPr>
            <w:r w:rsidRPr="00481D2D">
              <w:t>c41</w:t>
            </w:r>
          </w:p>
        </w:tc>
        <w:tc>
          <w:tcPr>
            <w:tcW w:w="1021" w:type="dxa"/>
          </w:tcPr>
          <w:p w14:paraId="6541ADCA" w14:textId="77777777" w:rsidR="00AE0B1F" w:rsidRPr="00481D2D" w:rsidRDefault="00AE0B1F" w:rsidP="00B1067A">
            <w:pPr>
              <w:pStyle w:val="TAL"/>
            </w:pPr>
            <w:r w:rsidRPr="00481D2D">
              <w:t>[133] 6</w:t>
            </w:r>
          </w:p>
        </w:tc>
        <w:tc>
          <w:tcPr>
            <w:tcW w:w="1021" w:type="dxa"/>
          </w:tcPr>
          <w:p w14:paraId="23B51632" w14:textId="77777777" w:rsidR="00AE0B1F" w:rsidRPr="00481D2D" w:rsidRDefault="00AE0B1F" w:rsidP="00B1067A">
            <w:pPr>
              <w:pStyle w:val="TAL"/>
            </w:pPr>
            <w:r w:rsidRPr="00481D2D">
              <w:t>c41</w:t>
            </w:r>
          </w:p>
        </w:tc>
        <w:tc>
          <w:tcPr>
            <w:tcW w:w="1021" w:type="dxa"/>
          </w:tcPr>
          <w:p w14:paraId="752140A5" w14:textId="77777777" w:rsidR="00AE0B1F" w:rsidRPr="00481D2D" w:rsidRDefault="00AE0B1F" w:rsidP="00B1067A">
            <w:pPr>
              <w:pStyle w:val="TAL"/>
            </w:pPr>
            <w:r w:rsidRPr="00481D2D">
              <w:t>c41</w:t>
            </w:r>
          </w:p>
        </w:tc>
      </w:tr>
      <w:tr w:rsidR="00FC5C37" w:rsidRPr="00481D2D" w14:paraId="10239634" w14:textId="77777777">
        <w:tc>
          <w:tcPr>
            <w:tcW w:w="851" w:type="dxa"/>
          </w:tcPr>
          <w:p w14:paraId="54DAEDE5" w14:textId="77777777" w:rsidR="00FC5C37" w:rsidRPr="00481D2D" w:rsidRDefault="00FC5C37">
            <w:pPr>
              <w:pStyle w:val="TAL"/>
            </w:pPr>
            <w:r w:rsidRPr="00481D2D">
              <w:t>14</w:t>
            </w:r>
            <w:r w:rsidR="00AE0B1F" w:rsidRPr="00481D2D">
              <w:t>M</w:t>
            </w:r>
          </w:p>
        </w:tc>
        <w:tc>
          <w:tcPr>
            <w:tcW w:w="2665" w:type="dxa"/>
          </w:tcPr>
          <w:p w14:paraId="6DE547B3" w14:textId="77777777" w:rsidR="00FC5C37" w:rsidRPr="00481D2D" w:rsidRDefault="00FC5C37">
            <w:pPr>
              <w:pStyle w:val="TAL"/>
            </w:pPr>
            <w:r w:rsidRPr="00481D2D">
              <w:t>P-User-Database</w:t>
            </w:r>
          </w:p>
        </w:tc>
        <w:tc>
          <w:tcPr>
            <w:tcW w:w="1021" w:type="dxa"/>
          </w:tcPr>
          <w:p w14:paraId="0FFC923F" w14:textId="77777777" w:rsidR="00FC5C37" w:rsidRPr="00481D2D" w:rsidRDefault="00FC5C37">
            <w:pPr>
              <w:pStyle w:val="TAL"/>
            </w:pPr>
            <w:r w:rsidRPr="00481D2D">
              <w:t>[82] 4</w:t>
            </w:r>
          </w:p>
        </w:tc>
        <w:tc>
          <w:tcPr>
            <w:tcW w:w="1021" w:type="dxa"/>
          </w:tcPr>
          <w:p w14:paraId="678323DF" w14:textId="77777777" w:rsidR="00FC5C37" w:rsidRPr="00481D2D" w:rsidRDefault="00FC5C37">
            <w:pPr>
              <w:pStyle w:val="TAL"/>
            </w:pPr>
            <w:r w:rsidRPr="00481D2D">
              <w:t>n/a</w:t>
            </w:r>
          </w:p>
        </w:tc>
        <w:tc>
          <w:tcPr>
            <w:tcW w:w="1021" w:type="dxa"/>
          </w:tcPr>
          <w:p w14:paraId="2D040990" w14:textId="77777777" w:rsidR="00FC5C37" w:rsidRPr="00481D2D" w:rsidRDefault="00FC5C37">
            <w:pPr>
              <w:pStyle w:val="TAL"/>
            </w:pPr>
            <w:r w:rsidRPr="00481D2D">
              <w:t>n/a</w:t>
            </w:r>
          </w:p>
        </w:tc>
        <w:tc>
          <w:tcPr>
            <w:tcW w:w="1021" w:type="dxa"/>
          </w:tcPr>
          <w:p w14:paraId="0EEFB434" w14:textId="77777777" w:rsidR="00FC5C37" w:rsidRPr="00481D2D" w:rsidRDefault="00FC5C37">
            <w:pPr>
              <w:pStyle w:val="TAL"/>
            </w:pPr>
            <w:r w:rsidRPr="00481D2D">
              <w:t>[82] 4</w:t>
            </w:r>
          </w:p>
        </w:tc>
        <w:tc>
          <w:tcPr>
            <w:tcW w:w="1021" w:type="dxa"/>
          </w:tcPr>
          <w:p w14:paraId="1CE0EF08" w14:textId="77777777" w:rsidR="00FC5C37" w:rsidRPr="00481D2D" w:rsidRDefault="00FC5C37">
            <w:pPr>
              <w:pStyle w:val="TAL"/>
            </w:pPr>
            <w:r w:rsidRPr="00481D2D">
              <w:t>n/a</w:t>
            </w:r>
          </w:p>
        </w:tc>
        <w:tc>
          <w:tcPr>
            <w:tcW w:w="1021" w:type="dxa"/>
          </w:tcPr>
          <w:p w14:paraId="7C3ECBF6" w14:textId="77777777" w:rsidR="00FC5C37" w:rsidRPr="00481D2D" w:rsidRDefault="00FC5C37">
            <w:pPr>
              <w:pStyle w:val="TAL"/>
            </w:pPr>
            <w:r w:rsidRPr="00481D2D">
              <w:t>n/a</w:t>
            </w:r>
          </w:p>
        </w:tc>
      </w:tr>
      <w:tr w:rsidR="00FC5C37" w:rsidRPr="00481D2D" w14:paraId="1890193F" w14:textId="77777777">
        <w:tc>
          <w:tcPr>
            <w:tcW w:w="851" w:type="dxa"/>
          </w:tcPr>
          <w:p w14:paraId="404609DB" w14:textId="77777777" w:rsidR="00FC5C37" w:rsidRPr="00481D2D" w:rsidRDefault="00FC5C37">
            <w:pPr>
              <w:pStyle w:val="TAL"/>
            </w:pPr>
            <w:r w:rsidRPr="00481D2D">
              <w:t>14</w:t>
            </w:r>
            <w:r w:rsidR="00AE0B1F" w:rsidRPr="00481D2D">
              <w:t>N</w:t>
            </w:r>
          </w:p>
        </w:tc>
        <w:tc>
          <w:tcPr>
            <w:tcW w:w="2665" w:type="dxa"/>
          </w:tcPr>
          <w:p w14:paraId="59F4DC8A" w14:textId="77777777" w:rsidR="00FC5C37" w:rsidRPr="00481D2D" w:rsidRDefault="00FC5C37">
            <w:pPr>
              <w:pStyle w:val="TAL"/>
            </w:pPr>
            <w:r w:rsidRPr="00481D2D">
              <w:t>P-Visited-Network-ID</w:t>
            </w:r>
          </w:p>
        </w:tc>
        <w:tc>
          <w:tcPr>
            <w:tcW w:w="1021" w:type="dxa"/>
          </w:tcPr>
          <w:p w14:paraId="21BD8D00" w14:textId="77777777" w:rsidR="00FC5C37" w:rsidRPr="00481D2D" w:rsidRDefault="00FC5C37">
            <w:pPr>
              <w:pStyle w:val="TAL"/>
            </w:pPr>
            <w:r w:rsidRPr="00481D2D">
              <w:t>[52] 4.3</w:t>
            </w:r>
          </w:p>
        </w:tc>
        <w:tc>
          <w:tcPr>
            <w:tcW w:w="1021" w:type="dxa"/>
          </w:tcPr>
          <w:p w14:paraId="7FD6FDEE" w14:textId="77777777" w:rsidR="00FC5C37" w:rsidRPr="00481D2D" w:rsidRDefault="00FC5C37">
            <w:pPr>
              <w:pStyle w:val="TAL"/>
            </w:pPr>
            <w:r w:rsidRPr="00481D2D">
              <w:t>x (note 1)</w:t>
            </w:r>
          </w:p>
        </w:tc>
        <w:tc>
          <w:tcPr>
            <w:tcW w:w="1021" w:type="dxa"/>
          </w:tcPr>
          <w:p w14:paraId="75D897DB" w14:textId="77777777" w:rsidR="00FC5C37" w:rsidRPr="00481D2D" w:rsidRDefault="00FC5C37">
            <w:pPr>
              <w:pStyle w:val="TAL"/>
            </w:pPr>
            <w:r w:rsidRPr="00481D2D">
              <w:t>x</w:t>
            </w:r>
          </w:p>
        </w:tc>
        <w:tc>
          <w:tcPr>
            <w:tcW w:w="1021" w:type="dxa"/>
          </w:tcPr>
          <w:p w14:paraId="1146AB44" w14:textId="77777777" w:rsidR="00FC5C37" w:rsidRPr="00481D2D" w:rsidRDefault="00FC5C37">
            <w:pPr>
              <w:pStyle w:val="TAL"/>
            </w:pPr>
            <w:r w:rsidRPr="00481D2D">
              <w:t>[52] 4.3</w:t>
            </w:r>
          </w:p>
        </w:tc>
        <w:tc>
          <w:tcPr>
            <w:tcW w:w="1021" w:type="dxa"/>
          </w:tcPr>
          <w:p w14:paraId="5F25092C" w14:textId="77777777" w:rsidR="00FC5C37" w:rsidRPr="00481D2D" w:rsidRDefault="00FC5C37">
            <w:pPr>
              <w:pStyle w:val="TAL"/>
            </w:pPr>
            <w:r w:rsidRPr="00481D2D">
              <w:t>c11</w:t>
            </w:r>
          </w:p>
        </w:tc>
        <w:tc>
          <w:tcPr>
            <w:tcW w:w="1021" w:type="dxa"/>
          </w:tcPr>
          <w:p w14:paraId="2ADDC30A" w14:textId="77777777" w:rsidR="00FC5C37" w:rsidRPr="00481D2D" w:rsidRDefault="00FC5C37">
            <w:pPr>
              <w:pStyle w:val="TAL"/>
            </w:pPr>
            <w:r w:rsidRPr="00481D2D">
              <w:t>n/a</w:t>
            </w:r>
          </w:p>
        </w:tc>
      </w:tr>
      <w:tr w:rsidR="00FC5C37" w:rsidRPr="00481D2D" w14:paraId="392BFC89" w14:textId="77777777">
        <w:tc>
          <w:tcPr>
            <w:tcW w:w="851" w:type="dxa"/>
          </w:tcPr>
          <w:p w14:paraId="6B254BB8" w14:textId="77777777" w:rsidR="00121E58" w:rsidRPr="00481D2D" w:rsidRDefault="00FC5C37">
            <w:pPr>
              <w:pStyle w:val="TAL"/>
            </w:pPr>
            <w:r w:rsidRPr="00481D2D">
              <w:t>14</w:t>
            </w:r>
            <w:r w:rsidR="00AE0B1F" w:rsidRPr="00481D2D">
              <w:t>O</w:t>
            </w:r>
          </w:p>
        </w:tc>
        <w:tc>
          <w:tcPr>
            <w:tcW w:w="2665" w:type="dxa"/>
          </w:tcPr>
          <w:p w14:paraId="10D6B6C6" w14:textId="77777777" w:rsidR="00FC5C37" w:rsidRPr="00481D2D" w:rsidRDefault="00FC5C37">
            <w:pPr>
              <w:pStyle w:val="TAL"/>
            </w:pPr>
            <w:r w:rsidRPr="00481D2D">
              <w:t>Privacy</w:t>
            </w:r>
          </w:p>
        </w:tc>
        <w:tc>
          <w:tcPr>
            <w:tcW w:w="1021" w:type="dxa"/>
          </w:tcPr>
          <w:p w14:paraId="182E972F" w14:textId="77777777" w:rsidR="00FC5C37" w:rsidRPr="00481D2D" w:rsidRDefault="00FC5C37">
            <w:pPr>
              <w:pStyle w:val="TAL"/>
            </w:pPr>
            <w:r w:rsidRPr="00481D2D">
              <w:t>[33] 4.2</w:t>
            </w:r>
          </w:p>
        </w:tc>
        <w:tc>
          <w:tcPr>
            <w:tcW w:w="1021" w:type="dxa"/>
          </w:tcPr>
          <w:p w14:paraId="4E6AA3F7" w14:textId="77777777" w:rsidR="00FC5C37" w:rsidRPr="00481D2D" w:rsidRDefault="00FC5C37">
            <w:pPr>
              <w:pStyle w:val="TAL"/>
            </w:pPr>
            <w:r w:rsidRPr="00481D2D">
              <w:t>c9</w:t>
            </w:r>
          </w:p>
        </w:tc>
        <w:tc>
          <w:tcPr>
            <w:tcW w:w="1021" w:type="dxa"/>
          </w:tcPr>
          <w:p w14:paraId="6C2115EA" w14:textId="77777777" w:rsidR="00FC5C37" w:rsidRPr="00481D2D" w:rsidRDefault="00FC5C37">
            <w:pPr>
              <w:pStyle w:val="TAL"/>
            </w:pPr>
            <w:r w:rsidRPr="00481D2D">
              <w:t>c9</w:t>
            </w:r>
          </w:p>
        </w:tc>
        <w:tc>
          <w:tcPr>
            <w:tcW w:w="1021" w:type="dxa"/>
          </w:tcPr>
          <w:p w14:paraId="4C52B462" w14:textId="77777777" w:rsidR="00FC5C37" w:rsidRPr="00481D2D" w:rsidRDefault="00FC5C37">
            <w:pPr>
              <w:pStyle w:val="TAL"/>
            </w:pPr>
            <w:r w:rsidRPr="00481D2D">
              <w:t>[33] 4.2</w:t>
            </w:r>
          </w:p>
        </w:tc>
        <w:tc>
          <w:tcPr>
            <w:tcW w:w="1021" w:type="dxa"/>
          </w:tcPr>
          <w:p w14:paraId="1BDEEF8B" w14:textId="77777777" w:rsidR="00FC5C37" w:rsidRPr="00481D2D" w:rsidRDefault="00FC5C37">
            <w:pPr>
              <w:pStyle w:val="TAL"/>
            </w:pPr>
            <w:r w:rsidRPr="00481D2D">
              <w:t>c9</w:t>
            </w:r>
          </w:p>
        </w:tc>
        <w:tc>
          <w:tcPr>
            <w:tcW w:w="1021" w:type="dxa"/>
          </w:tcPr>
          <w:p w14:paraId="5298561A" w14:textId="77777777" w:rsidR="00FC5C37" w:rsidRPr="00481D2D" w:rsidRDefault="00FC5C37">
            <w:pPr>
              <w:pStyle w:val="TAL"/>
            </w:pPr>
            <w:r w:rsidRPr="00481D2D">
              <w:t>c9</w:t>
            </w:r>
          </w:p>
        </w:tc>
      </w:tr>
      <w:tr w:rsidR="00FC5C37" w:rsidRPr="00481D2D" w14:paraId="5892A654" w14:textId="77777777">
        <w:tc>
          <w:tcPr>
            <w:tcW w:w="851" w:type="dxa"/>
          </w:tcPr>
          <w:p w14:paraId="6783EC7C" w14:textId="77777777" w:rsidR="00FC5C37" w:rsidRPr="00481D2D" w:rsidRDefault="00FC5C37">
            <w:pPr>
              <w:pStyle w:val="TAL"/>
            </w:pPr>
            <w:r w:rsidRPr="00481D2D">
              <w:t>15</w:t>
            </w:r>
          </w:p>
        </w:tc>
        <w:tc>
          <w:tcPr>
            <w:tcW w:w="2665" w:type="dxa"/>
          </w:tcPr>
          <w:p w14:paraId="4B142D49" w14:textId="77777777" w:rsidR="00FC5C37" w:rsidRPr="00481D2D" w:rsidRDefault="00FC5C37">
            <w:pPr>
              <w:pStyle w:val="TAL"/>
            </w:pPr>
            <w:r w:rsidRPr="00481D2D">
              <w:t>Proxy-Authorization</w:t>
            </w:r>
          </w:p>
        </w:tc>
        <w:tc>
          <w:tcPr>
            <w:tcW w:w="1021" w:type="dxa"/>
          </w:tcPr>
          <w:p w14:paraId="601A13FF" w14:textId="77777777" w:rsidR="00FC5C37" w:rsidRPr="00481D2D" w:rsidRDefault="00FC5C37">
            <w:pPr>
              <w:pStyle w:val="TAL"/>
            </w:pPr>
            <w:r w:rsidRPr="00481D2D">
              <w:t>[26] 20.28</w:t>
            </w:r>
          </w:p>
        </w:tc>
        <w:tc>
          <w:tcPr>
            <w:tcW w:w="1021" w:type="dxa"/>
          </w:tcPr>
          <w:p w14:paraId="637E0C9B" w14:textId="77777777" w:rsidR="00FC5C37" w:rsidRPr="00481D2D" w:rsidRDefault="00FC5C37">
            <w:pPr>
              <w:pStyle w:val="TAL"/>
            </w:pPr>
            <w:r w:rsidRPr="00481D2D">
              <w:t>c5</w:t>
            </w:r>
          </w:p>
        </w:tc>
        <w:tc>
          <w:tcPr>
            <w:tcW w:w="1021" w:type="dxa"/>
          </w:tcPr>
          <w:p w14:paraId="75B67085" w14:textId="77777777" w:rsidR="00FC5C37" w:rsidRPr="00481D2D" w:rsidRDefault="00FC5C37">
            <w:pPr>
              <w:pStyle w:val="TAL"/>
            </w:pPr>
            <w:r w:rsidRPr="00481D2D">
              <w:t>c5</w:t>
            </w:r>
          </w:p>
        </w:tc>
        <w:tc>
          <w:tcPr>
            <w:tcW w:w="1021" w:type="dxa"/>
          </w:tcPr>
          <w:p w14:paraId="730792D4" w14:textId="77777777" w:rsidR="00FC5C37" w:rsidRPr="00481D2D" w:rsidRDefault="00FC5C37">
            <w:pPr>
              <w:pStyle w:val="TAL"/>
            </w:pPr>
            <w:r w:rsidRPr="00481D2D">
              <w:t>[26] 20.28</w:t>
            </w:r>
          </w:p>
        </w:tc>
        <w:tc>
          <w:tcPr>
            <w:tcW w:w="1021" w:type="dxa"/>
          </w:tcPr>
          <w:p w14:paraId="0498BA3E" w14:textId="77777777" w:rsidR="00FC5C37" w:rsidRPr="00481D2D" w:rsidRDefault="00FC5C37">
            <w:pPr>
              <w:pStyle w:val="TAL"/>
            </w:pPr>
            <w:r w:rsidRPr="00481D2D">
              <w:t>n/a</w:t>
            </w:r>
          </w:p>
        </w:tc>
        <w:tc>
          <w:tcPr>
            <w:tcW w:w="1021" w:type="dxa"/>
          </w:tcPr>
          <w:p w14:paraId="722D8D4D" w14:textId="77777777" w:rsidR="00FC5C37" w:rsidRPr="00481D2D" w:rsidRDefault="00FC5C37">
            <w:pPr>
              <w:pStyle w:val="TAL"/>
            </w:pPr>
            <w:r w:rsidRPr="00481D2D">
              <w:t>n/a</w:t>
            </w:r>
          </w:p>
        </w:tc>
      </w:tr>
      <w:tr w:rsidR="00FC5C37" w:rsidRPr="00481D2D" w14:paraId="1E84A237" w14:textId="77777777">
        <w:tc>
          <w:tcPr>
            <w:tcW w:w="851" w:type="dxa"/>
          </w:tcPr>
          <w:p w14:paraId="0D03B8F7" w14:textId="77777777" w:rsidR="00FC5C37" w:rsidRPr="00481D2D" w:rsidRDefault="00FC5C37">
            <w:pPr>
              <w:pStyle w:val="TAL"/>
            </w:pPr>
            <w:r w:rsidRPr="00481D2D">
              <w:t>16</w:t>
            </w:r>
          </w:p>
        </w:tc>
        <w:tc>
          <w:tcPr>
            <w:tcW w:w="2665" w:type="dxa"/>
          </w:tcPr>
          <w:p w14:paraId="62DB840A" w14:textId="77777777" w:rsidR="00FC5C37" w:rsidRPr="00481D2D" w:rsidRDefault="00FC5C37">
            <w:pPr>
              <w:pStyle w:val="TAL"/>
            </w:pPr>
            <w:r w:rsidRPr="00481D2D">
              <w:t>Proxy-Require</w:t>
            </w:r>
          </w:p>
        </w:tc>
        <w:tc>
          <w:tcPr>
            <w:tcW w:w="1021" w:type="dxa"/>
          </w:tcPr>
          <w:p w14:paraId="1A656933" w14:textId="77777777" w:rsidR="00FC5C37" w:rsidRPr="00481D2D" w:rsidRDefault="00FC5C37">
            <w:pPr>
              <w:pStyle w:val="TAL"/>
            </w:pPr>
            <w:r w:rsidRPr="00481D2D">
              <w:t>[26] 20.29</w:t>
            </w:r>
          </w:p>
        </w:tc>
        <w:tc>
          <w:tcPr>
            <w:tcW w:w="1021" w:type="dxa"/>
          </w:tcPr>
          <w:p w14:paraId="3F817CC7" w14:textId="77777777" w:rsidR="00FC5C37" w:rsidRPr="00481D2D" w:rsidRDefault="00FC5C37">
            <w:pPr>
              <w:pStyle w:val="TAL"/>
            </w:pPr>
            <w:r w:rsidRPr="00481D2D">
              <w:t>o</w:t>
            </w:r>
          </w:p>
        </w:tc>
        <w:tc>
          <w:tcPr>
            <w:tcW w:w="1021" w:type="dxa"/>
          </w:tcPr>
          <w:p w14:paraId="659CC16C" w14:textId="77777777" w:rsidR="00FC5C37" w:rsidRPr="00481D2D" w:rsidRDefault="00FC5C37">
            <w:pPr>
              <w:pStyle w:val="TAL"/>
            </w:pPr>
            <w:r w:rsidRPr="00481D2D">
              <w:t>n/a</w:t>
            </w:r>
          </w:p>
        </w:tc>
        <w:tc>
          <w:tcPr>
            <w:tcW w:w="1021" w:type="dxa"/>
          </w:tcPr>
          <w:p w14:paraId="49B531FD" w14:textId="77777777" w:rsidR="00FC5C37" w:rsidRPr="00481D2D" w:rsidRDefault="00FC5C37">
            <w:pPr>
              <w:pStyle w:val="TAL"/>
            </w:pPr>
            <w:r w:rsidRPr="00481D2D">
              <w:t>[26] 20.29</w:t>
            </w:r>
          </w:p>
        </w:tc>
        <w:tc>
          <w:tcPr>
            <w:tcW w:w="1021" w:type="dxa"/>
          </w:tcPr>
          <w:p w14:paraId="474B8403" w14:textId="77777777" w:rsidR="00FC5C37" w:rsidRPr="00481D2D" w:rsidRDefault="00FC5C37">
            <w:pPr>
              <w:pStyle w:val="TAL"/>
            </w:pPr>
            <w:r w:rsidRPr="00481D2D">
              <w:t>n/a</w:t>
            </w:r>
          </w:p>
        </w:tc>
        <w:tc>
          <w:tcPr>
            <w:tcW w:w="1021" w:type="dxa"/>
          </w:tcPr>
          <w:p w14:paraId="37143D68" w14:textId="77777777" w:rsidR="00FC5C37" w:rsidRPr="00481D2D" w:rsidRDefault="00FC5C37">
            <w:pPr>
              <w:pStyle w:val="TAL"/>
            </w:pPr>
            <w:r w:rsidRPr="00481D2D">
              <w:t>n/a</w:t>
            </w:r>
          </w:p>
        </w:tc>
      </w:tr>
      <w:tr w:rsidR="00FC5C37" w:rsidRPr="00481D2D" w14:paraId="3469667B" w14:textId="77777777">
        <w:tc>
          <w:tcPr>
            <w:tcW w:w="851" w:type="dxa"/>
          </w:tcPr>
          <w:p w14:paraId="614FCCE1" w14:textId="77777777" w:rsidR="00FC5C37" w:rsidRPr="00481D2D" w:rsidRDefault="00FC5C37">
            <w:pPr>
              <w:pStyle w:val="TAL"/>
            </w:pPr>
            <w:r w:rsidRPr="00481D2D">
              <w:t>16A</w:t>
            </w:r>
          </w:p>
        </w:tc>
        <w:tc>
          <w:tcPr>
            <w:tcW w:w="2665" w:type="dxa"/>
          </w:tcPr>
          <w:p w14:paraId="4D73B6B8" w14:textId="77777777" w:rsidR="00FC5C37" w:rsidRPr="00481D2D" w:rsidRDefault="00FC5C37">
            <w:pPr>
              <w:pStyle w:val="TAL"/>
            </w:pPr>
            <w:r w:rsidRPr="00481D2D">
              <w:t>Reason</w:t>
            </w:r>
          </w:p>
        </w:tc>
        <w:tc>
          <w:tcPr>
            <w:tcW w:w="1021" w:type="dxa"/>
          </w:tcPr>
          <w:p w14:paraId="6B3588A8" w14:textId="77777777" w:rsidR="00FC5C37" w:rsidRPr="00481D2D" w:rsidRDefault="00FC5C37">
            <w:pPr>
              <w:pStyle w:val="TAL"/>
            </w:pPr>
            <w:r w:rsidRPr="00481D2D">
              <w:t>[34A] 2</w:t>
            </w:r>
          </w:p>
        </w:tc>
        <w:tc>
          <w:tcPr>
            <w:tcW w:w="1021" w:type="dxa"/>
          </w:tcPr>
          <w:p w14:paraId="7FC890BC" w14:textId="77777777" w:rsidR="00FC5C37" w:rsidRPr="00481D2D" w:rsidRDefault="00FC5C37">
            <w:pPr>
              <w:pStyle w:val="TAL"/>
            </w:pPr>
            <w:r w:rsidRPr="00481D2D">
              <w:t>c21</w:t>
            </w:r>
          </w:p>
        </w:tc>
        <w:tc>
          <w:tcPr>
            <w:tcW w:w="1021" w:type="dxa"/>
          </w:tcPr>
          <w:p w14:paraId="4C65784E" w14:textId="77777777" w:rsidR="00FC5C37" w:rsidRPr="00481D2D" w:rsidRDefault="00FC5C37">
            <w:pPr>
              <w:pStyle w:val="TAL"/>
            </w:pPr>
            <w:r w:rsidRPr="00481D2D">
              <w:t>c21</w:t>
            </w:r>
          </w:p>
        </w:tc>
        <w:tc>
          <w:tcPr>
            <w:tcW w:w="1021" w:type="dxa"/>
          </w:tcPr>
          <w:p w14:paraId="6BC5137D" w14:textId="77777777" w:rsidR="00FC5C37" w:rsidRPr="00481D2D" w:rsidRDefault="00FC5C37">
            <w:pPr>
              <w:pStyle w:val="TAL"/>
            </w:pPr>
            <w:r w:rsidRPr="00481D2D">
              <w:t>[34A] 2</w:t>
            </w:r>
          </w:p>
        </w:tc>
        <w:tc>
          <w:tcPr>
            <w:tcW w:w="1021" w:type="dxa"/>
          </w:tcPr>
          <w:p w14:paraId="0289835F" w14:textId="77777777" w:rsidR="00FC5C37" w:rsidRPr="00481D2D" w:rsidRDefault="00FC5C37">
            <w:pPr>
              <w:pStyle w:val="TAL"/>
            </w:pPr>
            <w:r w:rsidRPr="00481D2D">
              <w:t>c21</w:t>
            </w:r>
          </w:p>
        </w:tc>
        <w:tc>
          <w:tcPr>
            <w:tcW w:w="1021" w:type="dxa"/>
          </w:tcPr>
          <w:p w14:paraId="708188C8" w14:textId="77777777" w:rsidR="00FC5C37" w:rsidRPr="00481D2D" w:rsidRDefault="00FC5C37">
            <w:pPr>
              <w:pStyle w:val="TAL"/>
            </w:pPr>
            <w:r w:rsidRPr="00481D2D">
              <w:t>c21</w:t>
            </w:r>
          </w:p>
        </w:tc>
      </w:tr>
      <w:tr w:rsidR="00FC5C37" w:rsidRPr="00481D2D" w14:paraId="7FF45038" w14:textId="77777777">
        <w:tc>
          <w:tcPr>
            <w:tcW w:w="851" w:type="dxa"/>
          </w:tcPr>
          <w:p w14:paraId="4A8D56F9" w14:textId="77777777" w:rsidR="00FC5C37" w:rsidRPr="00481D2D" w:rsidRDefault="00FC5C37">
            <w:pPr>
              <w:pStyle w:val="TAL"/>
            </w:pPr>
            <w:r w:rsidRPr="00481D2D">
              <w:t>17</w:t>
            </w:r>
          </w:p>
        </w:tc>
        <w:tc>
          <w:tcPr>
            <w:tcW w:w="2665" w:type="dxa"/>
          </w:tcPr>
          <w:p w14:paraId="2B4E6394" w14:textId="77777777" w:rsidR="00FC5C37" w:rsidRPr="00481D2D" w:rsidRDefault="00FC5C37">
            <w:pPr>
              <w:pStyle w:val="TAL"/>
            </w:pPr>
            <w:r w:rsidRPr="00481D2D">
              <w:t>Record-Route</w:t>
            </w:r>
          </w:p>
        </w:tc>
        <w:tc>
          <w:tcPr>
            <w:tcW w:w="1021" w:type="dxa"/>
          </w:tcPr>
          <w:p w14:paraId="794EE56D" w14:textId="77777777" w:rsidR="00FC5C37" w:rsidRPr="00481D2D" w:rsidRDefault="00FC5C37">
            <w:pPr>
              <w:pStyle w:val="TAL"/>
            </w:pPr>
            <w:r w:rsidRPr="00481D2D">
              <w:t>[26] 20.30</w:t>
            </w:r>
          </w:p>
        </w:tc>
        <w:tc>
          <w:tcPr>
            <w:tcW w:w="1021" w:type="dxa"/>
          </w:tcPr>
          <w:p w14:paraId="62C47D6F" w14:textId="77777777" w:rsidR="00FC5C37" w:rsidRPr="00481D2D" w:rsidRDefault="00FC5C37">
            <w:pPr>
              <w:pStyle w:val="TAL"/>
            </w:pPr>
            <w:r w:rsidRPr="00481D2D">
              <w:t>n/a</w:t>
            </w:r>
          </w:p>
        </w:tc>
        <w:tc>
          <w:tcPr>
            <w:tcW w:w="1021" w:type="dxa"/>
          </w:tcPr>
          <w:p w14:paraId="270CE876" w14:textId="77777777" w:rsidR="00FC5C37" w:rsidRPr="00481D2D" w:rsidRDefault="002D6C77">
            <w:pPr>
              <w:pStyle w:val="TAL"/>
            </w:pPr>
            <w:r w:rsidRPr="00481D2D">
              <w:t>c39</w:t>
            </w:r>
          </w:p>
        </w:tc>
        <w:tc>
          <w:tcPr>
            <w:tcW w:w="1021" w:type="dxa"/>
          </w:tcPr>
          <w:p w14:paraId="353EC83E" w14:textId="77777777" w:rsidR="00FC5C37" w:rsidRPr="00481D2D" w:rsidRDefault="00FC5C37">
            <w:pPr>
              <w:pStyle w:val="TAL"/>
            </w:pPr>
            <w:r w:rsidRPr="00481D2D">
              <w:t>[26] 20.30</w:t>
            </w:r>
          </w:p>
        </w:tc>
        <w:tc>
          <w:tcPr>
            <w:tcW w:w="1021" w:type="dxa"/>
          </w:tcPr>
          <w:p w14:paraId="4494B00A" w14:textId="77777777" w:rsidR="00FC5C37" w:rsidRPr="00481D2D" w:rsidRDefault="00FC5C37">
            <w:pPr>
              <w:pStyle w:val="TAL"/>
            </w:pPr>
            <w:r w:rsidRPr="00481D2D">
              <w:t>m</w:t>
            </w:r>
          </w:p>
        </w:tc>
        <w:tc>
          <w:tcPr>
            <w:tcW w:w="1021" w:type="dxa"/>
          </w:tcPr>
          <w:p w14:paraId="17324E58" w14:textId="77777777" w:rsidR="00FC5C37" w:rsidRPr="00481D2D" w:rsidRDefault="00FC5C37">
            <w:pPr>
              <w:pStyle w:val="TAL"/>
            </w:pPr>
            <w:r w:rsidRPr="00481D2D">
              <w:t>m</w:t>
            </w:r>
          </w:p>
        </w:tc>
      </w:tr>
      <w:tr w:rsidR="00ED10F7" w:rsidRPr="00481D2D" w14:paraId="4507FB74" w14:textId="77777777" w:rsidTr="008D1124">
        <w:tc>
          <w:tcPr>
            <w:tcW w:w="851" w:type="dxa"/>
          </w:tcPr>
          <w:p w14:paraId="5AB674C5" w14:textId="77777777" w:rsidR="00ED10F7" w:rsidRPr="00481D2D" w:rsidRDefault="00ED10F7" w:rsidP="008D1124">
            <w:pPr>
              <w:pStyle w:val="TAL"/>
            </w:pPr>
            <w:r w:rsidRPr="00481D2D">
              <w:t>17A</w:t>
            </w:r>
          </w:p>
        </w:tc>
        <w:tc>
          <w:tcPr>
            <w:tcW w:w="2665" w:type="dxa"/>
          </w:tcPr>
          <w:p w14:paraId="24AA904C" w14:textId="77777777" w:rsidR="00ED10F7" w:rsidRPr="00481D2D" w:rsidRDefault="00ED10F7" w:rsidP="008D1124">
            <w:pPr>
              <w:pStyle w:val="TAL"/>
            </w:pPr>
            <w:r w:rsidRPr="00481D2D">
              <w:t>Refer-Sub</w:t>
            </w:r>
          </w:p>
        </w:tc>
        <w:tc>
          <w:tcPr>
            <w:tcW w:w="1021" w:type="dxa"/>
          </w:tcPr>
          <w:p w14:paraId="3E6E6836" w14:textId="77777777" w:rsidR="00ED10F7" w:rsidRPr="00481D2D" w:rsidRDefault="008453E3" w:rsidP="008D1124">
            <w:pPr>
              <w:pStyle w:val="TAL"/>
            </w:pPr>
            <w:r w:rsidRPr="00481D2D">
              <w:t>[173</w:t>
            </w:r>
            <w:r w:rsidR="00ED10F7" w:rsidRPr="00481D2D">
              <w:t>] 4</w:t>
            </w:r>
          </w:p>
        </w:tc>
        <w:tc>
          <w:tcPr>
            <w:tcW w:w="1021" w:type="dxa"/>
          </w:tcPr>
          <w:p w14:paraId="2CA0A6BA" w14:textId="77777777" w:rsidR="00ED10F7" w:rsidRPr="00481D2D" w:rsidRDefault="00ED10F7" w:rsidP="008D1124">
            <w:pPr>
              <w:pStyle w:val="TAL"/>
            </w:pPr>
            <w:r w:rsidRPr="00481D2D">
              <w:t>c40</w:t>
            </w:r>
          </w:p>
        </w:tc>
        <w:tc>
          <w:tcPr>
            <w:tcW w:w="1021" w:type="dxa"/>
          </w:tcPr>
          <w:p w14:paraId="2A28EF82" w14:textId="77777777" w:rsidR="00ED10F7" w:rsidRPr="00481D2D" w:rsidRDefault="00ED10F7" w:rsidP="008D1124">
            <w:pPr>
              <w:pStyle w:val="TAL"/>
            </w:pPr>
            <w:r w:rsidRPr="00481D2D">
              <w:t>c40</w:t>
            </w:r>
          </w:p>
        </w:tc>
        <w:tc>
          <w:tcPr>
            <w:tcW w:w="1021" w:type="dxa"/>
          </w:tcPr>
          <w:p w14:paraId="7F792211" w14:textId="77777777" w:rsidR="00ED10F7" w:rsidRPr="00481D2D" w:rsidRDefault="008453E3" w:rsidP="008D1124">
            <w:pPr>
              <w:pStyle w:val="TAL"/>
            </w:pPr>
            <w:r w:rsidRPr="00481D2D">
              <w:t>[173</w:t>
            </w:r>
            <w:r w:rsidR="00ED10F7" w:rsidRPr="00481D2D">
              <w:t>] 4</w:t>
            </w:r>
          </w:p>
        </w:tc>
        <w:tc>
          <w:tcPr>
            <w:tcW w:w="1021" w:type="dxa"/>
          </w:tcPr>
          <w:p w14:paraId="651CF031" w14:textId="77777777" w:rsidR="00ED10F7" w:rsidRPr="00481D2D" w:rsidRDefault="00ED10F7" w:rsidP="008D1124">
            <w:pPr>
              <w:pStyle w:val="TAL"/>
            </w:pPr>
            <w:r w:rsidRPr="00481D2D">
              <w:t>c40</w:t>
            </w:r>
          </w:p>
        </w:tc>
        <w:tc>
          <w:tcPr>
            <w:tcW w:w="1021" w:type="dxa"/>
          </w:tcPr>
          <w:p w14:paraId="2237781F" w14:textId="77777777" w:rsidR="00ED10F7" w:rsidRPr="00481D2D" w:rsidRDefault="00ED10F7" w:rsidP="008D1124">
            <w:pPr>
              <w:pStyle w:val="TAL"/>
            </w:pPr>
            <w:r w:rsidRPr="00481D2D">
              <w:t>c40</w:t>
            </w:r>
          </w:p>
        </w:tc>
      </w:tr>
      <w:tr w:rsidR="00FC5C37" w:rsidRPr="00481D2D" w14:paraId="11197F32" w14:textId="77777777">
        <w:tc>
          <w:tcPr>
            <w:tcW w:w="851" w:type="dxa"/>
          </w:tcPr>
          <w:p w14:paraId="5E4661D6" w14:textId="77777777" w:rsidR="00FC5C37" w:rsidRPr="00481D2D" w:rsidRDefault="00FC5C37">
            <w:pPr>
              <w:pStyle w:val="TAL"/>
            </w:pPr>
            <w:r w:rsidRPr="00481D2D">
              <w:t>18</w:t>
            </w:r>
          </w:p>
        </w:tc>
        <w:tc>
          <w:tcPr>
            <w:tcW w:w="2665" w:type="dxa"/>
          </w:tcPr>
          <w:p w14:paraId="4D2440A2" w14:textId="77777777" w:rsidR="00FC5C37" w:rsidRPr="00481D2D" w:rsidRDefault="00FC5C37">
            <w:pPr>
              <w:pStyle w:val="TAL"/>
            </w:pPr>
            <w:r w:rsidRPr="00481D2D">
              <w:t>Refer-To</w:t>
            </w:r>
          </w:p>
        </w:tc>
        <w:tc>
          <w:tcPr>
            <w:tcW w:w="1021" w:type="dxa"/>
          </w:tcPr>
          <w:p w14:paraId="02D0644B" w14:textId="77777777" w:rsidR="00FC5C37" w:rsidRPr="00481D2D" w:rsidRDefault="00FC5C37">
            <w:pPr>
              <w:pStyle w:val="TAL"/>
            </w:pPr>
            <w:r w:rsidRPr="00481D2D">
              <w:t>[36] 3</w:t>
            </w:r>
          </w:p>
        </w:tc>
        <w:tc>
          <w:tcPr>
            <w:tcW w:w="1021" w:type="dxa"/>
          </w:tcPr>
          <w:p w14:paraId="0FA431C5" w14:textId="77777777" w:rsidR="00FC5C37" w:rsidRPr="00481D2D" w:rsidRDefault="00FC5C37">
            <w:pPr>
              <w:pStyle w:val="TAL"/>
            </w:pPr>
            <w:r w:rsidRPr="00481D2D">
              <w:t>m</w:t>
            </w:r>
          </w:p>
        </w:tc>
        <w:tc>
          <w:tcPr>
            <w:tcW w:w="1021" w:type="dxa"/>
          </w:tcPr>
          <w:p w14:paraId="2915FF9A" w14:textId="77777777" w:rsidR="00FC5C37" w:rsidRPr="00481D2D" w:rsidRDefault="00FC5C37">
            <w:pPr>
              <w:pStyle w:val="TAL"/>
            </w:pPr>
            <w:r w:rsidRPr="00481D2D">
              <w:t>m</w:t>
            </w:r>
          </w:p>
        </w:tc>
        <w:tc>
          <w:tcPr>
            <w:tcW w:w="1021" w:type="dxa"/>
          </w:tcPr>
          <w:p w14:paraId="4BFB87CB" w14:textId="77777777" w:rsidR="00FC5C37" w:rsidRPr="00481D2D" w:rsidRDefault="00FC5C37">
            <w:pPr>
              <w:pStyle w:val="TAL"/>
            </w:pPr>
            <w:r w:rsidRPr="00481D2D">
              <w:t>[36] 3</w:t>
            </w:r>
          </w:p>
        </w:tc>
        <w:tc>
          <w:tcPr>
            <w:tcW w:w="1021" w:type="dxa"/>
          </w:tcPr>
          <w:p w14:paraId="0B955037" w14:textId="77777777" w:rsidR="00FC5C37" w:rsidRPr="00481D2D" w:rsidRDefault="00FC5C37">
            <w:pPr>
              <w:pStyle w:val="TAL"/>
            </w:pPr>
            <w:r w:rsidRPr="00481D2D">
              <w:t>m</w:t>
            </w:r>
          </w:p>
        </w:tc>
        <w:tc>
          <w:tcPr>
            <w:tcW w:w="1021" w:type="dxa"/>
          </w:tcPr>
          <w:p w14:paraId="7A32FCCF" w14:textId="77777777" w:rsidR="00FC5C37" w:rsidRPr="00481D2D" w:rsidRDefault="00FC5C37">
            <w:pPr>
              <w:pStyle w:val="TAL"/>
            </w:pPr>
            <w:r w:rsidRPr="00481D2D">
              <w:t>m</w:t>
            </w:r>
          </w:p>
        </w:tc>
      </w:tr>
      <w:tr w:rsidR="00FC5C37" w:rsidRPr="00481D2D" w14:paraId="305FA75A" w14:textId="77777777">
        <w:tc>
          <w:tcPr>
            <w:tcW w:w="851" w:type="dxa"/>
          </w:tcPr>
          <w:p w14:paraId="1A316D85" w14:textId="77777777" w:rsidR="00FC5C37" w:rsidRPr="00481D2D" w:rsidRDefault="00FC5C37">
            <w:pPr>
              <w:pStyle w:val="TAL"/>
            </w:pPr>
            <w:r w:rsidRPr="00481D2D">
              <w:t>18A</w:t>
            </w:r>
          </w:p>
        </w:tc>
        <w:tc>
          <w:tcPr>
            <w:tcW w:w="2665" w:type="dxa"/>
          </w:tcPr>
          <w:p w14:paraId="75433E50" w14:textId="77777777" w:rsidR="00FC5C37" w:rsidRPr="00481D2D" w:rsidRDefault="00FC5C37">
            <w:pPr>
              <w:pStyle w:val="TAL"/>
            </w:pPr>
            <w:r w:rsidRPr="00481D2D">
              <w:t>Referred-By</w:t>
            </w:r>
          </w:p>
        </w:tc>
        <w:tc>
          <w:tcPr>
            <w:tcW w:w="1021" w:type="dxa"/>
          </w:tcPr>
          <w:p w14:paraId="2FBA6957" w14:textId="77777777" w:rsidR="00FC5C37" w:rsidRPr="00481D2D" w:rsidRDefault="00FC5C37">
            <w:pPr>
              <w:pStyle w:val="TAL"/>
            </w:pPr>
            <w:r w:rsidRPr="00481D2D">
              <w:t>[59] 3</w:t>
            </w:r>
          </w:p>
        </w:tc>
        <w:tc>
          <w:tcPr>
            <w:tcW w:w="1021" w:type="dxa"/>
          </w:tcPr>
          <w:p w14:paraId="1D680633" w14:textId="77777777" w:rsidR="00FC5C37" w:rsidRPr="00481D2D" w:rsidRDefault="00FC5C37">
            <w:pPr>
              <w:pStyle w:val="TAL"/>
            </w:pPr>
            <w:r w:rsidRPr="00481D2D">
              <w:t>c23</w:t>
            </w:r>
          </w:p>
        </w:tc>
        <w:tc>
          <w:tcPr>
            <w:tcW w:w="1021" w:type="dxa"/>
          </w:tcPr>
          <w:p w14:paraId="3AC292F7" w14:textId="77777777" w:rsidR="00FC5C37" w:rsidRPr="00481D2D" w:rsidRDefault="00FC5C37">
            <w:pPr>
              <w:pStyle w:val="TAL"/>
            </w:pPr>
            <w:r w:rsidRPr="00481D2D">
              <w:t>c23</w:t>
            </w:r>
          </w:p>
        </w:tc>
        <w:tc>
          <w:tcPr>
            <w:tcW w:w="1021" w:type="dxa"/>
          </w:tcPr>
          <w:p w14:paraId="558CEFA9" w14:textId="77777777" w:rsidR="00FC5C37" w:rsidRPr="00481D2D" w:rsidRDefault="00FC5C37">
            <w:pPr>
              <w:pStyle w:val="TAL"/>
            </w:pPr>
            <w:r w:rsidRPr="00481D2D">
              <w:t>[59] 3</w:t>
            </w:r>
          </w:p>
        </w:tc>
        <w:tc>
          <w:tcPr>
            <w:tcW w:w="1021" w:type="dxa"/>
          </w:tcPr>
          <w:p w14:paraId="1AD30FBF" w14:textId="77777777" w:rsidR="00FC5C37" w:rsidRPr="00481D2D" w:rsidRDefault="00FC5C37">
            <w:pPr>
              <w:pStyle w:val="TAL"/>
            </w:pPr>
            <w:r w:rsidRPr="00481D2D">
              <w:t>c23</w:t>
            </w:r>
          </w:p>
        </w:tc>
        <w:tc>
          <w:tcPr>
            <w:tcW w:w="1021" w:type="dxa"/>
          </w:tcPr>
          <w:p w14:paraId="2E0FD4B3" w14:textId="77777777" w:rsidR="00FC5C37" w:rsidRPr="00481D2D" w:rsidRDefault="00FC5C37">
            <w:pPr>
              <w:pStyle w:val="TAL"/>
            </w:pPr>
            <w:r w:rsidRPr="00481D2D">
              <w:t>c23</w:t>
            </w:r>
          </w:p>
        </w:tc>
      </w:tr>
      <w:tr w:rsidR="00FC5C37" w:rsidRPr="00481D2D" w14:paraId="01DB10B4" w14:textId="77777777">
        <w:tc>
          <w:tcPr>
            <w:tcW w:w="851" w:type="dxa"/>
          </w:tcPr>
          <w:p w14:paraId="60A3F6BE" w14:textId="77777777" w:rsidR="00FC5C37" w:rsidRPr="00481D2D" w:rsidRDefault="00FC5C37">
            <w:pPr>
              <w:pStyle w:val="TAL"/>
            </w:pPr>
            <w:r w:rsidRPr="00481D2D">
              <w:t>18B</w:t>
            </w:r>
          </w:p>
        </w:tc>
        <w:tc>
          <w:tcPr>
            <w:tcW w:w="2665" w:type="dxa"/>
          </w:tcPr>
          <w:p w14:paraId="0D3DC911" w14:textId="77777777" w:rsidR="00FC5C37" w:rsidRPr="00481D2D" w:rsidRDefault="00FC5C37">
            <w:pPr>
              <w:pStyle w:val="TAL"/>
            </w:pPr>
            <w:r w:rsidRPr="00481D2D">
              <w:t>Reject-Contact</w:t>
            </w:r>
          </w:p>
        </w:tc>
        <w:tc>
          <w:tcPr>
            <w:tcW w:w="1021" w:type="dxa"/>
          </w:tcPr>
          <w:p w14:paraId="16575630" w14:textId="77777777" w:rsidR="00FC5C37" w:rsidRPr="00481D2D" w:rsidRDefault="00FC5C37">
            <w:pPr>
              <w:pStyle w:val="TAL"/>
            </w:pPr>
            <w:r w:rsidRPr="00481D2D">
              <w:t>[56B] 9.2</w:t>
            </w:r>
          </w:p>
        </w:tc>
        <w:tc>
          <w:tcPr>
            <w:tcW w:w="1021" w:type="dxa"/>
          </w:tcPr>
          <w:p w14:paraId="2F922E14" w14:textId="77777777" w:rsidR="00FC5C37" w:rsidRPr="00481D2D" w:rsidRDefault="00FC5C37">
            <w:pPr>
              <w:pStyle w:val="TAL"/>
            </w:pPr>
            <w:r w:rsidRPr="00481D2D">
              <w:t>c22</w:t>
            </w:r>
          </w:p>
        </w:tc>
        <w:tc>
          <w:tcPr>
            <w:tcW w:w="1021" w:type="dxa"/>
          </w:tcPr>
          <w:p w14:paraId="15FE896A" w14:textId="77777777" w:rsidR="00FC5C37" w:rsidRPr="00481D2D" w:rsidRDefault="00FC5C37">
            <w:pPr>
              <w:pStyle w:val="TAL"/>
            </w:pPr>
            <w:r w:rsidRPr="00481D2D">
              <w:t>c22</w:t>
            </w:r>
          </w:p>
        </w:tc>
        <w:tc>
          <w:tcPr>
            <w:tcW w:w="1021" w:type="dxa"/>
          </w:tcPr>
          <w:p w14:paraId="60EA5A4F" w14:textId="77777777" w:rsidR="00FC5C37" w:rsidRPr="00481D2D" w:rsidRDefault="00FC5C37">
            <w:pPr>
              <w:pStyle w:val="TAL"/>
            </w:pPr>
            <w:r w:rsidRPr="00481D2D">
              <w:t>[56B] 9.2</w:t>
            </w:r>
          </w:p>
        </w:tc>
        <w:tc>
          <w:tcPr>
            <w:tcW w:w="1021" w:type="dxa"/>
          </w:tcPr>
          <w:p w14:paraId="19976863" w14:textId="77777777" w:rsidR="00FC5C37" w:rsidRPr="00481D2D" w:rsidRDefault="00FC5C37">
            <w:pPr>
              <w:pStyle w:val="TAL"/>
            </w:pPr>
            <w:r w:rsidRPr="00481D2D">
              <w:t>c25</w:t>
            </w:r>
          </w:p>
        </w:tc>
        <w:tc>
          <w:tcPr>
            <w:tcW w:w="1021" w:type="dxa"/>
          </w:tcPr>
          <w:p w14:paraId="608C4FB7" w14:textId="77777777" w:rsidR="00FC5C37" w:rsidRPr="00481D2D" w:rsidRDefault="00FC5C37">
            <w:pPr>
              <w:pStyle w:val="TAL"/>
            </w:pPr>
            <w:r w:rsidRPr="00481D2D">
              <w:t>c25</w:t>
            </w:r>
          </w:p>
        </w:tc>
      </w:tr>
      <w:tr w:rsidR="004D2BD2" w:rsidRPr="00481D2D" w14:paraId="2642A85F" w14:textId="77777777" w:rsidTr="005F1F74">
        <w:tc>
          <w:tcPr>
            <w:tcW w:w="851" w:type="dxa"/>
          </w:tcPr>
          <w:p w14:paraId="4C1C681C" w14:textId="77777777" w:rsidR="004D2BD2" w:rsidRPr="00481D2D" w:rsidRDefault="004D2BD2" w:rsidP="005F1F74">
            <w:pPr>
              <w:pStyle w:val="TAL"/>
            </w:pPr>
            <w:r w:rsidRPr="00481D2D">
              <w:t>18C</w:t>
            </w:r>
          </w:p>
        </w:tc>
        <w:tc>
          <w:tcPr>
            <w:tcW w:w="2665" w:type="dxa"/>
          </w:tcPr>
          <w:p w14:paraId="78D2E625" w14:textId="77777777" w:rsidR="004D2BD2" w:rsidRPr="00481D2D" w:rsidRDefault="004D2BD2" w:rsidP="005F1F74">
            <w:pPr>
              <w:pStyle w:val="TAL"/>
            </w:pPr>
            <w:r w:rsidRPr="00481D2D">
              <w:t>Relayed-Charge</w:t>
            </w:r>
          </w:p>
        </w:tc>
        <w:tc>
          <w:tcPr>
            <w:tcW w:w="1021" w:type="dxa"/>
          </w:tcPr>
          <w:p w14:paraId="4DD40078" w14:textId="77777777" w:rsidR="004D2BD2" w:rsidRPr="00481D2D" w:rsidRDefault="004D2BD2" w:rsidP="005F1F74">
            <w:pPr>
              <w:pStyle w:val="TAL"/>
            </w:pPr>
            <w:r w:rsidRPr="00481D2D">
              <w:t>7.2.12</w:t>
            </w:r>
          </w:p>
        </w:tc>
        <w:tc>
          <w:tcPr>
            <w:tcW w:w="1021" w:type="dxa"/>
          </w:tcPr>
          <w:p w14:paraId="5922CC24" w14:textId="77777777" w:rsidR="004D2BD2" w:rsidRPr="00481D2D" w:rsidRDefault="004D2BD2" w:rsidP="005F1F74">
            <w:pPr>
              <w:pStyle w:val="TAL"/>
            </w:pPr>
            <w:r w:rsidRPr="00481D2D">
              <w:t>n/a</w:t>
            </w:r>
          </w:p>
        </w:tc>
        <w:tc>
          <w:tcPr>
            <w:tcW w:w="1021" w:type="dxa"/>
          </w:tcPr>
          <w:p w14:paraId="26FE6509" w14:textId="77777777" w:rsidR="004D2BD2" w:rsidRPr="00481D2D" w:rsidRDefault="004D2BD2" w:rsidP="005F1F74">
            <w:pPr>
              <w:pStyle w:val="TAL"/>
            </w:pPr>
            <w:r w:rsidRPr="00481D2D">
              <w:t>c47</w:t>
            </w:r>
          </w:p>
        </w:tc>
        <w:tc>
          <w:tcPr>
            <w:tcW w:w="1021" w:type="dxa"/>
          </w:tcPr>
          <w:p w14:paraId="0876C996" w14:textId="77777777" w:rsidR="004D2BD2" w:rsidRPr="00481D2D" w:rsidRDefault="004D2BD2" w:rsidP="005F1F74">
            <w:pPr>
              <w:pStyle w:val="TAL"/>
            </w:pPr>
            <w:r w:rsidRPr="00481D2D">
              <w:t>7.2.12</w:t>
            </w:r>
          </w:p>
        </w:tc>
        <w:tc>
          <w:tcPr>
            <w:tcW w:w="1021" w:type="dxa"/>
          </w:tcPr>
          <w:p w14:paraId="502045A0" w14:textId="77777777" w:rsidR="004D2BD2" w:rsidRPr="00481D2D" w:rsidRDefault="004D2BD2" w:rsidP="005F1F74">
            <w:pPr>
              <w:pStyle w:val="TAL"/>
            </w:pPr>
            <w:r w:rsidRPr="00481D2D">
              <w:t>n/a</w:t>
            </w:r>
          </w:p>
        </w:tc>
        <w:tc>
          <w:tcPr>
            <w:tcW w:w="1021" w:type="dxa"/>
          </w:tcPr>
          <w:p w14:paraId="011BE591" w14:textId="77777777" w:rsidR="004D2BD2" w:rsidRPr="00481D2D" w:rsidRDefault="004D2BD2" w:rsidP="005F1F74">
            <w:pPr>
              <w:pStyle w:val="TAL"/>
            </w:pPr>
            <w:r w:rsidRPr="00481D2D">
              <w:t>c47</w:t>
            </w:r>
          </w:p>
        </w:tc>
      </w:tr>
      <w:tr w:rsidR="00FC5C37" w:rsidRPr="00481D2D" w14:paraId="0D0940D1" w14:textId="77777777">
        <w:tc>
          <w:tcPr>
            <w:tcW w:w="851" w:type="dxa"/>
          </w:tcPr>
          <w:p w14:paraId="6641FCEF" w14:textId="77777777" w:rsidR="00FC5C37" w:rsidRPr="00481D2D" w:rsidRDefault="00FC5C37">
            <w:pPr>
              <w:pStyle w:val="TAL"/>
            </w:pPr>
            <w:r w:rsidRPr="00481D2D">
              <w:t>18</w:t>
            </w:r>
            <w:r w:rsidR="004D2BD2" w:rsidRPr="00481D2D">
              <w:t>D</w:t>
            </w:r>
          </w:p>
        </w:tc>
        <w:tc>
          <w:tcPr>
            <w:tcW w:w="2665" w:type="dxa"/>
          </w:tcPr>
          <w:p w14:paraId="0C91398D" w14:textId="77777777" w:rsidR="00FC5C37" w:rsidRPr="00481D2D" w:rsidRDefault="00FC5C37">
            <w:pPr>
              <w:pStyle w:val="TAL"/>
            </w:pPr>
            <w:r w:rsidRPr="00481D2D">
              <w:t>Request-Disposition</w:t>
            </w:r>
          </w:p>
        </w:tc>
        <w:tc>
          <w:tcPr>
            <w:tcW w:w="1021" w:type="dxa"/>
          </w:tcPr>
          <w:p w14:paraId="3A59946A" w14:textId="77777777" w:rsidR="00FC5C37" w:rsidRPr="00481D2D" w:rsidRDefault="00FC5C37">
            <w:pPr>
              <w:pStyle w:val="TAL"/>
            </w:pPr>
            <w:r w:rsidRPr="00481D2D">
              <w:t>[56B] 9.1</w:t>
            </w:r>
          </w:p>
        </w:tc>
        <w:tc>
          <w:tcPr>
            <w:tcW w:w="1021" w:type="dxa"/>
          </w:tcPr>
          <w:p w14:paraId="199F7735" w14:textId="77777777" w:rsidR="00FC5C37" w:rsidRPr="00481D2D" w:rsidRDefault="00FC5C37">
            <w:pPr>
              <w:pStyle w:val="TAL"/>
            </w:pPr>
            <w:r w:rsidRPr="00481D2D">
              <w:t>c22</w:t>
            </w:r>
          </w:p>
        </w:tc>
        <w:tc>
          <w:tcPr>
            <w:tcW w:w="1021" w:type="dxa"/>
          </w:tcPr>
          <w:p w14:paraId="15ACF7C9" w14:textId="77777777" w:rsidR="00FC5C37" w:rsidRPr="00481D2D" w:rsidRDefault="00FC5C37">
            <w:pPr>
              <w:pStyle w:val="TAL"/>
            </w:pPr>
            <w:r w:rsidRPr="00481D2D">
              <w:t>c22</w:t>
            </w:r>
          </w:p>
        </w:tc>
        <w:tc>
          <w:tcPr>
            <w:tcW w:w="1021" w:type="dxa"/>
          </w:tcPr>
          <w:p w14:paraId="27AA9118" w14:textId="77777777" w:rsidR="00FC5C37" w:rsidRPr="00481D2D" w:rsidRDefault="00FC5C37">
            <w:pPr>
              <w:pStyle w:val="TAL"/>
            </w:pPr>
            <w:r w:rsidRPr="00481D2D">
              <w:t>[56B] 9.1</w:t>
            </w:r>
          </w:p>
        </w:tc>
        <w:tc>
          <w:tcPr>
            <w:tcW w:w="1021" w:type="dxa"/>
          </w:tcPr>
          <w:p w14:paraId="558D0C9A" w14:textId="77777777" w:rsidR="00FC5C37" w:rsidRPr="00481D2D" w:rsidRDefault="00FC5C37">
            <w:pPr>
              <w:pStyle w:val="TAL"/>
            </w:pPr>
            <w:r w:rsidRPr="00481D2D">
              <w:t>c25</w:t>
            </w:r>
          </w:p>
        </w:tc>
        <w:tc>
          <w:tcPr>
            <w:tcW w:w="1021" w:type="dxa"/>
          </w:tcPr>
          <w:p w14:paraId="1F294358" w14:textId="77777777" w:rsidR="00FC5C37" w:rsidRPr="00481D2D" w:rsidRDefault="00FC5C37">
            <w:pPr>
              <w:pStyle w:val="TAL"/>
            </w:pPr>
            <w:r w:rsidRPr="00481D2D">
              <w:t>c25</w:t>
            </w:r>
          </w:p>
        </w:tc>
      </w:tr>
      <w:tr w:rsidR="00FC5C37" w:rsidRPr="00481D2D" w14:paraId="05414689" w14:textId="77777777">
        <w:tc>
          <w:tcPr>
            <w:tcW w:w="851" w:type="dxa"/>
          </w:tcPr>
          <w:p w14:paraId="37084E18" w14:textId="77777777" w:rsidR="00FC5C37" w:rsidRPr="00481D2D" w:rsidRDefault="00FC5C37">
            <w:pPr>
              <w:pStyle w:val="TAL"/>
            </w:pPr>
            <w:r w:rsidRPr="00481D2D">
              <w:t>19</w:t>
            </w:r>
          </w:p>
        </w:tc>
        <w:tc>
          <w:tcPr>
            <w:tcW w:w="2665" w:type="dxa"/>
          </w:tcPr>
          <w:p w14:paraId="54A8C316" w14:textId="77777777" w:rsidR="00FC5C37" w:rsidRPr="00481D2D" w:rsidRDefault="00FC5C37">
            <w:pPr>
              <w:pStyle w:val="TAL"/>
            </w:pPr>
            <w:r w:rsidRPr="00481D2D">
              <w:t>Require</w:t>
            </w:r>
          </w:p>
        </w:tc>
        <w:tc>
          <w:tcPr>
            <w:tcW w:w="1021" w:type="dxa"/>
          </w:tcPr>
          <w:p w14:paraId="6951110F" w14:textId="77777777" w:rsidR="00FC5C37" w:rsidRPr="00481D2D" w:rsidRDefault="00FC5C37">
            <w:pPr>
              <w:pStyle w:val="TAL"/>
            </w:pPr>
            <w:r w:rsidRPr="00481D2D">
              <w:t>[26] 20.32</w:t>
            </w:r>
          </w:p>
        </w:tc>
        <w:tc>
          <w:tcPr>
            <w:tcW w:w="1021" w:type="dxa"/>
          </w:tcPr>
          <w:p w14:paraId="66086621" w14:textId="77777777" w:rsidR="00FC5C37" w:rsidRPr="00481D2D" w:rsidRDefault="003E4202">
            <w:pPr>
              <w:pStyle w:val="TAL"/>
            </w:pPr>
            <w:r w:rsidRPr="00481D2D">
              <w:t>m</w:t>
            </w:r>
          </w:p>
        </w:tc>
        <w:tc>
          <w:tcPr>
            <w:tcW w:w="1021" w:type="dxa"/>
          </w:tcPr>
          <w:p w14:paraId="6B42FF97" w14:textId="77777777" w:rsidR="00FC5C37" w:rsidRPr="00481D2D" w:rsidRDefault="003E4202">
            <w:pPr>
              <w:pStyle w:val="TAL"/>
            </w:pPr>
            <w:r w:rsidRPr="00481D2D">
              <w:t>m</w:t>
            </w:r>
          </w:p>
        </w:tc>
        <w:tc>
          <w:tcPr>
            <w:tcW w:w="1021" w:type="dxa"/>
          </w:tcPr>
          <w:p w14:paraId="04542A83" w14:textId="77777777" w:rsidR="00FC5C37" w:rsidRPr="00481D2D" w:rsidRDefault="00FC5C37">
            <w:pPr>
              <w:pStyle w:val="TAL"/>
            </w:pPr>
            <w:r w:rsidRPr="00481D2D">
              <w:t>[26] 20.32</w:t>
            </w:r>
          </w:p>
        </w:tc>
        <w:tc>
          <w:tcPr>
            <w:tcW w:w="1021" w:type="dxa"/>
          </w:tcPr>
          <w:p w14:paraId="2BEF915F" w14:textId="77777777" w:rsidR="00FC5C37" w:rsidRPr="00481D2D" w:rsidRDefault="00FC5C37">
            <w:pPr>
              <w:pStyle w:val="TAL"/>
            </w:pPr>
            <w:r w:rsidRPr="00481D2D">
              <w:t>m</w:t>
            </w:r>
          </w:p>
        </w:tc>
        <w:tc>
          <w:tcPr>
            <w:tcW w:w="1021" w:type="dxa"/>
          </w:tcPr>
          <w:p w14:paraId="20A8C2AE" w14:textId="77777777" w:rsidR="00FC5C37" w:rsidRPr="00481D2D" w:rsidRDefault="00FC5C37">
            <w:pPr>
              <w:pStyle w:val="TAL"/>
            </w:pPr>
            <w:r w:rsidRPr="00481D2D">
              <w:t>m</w:t>
            </w:r>
          </w:p>
        </w:tc>
      </w:tr>
      <w:tr w:rsidR="00FC5C37" w:rsidRPr="00481D2D" w14:paraId="7D5BF4BF" w14:textId="77777777">
        <w:tc>
          <w:tcPr>
            <w:tcW w:w="851" w:type="dxa"/>
          </w:tcPr>
          <w:p w14:paraId="343BA786" w14:textId="77777777" w:rsidR="00FC5C37" w:rsidRPr="00481D2D" w:rsidRDefault="00FC5C37" w:rsidP="00546923">
            <w:pPr>
              <w:pStyle w:val="TAL"/>
            </w:pPr>
            <w:r w:rsidRPr="00481D2D">
              <w:t>19A</w:t>
            </w:r>
          </w:p>
        </w:tc>
        <w:tc>
          <w:tcPr>
            <w:tcW w:w="2665" w:type="dxa"/>
          </w:tcPr>
          <w:p w14:paraId="6F968A88" w14:textId="77777777" w:rsidR="00FC5C37" w:rsidRPr="00481D2D" w:rsidRDefault="00FC5C37" w:rsidP="00546923">
            <w:pPr>
              <w:pStyle w:val="TAL"/>
            </w:pPr>
            <w:r w:rsidRPr="00481D2D">
              <w:t>Resource-Priority</w:t>
            </w:r>
          </w:p>
        </w:tc>
        <w:tc>
          <w:tcPr>
            <w:tcW w:w="1021" w:type="dxa"/>
          </w:tcPr>
          <w:p w14:paraId="7D4D6EDA" w14:textId="77777777" w:rsidR="00FC5C37" w:rsidRPr="00481D2D" w:rsidRDefault="00FC5C37" w:rsidP="00546923">
            <w:pPr>
              <w:pStyle w:val="TAL"/>
            </w:pPr>
            <w:r w:rsidRPr="00481D2D">
              <w:t>[116] 3.1</w:t>
            </w:r>
          </w:p>
        </w:tc>
        <w:tc>
          <w:tcPr>
            <w:tcW w:w="1021" w:type="dxa"/>
          </w:tcPr>
          <w:p w14:paraId="1EA28D52" w14:textId="77777777" w:rsidR="00FC5C37" w:rsidRPr="00481D2D" w:rsidRDefault="00FC5C37" w:rsidP="00546923">
            <w:pPr>
              <w:pStyle w:val="TAL"/>
            </w:pPr>
            <w:r w:rsidRPr="00481D2D">
              <w:t>c33</w:t>
            </w:r>
          </w:p>
        </w:tc>
        <w:tc>
          <w:tcPr>
            <w:tcW w:w="1021" w:type="dxa"/>
          </w:tcPr>
          <w:p w14:paraId="5D143A76" w14:textId="77777777" w:rsidR="00FC5C37" w:rsidRPr="00481D2D" w:rsidRDefault="00FC5C37" w:rsidP="00546923">
            <w:pPr>
              <w:pStyle w:val="TAL"/>
            </w:pPr>
            <w:r w:rsidRPr="00481D2D">
              <w:t>c33</w:t>
            </w:r>
          </w:p>
        </w:tc>
        <w:tc>
          <w:tcPr>
            <w:tcW w:w="1021" w:type="dxa"/>
          </w:tcPr>
          <w:p w14:paraId="6C139921" w14:textId="77777777" w:rsidR="00FC5C37" w:rsidRPr="00481D2D" w:rsidRDefault="00FC5C37" w:rsidP="00546923">
            <w:pPr>
              <w:pStyle w:val="TAL"/>
            </w:pPr>
            <w:r w:rsidRPr="00481D2D">
              <w:t>[116] 3.1</w:t>
            </w:r>
          </w:p>
        </w:tc>
        <w:tc>
          <w:tcPr>
            <w:tcW w:w="1021" w:type="dxa"/>
          </w:tcPr>
          <w:p w14:paraId="46E68624" w14:textId="77777777" w:rsidR="00FC5C37" w:rsidRPr="00481D2D" w:rsidRDefault="00FC5C37" w:rsidP="00546923">
            <w:pPr>
              <w:pStyle w:val="TAL"/>
            </w:pPr>
            <w:r w:rsidRPr="00481D2D">
              <w:t>c33</w:t>
            </w:r>
          </w:p>
        </w:tc>
        <w:tc>
          <w:tcPr>
            <w:tcW w:w="1021" w:type="dxa"/>
          </w:tcPr>
          <w:p w14:paraId="14B4F65C" w14:textId="77777777" w:rsidR="00FC5C37" w:rsidRPr="00481D2D" w:rsidRDefault="00FC5C37" w:rsidP="00546923">
            <w:pPr>
              <w:pStyle w:val="TAL"/>
            </w:pPr>
            <w:r w:rsidRPr="00481D2D">
              <w:t>c33</w:t>
            </w:r>
          </w:p>
        </w:tc>
      </w:tr>
      <w:tr w:rsidR="00FC5C37" w:rsidRPr="00481D2D" w14:paraId="0CF22115" w14:textId="77777777">
        <w:tc>
          <w:tcPr>
            <w:tcW w:w="851" w:type="dxa"/>
          </w:tcPr>
          <w:p w14:paraId="4BC92E9C" w14:textId="77777777" w:rsidR="00FC5C37" w:rsidRPr="00481D2D" w:rsidRDefault="00FC5C37">
            <w:pPr>
              <w:pStyle w:val="TAL"/>
            </w:pPr>
            <w:r w:rsidRPr="00481D2D">
              <w:t>20</w:t>
            </w:r>
          </w:p>
        </w:tc>
        <w:tc>
          <w:tcPr>
            <w:tcW w:w="2665" w:type="dxa"/>
          </w:tcPr>
          <w:p w14:paraId="000DEDD1" w14:textId="77777777" w:rsidR="00FC5C37" w:rsidRPr="00481D2D" w:rsidRDefault="00FC5C37">
            <w:pPr>
              <w:pStyle w:val="TAL"/>
            </w:pPr>
            <w:r w:rsidRPr="00481D2D">
              <w:t>Route</w:t>
            </w:r>
          </w:p>
        </w:tc>
        <w:tc>
          <w:tcPr>
            <w:tcW w:w="1021" w:type="dxa"/>
          </w:tcPr>
          <w:p w14:paraId="316927EB" w14:textId="77777777" w:rsidR="00FC5C37" w:rsidRPr="00481D2D" w:rsidRDefault="00FC5C37">
            <w:pPr>
              <w:pStyle w:val="TAL"/>
            </w:pPr>
            <w:r w:rsidRPr="00481D2D">
              <w:t>[26] 20.34</w:t>
            </w:r>
          </w:p>
        </w:tc>
        <w:tc>
          <w:tcPr>
            <w:tcW w:w="1021" w:type="dxa"/>
          </w:tcPr>
          <w:p w14:paraId="2A2D36AB" w14:textId="77777777" w:rsidR="00FC5C37" w:rsidRPr="00481D2D" w:rsidRDefault="00FC5C37">
            <w:pPr>
              <w:pStyle w:val="TAL"/>
            </w:pPr>
            <w:r w:rsidRPr="00481D2D">
              <w:t>m</w:t>
            </w:r>
          </w:p>
        </w:tc>
        <w:tc>
          <w:tcPr>
            <w:tcW w:w="1021" w:type="dxa"/>
          </w:tcPr>
          <w:p w14:paraId="23970C80" w14:textId="77777777" w:rsidR="00FC5C37" w:rsidRPr="00481D2D" w:rsidRDefault="00FC5C37">
            <w:pPr>
              <w:pStyle w:val="TAL"/>
            </w:pPr>
            <w:r w:rsidRPr="00481D2D">
              <w:t>m</w:t>
            </w:r>
          </w:p>
        </w:tc>
        <w:tc>
          <w:tcPr>
            <w:tcW w:w="1021" w:type="dxa"/>
          </w:tcPr>
          <w:p w14:paraId="74C73DD3" w14:textId="77777777" w:rsidR="00FC5C37" w:rsidRPr="00481D2D" w:rsidRDefault="00FC5C37">
            <w:pPr>
              <w:pStyle w:val="TAL"/>
            </w:pPr>
            <w:r w:rsidRPr="00481D2D">
              <w:t>[26] 20.34</w:t>
            </w:r>
          </w:p>
        </w:tc>
        <w:tc>
          <w:tcPr>
            <w:tcW w:w="1021" w:type="dxa"/>
          </w:tcPr>
          <w:p w14:paraId="1A9BB1C1" w14:textId="77777777" w:rsidR="00FC5C37" w:rsidRPr="00481D2D" w:rsidRDefault="00FC5C37">
            <w:pPr>
              <w:pStyle w:val="TAL"/>
            </w:pPr>
            <w:r w:rsidRPr="00481D2D">
              <w:t>n/a</w:t>
            </w:r>
          </w:p>
        </w:tc>
        <w:tc>
          <w:tcPr>
            <w:tcW w:w="1021" w:type="dxa"/>
          </w:tcPr>
          <w:p w14:paraId="61FEF461" w14:textId="77777777" w:rsidR="00FC5C37" w:rsidRPr="00481D2D" w:rsidRDefault="002D6C77">
            <w:pPr>
              <w:pStyle w:val="TAL"/>
            </w:pPr>
            <w:r w:rsidRPr="00481D2D">
              <w:t>c39</w:t>
            </w:r>
          </w:p>
        </w:tc>
      </w:tr>
      <w:tr w:rsidR="00FC5C37" w:rsidRPr="00481D2D" w14:paraId="6049D268" w14:textId="77777777">
        <w:tc>
          <w:tcPr>
            <w:tcW w:w="851" w:type="dxa"/>
          </w:tcPr>
          <w:p w14:paraId="3FEBCF10" w14:textId="77777777" w:rsidR="00FC5C37" w:rsidRPr="00481D2D" w:rsidRDefault="00FC5C37">
            <w:pPr>
              <w:pStyle w:val="TAL"/>
            </w:pPr>
            <w:r w:rsidRPr="00481D2D">
              <w:t>20A</w:t>
            </w:r>
          </w:p>
        </w:tc>
        <w:tc>
          <w:tcPr>
            <w:tcW w:w="2665" w:type="dxa"/>
          </w:tcPr>
          <w:p w14:paraId="547367A3" w14:textId="77777777" w:rsidR="00FC5C37" w:rsidRPr="00481D2D" w:rsidRDefault="00FC5C37">
            <w:pPr>
              <w:pStyle w:val="TAL"/>
            </w:pPr>
            <w:r w:rsidRPr="00481D2D">
              <w:t>Security-Client</w:t>
            </w:r>
          </w:p>
        </w:tc>
        <w:tc>
          <w:tcPr>
            <w:tcW w:w="1021" w:type="dxa"/>
          </w:tcPr>
          <w:p w14:paraId="6A5BB559" w14:textId="77777777" w:rsidR="00FC5C37" w:rsidRPr="00481D2D" w:rsidRDefault="00FC5C37">
            <w:pPr>
              <w:pStyle w:val="TAL"/>
            </w:pPr>
            <w:r w:rsidRPr="00481D2D">
              <w:t>[48] 2.3.1</w:t>
            </w:r>
          </w:p>
        </w:tc>
        <w:tc>
          <w:tcPr>
            <w:tcW w:w="1021" w:type="dxa"/>
          </w:tcPr>
          <w:p w14:paraId="5B490F11" w14:textId="77777777" w:rsidR="00FC5C37" w:rsidRPr="00481D2D" w:rsidRDefault="00FC5C37">
            <w:pPr>
              <w:pStyle w:val="TAL"/>
            </w:pPr>
            <w:r w:rsidRPr="00481D2D">
              <w:t>c19</w:t>
            </w:r>
          </w:p>
        </w:tc>
        <w:tc>
          <w:tcPr>
            <w:tcW w:w="1021" w:type="dxa"/>
          </w:tcPr>
          <w:p w14:paraId="1CD3E30F" w14:textId="77777777" w:rsidR="00FC5C37" w:rsidRPr="00481D2D" w:rsidRDefault="00FC5C37">
            <w:pPr>
              <w:pStyle w:val="TAL"/>
            </w:pPr>
            <w:r w:rsidRPr="00481D2D">
              <w:t>c19</w:t>
            </w:r>
          </w:p>
        </w:tc>
        <w:tc>
          <w:tcPr>
            <w:tcW w:w="1021" w:type="dxa"/>
          </w:tcPr>
          <w:p w14:paraId="07BA6ECD" w14:textId="77777777" w:rsidR="00FC5C37" w:rsidRPr="00481D2D" w:rsidRDefault="00FC5C37">
            <w:pPr>
              <w:pStyle w:val="TAL"/>
            </w:pPr>
            <w:r w:rsidRPr="00481D2D">
              <w:t>[48] 2.3.1</w:t>
            </w:r>
          </w:p>
        </w:tc>
        <w:tc>
          <w:tcPr>
            <w:tcW w:w="1021" w:type="dxa"/>
          </w:tcPr>
          <w:p w14:paraId="1639525E" w14:textId="77777777" w:rsidR="00FC5C37" w:rsidRPr="00481D2D" w:rsidRDefault="00FC5C37">
            <w:pPr>
              <w:pStyle w:val="TAL"/>
            </w:pPr>
            <w:r w:rsidRPr="00481D2D">
              <w:t>n/a</w:t>
            </w:r>
          </w:p>
        </w:tc>
        <w:tc>
          <w:tcPr>
            <w:tcW w:w="1021" w:type="dxa"/>
          </w:tcPr>
          <w:p w14:paraId="301993DA" w14:textId="77777777" w:rsidR="00FC5C37" w:rsidRPr="00481D2D" w:rsidRDefault="00FC5C37">
            <w:pPr>
              <w:pStyle w:val="TAL"/>
            </w:pPr>
            <w:r w:rsidRPr="00481D2D">
              <w:t>n/a</w:t>
            </w:r>
          </w:p>
        </w:tc>
      </w:tr>
      <w:tr w:rsidR="00FC5C37" w:rsidRPr="00481D2D" w14:paraId="7240E8B2" w14:textId="77777777">
        <w:tc>
          <w:tcPr>
            <w:tcW w:w="851" w:type="dxa"/>
          </w:tcPr>
          <w:p w14:paraId="0B19D32D" w14:textId="77777777" w:rsidR="00FC5C37" w:rsidRPr="00481D2D" w:rsidRDefault="00FC5C37">
            <w:pPr>
              <w:pStyle w:val="TAL"/>
            </w:pPr>
            <w:r w:rsidRPr="00481D2D">
              <w:t>20B</w:t>
            </w:r>
          </w:p>
        </w:tc>
        <w:tc>
          <w:tcPr>
            <w:tcW w:w="2665" w:type="dxa"/>
          </w:tcPr>
          <w:p w14:paraId="78C70E55" w14:textId="77777777" w:rsidR="00FC5C37" w:rsidRPr="00481D2D" w:rsidRDefault="00FC5C37">
            <w:pPr>
              <w:pStyle w:val="TAL"/>
            </w:pPr>
            <w:r w:rsidRPr="00481D2D">
              <w:t>Security-Verify</w:t>
            </w:r>
          </w:p>
        </w:tc>
        <w:tc>
          <w:tcPr>
            <w:tcW w:w="1021" w:type="dxa"/>
          </w:tcPr>
          <w:p w14:paraId="077DBA6F" w14:textId="77777777" w:rsidR="00FC5C37" w:rsidRPr="00481D2D" w:rsidRDefault="00FC5C37">
            <w:pPr>
              <w:pStyle w:val="TAL"/>
            </w:pPr>
            <w:r w:rsidRPr="00481D2D">
              <w:t>[48] 2.3.1</w:t>
            </w:r>
          </w:p>
        </w:tc>
        <w:tc>
          <w:tcPr>
            <w:tcW w:w="1021" w:type="dxa"/>
          </w:tcPr>
          <w:p w14:paraId="7D65E8FF" w14:textId="77777777" w:rsidR="00FC5C37" w:rsidRPr="00481D2D" w:rsidRDefault="00FC5C37">
            <w:pPr>
              <w:pStyle w:val="TAL"/>
            </w:pPr>
            <w:r w:rsidRPr="00481D2D">
              <w:t>c20</w:t>
            </w:r>
          </w:p>
        </w:tc>
        <w:tc>
          <w:tcPr>
            <w:tcW w:w="1021" w:type="dxa"/>
          </w:tcPr>
          <w:p w14:paraId="49A87313" w14:textId="77777777" w:rsidR="00FC5C37" w:rsidRPr="00481D2D" w:rsidRDefault="00FC5C37">
            <w:pPr>
              <w:pStyle w:val="TAL"/>
            </w:pPr>
            <w:r w:rsidRPr="00481D2D">
              <w:t>c20</w:t>
            </w:r>
          </w:p>
        </w:tc>
        <w:tc>
          <w:tcPr>
            <w:tcW w:w="1021" w:type="dxa"/>
          </w:tcPr>
          <w:p w14:paraId="5E53843B" w14:textId="77777777" w:rsidR="00FC5C37" w:rsidRPr="00481D2D" w:rsidRDefault="00FC5C37">
            <w:pPr>
              <w:pStyle w:val="TAL"/>
            </w:pPr>
            <w:r w:rsidRPr="00481D2D">
              <w:t>[48] 2.3.1</w:t>
            </w:r>
          </w:p>
        </w:tc>
        <w:tc>
          <w:tcPr>
            <w:tcW w:w="1021" w:type="dxa"/>
          </w:tcPr>
          <w:p w14:paraId="4504AD97" w14:textId="77777777" w:rsidR="00FC5C37" w:rsidRPr="00481D2D" w:rsidRDefault="00FC5C37">
            <w:pPr>
              <w:pStyle w:val="TAL"/>
            </w:pPr>
            <w:r w:rsidRPr="00481D2D">
              <w:t>n/a</w:t>
            </w:r>
          </w:p>
        </w:tc>
        <w:tc>
          <w:tcPr>
            <w:tcW w:w="1021" w:type="dxa"/>
          </w:tcPr>
          <w:p w14:paraId="5F8451BF" w14:textId="77777777" w:rsidR="00FC5C37" w:rsidRPr="00481D2D" w:rsidRDefault="00FC5C37">
            <w:pPr>
              <w:pStyle w:val="TAL"/>
            </w:pPr>
            <w:r w:rsidRPr="00481D2D">
              <w:t>n/a</w:t>
            </w:r>
          </w:p>
        </w:tc>
      </w:tr>
      <w:tr w:rsidR="00047EC0" w:rsidRPr="00481D2D" w14:paraId="64E4379B" w14:textId="77777777" w:rsidTr="00047EC0">
        <w:tc>
          <w:tcPr>
            <w:tcW w:w="851" w:type="dxa"/>
          </w:tcPr>
          <w:p w14:paraId="3F2BEC7A" w14:textId="77777777" w:rsidR="00047EC0" w:rsidRPr="00481D2D" w:rsidRDefault="00047EC0" w:rsidP="00047EC0">
            <w:pPr>
              <w:pStyle w:val="TAL"/>
            </w:pPr>
            <w:r w:rsidRPr="00481D2D">
              <w:t>20C</w:t>
            </w:r>
          </w:p>
        </w:tc>
        <w:tc>
          <w:tcPr>
            <w:tcW w:w="2665" w:type="dxa"/>
          </w:tcPr>
          <w:p w14:paraId="131BC8E2" w14:textId="77777777" w:rsidR="00047EC0" w:rsidRPr="00481D2D" w:rsidRDefault="00047EC0" w:rsidP="00047EC0">
            <w:pPr>
              <w:pStyle w:val="TAL"/>
            </w:pPr>
            <w:r w:rsidRPr="00481D2D">
              <w:t>Session-ID</w:t>
            </w:r>
          </w:p>
        </w:tc>
        <w:tc>
          <w:tcPr>
            <w:tcW w:w="1021" w:type="dxa"/>
          </w:tcPr>
          <w:p w14:paraId="2BF6414C" w14:textId="77777777" w:rsidR="00047EC0" w:rsidRPr="00481D2D" w:rsidRDefault="00047EC0" w:rsidP="00047EC0">
            <w:pPr>
              <w:pStyle w:val="TAL"/>
            </w:pPr>
            <w:r w:rsidRPr="00481D2D">
              <w:t>[162]</w:t>
            </w:r>
          </w:p>
        </w:tc>
        <w:tc>
          <w:tcPr>
            <w:tcW w:w="1021" w:type="dxa"/>
          </w:tcPr>
          <w:p w14:paraId="2133C71E" w14:textId="77777777" w:rsidR="00047EC0" w:rsidRPr="00481D2D" w:rsidRDefault="00047EC0" w:rsidP="00047EC0">
            <w:pPr>
              <w:pStyle w:val="TAL"/>
            </w:pPr>
            <w:r w:rsidRPr="00481D2D">
              <w:t>o</w:t>
            </w:r>
          </w:p>
        </w:tc>
        <w:tc>
          <w:tcPr>
            <w:tcW w:w="1021" w:type="dxa"/>
          </w:tcPr>
          <w:p w14:paraId="5A6AA0D0" w14:textId="77777777" w:rsidR="00047EC0" w:rsidRPr="00481D2D" w:rsidRDefault="00047EC0" w:rsidP="00047EC0">
            <w:pPr>
              <w:pStyle w:val="TAL"/>
            </w:pPr>
            <w:r w:rsidRPr="00481D2D">
              <w:t>c42</w:t>
            </w:r>
          </w:p>
        </w:tc>
        <w:tc>
          <w:tcPr>
            <w:tcW w:w="1021" w:type="dxa"/>
          </w:tcPr>
          <w:p w14:paraId="47A84060" w14:textId="77777777" w:rsidR="00047EC0" w:rsidRPr="00481D2D" w:rsidRDefault="00047EC0" w:rsidP="00047EC0">
            <w:pPr>
              <w:pStyle w:val="TAL"/>
            </w:pPr>
            <w:r w:rsidRPr="00481D2D">
              <w:t>[162]</w:t>
            </w:r>
          </w:p>
        </w:tc>
        <w:tc>
          <w:tcPr>
            <w:tcW w:w="1021" w:type="dxa"/>
          </w:tcPr>
          <w:p w14:paraId="1CBA8389" w14:textId="77777777" w:rsidR="00047EC0" w:rsidRPr="00481D2D" w:rsidRDefault="00047EC0" w:rsidP="00047EC0">
            <w:pPr>
              <w:pStyle w:val="TAL"/>
            </w:pPr>
            <w:r w:rsidRPr="00481D2D">
              <w:t>o</w:t>
            </w:r>
          </w:p>
        </w:tc>
        <w:tc>
          <w:tcPr>
            <w:tcW w:w="1021" w:type="dxa"/>
          </w:tcPr>
          <w:p w14:paraId="3A54DE62" w14:textId="77777777" w:rsidR="00047EC0" w:rsidRPr="00481D2D" w:rsidRDefault="00047EC0" w:rsidP="00047EC0">
            <w:pPr>
              <w:pStyle w:val="TAL"/>
            </w:pPr>
            <w:r w:rsidRPr="00481D2D">
              <w:t>c42</w:t>
            </w:r>
          </w:p>
        </w:tc>
      </w:tr>
      <w:tr w:rsidR="00FC5C37" w:rsidRPr="00481D2D" w14:paraId="79E5A6AB" w14:textId="77777777">
        <w:tc>
          <w:tcPr>
            <w:tcW w:w="851" w:type="dxa"/>
          </w:tcPr>
          <w:p w14:paraId="223625A1" w14:textId="77777777" w:rsidR="00FC5C37" w:rsidRPr="00481D2D" w:rsidRDefault="00FC5C37">
            <w:pPr>
              <w:pStyle w:val="TAL"/>
            </w:pPr>
            <w:r w:rsidRPr="00481D2D">
              <w:t>21</w:t>
            </w:r>
          </w:p>
        </w:tc>
        <w:tc>
          <w:tcPr>
            <w:tcW w:w="2665" w:type="dxa"/>
          </w:tcPr>
          <w:p w14:paraId="124E4FAF" w14:textId="77777777" w:rsidR="00FC5C37" w:rsidRPr="00481D2D" w:rsidRDefault="00FC5C37">
            <w:pPr>
              <w:pStyle w:val="TAL"/>
            </w:pPr>
            <w:r w:rsidRPr="00481D2D">
              <w:t>Supported</w:t>
            </w:r>
          </w:p>
        </w:tc>
        <w:tc>
          <w:tcPr>
            <w:tcW w:w="1021" w:type="dxa"/>
          </w:tcPr>
          <w:p w14:paraId="615396E8" w14:textId="77777777" w:rsidR="00FC5C37" w:rsidRPr="00481D2D" w:rsidRDefault="00FC5C37">
            <w:pPr>
              <w:pStyle w:val="TAL"/>
            </w:pPr>
            <w:r w:rsidRPr="00481D2D">
              <w:t>[26] 20.37, [26] 7.1</w:t>
            </w:r>
          </w:p>
        </w:tc>
        <w:tc>
          <w:tcPr>
            <w:tcW w:w="1021" w:type="dxa"/>
          </w:tcPr>
          <w:p w14:paraId="5ED1342C" w14:textId="77777777" w:rsidR="00FC5C37" w:rsidRPr="00481D2D" w:rsidRDefault="00FC5C37">
            <w:pPr>
              <w:pStyle w:val="TAL"/>
            </w:pPr>
            <w:r w:rsidRPr="00481D2D">
              <w:t>o</w:t>
            </w:r>
          </w:p>
        </w:tc>
        <w:tc>
          <w:tcPr>
            <w:tcW w:w="1021" w:type="dxa"/>
          </w:tcPr>
          <w:p w14:paraId="1ACB596C" w14:textId="77777777" w:rsidR="00FC5C37" w:rsidRPr="00481D2D" w:rsidRDefault="00FC5C37">
            <w:pPr>
              <w:pStyle w:val="TAL"/>
            </w:pPr>
            <w:r w:rsidRPr="00481D2D">
              <w:t>o</w:t>
            </w:r>
          </w:p>
        </w:tc>
        <w:tc>
          <w:tcPr>
            <w:tcW w:w="1021" w:type="dxa"/>
          </w:tcPr>
          <w:p w14:paraId="06324B1F" w14:textId="77777777" w:rsidR="00FC5C37" w:rsidRPr="00481D2D" w:rsidRDefault="00FC5C37">
            <w:pPr>
              <w:pStyle w:val="TAL"/>
            </w:pPr>
            <w:r w:rsidRPr="00481D2D">
              <w:t>[26] 20.37, [26] 7.1</w:t>
            </w:r>
          </w:p>
        </w:tc>
        <w:tc>
          <w:tcPr>
            <w:tcW w:w="1021" w:type="dxa"/>
          </w:tcPr>
          <w:p w14:paraId="5278914B" w14:textId="77777777" w:rsidR="00FC5C37" w:rsidRPr="00481D2D" w:rsidRDefault="00FC5C37">
            <w:pPr>
              <w:pStyle w:val="TAL"/>
            </w:pPr>
            <w:r w:rsidRPr="00481D2D">
              <w:t>m</w:t>
            </w:r>
          </w:p>
        </w:tc>
        <w:tc>
          <w:tcPr>
            <w:tcW w:w="1021" w:type="dxa"/>
          </w:tcPr>
          <w:p w14:paraId="766ACA73" w14:textId="77777777" w:rsidR="00FC5C37" w:rsidRPr="00481D2D" w:rsidRDefault="00FC5C37">
            <w:pPr>
              <w:pStyle w:val="TAL"/>
            </w:pPr>
            <w:r w:rsidRPr="00481D2D">
              <w:t>m</w:t>
            </w:r>
          </w:p>
        </w:tc>
      </w:tr>
      <w:tr w:rsidR="00555723" w:rsidRPr="00481D2D" w14:paraId="44B0A882" w14:textId="77777777" w:rsidTr="000F13B1">
        <w:tc>
          <w:tcPr>
            <w:tcW w:w="851" w:type="dxa"/>
          </w:tcPr>
          <w:p w14:paraId="7A37E8ED" w14:textId="77777777" w:rsidR="00555723" w:rsidRPr="00481D2D" w:rsidRDefault="00555723" w:rsidP="000F13B1">
            <w:pPr>
              <w:pStyle w:val="TAL"/>
              <w:rPr>
                <w:lang w:eastAsia="ja-JP"/>
              </w:rPr>
            </w:pPr>
            <w:r w:rsidRPr="00481D2D">
              <w:rPr>
                <w:lang w:eastAsia="ja-JP"/>
              </w:rPr>
              <w:t>21A</w:t>
            </w:r>
          </w:p>
        </w:tc>
        <w:tc>
          <w:tcPr>
            <w:tcW w:w="2665" w:type="dxa"/>
          </w:tcPr>
          <w:p w14:paraId="4DEFC136" w14:textId="77777777" w:rsidR="00555723" w:rsidRPr="00481D2D" w:rsidRDefault="00555723" w:rsidP="000F13B1">
            <w:pPr>
              <w:pStyle w:val="TAL"/>
            </w:pPr>
            <w:r w:rsidRPr="00481D2D">
              <w:t>Target-Dialog</w:t>
            </w:r>
          </w:p>
        </w:tc>
        <w:tc>
          <w:tcPr>
            <w:tcW w:w="1021" w:type="dxa"/>
          </w:tcPr>
          <w:p w14:paraId="01D40ADD"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3EB17662" w14:textId="77777777" w:rsidR="00555723" w:rsidRPr="00481D2D" w:rsidRDefault="00555723" w:rsidP="000F13B1">
            <w:pPr>
              <w:pStyle w:val="TAL"/>
              <w:rPr>
                <w:lang w:eastAsia="ja-JP"/>
              </w:rPr>
            </w:pPr>
            <w:r w:rsidRPr="00481D2D">
              <w:rPr>
                <w:lang w:eastAsia="ja-JP"/>
              </w:rPr>
              <w:t>c43</w:t>
            </w:r>
          </w:p>
        </w:tc>
        <w:tc>
          <w:tcPr>
            <w:tcW w:w="1021" w:type="dxa"/>
          </w:tcPr>
          <w:p w14:paraId="39176CFD" w14:textId="77777777" w:rsidR="00555723" w:rsidRPr="00481D2D" w:rsidRDefault="00555723" w:rsidP="000F13B1">
            <w:pPr>
              <w:pStyle w:val="TAL"/>
              <w:rPr>
                <w:lang w:eastAsia="ja-JP"/>
              </w:rPr>
            </w:pPr>
            <w:r w:rsidRPr="00481D2D">
              <w:rPr>
                <w:lang w:eastAsia="ja-JP"/>
              </w:rPr>
              <w:t>c43</w:t>
            </w:r>
          </w:p>
        </w:tc>
        <w:tc>
          <w:tcPr>
            <w:tcW w:w="1021" w:type="dxa"/>
          </w:tcPr>
          <w:p w14:paraId="52BCF928"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36AF45CE" w14:textId="77777777" w:rsidR="00555723" w:rsidRPr="00481D2D" w:rsidRDefault="00555723" w:rsidP="000F13B1">
            <w:pPr>
              <w:pStyle w:val="TAL"/>
              <w:rPr>
                <w:lang w:eastAsia="ja-JP"/>
              </w:rPr>
            </w:pPr>
            <w:r w:rsidRPr="00481D2D">
              <w:rPr>
                <w:lang w:eastAsia="ja-JP"/>
              </w:rPr>
              <w:t>c44</w:t>
            </w:r>
          </w:p>
        </w:tc>
        <w:tc>
          <w:tcPr>
            <w:tcW w:w="1021" w:type="dxa"/>
          </w:tcPr>
          <w:p w14:paraId="7D15B43E" w14:textId="77777777" w:rsidR="00555723" w:rsidRPr="00481D2D" w:rsidRDefault="00555723" w:rsidP="000F13B1">
            <w:pPr>
              <w:pStyle w:val="TAL"/>
              <w:rPr>
                <w:lang w:eastAsia="ja-JP"/>
              </w:rPr>
            </w:pPr>
            <w:r w:rsidRPr="00481D2D">
              <w:rPr>
                <w:lang w:eastAsia="ja-JP"/>
              </w:rPr>
              <w:t>c44</w:t>
            </w:r>
          </w:p>
        </w:tc>
      </w:tr>
      <w:tr w:rsidR="00FC5C37" w:rsidRPr="00481D2D" w14:paraId="3FC8CCAF" w14:textId="77777777">
        <w:tc>
          <w:tcPr>
            <w:tcW w:w="851" w:type="dxa"/>
          </w:tcPr>
          <w:p w14:paraId="483D51FA" w14:textId="77777777" w:rsidR="00FC5C37" w:rsidRPr="00481D2D" w:rsidRDefault="00FC5C37">
            <w:pPr>
              <w:pStyle w:val="TAL"/>
            </w:pPr>
            <w:r w:rsidRPr="00481D2D">
              <w:t>22</w:t>
            </w:r>
          </w:p>
        </w:tc>
        <w:tc>
          <w:tcPr>
            <w:tcW w:w="2665" w:type="dxa"/>
          </w:tcPr>
          <w:p w14:paraId="737EB9FC" w14:textId="77777777" w:rsidR="00FC5C37" w:rsidRPr="00481D2D" w:rsidRDefault="00FC5C37">
            <w:pPr>
              <w:pStyle w:val="TAL"/>
            </w:pPr>
            <w:r w:rsidRPr="00481D2D">
              <w:t>Timestamp</w:t>
            </w:r>
          </w:p>
        </w:tc>
        <w:tc>
          <w:tcPr>
            <w:tcW w:w="1021" w:type="dxa"/>
          </w:tcPr>
          <w:p w14:paraId="5FB1F467" w14:textId="77777777" w:rsidR="00FC5C37" w:rsidRPr="00481D2D" w:rsidRDefault="00FC5C37">
            <w:pPr>
              <w:pStyle w:val="TAL"/>
            </w:pPr>
            <w:r w:rsidRPr="00481D2D">
              <w:t>[26] 20.38</w:t>
            </w:r>
          </w:p>
        </w:tc>
        <w:tc>
          <w:tcPr>
            <w:tcW w:w="1021" w:type="dxa"/>
          </w:tcPr>
          <w:p w14:paraId="48F9F6FF" w14:textId="77777777" w:rsidR="00FC5C37" w:rsidRPr="00481D2D" w:rsidRDefault="00FC5C37">
            <w:pPr>
              <w:pStyle w:val="TAL"/>
            </w:pPr>
            <w:r w:rsidRPr="00481D2D">
              <w:t>c6</w:t>
            </w:r>
          </w:p>
        </w:tc>
        <w:tc>
          <w:tcPr>
            <w:tcW w:w="1021" w:type="dxa"/>
          </w:tcPr>
          <w:p w14:paraId="38857DD6" w14:textId="77777777" w:rsidR="00FC5C37" w:rsidRPr="00481D2D" w:rsidRDefault="00FC5C37">
            <w:pPr>
              <w:pStyle w:val="TAL"/>
            </w:pPr>
            <w:r w:rsidRPr="00481D2D">
              <w:t>c6</w:t>
            </w:r>
          </w:p>
        </w:tc>
        <w:tc>
          <w:tcPr>
            <w:tcW w:w="1021" w:type="dxa"/>
          </w:tcPr>
          <w:p w14:paraId="7439557A" w14:textId="77777777" w:rsidR="00FC5C37" w:rsidRPr="00481D2D" w:rsidRDefault="00FC5C37">
            <w:pPr>
              <w:pStyle w:val="TAL"/>
            </w:pPr>
            <w:r w:rsidRPr="00481D2D">
              <w:t>[26] 20.38</w:t>
            </w:r>
          </w:p>
        </w:tc>
        <w:tc>
          <w:tcPr>
            <w:tcW w:w="1021" w:type="dxa"/>
          </w:tcPr>
          <w:p w14:paraId="5691283F" w14:textId="77777777" w:rsidR="00FC5C37" w:rsidRPr="00481D2D" w:rsidRDefault="00FC5C37">
            <w:pPr>
              <w:pStyle w:val="TAL"/>
            </w:pPr>
            <w:r w:rsidRPr="00481D2D">
              <w:t>m</w:t>
            </w:r>
          </w:p>
        </w:tc>
        <w:tc>
          <w:tcPr>
            <w:tcW w:w="1021" w:type="dxa"/>
          </w:tcPr>
          <w:p w14:paraId="19C1EDB4" w14:textId="77777777" w:rsidR="00FC5C37" w:rsidRPr="00481D2D" w:rsidRDefault="00FC5C37">
            <w:pPr>
              <w:pStyle w:val="TAL"/>
            </w:pPr>
            <w:r w:rsidRPr="00481D2D">
              <w:t>m</w:t>
            </w:r>
          </w:p>
        </w:tc>
      </w:tr>
      <w:tr w:rsidR="00FC5C37" w:rsidRPr="00481D2D" w14:paraId="1CD15136" w14:textId="77777777">
        <w:tc>
          <w:tcPr>
            <w:tcW w:w="851" w:type="dxa"/>
          </w:tcPr>
          <w:p w14:paraId="15613B8E" w14:textId="77777777" w:rsidR="00FC5C37" w:rsidRPr="00481D2D" w:rsidRDefault="00FC5C37">
            <w:pPr>
              <w:pStyle w:val="TAL"/>
            </w:pPr>
            <w:r w:rsidRPr="00481D2D">
              <w:t>23</w:t>
            </w:r>
          </w:p>
        </w:tc>
        <w:tc>
          <w:tcPr>
            <w:tcW w:w="2665" w:type="dxa"/>
          </w:tcPr>
          <w:p w14:paraId="4E36723A" w14:textId="77777777" w:rsidR="00FC5C37" w:rsidRPr="00481D2D" w:rsidRDefault="00FC5C37">
            <w:pPr>
              <w:pStyle w:val="TAL"/>
            </w:pPr>
            <w:r w:rsidRPr="00481D2D">
              <w:t>To</w:t>
            </w:r>
          </w:p>
        </w:tc>
        <w:tc>
          <w:tcPr>
            <w:tcW w:w="1021" w:type="dxa"/>
          </w:tcPr>
          <w:p w14:paraId="19C90B64" w14:textId="77777777" w:rsidR="00FC5C37" w:rsidRPr="00481D2D" w:rsidRDefault="00FC5C37">
            <w:pPr>
              <w:pStyle w:val="TAL"/>
            </w:pPr>
            <w:r w:rsidRPr="00481D2D">
              <w:t>[26] 20.39</w:t>
            </w:r>
          </w:p>
        </w:tc>
        <w:tc>
          <w:tcPr>
            <w:tcW w:w="1021" w:type="dxa"/>
          </w:tcPr>
          <w:p w14:paraId="50C6B985" w14:textId="77777777" w:rsidR="00FC5C37" w:rsidRPr="00481D2D" w:rsidRDefault="00FC5C37">
            <w:pPr>
              <w:pStyle w:val="TAL"/>
            </w:pPr>
            <w:r w:rsidRPr="00481D2D">
              <w:t>m</w:t>
            </w:r>
          </w:p>
        </w:tc>
        <w:tc>
          <w:tcPr>
            <w:tcW w:w="1021" w:type="dxa"/>
          </w:tcPr>
          <w:p w14:paraId="72C7F403" w14:textId="77777777" w:rsidR="00FC5C37" w:rsidRPr="00481D2D" w:rsidRDefault="00FC5C37">
            <w:pPr>
              <w:pStyle w:val="TAL"/>
            </w:pPr>
            <w:r w:rsidRPr="00481D2D">
              <w:t>m</w:t>
            </w:r>
          </w:p>
        </w:tc>
        <w:tc>
          <w:tcPr>
            <w:tcW w:w="1021" w:type="dxa"/>
          </w:tcPr>
          <w:p w14:paraId="7BE908FA" w14:textId="77777777" w:rsidR="00FC5C37" w:rsidRPr="00481D2D" w:rsidRDefault="00FC5C37">
            <w:pPr>
              <w:pStyle w:val="TAL"/>
            </w:pPr>
            <w:r w:rsidRPr="00481D2D">
              <w:t>[26] 20.39</w:t>
            </w:r>
          </w:p>
        </w:tc>
        <w:tc>
          <w:tcPr>
            <w:tcW w:w="1021" w:type="dxa"/>
          </w:tcPr>
          <w:p w14:paraId="360A629F" w14:textId="77777777" w:rsidR="00FC5C37" w:rsidRPr="00481D2D" w:rsidRDefault="00FC5C37">
            <w:pPr>
              <w:pStyle w:val="TAL"/>
            </w:pPr>
            <w:r w:rsidRPr="00481D2D">
              <w:t>m</w:t>
            </w:r>
          </w:p>
        </w:tc>
        <w:tc>
          <w:tcPr>
            <w:tcW w:w="1021" w:type="dxa"/>
          </w:tcPr>
          <w:p w14:paraId="477634B8" w14:textId="77777777" w:rsidR="00FC5C37" w:rsidRPr="00481D2D" w:rsidRDefault="00FC5C37">
            <w:pPr>
              <w:pStyle w:val="TAL"/>
            </w:pPr>
            <w:r w:rsidRPr="00481D2D">
              <w:t>m</w:t>
            </w:r>
          </w:p>
        </w:tc>
      </w:tr>
      <w:tr w:rsidR="00826B9F" w:rsidRPr="00481D2D" w14:paraId="7874B1BF" w14:textId="77777777">
        <w:tc>
          <w:tcPr>
            <w:tcW w:w="851" w:type="dxa"/>
          </w:tcPr>
          <w:p w14:paraId="25253A58" w14:textId="77777777" w:rsidR="00826B9F" w:rsidRPr="00481D2D" w:rsidRDefault="00826B9F">
            <w:pPr>
              <w:pStyle w:val="TAL"/>
            </w:pPr>
            <w:r w:rsidRPr="00481D2D">
              <w:t>23A</w:t>
            </w:r>
          </w:p>
        </w:tc>
        <w:tc>
          <w:tcPr>
            <w:tcW w:w="2665" w:type="dxa"/>
          </w:tcPr>
          <w:p w14:paraId="203BFE83" w14:textId="77777777" w:rsidR="00826B9F" w:rsidRPr="00481D2D" w:rsidRDefault="00826B9F">
            <w:pPr>
              <w:pStyle w:val="TAL"/>
            </w:pPr>
            <w:r w:rsidRPr="00481D2D">
              <w:t>Trigger-Consent</w:t>
            </w:r>
          </w:p>
        </w:tc>
        <w:tc>
          <w:tcPr>
            <w:tcW w:w="1021" w:type="dxa"/>
          </w:tcPr>
          <w:p w14:paraId="389FB870" w14:textId="77777777" w:rsidR="00826B9F" w:rsidRPr="00481D2D" w:rsidRDefault="00826B9F">
            <w:pPr>
              <w:pStyle w:val="TAL"/>
            </w:pPr>
            <w:r w:rsidRPr="00481D2D">
              <w:t>[125] 5.11.2</w:t>
            </w:r>
          </w:p>
        </w:tc>
        <w:tc>
          <w:tcPr>
            <w:tcW w:w="1021" w:type="dxa"/>
          </w:tcPr>
          <w:p w14:paraId="62737A26" w14:textId="77777777" w:rsidR="00826B9F" w:rsidRPr="00481D2D" w:rsidRDefault="00826B9F">
            <w:pPr>
              <w:pStyle w:val="TAL"/>
            </w:pPr>
            <w:r w:rsidRPr="00481D2D">
              <w:t>c34</w:t>
            </w:r>
          </w:p>
        </w:tc>
        <w:tc>
          <w:tcPr>
            <w:tcW w:w="1021" w:type="dxa"/>
          </w:tcPr>
          <w:p w14:paraId="0321FF5E" w14:textId="77777777" w:rsidR="00826B9F" w:rsidRPr="00481D2D" w:rsidRDefault="00826B9F">
            <w:pPr>
              <w:pStyle w:val="TAL"/>
            </w:pPr>
            <w:r w:rsidRPr="00481D2D">
              <w:t>c34</w:t>
            </w:r>
          </w:p>
        </w:tc>
        <w:tc>
          <w:tcPr>
            <w:tcW w:w="1021" w:type="dxa"/>
          </w:tcPr>
          <w:p w14:paraId="4A4E5A6B" w14:textId="77777777" w:rsidR="00826B9F" w:rsidRPr="00481D2D" w:rsidRDefault="00826B9F">
            <w:pPr>
              <w:pStyle w:val="TAL"/>
            </w:pPr>
            <w:r w:rsidRPr="00481D2D">
              <w:t>[125] 5.11.2</w:t>
            </w:r>
          </w:p>
        </w:tc>
        <w:tc>
          <w:tcPr>
            <w:tcW w:w="1021" w:type="dxa"/>
          </w:tcPr>
          <w:p w14:paraId="3AEF873A" w14:textId="77777777" w:rsidR="00826B9F" w:rsidRPr="00481D2D" w:rsidRDefault="00826B9F">
            <w:pPr>
              <w:pStyle w:val="TAL"/>
            </w:pPr>
            <w:r w:rsidRPr="00481D2D">
              <w:t>c35</w:t>
            </w:r>
          </w:p>
        </w:tc>
        <w:tc>
          <w:tcPr>
            <w:tcW w:w="1021" w:type="dxa"/>
          </w:tcPr>
          <w:p w14:paraId="12238A13" w14:textId="77777777" w:rsidR="00826B9F" w:rsidRPr="00481D2D" w:rsidRDefault="00826B9F">
            <w:pPr>
              <w:pStyle w:val="TAL"/>
            </w:pPr>
            <w:r w:rsidRPr="00481D2D">
              <w:t>c35</w:t>
            </w:r>
          </w:p>
        </w:tc>
      </w:tr>
      <w:tr w:rsidR="00826B9F" w:rsidRPr="00481D2D" w14:paraId="3E51A00F" w14:textId="77777777">
        <w:tc>
          <w:tcPr>
            <w:tcW w:w="851" w:type="dxa"/>
          </w:tcPr>
          <w:p w14:paraId="2FD3EB17" w14:textId="77777777" w:rsidR="00826B9F" w:rsidRPr="00481D2D" w:rsidRDefault="00826B9F">
            <w:pPr>
              <w:pStyle w:val="TAL"/>
            </w:pPr>
            <w:r w:rsidRPr="00481D2D">
              <w:t>24</w:t>
            </w:r>
          </w:p>
        </w:tc>
        <w:tc>
          <w:tcPr>
            <w:tcW w:w="2665" w:type="dxa"/>
          </w:tcPr>
          <w:p w14:paraId="6FEEB130" w14:textId="77777777" w:rsidR="00826B9F" w:rsidRPr="00481D2D" w:rsidRDefault="00826B9F">
            <w:pPr>
              <w:pStyle w:val="TAL"/>
            </w:pPr>
            <w:r w:rsidRPr="00481D2D">
              <w:t>User-Agent</w:t>
            </w:r>
          </w:p>
        </w:tc>
        <w:tc>
          <w:tcPr>
            <w:tcW w:w="1021" w:type="dxa"/>
          </w:tcPr>
          <w:p w14:paraId="3310647E" w14:textId="77777777" w:rsidR="00826B9F" w:rsidRPr="00481D2D" w:rsidRDefault="00826B9F">
            <w:pPr>
              <w:pStyle w:val="TAL"/>
            </w:pPr>
            <w:r w:rsidRPr="00481D2D">
              <w:t>[26] 20.41</w:t>
            </w:r>
          </w:p>
        </w:tc>
        <w:tc>
          <w:tcPr>
            <w:tcW w:w="1021" w:type="dxa"/>
          </w:tcPr>
          <w:p w14:paraId="16EBF88A" w14:textId="77777777" w:rsidR="00826B9F" w:rsidRPr="00481D2D" w:rsidRDefault="00826B9F">
            <w:pPr>
              <w:pStyle w:val="TAL"/>
            </w:pPr>
            <w:r w:rsidRPr="00481D2D">
              <w:t>o</w:t>
            </w:r>
          </w:p>
        </w:tc>
        <w:tc>
          <w:tcPr>
            <w:tcW w:w="1021" w:type="dxa"/>
          </w:tcPr>
          <w:p w14:paraId="75AA7389" w14:textId="77777777" w:rsidR="00826B9F" w:rsidRPr="00481D2D" w:rsidRDefault="00826B9F">
            <w:pPr>
              <w:pStyle w:val="TAL"/>
            </w:pPr>
            <w:r w:rsidRPr="00481D2D">
              <w:t>o</w:t>
            </w:r>
          </w:p>
        </w:tc>
        <w:tc>
          <w:tcPr>
            <w:tcW w:w="1021" w:type="dxa"/>
          </w:tcPr>
          <w:p w14:paraId="271F51D2" w14:textId="77777777" w:rsidR="00826B9F" w:rsidRPr="00481D2D" w:rsidRDefault="00826B9F">
            <w:pPr>
              <w:pStyle w:val="TAL"/>
            </w:pPr>
            <w:r w:rsidRPr="00481D2D">
              <w:t>[26] 20.41</w:t>
            </w:r>
          </w:p>
        </w:tc>
        <w:tc>
          <w:tcPr>
            <w:tcW w:w="1021" w:type="dxa"/>
          </w:tcPr>
          <w:p w14:paraId="7792B349" w14:textId="77777777" w:rsidR="00826B9F" w:rsidRPr="00481D2D" w:rsidRDefault="00826B9F">
            <w:pPr>
              <w:pStyle w:val="TAL"/>
            </w:pPr>
            <w:r w:rsidRPr="00481D2D">
              <w:t>o</w:t>
            </w:r>
          </w:p>
        </w:tc>
        <w:tc>
          <w:tcPr>
            <w:tcW w:w="1021" w:type="dxa"/>
          </w:tcPr>
          <w:p w14:paraId="51F4FB18" w14:textId="77777777" w:rsidR="00826B9F" w:rsidRPr="00481D2D" w:rsidRDefault="00826B9F">
            <w:pPr>
              <w:pStyle w:val="TAL"/>
            </w:pPr>
            <w:r w:rsidRPr="00481D2D">
              <w:t>o</w:t>
            </w:r>
          </w:p>
        </w:tc>
      </w:tr>
      <w:tr w:rsidR="00826B9F" w:rsidRPr="00481D2D" w14:paraId="1D4DD125" w14:textId="77777777">
        <w:tc>
          <w:tcPr>
            <w:tcW w:w="851" w:type="dxa"/>
          </w:tcPr>
          <w:p w14:paraId="5C763F35" w14:textId="77777777" w:rsidR="00826B9F" w:rsidRPr="00481D2D" w:rsidRDefault="00826B9F">
            <w:pPr>
              <w:pStyle w:val="TAL"/>
            </w:pPr>
            <w:r w:rsidRPr="00481D2D">
              <w:t>25</w:t>
            </w:r>
          </w:p>
        </w:tc>
        <w:tc>
          <w:tcPr>
            <w:tcW w:w="2665" w:type="dxa"/>
          </w:tcPr>
          <w:p w14:paraId="3F63B357" w14:textId="77777777" w:rsidR="00826B9F" w:rsidRPr="00481D2D" w:rsidRDefault="00826B9F">
            <w:pPr>
              <w:pStyle w:val="TAL"/>
            </w:pPr>
            <w:r w:rsidRPr="00481D2D">
              <w:t>Via</w:t>
            </w:r>
          </w:p>
        </w:tc>
        <w:tc>
          <w:tcPr>
            <w:tcW w:w="1021" w:type="dxa"/>
          </w:tcPr>
          <w:p w14:paraId="6EE3D756" w14:textId="77777777" w:rsidR="00826B9F" w:rsidRPr="00481D2D" w:rsidRDefault="00826B9F">
            <w:pPr>
              <w:pStyle w:val="TAL"/>
            </w:pPr>
            <w:r w:rsidRPr="00481D2D">
              <w:t>[26] 20.42</w:t>
            </w:r>
          </w:p>
        </w:tc>
        <w:tc>
          <w:tcPr>
            <w:tcW w:w="1021" w:type="dxa"/>
          </w:tcPr>
          <w:p w14:paraId="35C8EA11" w14:textId="77777777" w:rsidR="00826B9F" w:rsidRPr="00481D2D" w:rsidRDefault="00826B9F">
            <w:pPr>
              <w:pStyle w:val="TAL"/>
            </w:pPr>
            <w:r w:rsidRPr="00481D2D">
              <w:t>m</w:t>
            </w:r>
          </w:p>
        </w:tc>
        <w:tc>
          <w:tcPr>
            <w:tcW w:w="1021" w:type="dxa"/>
          </w:tcPr>
          <w:p w14:paraId="77C85056" w14:textId="77777777" w:rsidR="00826B9F" w:rsidRPr="00481D2D" w:rsidRDefault="00826B9F">
            <w:pPr>
              <w:pStyle w:val="TAL"/>
            </w:pPr>
            <w:r w:rsidRPr="00481D2D">
              <w:t>m</w:t>
            </w:r>
          </w:p>
        </w:tc>
        <w:tc>
          <w:tcPr>
            <w:tcW w:w="1021" w:type="dxa"/>
          </w:tcPr>
          <w:p w14:paraId="5ABEDBFE" w14:textId="77777777" w:rsidR="00826B9F" w:rsidRPr="00481D2D" w:rsidRDefault="00826B9F">
            <w:pPr>
              <w:pStyle w:val="TAL"/>
            </w:pPr>
            <w:r w:rsidRPr="00481D2D">
              <w:t>[26] 20.42</w:t>
            </w:r>
          </w:p>
        </w:tc>
        <w:tc>
          <w:tcPr>
            <w:tcW w:w="1021" w:type="dxa"/>
          </w:tcPr>
          <w:p w14:paraId="670A76B6" w14:textId="77777777" w:rsidR="00826B9F" w:rsidRPr="00481D2D" w:rsidRDefault="00826B9F">
            <w:pPr>
              <w:pStyle w:val="TAL"/>
            </w:pPr>
            <w:r w:rsidRPr="00481D2D">
              <w:t>m</w:t>
            </w:r>
          </w:p>
        </w:tc>
        <w:tc>
          <w:tcPr>
            <w:tcW w:w="1021" w:type="dxa"/>
          </w:tcPr>
          <w:p w14:paraId="17792359" w14:textId="77777777" w:rsidR="00826B9F" w:rsidRPr="00481D2D" w:rsidRDefault="00826B9F">
            <w:pPr>
              <w:pStyle w:val="TAL"/>
            </w:pPr>
            <w:r w:rsidRPr="00481D2D">
              <w:t>m</w:t>
            </w:r>
          </w:p>
        </w:tc>
      </w:tr>
      <w:tr w:rsidR="00826B9F" w:rsidRPr="00481D2D" w14:paraId="33DDF805" w14:textId="77777777">
        <w:trPr>
          <w:cantSplit/>
        </w:trPr>
        <w:tc>
          <w:tcPr>
            <w:tcW w:w="9642" w:type="dxa"/>
            <w:gridSpan w:val="8"/>
          </w:tcPr>
          <w:p w14:paraId="4D5D3AAD" w14:textId="77777777" w:rsidR="00826B9F" w:rsidRPr="00481D2D" w:rsidRDefault="00826B9F">
            <w:pPr>
              <w:pStyle w:val="TAN"/>
            </w:pPr>
            <w:r w:rsidRPr="00481D2D">
              <w:t>c1:</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0CA0EE92" w14:textId="77777777" w:rsidR="00826B9F" w:rsidRPr="00481D2D" w:rsidRDefault="00826B9F">
            <w:pPr>
              <w:pStyle w:val="TAN"/>
            </w:pPr>
            <w:r w:rsidRPr="00481D2D">
              <w:t>c2:</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14ED03D9" w14:textId="77777777" w:rsidR="00826B9F" w:rsidRPr="00481D2D" w:rsidRDefault="00826B9F">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3B96722" w14:textId="77777777" w:rsidR="00826B9F" w:rsidRPr="00481D2D" w:rsidRDefault="00826B9F">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AB6723E" w14:textId="77777777" w:rsidR="00826B9F" w:rsidRPr="00481D2D" w:rsidRDefault="00826B9F">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2449AE22" w14:textId="77777777" w:rsidR="00826B9F" w:rsidRPr="00481D2D" w:rsidRDefault="00826B9F">
            <w:pPr>
              <w:pStyle w:val="TAN"/>
            </w:pPr>
            <w:r w:rsidRPr="00481D2D">
              <w:t>c6:</w:t>
            </w:r>
            <w:r w:rsidRPr="00481D2D">
              <w:tab/>
              <w:t xml:space="preserve">IF A.4/6 THEN o </w:t>
            </w:r>
            <w:smartTag w:uri="urn:schemas-microsoft-com:office:smarttags" w:element="stockticker">
              <w:r w:rsidRPr="00481D2D">
                <w:t>ELSE</w:t>
              </w:r>
            </w:smartTag>
            <w:r w:rsidRPr="00481D2D">
              <w:t xml:space="preserve"> n/a - - timestamping of requests.</w:t>
            </w:r>
          </w:p>
          <w:p w14:paraId="39AA20A0" w14:textId="77777777" w:rsidR="00826B9F" w:rsidRPr="00481D2D" w:rsidRDefault="00826B9F">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4EB25E89" w14:textId="77777777" w:rsidR="00826B9F" w:rsidRPr="00481D2D" w:rsidRDefault="00826B9F">
            <w:pPr>
              <w:pStyle w:val="TAN"/>
            </w:pPr>
            <w:r w:rsidRPr="00481D2D">
              <w:t>c8:</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2BE18164" w14:textId="77777777" w:rsidR="00826B9F" w:rsidRPr="00481D2D" w:rsidRDefault="00826B9F">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52DA815" w14:textId="77777777" w:rsidR="00826B9F" w:rsidRPr="00481D2D" w:rsidRDefault="00826B9F">
            <w:pPr>
              <w:pStyle w:val="TAN"/>
            </w:pPr>
            <w:r w:rsidRPr="00481D2D">
              <w:t>c10:</w:t>
            </w:r>
            <w:r w:rsidRPr="00481D2D">
              <w:tab/>
              <w:t xml:space="preserve">IF A.4/32 THEN o </w:t>
            </w:r>
            <w:smartTag w:uri="urn:schemas-microsoft-com:office:smarttags" w:element="stockticker">
              <w:r w:rsidRPr="00481D2D">
                <w:t>ELSE</w:t>
              </w:r>
            </w:smartTag>
            <w:r w:rsidRPr="00481D2D">
              <w:t xml:space="preserve"> n/a - - the P-Called-Party-ID extension.</w:t>
            </w:r>
          </w:p>
          <w:p w14:paraId="4395DD6F" w14:textId="77777777" w:rsidR="00826B9F" w:rsidRPr="00481D2D" w:rsidRDefault="00826B9F">
            <w:pPr>
              <w:pStyle w:val="TAN"/>
            </w:pPr>
            <w:r w:rsidRPr="00481D2D">
              <w:t>c11:</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675CC0D1" w14:textId="77777777" w:rsidR="00826B9F" w:rsidRPr="00481D2D" w:rsidRDefault="00826B9F">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C5DF56E" w14:textId="77777777" w:rsidR="00826B9F" w:rsidRPr="00481D2D" w:rsidRDefault="00826B9F">
            <w:pPr>
              <w:pStyle w:val="TAN"/>
            </w:pPr>
            <w:r w:rsidRPr="00481D2D">
              <w:t>c13:</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6B9D5F31" w14:textId="77777777" w:rsidR="00826B9F" w:rsidRPr="00481D2D" w:rsidRDefault="00826B9F">
            <w:pPr>
              <w:pStyle w:val="TAN"/>
            </w:pPr>
            <w:r w:rsidRPr="00481D2D">
              <w:t>c14:</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0F59B9BD" w14:textId="77777777" w:rsidR="00826B9F" w:rsidRPr="00481D2D" w:rsidRDefault="00826B9F">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00374089" w14:textId="77777777" w:rsidR="00826B9F" w:rsidRPr="00481D2D" w:rsidRDefault="00826B9F">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62B37613" w14:textId="77777777" w:rsidR="00826B9F" w:rsidRPr="00481D2D" w:rsidRDefault="00826B9F">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19C59A7C" w14:textId="77777777" w:rsidR="00826B9F" w:rsidRPr="00481D2D" w:rsidRDefault="00826B9F">
            <w:pPr>
              <w:pStyle w:val="TAN"/>
              <w:rPr>
                <w:b/>
                <w:bCs/>
              </w:rPr>
            </w:pPr>
            <w:r w:rsidRPr="00481D2D">
              <w:t>c1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4CC45845" w14:textId="77777777" w:rsidR="00826B9F" w:rsidRPr="00481D2D" w:rsidRDefault="00826B9F">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2).</w:t>
            </w:r>
          </w:p>
          <w:p w14:paraId="237B2503" w14:textId="77777777" w:rsidR="00826B9F" w:rsidRPr="00481D2D" w:rsidRDefault="00826B9F">
            <w:pPr>
              <w:pStyle w:val="TAN"/>
            </w:pPr>
            <w:r w:rsidRPr="00481D2D">
              <w:t>c2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14:paraId="4647A4AE" w14:textId="77777777" w:rsidR="00826B9F" w:rsidRPr="00481D2D" w:rsidRDefault="00826B9F">
            <w:pPr>
              <w:pStyle w:val="TAN"/>
            </w:pPr>
            <w:r w:rsidRPr="00481D2D">
              <w:t>c21:</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458570B7" w14:textId="77777777" w:rsidR="00826B9F" w:rsidRPr="00481D2D" w:rsidRDefault="00826B9F">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2B41FD97" w14:textId="77777777" w:rsidR="00826B9F" w:rsidRPr="00481D2D" w:rsidRDefault="00826B9F">
            <w:pPr>
              <w:pStyle w:val="TAN"/>
            </w:pPr>
            <w:r w:rsidRPr="00481D2D">
              <w:t>c23:</w:t>
            </w:r>
            <w:r w:rsidRPr="00481D2D">
              <w:tab/>
              <w:t xml:space="preserve">IF A.4/43 THEN m </w:t>
            </w:r>
            <w:smartTag w:uri="urn:schemas-microsoft-com:office:smarttags" w:element="stockticker">
              <w:r w:rsidRPr="00481D2D">
                <w:t>ELSE</w:t>
              </w:r>
            </w:smartTag>
            <w:r w:rsidRPr="00481D2D">
              <w:t xml:space="preserve"> n/a - - the SIP Referred-By Mechanism.</w:t>
            </w:r>
          </w:p>
          <w:p w14:paraId="1DAA4CEB" w14:textId="77777777" w:rsidR="00826B9F" w:rsidRPr="00481D2D" w:rsidRDefault="00826B9F">
            <w:pPr>
              <w:pStyle w:val="TAN"/>
            </w:pPr>
            <w:r w:rsidRPr="00481D2D">
              <w:t>c24:</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29559CA7" w14:textId="77777777" w:rsidR="00826B9F" w:rsidRPr="00481D2D" w:rsidRDefault="00826B9F" w:rsidP="00EE72FB">
            <w:pPr>
              <w:pStyle w:val="TAN"/>
            </w:pPr>
            <w:r w:rsidRPr="00481D2D">
              <w:t>c25:</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54677EDE" w14:textId="77777777" w:rsidR="00826B9F" w:rsidRPr="00481D2D" w:rsidRDefault="00826B9F" w:rsidP="00546923">
            <w:pPr>
              <w:pStyle w:val="TAN"/>
            </w:pPr>
            <w:r w:rsidRPr="00481D2D">
              <w:t>c26:</w:t>
            </w:r>
            <w:r w:rsidRPr="00481D2D">
              <w:tab/>
              <w:t xml:space="preserve">IF A.4/60 THEN m </w:t>
            </w:r>
            <w:smartTag w:uri="urn:schemas-microsoft-com:office:smarttags" w:element="stockticker">
              <w:r w:rsidRPr="00481D2D">
                <w:t>ELSE</w:t>
              </w:r>
            </w:smartTag>
            <w:r w:rsidRPr="00481D2D">
              <w:t xml:space="preserve"> n/a - - SIP location conveyance.</w:t>
            </w:r>
          </w:p>
          <w:p w14:paraId="217B0070" w14:textId="77777777" w:rsidR="00826B9F" w:rsidRPr="00481D2D" w:rsidRDefault="00826B9F" w:rsidP="00FC5C37">
            <w:pPr>
              <w:pStyle w:val="TAN"/>
            </w:pPr>
            <w:r w:rsidRPr="00481D2D">
              <w:t>c27:</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06CC90D9" w14:textId="77777777" w:rsidR="00826B9F" w:rsidRPr="00481D2D" w:rsidRDefault="00826B9F" w:rsidP="00FC5C37">
            <w:pPr>
              <w:pStyle w:val="TAN"/>
            </w:pPr>
            <w:r w:rsidRPr="00481D2D">
              <w:t>c28:</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70DD853C" w14:textId="77777777" w:rsidR="00826B9F" w:rsidRPr="00481D2D" w:rsidRDefault="00826B9F" w:rsidP="00FC5C37">
            <w:pPr>
              <w:pStyle w:val="TAN"/>
            </w:pPr>
            <w:r w:rsidRPr="00481D2D">
              <w:t>c29:</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7D4D35AC" w14:textId="77777777" w:rsidR="00755651" w:rsidRPr="00481D2D" w:rsidRDefault="00755651" w:rsidP="00755651">
            <w:pPr>
              <w:pStyle w:val="TAN"/>
              <w:rPr>
                <w:rFonts w:eastAsia="SimSun"/>
                <w:lang w:eastAsia="zh-CN"/>
              </w:rPr>
            </w:pPr>
            <w:r w:rsidRPr="00481D2D">
              <w:rPr>
                <w:szCs w:val="24"/>
              </w:rPr>
              <w:t>c30:</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1610F076" w14:textId="77777777" w:rsidR="00755651" w:rsidRPr="00481D2D" w:rsidRDefault="00755651" w:rsidP="00755651">
            <w:pPr>
              <w:pStyle w:val="TAN"/>
              <w:rPr>
                <w:rFonts w:eastAsia="SimSun"/>
                <w:lang w:eastAsia="zh-CN"/>
              </w:rPr>
            </w:pPr>
            <w:r w:rsidRPr="00481D2D">
              <w:rPr>
                <w:rFonts w:eastAsia="SimSun"/>
                <w:lang w:eastAsia="zh-CN"/>
              </w:rPr>
              <w:t>c31:</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22E5A4C7" w14:textId="77777777" w:rsidR="00826B9F" w:rsidRPr="00481D2D" w:rsidRDefault="00826B9F" w:rsidP="00826B9F">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5EEF2BD3" w14:textId="77777777" w:rsidR="00826B9F" w:rsidRPr="00481D2D" w:rsidRDefault="00826B9F" w:rsidP="00826B9F">
            <w:pPr>
              <w:pStyle w:val="TAN"/>
            </w:pPr>
            <w:r w:rsidRPr="00481D2D">
              <w:t>c34:</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18712D13" w14:textId="77777777" w:rsidR="00924BB1" w:rsidRPr="00481D2D" w:rsidRDefault="00826B9F" w:rsidP="00924BB1">
            <w:pPr>
              <w:pStyle w:val="TAN"/>
            </w:pPr>
            <w:r w:rsidRPr="00481D2D">
              <w:t>c35:</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48DAE933" w14:textId="77777777" w:rsidR="001F5150" w:rsidRPr="00481D2D" w:rsidRDefault="00924BB1" w:rsidP="001F5150">
            <w:pPr>
              <w:pStyle w:val="TAN"/>
            </w:pPr>
            <w:r w:rsidRPr="00481D2D">
              <w:t>c36:</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11312551" w14:textId="77777777" w:rsidR="00ED10F7" w:rsidRPr="00481D2D" w:rsidRDefault="002D6C77" w:rsidP="00ED10F7">
            <w:pPr>
              <w:pStyle w:val="TAN"/>
            </w:pPr>
            <w:r w:rsidRPr="00481D2D">
              <w:t>c39:</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r w:rsidR="00ED10F7" w:rsidRPr="00481D2D">
              <w:t>.</w:t>
            </w:r>
          </w:p>
          <w:p w14:paraId="25715B76" w14:textId="77777777" w:rsidR="00AE0B1F" w:rsidRPr="00481D2D" w:rsidRDefault="00ED10F7" w:rsidP="00AE0B1F">
            <w:pPr>
              <w:pStyle w:val="TAN"/>
            </w:pPr>
            <w:r w:rsidRPr="00481D2D">
              <w:t>c40:</w:t>
            </w:r>
            <w:r w:rsidRPr="00481D2D">
              <w:tab/>
              <w:t>IF A.</w:t>
            </w:r>
            <w:r w:rsidR="006057C6" w:rsidRPr="00481D2D">
              <w:t>4/</w:t>
            </w:r>
            <w:r w:rsidRPr="00481D2D">
              <w:t xml:space="preserve">95 THEN m </w:t>
            </w:r>
            <w:smartTag w:uri="urn:schemas-microsoft-com:office:smarttags" w:element="stockticker">
              <w:r w:rsidRPr="00481D2D">
                <w:t>ELSE</w:t>
              </w:r>
            </w:smartTag>
            <w:r w:rsidRPr="00481D2D">
              <w:t xml:space="preserve"> n/a - - suppression of session initiation protocol REFER method implicit subscription.</w:t>
            </w:r>
          </w:p>
          <w:p w14:paraId="08CE78D7" w14:textId="77777777" w:rsidR="00047EC0" w:rsidRPr="00481D2D" w:rsidRDefault="00AE0B1F" w:rsidP="00047EC0">
            <w:pPr>
              <w:pStyle w:val="TAN"/>
            </w:pPr>
            <w:r w:rsidRPr="00481D2D">
              <w:t>c41:</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73FE81B5" w14:textId="77777777" w:rsidR="00555723" w:rsidRPr="00481D2D" w:rsidRDefault="00047EC0" w:rsidP="00555723">
            <w:pPr>
              <w:pStyle w:val="TAN"/>
              <w:rPr>
                <w:lang w:eastAsia="ja-JP"/>
              </w:rPr>
            </w:pPr>
            <w:r w:rsidRPr="00481D2D">
              <w:rPr>
                <w:rFonts w:eastAsia="SimSun"/>
                <w:lang w:eastAsia="zh-CN"/>
              </w:rPr>
              <w:t>c4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05C2E00A" w14:textId="77777777" w:rsidR="00555723" w:rsidRPr="00481D2D" w:rsidRDefault="00555723" w:rsidP="00555723">
            <w:pPr>
              <w:pStyle w:val="TAN"/>
              <w:rPr>
                <w:lang w:eastAsia="ja-JP"/>
              </w:rPr>
            </w:pPr>
            <w:r w:rsidRPr="00481D2D">
              <w:rPr>
                <w:rFonts w:hint="eastAsia"/>
                <w:lang w:eastAsia="ja-JP"/>
              </w:rPr>
              <w:t>c</w:t>
            </w:r>
            <w:r w:rsidRPr="00481D2D">
              <w:rPr>
                <w:lang w:eastAsia="ja-JP"/>
              </w:rPr>
              <w:t>43</w:t>
            </w:r>
            <w:r w:rsidRPr="00481D2D">
              <w:rPr>
                <w:rFonts w:hint="eastAsia"/>
                <w:lang w:eastAsia="ja-JP"/>
              </w:rPr>
              <w:t>:</w:t>
            </w:r>
            <w:r w:rsidRPr="00481D2D">
              <w:rPr>
                <w:rFonts w:eastAsia="SimSun"/>
                <w:lang w:eastAsia="zh-CN"/>
              </w:rPr>
              <w:tab/>
              <w:t>IF A.4/</w:t>
            </w:r>
            <w:r w:rsidR="009B2951" w:rsidRPr="00481D2D">
              <w:rPr>
                <w:rFonts w:eastAsia="SimSun"/>
                <w:lang w:eastAsia="zh-CN"/>
              </w:rPr>
              <w:t>99</w:t>
            </w:r>
            <w:r w:rsidRPr="00481D2D">
              <w:rPr>
                <w:rFonts w:eastAsia="SimSun"/>
                <w:lang w:eastAsia="zh-CN"/>
              </w:rPr>
              <w:t xml:space="preserve"> THEN </w:t>
            </w:r>
            <w:r w:rsidRPr="00481D2D">
              <w:rPr>
                <w:rFonts w:hint="eastAsia"/>
                <w:lang w:eastAsia="ja-JP"/>
              </w:rPr>
              <w:t>o</w:t>
            </w:r>
            <w:r w:rsidRPr="00481D2D">
              <w:rPr>
                <w:rFonts w:eastAsia="SimSun"/>
                <w:lang w:eastAsia="zh-CN"/>
              </w:rPr>
              <w:t xml:space="preserve"> </w:t>
            </w:r>
            <w:smartTag w:uri="urn:schemas-microsoft-com:office:smarttags" w:element="stockticker">
              <w:r w:rsidRPr="00481D2D">
                <w:rPr>
                  <w:rFonts w:eastAsia="SimSun"/>
                  <w:lang w:eastAsia="zh-CN"/>
                </w:rPr>
                <w:t>ELSE</w:t>
              </w:r>
            </w:smartTag>
            <w:r w:rsidRPr="00481D2D">
              <w:rPr>
                <w:rFonts w:eastAsia="SimSun"/>
                <w:lang w:eastAsia="zh-CN"/>
              </w:rPr>
              <w:t xml:space="preserve"> n/a - - request authorization through dialog Identification in the session initiation protocol.</w:t>
            </w:r>
          </w:p>
          <w:p w14:paraId="201986AC" w14:textId="77777777" w:rsidR="009E5D72" w:rsidRPr="00481D2D" w:rsidRDefault="00555723" w:rsidP="009E5D72">
            <w:pPr>
              <w:pStyle w:val="TAN"/>
              <w:rPr>
                <w:rFonts w:eastAsia="SimSun"/>
                <w:lang w:eastAsia="zh-CN"/>
              </w:rPr>
            </w:pPr>
            <w:r w:rsidRPr="00481D2D">
              <w:rPr>
                <w:rFonts w:hint="eastAsia"/>
                <w:lang w:eastAsia="ja-JP"/>
              </w:rPr>
              <w:t>c</w:t>
            </w:r>
            <w:r w:rsidRPr="00481D2D">
              <w:rPr>
                <w:lang w:eastAsia="ja-JP"/>
              </w:rPr>
              <w:t>44</w:t>
            </w:r>
            <w:r w:rsidRPr="00481D2D">
              <w:rPr>
                <w:rFonts w:hint="eastAsia"/>
                <w:lang w:eastAsia="ja-JP"/>
              </w:rPr>
              <w:t>:</w:t>
            </w:r>
            <w:r w:rsidRPr="00481D2D">
              <w:rPr>
                <w:rFonts w:eastAsia="SimSun"/>
                <w:lang w:eastAsia="zh-CN"/>
              </w:rPr>
              <w:tab/>
              <w:t>IF A.4/</w:t>
            </w:r>
            <w:r w:rsidR="009B2951" w:rsidRPr="00481D2D">
              <w:rPr>
                <w:rFonts w:eastAsia="SimSun"/>
                <w:lang w:eastAsia="zh-CN"/>
              </w:rPr>
              <w:t>99</w:t>
            </w:r>
            <w:r w:rsidRPr="00481D2D">
              <w:rPr>
                <w:rFonts w:eastAsia="SimSun"/>
                <w:lang w:eastAsia="zh-CN"/>
              </w:rPr>
              <w:t xml:space="preserve">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request authorization through dialog Identification in the session initiation protocol.</w:t>
            </w:r>
          </w:p>
          <w:p w14:paraId="0E504051" w14:textId="77777777" w:rsidR="0083577D" w:rsidRPr="00481D2D" w:rsidRDefault="009E5D72" w:rsidP="0083577D">
            <w:pPr>
              <w:pStyle w:val="TAN"/>
            </w:pPr>
            <w:r w:rsidRPr="00481D2D">
              <w:t>c4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37C01002" w14:textId="77777777" w:rsidR="00826B9F" w:rsidRPr="00481D2D" w:rsidRDefault="0083577D" w:rsidP="0083577D">
            <w:pPr>
              <w:pStyle w:val="TAN"/>
              <w:rPr>
                <w:lang w:eastAsia="ja-JP"/>
              </w:rPr>
            </w:pPr>
            <w:r w:rsidRPr="00481D2D">
              <w:rPr>
                <w:lang w:eastAsia="ja-JP"/>
              </w:rPr>
              <w:t>c4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5E32F97C" w14:textId="77777777" w:rsidR="004D2BD2" w:rsidRPr="00481D2D" w:rsidRDefault="004D2BD2" w:rsidP="0083577D">
            <w:pPr>
              <w:pStyle w:val="TAN"/>
            </w:pPr>
            <w:r w:rsidRPr="00481D2D">
              <w:t>c4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49A054D" w14:textId="77777777" w:rsidR="002573B6" w:rsidRPr="00481D2D" w:rsidRDefault="002573B6" w:rsidP="002573B6">
            <w:pPr>
              <w:pStyle w:val="TAN"/>
            </w:pPr>
            <w:r w:rsidRPr="00481D2D">
              <w:t>c48:</w:t>
            </w:r>
            <w:r w:rsidRPr="00481D2D">
              <w:tab/>
              <w:t xml:space="preserve">IF A.4/113 AND A.3/1 THEN m ELSE n/a - - the </w:t>
            </w:r>
            <w:r w:rsidRPr="00481D2D">
              <w:rPr>
                <w:lang w:eastAsia="zh-CN"/>
              </w:rPr>
              <w:t>Cellular-Network-Info</w:t>
            </w:r>
            <w:r w:rsidRPr="00481D2D">
              <w:t xml:space="preserve"> header extension and UE.</w:t>
            </w:r>
          </w:p>
          <w:p w14:paraId="03CA5376" w14:textId="77777777" w:rsidR="00666A4D" w:rsidRPr="00481D2D" w:rsidRDefault="002573B6" w:rsidP="00666A4D">
            <w:pPr>
              <w:pStyle w:val="TAN"/>
            </w:pPr>
            <w:r w:rsidRPr="00481D2D">
              <w:t>c4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03F08C58" w14:textId="77777777" w:rsidR="000634B3" w:rsidRPr="00481D2D" w:rsidRDefault="00666A4D" w:rsidP="000634B3">
            <w:pPr>
              <w:pStyle w:val="TAN"/>
            </w:pPr>
            <w:r w:rsidRPr="00481D2D">
              <w:t>c5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3E44C178" w14:textId="77777777" w:rsidR="00EC061A" w:rsidRPr="00481D2D" w:rsidRDefault="000634B3" w:rsidP="00EC061A">
            <w:pPr>
              <w:pStyle w:val="TAN"/>
            </w:pPr>
            <w:r w:rsidRPr="00481D2D">
              <w:t>c51:</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6EBEE697" w14:textId="77777777"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2CA1326E" w14:textId="77777777" w:rsidR="002573B6" w:rsidRPr="00481D2D" w:rsidRDefault="00EC061A" w:rsidP="00EC061A">
            <w:pPr>
              <w:pStyle w:val="TAN"/>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3F187E4D" w14:textId="77777777" w:rsidR="00E905E5" w:rsidRPr="00481D2D" w:rsidRDefault="00E905E5" w:rsidP="00E905E5">
            <w:pPr>
              <w:pStyle w:val="TAN"/>
            </w:pPr>
            <w:r w:rsidRPr="00481D2D">
              <w:t>c54:</w:t>
            </w:r>
            <w:r w:rsidRPr="00481D2D">
              <w:tab/>
              <w:t xml:space="preserve">IF A.4/124 THEN o ELSE n/a - - the </w:t>
            </w:r>
            <w:r w:rsidRPr="00481D2D">
              <w:rPr>
                <w:rFonts w:eastAsia="SimSun"/>
                <w:lang w:eastAsia="zh-CN"/>
              </w:rPr>
              <w:t>Additional-Identity</w:t>
            </w:r>
            <w:r w:rsidRPr="00481D2D">
              <w:t xml:space="preserve"> header field extension.</w:t>
            </w:r>
          </w:p>
          <w:p w14:paraId="29B22FBC" w14:textId="77777777" w:rsidR="00E905E5" w:rsidRPr="00481D2D" w:rsidRDefault="00E905E5" w:rsidP="00E905E5">
            <w:pPr>
              <w:pStyle w:val="TAN"/>
            </w:pPr>
            <w:r w:rsidRPr="00481D2D">
              <w:t>c55:</w:t>
            </w:r>
            <w:r w:rsidRPr="00481D2D">
              <w:tab/>
              <w:t xml:space="preserve">IF A.4/124 THEN m ELSE n/a - - the </w:t>
            </w:r>
            <w:r w:rsidRPr="00481D2D">
              <w:rPr>
                <w:rFonts w:eastAsia="SimSun"/>
                <w:lang w:eastAsia="zh-CN"/>
              </w:rPr>
              <w:t>Additional-Identity</w:t>
            </w:r>
            <w:r w:rsidRPr="00481D2D">
              <w:t xml:space="preserve"> header field extension.</w:t>
            </w:r>
          </w:p>
        </w:tc>
      </w:tr>
      <w:tr w:rsidR="00826B9F" w:rsidRPr="00481D2D" w14:paraId="073D97AA" w14:textId="77777777">
        <w:trPr>
          <w:cantSplit/>
        </w:trPr>
        <w:tc>
          <w:tcPr>
            <w:tcW w:w="9642" w:type="dxa"/>
            <w:gridSpan w:val="8"/>
          </w:tcPr>
          <w:p w14:paraId="65809E8C" w14:textId="77777777" w:rsidR="00826B9F" w:rsidRPr="00481D2D" w:rsidRDefault="00826B9F">
            <w:pPr>
              <w:pStyle w:val="TAN"/>
            </w:pPr>
            <w:r w:rsidRPr="00481D2D">
              <w:t>NOTE 1:</w:t>
            </w:r>
            <w:r w:rsidRPr="00481D2D">
              <w:tab/>
              <w:t xml:space="preserve">The strength of this requirement in </w:t>
            </w:r>
            <w:r w:rsidR="00730BF5" w:rsidRPr="00481D2D">
              <w:t>RFC 7315</w:t>
            </w:r>
            <w:r w:rsidR="00375C1D" w:rsidRPr="00481D2D">
              <w:t> </w:t>
            </w:r>
            <w:r w:rsidRPr="00481D2D">
              <w:t>[52] is SHOULD NOT, rather than MUST NOT.</w:t>
            </w:r>
          </w:p>
          <w:p w14:paraId="124F4CAF" w14:textId="77777777" w:rsidR="00826B9F" w:rsidRPr="00481D2D" w:rsidRDefault="00826B9F">
            <w:pPr>
              <w:pStyle w:val="TAN"/>
            </w:pPr>
            <w:r w:rsidRPr="00481D2D">
              <w:t>NOTE 2:</w:t>
            </w:r>
            <w:r w:rsidRPr="00481D2D">
              <w:tab/>
              <w:t xml:space="preserve">Support of this header </w:t>
            </w:r>
            <w:r w:rsidR="00976393" w:rsidRPr="00481D2D">
              <w:t xml:space="preserve">field </w:t>
            </w:r>
            <w:r w:rsidRPr="00481D2D">
              <w:t xml:space="preserve">in this method is dependent on the security mechanism and the security architecture which is implemented. Use of this header </w:t>
            </w:r>
            <w:r w:rsidR="00976393" w:rsidRPr="00481D2D">
              <w:t xml:space="preserve">field </w:t>
            </w:r>
            <w:r w:rsidRPr="00481D2D">
              <w:t>in this method is not appropriate to the security mechanism defined by 3GPP TS 33.203 [19].</w:t>
            </w:r>
          </w:p>
        </w:tc>
      </w:tr>
    </w:tbl>
    <w:p w14:paraId="60F0102D" w14:textId="77777777" w:rsidR="00897956" w:rsidRPr="00481D2D" w:rsidRDefault="00897956"/>
    <w:p w14:paraId="74A969C2" w14:textId="77777777" w:rsidR="00897956" w:rsidRPr="00481D2D" w:rsidRDefault="00897956">
      <w:pPr>
        <w:keepNext/>
        <w:keepLines/>
      </w:pPr>
      <w:r w:rsidRPr="00481D2D">
        <w:t>Prerequisite A.5/16 - - REFER request</w:t>
      </w:r>
    </w:p>
    <w:p w14:paraId="224B2865" w14:textId="77777777" w:rsidR="00897956" w:rsidRPr="00481D2D" w:rsidRDefault="00897956">
      <w:pPr>
        <w:pStyle w:val="TH"/>
      </w:pPr>
      <w:r w:rsidRPr="00481D2D">
        <w:t>Table A.106: Supported message bodie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49CF8C" w14:textId="77777777">
        <w:trPr>
          <w:cantSplit/>
        </w:trPr>
        <w:tc>
          <w:tcPr>
            <w:tcW w:w="851" w:type="dxa"/>
            <w:vMerge w:val="restart"/>
          </w:tcPr>
          <w:p w14:paraId="38597A57" w14:textId="77777777" w:rsidR="00897956" w:rsidRPr="00481D2D" w:rsidRDefault="00897956">
            <w:pPr>
              <w:pStyle w:val="TAH"/>
            </w:pPr>
            <w:r w:rsidRPr="00481D2D">
              <w:t>Item</w:t>
            </w:r>
          </w:p>
        </w:tc>
        <w:tc>
          <w:tcPr>
            <w:tcW w:w="2665" w:type="dxa"/>
            <w:vMerge w:val="restart"/>
          </w:tcPr>
          <w:p w14:paraId="5BB738AA" w14:textId="77777777" w:rsidR="00897956" w:rsidRPr="00481D2D" w:rsidRDefault="00897956">
            <w:pPr>
              <w:pStyle w:val="TAH"/>
            </w:pPr>
            <w:r w:rsidRPr="00481D2D">
              <w:t>Header</w:t>
            </w:r>
          </w:p>
        </w:tc>
        <w:tc>
          <w:tcPr>
            <w:tcW w:w="3063" w:type="dxa"/>
            <w:gridSpan w:val="3"/>
          </w:tcPr>
          <w:p w14:paraId="1F05C287" w14:textId="77777777" w:rsidR="00897956" w:rsidRPr="00481D2D" w:rsidRDefault="00897956">
            <w:pPr>
              <w:pStyle w:val="TAH"/>
            </w:pPr>
            <w:r w:rsidRPr="00481D2D">
              <w:t>Sending</w:t>
            </w:r>
          </w:p>
        </w:tc>
        <w:tc>
          <w:tcPr>
            <w:tcW w:w="3063" w:type="dxa"/>
            <w:gridSpan w:val="3"/>
          </w:tcPr>
          <w:p w14:paraId="3B0476AE" w14:textId="77777777" w:rsidR="00897956" w:rsidRPr="00481D2D" w:rsidRDefault="00897956">
            <w:pPr>
              <w:pStyle w:val="TAH"/>
              <w:rPr>
                <w:b w:val="0"/>
              </w:rPr>
            </w:pPr>
            <w:r w:rsidRPr="00481D2D">
              <w:t>Receiving</w:t>
            </w:r>
          </w:p>
        </w:tc>
      </w:tr>
      <w:tr w:rsidR="00897956" w:rsidRPr="00481D2D" w14:paraId="67DBAF41" w14:textId="77777777">
        <w:trPr>
          <w:cantSplit/>
        </w:trPr>
        <w:tc>
          <w:tcPr>
            <w:tcW w:w="851" w:type="dxa"/>
            <w:vMerge/>
          </w:tcPr>
          <w:p w14:paraId="6BABFBA2" w14:textId="77777777" w:rsidR="00897956" w:rsidRPr="00481D2D" w:rsidRDefault="00897956">
            <w:pPr>
              <w:pStyle w:val="TAH"/>
            </w:pPr>
          </w:p>
        </w:tc>
        <w:tc>
          <w:tcPr>
            <w:tcW w:w="2665" w:type="dxa"/>
            <w:vMerge/>
          </w:tcPr>
          <w:p w14:paraId="3FE16485" w14:textId="77777777" w:rsidR="00897956" w:rsidRPr="00481D2D" w:rsidRDefault="00897956">
            <w:pPr>
              <w:pStyle w:val="TAH"/>
            </w:pPr>
          </w:p>
        </w:tc>
        <w:tc>
          <w:tcPr>
            <w:tcW w:w="1021" w:type="dxa"/>
          </w:tcPr>
          <w:p w14:paraId="44DA2718" w14:textId="77777777" w:rsidR="00897956" w:rsidRPr="00481D2D" w:rsidRDefault="00897956">
            <w:pPr>
              <w:pStyle w:val="TAH"/>
            </w:pPr>
            <w:r w:rsidRPr="00481D2D">
              <w:t>Ref.</w:t>
            </w:r>
          </w:p>
        </w:tc>
        <w:tc>
          <w:tcPr>
            <w:tcW w:w="1021" w:type="dxa"/>
          </w:tcPr>
          <w:p w14:paraId="001AA953" w14:textId="77777777" w:rsidR="00897956" w:rsidRPr="00481D2D" w:rsidRDefault="00897956">
            <w:pPr>
              <w:pStyle w:val="TAH"/>
            </w:pPr>
            <w:r w:rsidRPr="00481D2D">
              <w:t>RFC status</w:t>
            </w:r>
          </w:p>
        </w:tc>
        <w:tc>
          <w:tcPr>
            <w:tcW w:w="1021" w:type="dxa"/>
          </w:tcPr>
          <w:p w14:paraId="19DE9452" w14:textId="77777777" w:rsidR="00897956" w:rsidRPr="00481D2D" w:rsidRDefault="00897956">
            <w:pPr>
              <w:pStyle w:val="TAH"/>
            </w:pPr>
            <w:r w:rsidRPr="00481D2D">
              <w:t>Profile status</w:t>
            </w:r>
          </w:p>
        </w:tc>
        <w:tc>
          <w:tcPr>
            <w:tcW w:w="1021" w:type="dxa"/>
          </w:tcPr>
          <w:p w14:paraId="0AECC5FE" w14:textId="77777777" w:rsidR="00897956" w:rsidRPr="00481D2D" w:rsidRDefault="00897956">
            <w:pPr>
              <w:pStyle w:val="TAH"/>
            </w:pPr>
            <w:r w:rsidRPr="00481D2D">
              <w:t>Ref.</w:t>
            </w:r>
          </w:p>
        </w:tc>
        <w:tc>
          <w:tcPr>
            <w:tcW w:w="1021" w:type="dxa"/>
          </w:tcPr>
          <w:p w14:paraId="38744599" w14:textId="77777777" w:rsidR="00897956" w:rsidRPr="00481D2D" w:rsidRDefault="00897956">
            <w:pPr>
              <w:pStyle w:val="TAH"/>
            </w:pPr>
            <w:r w:rsidRPr="00481D2D">
              <w:t>RFC status</w:t>
            </w:r>
          </w:p>
        </w:tc>
        <w:tc>
          <w:tcPr>
            <w:tcW w:w="1021" w:type="dxa"/>
          </w:tcPr>
          <w:p w14:paraId="5F9EBD94" w14:textId="77777777" w:rsidR="00897956" w:rsidRPr="00481D2D" w:rsidRDefault="00897956">
            <w:pPr>
              <w:pStyle w:val="TAH"/>
            </w:pPr>
            <w:r w:rsidRPr="00481D2D">
              <w:t>Profile status</w:t>
            </w:r>
          </w:p>
        </w:tc>
      </w:tr>
      <w:tr w:rsidR="00ED10F7" w:rsidRPr="00481D2D" w14:paraId="58CBD7D3" w14:textId="77777777">
        <w:tc>
          <w:tcPr>
            <w:tcW w:w="851" w:type="dxa"/>
          </w:tcPr>
          <w:p w14:paraId="71DF3E4E" w14:textId="77777777" w:rsidR="00ED10F7" w:rsidRPr="00481D2D" w:rsidRDefault="00ED10F7">
            <w:pPr>
              <w:pStyle w:val="TAL"/>
            </w:pPr>
            <w:r w:rsidRPr="00481D2D">
              <w:t>1</w:t>
            </w:r>
          </w:p>
        </w:tc>
        <w:tc>
          <w:tcPr>
            <w:tcW w:w="2665" w:type="dxa"/>
          </w:tcPr>
          <w:p w14:paraId="1C66338B" w14:textId="77777777" w:rsidR="00ED10F7" w:rsidRPr="00481D2D" w:rsidRDefault="00ED10F7">
            <w:pPr>
              <w:pStyle w:val="TAL"/>
            </w:pPr>
            <w:r w:rsidRPr="00481D2D">
              <w:t>application/vnd.3gpp.mid-call+xml</w:t>
            </w:r>
          </w:p>
        </w:tc>
        <w:tc>
          <w:tcPr>
            <w:tcW w:w="1021" w:type="dxa"/>
          </w:tcPr>
          <w:p w14:paraId="17D4230E" w14:textId="77777777" w:rsidR="00ED10F7" w:rsidRPr="00481D2D" w:rsidRDefault="00ED10F7">
            <w:pPr>
              <w:pStyle w:val="TAL"/>
            </w:pPr>
            <w:r w:rsidRPr="00481D2D">
              <w:t>[8M] D</w:t>
            </w:r>
          </w:p>
        </w:tc>
        <w:tc>
          <w:tcPr>
            <w:tcW w:w="1021" w:type="dxa"/>
          </w:tcPr>
          <w:p w14:paraId="40519578" w14:textId="77777777" w:rsidR="00ED10F7" w:rsidRPr="00481D2D" w:rsidRDefault="00ED10F7">
            <w:pPr>
              <w:pStyle w:val="TAL"/>
            </w:pPr>
            <w:r w:rsidRPr="00481D2D">
              <w:t>n/a</w:t>
            </w:r>
          </w:p>
        </w:tc>
        <w:tc>
          <w:tcPr>
            <w:tcW w:w="1021" w:type="dxa"/>
          </w:tcPr>
          <w:p w14:paraId="14DFFE14" w14:textId="77777777" w:rsidR="00ED10F7" w:rsidRPr="00481D2D" w:rsidRDefault="00ED10F7">
            <w:pPr>
              <w:pStyle w:val="TAL"/>
            </w:pPr>
            <w:r w:rsidRPr="00481D2D">
              <w:t>o</w:t>
            </w:r>
          </w:p>
        </w:tc>
        <w:tc>
          <w:tcPr>
            <w:tcW w:w="1021" w:type="dxa"/>
          </w:tcPr>
          <w:p w14:paraId="702304CD" w14:textId="77777777" w:rsidR="00ED10F7" w:rsidRPr="00481D2D" w:rsidRDefault="00ED10F7">
            <w:pPr>
              <w:pStyle w:val="TAL"/>
            </w:pPr>
            <w:r w:rsidRPr="00481D2D">
              <w:t>[8M] D</w:t>
            </w:r>
          </w:p>
        </w:tc>
        <w:tc>
          <w:tcPr>
            <w:tcW w:w="1021" w:type="dxa"/>
          </w:tcPr>
          <w:p w14:paraId="0A7C2DE1" w14:textId="77777777" w:rsidR="00ED10F7" w:rsidRPr="00481D2D" w:rsidRDefault="00ED10F7">
            <w:pPr>
              <w:pStyle w:val="TAL"/>
            </w:pPr>
            <w:r w:rsidRPr="00481D2D">
              <w:t>n/a</w:t>
            </w:r>
          </w:p>
        </w:tc>
        <w:tc>
          <w:tcPr>
            <w:tcW w:w="1021" w:type="dxa"/>
          </w:tcPr>
          <w:p w14:paraId="58F8B886" w14:textId="77777777" w:rsidR="00ED10F7" w:rsidRPr="00481D2D" w:rsidRDefault="00ED10F7">
            <w:pPr>
              <w:pStyle w:val="TAL"/>
            </w:pPr>
            <w:r w:rsidRPr="00481D2D">
              <w:t>o</w:t>
            </w:r>
          </w:p>
        </w:tc>
      </w:tr>
      <w:tr w:rsidR="00343E5B" w:rsidRPr="00481D2D" w14:paraId="6B49BD6F" w14:textId="77777777" w:rsidTr="00343E5B">
        <w:tc>
          <w:tcPr>
            <w:tcW w:w="851" w:type="dxa"/>
            <w:tcBorders>
              <w:top w:val="single" w:sz="4" w:space="0" w:color="auto"/>
              <w:left w:val="single" w:sz="4" w:space="0" w:color="auto"/>
              <w:bottom w:val="single" w:sz="4" w:space="0" w:color="auto"/>
              <w:right w:val="single" w:sz="4" w:space="0" w:color="auto"/>
            </w:tcBorders>
          </w:tcPr>
          <w:p w14:paraId="1F23B01E"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3728290B"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1ABB630A"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21D33A85"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F78C986"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7D7DEEB"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4F8F8A8D"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0C3315E" w14:textId="77777777" w:rsidR="00343E5B" w:rsidRPr="00481D2D" w:rsidRDefault="00343E5B" w:rsidP="00C16614">
            <w:pPr>
              <w:pStyle w:val="TAL"/>
            </w:pPr>
            <w:r w:rsidRPr="00481D2D">
              <w:t>c1</w:t>
            </w:r>
          </w:p>
        </w:tc>
      </w:tr>
      <w:tr w:rsidR="00343E5B" w:rsidRPr="00481D2D" w14:paraId="0AAA33DE" w14:textId="77777777" w:rsidTr="00C16614">
        <w:tc>
          <w:tcPr>
            <w:tcW w:w="9642" w:type="dxa"/>
            <w:gridSpan w:val="8"/>
          </w:tcPr>
          <w:p w14:paraId="06F546CF" w14:textId="77777777" w:rsidR="00343E5B" w:rsidRPr="00481D2D" w:rsidRDefault="00343E5B" w:rsidP="00C16614">
            <w:pPr>
              <w:pStyle w:val="TAN"/>
              <w:widowControl w:val="0"/>
            </w:pPr>
            <w:r w:rsidRPr="00481D2D">
              <w:t>c1:</w:t>
            </w:r>
            <w:r w:rsidRPr="00481D2D">
              <w:tab/>
              <w:t>IF A.3A/102 OR A.3A/103 THEN m ELSE n/a - - MCPTT client, MCPTT server.</w:t>
            </w:r>
          </w:p>
        </w:tc>
      </w:tr>
    </w:tbl>
    <w:p w14:paraId="3E9475C2" w14:textId="77777777" w:rsidR="00897956" w:rsidRPr="00481D2D" w:rsidRDefault="00897956"/>
    <w:p w14:paraId="60767076" w14:textId="77777777" w:rsidR="00897956" w:rsidRPr="00481D2D" w:rsidRDefault="00897956">
      <w:pPr>
        <w:pStyle w:val="TH"/>
      </w:pPr>
      <w:r w:rsidRPr="00481D2D">
        <w:t>Table A.107: Void</w:t>
      </w:r>
    </w:p>
    <w:p w14:paraId="3AC548AB" w14:textId="77777777" w:rsidR="00897956" w:rsidRPr="00481D2D" w:rsidRDefault="00897956">
      <w:pPr>
        <w:keepNext/>
        <w:keepLines/>
      </w:pPr>
      <w:r w:rsidRPr="00481D2D">
        <w:t>Prerequisite A.5/17 - - REFER response</w:t>
      </w:r>
    </w:p>
    <w:p w14:paraId="3D818DE1" w14:textId="77777777" w:rsidR="00897956" w:rsidRPr="00481D2D" w:rsidRDefault="00897956">
      <w:pPr>
        <w:keepNext/>
        <w:keepLines/>
      </w:pPr>
      <w:r w:rsidRPr="00481D2D">
        <w:t>Prerequisite: A.6/1 - - Additional for 100 (Trying) response</w:t>
      </w:r>
    </w:p>
    <w:p w14:paraId="2E2CCEB3" w14:textId="77777777" w:rsidR="00897956" w:rsidRPr="00481D2D" w:rsidRDefault="00897956">
      <w:pPr>
        <w:pStyle w:val="TH"/>
      </w:pPr>
      <w:r w:rsidRPr="00481D2D">
        <w:t>Table A.107A: Supported header</w:t>
      </w:r>
      <w:r w:rsidR="00976393" w:rsidRPr="00481D2D">
        <w:t xml:space="preserve"> field</w:t>
      </w:r>
      <w:r w:rsidRPr="00481D2D">
        <w:t xml:space="preserve">s within the REFER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4288FE0" w14:textId="77777777">
        <w:trPr>
          <w:cantSplit/>
        </w:trPr>
        <w:tc>
          <w:tcPr>
            <w:tcW w:w="851" w:type="dxa"/>
            <w:vMerge w:val="restart"/>
          </w:tcPr>
          <w:p w14:paraId="08027A54" w14:textId="77777777" w:rsidR="00897956" w:rsidRPr="00481D2D" w:rsidRDefault="00897956">
            <w:pPr>
              <w:pStyle w:val="TAH"/>
            </w:pPr>
            <w:r w:rsidRPr="00481D2D">
              <w:t>Item</w:t>
            </w:r>
          </w:p>
        </w:tc>
        <w:tc>
          <w:tcPr>
            <w:tcW w:w="2665" w:type="dxa"/>
            <w:vMerge w:val="restart"/>
          </w:tcPr>
          <w:p w14:paraId="621B9F10" w14:textId="77777777" w:rsidR="00897956" w:rsidRPr="00481D2D" w:rsidRDefault="00897956">
            <w:pPr>
              <w:pStyle w:val="TAH"/>
            </w:pPr>
            <w:r w:rsidRPr="00481D2D">
              <w:t>Header</w:t>
            </w:r>
            <w:r w:rsidR="00976393" w:rsidRPr="00481D2D">
              <w:t xml:space="preserve"> field</w:t>
            </w:r>
          </w:p>
        </w:tc>
        <w:tc>
          <w:tcPr>
            <w:tcW w:w="3063" w:type="dxa"/>
            <w:gridSpan w:val="3"/>
          </w:tcPr>
          <w:p w14:paraId="58B20BA4" w14:textId="77777777" w:rsidR="00897956" w:rsidRPr="00481D2D" w:rsidRDefault="00897956">
            <w:pPr>
              <w:pStyle w:val="TAH"/>
            </w:pPr>
            <w:r w:rsidRPr="00481D2D">
              <w:t>Sending</w:t>
            </w:r>
          </w:p>
        </w:tc>
        <w:tc>
          <w:tcPr>
            <w:tcW w:w="3063" w:type="dxa"/>
            <w:gridSpan w:val="3"/>
          </w:tcPr>
          <w:p w14:paraId="417582D2" w14:textId="77777777" w:rsidR="00897956" w:rsidRPr="00481D2D" w:rsidRDefault="00897956">
            <w:pPr>
              <w:pStyle w:val="TAH"/>
              <w:rPr>
                <w:b w:val="0"/>
              </w:rPr>
            </w:pPr>
            <w:r w:rsidRPr="00481D2D">
              <w:t>Receiving</w:t>
            </w:r>
          </w:p>
        </w:tc>
      </w:tr>
      <w:tr w:rsidR="00897956" w:rsidRPr="00481D2D" w14:paraId="513D084D" w14:textId="77777777">
        <w:trPr>
          <w:cantSplit/>
        </w:trPr>
        <w:tc>
          <w:tcPr>
            <w:tcW w:w="851" w:type="dxa"/>
            <w:vMerge/>
          </w:tcPr>
          <w:p w14:paraId="33245932" w14:textId="77777777" w:rsidR="00897956" w:rsidRPr="00481D2D" w:rsidRDefault="00897956">
            <w:pPr>
              <w:pStyle w:val="TAH"/>
            </w:pPr>
          </w:p>
        </w:tc>
        <w:tc>
          <w:tcPr>
            <w:tcW w:w="2665" w:type="dxa"/>
            <w:vMerge/>
          </w:tcPr>
          <w:p w14:paraId="147E9E52" w14:textId="77777777" w:rsidR="00897956" w:rsidRPr="00481D2D" w:rsidRDefault="00897956">
            <w:pPr>
              <w:pStyle w:val="TAH"/>
            </w:pPr>
          </w:p>
        </w:tc>
        <w:tc>
          <w:tcPr>
            <w:tcW w:w="1021" w:type="dxa"/>
          </w:tcPr>
          <w:p w14:paraId="588C6A62" w14:textId="77777777" w:rsidR="00897956" w:rsidRPr="00481D2D" w:rsidRDefault="00897956">
            <w:pPr>
              <w:pStyle w:val="TAH"/>
            </w:pPr>
            <w:r w:rsidRPr="00481D2D">
              <w:t>Ref.</w:t>
            </w:r>
          </w:p>
        </w:tc>
        <w:tc>
          <w:tcPr>
            <w:tcW w:w="1021" w:type="dxa"/>
          </w:tcPr>
          <w:p w14:paraId="1DDA0D17" w14:textId="77777777" w:rsidR="00897956" w:rsidRPr="00481D2D" w:rsidRDefault="00897956">
            <w:pPr>
              <w:pStyle w:val="TAH"/>
            </w:pPr>
            <w:r w:rsidRPr="00481D2D">
              <w:t>RFC status</w:t>
            </w:r>
          </w:p>
        </w:tc>
        <w:tc>
          <w:tcPr>
            <w:tcW w:w="1021" w:type="dxa"/>
          </w:tcPr>
          <w:p w14:paraId="5134FCE0" w14:textId="77777777" w:rsidR="00897956" w:rsidRPr="00481D2D" w:rsidRDefault="00897956">
            <w:pPr>
              <w:pStyle w:val="TAH"/>
            </w:pPr>
            <w:r w:rsidRPr="00481D2D">
              <w:t>Profile status</w:t>
            </w:r>
          </w:p>
        </w:tc>
        <w:tc>
          <w:tcPr>
            <w:tcW w:w="1021" w:type="dxa"/>
          </w:tcPr>
          <w:p w14:paraId="78D60F30" w14:textId="77777777" w:rsidR="00897956" w:rsidRPr="00481D2D" w:rsidRDefault="00897956">
            <w:pPr>
              <w:pStyle w:val="TAH"/>
            </w:pPr>
            <w:r w:rsidRPr="00481D2D">
              <w:t>Ref.</w:t>
            </w:r>
          </w:p>
        </w:tc>
        <w:tc>
          <w:tcPr>
            <w:tcW w:w="1021" w:type="dxa"/>
          </w:tcPr>
          <w:p w14:paraId="4711A145" w14:textId="77777777" w:rsidR="00897956" w:rsidRPr="00481D2D" w:rsidRDefault="00897956">
            <w:pPr>
              <w:pStyle w:val="TAH"/>
            </w:pPr>
            <w:r w:rsidRPr="00481D2D">
              <w:t>RFC status</w:t>
            </w:r>
          </w:p>
        </w:tc>
        <w:tc>
          <w:tcPr>
            <w:tcW w:w="1021" w:type="dxa"/>
          </w:tcPr>
          <w:p w14:paraId="0A649F39" w14:textId="77777777" w:rsidR="00897956" w:rsidRPr="00481D2D" w:rsidRDefault="00897956">
            <w:pPr>
              <w:pStyle w:val="TAH"/>
            </w:pPr>
            <w:r w:rsidRPr="00481D2D">
              <w:t>Profile status</w:t>
            </w:r>
          </w:p>
        </w:tc>
      </w:tr>
      <w:tr w:rsidR="00897956" w:rsidRPr="00481D2D" w14:paraId="3140344F" w14:textId="77777777">
        <w:tc>
          <w:tcPr>
            <w:tcW w:w="851" w:type="dxa"/>
          </w:tcPr>
          <w:p w14:paraId="2D744D76" w14:textId="77777777" w:rsidR="00897956" w:rsidRPr="00481D2D" w:rsidRDefault="00897956">
            <w:pPr>
              <w:pStyle w:val="TAL"/>
            </w:pPr>
            <w:r w:rsidRPr="00481D2D">
              <w:t>1</w:t>
            </w:r>
          </w:p>
        </w:tc>
        <w:tc>
          <w:tcPr>
            <w:tcW w:w="2665" w:type="dxa"/>
          </w:tcPr>
          <w:p w14:paraId="61CC7963" w14:textId="77777777" w:rsidR="00897956" w:rsidRPr="00481D2D" w:rsidRDefault="00897956">
            <w:pPr>
              <w:pStyle w:val="TAL"/>
            </w:pPr>
            <w:r w:rsidRPr="00481D2D">
              <w:t>Call-ID</w:t>
            </w:r>
          </w:p>
        </w:tc>
        <w:tc>
          <w:tcPr>
            <w:tcW w:w="1021" w:type="dxa"/>
          </w:tcPr>
          <w:p w14:paraId="7C59BCC7" w14:textId="77777777" w:rsidR="00897956" w:rsidRPr="00481D2D" w:rsidRDefault="00897956">
            <w:pPr>
              <w:pStyle w:val="TAL"/>
            </w:pPr>
            <w:r w:rsidRPr="00481D2D">
              <w:t>[26] 20.8</w:t>
            </w:r>
          </w:p>
        </w:tc>
        <w:tc>
          <w:tcPr>
            <w:tcW w:w="1021" w:type="dxa"/>
          </w:tcPr>
          <w:p w14:paraId="19AC1B20" w14:textId="77777777" w:rsidR="00897956" w:rsidRPr="00481D2D" w:rsidRDefault="00897956">
            <w:pPr>
              <w:pStyle w:val="TAL"/>
            </w:pPr>
            <w:r w:rsidRPr="00481D2D">
              <w:t>m</w:t>
            </w:r>
          </w:p>
        </w:tc>
        <w:tc>
          <w:tcPr>
            <w:tcW w:w="1021" w:type="dxa"/>
          </w:tcPr>
          <w:p w14:paraId="7A9965C6" w14:textId="77777777" w:rsidR="00897956" w:rsidRPr="00481D2D" w:rsidRDefault="00897956">
            <w:pPr>
              <w:pStyle w:val="TAL"/>
            </w:pPr>
            <w:r w:rsidRPr="00481D2D">
              <w:t>m</w:t>
            </w:r>
          </w:p>
        </w:tc>
        <w:tc>
          <w:tcPr>
            <w:tcW w:w="1021" w:type="dxa"/>
          </w:tcPr>
          <w:p w14:paraId="69E2643F" w14:textId="77777777" w:rsidR="00897956" w:rsidRPr="00481D2D" w:rsidRDefault="00897956">
            <w:pPr>
              <w:pStyle w:val="TAL"/>
            </w:pPr>
            <w:r w:rsidRPr="00481D2D">
              <w:t>[26] 20.8</w:t>
            </w:r>
          </w:p>
        </w:tc>
        <w:tc>
          <w:tcPr>
            <w:tcW w:w="1021" w:type="dxa"/>
          </w:tcPr>
          <w:p w14:paraId="2D2CC6E4" w14:textId="77777777" w:rsidR="00897956" w:rsidRPr="00481D2D" w:rsidRDefault="00897956">
            <w:pPr>
              <w:pStyle w:val="TAL"/>
            </w:pPr>
            <w:r w:rsidRPr="00481D2D">
              <w:t>m</w:t>
            </w:r>
          </w:p>
        </w:tc>
        <w:tc>
          <w:tcPr>
            <w:tcW w:w="1021" w:type="dxa"/>
          </w:tcPr>
          <w:p w14:paraId="29D6D1ED" w14:textId="77777777" w:rsidR="00897956" w:rsidRPr="00481D2D" w:rsidRDefault="00897956">
            <w:pPr>
              <w:pStyle w:val="TAL"/>
            </w:pPr>
            <w:r w:rsidRPr="00481D2D">
              <w:t>m</w:t>
            </w:r>
          </w:p>
        </w:tc>
      </w:tr>
      <w:tr w:rsidR="00897956" w:rsidRPr="00481D2D" w14:paraId="06D2BA1B" w14:textId="77777777">
        <w:tc>
          <w:tcPr>
            <w:tcW w:w="851" w:type="dxa"/>
          </w:tcPr>
          <w:p w14:paraId="072391EB" w14:textId="77777777" w:rsidR="00897956" w:rsidRPr="00481D2D" w:rsidRDefault="00897956">
            <w:pPr>
              <w:pStyle w:val="TAL"/>
            </w:pPr>
            <w:r w:rsidRPr="00481D2D">
              <w:t>2</w:t>
            </w:r>
          </w:p>
        </w:tc>
        <w:tc>
          <w:tcPr>
            <w:tcW w:w="2665" w:type="dxa"/>
          </w:tcPr>
          <w:p w14:paraId="7AA1A854" w14:textId="77777777" w:rsidR="00897956" w:rsidRPr="00481D2D" w:rsidRDefault="00897956">
            <w:pPr>
              <w:pStyle w:val="TAL"/>
            </w:pPr>
            <w:r w:rsidRPr="00481D2D">
              <w:t>Content-Length</w:t>
            </w:r>
          </w:p>
        </w:tc>
        <w:tc>
          <w:tcPr>
            <w:tcW w:w="1021" w:type="dxa"/>
          </w:tcPr>
          <w:p w14:paraId="26C3950E" w14:textId="77777777" w:rsidR="00897956" w:rsidRPr="00481D2D" w:rsidRDefault="00897956">
            <w:pPr>
              <w:pStyle w:val="TAL"/>
            </w:pPr>
            <w:r w:rsidRPr="00481D2D">
              <w:t>[26] 20.14</w:t>
            </w:r>
          </w:p>
        </w:tc>
        <w:tc>
          <w:tcPr>
            <w:tcW w:w="1021" w:type="dxa"/>
          </w:tcPr>
          <w:p w14:paraId="3839FB59" w14:textId="77777777" w:rsidR="00897956" w:rsidRPr="00481D2D" w:rsidRDefault="00897956">
            <w:pPr>
              <w:pStyle w:val="TAL"/>
            </w:pPr>
            <w:r w:rsidRPr="00481D2D">
              <w:t>m</w:t>
            </w:r>
          </w:p>
        </w:tc>
        <w:tc>
          <w:tcPr>
            <w:tcW w:w="1021" w:type="dxa"/>
          </w:tcPr>
          <w:p w14:paraId="236C6731" w14:textId="77777777" w:rsidR="00897956" w:rsidRPr="00481D2D" w:rsidRDefault="00897956">
            <w:pPr>
              <w:pStyle w:val="TAL"/>
            </w:pPr>
            <w:r w:rsidRPr="00481D2D">
              <w:t>m</w:t>
            </w:r>
          </w:p>
        </w:tc>
        <w:tc>
          <w:tcPr>
            <w:tcW w:w="1021" w:type="dxa"/>
          </w:tcPr>
          <w:p w14:paraId="10BF7ED2" w14:textId="77777777" w:rsidR="00897956" w:rsidRPr="00481D2D" w:rsidRDefault="00897956">
            <w:pPr>
              <w:pStyle w:val="TAL"/>
            </w:pPr>
            <w:r w:rsidRPr="00481D2D">
              <w:t>[26] 20.14</w:t>
            </w:r>
          </w:p>
        </w:tc>
        <w:tc>
          <w:tcPr>
            <w:tcW w:w="1021" w:type="dxa"/>
          </w:tcPr>
          <w:p w14:paraId="1D7104B9" w14:textId="77777777" w:rsidR="00897956" w:rsidRPr="00481D2D" w:rsidRDefault="00897956">
            <w:pPr>
              <w:pStyle w:val="TAL"/>
            </w:pPr>
            <w:r w:rsidRPr="00481D2D">
              <w:t>m</w:t>
            </w:r>
          </w:p>
        </w:tc>
        <w:tc>
          <w:tcPr>
            <w:tcW w:w="1021" w:type="dxa"/>
          </w:tcPr>
          <w:p w14:paraId="13CEFD29" w14:textId="77777777" w:rsidR="00897956" w:rsidRPr="00481D2D" w:rsidRDefault="00897956">
            <w:pPr>
              <w:pStyle w:val="TAL"/>
            </w:pPr>
            <w:r w:rsidRPr="00481D2D">
              <w:t>m</w:t>
            </w:r>
          </w:p>
        </w:tc>
      </w:tr>
      <w:tr w:rsidR="00897956" w:rsidRPr="00481D2D" w14:paraId="0CE3ADF3" w14:textId="77777777">
        <w:tc>
          <w:tcPr>
            <w:tcW w:w="851" w:type="dxa"/>
          </w:tcPr>
          <w:p w14:paraId="5D3A57BA" w14:textId="77777777" w:rsidR="00897956" w:rsidRPr="00481D2D" w:rsidRDefault="00897956">
            <w:pPr>
              <w:pStyle w:val="TAL"/>
            </w:pPr>
            <w:r w:rsidRPr="00481D2D">
              <w:t>3</w:t>
            </w:r>
          </w:p>
        </w:tc>
        <w:tc>
          <w:tcPr>
            <w:tcW w:w="2665" w:type="dxa"/>
          </w:tcPr>
          <w:p w14:paraId="22446412" w14:textId="77777777" w:rsidR="00897956" w:rsidRPr="00481D2D" w:rsidRDefault="00897956">
            <w:pPr>
              <w:pStyle w:val="TAL"/>
            </w:pPr>
            <w:r w:rsidRPr="00481D2D">
              <w:t>C</w:t>
            </w:r>
            <w:r w:rsidR="00AB6F58" w:rsidRPr="00481D2D">
              <w:t>S</w:t>
            </w:r>
            <w:r w:rsidRPr="00481D2D">
              <w:t>eq</w:t>
            </w:r>
          </w:p>
        </w:tc>
        <w:tc>
          <w:tcPr>
            <w:tcW w:w="1021" w:type="dxa"/>
          </w:tcPr>
          <w:p w14:paraId="34BFD6CA" w14:textId="77777777" w:rsidR="00897956" w:rsidRPr="00481D2D" w:rsidRDefault="00897956">
            <w:pPr>
              <w:pStyle w:val="TAL"/>
            </w:pPr>
            <w:r w:rsidRPr="00481D2D">
              <w:t>[26] 20.16</w:t>
            </w:r>
          </w:p>
        </w:tc>
        <w:tc>
          <w:tcPr>
            <w:tcW w:w="1021" w:type="dxa"/>
          </w:tcPr>
          <w:p w14:paraId="3E9FCB77" w14:textId="77777777" w:rsidR="00897956" w:rsidRPr="00481D2D" w:rsidRDefault="00897956">
            <w:pPr>
              <w:pStyle w:val="TAL"/>
            </w:pPr>
            <w:r w:rsidRPr="00481D2D">
              <w:t>m</w:t>
            </w:r>
          </w:p>
        </w:tc>
        <w:tc>
          <w:tcPr>
            <w:tcW w:w="1021" w:type="dxa"/>
          </w:tcPr>
          <w:p w14:paraId="134D6408" w14:textId="77777777" w:rsidR="00897956" w:rsidRPr="00481D2D" w:rsidRDefault="00897956">
            <w:pPr>
              <w:pStyle w:val="TAL"/>
            </w:pPr>
            <w:r w:rsidRPr="00481D2D">
              <w:t>m</w:t>
            </w:r>
          </w:p>
        </w:tc>
        <w:tc>
          <w:tcPr>
            <w:tcW w:w="1021" w:type="dxa"/>
          </w:tcPr>
          <w:p w14:paraId="1B034B8B" w14:textId="77777777" w:rsidR="00897956" w:rsidRPr="00481D2D" w:rsidRDefault="00897956">
            <w:pPr>
              <w:pStyle w:val="TAL"/>
            </w:pPr>
            <w:r w:rsidRPr="00481D2D">
              <w:t>[26] 20.16</w:t>
            </w:r>
          </w:p>
        </w:tc>
        <w:tc>
          <w:tcPr>
            <w:tcW w:w="1021" w:type="dxa"/>
          </w:tcPr>
          <w:p w14:paraId="6875D5A8" w14:textId="77777777" w:rsidR="00897956" w:rsidRPr="00481D2D" w:rsidRDefault="00897956">
            <w:pPr>
              <w:pStyle w:val="TAL"/>
            </w:pPr>
            <w:r w:rsidRPr="00481D2D">
              <w:t>m</w:t>
            </w:r>
          </w:p>
        </w:tc>
        <w:tc>
          <w:tcPr>
            <w:tcW w:w="1021" w:type="dxa"/>
          </w:tcPr>
          <w:p w14:paraId="0B9276C9" w14:textId="77777777" w:rsidR="00897956" w:rsidRPr="00481D2D" w:rsidRDefault="00897956">
            <w:pPr>
              <w:pStyle w:val="TAL"/>
            </w:pPr>
            <w:r w:rsidRPr="00481D2D">
              <w:t>m</w:t>
            </w:r>
          </w:p>
        </w:tc>
      </w:tr>
      <w:tr w:rsidR="00897956" w:rsidRPr="00481D2D" w14:paraId="293E79C4" w14:textId="77777777">
        <w:tc>
          <w:tcPr>
            <w:tcW w:w="851" w:type="dxa"/>
          </w:tcPr>
          <w:p w14:paraId="15950E35" w14:textId="77777777" w:rsidR="00897956" w:rsidRPr="00481D2D" w:rsidRDefault="00897956">
            <w:pPr>
              <w:pStyle w:val="TAL"/>
            </w:pPr>
            <w:r w:rsidRPr="00481D2D">
              <w:t>4</w:t>
            </w:r>
          </w:p>
        </w:tc>
        <w:tc>
          <w:tcPr>
            <w:tcW w:w="2665" w:type="dxa"/>
          </w:tcPr>
          <w:p w14:paraId="124ED34F" w14:textId="77777777" w:rsidR="00897956" w:rsidRPr="00481D2D" w:rsidRDefault="00897956">
            <w:pPr>
              <w:pStyle w:val="TAL"/>
            </w:pPr>
            <w:r w:rsidRPr="00481D2D">
              <w:t>Date</w:t>
            </w:r>
          </w:p>
        </w:tc>
        <w:tc>
          <w:tcPr>
            <w:tcW w:w="1021" w:type="dxa"/>
          </w:tcPr>
          <w:p w14:paraId="750D3F2F" w14:textId="77777777" w:rsidR="00897956" w:rsidRPr="00481D2D" w:rsidRDefault="00897956">
            <w:pPr>
              <w:pStyle w:val="TAL"/>
            </w:pPr>
            <w:r w:rsidRPr="00481D2D">
              <w:t>[26] 20.17</w:t>
            </w:r>
          </w:p>
        </w:tc>
        <w:tc>
          <w:tcPr>
            <w:tcW w:w="1021" w:type="dxa"/>
          </w:tcPr>
          <w:p w14:paraId="183DE4D7" w14:textId="77777777" w:rsidR="00897956" w:rsidRPr="00481D2D" w:rsidRDefault="00897956">
            <w:pPr>
              <w:pStyle w:val="TAL"/>
            </w:pPr>
            <w:r w:rsidRPr="00481D2D">
              <w:t>c1</w:t>
            </w:r>
          </w:p>
        </w:tc>
        <w:tc>
          <w:tcPr>
            <w:tcW w:w="1021" w:type="dxa"/>
          </w:tcPr>
          <w:p w14:paraId="1980BBD6" w14:textId="77777777" w:rsidR="00897956" w:rsidRPr="00481D2D" w:rsidRDefault="00897956">
            <w:pPr>
              <w:pStyle w:val="TAL"/>
            </w:pPr>
            <w:r w:rsidRPr="00481D2D">
              <w:t>c1</w:t>
            </w:r>
          </w:p>
        </w:tc>
        <w:tc>
          <w:tcPr>
            <w:tcW w:w="1021" w:type="dxa"/>
          </w:tcPr>
          <w:p w14:paraId="7AB2CF44" w14:textId="77777777" w:rsidR="00897956" w:rsidRPr="00481D2D" w:rsidRDefault="00897956">
            <w:pPr>
              <w:pStyle w:val="TAL"/>
            </w:pPr>
            <w:r w:rsidRPr="00481D2D">
              <w:t>[26] 20.17</w:t>
            </w:r>
          </w:p>
        </w:tc>
        <w:tc>
          <w:tcPr>
            <w:tcW w:w="1021" w:type="dxa"/>
          </w:tcPr>
          <w:p w14:paraId="38C64B54" w14:textId="77777777" w:rsidR="00897956" w:rsidRPr="00481D2D" w:rsidRDefault="00897956">
            <w:pPr>
              <w:pStyle w:val="TAL"/>
            </w:pPr>
            <w:r w:rsidRPr="00481D2D">
              <w:t>m</w:t>
            </w:r>
          </w:p>
        </w:tc>
        <w:tc>
          <w:tcPr>
            <w:tcW w:w="1021" w:type="dxa"/>
          </w:tcPr>
          <w:p w14:paraId="2A44B773" w14:textId="77777777" w:rsidR="00897956" w:rsidRPr="00481D2D" w:rsidRDefault="00897956">
            <w:pPr>
              <w:pStyle w:val="TAL"/>
            </w:pPr>
            <w:r w:rsidRPr="00481D2D">
              <w:t>m</w:t>
            </w:r>
          </w:p>
        </w:tc>
      </w:tr>
      <w:tr w:rsidR="00897956" w:rsidRPr="00481D2D" w14:paraId="0CDC2AED" w14:textId="77777777">
        <w:tc>
          <w:tcPr>
            <w:tcW w:w="851" w:type="dxa"/>
          </w:tcPr>
          <w:p w14:paraId="5CD21683" w14:textId="77777777" w:rsidR="00897956" w:rsidRPr="00481D2D" w:rsidRDefault="00897956">
            <w:pPr>
              <w:pStyle w:val="TAL"/>
            </w:pPr>
            <w:r w:rsidRPr="00481D2D">
              <w:t>5</w:t>
            </w:r>
          </w:p>
        </w:tc>
        <w:tc>
          <w:tcPr>
            <w:tcW w:w="2665" w:type="dxa"/>
          </w:tcPr>
          <w:p w14:paraId="02B69648" w14:textId="77777777" w:rsidR="00897956" w:rsidRPr="00481D2D" w:rsidRDefault="00897956">
            <w:pPr>
              <w:pStyle w:val="TAL"/>
            </w:pPr>
            <w:r w:rsidRPr="00481D2D">
              <w:t>From</w:t>
            </w:r>
          </w:p>
        </w:tc>
        <w:tc>
          <w:tcPr>
            <w:tcW w:w="1021" w:type="dxa"/>
          </w:tcPr>
          <w:p w14:paraId="31AFF0D8" w14:textId="77777777" w:rsidR="00897956" w:rsidRPr="00481D2D" w:rsidRDefault="00897956">
            <w:pPr>
              <w:pStyle w:val="TAL"/>
            </w:pPr>
            <w:r w:rsidRPr="00481D2D">
              <w:t>[26] 20.20</w:t>
            </w:r>
          </w:p>
        </w:tc>
        <w:tc>
          <w:tcPr>
            <w:tcW w:w="1021" w:type="dxa"/>
          </w:tcPr>
          <w:p w14:paraId="45B75A26" w14:textId="77777777" w:rsidR="00897956" w:rsidRPr="00481D2D" w:rsidRDefault="00897956">
            <w:pPr>
              <w:pStyle w:val="TAL"/>
            </w:pPr>
            <w:r w:rsidRPr="00481D2D">
              <w:t>m</w:t>
            </w:r>
          </w:p>
        </w:tc>
        <w:tc>
          <w:tcPr>
            <w:tcW w:w="1021" w:type="dxa"/>
          </w:tcPr>
          <w:p w14:paraId="260A3FD2" w14:textId="77777777" w:rsidR="00897956" w:rsidRPr="00481D2D" w:rsidRDefault="00897956">
            <w:pPr>
              <w:pStyle w:val="TAL"/>
            </w:pPr>
            <w:r w:rsidRPr="00481D2D">
              <w:t>m</w:t>
            </w:r>
          </w:p>
        </w:tc>
        <w:tc>
          <w:tcPr>
            <w:tcW w:w="1021" w:type="dxa"/>
          </w:tcPr>
          <w:p w14:paraId="723F10DC" w14:textId="77777777" w:rsidR="00897956" w:rsidRPr="00481D2D" w:rsidRDefault="00897956">
            <w:pPr>
              <w:pStyle w:val="TAL"/>
            </w:pPr>
            <w:r w:rsidRPr="00481D2D">
              <w:t>[26] 20.20</w:t>
            </w:r>
          </w:p>
        </w:tc>
        <w:tc>
          <w:tcPr>
            <w:tcW w:w="1021" w:type="dxa"/>
          </w:tcPr>
          <w:p w14:paraId="7876C340" w14:textId="77777777" w:rsidR="00897956" w:rsidRPr="00481D2D" w:rsidRDefault="00897956">
            <w:pPr>
              <w:pStyle w:val="TAL"/>
            </w:pPr>
            <w:r w:rsidRPr="00481D2D">
              <w:t>m</w:t>
            </w:r>
          </w:p>
        </w:tc>
        <w:tc>
          <w:tcPr>
            <w:tcW w:w="1021" w:type="dxa"/>
          </w:tcPr>
          <w:p w14:paraId="7F2D6DD9" w14:textId="77777777" w:rsidR="00897956" w:rsidRPr="00481D2D" w:rsidRDefault="00897956">
            <w:pPr>
              <w:pStyle w:val="TAL"/>
            </w:pPr>
            <w:r w:rsidRPr="00481D2D">
              <w:t>m</w:t>
            </w:r>
          </w:p>
        </w:tc>
      </w:tr>
      <w:tr w:rsidR="00897956" w:rsidRPr="00481D2D" w14:paraId="1FC51EF3" w14:textId="77777777">
        <w:tc>
          <w:tcPr>
            <w:tcW w:w="851" w:type="dxa"/>
          </w:tcPr>
          <w:p w14:paraId="75677AC5" w14:textId="77777777" w:rsidR="00897956" w:rsidRPr="00481D2D" w:rsidRDefault="00897956">
            <w:pPr>
              <w:pStyle w:val="TAL"/>
            </w:pPr>
            <w:r w:rsidRPr="00481D2D">
              <w:t>6</w:t>
            </w:r>
          </w:p>
        </w:tc>
        <w:tc>
          <w:tcPr>
            <w:tcW w:w="2665" w:type="dxa"/>
          </w:tcPr>
          <w:p w14:paraId="1DDDCC02" w14:textId="77777777" w:rsidR="00897956" w:rsidRPr="00481D2D" w:rsidRDefault="00897956">
            <w:pPr>
              <w:pStyle w:val="TAL"/>
            </w:pPr>
            <w:r w:rsidRPr="00481D2D">
              <w:t>To</w:t>
            </w:r>
          </w:p>
        </w:tc>
        <w:tc>
          <w:tcPr>
            <w:tcW w:w="1021" w:type="dxa"/>
          </w:tcPr>
          <w:p w14:paraId="60E826B1" w14:textId="77777777" w:rsidR="00897956" w:rsidRPr="00481D2D" w:rsidRDefault="00897956">
            <w:pPr>
              <w:pStyle w:val="TAL"/>
            </w:pPr>
            <w:r w:rsidRPr="00481D2D">
              <w:t>[26] 20.39</w:t>
            </w:r>
          </w:p>
        </w:tc>
        <w:tc>
          <w:tcPr>
            <w:tcW w:w="1021" w:type="dxa"/>
          </w:tcPr>
          <w:p w14:paraId="45213675" w14:textId="77777777" w:rsidR="00897956" w:rsidRPr="00481D2D" w:rsidRDefault="00897956">
            <w:pPr>
              <w:pStyle w:val="TAL"/>
            </w:pPr>
            <w:r w:rsidRPr="00481D2D">
              <w:t>m</w:t>
            </w:r>
          </w:p>
        </w:tc>
        <w:tc>
          <w:tcPr>
            <w:tcW w:w="1021" w:type="dxa"/>
          </w:tcPr>
          <w:p w14:paraId="2632FE66" w14:textId="77777777" w:rsidR="00897956" w:rsidRPr="00481D2D" w:rsidRDefault="00897956">
            <w:pPr>
              <w:pStyle w:val="TAL"/>
            </w:pPr>
            <w:r w:rsidRPr="00481D2D">
              <w:t>m</w:t>
            </w:r>
          </w:p>
        </w:tc>
        <w:tc>
          <w:tcPr>
            <w:tcW w:w="1021" w:type="dxa"/>
          </w:tcPr>
          <w:p w14:paraId="0D564502" w14:textId="77777777" w:rsidR="00897956" w:rsidRPr="00481D2D" w:rsidRDefault="00897956">
            <w:pPr>
              <w:pStyle w:val="TAL"/>
            </w:pPr>
            <w:r w:rsidRPr="00481D2D">
              <w:t>[26] 20.39</w:t>
            </w:r>
          </w:p>
        </w:tc>
        <w:tc>
          <w:tcPr>
            <w:tcW w:w="1021" w:type="dxa"/>
          </w:tcPr>
          <w:p w14:paraId="41A208D0" w14:textId="77777777" w:rsidR="00897956" w:rsidRPr="00481D2D" w:rsidRDefault="00897956">
            <w:pPr>
              <w:pStyle w:val="TAL"/>
            </w:pPr>
            <w:r w:rsidRPr="00481D2D">
              <w:t>m</w:t>
            </w:r>
          </w:p>
        </w:tc>
        <w:tc>
          <w:tcPr>
            <w:tcW w:w="1021" w:type="dxa"/>
          </w:tcPr>
          <w:p w14:paraId="0038D80D" w14:textId="77777777" w:rsidR="00897956" w:rsidRPr="00481D2D" w:rsidRDefault="00897956">
            <w:pPr>
              <w:pStyle w:val="TAL"/>
            </w:pPr>
            <w:r w:rsidRPr="00481D2D">
              <w:t>m</w:t>
            </w:r>
          </w:p>
        </w:tc>
      </w:tr>
      <w:tr w:rsidR="00897956" w:rsidRPr="00481D2D" w14:paraId="3B150992" w14:textId="77777777">
        <w:tc>
          <w:tcPr>
            <w:tcW w:w="851" w:type="dxa"/>
          </w:tcPr>
          <w:p w14:paraId="68411AE8" w14:textId="77777777" w:rsidR="00897956" w:rsidRPr="00481D2D" w:rsidRDefault="00897956">
            <w:pPr>
              <w:pStyle w:val="TAL"/>
            </w:pPr>
            <w:r w:rsidRPr="00481D2D">
              <w:t>7</w:t>
            </w:r>
          </w:p>
        </w:tc>
        <w:tc>
          <w:tcPr>
            <w:tcW w:w="2665" w:type="dxa"/>
          </w:tcPr>
          <w:p w14:paraId="24B21B36" w14:textId="77777777" w:rsidR="00897956" w:rsidRPr="00481D2D" w:rsidRDefault="00897956">
            <w:pPr>
              <w:pStyle w:val="TAL"/>
            </w:pPr>
            <w:r w:rsidRPr="00481D2D">
              <w:t>Via</w:t>
            </w:r>
          </w:p>
        </w:tc>
        <w:tc>
          <w:tcPr>
            <w:tcW w:w="1021" w:type="dxa"/>
          </w:tcPr>
          <w:p w14:paraId="5FCAB3CB" w14:textId="77777777" w:rsidR="00897956" w:rsidRPr="00481D2D" w:rsidRDefault="00897956">
            <w:pPr>
              <w:pStyle w:val="TAL"/>
            </w:pPr>
            <w:r w:rsidRPr="00481D2D">
              <w:t>[26] 20.42</w:t>
            </w:r>
          </w:p>
        </w:tc>
        <w:tc>
          <w:tcPr>
            <w:tcW w:w="1021" w:type="dxa"/>
          </w:tcPr>
          <w:p w14:paraId="7E605007" w14:textId="77777777" w:rsidR="00897956" w:rsidRPr="00481D2D" w:rsidRDefault="00897956">
            <w:pPr>
              <w:pStyle w:val="TAL"/>
            </w:pPr>
            <w:r w:rsidRPr="00481D2D">
              <w:t>m</w:t>
            </w:r>
          </w:p>
        </w:tc>
        <w:tc>
          <w:tcPr>
            <w:tcW w:w="1021" w:type="dxa"/>
          </w:tcPr>
          <w:p w14:paraId="4FEB2237" w14:textId="77777777" w:rsidR="00897956" w:rsidRPr="00481D2D" w:rsidRDefault="00897956">
            <w:pPr>
              <w:pStyle w:val="TAL"/>
            </w:pPr>
            <w:r w:rsidRPr="00481D2D">
              <w:t>m</w:t>
            </w:r>
          </w:p>
        </w:tc>
        <w:tc>
          <w:tcPr>
            <w:tcW w:w="1021" w:type="dxa"/>
          </w:tcPr>
          <w:p w14:paraId="0A8C739F" w14:textId="77777777" w:rsidR="00897956" w:rsidRPr="00481D2D" w:rsidRDefault="00897956">
            <w:pPr>
              <w:pStyle w:val="TAL"/>
            </w:pPr>
            <w:r w:rsidRPr="00481D2D">
              <w:t>[26] 20.42</w:t>
            </w:r>
          </w:p>
        </w:tc>
        <w:tc>
          <w:tcPr>
            <w:tcW w:w="1021" w:type="dxa"/>
          </w:tcPr>
          <w:p w14:paraId="493C53DB" w14:textId="77777777" w:rsidR="00897956" w:rsidRPr="00481D2D" w:rsidRDefault="00897956">
            <w:pPr>
              <w:pStyle w:val="TAL"/>
            </w:pPr>
            <w:r w:rsidRPr="00481D2D">
              <w:t>m</w:t>
            </w:r>
          </w:p>
        </w:tc>
        <w:tc>
          <w:tcPr>
            <w:tcW w:w="1021" w:type="dxa"/>
          </w:tcPr>
          <w:p w14:paraId="2A69E222" w14:textId="77777777" w:rsidR="00897956" w:rsidRPr="00481D2D" w:rsidRDefault="00897956">
            <w:pPr>
              <w:pStyle w:val="TAL"/>
            </w:pPr>
            <w:r w:rsidRPr="00481D2D">
              <w:t>m</w:t>
            </w:r>
          </w:p>
        </w:tc>
      </w:tr>
      <w:tr w:rsidR="00897956" w:rsidRPr="00481D2D" w14:paraId="5410C976" w14:textId="77777777">
        <w:trPr>
          <w:cantSplit/>
        </w:trPr>
        <w:tc>
          <w:tcPr>
            <w:tcW w:w="9642" w:type="dxa"/>
            <w:gridSpan w:val="8"/>
          </w:tcPr>
          <w:p w14:paraId="311CEA00" w14:textId="77777777" w:rsidR="001F5150" w:rsidRPr="00481D2D" w:rsidRDefault="00897956"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D49D22C" w14:textId="77777777" w:rsidR="00897956" w:rsidRPr="00481D2D" w:rsidRDefault="00897956" w:rsidP="001F5150">
            <w:pPr>
              <w:pStyle w:val="TAN"/>
            </w:pPr>
          </w:p>
        </w:tc>
      </w:tr>
    </w:tbl>
    <w:p w14:paraId="230D87CA" w14:textId="77777777" w:rsidR="00897956" w:rsidRPr="00481D2D" w:rsidRDefault="00897956"/>
    <w:p w14:paraId="591F14A4" w14:textId="77777777" w:rsidR="003F38A8" w:rsidRPr="00481D2D" w:rsidRDefault="003F38A8" w:rsidP="003F38A8">
      <w:pPr>
        <w:keepNext/>
        <w:keepLines/>
      </w:pPr>
      <w:r w:rsidRPr="00481D2D">
        <w:t>Prerequisite A.5/17 - - REFER response for all remaining status-codes</w:t>
      </w:r>
    </w:p>
    <w:p w14:paraId="1867C3A1" w14:textId="77777777" w:rsidR="00897956" w:rsidRPr="00481D2D" w:rsidRDefault="00897956">
      <w:pPr>
        <w:pStyle w:val="TH"/>
      </w:pPr>
      <w:r w:rsidRPr="00481D2D">
        <w:t>Table A.108: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714B55" w14:textId="77777777">
        <w:trPr>
          <w:cantSplit/>
        </w:trPr>
        <w:tc>
          <w:tcPr>
            <w:tcW w:w="851" w:type="dxa"/>
            <w:vMerge w:val="restart"/>
          </w:tcPr>
          <w:p w14:paraId="5FC8A81D" w14:textId="77777777" w:rsidR="00897956" w:rsidRPr="00481D2D" w:rsidRDefault="00897956">
            <w:pPr>
              <w:pStyle w:val="TAH"/>
            </w:pPr>
            <w:r w:rsidRPr="00481D2D">
              <w:t>Item</w:t>
            </w:r>
          </w:p>
        </w:tc>
        <w:tc>
          <w:tcPr>
            <w:tcW w:w="2665" w:type="dxa"/>
            <w:vMerge w:val="restart"/>
          </w:tcPr>
          <w:p w14:paraId="2FE65C51" w14:textId="77777777" w:rsidR="00897956" w:rsidRPr="00481D2D" w:rsidRDefault="00897956">
            <w:pPr>
              <w:pStyle w:val="TAH"/>
            </w:pPr>
            <w:r w:rsidRPr="00481D2D">
              <w:t>Header</w:t>
            </w:r>
            <w:r w:rsidR="00976393" w:rsidRPr="00481D2D">
              <w:t xml:space="preserve"> field</w:t>
            </w:r>
          </w:p>
        </w:tc>
        <w:tc>
          <w:tcPr>
            <w:tcW w:w="3063" w:type="dxa"/>
            <w:gridSpan w:val="3"/>
          </w:tcPr>
          <w:p w14:paraId="33706BF7" w14:textId="77777777" w:rsidR="00897956" w:rsidRPr="00481D2D" w:rsidRDefault="00897956">
            <w:pPr>
              <w:pStyle w:val="TAH"/>
            </w:pPr>
            <w:r w:rsidRPr="00481D2D">
              <w:t>Sending</w:t>
            </w:r>
          </w:p>
        </w:tc>
        <w:tc>
          <w:tcPr>
            <w:tcW w:w="3063" w:type="dxa"/>
            <w:gridSpan w:val="3"/>
          </w:tcPr>
          <w:p w14:paraId="7AEAA2B7" w14:textId="77777777" w:rsidR="00897956" w:rsidRPr="00481D2D" w:rsidRDefault="00897956">
            <w:pPr>
              <w:pStyle w:val="TAH"/>
              <w:rPr>
                <w:b w:val="0"/>
              </w:rPr>
            </w:pPr>
            <w:r w:rsidRPr="00481D2D">
              <w:t>Receiving</w:t>
            </w:r>
          </w:p>
        </w:tc>
      </w:tr>
      <w:tr w:rsidR="00897956" w:rsidRPr="00481D2D" w14:paraId="7FCA45AC" w14:textId="77777777">
        <w:trPr>
          <w:cantSplit/>
        </w:trPr>
        <w:tc>
          <w:tcPr>
            <w:tcW w:w="851" w:type="dxa"/>
            <w:vMerge/>
          </w:tcPr>
          <w:p w14:paraId="1363B14E" w14:textId="77777777" w:rsidR="00897956" w:rsidRPr="00481D2D" w:rsidRDefault="00897956">
            <w:pPr>
              <w:pStyle w:val="TAH"/>
            </w:pPr>
          </w:p>
        </w:tc>
        <w:tc>
          <w:tcPr>
            <w:tcW w:w="2665" w:type="dxa"/>
            <w:vMerge/>
          </w:tcPr>
          <w:p w14:paraId="7295C45D" w14:textId="77777777" w:rsidR="00897956" w:rsidRPr="00481D2D" w:rsidRDefault="00897956">
            <w:pPr>
              <w:pStyle w:val="TAH"/>
            </w:pPr>
          </w:p>
        </w:tc>
        <w:tc>
          <w:tcPr>
            <w:tcW w:w="1021" w:type="dxa"/>
          </w:tcPr>
          <w:p w14:paraId="769B2B7A" w14:textId="77777777" w:rsidR="00897956" w:rsidRPr="00481D2D" w:rsidRDefault="00897956">
            <w:pPr>
              <w:pStyle w:val="TAH"/>
            </w:pPr>
            <w:r w:rsidRPr="00481D2D">
              <w:t>Ref.</w:t>
            </w:r>
          </w:p>
        </w:tc>
        <w:tc>
          <w:tcPr>
            <w:tcW w:w="1021" w:type="dxa"/>
          </w:tcPr>
          <w:p w14:paraId="39DFE5BA" w14:textId="77777777" w:rsidR="00897956" w:rsidRPr="00481D2D" w:rsidRDefault="00897956">
            <w:pPr>
              <w:pStyle w:val="TAH"/>
            </w:pPr>
            <w:r w:rsidRPr="00481D2D">
              <w:t>RFC status</w:t>
            </w:r>
          </w:p>
        </w:tc>
        <w:tc>
          <w:tcPr>
            <w:tcW w:w="1021" w:type="dxa"/>
          </w:tcPr>
          <w:p w14:paraId="5D7CD487" w14:textId="77777777" w:rsidR="00897956" w:rsidRPr="00481D2D" w:rsidRDefault="00897956">
            <w:pPr>
              <w:pStyle w:val="TAH"/>
            </w:pPr>
            <w:r w:rsidRPr="00481D2D">
              <w:t>Profile status</w:t>
            </w:r>
          </w:p>
        </w:tc>
        <w:tc>
          <w:tcPr>
            <w:tcW w:w="1021" w:type="dxa"/>
          </w:tcPr>
          <w:p w14:paraId="18F23595" w14:textId="77777777" w:rsidR="00897956" w:rsidRPr="00481D2D" w:rsidRDefault="00897956">
            <w:pPr>
              <w:pStyle w:val="TAH"/>
            </w:pPr>
            <w:r w:rsidRPr="00481D2D">
              <w:t>Ref.</w:t>
            </w:r>
          </w:p>
        </w:tc>
        <w:tc>
          <w:tcPr>
            <w:tcW w:w="1021" w:type="dxa"/>
          </w:tcPr>
          <w:p w14:paraId="1EFE563E" w14:textId="77777777" w:rsidR="00897956" w:rsidRPr="00481D2D" w:rsidRDefault="00897956">
            <w:pPr>
              <w:pStyle w:val="TAH"/>
            </w:pPr>
            <w:r w:rsidRPr="00481D2D">
              <w:t>RFC status</w:t>
            </w:r>
          </w:p>
        </w:tc>
        <w:tc>
          <w:tcPr>
            <w:tcW w:w="1021" w:type="dxa"/>
          </w:tcPr>
          <w:p w14:paraId="1E3F5C72" w14:textId="77777777" w:rsidR="00897956" w:rsidRPr="00481D2D" w:rsidRDefault="00897956">
            <w:pPr>
              <w:pStyle w:val="TAH"/>
            </w:pPr>
            <w:r w:rsidRPr="00481D2D">
              <w:t>Profile status</w:t>
            </w:r>
          </w:p>
        </w:tc>
      </w:tr>
      <w:tr w:rsidR="00897956" w:rsidRPr="00481D2D" w14:paraId="5520A3B6" w14:textId="77777777">
        <w:tc>
          <w:tcPr>
            <w:tcW w:w="851" w:type="dxa"/>
          </w:tcPr>
          <w:p w14:paraId="0DDFC389" w14:textId="77777777" w:rsidR="00897956" w:rsidRPr="00481D2D" w:rsidRDefault="00897956">
            <w:pPr>
              <w:pStyle w:val="TAL"/>
            </w:pPr>
            <w:r w:rsidRPr="00481D2D">
              <w:t>0A</w:t>
            </w:r>
          </w:p>
        </w:tc>
        <w:tc>
          <w:tcPr>
            <w:tcW w:w="2665" w:type="dxa"/>
          </w:tcPr>
          <w:p w14:paraId="5C5D0F8C" w14:textId="77777777" w:rsidR="00897956" w:rsidRPr="00481D2D" w:rsidRDefault="00897956">
            <w:pPr>
              <w:pStyle w:val="TAL"/>
            </w:pPr>
            <w:r w:rsidRPr="00481D2D">
              <w:t>Allow</w:t>
            </w:r>
          </w:p>
        </w:tc>
        <w:tc>
          <w:tcPr>
            <w:tcW w:w="1021" w:type="dxa"/>
          </w:tcPr>
          <w:p w14:paraId="792A5136" w14:textId="77777777" w:rsidR="00897956" w:rsidRPr="00481D2D" w:rsidRDefault="00897956">
            <w:pPr>
              <w:pStyle w:val="TAL"/>
            </w:pPr>
            <w:r w:rsidRPr="00481D2D">
              <w:t>[26] 20.5</w:t>
            </w:r>
          </w:p>
        </w:tc>
        <w:tc>
          <w:tcPr>
            <w:tcW w:w="1021" w:type="dxa"/>
          </w:tcPr>
          <w:p w14:paraId="677A7F46" w14:textId="77777777" w:rsidR="00897956" w:rsidRPr="00481D2D" w:rsidRDefault="00897956">
            <w:pPr>
              <w:pStyle w:val="TAL"/>
            </w:pPr>
            <w:r w:rsidRPr="00481D2D">
              <w:t>c12</w:t>
            </w:r>
          </w:p>
        </w:tc>
        <w:tc>
          <w:tcPr>
            <w:tcW w:w="1021" w:type="dxa"/>
          </w:tcPr>
          <w:p w14:paraId="6171879B" w14:textId="77777777" w:rsidR="00897956" w:rsidRPr="00481D2D" w:rsidRDefault="00897956">
            <w:pPr>
              <w:pStyle w:val="TAL"/>
            </w:pPr>
            <w:r w:rsidRPr="00481D2D">
              <w:t>c12</w:t>
            </w:r>
          </w:p>
        </w:tc>
        <w:tc>
          <w:tcPr>
            <w:tcW w:w="1021" w:type="dxa"/>
          </w:tcPr>
          <w:p w14:paraId="5B6C23B8" w14:textId="77777777" w:rsidR="00897956" w:rsidRPr="00481D2D" w:rsidRDefault="00897956">
            <w:pPr>
              <w:pStyle w:val="TAL"/>
            </w:pPr>
            <w:r w:rsidRPr="00481D2D">
              <w:t>[26] 20.5</w:t>
            </w:r>
          </w:p>
        </w:tc>
        <w:tc>
          <w:tcPr>
            <w:tcW w:w="1021" w:type="dxa"/>
          </w:tcPr>
          <w:p w14:paraId="5EA31E96" w14:textId="77777777" w:rsidR="00897956" w:rsidRPr="00481D2D" w:rsidRDefault="00897956">
            <w:pPr>
              <w:pStyle w:val="TAL"/>
            </w:pPr>
            <w:r w:rsidRPr="00481D2D">
              <w:t>m</w:t>
            </w:r>
          </w:p>
        </w:tc>
        <w:tc>
          <w:tcPr>
            <w:tcW w:w="1021" w:type="dxa"/>
          </w:tcPr>
          <w:p w14:paraId="32D94B0B" w14:textId="77777777" w:rsidR="00897956" w:rsidRPr="00481D2D" w:rsidRDefault="00897956">
            <w:pPr>
              <w:pStyle w:val="TAL"/>
            </w:pPr>
            <w:r w:rsidRPr="00481D2D">
              <w:t>m</w:t>
            </w:r>
          </w:p>
        </w:tc>
      </w:tr>
      <w:tr w:rsidR="00897956" w:rsidRPr="00481D2D" w14:paraId="0619F4E3" w14:textId="77777777">
        <w:tc>
          <w:tcPr>
            <w:tcW w:w="851" w:type="dxa"/>
          </w:tcPr>
          <w:p w14:paraId="6035583A" w14:textId="77777777" w:rsidR="00897956" w:rsidRPr="00481D2D" w:rsidRDefault="00897956">
            <w:pPr>
              <w:pStyle w:val="TAL"/>
            </w:pPr>
            <w:r w:rsidRPr="00481D2D">
              <w:t>1</w:t>
            </w:r>
          </w:p>
        </w:tc>
        <w:tc>
          <w:tcPr>
            <w:tcW w:w="2665" w:type="dxa"/>
          </w:tcPr>
          <w:p w14:paraId="7986A479" w14:textId="77777777" w:rsidR="00897956" w:rsidRPr="00481D2D" w:rsidRDefault="00897956">
            <w:pPr>
              <w:pStyle w:val="TAL"/>
            </w:pPr>
            <w:r w:rsidRPr="00481D2D">
              <w:t>Call-ID</w:t>
            </w:r>
          </w:p>
        </w:tc>
        <w:tc>
          <w:tcPr>
            <w:tcW w:w="1021" w:type="dxa"/>
          </w:tcPr>
          <w:p w14:paraId="3D60BC61" w14:textId="77777777" w:rsidR="00897956" w:rsidRPr="00481D2D" w:rsidRDefault="00897956">
            <w:pPr>
              <w:pStyle w:val="TAL"/>
            </w:pPr>
            <w:r w:rsidRPr="00481D2D">
              <w:t>[26] 20.8</w:t>
            </w:r>
          </w:p>
        </w:tc>
        <w:tc>
          <w:tcPr>
            <w:tcW w:w="1021" w:type="dxa"/>
          </w:tcPr>
          <w:p w14:paraId="4327A9FB" w14:textId="77777777" w:rsidR="00897956" w:rsidRPr="00481D2D" w:rsidRDefault="00897956">
            <w:pPr>
              <w:pStyle w:val="TAL"/>
            </w:pPr>
            <w:r w:rsidRPr="00481D2D">
              <w:t>m</w:t>
            </w:r>
          </w:p>
        </w:tc>
        <w:tc>
          <w:tcPr>
            <w:tcW w:w="1021" w:type="dxa"/>
          </w:tcPr>
          <w:p w14:paraId="63B0ECBB" w14:textId="77777777" w:rsidR="00897956" w:rsidRPr="00481D2D" w:rsidRDefault="00897956">
            <w:pPr>
              <w:pStyle w:val="TAL"/>
            </w:pPr>
            <w:r w:rsidRPr="00481D2D">
              <w:t>m</w:t>
            </w:r>
          </w:p>
        </w:tc>
        <w:tc>
          <w:tcPr>
            <w:tcW w:w="1021" w:type="dxa"/>
          </w:tcPr>
          <w:p w14:paraId="1576A704" w14:textId="77777777" w:rsidR="00897956" w:rsidRPr="00481D2D" w:rsidRDefault="00897956">
            <w:pPr>
              <w:pStyle w:val="TAL"/>
            </w:pPr>
            <w:r w:rsidRPr="00481D2D">
              <w:t>[26] 20.8</w:t>
            </w:r>
          </w:p>
        </w:tc>
        <w:tc>
          <w:tcPr>
            <w:tcW w:w="1021" w:type="dxa"/>
          </w:tcPr>
          <w:p w14:paraId="03F1F935" w14:textId="77777777" w:rsidR="00897956" w:rsidRPr="00481D2D" w:rsidRDefault="00897956">
            <w:pPr>
              <w:pStyle w:val="TAL"/>
            </w:pPr>
            <w:r w:rsidRPr="00481D2D">
              <w:t>m</w:t>
            </w:r>
          </w:p>
        </w:tc>
        <w:tc>
          <w:tcPr>
            <w:tcW w:w="1021" w:type="dxa"/>
          </w:tcPr>
          <w:p w14:paraId="74F214EE" w14:textId="77777777" w:rsidR="00897956" w:rsidRPr="00481D2D" w:rsidRDefault="00897956">
            <w:pPr>
              <w:pStyle w:val="TAL"/>
            </w:pPr>
            <w:r w:rsidRPr="00481D2D">
              <w:t>m</w:t>
            </w:r>
          </w:p>
        </w:tc>
      </w:tr>
      <w:tr w:rsidR="00A64531" w:rsidRPr="00481D2D" w14:paraId="56D4B885" w14:textId="77777777">
        <w:tc>
          <w:tcPr>
            <w:tcW w:w="851" w:type="dxa"/>
          </w:tcPr>
          <w:p w14:paraId="2CD456D9" w14:textId="77777777" w:rsidR="00A64531" w:rsidRPr="00481D2D" w:rsidRDefault="00A64531">
            <w:pPr>
              <w:pStyle w:val="TAL"/>
            </w:pPr>
            <w:r w:rsidRPr="00481D2D">
              <w:t>1A</w:t>
            </w:r>
          </w:p>
        </w:tc>
        <w:tc>
          <w:tcPr>
            <w:tcW w:w="2665" w:type="dxa"/>
          </w:tcPr>
          <w:p w14:paraId="69148704" w14:textId="77777777" w:rsidR="00A64531" w:rsidRPr="00481D2D" w:rsidRDefault="00A64531">
            <w:pPr>
              <w:pStyle w:val="TAL"/>
            </w:pPr>
            <w:r w:rsidRPr="00481D2D">
              <w:rPr>
                <w:lang w:eastAsia="zh-CN"/>
              </w:rPr>
              <w:t>Cellular-Network-Info</w:t>
            </w:r>
          </w:p>
        </w:tc>
        <w:tc>
          <w:tcPr>
            <w:tcW w:w="1021" w:type="dxa"/>
          </w:tcPr>
          <w:p w14:paraId="538C8988" w14:textId="77777777" w:rsidR="00A64531" w:rsidRPr="00481D2D" w:rsidRDefault="00A64531">
            <w:pPr>
              <w:pStyle w:val="TAL"/>
            </w:pPr>
            <w:r w:rsidRPr="00481D2D">
              <w:t>7.2.15</w:t>
            </w:r>
          </w:p>
        </w:tc>
        <w:tc>
          <w:tcPr>
            <w:tcW w:w="1021" w:type="dxa"/>
          </w:tcPr>
          <w:p w14:paraId="51850185" w14:textId="77777777" w:rsidR="00A64531" w:rsidRPr="00481D2D" w:rsidRDefault="00A64531">
            <w:pPr>
              <w:pStyle w:val="TAL"/>
            </w:pPr>
            <w:r w:rsidRPr="00481D2D">
              <w:t>n/a</w:t>
            </w:r>
          </w:p>
        </w:tc>
        <w:tc>
          <w:tcPr>
            <w:tcW w:w="1021" w:type="dxa"/>
          </w:tcPr>
          <w:p w14:paraId="7698205B" w14:textId="77777777" w:rsidR="00A64531" w:rsidRPr="00481D2D" w:rsidRDefault="00A64531">
            <w:pPr>
              <w:pStyle w:val="TAL"/>
            </w:pPr>
            <w:r w:rsidRPr="00481D2D">
              <w:t>c20</w:t>
            </w:r>
          </w:p>
        </w:tc>
        <w:tc>
          <w:tcPr>
            <w:tcW w:w="1021" w:type="dxa"/>
          </w:tcPr>
          <w:p w14:paraId="451E497B" w14:textId="77777777" w:rsidR="00A64531" w:rsidRPr="00481D2D" w:rsidRDefault="00A64531">
            <w:pPr>
              <w:pStyle w:val="TAL"/>
            </w:pPr>
            <w:r w:rsidRPr="00481D2D">
              <w:t>7.2.15</w:t>
            </w:r>
          </w:p>
        </w:tc>
        <w:tc>
          <w:tcPr>
            <w:tcW w:w="1021" w:type="dxa"/>
          </w:tcPr>
          <w:p w14:paraId="35F5C86E" w14:textId="77777777" w:rsidR="00A64531" w:rsidRPr="00481D2D" w:rsidRDefault="00A64531">
            <w:pPr>
              <w:pStyle w:val="TAL"/>
            </w:pPr>
            <w:r w:rsidRPr="00481D2D">
              <w:t>n/a</w:t>
            </w:r>
          </w:p>
        </w:tc>
        <w:tc>
          <w:tcPr>
            <w:tcW w:w="1021" w:type="dxa"/>
          </w:tcPr>
          <w:p w14:paraId="3116E826" w14:textId="77777777" w:rsidR="00A64531" w:rsidRPr="00481D2D" w:rsidRDefault="00A64531">
            <w:pPr>
              <w:pStyle w:val="TAL"/>
            </w:pPr>
            <w:r w:rsidRPr="00481D2D">
              <w:t>c21</w:t>
            </w:r>
          </w:p>
        </w:tc>
      </w:tr>
      <w:tr w:rsidR="00A64531" w:rsidRPr="00481D2D" w14:paraId="4DC13FE2" w14:textId="77777777">
        <w:tc>
          <w:tcPr>
            <w:tcW w:w="851" w:type="dxa"/>
          </w:tcPr>
          <w:p w14:paraId="39B7A16E" w14:textId="77777777" w:rsidR="00A64531" w:rsidRPr="00481D2D" w:rsidRDefault="00A64531">
            <w:pPr>
              <w:pStyle w:val="TAL"/>
            </w:pPr>
            <w:r w:rsidRPr="00481D2D">
              <w:t>1B</w:t>
            </w:r>
          </w:p>
        </w:tc>
        <w:tc>
          <w:tcPr>
            <w:tcW w:w="2665" w:type="dxa"/>
          </w:tcPr>
          <w:p w14:paraId="54B8CE01" w14:textId="77777777" w:rsidR="00A64531" w:rsidRPr="00481D2D" w:rsidRDefault="00A64531">
            <w:pPr>
              <w:pStyle w:val="TAL"/>
            </w:pPr>
            <w:r w:rsidRPr="00481D2D">
              <w:t>Content-Disposition</w:t>
            </w:r>
          </w:p>
        </w:tc>
        <w:tc>
          <w:tcPr>
            <w:tcW w:w="1021" w:type="dxa"/>
          </w:tcPr>
          <w:p w14:paraId="50C3DC6C" w14:textId="77777777" w:rsidR="00A64531" w:rsidRPr="00481D2D" w:rsidRDefault="00A64531">
            <w:pPr>
              <w:pStyle w:val="TAL"/>
            </w:pPr>
            <w:r w:rsidRPr="00481D2D">
              <w:t>[26] 20.11</w:t>
            </w:r>
          </w:p>
        </w:tc>
        <w:tc>
          <w:tcPr>
            <w:tcW w:w="1021" w:type="dxa"/>
          </w:tcPr>
          <w:p w14:paraId="04EBEFD5" w14:textId="77777777" w:rsidR="00A64531" w:rsidRPr="00481D2D" w:rsidRDefault="00A64531">
            <w:pPr>
              <w:pStyle w:val="TAL"/>
            </w:pPr>
            <w:r w:rsidRPr="00481D2D">
              <w:t>o</w:t>
            </w:r>
          </w:p>
        </w:tc>
        <w:tc>
          <w:tcPr>
            <w:tcW w:w="1021" w:type="dxa"/>
          </w:tcPr>
          <w:p w14:paraId="6A5C74A0" w14:textId="77777777" w:rsidR="00A64531" w:rsidRPr="00481D2D" w:rsidRDefault="00A64531">
            <w:pPr>
              <w:pStyle w:val="TAL"/>
            </w:pPr>
            <w:r w:rsidRPr="00481D2D">
              <w:t>o</w:t>
            </w:r>
          </w:p>
        </w:tc>
        <w:tc>
          <w:tcPr>
            <w:tcW w:w="1021" w:type="dxa"/>
          </w:tcPr>
          <w:p w14:paraId="77F30B71" w14:textId="77777777" w:rsidR="00A64531" w:rsidRPr="00481D2D" w:rsidRDefault="00A64531">
            <w:pPr>
              <w:pStyle w:val="TAL"/>
            </w:pPr>
            <w:r w:rsidRPr="00481D2D">
              <w:t>[26] 20.11</w:t>
            </w:r>
          </w:p>
        </w:tc>
        <w:tc>
          <w:tcPr>
            <w:tcW w:w="1021" w:type="dxa"/>
          </w:tcPr>
          <w:p w14:paraId="420AEEC7" w14:textId="77777777" w:rsidR="00A64531" w:rsidRPr="00481D2D" w:rsidRDefault="00A64531">
            <w:pPr>
              <w:pStyle w:val="TAL"/>
            </w:pPr>
            <w:r w:rsidRPr="00481D2D">
              <w:t>m</w:t>
            </w:r>
          </w:p>
        </w:tc>
        <w:tc>
          <w:tcPr>
            <w:tcW w:w="1021" w:type="dxa"/>
          </w:tcPr>
          <w:p w14:paraId="38772488" w14:textId="77777777" w:rsidR="00A64531" w:rsidRPr="00481D2D" w:rsidRDefault="00A64531">
            <w:pPr>
              <w:pStyle w:val="TAL"/>
            </w:pPr>
            <w:r w:rsidRPr="00481D2D">
              <w:t>m</w:t>
            </w:r>
          </w:p>
        </w:tc>
      </w:tr>
      <w:tr w:rsidR="00A64531" w:rsidRPr="00481D2D" w14:paraId="0B23E65D" w14:textId="77777777">
        <w:tc>
          <w:tcPr>
            <w:tcW w:w="851" w:type="dxa"/>
          </w:tcPr>
          <w:p w14:paraId="09BCB013" w14:textId="77777777" w:rsidR="00A64531" w:rsidRPr="00481D2D" w:rsidRDefault="00A64531">
            <w:pPr>
              <w:pStyle w:val="TAL"/>
            </w:pPr>
            <w:r w:rsidRPr="00481D2D">
              <w:t>2</w:t>
            </w:r>
          </w:p>
        </w:tc>
        <w:tc>
          <w:tcPr>
            <w:tcW w:w="2665" w:type="dxa"/>
          </w:tcPr>
          <w:p w14:paraId="26BB7CC1" w14:textId="77777777" w:rsidR="00A64531" w:rsidRPr="00481D2D" w:rsidRDefault="00A64531">
            <w:pPr>
              <w:pStyle w:val="TAL"/>
            </w:pPr>
            <w:r w:rsidRPr="00481D2D">
              <w:t>Content-Encoding</w:t>
            </w:r>
          </w:p>
        </w:tc>
        <w:tc>
          <w:tcPr>
            <w:tcW w:w="1021" w:type="dxa"/>
          </w:tcPr>
          <w:p w14:paraId="01ADC645" w14:textId="77777777" w:rsidR="00A64531" w:rsidRPr="00481D2D" w:rsidRDefault="00A64531">
            <w:pPr>
              <w:pStyle w:val="TAL"/>
            </w:pPr>
            <w:r w:rsidRPr="00481D2D">
              <w:t>[26] 20.12</w:t>
            </w:r>
          </w:p>
        </w:tc>
        <w:tc>
          <w:tcPr>
            <w:tcW w:w="1021" w:type="dxa"/>
          </w:tcPr>
          <w:p w14:paraId="029BE37E" w14:textId="77777777" w:rsidR="00A64531" w:rsidRPr="00481D2D" w:rsidRDefault="00A64531">
            <w:pPr>
              <w:pStyle w:val="TAL"/>
            </w:pPr>
            <w:r w:rsidRPr="00481D2D">
              <w:t>o</w:t>
            </w:r>
          </w:p>
        </w:tc>
        <w:tc>
          <w:tcPr>
            <w:tcW w:w="1021" w:type="dxa"/>
          </w:tcPr>
          <w:p w14:paraId="31730283" w14:textId="77777777" w:rsidR="00A64531" w:rsidRPr="00481D2D" w:rsidRDefault="00A64531">
            <w:pPr>
              <w:pStyle w:val="TAL"/>
            </w:pPr>
            <w:r w:rsidRPr="00481D2D">
              <w:t>o</w:t>
            </w:r>
          </w:p>
        </w:tc>
        <w:tc>
          <w:tcPr>
            <w:tcW w:w="1021" w:type="dxa"/>
          </w:tcPr>
          <w:p w14:paraId="24342CBC" w14:textId="77777777" w:rsidR="00A64531" w:rsidRPr="00481D2D" w:rsidRDefault="00A64531">
            <w:pPr>
              <w:pStyle w:val="TAL"/>
            </w:pPr>
            <w:r w:rsidRPr="00481D2D">
              <w:t>[26] 20.12</w:t>
            </w:r>
          </w:p>
        </w:tc>
        <w:tc>
          <w:tcPr>
            <w:tcW w:w="1021" w:type="dxa"/>
          </w:tcPr>
          <w:p w14:paraId="00A4EFA2" w14:textId="77777777" w:rsidR="00A64531" w:rsidRPr="00481D2D" w:rsidRDefault="00A64531">
            <w:pPr>
              <w:pStyle w:val="TAL"/>
            </w:pPr>
            <w:r w:rsidRPr="00481D2D">
              <w:t>m</w:t>
            </w:r>
          </w:p>
        </w:tc>
        <w:tc>
          <w:tcPr>
            <w:tcW w:w="1021" w:type="dxa"/>
          </w:tcPr>
          <w:p w14:paraId="5289CA54" w14:textId="77777777" w:rsidR="00A64531" w:rsidRPr="00481D2D" w:rsidRDefault="00A64531">
            <w:pPr>
              <w:pStyle w:val="TAL"/>
            </w:pPr>
            <w:r w:rsidRPr="00481D2D">
              <w:t>m</w:t>
            </w:r>
          </w:p>
        </w:tc>
      </w:tr>
      <w:tr w:rsidR="00EC061A" w:rsidRPr="00481D2D" w14:paraId="42104133" w14:textId="77777777" w:rsidTr="0058236F">
        <w:tc>
          <w:tcPr>
            <w:tcW w:w="851" w:type="dxa"/>
          </w:tcPr>
          <w:p w14:paraId="7B4947A9" w14:textId="77777777" w:rsidR="00EC061A" w:rsidRPr="00481D2D" w:rsidRDefault="00EC061A" w:rsidP="0058236F">
            <w:pPr>
              <w:pStyle w:val="TAL"/>
            </w:pPr>
            <w:r w:rsidRPr="00481D2D">
              <w:t>2A</w:t>
            </w:r>
          </w:p>
        </w:tc>
        <w:tc>
          <w:tcPr>
            <w:tcW w:w="2665" w:type="dxa"/>
          </w:tcPr>
          <w:p w14:paraId="454F2258" w14:textId="77777777" w:rsidR="00EC061A" w:rsidRPr="00481D2D" w:rsidRDefault="00EC061A" w:rsidP="0058236F">
            <w:pPr>
              <w:pStyle w:val="TAL"/>
            </w:pPr>
            <w:r w:rsidRPr="00481D2D">
              <w:t>Content-ID</w:t>
            </w:r>
          </w:p>
        </w:tc>
        <w:tc>
          <w:tcPr>
            <w:tcW w:w="1021" w:type="dxa"/>
          </w:tcPr>
          <w:p w14:paraId="07E55EDE" w14:textId="77777777" w:rsidR="00EC061A" w:rsidRPr="00481D2D" w:rsidRDefault="00EC061A" w:rsidP="00EC061A">
            <w:pPr>
              <w:pStyle w:val="TAL"/>
            </w:pPr>
            <w:r w:rsidRPr="00481D2D">
              <w:t>[256] 3.2</w:t>
            </w:r>
          </w:p>
        </w:tc>
        <w:tc>
          <w:tcPr>
            <w:tcW w:w="1021" w:type="dxa"/>
          </w:tcPr>
          <w:p w14:paraId="05751669" w14:textId="77777777" w:rsidR="00EC061A" w:rsidRPr="00481D2D" w:rsidRDefault="00EC061A" w:rsidP="0058236F">
            <w:pPr>
              <w:pStyle w:val="TAL"/>
            </w:pPr>
            <w:r w:rsidRPr="00481D2D">
              <w:t>o</w:t>
            </w:r>
          </w:p>
        </w:tc>
        <w:tc>
          <w:tcPr>
            <w:tcW w:w="1021" w:type="dxa"/>
          </w:tcPr>
          <w:p w14:paraId="77E9709D" w14:textId="77777777" w:rsidR="00EC061A" w:rsidRPr="00481D2D" w:rsidRDefault="00EC061A" w:rsidP="0058236F">
            <w:pPr>
              <w:pStyle w:val="TAL"/>
            </w:pPr>
            <w:r w:rsidRPr="00481D2D">
              <w:t>c23</w:t>
            </w:r>
          </w:p>
        </w:tc>
        <w:tc>
          <w:tcPr>
            <w:tcW w:w="1021" w:type="dxa"/>
          </w:tcPr>
          <w:p w14:paraId="51923943" w14:textId="77777777" w:rsidR="00EC061A" w:rsidRPr="00481D2D" w:rsidRDefault="00EC061A" w:rsidP="00EC061A">
            <w:pPr>
              <w:pStyle w:val="TAL"/>
            </w:pPr>
            <w:r w:rsidRPr="00481D2D">
              <w:t>[256] 3.2</w:t>
            </w:r>
          </w:p>
        </w:tc>
        <w:tc>
          <w:tcPr>
            <w:tcW w:w="1021" w:type="dxa"/>
          </w:tcPr>
          <w:p w14:paraId="71AB8D7D" w14:textId="77777777" w:rsidR="00EC061A" w:rsidRPr="00481D2D" w:rsidRDefault="00EC061A" w:rsidP="0058236F">
            <w:pPr>
              <w:pStyle w:val="TAL"/>
            </w:pPr>
            <w:r w:rsidRPr="00481D2D">
              <w:t>m</w:t>
            </w:r>
          </w:p>
        </w:tc>
        <w:tc>
          <w:tcPr>
            <w:tcW w:w="1021" w:type="dxa"/>
          </w:tcPr>
          <w:p w14:paraId="5D5FDF8E" w14:textId="77777777" w:rsidR="00EC061A" w:rsidRPr="00481D2D" w:rsidRDefault="00EC061A" w:rsidP="0058236F">
            <w:pPr>
              <w:pStyle w:val="TAL"/>
            </w:pPr>
            <w:r w:rsidRPr="00481D2D">
              <w:t>c24</w:t>
            </w:r>
          </w:p>
        </w:tc>
      </w:tr>
      <w:tr w:rsidR="00A64531" w:rsidRPr="00481D2D" w14:paraId="7D5B2CDC" w14:textId="77777777">
        <w:tc>
          <w:tcPr>
            <w:tcW w:w="851" w:type="dxa"/>
          </w:tcPr>
          <w:p w14:paraId="04A2099D" w14:textId="77777777" w:rsidR="00A64531" w:rsidRPr="00481D2D" w:rsidRDefault="00A64531">
            <w:pPr>
              <w:pStyle w:val="TAL"/>
            </w:pPr>
            <w:r w:rsidRPr="00481D2D">
              <w:t>3</w:t>
            </w:r>
          </w:p>
        </w:tc>
        <w:tc>
          <w:tcPr>
            <w:tcW w:w="2665" w:type="dxa"/>
          </w:tcPr>
          <w:p w14:paraId="57577578" w14:textId="77777777" w:rsidR="00A64531" w:rsidRPr="00481D2D" w:rsidRDefault="00A64531">
            <w:pPr>
              <w:pStyle w:val="TAL"/>
            </w:pPr>
            <w:r w:rsidRPr="00481D2D">
              <w:t>Content-Language</w:t>
            </w:r>
          </w:p>
        </w:tc>
        <w:tc>
          <w:tcPr>
            <w:tcW w:w="1021" w:type="dxa"/>
          </w:tcPr>
          <w:p w14:paraId="51426797" w14:textId="77777777" w:rsidR="00A64531" w:rsidRPr="00481D2D" w:rsidRDefault="00A64531">
            <w:pPr>
              <w:pStyle w:val="TAL"/>
            </w:pPr>
            <w:r w:rsidRPr="00481D2D">
              <w:t>[26] 20.13</w:t>
            </w:r>
          </w:p>
        </w:tc>
        <w:tc>
          <w:tcPr>
            <w:tcW w:w="1021" w:type="dxa"/>
          </w:tcPr>
          <w:p w14:paraId="7B8CF461" w14:textId="77777777" w:rsidR="00A64531" w:rsidRPr="00481D2D" w:rsidRDefault="00A64531">
            <w:pPr>
              <w:pStyle w:val="TAL"/>
            </w:pPr>
            <w:r w:rsidRPr="00481D2D">
              <w:t>o</w:t>
            </w:r>
          </w:p>
        </w:tc>
        <w:tc>
          <w:tcPr>
            <w:tcW w:w="1021" w:type="dxa"/>
          </w:tcPr>
          <w:p w14:paraId="698815FC" w14:textId="77777777" w:rsidR="00A64531" w:rsidRPr="00481D2D" w:rsidRDefault="00A64531">
            <w:pPr>
              <w:pStyle w:val="TAL"/>
            </w:pPr>
            <w:r w:rsidRPr="00481D2D">
              <w:t>o</w:t>
            </w:r>
          </w:p>
        </w:tc>
        <w:tc>
          <w:tcPr>
            <w:tcW w:w="1021" w:type="dxa"/>
          </w:tcPr>
          <w:p w14:paraId="24C0625A" w14:textId="77777777" w:rsidR="00A64531" w:rsidRPr="00481D2D" w:rsidRDefault="00A64531">
            <w:pPr>
              <w:pStyle w:val="TAL"/>
            </w:pPr>
            <w:r w:rsidRPr="00481D2D">
              <w:t>[26] 20.13</w:t>
            </w:r>
          </w:p>
        </w:tc>
        <w:tc>
          <w:tcPr>
            <w:tcW w:w="1021" w:type="dxa"/>
          </w:tcPr>
          <w:p w14:paraId="0389EF90" w14:textId="77777777" w:rsidR="00A64531" w:rsidRPr="00481D2D" w:rsidRDefault="00A64531">
            <w:pPr>
              <w:pStyle w:val="TAL"/>
            </w:pPr>
            <w:r w:rsidRPr="00481D2D">
              <w:t>m</w:t>
            </w:r>
          </w:p>
        </w:tc>
        <w:tc>
          <w:tcPr>
            <w:tcW w:w="1021" w:type="dxa"/>
          </w:tcPr>
          <w:p w14:paraId="5DB82B1F" w14:textId="77777777" w:rsidR="00A64531" w:rsidRPr="00481D2D" w:rsidRDefault="00A64531">
            <w:pPr>
              <w:pStyle w:val="TAL"/>
            </w:pPr>
            <w:r w:rsidRPr="00481D2D">
              <w:t>m</w:t>
            </w:r>
          </w:p>
        </w:tc>
      </w:tr>
      <w:tr w:rsidR="00A64531" w:rsidRPr="00481D2D" w14:paraId="094D7DF5" w14:textId="77777777">
        <w:tc>
          <w:tcPr>
            <w:tcW w:w="851" w:type="dxa"/>
          </w:tcPr>
          <w:p w14:paraId="2DD4E3A4" w14:textId="77777777" w:rsidR="00A64531" w:rsidRPr="00481D2D" w:rsidRDefault="00A64531">
            <w:pPr>
              <w:pStyle w:val="TAL"/>
            </w:pPr>
            <w:r w:rsidRPr="00481D2D">
              <w:t>4</w:t>
            </w:r>
          </w:p>
        </w:tc>
        <w:tc>
          <w:tcPr>
            <w:tcW w:w="2665" w:type="dxa"/>
          </w:tcPr>
          <w:p w14:paraId="5B2DDDD2" w14:textId="77777777" w:rsidR="00A64531" w:rsidRPr="00481D2D" w:rsidRDefault="00A64531">
            <w:pPr>
              <w:pStyle w:val="TAL"/>
            </w:pPr>
            <w:r w:rsidRPr="00481D2D">
              <w:t>Content-Length</w:t>
            </w:r>
          </w:p>
        </w:tc>
        <w:tc>
          <w:tcPr>
            <w:tcW w:w="1021" w:type="dxa"/>
          </w:tcPr>
          <w:p w14:paraId="09A3B9ED" w14:textId="77777777" w:rsidR="00A64531" w:rsidRPr="00481D2D" w:rsidRDefault="00A64531">
            <w:pPr>
              <w:pStyle w:val="TAL"/>
            </w:pPr>
            <w:r w:rsidRPr="00481D2D">
              <w:t>[26] 20.14</w:t>
            </w:r>
          </w:p>
        </w:tc>
        <w:tc>
          <w:tcPr>
            <w:tcW w:w="1021" w:type="dxa"/>
          </w:tcPr>
          <w:p w14:paraId="69207D81" w14:textId="77777777" w:rsidR="00A64531" w:rsidRPr="00481D2D" w:rsidRDefault="00A64531">
            <w:pPr>
              <w:pStyle w:val="TAL"/>
            </w:pPr>
            <w:r w:rsidRPr="00481D2D">
              <w:t>m</w:t>
            </w:r>
          </w:p>
        </w:tc>
        <w:tc>
          <w:tcPr>
            <w:tcW w:w="1021" w:type="dxa"/>
          </w:tcPr>
          <w:p w14:paraId="1E7BB7D9" w14:textId="77777777" w:rsidR="00A64531" w:rsidRPr="00481D2D" w:rsidRDefault="00A64531">
            <w:pPr>
              <w:pStyle w:val="TAL"/>
            </w:pPr>
            <w:r w:rsidRPr="00481D2D">
              <w:t>m</w:t>
            </w:r>
          </w:p>
        </w:tc>
        <w:tc>
          <w:tcPr>
            <w:tcW w:w="1021" w:type="dxa"/>
          </w:tcPr>
          <w:p w14:paraId="0B48CE96" w14:textId="77777777" w:rsidR="00A64531" w:rsidRPr="00481D2D" w:rsidRDefault="00A64531">
            <w:pPr>
              <w:pStyle w:val="TAL"/>
            </w:pPr>
            <w:r w:rsidRPr="00481D2D">
              <w:t>[26] 20.14</w:t>
            </w:r>
          </w:p>
        </w:tc>
        <w:tc>
          <w:tcPr>
            <w:tcW w:w="1021" w:type="dxa"/>
          </w:tcPr>
          <w:p w14:paraId="032A004D" w14:textId="77777777" w:rsidR="00A64531" w:rsidRPr="00481D2D" w:rsidRDefault="00A64531">
            <w:pPr>
              <w:pStyle w:val="TAL"/>
            </w:pPr>
            <w:r w:rsidRPr="00481D2D">
              <w:t>m</w:t>
            </w:r>
          </w:p>
        </w:tc>
        <w:tc>
          <w:tcPr>
            <w:tcW w:w="1021" w:type="dxa"/>
          </w:tcPr>
          <w:p w14:paraId="7D5A3919" w14:textId="77777777" w:rsidR="00A64531" w:rsidRPr="00481D2D" w:rsidRDefault="00A64531">
            <w:pPr>
              <w:pStyle w:val="TAL"/>
            </w:pPr>
            <w:r w:rsidRPr="00481D2D">
              <w:t>m</w:t>
            </w:r>
          </w:p>
        </w:tc>
      </w:tr>
      <w:tr w:rsidR="00A64531" w:rsidRPr="00481D2D" w14:paraId="048E77B1" w14:textId="77777777">
        <w:tc>
          <w:tcPr>
            <w:tcW w:w="851" w:type="dxa"/>
          </w:tcPr>
          <w:p w14:paraId="7CE5CC95" w14:textId="77777777" w:rsidR="00A64531" w:rsidRPr="00481D2D" w:rsidRDefault="00A64531">
            <w:pPr>
              <w:pStyle w:val="TAL"/>
            </w:pPr>
            <w:r w:rsidRPr="00481D2D">
              <w:t>5</w:t>
            </w:r>
          </w:p>
        </w:tc>
        <w:tc>
          <w:tcPr>
            <w:tcW w:w="2665" w:type="dxa"/>
          </w:tcPr>
          <w:p w14:paraId="16E67342" w14:textId="77777777" w:rsidR="00A64531" w:rsidRPr="00481D2D" w:rsidRDefault="00A64531">
            <w:pPr>
              <w:pStyle w:val="TAL"/>
            </w:pPr>
            <w:r w:rsidRPr="00481D2D">
              <w:t>Content-Type</w:t>
            </w:r>
          </w:p>
        </w:tc>
        <w:tc>
          <w:tcPr>
            <w:tcW w:w="1021" w:type="dxa"/>
          </w:tcPr>
          <w:p w14:paraId="21E059A9" w14:textId="77777777" w:rsidR="00A64531" w:rsidRPr="00481D2D" w:rsidRDefault="00A64531">
            <w:pPr>
              <w:pStyle w:val="TAL"/>
            </w:pPr>
            <w:r w:rsidRPr="00481D2D">
              <w:t>[26] 20.15</w:t>
            </w:r>
          </w:p>
        </w:tc>
        <w:tc>
          <w:tcPr>
            <w:tcW w:w="1021" w:type="dxa"/>
          </w:tcPr>
          <w:p w14:paraId="36DC6217" w14:textId="77777777" w:rsidR="00A64531" w:rsidRPr="00481D2D" w:rsidRDefault="00A64531">
            <w:pPr>
              <w:pStyle w:val="TAL"/>
            </w:pPr>
            <w:r w:rsidRPr="00481D2D">
              <w:t>m</w:t>
            </w:r>
          </w:p>
        </w:tc>
        <w:tc>
          <w:tcPr>
            <w:tcW w:w="1021" w:type="dxa"/>
          </w:tcPr>
          <w:p w14:paraId="3FABE0F3" w14:textId="77777777" w:rsidR="00A64531" w:rsidRPr="00481D2D" w:rsidRDefault="00A64531">
            <w:pPr>
              <w:pStyle w:val="TAL"/>
            </w:pPr>
            <w:r w:rsidRPr="00481D2D">
              <w:t>m</w:t>
            </w:r>
          </w:p>
        </w:tc>
        <w:tc>
          <w:tcPr>
            <w:tcW w:w="1021" w:type="dxa"/>
          </w:tcPr>
          <w:p w14:paraId="3FE1A6E4" w14:textId="77777777" w:rsidR="00A64531" w:rsidRPr="00481D2D" w:rsidRDefault="00A64531">
            <w:pPr>
              <w:pStyle w:val="TAL"/>
            </w:pPr>
            <w:r w:rsidRPr="00481D2D">
              <w:t>[26] 20.15</w:t>
            </w:r>
          </w:p>
        </w:tc>
        <w:tc>
          <w:tcPr>
            <w:tcW w:w="1021" w:type="dxa"/>
          </w:tcPr>
          <w:p w14:paraId="4ECC3FC9" w14:textId="77777777" w:rsidR="00A64531" w:rsidRPr="00481D2D" w:rsidRDefault="00A64531">
            <w:pPr>
              <w:pStyle w:val="TAL"/>
            </w:pPr>
            <w:r w:rsidRPr="00481D2D">
              <w:t>m</w:t>
            </w:r>
          </w:p>
        </w:tc>
        <w:tc>
          <w:tcPr>
            <w:tcW w:w="1021" w:type="dxa"/>
          </w:tcPr>
          <w:p w14:paraId="0CB7DC63" w14:textId="77777777" w:rsidR="00A64531" w:rsidRPr="00481D2D" w:rsidRDefault="00A64531">
            <w:pPr>
              <w:pStyle w:val="TAL"/>
            </w:pPr>
            <w:r w:rsidRPr="00481D2D">
              <w:t>m</w:t>
            </w:r>
          </w:p>
        </w:tc>
      </w:tr>
      <w:tr w:rsidR="00A64531" w:rsidRPr="00481D2D" w14:paraId="7AC5BB1C" w14:textId="77777777">
        <w:tc>
          <w:tcPr>
            <w:tcW w:w="851" w:type="dxa"/>
          </w:tcPr>
          <w:p w14:paraId="68927DD7" w14:textId="77777777" w:rsidR="00A64531" w:rsidRPr="00481D2D" w:rsidRDefault="00A64531">
            <w:pPr>
              <w:pStyle w:val="TAL"/>
            </w:pPr>
            <w:r w:rsidRPr="00481D2D">
              <w:t>6</w:t>
            </w:r>
          </w:p>
        </w:tc>
        <w:tc>
          <w:tcPr>
            <w:tcW w:w="2665" w:type="dxa"/>
          </w:tcPr>
          <w:p w14:paraId="56F29851" w14:textId="77777777" w:rsidR="00A64531" w:rsidRPr="00481D2D" w:rsidRDefault="00A64531">
            <w:pPr>
              <w:pStyle w:val="TAL"/>
            </w:pPr>
            <w:r w:rsidRPr="00481D2D">
              <w:t>CSeq</w:t>
            </w:r>
          </w:p>
        </w:tc>
        <w:tc>
          <w:tcPr>
            <w:tcW w:w="1021" w:type="dxa"/>
          </w:tcPr>
          <w:p w14:paraId="33CA34E4" w14:textId="77777777" w:rsidR="00A64531" w:rsidRPr="00481D2D" w:rsidRDefault="00A64531">
            <w:pPr>
              <w:pStyle w:val="TAL"/>
            </w:pPr>
            <w:r w:rsidRPr="00481D2D">
              <w:t>[26] 20.16</w:t>
            </w:r>
          </w:p>
        </w:tc>
        <w:tc>
          <w:tcPr>
            <w:tcW w:w="1021" w:type="dxa"/>
          </w:tcPr>
          <w:p w14:paraId="6F5BE405" w14:textId="77777777" w:rsidR="00A64531" w:rsidRPr="00481D2D" w:rsidRDefault="00A64531">
            <w:pPr>
              <w:pStyle w:val="TAL"/>
            </w:pPr>
            <w:r w:rsidRPr="00481D2D">
              <w:t>m</w:t>
            </w:r>
          </w:p>
        </w:tc>
        <w:tc>
          <w:tcPr>
            <w:tcW w:w="1021" w:type="dxa"/>
          </w:tcPr>
          <w:p w14:paraId="334781D0" w14:textId="77777777" w:rsidR="00A64531" w:rsidRPr="00481D2D" w:rsidRDefault="00A64531">
            <w:pPr>
              <w:pStyle w:val="TAL"/>
            </w:pPr>
            <w:r w:rsidRPr="00481D2D">
              <w:t>m</w:t>
            </w:r>
          </w:p>
        </w:tc>
        <w:tc>
          <w:tcPr>
            <w:tcW w:w="1021" w:type="dxa"/>
          </w:tcPr>
          <w:p w14:paraId="594BD4EA" w14:textId="77777777" w:rsidR="00A64531" w:rsidRPr="00481D2D" w:rsidRDefault="00A64531">
            <w:pPr>
              <w:pStyle w:val="TAL"/>
            </w:pPr>
            <w:r w:rsidRPr="00481D2D">
              <w:t>[26] 20.16</w:t>
            </w:r>
          </w:p>
        </w:tc>
        <w:tc>
          <w:tcPr>
            <w:tcW w:w="1021" w:type="dxa"/>
          </w:tcPr>
          <w:p w14:paraId="4D33F25E" w14:textId="77777777" w:rsidR="00A64531" w:rsidRPr="00481D2D" w:rsidRDefault="00A64531">
            <w:pPr>
              <w:pStyle w:val="TAL"/>
            </w:pPr>
            <w:r w:rsidRPr="00481D2D">
              <w:t>m</w:t>
            </w:r>
          </w:p>
        </w:tc>
        <w:tc>
          <w:tcPr>
            <w:tcW w:w="1021" w:type="dxa"/>
          </w:tcPr>
          <w:p w14:paraId="5CE5E66D" w14:textId="77777777" w:rsidR="00A64531" w:rsidRPr="00481D2D" w:rsidRDefault="00A64531">
            <w:pPr>
              <w:pStyle w:val="TAL"/>
            </w:pPr>
            <w:r w:rsidRPr="00481D2D">
              <w:t>m</w:t>
            </w:r>
          </w:p>
        </w:tc>
      </w:tr>
      <w:tr w:rsidR="00A64531" w:rsidRPr="00481D2D" w14:paraId="24683E8D" w14:textId="77777777">
        <w:tc>
          <w:tcPr>
            <w:tcW w:w="851" w:type="dxa"/>
          </w:tcPr>
          <w:p w14:paraId="0EA8275F" w14:textId="77777777" w:rsidR="00A64531" w:rsidRPr="00481D2D" w:rsidRDefault="00A64531">
            <w:pPr>
              <w:pStyle w:val="TAL"/>
            </w:pPr>
            <w:r w:rsidRPr="00481D2D">
              <w:t>7</w:t>
            </w:r>
          </w:p>
        </w:tc>
        <w:tc>
          <w:tcPr>
            <w:tcW w:w="2665" w:type="dxa"/>
          </w:tcPr>
          <w:p w14:paraId="63FB2746" w14:textId="77777777" w:rsidR="00A64531" w:rsidRPr="00481D2D" w:rsidRDefault="00A64531">
            <w:pPr>
              <w:pStyle w:val="TAL"/>
            </w:pPr>
            <w:r w:rsidRPr="00481D2D">
              <w:t>Date</w:t>
            </w:r>
          </w:p>
        </w:tc>
        <w:tc>
          <w:tcPr>
            <w:tcW w:w="1021" w:type="dxa"/>
          </w:tcPr>
          <w:p w14:paraId="351E9860" w14:textId="77777777" w:rsidR="00A64531" w:rsidRPr="00481D2D" w:rsidRDefault="00A64531">
            <w:pPr>
              <w:pStyle w:val="TAL"/>
            </w:pPr>
            <w:r w:rsidRPr="00481D2D">
              <w:t>[26] 20.17</w:t>
            </w:r>
          </w:p>
        </w:tc>
        <w:tc>
          <w:tcPr>
            <w:tcW w:w="1021" w:type="dxa"/>
          </w:tcPr>
          <w:p w14:paraId="71C85C96" w14:textId="77777777" w:rsidR="00A64531" w:rsidRPr="00481D2D" w:rsidRDefault="00A64531">
            <w:pPr>
              <w:pStyle w:val="TAL"/>
            </w:pPr>
            <w:r w:rsidRPr="00481D2D">
              <w:t>c1</w:t>
            </w:r>
          </w:p>
        </w:tc>
        <w:tc>
          <w:tcPr>
            <w:tcW w:w="1021" w:type="dxa"/>
          </w:tcPr>
          <w:p w14:paraId="2E94CBCC" w14:textId="77777777" w:rsidR="00A64531" w:rsidRPr="00481D2D" w:rsidRDefault="00A64531">
            <w:pPr>
              <w:pStyle w:val="TAL"/>
            </w:pPr>
            <w:r w:rsidRPr="00481D2D">
              <w:t>c1</w:t>
            </w:r>
          </w:p>
        </w:tc>
        <w:tc>
          <w:tcPr>
            <w:tcW w:w="1021" w:type="dxa"/>
          </w:tcPr>
          <w:p w14:paraId="1D5B1AC4" w14:textId="77777777" w:rsidR="00A64531" w:rsidRPr="00481D2D" w:rsidRDefault="00A64531">
            <w:pPr>
              <w:pStyle w:val="TAL"/>
            </w:pPr>
            <w:r w:rsidRPr="00481D2D">
              <w:t>[26] 20.17</w:t>
            </w:r>
          </w:p>
        </w:tc>
        <w:tc>
          <w:tcPr>
            <w:tcW w:w="1021" w:type="dxa"/>
          </w:tcPr>
          <w:p w14:paraId="4B1E99E2" w14:textId="77777777" w:rsidR="00A64531" w:rsidRPr="00481D2D" w:rsidRDefault="00A64531">
            <w:pPr>
              <w:pStyle w:val="TAL"/>
            </w:pPr>
            <w:r w:rsidRPr="00481D2D">
              <w:t>m</w:t>
            </w:r>
          </w:p>
        </w:tc>
        <w:tc>
          <w:tcPr>
            <w:tcW w:w="1021" w:type="dxa"/>
          </w:tcPr>
          <w:p w14:paraId="70025448" w14:textId="77777777" w:rsidR="00A64531" w:rsidRPr="00481D2D" w:rsidRDefault="00A64531">
            <w:pPr>
              <w:pStyle w:val="TAL"/>
            </w:pPr>
            <w:r w:rsidRPr="00481D2D">
              <w:t>m</w:t>
            </w:r>
          </w:p>
        </w:tc>
      </w:tr>
      <w:tr w:rsidR="00A64531" w:rsidRPr="00481D2D" w14:paraId="77A9FF7C" w14:textId="77777777">
        <w:tc>
          <w:tcPr>
            <w:tcW w:w="851" w:type="dxa"/>
          </w:tcPr>
          <w:p w14:paraId="4E346C62" w14:textId="77777777" w:rsidR="00A64531" w:rsidRPr="00481D2D" w:rsidRDefault="00A64531">
            <w:pPr>
              <w:pStyle w:val="TAL"/>
            </w:pPr>
            <w:r w:rsidRPr="00481D2D">
              <w:t>8</w:t>
            </w:r>
          </w:p>
        </w:tc>
        <w:tc>
          <w:tcPr>
            <w:tcW w:w="2665" w:type="dxa"/>
          </w:tcPr>
          <w:p w14:paraId="4C2EB82E" w14:textId="77777777" w:rsidR="00A64531" w:rsidRPr="00481D2D" w:rsidRDefault="00A64531">
            <w:pPr>
              <w:pStyle w:val="TAL"/>
            </w:pPr>
            <w:r w:rsidRPr="00481D2D">
              <w:t>From</w:t>
            </w:r>
          </w:p>
        </w:tc>
        <w:tc>
          <w:tcPr>
            <w:tcW w:w="1021" w:type="dxa"/>
          </w:tcPr>
          <w:p w14:paraId="375C889D" w14:textId="77777777" w:rsidR="00A64531" w:rsidRPr="00481D2D" w:rsidRDefault="00A64531">
            <w:pPr>
              <w:pStyle w:val="TAL"/>
            </w:pPr>
            <w:r w:rsidRPr="00481D2D">
              <w:t>[26] 20.20</w:t>
            </w:r>
          </w:p>
        </w:tc>
        <w:tc>
          <w:tcPr>
            <w:tcW w:w="1021" w:type="dxa"/>
          </w:tcPr>
          <w:p w14:paraId="73F1C8F2" w14:textId="77777777" w:rsidR="00A64531" w:rsidRPr="00481D2D" w:rsidRDefault="00A64531">
            <w:pPr>
              <w:pStyle w:val="TAL"/>
            </w:pPr>
            <w:r w:rsidRPr="00481D2D">
              <w:t>m</w:t>
            </w:r>
          </w:p>
        </w:tc>
        <w:tc>
          <w:tcPr>
            <w:tcW w:w="1021" w:type="dxa"/>
          </w:tcPr>
          <w:p w14:paraId="1DB6EAEC" w14:textId="77777777" w:rsidR="00A64531" w:rsidRPr="00481D2D" w:rsidRDefault="00A64531">
            <w:pPr>
              <w:pStyle w:val="TAL"/>
            </w:pPr>
            <w:r w:rsidRPr="00481D2D">
              <w:t>m</w:t>
            </w:r>
          </w:p>
        </w:tc>
        <w:tc>
          <w:tcPr>
            <w:tcW w:w="1021" w:type="dxa"/>
          </w:tcPr>
          <w:p w14:paraId="0D5F0EB8" w14:textId="77777777" w:rsidR="00A64531" w:rsidRPr="00481D2D" w:rsidRDefault="00A64531">
            <w:pPr>
              <w:pStyle w:val="TAL"/>
            </w:pPr>
            <w:r w:rsidRPr="00481D2D">
              <w:t>[26] 20.20</w:t>
            </w:r>
          </w:p>
        </w:tc>
        <w:tc>
          <w:tcPr>
            <w:tcW w:w="1021" w:type="dxa"/>
          </w:tcPr>
          <w:p w14:paraId="12C4580D" w14:textId="77777777" w:rsidR="00A64531" w:rsidRPr="00481D2D" w:rsidRDefault="00A64531">
            <w:pPr>
              <w:pStyle w:val="TAL"/>
            </w:pPr>
            <w:r w:rsidRPr="00481D2D">
              <w:t>m</w:t>
            </w:r>
          </w:p>
        </w:tc>
        <w:tc>
          <w:tcPr>
            <w:tcW w:w="1021" w:type="dxa"/>
          </w:tcPr>
          <w:p w14:paraId="1172AED6" w14:textId="77777777" w:rsidR="00A64531" w:rsidRPr="00481D2D" w:rsidRDefault="00A64531">
            <w:pPr>
              <w:pStyle w:val="TAL"/>
            </w:pPr>
            <w:r w:rsidRPr="00481D2D">
              <w:t>m</w:t>
            </w:r>
          </w:p>
        </w:tc>
      </w:tr>
      <w:tr w:rsidR="00A64531" w:rsidRPr="00481D2D" w14:paraId="7DAF730A" w14:textId="77777777">
        <w:tc>
          <w:tcPr>
            <w:tcW w:w="851" w:type="dxa"/>
          </w:tcPr>
          <w:p w14:paraId="4FBB3DA5" w14:textId="77777777" w:rsidR="00A64531" w:rsidRPr="00481D2D" w:rsidRDefault="00A64531">
            <w:pPr>
              <w:pStyle w:val="TAL"/>
            </w:pPr>
            <w:r w:rsidRPr="00481D2D">
              <w:t>8A</w:t>
            </w:r>
          </w:p>
        </w:tc>
        <w:tc>
          <w:tcPr>
            <w:tcW w:w="2665" w:type="dxa"/>
          </w:tcPr>
          <w:p w14:paraId="5D38B7AF" w14:textId="77777777" w:rsidR="00A64531" w:rsidRPr="00481D2D" w:rsidRDefault="00A64531">
            <w:pPr>
              <w:pStyle w:val="TAL"/>
            </w:pPr>
            <w:r w:rsidRPr="00481D2D">
              <w:t>Geolocation-Error</w:t>
            </w:r>
          </w:p>
        </w:tc>
        <w:tc>
          <w:tcPr>
            <w:tcW w:w="1021" w:type="dxa"/>
          </w:tcPr>
          <w:p w14:paraId="63EB9F1F" w14:textId="77777777" w:rsidR="00A64531" w:rsidRPr="00481D2D" w:rsidRDefault="00A64531">
            <w:pPr>
              <w:pStyle w:val="TAL"/>
            </w:pPr>
            <w:r w:rsidRPr="00481D2D">
              <w:t>[89] 4.3</w:t>
            </w:r>
          </w:p>
        </w:tc>
        <w:tc>
          <w:tcPr>
            <w:tcW w:w="1021" w:type="dxa"/>
          </w:tcPr>
          <w:p w14:paraId="61444D57" w14:textId="77777777" w:rsidR="00A64531" w:rsidRPr="00481D2D" w:rsidRDefault="00A64531">
            <w:pPr>
              <w:pStyle w:val="TAL"/>
            </w:pPr>
            <w:r w:rsidRPr="00481D2D">
              <w:t>c15</w:t>
            </w:r>
          </w:p>
        </w:tc>
        <w:tc>
          <w:tcPr>
            <w:tcW w:w="1021" w:type="dxa"/>
          </w:tcPr>
          <w:p w14:paraId="1457DDB9" w14:textId="77777777" w:rsidR="00A64531" w:rsidRPr="00481D2D" w:rsidRDefault="00A64531">
            <w:pPr>
              <w:pStyle w:val="TAL"/>
            </w:pPr>
            <w:r w:rsidRPr="00481D2D">
              <w:t>c15</w:t>
            </w:r>
          </w:p>
        </w:tc>
        <w:tc>
          <w:tcPr>
            <w:tcW w:w="1021" w:type="dxa"/>
          </w:tcPr>
          <w:p w14:paraId="09E1B0E4" w14:textId="77777777" w:rsidR="00A64531" w:rsidRPr="00481D2D" w:rsidRDefault="00A64531">
            <w:pPr>
              <w:pStyle w:val="TAL"/>
            </w:pPr>
            <w:r w:rsidRPr="00481D2D">
              <w:t>[89] 4.3</w:t>
            </w:r>
          </w:p>
        </w:tc>
        <w:tc>
          <w:tcPr>
            <w:tcW w:w="1021" w:type="dxa"/>
          </w:tcPr>
          <w:p w14:paraId="324BD486" w14:textId="77777777" w:rsidR="00A64531" w:rsidRPr="00481D2D" w:rsidRDefault="00A64531">
            <w:pPr>
              <w:pStyle w:val="TAL"/>
            </w:pPr>
            <w:r w:rsidRPr="00481D2D">
              <w:t>c15</w:t>
            </w:r>
          </w:p>
        </w:tc>
        <w:tc>
          <w:tcPr>
            <w:tcW w:w="1021" w:type="dxa"/>
          </w:tcPr>
          <w:p w14:paraId="2224ED47" w14:textId="77777777" w:rsidR="00A64531" w:rsidRPr="00481D2D" w:rsidRDefault="00A64531">
            <w:pPr>
              <w:pStyle w:val="TAL"/>
            </w:pPr>
            <w:r w:rsidRPr="00481D2D">
              <w:t>c15</w:t>
            </w:r>
          </w:p>
        </w:tc>
      </w:tr>
      <w:tr w:rsidR="00A64531" w:rsidRPr="00481D2D" w14:paraId="14FC58E2" w14:textId="77777777">
        <w:tc>
          <w:tcPr>
            <w:tcW w:w="851" w:type="dxa"/>
          </w:tcPr>
          <w:p w14:paraId="4EDD33F4" w14:textId="77777777" w:rsidR="00A64531" w:rsidRPr="00481D2D" w:rsidRDefault="00A64531">
            <w:pPr>
              <w:pStyle w:val="TAL"/>
            </w:pPr>
            <w:r w:rsidRPr="00481D2D">
              <w:t>8B</w:t>
            </w:r>
          </w:p>
        </w:tc>
        <w:tc>
          <w:tcPr>
            <w:tcW w:w="2665" w:type="dxa"/>
          </w:tcPr>
          <w:p w14:paraId="171EF215" w14:textId="77777777" w:rsidR="00A64531" w:rsidRPr="00481D2D" w:rsidRDefault="00A64531">
            <w:pPr>
              <w:pStyle w:val="TAL"/>
            </w:pPr>
            <w:r w:rsidRPr="00481D2D">
              <w:t>History-Info</w:t>
            </w:r>
          </w:p>
        </w:tc>
        <w:tc>
          <w:tcPr>
            <w:tcW w:w="1021" w:type="dxa"/>
          </w:tcPr>
          <w:p w14:paraId="1939CC53" w14:textId="77777777" w:rsidR="00A64531" w:rsidRPr="00481D2D" w:rsidRDefault="00A64531">
            <w:pPr>
              <w:pStyle w:val="TAL"/>
            </w:pPr>
            <w:r w:rsidRPr="00481D2D">
              <w:t>[66] 4.1</w:t>
            </w:r>
          </w:p>
        </w:tc>
        <w:tc>
          <w:tcPr>
            <w:tcW w:w="1021" w:type="dxa"/>
          </w:tcPr>
          <w:p w14:paraId="59604492" w14:textId="77777777" w:rsidR="00A64531" w:rsidRPr="00481D2D" w:rsidRDefault="00A64531">
            <w:pPr>
              <w:pStyle w:val="TAL"/>
            </w:pPr>
            <w:r w:rsidRPr="00481D2D">
              <w:t>c14</w:t>
            </w:r>
          </w:p>
        </w:tc>
        <w:tc>
          <w:tcPr>
            <w:tcW w:w="1021" w:type="dxa"/>
          </w:tcPr>
          <w:p w14:paraId="5D338CA0" w14:textId="77777777" w:rsidR="00A64531" w:rsidRPr="00481D2D" w:rsidRDefault="00A64531">
            <w:pPr>
              <w:pStyle w:val="TAL"/>
            </w:pPr>
            <w:r w:rsidRPr="00481D2D">
              <w:t>c14</w:t>
            </w:r>
          </w:p>
        </w:tc>
        <w:tc>
          <w:tcPr>
            <w:tcW w:w="1021" w:type="dxa"/>
          </w:tcPr>
          <w:p w14:paraId="1DA6AC12" w14:textId="77777777" w:rsidR="00A64531" w:rsidRPr="00481D2D" w:rsidRDefault="00A64531">
            <w:pPr>
              <w:pStyle w:val="TAL"/>
            </w:pPr>
            <w:r w:rsidRPr="00481D2D">
              <w:t>[66] 4.1</w:t>
            </w:r>
          </w:p>
        </w:tc>
        <w:tc>
          <w:tcPr>
            <w:tcW w:w="1021" w:type="dxa"/>
          </w:tcPr>
          <w:p w14:paraId="1E23EF21" w14:textId="77777777" w:rsidR="00A64531" w:rsidRPr="00481D2D" w:rsidRDefault="00A64531">
            <w:pPr>
              <w:pStyle w:val="TAL"/>
            </w:pPr>
            <w:r w:rsidRPr="00481D2D">
              <w:t>c14</w:t>
            </w:r>
          </w:p>
        </w:tc>
        <w:tc>
          <w:tcPr>
            <w:tcW w:w="1021" w:type="dxa"/>
          </w:tcPr>
          <w:p w14:paraId="63998E7E" w14:textId="77777777" w:rsidR="00A64531" w:rsidRPr="00481D2D" w:rsidRDefault="00A64531">
            <w:pPr>
              <w:pStyle w:val="TAL"/>
            </w:pPr>
            <w:r w:rsidRPr="00481D2D">
              <w:t>c14</w:t>
            </w:r>
          </w:p>
        </w:tc>
      </w:tr>
      <w:tr w:rsidR="00A64531" w:rsidRPr="00481D2D" w14:paraId="008EE074" w14:textId="77777777">
        <w:tc>
          <w:tcPr>
            <w:tcW w:w="851" w:type="dxa"/>
          </w:tcPr>
          <w:p w14:paraId="2FEA992A" w14:textId="77777777" w:rsidR="00A64531" w:rsidRPr="00481D2D" w:rsidRDefault="00A64531">
            <w:pPr>
              <w:pStyle w:val="TAL"/>
            </w:pPr>
            <w:r w:rsidRPr="00481D2D">
              <w:t>9</w:t>
            </w:r>
          </w:p>
        </w:tc>
        <w:tc>
          <w:tcPr>
            <w:tcW w:w="2665" w:type="dxa"/>
          </w:tcPr>
          <w:p w14:paraId="5602A989" w14:textId="77777777" w:rsidR="00A64531" w:rsidRPr="00481D2D" w:rsidRDefault="00A64531">
            <w:pPr>
              <w:pStyle w:val="TAL"/>
            </w:pPr>
            <w:r w:rsidRPr="00481D2D">
              <w:t>MIME-Version</w:t>
            </w:r>
          </w:p>
        </w:tc>
        <w:tc>
          <w:tcPr>
            <w:tcW w:w="1021" w:type="dxa"/>
          </w:tcPr>
          <w:p w14:paraId="3F2EDF56" w14:textId="77777777" w:rsidR="00A64531" w:rsidRPr="00481D2D" w:rsidRDefault="00A64531">
            <w:pPr>
              <w:pStyle w:val="TAL"/>
            </w:pPr>
            <w:r w:rsidRPr="00481D2D">
              <w:t>[26] 20.24</w:t>
            </w:r>
          </w:p>
        </w:tc>
        <w:tc>
          <w:tcPr>
            <w:tcW w:w="1021" w:type="dxa"/>
          </w:tcPr>
          <w:p w14:paraId="043AB5AC" w14:textId="77777777" w:rsidR="00A64531" w:rsidRPr="00481D2D" w:rsidRDefault="00A64531">
            <w:pPr>
              <w:pStyle w:val="TAL"/>
            </w:pPr>
            <w:r w:rsidRPr="00481D2D">
              <w:t>o</w:t>
            </w:r>
          </w:p>
        </w:tc>
        <w:tc>
          <w:tcPr>
            <w:tcW w:w="1021" w:type="dxa"/>
          </w:tcPr>
          <w:p w14:paraId="5B582947" w14:textId="77777777" w:rsidR="00A64531" w:rsidRPr="00481D2D" w:rsidRDefault="00A64531">
            <w:pPr>
              <w:pStyle w:val="TAL"/>
            </w:pPr>
            <w:r w:rsidRPr="00481D2D">
              <w:t>o</w:t>
            </w:r>
          </w:p>
        </w:tc>
        <w:tc>
          <w:tcPr>
            <w:tcW w:w="1021" w:type="dxa"/>
          </w:tcPr>
          <w:p w14:paraId="60345F8F" w14:textId="77777777" w:rsidR="00A64531" w:rsidRPr="00481D2D" w:rsidRDefault="00A64531">
            <w:pPr>
              <w:pStyle w:val="TAL"/>
            </w:pPr>
            <w:r w:rsidRPr="00481D2D">
              <w:t>[26] 20.24</w:t>
            </w:r>
          </w:p>
        </w:tc>
        <w:tc>
          <w:tcPr>
            <w:tcW w:w="1021" w:type="dxa"/>
          </w:tcPr>
          <w:p w14:paraId="5442D7D3" w14:textId="77777777" w:rsidR="00A64531" w:rsidRPr="00481D2D" w:rsidRDefault="00A64531">
            <w:pPr>
              <w:pStyle w:val="TAL"/>
            </w:pPr>
            <w:r w:rsidRPr="00481D2D">
              <w:t>m</w:t>
            </w:r>
          </w:p>
        </w:tc>
        <w:tc>
          <w:tcPr>
            <w:tcW w:w="1021" w:type="dxa"/>
          </w:tcPr>
          <w:p w14:paraId="235EA28E" w14:textId="77777777" w:rsidR="00A64531" w:rsidRPr="00481D2D" w:rsidRDefault="00A64531">
            <w:pPr>
              <w:pStyle w:val="TAL"/>
            </w:pPr>
            <w:r w:rsidRPr="00481D2D">
              <w:t>m</w:t>
            </w:r>
          </w:p>
        </w:tc>
      </w:tr>
      <w:tr w:rsidR="00A64531" w:rsidRPr="00481D2D" w14:paraId="5C6F266F" w14:textId="77777777">
        <w:tc>
          <w:tcPr>
            <w:tcW w:w="851" w:type="dxa"/>
          </w:tcPr>
          <w:p w14:paraId="044584D5" w14:textId="77777777" w:rsidR="00A64531" w:rsidRPr="00481D2D" w:rsidRDefault="00A64531">
            <w:pPr>
              <w:pStyle w:val="TAL"/>
            </w:pPr>
            <w:r w:rsidRPr="00481D2D">
              <w:t>10</w:t>
            </w:r>
          </w:p>
        </w:tc>
        <w:tc>
          <w:tcPr>
            <w:tcW w:w="2665" w:type="dxa"/>
          </w:tcPr>
          <w:p w14:paraId="7A0585D1" w14:textId="77777777" w:rsidR="00A64531" w:rsidRPr="00481D2D" w:rsidRDefault="00A64531">
            <w:pPr>
              <w:pStyle w:val="TAL"/>
            </w:pPr>
            <w:r w:rsidRPr="00481D2D">
              <w:t>Organization</w:t>
            </w:r>
          </w:p>
        </w:tc>
        <w:tc>
          <w:tcPr>
            <w:tcW w:w="1021" w:type="dxa"/>
          </w:tcPr>
          <w:p w14:paraId="40EB8F3B" w14:textId="77777777" w:rsidR="00A64531" w:rsidRPr="00481D2D" w:rsidRDefault="00A64531">
            <w:pPr>
              <w:pStyle w:val="TAL"/>
            </w:pPr>
            <w:r w:rsidRPr="00481D2D">
              <w:t>[26] 20.25</w:t>
            </w:r>
          </w:p>
        </w:tc>
        <w:tc>
          <w:tcPr>
            <w:tcW w:w="1021" w:type="dxa"/>
          </w:tcPr>
          <w:p w14:paraId="27E29F08" w14:textId="77777777" w:rsidR="00A64531" w:rsidRPr="00481D2D" w:rsidRDefault="00A64531">
            <w:pPr>
              <w:pStyle w:val="TAL"/>
            </w:pPr>
            <w:r w:rsidRPr="00481D2D">
              <w:t>o</w:t>
            </w:r>
          </w:p>
        </w:tc>
        <w:tc>
          <w:tcPr>
            <w:tcW w:w="1021" w:type="dxa"/>
          </w:tcPr>
          <w:p w14:paraId="3BFBAC28" w14:textId="77777777" w:rsidR="00A64531" w:rsidRPr="00481D2D" w:rsidRDefault="00A64531">
            <w:pPr>
              <w:pStyle w:val="TAL"/>
            </w:pPr>
            <w:r w:rsidRPr="00481D2D">
              <w:t>o</w:t>
            </w:r>
          </w:p>
        </w:tc>
        <w:tc>
          <w:tcPr>
            <w:tcW w:w="1021" w:type="dxa"/>
          </w:tcPr>
          <w:p w14:paraId="4108417D" w14:textId="77777777" w:rsidR="00A64531" w:rsidRPr="00481D2D" w:rsidRDefault="00A64531">
            <w:pPr>
              <w:pStyle w:val="TAL"/>
            </w:pPr>
            <w:r w:rsidRPr="00481D2D">
              <w:t>[26] 20.25</w:t>
            </w:r>
          </w:p>
        </w:tc>
        <w:tc>
          <w:tcPr>
            <w:tcW w:w="1021" w:type="dxa"/>
          </w:tcPr>
          <w:p w14:paraId="74C532C5" w14:textId="77777777" w:rsidR="00A64531" w:rsidRPr="00481D2D" w:rsidRDefault="00A64531">
            <w:pPr>
              <w:pStyle w:val="TAL"/>
            </w:pPr>
            <w:r w:rsidRPr="00481D2D">
              <w:t>o</w:t>
            </w:r>
          </w:p>
        </w:tc>
        <w:tc>
          <w:tcPr>
            <w:tcW w:w="1021" w:type="dxa"/>
          </w:tcPr>
          <w:p w14:paraId="4C39B204" w14:textId="77777777" w:rsidR="00A64531" w:rsidRPr="00481D2D" w:rsidRDefault="00A64531">
            <w:pPr>
              <w:pStyle w:val="TAL"/>
            </w:pPr>
            <w:r w:rsidRPr="00481D2D">
              <w:t>o</w:t>
            </w:r>
          </w:p>
        </w:tc>
      </w:tr>
      <w:tr w:rsidR="00A64531" w:rsidRPr="00481D2D" w14:paraId="3C430630" w14:textId="77777777">
        <w:tc>
          <w:tcPr>
            <w:tcW w:w="851" w:type="dxa"/>
          </w:tcPr>
          <w:p w14:paraId="2F224824" w14:textId="77777777" w:rsidR="00A64531" w:rsidRPr="00481D2D" w:rsidRDefault="00A64531">
            <w:pPr>
              <w:pStyle w:val="TAL"/>
            </w:pPr>
            <w:r w:rsidRPr="00481D2D">
              <w:t>10A</w:t>
            </w:r>
          </w:p>
        </w:tc>
        <w:tc>
          <w:tcPr>
            <w:tcW w:w="2665" w:type="dxa"/>
          </w:tcPr>
          <w:p w14:paraId="5136626C" w14:textId="77777777" w:rsidR="00A64531" w:rsidRPr="00481D2D" w:rsidRDefault="00A64531">
            <w:pPr>
              <w:pStyle w:val="TAL"/>
            </w:pPr>
            <w:r w:rsidRPr="00481D2D">
              <w:t>P-Access-Network-Info</w:t>
            </w:r>
          </w:p>
        </w:tc>
        <w:tc>
          <w:tcPr>
            <w:tcW w:w="1021" w:type="dxa"/>
          </w:tcPr>
          <w:p w14:paraId="2E6A9ECE" w14:textId="77777777" w:rsidR="00A64531" w:rsidRPr="00481D2D" w:rsidRDefault="00A64531">
            <w:pPr>
              <w:pStyle w:val="TAL"/>
            </w:pPr>
            <w:r w:rsidRPr="00481D2D">
              <w:t>[52] 4.4</w:t>
            </w:r>
            <w:r w:rsidR="00B403CD" w:rsidRPr="00481D2D">
              <w:t>, [52A] 4</w:t>
            </w:r>
            <w:r w:rsidRPr="00481D2D">
              <w:t xml:space="preserve">, [234] </w:t>
            </w:r>
            <w:r w:rsidR="001F7DC1" w:rsidRPr="00481D2D">
              <w:t>2</w:t>
            </w:r>
          </w:p>
        </w:tc>
        <w:tc>
          <w:tcPr>
            <w:tcW w:w="1021" w:type="dxa"/>
          </w:tcPr>
          <w:p w14:paraId="4B5B08F2" w14:textId="77777777" w:rsidR="00A64531" w:rsidRPr="00481D2D" w:rsidRDefault="00A64531">
            <w:pPr>
              <w:pStyle w:val="TAL"/>
            </w:pPr>
            <w:r w:rsidRPr="00481D2D">
              <w:t>c5</w:t>
            </w:r>
          </w:p>
        </w:tc>
        <w:tc>
          <w:tcPr>
            <w:tcW w:w="1021" w:type="dxa"/>
          </w:tcPr>
          <w:p w14:paraId="7E730A05" w14:textId="77777777" w:rsidR="00A64531" w:rsidRPr="00481D2D" w:rsidRDefault="00A64531">
            <w:pPr>
              <w:pStyle w:val="TAL"/>
            </w:pPr>
            <w:r w:rsidRPr="00481D2D">
              <w:t>c6</w:t>
            </w:r>
          </w:p>
        </w:tc>
        <w:tc>
          <w:tcPr>
            <w:tcW w:w="1021" w:type="dxa"/>
          </w:tcPr>
          <w:p w14:paraId="1E54676A" w14:textId="77777777" w:rsidR="00A64531" w:rsidRPr="00481D2D" w:rsidRDefault="00A64531">
            <w:pPr>
              <w:pStyle w:val="TAL"/>
            </w:pPr>
            <w:r w:rsidRPr="00481D2D">
              <w:t>[52] 4.4</w:t>
            </w:r>
            <w:r w:rsidR="00B403CD" w:rsidRPr="00481D2D">
              <w:t>, [52A] 4</w:t>
            </w:r>
            <w:r w:rsidRPr="00481D2D">
              <w:t xml:space="preserve">, [234] </w:t>
            </w:r>
            <w:r w:rsidR="001F7DC1" w:rsidRPr="00481D2D">
              <w:t>2</w:t>
            </w:r>
          </w:p>
        </w:tc>
        <w:tc>
          <w:tcPr>
            <w:tcW w:w="1021" w:type="dxa"/>
          </w:tcPr>
          <w:p w14:paraId="27102241" w14:textId="77777777" w:rsidR="00A64531" w:rsidRPr="00481D2D" w:rsidRDefault="00A64531">
            <w:pPr>
              <w:pStyle w:val="TAL"/>
            </w:pPr>
            <w:r w:rsidRPr="00481D2D">
              <w:t>c5</w:t>
            </w:r>
          </w:p>
        </w:tc>
        <w:tc>
          <w:tcPr>
            <w:tcW w:w="1021" w:type="dxa"/>
          </w:tcPr>
          <w:p w14:paraId="30FEDBCD" w14:textId="77777777" w:rsidR="00A64531" w:rsidRPr="00481D2D" w:rsidRDefault="00A64531">
            <w:pPr>
              <w:pStyle w:val="TAL"/>
            </w:pPr>
            <w:r w:rsidRPr="00481D2D">
              <w:t>c7</w:t>
            </w:r>
          </w:p>
        </w:tc>
      </w:tr>
      <w:tr w:rsidR="00A64531" w:rsidRPr="00481D2D" w14:paraId="5E450DB5" w14:textId="77777777">
        <w:tc>
          <w:tcPr>
            <w:tcW w:w="851" w:type="dxa"/>
          </w:tcPr>
          <w:p w14:paraId="72513A8C" w14:textId="77777777" w:rsidR="00A64531" w:rsidRPr="00481D2D" w:rsidRDefault="00A64531">
            <w:pPr>
              <w:pStyle w:val="TAL"/>
            </w:pPr>
            <w:r w:rsidRPr="00481D2D">
              <w:t>10B</w:t>
            </w:r>
          </w:p>
        </w:tc>
        <w:tc>
          <w:tcPr>
            <w:tcW w:w="2665" w:type="dxa"/>
          </w:tcPr>
          <w:p w14:paraId="31400844" w14:textId="77777777" w:rsidR="00A64531" w:rsidRPr="00481D2D" w:rsidRDefault="00A64531">
            <w:pPr>
              <w:pStyle w:val="TAL"/>
            </w:pPr>
            <w:r w:rsidRPr="00481D2D">
              <w:t>P-Asserted-Identity</w:t>
            </w:r>
          </w:p>
        </w:tc>
        <w:tc>
          <w:tcPr>
            <w:tcW w:w="1021" w:type="dxa"/>
          </w:tcPr>
          <w:p w14:paraId="0089F8D7" w14:textId="77777777" w:rsidR="00A64531" w:rsidRPr="00481D2D" w:rsidRDefault="00A64531">
            <w:pPr>
              <w:pStyle w:val="TAL"/>
            </w:pPr>
            <w:r w:rsidRPr="00481D2D">
              <w:t>[34] 9.1</w:t>
            </w:r>
          </w:p>
        </w:tc>
        <w:tc>
          <w:tcPr>
            <w:tcW w:w="1021" w:type="dxa"/>
          </w:tcPr>
          <w:p w14:paraId="481C054E" w14:textId="77777777" w:rsidR="00A64531" w:rsidRPr="00481D2D" w:rsidRDefault="00A64531">
            <w:pPr>
              <w:pStyle w:val="TAL"/>
            </w:pPr>
            <w:r w:rsidRPr="00481D2D">
              <w:t>n/a</w:t>
            </w:r>
          </w:p>
        </w:tc>
        <w:tc>
          <w:tcPr>
            <w:tcW w:w="1021" w:type="dxa"/>
          </w:tcPr>
          <w:p w14:paraId="760459D3" w14:textId="77777777" w:rsidR="00A64531" w:rsidRPr="00481D2D" w:rsidRDefault="00666A4D">
            <w:pPr>
              <w:pStyle w:val="TAL"/>
            </w:pPr>
            <w:r w:rsidRPr="00481D2D">
              <w:t>c22</w:t>
            </w:r>
          </w:p>
        </w:tc>
        <w:tc>
          <w:tcPr>
            <w:tcW w:w="1021" w:type="dxa"/>
          </w:tcPr>
          <w:p w14:paraId="1FF6ECD0" w14:textId="77777777" w:rsidR="00A64531" w:rsidRPr="00481D2D" w:rsidRDefault="00A64531">
            <w:pPr>
              <w:pStyle w:val="TAL"/>
            </w:pPr>
            <w:r w:rsidRPr="00481D2D">
              <w:t>[34] 9.1</w:t>
            </w:r>
          </w:p>
        </w:tc>
        <w:tc>
          <w:tcPr>
            <w:tcW w:w="1021" w:type="dxa"/>
          </w:tcPr>
          <w:p w14:paraId="5EE7B676" w14:textId="77777777" w:rsidR="00A64531" w:rsidRPr="00481D2D" w:rsidRDefault="00A64531">
            <w:pPr>
              <w:pStyle w:val="TAL"/>
            </w:pPr>
            <w:r w:rsidRPr="00481D2D">
              <w:t>c3</w:t>
            </w:r>
          </w:p>
        </w:tc>
        <w:tc>
          <w:tcPr>
            <w:tcW w:w="1021" w:type="dxa"/>
          </w:tcPr>
          <w:p w14:paraId="7A4FB0F8" w14:textId="77777777" w:rsidR="00A64531" w:rsidRPr="00481D2D" w:rsidRDefault="00A64531">
            <w:pPr>
              <w:pStyle w:val="TAL"/>
            </w:pPr>
            <w:r w:rsidRPr="00481D2D">
              <w:t>c3</w:t>
            </w:r>
          </w:p>
        </w:tc>
      </w:tr>
      <w:tr w:rsidR="00A64531" w:rsidRPr="00481D2D" w14:paraId="13DC01B8" w14:textId="77777777">
        <w:tc>
          <w:tcPr>
            <w:tcW w:w="851" w:type="dxa"/>
          </w:tcPr>
          <w:p w14:paraId="1A2BBD16" w14:textId="77777777" w:rsidR="00A64531" w:rsidRPr="00481D2D" w:rsidRDefault="00A64531">
            <w:pPr>
              <w:pStyle w:val="TAL"/>
            </w:pPr>
            <w:r w:rsidRPr="00481D2D">
              <w:t>10C</w:t>
            </w:r>
          </w:p>
        </w:tc>
        <w:tc>
          <w:tcPr>
            <w:tcW w:w="2665" w:type="dxa"/>
          </w:tcPr>
          <w:p w14:paraId="1B01B0CA" w14:textId="77777777" w:rsidR="00A64531" w:rsidRPr="00481D2D" w:rsidRDefault="00A64531">
            <w:pPr>
              <w:pStyle w:val="TAL"/>
            </w:pPr>
            <w:r w:rsidRPr="00481D2D">
              <w:t>P-Charging-Function-Addresses</w:t>
            </w:r>
          </w:p>
        </w:tc>
        <w:tc>
          <w:tcPr>
            <w:tcW w:w="1021" w:type="dxa"/>
          </w:tcPr>
          <w:p w14:paraId="2AE7E6E9" w14:textId="77777777" w:rsidR="00A64531" w:rsidRPr="00481D2D" w:rsidRDefault="00A64531">
            <w:pPr>
              <w:pStyle w:val="TAL"/>
            </w:pPr>
            <w:r w:rsidRPr="00481D2D">
              <w:t>[52] 4.5</w:t>
            </w:r>
            <w:r w:rsidR="00B403CD" w:rsidRPr="00481D2D">
              <w:t>, [52A] 4</w:t>
            </w:r>
          </w:p>
        </w:tc>
        <w:tc>
          <w:tcPr>
            <w:tcW w:w="1021" w:type="dxa"/>
          </w:tcPr>
          <w:p w14:paraId="1D9254F5" w14:textId="77777777" w:rsidR="00A64531" w:rsidRPr="00481D2D" w:rsidRDefault="00A64531">
            <w:pPr>
              <w:pStyle w:val="TAL"/>
            </w:pPr>
            <w:r w:rsidRPr="00481D2D">
              <w:t>c10</w:t>
            </w:r>
          </w:p>
        </w:tc>
        <w:tc>
          <w:tcPr>
            <w:tcW w:w="1021" w:type="dxa"/>
          </w:tcPr>
          <w:p w14:paraId="11D20C74" w14:textId="77777777" w:rsidR="00A64531" w:rsidRPr="00481D2D" w:rsidRDefault="00A64531">
            <w:pPr>
              <w:pStyle w:val="TAL"/>
            </w:pPr>
            <w:r w:rsidRPr="00481D2D">
              <w:t>c11</w:t>
            </w:r>
          </w:p>
        </w:tc>
        <w:tc>
          <w:tcPr>
            <w:tcW w:w="1021" w:type="dxa"/>
          </w:tcPr>
          <w:p w14:paraId="423482A0" w14:textId="77777777" w:rsidR="00A64531" w:rsidRPr="00481D2D" w:rsidRDefault="00A64531">
            <w:pPr>
              <w:pStyle w:val="TAL"/>
            </w:pPr>
            <w:r w:rsidRPr="00481D2D">
              <w:t>[52] 4.5</w:t>
            </w:r>
            <w:r w:rsidR="00B403CD" w:rsidRPr="00481D2D">
              <w:t>, [52A] 4</w:t>
            </w:r>
          </w:p>
        </w:tc>
        <w:tc>
          <w:tcPr>
            <w:tcW w:w="1021" w:type="dxa"/>
          </w:tcPr>
          <w:p w14:paraId="73840EB6" w14:textId="77777777" w:rsidR="00A64531" w:rsidRPr="00481D2D" w:rsidRDefault="00A64531">
            <w:pPr>
              <w:pStyle w:val="TAL"/>
            </w:pPr>
            <w:r w:rsidRPr="00481D2D">
              <w:t>c10</w:t>
            </w:r>
          </w:p>
        </w:tc>
        <w:tc>
          <w:tcPr>
            <w:tcW w:w="1021" w:type="dxa"/>
          </w:tcPr>
          <w:p w14:paraId="2C354D1C" w14:textId="77777777" w:rsidR="00A64531" w:rsidRPr="00481D2D" w:rsidRDefault="00A64531">
            <w:pPr>
              <w:pStyle w:val="TAL"/>
            </w:pPr>
            <w:r w:rsidRPr="00481D2D">
              <w:t>c11</w:t>
            </w:r>
          </w:p>
        </w:tc>
      </w:tr>
      <w:tr w:rsidR="00A64531" w:rsidRPr="00481D2D" w14:paraId="55C1FE4F" w14:textId="77777777">
        <w:tc>
          <w:tcPr>
            <w:tcW w:w="851" w:type="dxa"/>
          </w:tcPr>
          <w:p w14:paraId="7A3A9B73" w14:textId="77777777" w:rsidR="00A64531" w:rsidRPr="00481D2D" w:rsidRDefault="00A64531">
            <w:pPr>
              <w:pStyle w:val="TAL"/>
            </w:pPr>
            <w:r w:rsidRPr="00481D2D">
              <w:t>10D</w:t>
            </w:r>
          </w:p>
        </w:tc>
        <w:tc>
          <w:tcPr>
            <w:tcW w:w="2665" w:type="dxa"/>
          </w:tcPr>
          <w:p w14:paraId="356A800B" w14:textId="77777777" w:rsidR="00A64531" w:rsidRPr="00481D2D" w:rsidRDefault="00A64531">
            <w:pPr>
              <w:pStyle w:val="TAL"/>
            </w:pPr>
            <w:r w:rsidRPr="00481D2D">
              <w:t>P-Charging-Vector</w:t>
            </w:r>
          </w:p>
        </w:tc>
        <w:tc>
          <w:tcPr>
            <w:tcW w:w="1021" w:type="dxa"/>
          </w:tcPr>
          <w:p w14:paraId="51BEE3D0" w14:textId="77777777" w:rsidR="00A64531" w:rsidRPr="00481D2D" w:rsidRDefault="00A64531">
            <w:pPr>
              <w:pStyle w:val="TAL"/>
            </w:pPr>
            <w:r w:rsidRPr="00481D2D">
              <w:t>[52] 4.6</w:t>
            </w:r>
            <w:r w:rsidR="00B403CD" w:rsidRPr="00481D2D">
              <w:t>, [52A] 4</w:t>
            </w:r>
          </w:p>
        </w:tc>
        <w:tc>
          <w:tcPr>
            <w:tcW w:w="1021" w:type="dxa"/>
          </w:tcPr>
          <w:p w14:paraId="233676C9" w14:textId="77777777" w:rsidR="00A64531" w:rsidRPr="00481D2D" w:rsidRDefault="00A64531">
            <w:pPr>
              <w:pStyle w:val="TAL"/>
            </w:pPr>
            <w:r w:rsidRPr="00481D2D">
              <w:t>c8</w:t>
            </w:r>
          </w:p>
        </w:tc>
        <w:tc>
          <w:tcPr>
            <w:tcW w:w="1021" w:type="dxa"/>
          </w:tcPr>
          <w:p w14:paraId="7B77B6C9" w14:textId="77777777" w:rsidR="00A64531" w:rsidRPr="00481D2D" w:rsidRDefault="00A64531">
            <w:pPr>
              <w:pStyle w:val="TAL"/>
            </w:pPr>
            <w:r w:rsidRPr="00481D2D">
              <w:t>c9</w:t>
            </w:r>
          </w:p>
        </w:tc>
        <w:tc>
          <w:tcPr>
            <w:tcW w:w="1021" w:type="dxa"/>
          </w:tcPr>
          <w:p w14:paraId="3AAC3EF2" w14:textId="77777777" w:rsidR="00A64531" w:rsidRPr="00481D2D" w:rsidRDefault="00A64531">
            <w:pPr>
              <w:pStyle w:val="TAL"/>
            </w:pPr>
            <w:r w:rsidRPr="00481D2D">
              <w:t>[52] 4.6</w:t>
            </w:r>
            <w:r w:rsidR="00B403CD" w:rsidRPr="00481D2D">
              <w:t>, [52A] 4</w:t>
            </w:r>
          </w:p>
        </w:tc>
        <w:tc>
          <w:tcPr>
            <w:tcW w:w="1021" w:type="dxa"/>
          </w:tcPr>
          <w:p w14:paraId="7CF7A28D" w14:textId="77777777" w:rsidR="00A64531" w:rsidRPr="00481D2D" w:rsidRDefault="00A64531">
            <w:pPr>
              <w:pStyle w:val="TAL"/>
            </w:pPr>
            <w:r w:rsidRPr="00481D2D">
              <w:t>c8</w:t>
            </w:r>
          </w:p>
        </w:tc>
        <w:tc>
          <w:tcPr>
            <w:tcW w:w="1021" w:type="dxa"/>
          </w:tcPr>
          <w:p w14:paraId="4323F6DB" w14:textId="77777777" w:rsidR="00A64531" w:rsidRPr="00481D2D" w:rsidRDefault="00A64531">
            <w:pPr>
              <w:pStyle w:val="TAL"/>
            </w:pPr>
            <w:r w:rsidRPr="00481D2D">
              <w:t>c9</w:t>
            </w:r>
          </w:p>
        </w:tc>
      </w:tr>
      <w:tr w:rsidR="00A64531" w:rsidRPr="00481D2D" w14:paraId="3241451F" w14:textId="77777777">
        <w:tc>
          <w:tcPr>
            <w:tcW w:w="851" w:type="dxa"/>
          </w:tcPr>
          <w:p w14:paraId="0E45F2DF" w14:textId="77777777" w:rsidR="00A64531" w:rsidRPr="00481D2D" w:rsidRDefault="00A64531">
            <w:pPr>
              <w:pStyle w:val="TAL"/>
            </w:pPr>
            <w:r w:rsidRPr="00481D2D">
              <w:t>10F</w:t>
            </w:r>
          </w:p>
        </w:tc>
        <w:tc>
          <w:tcPr>
            <w:tcW w:w="2665" w:type="dxa"/>
          </w:tcPr>
          <w:p w14:paraId="2C830425" w14:textId="77777777" w:rsidR="00A64531" w:rsidRPr="00481D2D" w:rsidRDefault="00A64531">
            <w:pPr>
              <w:pStyle w:val="TAL"/>
            </w:pPr>
            <w:r w:rsidRPr="00481D2D">
              <w:t>P-Preferred-Identity</w:t>
            </w:r>
          </w:p>
        </w:tc>
        <w:tc>
          <w:tcPr>
            <w:tcW w:w="1021" w:type="dxa"/>
          </w:tcPr>
          <w:p w14:paraId="3942BC95" w14:textId="77777777" w:rsidR="00A64531" w:rsidRPr="00481D2D" w:rsidRDefault="00A64531">
            <w:pPr>
              <w:pStyle w:val="TAL"/>
            </w:pPr>
            <w:r w:rsidRPr="00481D2D">
              <w:t>[34] 9.2</w:t>
            </w:r>
          </w:p>
        </w:tc>
        <w:tc>
          <w:tcPr>
            <w:tcW w:w="1021" w:type="dxa"/>
          </w:tcPr>
          <w:p w14:paraId="5049825C" w14:textId="77777777" w:rsidR="00A64531" w:rsidRPr="00481D2D" w:rsidRDefault="00A64531">
            <w:pPr>
              <w:pStyle w:val="TAL"/>
            </w:pPr>
            <w:r w:rsidRPr="00481D2D">
              <w:t>c3</w:t>
            </w:r>
          </w:p>
        </w:tc>
        <w:tc>
          <w:tcPr>
            <w:tcW w:w="1021" w:type="dxa"/>
          </w:tcPr>
          <w:p w14:paraId="2F1AE248" w14:textId="77777777" w:rsidR="00A64531" w:rsidRPr="00481D2D" w:rsidRDefault="00A64531">
            <w:pPr>
              <w:pStyle w:val="TAL"/>
            </w:pPr>
            <w:r w:rsidRPr="00481D2D">
              <w:t>x</w:t>
            </w:r>
          </w:p>
        </w:tc>
        <w:tc>
          <w:tcPr>
            <w:tcW w:w="1021" w:type="dxa"/>
          </w:tcPr>
          <w:p w14:paraId="3567BC59" w14:textId="77777777" w:rsidR="00A64531" w:rsidRPr="00481D2D" w:rsidRDefault="00A64531">
            <w:pPr>
              <w:pStyle w:val="TAL"/>
            </w:pPr>
            <w:r w:rsidRPr="00481D2D">
              <w:t>[34] 9.2</w:t>
            </w:r>
          </w:p>
        </w:tc>
        <w:tc>
          <w:tcPr>
            <w:tcW w:w="1021" w:type="dxa"/>
          </w:tcPr>
          <w:p w14:paraId="67B17427" w14:textId="77777777" w:rsidR="00A64531" w:rsidRPr="00481D2D" w:rsidRDefault="00A64531">
            <w:pPr>
              <w:pStyle w:val="TAL"/>
            </w:pPr>
            <w:r w:rsidRPr="00481D2D">
              <w:t>n/a</w:t>
            </w:r>
          </w:p>
        </w:tc>
        <w:tc>
          <w:tcPr>
            <w:tcW w:w="1021" w:type="dxa"/>
          </w:tcPr>
          <w:p w14:paraId="1DC1E37F" w14:textId="77777777" w:rsidR="00A64531" w:rsidRPr="00481D2D" w:rsidRDefault="00A64531">
            <w:pPr>
              <w:pStyle w:val="TAL"/>
            </w:pPr>
            <w:r w:rsidRPr="00481D2D">
              <w:t>n/a</w:t>
            </w:r>
          </w:p>
        </w:tc>
      </w:tr>
      <w:tr w:rsidR="00A64531" w:rsidRPr="00481D2D" w14:paraId="1316BB17" w14:textId="77777777">
        <w:tc>
          <w:tcPr>
            <w:tcW w:w="851" w:type="dxa"/>
          </w:tcPr>
          <w:p w14:paraId="0D0582C4" w14:textId="77777777" w:rsidR="00A64531" w:rsidRPr="00481D2D" w:rsidRDefault="00A64531">
            <w:pPr>
              <w:pStyle w:val="TAL"/>
            </w:pPr>
            <w:r w:rsidRPr="00481D2D">
              <w:t>10G</w:t>
            </w:r>
          </w:p>
        </w:tc>
        <w:tc>
          <w:tcPr>
            <w:tcW w:w="2665" w:type="dxa"/>
          </w:tcPr>
          <w:p w14:paraId="27765E24" w14:textId="77777777" w:rsidR="00A64531" w:rsidRPr="00481D2D" w:rsidRDefault="00A64531">
            <w:pPr>
              <w:pStyle w:val="TAL"/>
            </w:pPr>
            <w:r w:rsidRPr="00481D2D">
              <w:t>Privacy</w:t>
            </w:r>
          </w:p>
        </w:tc>
        <w:tc>
          <w:tcPr>
            <w:tcW w:w="1021" w:type="dxa"/>
          </w:tcPr>
          <w:p w14:paraId="030642C1" w14:textId="77777777" w:rsidR="00A64531" w:rsidRPr="00481D2D" w:rsidRDefault="00A64531">
            <w:pPr>
              <w:pStyle w:val="TAL"/>
            </w:pPr>
            <w:r w:rsidRPr="00481D2D">
              <w:t>[33] 4.2</w:t>
            </w:r>
          </w:p>
        </w:tc>
        <w:tc>
          <w:tcPr>
            <w:tcW w:w="1021" w:type="dxa"/>
          </w:tcPr>
          <w:p w14:paraId="223B9805" w14:textId="77777777" w:rsidR="00A64531" w:rsidRPr="00481D2D" w:rsidRDefault="00A64531">
            <w:pPr>
              <w:pStyle w:val="TAL"/>
            </w:pPr>
            <w:r w:rsidRPr="00481D2D">
              <w:t>c4</w:t>
            </w:r>
          </w:p>
        </w:tc>
        <w:tc>
          <w:tcPr>
            <w:tcW w:w="1021" w:type="dxa"/>
          </w:tcPr>
          <w:p w14:paraId="6343AA3E" w14:textId="77777777" w:rsidR="00A64531" w:rsidRPr="00481D2D" w:rsidRDefault="00A64531">
            <w:pPr>
              <w:pStyle w:val="TAL"/>
            </w:pPr>
            <w:r w:rsidRPr="00481D2D">
              <w:t>c4</w:t>
            </w:r>
          </w:p>
        </w:tc>
        <w:tc>
          <w:tcPr>
            <w:tcW w:w="1021" w:type="dxa"/>
          </w:tcPr>
          <w:p w14:paraId="35E706BB" w14:textId="77777777" w:rsidR="00A64531" w:rsidRPr="00481D2D" w:rsidRDefault="00A64531">
            <w:pPr>
              <w:pStyle w:val="TAL"/>
            </w:pPr>
            <w:r w:rsidRPr="00481D2D">
              <w:t>[33] 4.2</w:t>
            </w:r>
          </w:p>
        </w:tc>
        <w:tc>
          <w:tcPr>
            <w:tcW w:w="1021" w:type="dxa"/>
          </w:tcPr>
          <w:p w14:paraId="7AFA1796" w14:textId="77777777" w:rsidR="00A64531" w:rsidRPr="00481D2D" w:rsidRDefault="00A64531">
            <w:pPr>
              <w:pStyle w:val="TAL"/>
            </w:pPr>
            <w:r w:rsidRPr="00481D2D">
              <w:t>c4</w:t>
            </w:r>
          </w:p>
        </w:tc>
        <w:tc>
          <w:tcPr>
            <w:tcW w:w="1021" w:type="dxa"/>
          </w:tcPr>
          <w:p w14:paraId="6767C5A8" w14:textId="77777777" w:rsidR="00A64531" w:rsidRPr="00481D2D" w:rsidRDefault="00A64531">
            <w:pPr>
              <w:pStyle w:val="TAL"/>
            </w:pPr>
            <w:r w:rsidRPr="00481D2D">
              <w:t>c4</w:t>
            </w:r>
          </w:p>
        </w:tc>
      </w:tr>
      <w:tr w:rsidR="00A64531" w:rsidRPr="00481D2D" w14:paraId="54B70BBF" w14:textId="77777777" w:rsidTr="005F1F74">
        <w:tc>
          <w:tcPr>
            <w:tcW w:w="851" w:type="dxa"/>
          </w:tcPr>
          <w:p w14:paraId="6A141AE6" w14:textId="77777777" w:rsidR="00A64531" w:rsidRPr="00481D2D" w:rsidRDefault="00A64531" w:rsidP="005F1F74">
            <w:pPr>
              <w:pStyle w:val="TAL"/>
            </w:pPr>
            <w:r w:rsidRPr="00481D2D">
              <w:t>10H</w:t>
            </w:r>
          </w:p>
        </w:tc>
        <w:tc>
          <w:tcPr>
            <w:tcW w:w="2665" w:type="dxa"/>
          </w:tcPr>
          <w:p w14:paraId="2058D694" w14:textId="77777777" w:rsidR="00A64531" w:rsidRPr="00481D2D" w:rsidRDefault="00A64531" w:rsidP="005F1F74">
            <w:pPr>
              <w:pStyle w:val="TAL"/>
            </w:pPr>
            <w:r w:rsidRPr="00481D2D">
              <w:t>Relayed-Charge</w:t>
            </w:r>
          </w:p>
        </w:tc>
        <w:tc>
          <w:tcPr>
            <w:tcW w:w="1021" w:type="dxa"/>
          </w:tcPr>
          <w:p w14:paraId="0B2CAA42" w14:textId="77777777" w:rsidR="00A64531" w:rsidRPr="00481D2D" w:rsidRDefault="00A64531" w:rsidP="005F1F74">
            <w:pPr>
              <w:pStyle w:val="TAL"/>
            </w:pPr>
            <w:r w:rsidRPr="00481D2D">
              <w:t>7.2.12</w:t>
            </w:r>
          </w:p>
        </w:tc>
        <w:tc>
          <w:tcPr>
            <w:tcW w:w="1021" w:type="dxa"/>
          </w:tcPr>
          <w:p w14:paraId="4B8C6C2F" w14:textId="77777777" w:rsidR="00A64531" w:rsidRPr="00481D2D" w:rsidRDefault="00A64531" w:rsidP="005F1F74">
            <w:pPr>
              <w:pStyle w:val="TAL"/>
            </w:pPr>
            <w:r w:rsidRPr="00481D2D">
              <w:t>n/a</w:t>
            </w:r>
          </w:p>
        </w:tc>
        <w:tc>
          <w:tcPr>
            <w:tcW w:w="1021" w:type="dxa"/>
          </w:tcPr>
          <w:p w14:paraId="651F287B" w14:textId="77777777" w:rsidR="00A64531" w:rsidRPr="00481D2D" w:rsidRDefault="00A64531" w:rsidP="005F1F74">
            <w:pPr>
              <w:pStyle w:val="TAL"/>
            </w:pPr>
            <w:r w:rsidRPr="00481D2D">
              <w:t>c19</w:t>
            </w:r>
          </w:p>
        </w:tc>
        <w:tc>
          <w:tcPr>
            <w:tcW w:w="1021" w:type="dxa"/>
          </w:tcPr>
          <w:p w14:paraId="7760D59D" w14:textId="77777777" w:rsidR="00A64531" w:rsidRPr="00481D2D" w:rsidRDefault="00A64531" w:rsidP="005F1F74">
            <w:pPr>
              <w:pStyle w:val="TAL"/>
            </w:pPr>
            <w:r w:rsidRPr="00481D2D">
              <w:t>7.2.12</w:t>
            </w:r>
          </w:p>
        </w:tc>
        <w:tc>
          <w:tcPr>
            <w:tcW w:w="1021" w:type="dxa"/>
          </w:tcPr>
          <w:p w14:paraId="58EFED8E" w14:textId="77777777" w:rsidR="00A64531" w:rsidRPr="00481D2D" w:rsidRDefault="00A64531" w:rsidP="005F1F74">
            <w:pPr>
              <w:pStyle w:val="TAL"/>
            </w:pPr>
            <w:r w:rsidRPr="00481D2D">
              <w:t>n/a</w:t>
            </w:r>
          </w:p>
        </w:tc>
        <w:tc>
          <w:tcPr>
            <w:tcW w:w="1021" w:type="dxa"/>
          </w:tcPr>
          <w:p w14:paraId="077954CE" w14:textId="77777777" w:rsidR="00A64531" w:rsidRPr="00481D2D" w:rsidRDefault="00A64531" w:rsidP="005F1F74">
            <w:pPr>
              <w:pStyle w:val="TAL"/>
            </w:pPr>
            <w:r w:rsidRPr="00481D2D">
              <w:t>c19</w:t>
            </w:r>
          </w:p>
        </w:tc>
      </w:tr>
      <w:tr w:rsidR="00A64531" w:rsidRPr="00481D2D" w14:paraId="4A8A5DB0" w14:textId="77777777">
        <w:tc>
          <w:tcPr>
            <w:tcW w:w="851" w:type="dxa"/>
          </w:tcPr>
          <w:p w14:paraId="0D4A7EF9" w14:textId="77777777" w:rsidR="00A64531" w:rsidRPr="00481D2D" w:rsidRDefault="00A64531">
            <w:pPr>
              <w:pStyle w:val="TAL"/>
            </w:pPr>
            <w:r w:rsidRPr="00481D2D">
              <w:t>10I</w:t>
            </w:r>
          </w:p>
        </w:tc>
        <w:tc>
          <w:tcPr>
            <w:tcW w:w="2665" w:type="dxa"/>
          </w:tcPr>
          <w:p w14:paraId="7DF5CF19" w14:textId="77777777" w:rsidR="00A64531" w:rsidRPr="00481D2D" w:rsidRDefault="00A64531">
            <w:pPr>
              <w:pStyle w:val="TAL"/>
            </w:pPr>
            <w:r w:rsidRPr="00481D2D">
              <w:t>Require</w:t>
            </w:r>
          </w:p>
        </w:tc>
        <w:tc>
          <w:tcPr>
            <w:tcW w:w="1021" w:type="dxa"/>
          </w:tcPr>
          <w:p w14:paraId="5A16FE92" w14:textId="77777777" w:rsidR="00A64531" w:rsidRPr="00481D2D" w:rsidRDefault="00A64531">
            <w:pPr>
              <w:pStyle w:val="TAL"/>
            </w:pPr>
            <w:r w:rsidRPr="00481D2D">
              <w:t>[26] 20.32</w:t>
            </w:r>
          </w:p>
        </w:tc>
        <w:tc>
          <w:tcPr>
            <w:tcW w:w="1021" w:type="dxa"/>
          </w:tcPr>
          <w:p w14:paraId="3F31170F" w14:textId="77777777" w:rsidR="00A64531" w:rsidRPr="00481D2D" w:rsidRDefault="00A64531">
            <w:pPr>
              <w:pStyle w:val="TAL"/>
            </w:pPr>
            <w:r w:rsidRPr="00481D2D">
              <w:t>m</w:t>
            </w:r>
          </w:p>
        </w:tc>
        <w:tc>
          <w:tcPr>
            <w:tcW w:w="1021" w:type="dxa"/>
          </w:tcPr>
          <w:p w14:paraId="594E6321" w14:textId="77777777" w:rsidR="00A64531" w:rsidRPr="00481D2D" w:rsidRDefault="00A64531">
            <w:pPr>
              <w:pStyle w:val="TAL"/>
            </w:pPr>
            <w:r w:rsidRPr="00481D2D">
              <w:t>m</w:t>
            </w:r>
          </w:p>
        </w:tc>
        <w:tc>
          <w:tcPr>
            <w:tcW w:w="1021" w:type="dxa"/>
          </w:tcPr>
          <w:p w14:paraId="2F3DCA2C" w14:textId="77777777" w:rsidR="00A64531" w:rsidRPr="00481D2D" w:rsidRDefault="00A64531">
            <w:pPr>
              <w:pStyle w:val="TAL"/>
            </w:pPr>
            <w:r w:rsidRPr="00481D2D">
              <w:t>[26] 20.32</w:t>
            </w:r>
          </w:p>
        </w:tc>
        <w:tc>
          <w:tcPr>
            <w:tcW w:w="1021" w:type="dxa"/>
          </w:tcPr>
          <w:p w14:paraId="7081C403" w14:textId="77777777" w:rsidR="00A64531" w:rsidRPr="00481D2D" w:rsidRDefault="00A64531">
            <w:pPr>
              <w:pStyle w:val="TAL"/>
            </w:pPr>
            <w:r w:rsidRPr="00481D2D">
              <w:t>m</w:t>
            </w:r>
          </w:p>
        </w:tc>
        <w:tc>
          <w:tcPr>
            <w:tcW w:w="1021" w:type="dxa"/>
          </w:tcPr>
          <w:p w14:paraId="3D49929D" w14:textId="77777777" w:rsidR="00A64531" w:rsidRPr="00481D2D" w:rsidRDefault="00A64531">
            <w:pPr>
              <w:pStyle w:val="TAL"/>
            </w:pPr>
            <w:r w:rsidRPr="00481D2D">
              <w:t>m</w:t>
            </w:r>
          </w:p>
        </w:tc>
      </w:tr>
      <w:tr w:rsidR="00A64531" w:rsidRPr="00481D2D" w14:paraId="3BACF061" w14:textId="77777777">
        <w:tc>
          <w:tcPr>
            <w:tcW w:w="851" w:type="dxa"/>
          </w:tcPr>
          <w:p w14:paraId="3938FBCF" w14:textId="77777777" w:rsidR="00A64531" w:rsidRPr="00481D2D" w:rsidRDefault="00A64531">
            <w:pPr>
              <w:pStyle w:val="TAL"/>
            </w:pPr>
            <w:r w:rsidRPr="00481D2D">
              <w:t>10J</w:t>
            </w:r>
          </w:p>
        </w:tc>
        <w:tc>
          <w:tcPr>
            <w:tcW w:w="2665" w:type="dxa"/>
          </w:tcPr>
          <w:p w14:paraId="5A2109FE" w14:textId="77777777" w:rsidR="00A64531" w:rsidRPr="00481D2D" w:rsidRDefault="00A64531">
            <w:pPr>
              <w:pStyle w:val="TAL"/>
            </w:pPr>
            <w:r w:rsidRPr="00481D2D">
              <w:t>Server</w:t>
            </w:r>
          </w:p>
        </w:tc>
        <w:tc>
          <w:tcPr>
            <w:tcW w:w="1021" w:type="dxa"/>
          </w:tcPr>
          <w:p w14:paraId="40892E4A" w14:textId="77777777" w:rsidR="00A64531" w:rsidRPr="00481D2D" w:rsidRDefault="00A64531">
            <w:pPr>
              <w:pStyle w:val="TAL"/>
            </w:pPr>
            <w:r w:rsidRPr="00481D2D">
              <w:t>[26] 20.35</w:t>
            </w:r>
          </w:p>
        </w:tc>
        <w:tc>
          <w:tcPr>
            <w:tcW w:w="1021" w:type="dxa"/>
          </w:tcPr>
          <w:p w14:paraId="69C19EA1" w14:textId="77777777" w:rsidR="00A64531" w:rsidRPr="00481D2D" w:rsidRDefault="00A64531">
            <w:pPr>
              <w:pStyle w:val="TAL"/>
            </w:pPr>
            <w:r w:rsidRPr="00481D2D">
              <w:t>o</w:t>
            </w:r>
          </w:p>
        </w:tc>
        <w:tc>
          <w:tcPr>
            <w:tcW w:w="1021" w:type="dxa"/>
          </w:tcPr>
          <w:p w14:paraId="43EF66D9" w14:textId="77777777" w:rsidR="00A64531" w:rsidRPr="00481D2D" w:rsidRDefault="00A64531">
            <w:pPr>
              <w:pStyle w:val="TAL"/>
            </w:pPr>
            <w:r w:rsidRPr="00481D2D">
              <w:t>o</w:t>
            </w:r>
          </w:p>
        </w:tc>
        <w:tc>
          <w:tcPr>
            <w:tcW w:w="1021" w:type="dxa"/>
          </w:tcPr>
          <w:p w14:paraId="52495CEF" w14:textId="77777777" w:rsidR="00A64531" w:rsidRPr="00481D2D" w:rsidRDefault="00A64531">
            <w:pPr>
              <w:pStyle w:val="TAL"/>
            </w:pPr>
            <w:r w:rsidRPr="00481D2D">
              <w:t>[26] 20.35</w:t>
            </w:r>
          </w:p>
        </w:tc>
        <w:tc>
          <w:tcPr>
            <w:tcW w:w="1021" w:type="dxa"/>
          </w:tcPr>
          <w:p w14:paraId="637F2F50" w14:textId="77777777" w:rsidR="00A64531" w:rsidRPr="00481D2D" w:rsidRDefault="00A64531">
            <w:pPr>
              <w:pStyle w:val="TAL"/>
            </w:pPr>
            <w:r w:rsidRPr="00481D2D">
              <w:t>o</w:t>
            </w:r>
          </w:p>
        </w:tc>
        <w:tc>
          <w:tcPr>
            <w:tcW w:w="1021" w:type="dxa"/>
          </w:tcPr>
          <w:p w14:paraId="2146FEE2" w14:textId="77777777" w:rsidR="00A64531" w:rsidRPr="00481D2D" w:rsidRDefault="00A64531">
            <w:pPr>
              <w:pStyle w:val="TAL"/>
            </w:pPr>
            <w:r w:rsidRPr="00481D2D">
              <w:t>o</w:t>
            </w:r>
          </w:p>
        </w:tc>
      </w:tr>
      <w:tr w:rsidR="00A64531" w:rsidRPr="00481D2D" w14:paraId="42529F1E" w14:textId="77777777" w:rsidTr="00047EC0">
        <w:tc>
          <w:tcPr>
            <w:tcW w:w="851" w:type="dxa"/>
          </w:tcPr>
          <w:p w14:paraId="748E8FA1" w14:textId="77777777" w:rsidR="00A64531" w:rsidRPr="00481D2D" w:rsidRDefault="00A64531" w:rsidP="00047EC0">
            <w:pPr>
              <w:pStyle w:val="TAL"/>
            </w:pPr>
            <w:r w:rsidRPr="00481D2D">
              <w:t>10K</w:t>
            </w:r>
          </w:p>
        </w:tc>
        <w:tc>
          <w:tcPr>
            <w:tcW w:w="2665" w:type="dxa"/>
          </w:tcPr>
          <w:p w14:paraId="1C28FDE4" w14:textId="77777777" w:rsidR="00A64531" w:rsidRPr="00481D2D" w:rsidRDefault="00A64531" w:rsidP="00047EC0">
            <w:pPr>
              <w:pStyle w:val="TAL"/>
            </w:pPr>
            <w:r w:rsidRPr="00481D2D">
              <w:t>Session-ID</w:t>
            </w:r>
          </w:p>
        </w:tc>
        <w:tc>
          <w:tcPr>
            <w:tcW w:w="1021" w:type="dxa"/>
          </w:tcPr>
          <w:p w14:paraId="6BA0C49B" w14:textId="77777777" w:rsidR="00A64531" w:rsidRPr="00481D2D" w:rsidRDefault="00A64531" w:rsidP="00047EC0">
            <w:pPr>
              <w:pStyle w:val="TAL"/>
            </w:pPr>
            <w:r w:rsidRPr="00481D2D">
              <w:t>[162]</w:t>
            </w:r>
          </w:p>
        </w:tc>
        <w:tc>
          <w:tcPr>
            <w:tcW w:w="1021" w:type="dxa"/>
          </w:tcPr>
          <w:p w14:paraId="11A351AB" w14:textId="77777777" w:rsidR="00A64531" w:rsidRPr="00481D2D" w:rsidRDefault="00A64531" w:rsidP="00047EC0">
            <w:pPr>
              <w:pStyle w:val="TAL"/>
            </w:pPr>
            <w:r w:rsidRPr="00481D2D">
              <w:t>o</w:t>
            </w:r>
          </w:p>
        </w:tc>
        <w:tc>
          <w:tcPr>
            <w:tcW w:w="1021" w:type="dxa"/>
          </w:tcPr>
          <w:p w14:paraId="4180BB34" w14:textId="77777777" w:rsidR="00A64531" w:rsidRPr="00481D2D" w:rsidRDefault="00A64531" w:rsidP="00047EC0">
            <w:pPr>
              <w:pStyle w:val="TAL"/>
            </w:pPr>
            <w:r w:rsidRPr="00481D2D">
              <w:t>c18</w:t>
            </w:r>
          </w:p>
        </w:tc>
        <w:tc>
          <w:tcPr>
            <w:tcW w:w="1021" w:type="dxa"/>
          </w:tcPr>
          <w:p w14:paraId="029A8892" w14:textId="77777777" w:rsidR="00A64531" w:rsidRPr="00481D2D" w:rsidRDefault="00A64531" w:rsidP="00047EC0">
            <w:pPr>
              <w:pStyle w:val="TAL"/>
            </w:pPr>
            <w:r w:rsidRPr="00481D2D">
              <w:t>[162]</w:t>
            </w:r>
          </w:p>
        </w:tc>
        <w:tc>
          <w:tcPr>
            <w:tcW w:w="1021" w:type="dxa"/>
          </w:tcPr>
          <w:p w14:paraId="7D75F1DF" w14:textId="77777777" w:rsidR="00A64531" w:rsidRPr="00481D2D" w:rsidRDefault="00A64531" w:rsidP="00047EC0">
            <w:pPr>
              <w:pStyle w:val="TAL"/>
            </w:pPr>
            <w:r w:rsidRPr="00481D2D">
              <w:t>o</w:t>
            </w:r>
          </w:p>
        </w:tc>
        <w:tc>
          <w:tcPr>
            <w:tcW w:w="1021" w:type="dxa"/>
          </w:tcPr>
          <w:p w14:paraId="30CCF7FE" w14:textId="77777777" w:rsidR="00A64531" w:rsidRPr="00481D2D" w:rsidRDefault="00A64531" w:rsidP="00047EC0">
            <w:pPr>
              <w:pStyle w:val="TAL"/>
            </w:pPr>
            <w:r w:rsidRPr="00481D2D">
              <w:t>c18</w:t>
            </w:r>
          </w:p>
        </w:tc>
      </w:tr>
      <w:tr w:rsidR="00A64531" w:rsidRPr="00481D2D" w14:paraId="4BE605F5" w14:textId="77777777">
        <w:tc>
          <w:tcPr>
            <w:tcW w:w="851" w:type="dxa"/>
          </w:tcPr>
          <w:p w14:paraId="76AF258D" w14:textId="77777777" w:rsidR="00A64531" w:rsidRPr="00481D2D" w:rsidRDefault="00A64531">
            <w:pPr>
              <w:pStyle w:val="TAL"/>
            </w:pPr>
            <w:r w:rsidRPr="00481D2D">
              <w:t>11</w:t>
            </w:r>
          </w:p>
        </w:tc>
        <w:tc>
          <w:tcPr>
            <w:tcW w:w="2665" w:type="dxa"/>
          </w:tcPr>
          <w:p w14:paraId="38408264" w14:textId="77777777" w:rsidR="00A64531" w:rsidRPr="00481D2D" w:rsidRDefault="00A64531">
            <w:pPr>
              <w:pStyle w:val="TAL"/>
            </w:pPr>
            <w:r w:rsidRPr="00481D2D">
              <w:t>Timestamp</w:t>
            </w:r>
          </w:p>
        </w:tc>
        <w:tc>
          <w:tcPr>
            <w:tcW w:w="1021" w:type="dxa"/>
          </w:tcPr>
          <w:p w14:paraId="1DD70D06" w14:textId="77777777" w:rsidR="00A64531" w:rsidRPr="00481D2D" w:rsidRDefault="00A64531">
            <w:pPr>
              <w:pStyle w:val="TAL"/>
            </w:pPr>
            <w:r w:rsidRPr="00481D2D">
              <w:t>[26] 20.38</w:t>
            </w:r>
          </w:p>
        </w:tc>
        <w:tc>
          <w:tcPr>
            <w:tcW w:w="1021" w:type="dxa"/>
          </w:tcPr>
          <w:p w14:paraId="5E1B58B9" w14:textId="77777777" w:rsidR="00A64531" w:rsidRPr="00481D2D" w:rsidRDefault="00A64531">
            <w:pPr>
              <w:pStyle w:val="TAL"/>
            </w:pPr>
            <w:r w:rsidRPr="00481D2D">
              <w:t>m</w:t>
            </w:r>
          </w:p>
        </w:tc>
        <w:tc>
          <w:tcPr>
            <w:tcW w:w="1021" w:type="dxa"/>
          </w:tcPr>
          <w:p w14:paraId="5A279E3A" w14:textId="77777777" w:rsidR="00A64531" w:rsidRPr="00481D2D" w:rsidRDefault="00A64531">
            <w:pPr>
              <w:pStyle w:val="TAL"/>
            </w:pPr>
            <w:r w:rsidRPr="00481D2D">
              <w:t>m</w:t>
            </w:r>
          </w:p>
        </w:tc>
        <w:tc>
          <w:tcPr>
            <w:tcW w:w="1021" w:type="dxa"/>
          </w:tcPr>
          <w:p w14:paraId="3CEDFBED" w14:textId="77777777" w:rsidR="00A64531" w:rsidRPr="00481D2D" w:rsidRDefault="00A64531">
            <w:pPr>
              <w:pStyle w:val="TAL"/>
            </w:pPr>
            <w:r w:rsidRPr="00481D2D">
              <w:t>[26] 20.38</w:t>
            </w:r>
          </w:p>
        </w:tc>
        <w:tc>
          <w:tcPr>
            <w:tcW w:w="1021" w:type="dxa"/>
          </w:tcPr>
          <w:p w14:paraId="10E6794F" w14:textId="77777777" w:rsidR="00A64531" w:rsidRPr="00481D2D" w:rsidRDefault="00A64531">
            <w:pPr>
              <w:pStyle w:val="TAL"/>
            </w:pPr>
            <w:r w:rsidRPr="00481D2D">
              <w:t>c2</w:t>
            </w:r>
          </w:p>
        </w:tc>
        <w:tc>
          <w:tcPr>
            <w:tcW w:w="1021" w:type="dxa"/>
          </w:tcPr>
          <w:p w14:paraId="74C886BD" w14:textId="77777777" w:rsidR="00A64531" w:rsidRPr="00481D2D" w:rsidRDefault="00A64531">
            <w:pPr>
              <w:pStyle w:val="TAL"/>
            </w:pPr>
            <w:r w:rsidRPr="00481D2D">
              <w:t>c2</w:t>
            </w:r>
          </w:p>
        </w:tc>
      </w:tr>
      <w:tr w:rsidR="00A64531" w:rsidRPr="00481D2D" w14:paraId="079DBB62" w14:textId="77777777">
        <w:tc>
          <w:tcPr>
            <w:tcW w:w="851" w:type="dxa"/>
          </w:tcPr>
          <w:p w14:paraId="527F673D" w14:textId="77777777" w:rsidR="00A64531" w:rsidRPr="00481D2D" w:rsidRDefault="00A64531">
            <w:pPr>
              <w:pStyle w:val="TAL"/>
            </w:pPr>
            <w:r w:rsidRPr="00481D2D">
              <w:t>12</w:t>
            </w:r>
          </w:p>
        </w:tc>
        <w:tc>
          <w:tcPr>
            <w:tcW w:w="2665" w:type="dxa"/>
          </w:tcPr>
          <w:p w14:paraId="7CA863D3" w14:textId="77777777" w:rsidR="00A64531" w:rsidRPr="00481D2D" w:rsidRDefault="00A64531">
            <w:pPr>
              <w:pStyle w:val="TAL"/>
            </w:pPr>
            <w:r w:rsidRPr="00481D2D">
              <w:t>To</w:t>
            </w:r>
          </w:p>
        </w:tc>
        <w:tc>
          <w:tcPr>
            <w:tcW w:w="1021" w:type="dxa"/>
          </w:tcPr>
          <w:p w14:paraId="630A9F98" w14:textId="77777777" w:rsidR="00A64531" w:rsidRPr="00481D2D" w:rsidRDefault="00A64531">
            <w:pPr>
              <w:pStyle w:val="TAL"/>
            </w:pPr>
            <w:r w:rsidRPr="00481D2D">
              <w:t>[26] 20.39</w:t>
            </w:r>
          </w:p>
        </w:tc>
        <w:tc>
          <w:tcPr>
            <w:tcW w:w="1021" w:type="dxa"/>
          </w:tcPr>
          <w:p w14:paraId="2999737F" w14:textId="77777777" w:rsidR="00A64531" w:rsidRPr="00481D2D" w:rsidRDefault="00A64531">
            <w:pPr>
              <w:pStyle w:val="TAL"/>
            </w:pPr>
            <w:r w:rsidRPr="00481D2D">
              <w:t>m</w:t>
            </w:r>
          </w:p>
        </w:tc>
        <w:tc>
          <w:tcPr>
            <w:tcW w:w="1021" w:type="dxa"/>
          </w:tcPr>
          <w:p w14:paraId="7EF08A7A" w14:textId="77777777" w:rsidR="00A64531" w:rsidRPr="00481D2D" w:rsidRDefault="00A64531">
            <w:pPr>
              <w:pStyle w:val="TAL"/>
            </w:pPr>
            <w:r w:rsidRPr="00481D2D">
              <w:t>m</w:t>
            </w:r>
          </w:p>
        </w:tc>
        <w:tc>
          <w:tcPr>
            <w:tcW w:w="1021" w:type="dxa"/>
          </w:tcPr>
          <w:p w14:paraId="6CFD6520" w14:textId="77777777" w:rsidR="00A64531" w:rsidRPr="00481D2D" w:rsidRDefault="00A64531">
            <w:pPr>
              <w:pStyle w:val="TAL"/>
            </w:pPr>
            <w:r w:rsidRPr="00481D2D">
              <w:t>[26] 20.39</w:t>
            </w:r>
          </w:p>
        </w:tc>
        <w:tc>
          <w:tcPr>
            <w:tcW w:w="1021" w:type="dxa"/>
          </w:tcPr>
          <w:p w14:paraId="501D71BD" w14:textId="77777777" w:rsidR="00A64531" w:rsidRPr="00481D2D" w:rsidRDefault="00A64531">
            <w:pPr>
              <w:pStyle w:val="TAL"/>
            </w:pPr>
            <w:r w:rsidRPr="00481D2D">
              <w:t>m</w:t>
            </w:r>
          </w:p>
        </w:tc>
        <w:tc>
          <w:tcPr>
            <w:tcW w:w="1021" w:type="dxa"/>
          </w:tcPr>
          <w:p w14:paraId="14A135E8" w14:textId="77777777" w:rsidR="00A64531" w:rsidRPr="00481D2D" w:rsidRDefault="00A64531">
            <w:pPr>
              <w:pStyle w:val="TAL"/>
            </w:pPr>
            <w:r w:rsidRPr="00481D2D">
              <w:t>m</w:t>
            </w:r>
          </w:p>
        </w:tc>
      </w:tr>
      <w:tr w:rsidR="00A64531" w:rsidRPr="00481D2D" w14:paraId="5D645CD6" w14:textId="77777777">
        <w:tc>
          <w:tcPr>
            <w:tcW w:w="851" w:type="dxa"/>
          </w:tcPr>
          <w:p w14:paraId="492A579F" w14:textId="77777777" w:rsidR="00A64531" w:rsidRPr="00481D2D" w:rsidRDefault="00A64531">
            <w:pPr>
              <w:pStyle w:val="TAL"/>
            </w:pPr>
            <w:r w:rsidRPr="00481D2D">
              <w:t>12A</w:t>
            </w:r>
          </w:p>
        </w:tc>
        <w:tc>
          <w:tcPr>
            <w:tcW w:w="2665" w:type="dxa"/>
          </w:tcPr>
          <w:p w14:paraId="7870515D" w14:textId="77777777" w:rsidR="00A64531" w:rsidRPr="00481D2D" w:rsidRDefault="00A64531">
            <w:pPr>
              <w:pStyle w:val="TAL"/>
            </w:pPr>
            <w:r w:rsidRPr="00481D2D">
              <w:t>User-Agent</w:t>
            </w:r>
          </w:p>
        </w:tc>
        <w:tc>
          <w:tcPr>
            <w:tcW w:w="1021" w:type="dxa"/>
          </w:tcPr>
          <w:p w14:paraId="07EE5E7D" w14:textId="77777777" w:rsidR="00A64531" w:rsidRPr="00481D2D" w:rsidRDefault="00A64531">
            <w:pPr>
              <w:pStyle w:val="TAL"/>
            </w:pPr>
            <w:r w:rsidRPr="00481D2D">
              <w:t>[26] 20.41</w:t>
            </w:r>
          </w:p>
        </w:tc>
        <w:tc>
          <w:tcPr>
            <w:tcW w:w="1021" w:type="dxa"/>
          </w:tcPr>
          <w:p w14:paraId="5EABA512" w14:textId="77777777" w:rsidR="00A64531" w:rsidRPr="00481D2D" w:rsidRDefault="00A64531">
            <w:pPr>
              <w:pStyle w:val="TAL"/>
            </w:pPr>
            <w:r w:rsidRPr="00481D2D">
              <w:t>o</w:t>
            </w:r>
          </w:p>
        </w:tc>
        <w:tc>
          <w:tcPr>
            <w:tcW w:w="1021" w:type="dxa"/>
          </w:tcPr>
          <w:p w14:paraId="79E87E33" w14:textId="77777777" w:rsidR="00A64531" w:rsidRPr="00481D2D" w:rsidRDefault="00A64531">
            <w:pPr>
              <w:pStyle w:val="TAL"/>
            </w:pPr>
            <w:r w:rsidRPr="00481D2D">
              <w:t>o</w:t>
            </w:r>
          </w:p>
        </w:tc>
        <w:tc>
          <w:tcPr>
            <w:tcW w:w="1021" w:type="dxa"/>
          </w:tcPr>
          <w:p w14:paraId="673E627C" w14:textId="77777777" w:rsidR="00A64531" w:rsidRPr="00481D2D" w:rsidRDefault="00A64531">
            <w:pPr>
              <w:pStyle w:val="TAL"/>
            </w:pPr>
            <w:r w:rsidRPr="00481D2D">
              <w:t>[26] 20.41</w:t>
            </w:r>
          </w:p>
        </w:tc>
        <w:tc>
          <w:tcPr>
            <w:tcW w:w="1021" w:type="dxa"/>
          </w:tcPr>
          <w:p w14:paraId="5F5527E8" w14:textId="77777777" w:rsidR="00A64531" w:rsidRPr="00481D2D" w:rsidRDefault="00A64531">
            <w:pPr>
              <w:pStyle w:val="TAL"/>
            </w:pPr>
            <w:r w:rsidRPr="00481D2D">
              <w:t>o</w:t>
            </w:r>
          </w:p>
        </w:tc>
        <w:tc>
          <w:tcPr>
            <w:tcW w:w="1021" w:type="dxa"/>
          </w:tcPr>
          <w:p w14:paraId="60E8C898" w14:textId="77777777" w:rsidR="00A64531" w:rsidRPr="00481D2D" w:rsidRDefault="00A64531">
            <w:pPr>
              <w:pStyle w:val="TAL"/>
            </w:pPr>
            <w:r w:rsidRPr="00481D2D">
              <w:t>o</w:t>
            </w:r>
          </w:p>
        </w:tc>
      </w:tr>
      <w:tr w:rsidR="00A64531" w:rsidRPr="00481D2D" w14:paraId="0F1B86AB" w14:textId="77777777">
        <w:tc>
          <w:tcPr>
            <w:tcW w:w="851" w:type="dxa"/>
          </w:tcPr>
          <w:p w14:paraId="6E4A73FA" w14:textId="77777777" w:rsidR="00A64531" w:rsidRPr="00481D2D" w:rsidRDefault="00A64531">
            <w:pPr>
              <w:pStyle w:val="TAL"/>
            </w:pPr>
            <w:r w:rsidRPr="00481D2D">
              <w:t>13</w:t>
            </w:r>
          </w:p>
        </w:tc>
        <w:tc>
          <w:tcPr>
            <w:tcW w:w="2665" w:type="dxa"/>
          </w:tcPr>
          <w:p w14:paraId="39502FC9" w14:textId="77777777" w:rsidR="00A64531" w:rsidRPr="00481D2D" w:rsidRDefault="00A64531">
            <w:pPr>
              <w:pStyle w:val="TAL"/>
            </w:pPr>
            <w:r w:rsidRPr="00481D2D">
              <w:t>Via</w:t>
            </w:r>
          </w:p>
        </w:tc>
        <w:tc>
          <w:tcPr>
            <w:tcW w:w="1021" w:type="dxa"/>
          </w:tcPr>
          <w:p w14:paraId="5446167F" w14:textId="77777777" w:rsidR="00A64531" w:rsidRPr="00481D2D" w:rsidRDefault="00A64531">
            <w:pPr>
              <w:pStyle w:val="TAL"/>
            </w:pPr>
            <w:r w:rsidRPr="00481D2D">
              <w:t>[26] 20.42</w:t>
            </w:r>
          </w:p>
        </w:tc>
        <w:tc>
          <w:tcPr>
            <w:tcW w:w="1021" w:type="dxa"/>
          </w:tcPr>
          <w:p w14:paraId="1FD9F63B" w14:textId="77777777" w:rsidR="00A64531" w:rsidRPr="00481D2D" w:rsidRDefault="00A64531">
            <w:pPr>
              <w:pStyle w:val="TAL"/>
            </w:pPr>
            <w:r w:rsidRPr="00481D2D">
              <w:t>m</w:t>
            </w:r>
          </w:p>
        </w:tc>
        <w:tc>
          <w:tcPr>
            <w:tcW w:w="1021" w:type="dxa"/>
          </w:tcPr>
          <w:p w14:paraId="07C80516" w14:textId="77777777" w:rsidR="00A64531" w:rsidRPr="00481D2D" w:rsidRDefault="00A64531">
            <w:pPr>
              <w:pStyle w:val="TAL"/>
            </w:pPr>
            <w:r w:rsidRPr="00481D2D">
              <w:t>m</w:t>
            </w:r>
          </w:p>
        </w:tc>
        <w:tc>
          <w:tcPr>
            <w:tcW w:w="1021" w:type="dxa"/>
          </w:tcPr>
          <w:p w14:paraId="1F77D3B1" w14:textId="77777777" w:rsidR="00A64531" w:rsidRPr="00481D2D" w:rsidRDefault="00A64531">
            <w:pPr>
              <w:pStyle w:val="TAL"/>
            </w:pPr>
            <w:r w:rsidRPr="00481D2D">
              <w:t>[26] 20.42</w:t>
            </w:r>
          </w:p>
        </w:tc>
        <w:tc>
          <w:tcPr>
            <w:tcW w:w="1021" w:type="dxa"/>
          </w:tcPr>
          <w:p w14:paraId="5300F7B4" w14:textId="77777777" w:rsidR="00A64531" w:rsidRPr="00481D2D" w:rsidRDefault="00A64531">
            <w:pPr>
              <w:pStyle w:val="TAL"/>
            </w:pPr>
            <w:r w:rsidRPr="00481D2D">
              <w:t>m</w:t>
            </w:r>
          </w:p>
        </w:tc>
        <w:tc>
          <w:tcPr>
            <w:tcW w:w="1021" w:type="dxa"/>
          </w:tcPr>
          <w:p w14:paraId="672B9C64" w14:textId="77777777" w:rsidR="00A64531" w:rsidRPr="00481D2D" w:rsidRDefault="00A64531">
            <w:pPr>
              <w:pStyle w:val="TAL"/>
            </w:pPr>
            <w:r w:rsidRPr="00481D2D">
              <w:t>m</w:t>
            </w:r>
          </w:p>
        </w:tc>
      </w:tr>
      <w:tr w:rsidR="00A64531" w:rsidRPr="00481D2D" w14:paraId="1D0BF89B" w14:textId="77777777">
        <w:tc>
          <w:tcPr>
            <w:tcW w:w="851" w:type="dxa"/>
          </w:tcPr>
          <w:p w14:paraId="2E09F589" w14:textId="77777777" w:rsidR="00A64531" w:rsidRPr="00481D2D" w:rsidRDefault="00A64531">
            <w:pPr>
              <w:pStyle w:val="TAL"/>
            </w:pPr>
            <w:r w:rsidRPr="00481D2D">
              <w:t>14</w:t>
            </w:r>
          </w:p>
        </w:tc>
        <w:tc>
          <w:tcPr>
            <w:tcW w:w="2665" w:type="dxa"/>
          </w:tcPr>
          <w:p w14:paraId="4F1D5113" w14:textId="77777777" w:rsidR="00A64531" w:rsidRPr="00481D2D" w:rsidRDefault="00A64531">
            <w:pPr>
              <w:pStyle w:val="TAL"/>
            </w:pPr>
            <w:r w:rsidRPr="00481D2D">
              <w:t>Warning</w:t>
            </w:r>
          </w:p>
        </w:tc>
        <w:tc>
          <w:tcPr>
            <w:tcW w:w="1021" w:type="dxa"/>
          </w:tcPr>
          <w:p w14:paraId="32BC2A9B" w14:textId="77777777" w:rsidR="00A64531" w:rsidRPr="00481D2D" w:rsidRDefault="00A64531">
            <w:pPr>
              <w:pStyle w:val="TAL"/>
            </w:pPr>
            <w:r w:rsidRPr="00481D2D">
              <w:t>[26] 20.43</w:t>
            </w:r>
          </w:p>
        </w:tc>
        <w:tc>
          <w:tcPr>
            <w:tcW w:w="1021" w:type="dxa"/>
          </w:tcPr>
          <w:p w14:paraId="77BB5AF1" w14:textId="77777777" w:rsidR="00A64531" w:rsidRPr="00481D2D" w:rsidRDefault="00A64531">
            <w:pPr>
              <w:pStyle w:val="TAL"/>
            </w:pPr>
            <w:r w:rsidRPr="00481D2D">
              <w:t>o (note)</w:t>
            </w:r>
          </w:p>
        </w:tc>
        <w:tc>
          <w:tcPr>
            <w:tcW w:w="1021" w:type="dxa"/>
          </w:tcPr>
          <w:p w14:paraId="699CB933" w14:textId="77777777" w:rsidR="00A64531" w:rsidRPr="00481D2D" w:rsidRDefault="00A64531">
            <w:pPr>
              <w:pStyle w:val="TAL"/>
            </w:pPr>
            <w:r w:rsidRPr="00481D2D">
              <w:t>o</w:t>
            </w:r>
          </w:p>
        </w:tc>
        <w:tc>
          <w:tcPr>
            <w:tcW w:w="1021" w:type="dxa"/>
          </w:tcPr>
          <w:p w14:paraId="3C79B7DD" w14:textId="77777777" w:rsidR="00A64531" w:rsidRPr="00481D2D" w:rsidRDefault="00A64531">
            <w:pPr>
              <w:pStyle w:val="TAL"/>
            </w:pPr>
            <w:r w:rsidRPr="00481D2D">
              <w:t>[26] 20.43</w:t>
            </w:r>
          </w:p>
        </w:tc>
        <w:tc>
          <w:tcPr>
            <w:tcW w:w="1021" w:type="dxa"/>
          </w:tcPr>
          <w:p w14:paraId="248F6710" w14:textId="77777777" w:rsidR="00A64531" w:rsidRPr="00481D2D" w:rsidRDefault="00A64531">
            <w:pPr>
              <w:pStyle w:val="TAL"/>
            </w:pPr>
            <w:r w:rsidRPr="00481D2D">
              <w:t>o</w:t>
            </w:r>
          </w:p>
        </w:tc>
        <w:tc>
          <w:tcPr>
            <w:tcW w:w="1021" w:type="dxa"/>
          </w:tcPr>
          <w:p w14:paraId="2C71991F" w14:textId="77777777" w:rsidR="00A64531" w:rsidRPr="00481D2D" w:rsidRDefault="00A64531">
            <w:pPr>
              <w:pStyle w:val="TAL"/>
            </w:pPr>
            <w:r w:rsidRPr="00481D2D">
              <w:t>o</w:t>
            </w:r>
          </w:p>
        </w:tc>
      </w:tr>
      <w:tr w:rsidR="00A64531" w:rsidRPr="00481D2D" w14:paraId="0FDB9FF4" w14:textId="77777777">
        <w:trPr>
          <w:cantSplit/>
        </w:trPr>
        <w:tc>
          <w:tcPr>
            <w:tcW w:w="9642" w:type="dxa"/>
            <w:gridSpan w:val="8"/>
          </w:tcPr>
          <w:p w14:paraId="6F4D0A94" w14:textId="77777777" w:rsidR="00A64531" w:rsidRPr="00481D2D" w:rsidRDefault="00A64531">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99BB969" w14:textId="77777777" w:rsidR="00A64531" w:rsidRPr="00481D2D" w:rsidRDefault="00A64531">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6624F5D7" w14:textId="77777777" w:rsidR="00A64531" w:rsidRPr="00481D2D" w:rsidRDefault="00A64531">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32F82D52" w14:textId="77777777" w:rsidR="00A64531" w:rsidRPr="00481D2D" w:rsidRDefault="00A64531">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75EF720F" w14:textId="77777777" w:rsidR="00A64531" w:rsidRPr="00481D2D" w:rsidRDefault="00A64531">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7DF7B064" w14:textId="77777777" w:rsidR="00A64531" w:rsidRPr="00481D2D" w:rsidRDefault="00A64531">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2236F1C7" w14:textId="77777777" w:rsidR="00A64531" w:rsidRPr="00481D2D" w:rsidRDefault="00A64531">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30E6261A" w14:textId="77777777" w:rsidR="00A64531" w:rsidRPr="00481D2D" w:rsidRDefault="00A64531">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08507FE0" w14:textId="77777777" w:rsidR="00A64531" w:rsidRPr="00481D2D" w:rsidRDefault="00A64531">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13467258" w14:textId="77777777" w:rsidR="00A64531" w:rsidRPr="00481D2D" w:rsidRDefault="00A64531">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109D55C4" w14:textId="77777777" w:rsidR="00A64531" w:rsidRPr="00481D2D" w:rsidRDefault="00A64531">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7EEFF1BA" w14:textId="77777777" w:rsidR="00A64531" w:rsidRPr="00481D2D" w:rsidRDefault="00A64531">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56196F3F" w14:textId="77777777" w:rsidR="00A64531" w:rsidRPr="00481D2D" w:rsidRDefault="00A64531" w:rsidP="00EE72FB">
            <w:pPr>
              <w:pStyle w:val="TAN"/>
            </w:pPr>
            <w:r w:rsidRPr="00481D2D">
              <w:t>c14:</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28CD9556" w14:textId="77777777" w:rsidR="00A64531" w:rsidRPr="00481D2D" w:rsidRDefault="00A64531" w:rsidP="001F5150">
            <w:pPr>
              <w:pStyle w:val="TAN"/>
            </w:pPr>
            <w:r w:rsidRPr="00481D2D">
              <w:t>c15:</w:t>
            </w:r>
            <w:r w:rsidRPr="00481D2D">
              <w:tab/>
              <w:t xml:space="preserve">IF A.4/60 THEN m </w:t>
            </w:r>
            <w:smartTag w:uri="urn:schemas-microsoft-com:office:smarttags" w:element="stockticker">
              <w:r w:rsidRPr="00481D2D">
                <w:t>ELSE</w:t>
              </w:r>
            </w:smartTag>
            <w:r w:rsidRPr="00481D2D">
              <w:t xml:space="preserve"> n/a - - SIP location conveyance.</w:t>
            </w:r>
          </w:p>
          <w:p w14:paraId="71E6C8B9" w14:textId="77777777" w:rsidR="00A64531" w:rsidRPr="00481D2D" w:rsidRDefault="00A64531"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3DAF6229" w14:textId="77777777" w:rsidR="00A64531" w:rsidRPr="00481D2D" w:rsidRDefault="00A64531"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0C55899A" w14:textId="77777777" w:rsidR="00A64531" w:rsidRPr="00481D2D" w:rsidRDefault="00A64531" w:rsidP="00A64531">
            <w:pPr>
              <w:pStyle w:val="TAN"/>
            </w:pPr>
            <w:r w:rsidRPr="00481D2D">
              <w:t>c20:</w:t>
            </w:r>
            <w:r w:rsidRPr="00481D2D">
              <w:tab/>
              <w:t xml:space="preserve">IF A.4/113 AND A.3/1 THEN m ELSE n/a - - the </w:t>
            </w:r>
            <w:r w:rsidRPr="00481D2D">
              <w:rPr>
                <w:lang w:eastAsia="zh-CN"/>
              </w:rPr>
              <w:t>Cellular-Network-Info</w:t>
            </w:r>
            <w:r w:rsidRPr="00481D2D">
              <w:t xml:space="preserve"> extension and UE.</w:t>
            </w:r>
          </w:p>
          <w:p w14:paraId="488C9018" w14:textId="77777777" w:rsidR="00666A4D" w:rsidRPr="00481D2D" w:rsidRDefault="00A64531" w:rsidP="00666A4D">
            <w:pPr>
              <w:pStyle w:val="TAN"/>
            </w:pPr>
            <w:r w:rsidRPr="00481D2D">
              <w:t>c21:</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5380B692" w14:textId="77777777" w:rsidR="00A64531" w:rsidRPr="00481D2D" w:rsidRDefault="00666A4D" w:rsidP="00666A4D">
            <w:pPr>
              <w:pStyle w:val="TAN"/>
            </w:pPr>
            <w:r w:rsidRPr="00481D2D">
              <w:t>c22:</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0BE8CE51" w14:textId="77777777" w:rsidR="00EC061A" w:rsidRPr="00481D2D" w:rsidRDefault="00EC061A" w:rsidP="00EC061A">
            <w:pPr>
              <w:pStyle w:val="TAN"/>
            </w:pPr>
            <w:r w:rsidRPr="00481D2D">
              <w:rPr>
                <w:lang w:eastAsia="ja-JP"/>
              </w:rPr>
              <w:t>c2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D3FB3A4" w14:textId="77777777" w:rsidR="00EC061A" w:rsidRPr="00481D2D" w:rsidRDefault="00EC061A" w:rsidP="00EC061A">
            <w:pPr>
              <w:pStyle w:val="TAN"/>
            </w:pPr>
            <w:r w:rsidRPr="00481D2D">
              <w:rPr>
                <w:lang w:eastAsia="ja-JP"/>
              </w:rPr>
              <w:t>c2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64531" w:rsidRPr="00481D2D" w14:paraId="06B9465D" w14:textId="77777777">
        <w:trPr>
          <w:cantSplit/>
        </w:trPr>
        <w:tc>
          <w:tcPr>
            <w:tcW w:w="9642" w:type="dxa"/>
            <w:gridSpan w:val="8"/>
          </w:tcPr>
          <w:p w14:paraId="77941367" w14:textId="77777777" w:rsidR="00A64531" w:rsidRPr="00481D2D" w:rsidRDefault="00A64531">
            <w:pPr>
              <w:pStyle w:val="TAN"/>
            </w:pPr>
            <w:r w:rsidRPr="00481D2D">
              <w:t>NOTE:</w:t>
            </w:r>
            <w:r w:rsidRPr="00481D2D">
              <w:tab/>
              <w:t>For a 488 (Not Acceptable Here) response, RFC 3261 [26] gives the status of this header field as SHOULD rather than OPTIONAL.</w:t>
            </w:r>
          </w:p>
        </w:tc>
      </w:tr>
    </w:tbl>
    <w:p w14:paraId="0CCD1FA7" w14:textId="77777777" w:rsidR="00897956" w:rsidRPr="00481D2D" w:rsidRDefault="00897956">
      <w:pPr>
        <w:keepNext/>
        <w:keepLines/>
      </w:pPr>
    </w:p>
    <w:p w14:paraId="3443F02F" w14:textId="77777777" w:rsidR="00897956" w:rsidRPr="00481D2D" w:rsidRDefault="00897956">
      <w:pPr>
        <w:keepNext/>
        <w:keepLines/>
      </w:pPr>
      <w:r w:rsidRPr="00481D2D">
        <w:t>Prerequisite A.5/17 - - REFER response</w:t>
      </w:r>
    </w:p>
    <w:p w14:paraId="2D61FC7D" w14:textId="77777777" w:rsidR="00897956" w:rsidRPr="00481D2D" w:rsidRDefault="00897956">
      <w:pPr>
        <w:keepNext/>
        <w:keepLines/>
      </w:pPr>
      <w:r w:rsidRPr="00481D2D">
        <w:t>Prerequisite: A.6/102 - - Additional for 2xx response</w:t>
      </w:r>
    </w:p>
    <w:p w14:paraId="232010D8" w14:textId="77777777" w:rsidR="00897956" w:rsidRPr="00481D2D" w:rsidRDefault="00897956">
      <w:pPr>
        <w:pStyle w:val="TH"/>
      </w:pPr>
      <w:r w:rsidRPr="00481D2D">
        <w:t>Table A.109: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48A80BE" w14:textId="77777777">
        <w:trPr>
          <w:cantSplit/>
        </w:trPr>
        <w:tc>
          <w:tcPr>
            <w:tcW w:w="851" w:type="dxa"/>
            <w:vMerge w:val="restart"/>
          </w:tcPr>
          <w:p w14:paraId="2032E23F" w14:textId="77777777" w:rsidR="00897956" w:rsidRPr="00481D2D" w:rsidRDefault="00897956">
            <w:pPr>
              <w:pStyle w:val="TAH"/>
            </w:pPr>
            <w:r w:rsidRPr="00481D2D">
              <w:t>Item</w:t>
            </w:r>
          </w:p>
        </w:tc>
        <w:tc>
          <w:tcPr>
            <w:tcW w:w="2665" w:type="dxa"/>
            <w:vMerge w:val="restart"/>
          </w:tcPr>
          <w:p w14:paraId="5B1E5211" w14:textId="77777777" w:rsidR="00897956" w:rsidRPr="00481D2D" w:rsidRDefault="00897956">
            <w:pPr>
              <w:pStyle w:val="TAH"/>
            </w:pPr>
            <w:r w:rsidRPr="00481D2D">
              <w:t>Header</w:t>
            </w:r>
            <w:r w:rsidR="00976393" w:rsidRPr="00481D2D">
              <w:t xml:space="preserve"> field</w:t>
            </w:r>
          </w:p>
        </w:tc>
        <w:tc>
          <w:tcPr>
            <w:tcW w:w="3063" w:type="dxa"/>
            <w:gridSpan w:val="3"/>
          </w:tcPr>
          <w:p w14:paraId="353F4572" w14:textId="77777777" w:rsidR="00897956" w:rsidRPr="00481D2D" w:rsidRDefault="00897956">
            <w:pPr>
              <w:pStyle w:val="TAH"/>
            </w:pPr>
            <w:r w:rsidRPr="00481D2D">
              <w:t>Sending</w:t>
            </w:r>
          </w:p>
        </w:tc>
        <w:tc>
          <w:tcPr>
            <w:tcW w:w="3063" w:type="dxa"/>
            <w:gridSpan w:val="3"/>
          </w:tcPr>
          <w:p w14:paraId="5757F623" w14:textId="77777777" w:rsidR="00897956" w:rsidRPr="00481D2D" w:rsidRDefault="00897956">
            <w:pPr>
              <w:pStyle w:val="TAH"/>
              <w:rPr>
                <w:b w:val="0"/>
              </w:rPr>
            </w:pPr>
            <w:r w:rsidRPr="00481D2D">
              <w:t>Receiving</w:t>
            </w:r>
          </w:p>
        </w:tc>
      </w:tr>
      <w:tr w:rsidR="00897956" w:rsidRPr="00481D2D" w14:paraId="297D28AB" w14:textId="77777777">
        <w:trPr>
          <w:cantSplit/>
        </w:trPr>
        <w:tc>
          <w:tcPr>
            <w:tcW w:w="851" w:type="dxa"/>
            <w:vMerge/>
          </w:tcPr>
          <w:p w14:paraId="3079E5AC" w14:textId="77777777" w:rsidR="00897956" w:rsidRPr="00481D2D" w:rsidRDefault="00897956">
            <w:pPr>
              <w:pStyle w:val="TAH"/>
            </w:pPr>
          </w:p>
        </w:tc>
        <w:tc>
          <w:tcPr>
            <w:tcW w:w="2665" w:type="dxa"/>
            <w:vMerge/>
          </w:tcPr>
          <w:p w14:paraId="4F6CB97F" w14:textId="77777777" w:rsidR="00897956" w:rsidRPr="00481D2D" w:rsidRDefault="00897956">
            <w:pPr>
              <w:pStyle w:val="TAH"/>
            </w:pPr>
          </w:p>
        </w:tc>
        <w:tc>
          <w:tcPr>
            <w:tcW w:w="1021" w:type="dxa"/>
          </w:tcPr>
          <w:p w14:paraId="191517F4" w14:textId="77777777" w:rsidR="00897956" w:rsidRPr="00481D2D" w:rsidRDefault="00897956">
            <w:pPr>
              <w:pStyle w:val="TAH"/>
            </w:pPr>
            <w:r w:rsidRPr="00481D2D">
              <w:t>Ref.</w:t>
            </w:r>
          </w:p>
        </w:tc>
        <w:tc>
          <w:tcPr>
            <w:tcW w:w="1021" w:type="dxa"/>
          </w:tcPr>
          <w:p w14:paraId="5944A4CF" w14:textId="77777777" w:rsidR="00897956" w:rsidRPr="00481D2D" w:rsidRDefault="00897956">
            <w:pPr>
              <w:pStyle w:val="TAH"/>
            </w:pPr>
            <w:r w:rsidRPr="00481D2D">
              <w:t>RFC status</w:t>
            </w:r>
          </w:p>
        </w:tc>
        <w:tc>
          <w:tcPr>
            <w:tcW w:w="1021" w:type="dxa"/>
          </w:tcPr>
          <w:p w14:paraId="397389BE" w14:textId="77777777" w:rsidR="00897956" w:rsidRPr="00481D2D" w:rsidRDefault="00897956">
            <w:pPr>
              <w:pStyle w:val="TAH"/>
            </w:pPr>
            <w:r w:rsidRPr="00481D2D">
              <w:t>Profile status</w:t>
            </w:r>
          </w:p>
        </w:tc>
        <w:tc>
          <w:tcPr>
            <w:tcW w:w="1021" w:type="dxa"/>
          </w:tcPr>
          <w:p w14:paraId="2078111F" w14:textId="77777777" w:rsidR="00897956" w:rsidRPr="00481D2D" w:rsidRDefault="00897956">
            <w:pPr>
              <w:pStyle w:val="TAH"/>
            </w:pPr>
            <w:r w:rsidRPr="00481D2D">
              <w:t>Ref.</w:t>
            </w:r>
          </w:p>
        </w:tc>
        <w:tc>
          <w:tcPr>
            <w:tcW w:w="1021" w:type="dxa"/>
          </w:tcPr>
          <w:p w14:paraId="39359699" w14:textId="77777777" w:rsidR="00897956" w:rsidRPr="00481D2D" w:rsidRDefault="00897956">
            <w:pPr>
              <w:pStyle w:val="TAH"/>
            </w:pPr>
            <w:r w:rsidRPr="00481D2D">
              <w:t>RFC status</w:t>
            </w:r>
          </w:p>
        </w:tc>
        <w:tc>
          <w:tcPr>
            <w:tcW w:w="1021" w:type="dxa"/>
          </w:tcPr>
          <w:p w14:paraId="57DF383C" w14:textId="77777777" w:rsidR="00897956" w:rsidRPr="00481D2D" w:rsidRDefault="00897956">
            <w:pPr>
              <w:pStyle w:val="TAH"/>
            </w:pPr>
            <w:r w:rsidRPr="00481D2D">
              <w:t>Profile status</w:t>
            </w:r>
          </w:p>
        </w:tc>
      </w:tr>
      <w:tr w:rsidR="00546923" w:rsidRPr="00481D2D" w14:paraId="55C65664" w14:textId="77777777">
        <w:tc>
          <w:tcPr>
            <w:tcW w:w="851" w:type="dxa"/>
          </w:tcPr>
          <w:p w14:paraId="418DFDEA" w14:textId="77777777" w:rsidR="00546923" w:rsidRPr="00481D2D" w:rsidRDefault="00546923" w:rsidP="00546923">
            <w:pPr>
              <w:pStyle w:val="TAL"/>
            </w:pPr>
            <w:r w:rsidRPr="00481D2D">
              <w:t>0A</w:t>
            </w:r>
          </w:p>
        </w:tc>
        <w:tc>
          <w:tcPr>
            <w:tcW w:w="2665" w:type="dxa"/>
          </w:tcPr>
          <w:p w14:paraId="7F52D305" w14:textId="77777777" w:rsidR="00546923" w:rsidRPr="00481D2D" w:rsidRDefault="00546923" w:rsidP="00546923">
            <w:pPr>
              <w:pStyle w:val="TAL"/>
            </w:pPr>
            <w:r w:rsidRPr="00481D2D">
              <w:t>Accept-Resource-Priority</w:t>
            </w:r>
          </w:p>
        </w:tc>
        <w:tc>
          <w:tcPr>
            <w:tcW w:w="1021" w:type="dxa"/>
          </w:tcPr>
          <w:p w14:paraId="27765EEE" w14:textId="77777777" w:rsidR="00546923" w:rsidRPr="00481D2D" w:rsidRDefault="00AE232F" w:rsidP="00546923">
            <w:pPr>
              <w:pStyle w:val="TAL"/>
            </w:pPr>
            <w:r w:rsidRPr="00481D2D">
              <w:t>[116</w:t>
            </w:r>
            <w:r w:rsidR="00546923" w:rsidRPr="00481D2D">
              <w:t>] 3.2</w:t>
            </w:r>
          </w:p>
        </w:tc>
        <w:tc>
          <w:tcPr>
            <w:tcW w:w="1021" w:type="dxa"/>
          </w:tcPr>
          <w:p w14:paraId="03248A89" w14:textId="77777777" w:rsidR="00546923" w:rsidRPr="00481D2D" w:rsidRDefault="00546923" w:rsidP="00546923">
            <w:pPr>
              <w:pStyle w:val="TAL"/>
            </w:pPr>
            <w:r w:rsidRPr="00481D2D">
              <w:t>c12</w:t>
            </w:r>
          </w:p>
        </w:tc>
        <w:tc>
          <w:tcPr>
            <w:tcW w:w="1021" w:type="dxa"/>
          </w:tcPr>
          <w:p w14:paraId="2BE3547B" w14:textId="77777777" w:rsidR="00546923" w:rsidRPr="00481D2D" w:rsidRDefault="00546923" w:rsidP="00546923">
            <w:pPr>
              <w:pStyle w:val="TAL"/>
            </w:pPr>
            <w:r w:rsidRPr="00481D2D">
              <w:t>c12</w:t>
            </w:r>
          </w:p>
        </w:tc>
        <w:tc>
          <w:tcPr>
            <w:tcW w:w="1021" w:type="dxa"/>
          </w:tcPr>
          <w:p w14:paraId="4B2CBAB1" w14:textId="77777777" w:rsidR="00546923" w:rsidRPr="00481D2D" w:rsidRDefault="00AE232F" w:rsidP="00546923">
            <w:pPr>
              <w:pStyle w:val="TAL"/>
            </w:pPr>
            <w:r w:rsidRPr="00481D2D">
              <w:t>[116</w:t>
            </w:r>
            <w:r w:rsidR="00546923" w:rsidRPr="00481D2D">
              <w:t>] 3.2</w:t>
            </w:r>
          </w:p>
        </w:tc>
        <w:tc>
          <w:tcPr>
            <w:tcW w:w="1021" w:type="dxa"/>
          </w:tcPr>
          <w:p w14:paraId="0E02F823" w14:textId="77777777" w:rsidR="00546923" w:rsidRPr="00481D2D" w:rsidRDefault="00546923" w:rsidP="00546923">
            <w:pPr>
              <w:pStyle w:val="TAL"/>
            </w:pPr>
            <w:r w:rsidRPr="00481D2D">
              <w:t>c12</w:t>
            </w:r>
          </w:p>
        </w:tc>
        <w:tc>
          <w:tcPr>
            <w:tcW w:w="1021" w:type="dxa"/>
          </w:tcPr>
          <w:p w14:paraId="22F61668" w14:textId="77777777" w:rsidR="00546923" w:rsidRPr="00481D2D" w:rsidRDefault="00546923" w:rsidP="00546923">
            <w:pPr>
              <w:pStyle w:val="TAL"/>
            </w:pPr>
            <w:r w:rsidRPr="00481D2D">
              <w:t>c12</w:t>
            </w:r>
          </w:p>
        </w:tc>
      </w:tr>
      <w:tr w:rsidR="00897956" w:rsidRPr="00481D2D" w14:paraId="4903A7F0" w14:textId="77777777">
        <w:tc>
          <w:tcPr>
            <w:tcW w:w="851" w:type="dxa"/>
          </w:tcPr>
          <w:p w14:paraId="34ED2687" w14:textId="77777777" w:rsidR="00897956" w:rsidRPr="00481D2D" w:rsidRDefault="00897956">
            <w:pPr>
              <w:pStyle w:val="TAL"/>
            </w:pPr>
            <w:r w:rsidRPr="00481D2D">
              <w:t>1</w:t>
            </w:r>
          </w:p>
        </w:tc>
        <w:tc>
          <w:tcPr>
            <w:tcW w:w="2665" w:type="dxa"/>
          </w:tcPr>
          <w:p w14:paraId="08EBC79D" w14:textId="77777777" w:rsidR="00897956" w:rsidRPr="00481D2D" w:rsidRDefault="00897956">
            <w:pPr>
              <w:pStyle w:val="TAL"/>
            </w:pPr>
            <w:r w:rsidRPr="00481D2D">
              <w:t>Allow-Events</w:t>
            </w:r>
          </w:p>
        </w:tc>
        <w:tc>
          <w:tcPr>
            <w:tcW w:w="1021" w:type="dxa"/>
          </w:tcPr>
          <w:p w14:paraId="585578D9" w14:textId="77777777" w:rsidR="00897956" w:rsidRPr="00481D2D" w:rsidRDefault="00897956">
            <w:pPr>
              <w:pStyle w:val="TAL"/>
            </w:pPr>
            <w:r w:rsidRPr="00481D2D">
              <w:t xml:space="preserve">[28] </w:t>
            </w:r>
            <w:r w:rsidR="007915D7" w:rsidRPr="00481D2D">
              <w:t>8</w:t>
            </w:r>
            <w:r w:rsidRPr="00481D2D">
              <w:t>.2.2</w:t>
            </w:r>
          </w:p>
        </w:tc>
        <w:tc>
          <w:tcPr>
            <w:tcW w:w="1021" w:type="dxa"/>
          </w:tcPr>
          <w:p w14:paraId="6209FA1E" w14:textId="77777777" w:rsidR="00897956" w:rsidRPr="00481D2D" w:rsidRDefault="00897956">
            <w:pPr>
              <w:pStyle w:val="TAL"/>
            </w:pPr>
            <w:r w:rsidRPr="00481D2D">
              <w:t>c3</w:t>
            </w:r>
          </w:p>
        </w:tc>
        <w:tc>
          <w:tcPr>
            <w:tcW w:w="1021" w:type="dxa"/>
          </w:tcPr>
          <w:p w14:paraId="33CD3035" w14:textId="77777777" w:rsidR="00897956" w:rsidRPr="00481D2D" w:rsidRDefault="00897956">
            <w:pPr>
              <w:pStyle w:val="TAL"/>
            </w:pPr>
            <w:r w:rsidRPr="00481D2D">
              <w:t>c3</w:t>
            </w:r>
          </w:p>
        </w:tc>
        <w:tc>
          <w:tcPr>
            <w:tcW w:w="1021" w:type="dxa"/>
          </w:tcPr>
          <w:p w14:paraId="61BF3CE4" w14:textId="77777777" w:rsidR="00897956" w:rsidRPr="00481D2D" w:rsidRDefault="00897956">
            <w:pPr>
              <w:pStyle w:val="TAL"/>
            </w:pPr>
            <w:r w:rsidRPr="00481D2D">
              <w:t xml:space="preserve">[28] </w:t>
            </w:r>
            <w:r w:rsidR="007915D7" w:rsidRPr="00481D2D">
              <w:t>8</w:t>
            </w:r>
            <w:r w:rsidRPr="00481D2D">
              <w:t>.2.2</w:t>
            </w:r>
          </w:p>
        </w:tc>
        <w:tc>
          <w:tcPr>
            <w:tcW w:w="1021" w:type="dxa"/>
          </w:tcPr>
          <w:p w14:paraId="008FD64A" w14:textId="77777777" w:rsidR="00897956" w:rsidRPr="00481D2D" w:rsidRDefault="00897956">
            <w:pPr>
              <w:pStyle w:val="TAL"/>
            </w:pPr>
            <w:r w:rsidRPr="00481D2D">
              <w:t>c4</w:t>
            </w:r>
          </w:p>
        </w:tc>
        <w:tc>
          <w:tcPr>
            <w:tcW w:w="1021" w:type="dxa"/>
          </w:tcPr>
          <w:p w14:paraId="291C9818" w14:textId="77777777" w:rsidR="00897956" w:rsidRPr="00481D2D" w:rsidRDefault="00897956">
            <w:pPr>
              <w:pStyle w:val="TAL"/>
            </w:pPr>
            <w:r w:rsidRPr="00481D2D">
              <w:t>c4</w:t>
            </w:r>
          </w:p>
        </w:tc>
      </w:tr>
      <w:tr w:rsidR="00897956" w:rsidRPr="00481D2D" w14:paraId="32C41029" w14:textId="77777777">
        <w:tc>
          <w:tcPr>
            <w:tcW w:w="851" w:type="dxa"/>
          </w:tcPr>
          <w:p w14:paraId="2C4E71A7" w14:textId="77777777" w:rsidR="00897956" w:rsidRPr="00481D2D" w:rsidRDefault="00897956">
            <w:pPr>
              <w:pStyle w:val="TAL"/>
            </w:pPr>
            <w:r w:rsidRPr="00481D2D">
              <w:t>2</w:t>
            </w:r>
          </w:p>
        </w:tc>
        <w:tc>
          <w:tcPr>
            <w:tcW w:w="2665" w:type="dxa"/>
          </w:tcPr>
          <w:p w14:paraId="586ACC2A" w14:textId="77777777" w:rsidR="00897956" w:rsidRPr="00481D2D" w:rsidRDefault="00897956">
            <w:pPr>
              <w:pStyle w:val="TAL"/>
            </w:pPr>
            <w:r w:rsidRPr="00481D2D">
              <w:t>Authentication-Info</w:t>
            </w:r>
          </w:p>
        </w:tc>
        <w:tc>
          <w:tcPr>
            <w:tcW w:w="1021" w:type="dxa"/>
          </w:tcPr>
          <w:p w14:paraId="14273F74" w14:textId="77777777" w:rsidR="00897956" w:rsidRPr="00481D2D" w:rsidRDefault="00897956">
            <w:pPr>
              <w:pStyle w:val="TAL"/>
            </w:pPr>
            <w:r w:rsidRPr="00481D2D">
              <w:t>[26] 20.6</w:t>
            </w:r>
          </w:p>
        </w:tc>
        <w:tc>
          <w:tcPr>
            <w:tcW w:w="1021" w:type="dxa"/>
          </w:tcPr>
          <w:p w14:paraId="40B9F099" w14:textId="77777777" w:rsidR="00897956" w:rsidRPr="00481D2D" w:rsidRDefault="00897956">
            <w:pPr>
              <w:pStyle w:val="TAL"/>
            </w:pPr>
            <w:r w:rsidRPr="00481D2D">
              <w:t>c1</w:t>
            </w:r>
          </w:p>
        </w:tc>
        <w:tc>
          <w:tcPr>
            <w:tcW w:w="1021" w:type="dxa"/>
          </w:tcPr>
          <w:p w14:paraId="385004E9" w14:textId="77777777" w:rsidR="00897956" w:rsidRPr="00481D2D" w:rsidRDefault="00897956">
            <w:pPr>
              <w:pStyle w:val="TAL"/>
            </w:pPr>
            <w:r w:rsidRPr="00481D2D">
              <w:t>c1</w:t>
            </w:r>
          </w:p>
        </w:tc>
        <w:tc>
          <w:tcPr>
            <w:tcW w:w="1021" w:type="dxa"/>
          </w:tcPr>
          <w:p w14:paraId="70D924A0" w14:textId="77777777" w:rsidR="00897956" w:rsidRPr="00481D2D" w:rsidRDefault="00897956">
            <w:pPr>
              <w:pStyle w:val="TAL"/>
            </w:pPr>
            <w:r w:rsidRPr="00481D2D">
              <w:t>[26] 20.6</w:t>
            </w:r>
          </w:p>
        </w:tc>
        <w:tc>
          <w:tcPr>
            <w:tcW w:w="1021" w:type="dxa"/>
          </w:tcPr>
          <w:p w14:paraId="555F00FD" w14:textId="77777777" w:rsidR="00897956" w:rsidRPr="00481D2D" w:rsidRDefault="00897956">
            <w:pPr>
              <w:pStyle w:val="TAL"/>
            </w:pPr>
            <w:r w:rsidRPr="00481D2D">
              <w:t>c2</w:t>
            </w:r>
          </w:p>
        </w:tc>
        <w:tc>
          <w:tcPr>
            <w:tcW w:w="1021" w:type="dxa"/>
          </w:tcPr>
          <w:p w14:paraId="38B5D548" w14:textId="77777777" w:rsidR="00897956" w:rsidRPr="00481D2D" w:rsidRDefault="00897956">
            <w:pPr>
              <w:pStyle w:val="TAL"/>
            </w:pPr>
            <w:r w:rsidRPr="00481D2D">
              <w:t>c2</w:t>
            </w:r>
          </w:p>
        </w:tc>
      </w:tr>
      <w:tr w:rsidR="005F1C66" w:rsidRPr="00481D2D" w14:paraId="76EF3005" w14:textId="77777777" w:rsidTr="00E84D95">
        <w:tc>
          <w:tcPr>
            <w:tcW w:w="851" w:type="dxa"/>
          </w:tcPr>
          <w:p w14:paraId="26ACC90A" w14:textId="77777777" w:rsidR="005F1C66" w:rsidRPr="00481D2D" w:rsidRDefault="005F1C66" w:rsidP="00E84D95">
            <w:pPr>
              <w:pStyle w:val="TAL"/>
              <w:rPr>
                <w:lang w:eastAsia="ja-JP"/>
              </w:rPr>
            </w:pPr>
            <w:r w:rsidRPr="00481D2D">
              <w:rPr>
                <w:rFonts w:hint="eastAsia"/>
                <w:lang w:eastAsia="ja-JP"/>
              </w:rPr>
              <w:t>2A</w:t>
            </w:r>
          </w:p>
        </w:tc>
        <w:tc>
          <w:tcPr>
            <w:tcW w:w="2665" w:type="dxa"/>
          </w:tcPr>
          <w:p w14:paraId="4DA95DCC" w14:textId="77777777" w:rsidR="005F1C66" w:rsidRPr="00481D2D" w:rsidRDefault="005F1C66" w:rsidP="00E84D95">
            <w:pPr>
              <w:pStyle w:val="TAL"/>
            </w:pPr>
            <w:r w:rsidRPr="00481D2D">
              <w:t>Contact</w:t>
            </w:r>
          </w:p>
        </w:tc>
        <w:tc>
          <w:tcPr>
            <w:tcW w:w="1021" w:type="dxa"/>
          </w:tcPr>
          <w:p w14:paraId="75803ACA" w14:textId="77777777" w:rsidR="005F1C66" w:rsidRPr="00481D2D" w:rsidRDefault="005F1C66" w:rsidP="00E84D95">
            <w:pPr>
              <w:pStyle w:val="TAL"/>
            </w:pPr>
            <w:r w:rsidRPr="00481D2D">
              <w:t>[26] 20.10</w:t>
            </w:r>
          </w:p>
        </w:tc>
        <w:tc>
          <w:tcPr>
            <w:tcW w:w="1021" w:type="dxa"/>
          </w:tcPr>
          <w:p w14:paraId="535C55DC" w14:textId="77777777" w:rsidR="005F1C66" w:rsidRPr="00481D2D" w:rsidRDefault="005F1C66" w:rsidP="00E84D95">
            <w:pPr>
              <w:pStyle w:val="TAL"/>
              <w:rPr>
                <w:lang w:eastAsia="ja-JP"/>
              </w:rPr>
            </w:pPr>
            <w:r w:rsidRPr="00481D2D">
              <w:rPr>
                <w:rFonts w:hint="eastAsia"/>
                <w:lang w:eastAsia="ja-JP"/>
              </w:rPr>
              <w:t>m</w:t>
            </w:r>
          </w:p>
        </w:tc>
        <w:tc>
          <w:tcPr>
            <w:tcW w:w="1021" w:type="dxa"/>
          </w:tcPr>
          <w:p w14:paraId="1856CA24" w14:textId="77777777" w:rsidR="005F1C66" w:rsidRPr="00481D2D" w:rsidRDefault="005F1C66" w:rsidP="00E84D95">
            <w:pPr>
              <w:pStyle w:val="TAL"/>
              <w:rPr>
                <w:lang w:eastAsia="ja-JP"/>
              </w:rPr>
            </w:pPr>
            <w:r w:rsidRPr="00481D2D">
              <w:rPr>
                <w:rFonts w:hint="eastAsia"/>
                <w:lang w:eastAsia="ja-JP"/>
              </w:rPr>
              <w:t>m</w:t>
            </w:r>
          </w:p>
        </w:tc>
        <w:tc>
          <w:tcPr>
            <w:tcW w:w="1021" w:type="dxa"/>
          </w:tcPr>
          <w:p w14:paraId="54958C29" w14:textId="77777777" w:rsidR="005F1C66" w:rsidRPr="00481D2D" w:rsidRDefault="005F1C66" w:rsidP="00E84D95">
            <w:pPr>
              <w:pStyle w:val="TAL"/>
            </w:pPr>
            <w:r w:rsidRPr="00481D2D">
              <w:t>[26] 20.10</w:t>
            </w:r>
          </w:p>
        </w:tc>
        <w:tc>
          <w:tcPr>
            <w:tcW w:w="1021" w:type="dxa"/>
          </w:tcPr>
          <w:p w14:paraId="082EECDF" w14:textId="77777777" w:rsidR="005F1C66" w:rsidRPr="00481D2D" w:rsidRDefault="005F1C66" w:rsidP="00E84D95">
            <w:pPr>
              <w:pStyle w:val="TAL"/>
            </w:pPr>
            <w:r w:rsidRPr="00481D2D">
              <w:t>m</w:t>
            </w:r>
          </w:p>
        </w:tc>
        <w:tc>
          <w:tcPr>
            <w:tcW w:w="1021" w:type="dxa"/>
          </w:tcPr>
          <w:p w14:paraId="0B41D0AD" w14:textId="77777777" w:rsidR="005F1C66" w:rsidRPr="00481D2D" w:rsidRDefault="005F1C66" w:rsidP="00E84D95">
            <w:pPr>
              <w:pStyle w:val="TAL"/>
            </w:pPr>
            <w:r w:rsidRPr="00481D2D">
              <w:t>m</w:t>
            </w:r>
          </w:p>
        </w:tc>
      </w:tr>
      <w:tr w:rsidR="009E5D72" w:rsidRPr="00481D2D" w14:paraId="0761D282" w14:textId="77777777" w:rsidTr="00D61096">
        <w:tc>
          <w:tcPr>
            <w:tcW w:w="851" w:type="dxa"/>
            <w:tcBorders>
              <w:top w:val="single" w:sz="4" w:space="0" w:color="auto"/>
              <w:left w:val="single" w:sz="4" w:space="0" w:color="auto"/>
              <w:bottom w:val="single" w:sz="4" w:space="0" w:color="auto"/>
              <w:right w:val="single" w:sz="4" w:space="0" w:color="auto"/>
            </w:tcBorders>
          </w:tcPr>
          <w:p w14:paraId="51123257" w14:textId="77777777" w:rsidR="009E5D72" w:rsidRPr="00481D2D" w:rsidRDefault="009E5D72"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42221DA1" w14:textId="77777777"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31D78427"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3F59DC4" w14:textId="77777777" w:rsidR="009E5D72" w:rsidRPr="00481D2D" w:rsidRDefault="009E5D72" w:rsidP="00D61096">
            <w:pPr>
              <w:pStyle w:val="TAL"/>
            </w:pPr>
            <w:r w:rsidRPr="00481D2D">
              <w:t>c1</w:t>
            </w:r>
            <w:r w:rsidR="0083577D" w:rsidRPr="00481D2D">
              <w:t>5</w:t>
            </w:r>
          </w:p>
        </w:tc>
        <w:tc>
          <w:tcPr>
            <w:tcW w:w="1021" w:type="dxa"/>
            <w:tcBorders>
              <w:top w:val="single" w:sz="4" w:space="0" w:color="auto"/>
              <w:left w:val="single" w:sz="4" w:space="0" w:color="auto"/>
              <w:bottom w:val="single" w:sz="4" w:space="0" w:color="auto"/>
              <w:right w:val="single" w:sz="4" w:space="0" w:color="auto"/>
            </w:tcBorders>
          </w:tcPr>
          <w:p w14:paraId="70B23A9F" w14:textId="77777777" w:rsidR="009E5D72" w:rsidRPr="00481D2D" w:rsidRDefault="009E5D72" w:rsidP="00D61096">
            <w:pPr>
              <w:pStyle w:val="TAL"/>
            </w:pPr>
            <w:r w:rsidRPr="00481D2D">
              <w:t>c1</w:t>
            </w:r>
            <w:r w:rsidR="0083577D" w:rsidRPr="00481D2D">
              <w:t>5</w:t>
            </w:r>
          </w:p>
        </w:tc>
        <w:tc>
          <w:tcPr>
            <w:tcW w:w="1021" w:type="dxa"/>
            <w:tcBorders>
              <w:top w:val="single" w:sz="4" w:space="0" w:color="auto"/>
              <w:left w:val="single" w:sz="4" w:space="0" w:color="auto"/>
              <w:bottom w:val="single" w:sz="4" w:space="0" w:color="auto"/>
              <w:right w:val="single" w:sz="4" w:space="0" w:color="auto"/>
            </w:tcBorders>
          </w:tcPr>
          <w:p w14:paraId="007FDE7A"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4869369" w14:textId="77777777" w:rsidR="009E5D72" w:rsidRPr="00481D2D" w:rsidRDefault="009E5D7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79D1F99C" w14:textId="77777777" w:rsidR="009E5D72" w:rsidRPr="00481D2D" w:rsidRDefault="009E5D72" w:rsidP="00D61096">
            <w:pPr>
              <w:pStyle w:val="TAL"/>
            </w:pPr>
            <w:r w:rsidRPr="00481D2D">
              <w:t>c14</w:t>
            </w:r>
          </w:p>
        </w:tc>
      </w:tr>
      <w:tr w:rsidR="00897956" w:rsidRPr="00481D2D" w14:paraId="0A9EB788" w14:textId="77777777">
        <w:tc>
          <w:tcPr>
            <w:tcW w:w="851" w:type="dxa"/>
          </w:tcPr>
          <w:p w14:paraId="4ED56A04" w14:textId="77777777" w:rsidR="00897956" w:rsidRPr="00481D2D" w:rsidRDefault="00897956">
            <w:pPr>
              <w:pStyle w:val="TAL"/>
            </w:pPr>
            <w:r w:rsidRPr="00481D2D">
              <w:t>5</w:t>
            </w:r>
          </w:p>
        </w:tc>
        <w:tc>
          <w:tcPr>
            <w:tcW w:w="2665" w:type="dxa"/>
          </w:tcPr>
          <w:p w14:paraId="6C50FC68" w14:textId="77777777" w:rsidR="00897956" w:rsidRPr="00481D2D" w:rsidRDefault="00897956">
            <w:pPr>
              <w:pStyle w:val="TAL"/>
            </w:pPr>
            <w:r w:rsidRPr="00481D2D">
              <w:t>Record-Route</w:t>
            </w:r>
          </w:p>
        </w:tc>
        <w:tc>
          <w:tcPr>
            <w:tcW w:w="1021" w:type="dxa"/>
          </w:tcPr>
          <w:p w14:paraId="79F023A1" w14:textId="77777777" w:rsidR="00897956" w:rsidRPr="00481D2D" w:rsidRDefault="00897956">
            <w:pPr>
              <w:pStyle w:val="TAL"/>
            </w:pPr>
            <w:r w:rsidRPr="00481D2D">
              <w:t>[26] 20.30</w:t>
            </w:r>
          </w:p>
        </w:tc>
        <w:tc>
          <w:tcPr>
            <w:tcW w:w="1021" w:type="dxa"/>
          </w:tcPr>
          <w:p w14:paraId="0C93CF74" w14:textId="77777777" w:rsidR="00897956" w:rsidRPr="00481D2D" w:rsidRDefault="00897956">
            <w:pPr>
              <w:pStyle w:val="TAL"/>
            </w:pPr>
            <w:r w:rsidRPr="00481D2D">
              <w:t>m</w:t>
            </w:r>
          </w:p>
        </w:tc>
        <w:tc>
          <w:tcPr>
            <w:tcW w:w="1021" w:type="dxa"/>
          </w:tcPr>
          <w:p w14:paraId="1D8A4147" w14:textId="77777777" w:rsidR="00897956" w:rsidRPr="00481D2D" w:rsidRDefault="00897956">
            <w:pPr>
              <w:pStyle w:val="TAL"/>
            </w:pPr>
            <w:r w:rsidRPr="00481D2D">
              <w:t>m</w:t>
            </w:r>
          </w:p>
        </w:tc>
        <w:tc>
          <w:tcPr>
            <w:tcW w:w="1021" w:type="dxa"/>
          </w:tcPr>
          <w:p w14:paraId="5BF6F3BE" w14:textId="77777777" w:rsidR="00897956" w:rsidRPr="00481D2D" w:rsidRDefault="00897956">
            <w:pPr>
              <w:pStyle w:val="TAL"/>
            </w:pPr>
            <w:r w:rsidRPr="00481D2D">
              <w:t>[26] 20.30</w:t>
            </w:r>
          </w:p>
        </w:tc>
        <w:tc>
          <w:tcPr>
            <w:tcW w:w="1021" w:type="dxa"/>
          </w:tcPr>
          <w:p w14:paraId="2BF1ADA5" w14:textId="77777777" w:rsidR="00897956" w:rsidRPr="00481D2D" w:rsidRDefault="00897956">
            <w:pPr>
              <w:pStyle w:val="TAL"/>
            </w:pPr>
            <w:r w:rsidRPr="00481D2D">
              <w:t>m</w:t>
            </w:r>
          </w:p>
        </w:tc>
        <w:tc>
          <w:tcPr>
            <w:tcW w:w="1021" w:type="dxa"/>
          </w:tcPr>
          <w:p w14:paraId="719F62D0" w14:textId="77777777" w:rsidR="00897956" w:rsidRPr="00481D2D" w:rsidRDefault="00897956">
            <w:pPr>
              <w:pStyle w:val="TAL"/>
            </w:pPr>
            <w:r w:rsidRPr="00481D2D">
              <w:t>m</w:t>
            </w:r>
          </w:p>
        </w:tc>
      </w:tr>
      <w:tr w:rsidR="00ED10F7" w:rsidRPr="00481D2D" w14:paraId="5D1EC2C2" w14:textId="77777777" w:rsidTr="008D1124">
        <w:tc>
          <w:tcPr>
            <w:tcW w:w="851" w:type="dxa"/>
          </w:tcPr>
          <w:p w14:paraId="05F39A87" w14:textId="77777777" w:rsidR="00ED10F7" w:rsidRPr="00481D2D" w:rsidRDefault="00ED10F7" w:rsidP="008D1124">
            <w:pPr>
              <w:pStyle w:val="TAL"/>
            </w:pPr>
            <w:r w:rsidRPr="00481D2D">
              <w:t>6</w:t>
            </w:r>
          </w:p>
        </w:tc>
        <w:tc>
          <w:tcPr>
            <w:tcW w:w="2665" w:type="dxa"/>
          </w:tcPr>
          <w:p w14:paraId="6D7BD068" w14:textId="77777777" w:rsidR="00ED10F7" w:rsidRPr="00481D2D" w:rsidRDefault="00ED10F7" w:rsidP="008D1124">
            <w:pPr>
              <w:pStyle w:val="TAL"/>
            </w:pPr>
            <w:r w:rsidRPr="00481D2D">
              <w:t>Refer-Sub</w:t>
            </w:r>
          </w:p>
        </w:tc>
        <w:tc>
          <w:tcPr>
            <w:tcW w:w="1021" w:type="dxa"/>
          </w:tcPr>
          <w:p w14:paraId="41F71BCB" w14:textId="77777777" w:rsidR="00ED10F7" w:rsidRPr="00481D2D" w:rsidRDefault="008453E3" w:rsidP="008D1124">
            <w:pPr>
              <w:pStyle w:val="TAL"/>
            </w:pPr>
            <w:r w:rsidRPr="00481D2D">
              <w:t>[</w:t>
            </w:r>
            <w:r w:rsidR="00400E54" w:rsidRPr="00481D2D">
              <w:t>173</w:t>
            </w:r>
            <w:r w:rsidR="00ED10F7" w:rsidRPr="00481D2D">
              <w:t>] 4</w:t>
            </w:r>
          </w:p>
        </w:tc>
        <w:tc>
          <w:tcPr>
            <w:tcW w:w="1021" w:type="dxa"/>
          </w:tcPr>
          <w:p w14:paraId="3FF217E2" w14:textId="77777777" w:rsidR="00ED10F7" w:rsidRPr="00481D2D" w:rsidRDefault="00ED10F7" w:rsidP="008D1124">
            <w:pPr>
              <w:pStyle w:val="TAL"/>
            </w:pPr>
            <w:r w:rsidRPr="00481D2D">
              <w:t>c13</w:t>
            </w:r>
          </w:p>
        </w:tc>
        <w:tc>
          <w:tcPr>
            <w:tcW w:w="1021" w:type="dxa"/>
          </w:tcPr>
          <w:p w14:paraId="458B0A79" w14:textId="77777777" w:rsidR="00ED10F7" w:rsidRPr="00481D2D" w:rsidRDefault="00ED10F7" w:rsidP="008D1124">
            <w:pPr>
              <w:pStyle w:val="TAL"/>
            </w:pPr>
            <w:r w:rsidRPr="00481D2D">
              <w:t>c13</w:t>
            </w:r>
          </w:p>
        </w:tc>
        <w:tc>
          <w:tcPr>
            <w:tcW w:w="1021" w:type="dxa"/>
          </w:tcPr>
          <w:p w14:paraId="021DA7D7" w14:textId="77777777" w:rsidR="00ED10F7" w:rsidRPr="00481D2D" w:rsidRDefault="008453E3" w:rsidP="008D1124">
            <w:pPr>
              <w:pStyle w:val="TAL"/>
            </w:pPr>
            <w:r w:rsidRPr="00481D2D">
              <w:t>[</w:t>
            </w:r>
            <w:r w:rsidR="00400E54" w:rsidRPr="00481D2D">
              <w:t>173</w:t>
            </w:r>
            <w:r w:rsidR="00ED10F7" w:rsidRPr="00481D2D">
              <w:t>] 4</w:t>
            </w:r>
          </w:p>
        </w:tc>
        <w:tc>
          <w:tcPr>
            <w:tcW w:w="1021" w:type="dxa"/>
          </w:tcPr>
          <w:p w14:paraId="46BC9B74" w14:textId="77777777" w:rsidR="00ED10F7" w:rsidRPr="00481D2D" w:rsidRDefault="00ED10F7" w:rsidP="008D1124">
            <w:pPr>
              <w:pStyle w:val="TAL"/>
            </w:pPr>
            <w:r w:rsidRPr="00481D2D">
              <w:t>c13</w:t>
            </w:r>
          </w:p>
        </w:tc>
        <w:tc>
          <w:tcPr>
            <w:tcW w:w="1021" w:type="dxa"/>
          </w:tcPr>
          <w:p w14:paraId="4CA47B65" w14:textId="77777777" w:rsidR="00ED10F7" w:rsidRPr="00481D2D" w:rsidRDefault="00ED10F7" w:rsidP="008D1124">
            <w:pPr>
              <w:pStyle w:val="TAL"/>
            </w:pPr>
            <w:r w:rsidRPr="00481D2D">
              <w:t>c13</w:t>
            </w:r>
          </w:p>
        </w:tc>
      </w:tr>
      <w:tr w:rsidR="00757A70" w:rsidRPr="00481D2D" w14:paraId="61AA5F3C" w14:textId="77777777" w:rsidTr="00C501D5">
        <w:tc>
          <w:tcPr>
            <w:tcW w:w="851" w:type="dxa"/>
          </w:tcPr>
          <w:p w14:paraId="002269FE" w14:textId="77777777" w:rsidR="00757A70" w:rsidRPr="00481D2D" w:rsidRDefault="00757A70" w:rsidP="00C501D5">
            <w:pPr>
              <w:pStyle w:val="TAL"/>
            </w:pPr>
          </w:p>
        </w:tc>
        <w:tc>
          <w:tcPr>
            <w:tcW w:w="2665" w:type="dxa"/>
          </w:tcPr>
          <w:p w14:paraId="4348DCC3" w14:textId="77777777" w:rsidR="00757A70" w:rsidRPr="00481D2D" w:rsidRDefault="00757A70" w:rsidP="00C501D5">
            <w:pPr>
              <w:pStyle w:val="TAL"/>
              <w:rPr>
                <w:rFonts w:eastAsia="MS Mincho"/>
              </w:rPr>
            </w:pPr>
          </w:p>
        </w:tc>
        <w:tc>
          <w:tcPr>
            <w:tcW w:w="1021" w:type="dxa"/>
          </w:tcPr>
          <w:p w14:paraId="5D49F41D" w14:textId="77777777" w:rsidR="00757A70" w:rsidRPr="00481D2D" w:rsidRDefault="00757A70" w:rsidP="00C501D5">
            <w:pPr>
              <w:pStyle w:val="TAL"/>
            </w:pPr>
          </w:p>
        </w:tc>
        <w:tc>
          <w:tcPr>
            <w:tcW w:w="1021" w:type="dxa"/>
          </w:tcPr>
          <w:p w14:paraId="7926EB80" w14:textId="77777777" w:rsidR="00757A70" w:rsidRPr="00481D2D" w:rsidRDefault="00757A70" w:rsidP="00C501D5">
            <w:pPr>
              <w:pStyle w:val="TAL"/>
            </w:pPr>
          </w:p>
        </w:tc>
        <w:tc>
          <w:tcPr>
            <w:tcW w:w="1021" w:type="dxa"/>
          </w:tcPr>
          <w:p w14:paraId="65258E13" w14:textId="77777777" w:rsidR="00757A70" w:rsidRPr="00481D2D" w:rsidRDefault="00757A70" w:rsidP="00C501D5">
            <w:pPr>
              <w:pStyle w:val="TAL"/>
            </w:pPr>
          </w:p>
        </w:tc>
        <w:tc>
          <w:tcPr>
            <w:tcW w:w="1021" w:type="dxa"/>
          </w:tcPr>
          <w:p w14:paraId="6CC8636A" w14:textId="77777777" w:rsidR="00757A70" w:rsidRPr="00481D2D" w:rsidRDefault="00757A70" w:rsidP="00C501D5">
            <w:pPr>
              <w:pStyle w:val="TAL"/>
            </w:pPr>
          </w:p>
        </w:tc>
        <w:tc>
          <w:tcPr>
            <w:tcW w:w="1021" w:type="dxa"/>
          </w:tcPr>
          <w:p w14:paraId="5E9AC4A7" w14:textId="77777777" w:rsidR="00757A70" w:rsidRPr="00481D2D" w:rsidRDefault="00757A70" w:rsidP="00C501D5">
            <w:pPr>
              <w:pStyle w:val="TAL"/>
            </w:pPr>
          </w:p>
        </w:tc>
        <w:tc>
          <w:tcPr>
            <w:tcW w:w="1021" w:type="dxa"/>
          </w:tcPr>
          <w:p w14:paraId="72773147" w14:textId="77777777" w:rsidR="00757A70" w:rsidRPr="00481D2D" w:rsidRDefault="00757A70" w:rsidP="00C501D5">
            <w:pPr>
              <w:pStyle w:val="TAL"/>
            </w:pPr>
          </w:p>
        </w:tc>
      </w:tr>
      <w:tr w:rsidR="00897956" w:rsidRPr="00481D2D" w14:paraId="70E1681C" w14:textId="77777777">
        <w:tc>
          <w:tcPr>
            <w:tcW w:w="851" w:type="dxa"/>
          </w:tcPr>
          <w:p w14:paraId="6014771B" w14:textId="77777777" w:rsidR="00897956" w:rsidRPr="00481D2D" w:rsidRDefault="00897956">
            <w:pPr>
              <w:pStyle w:val="TAL"/>
            </w:pPr>
            <w:r w:rsidRPr="00481D2D">
              <w:t>8</w:t>
            </w:r>
          </w:p>
        </w:tc>
        <w:tc>
          <w:tcPr>
            <w:tcW w:w="2665" w:type="dxa"/>
          </w:tcPr>
          <w:p w14:paraId="0C2A3FBF" w14:textId="77777777" w:rsidR="00897956" w:rsidRPr="00481D2D" w:rsidRDefault="00897956">
            <w:pPr>
              <w:pStyle w:val="TAL"/>
            </w:pPr>
            <w:r w:rsidRPr="00481D2D">
              <w:t>Supported</w:t>
            </w:r>
          </w:p>
        </w:tc>
        <w:tc>
          <w:tcPr>
            <w:tcW w:w="1021" w:type="dxa"/>
          </w:tcPr>
          <w:p w14:paraId="4BDC3C4E" w14:textId="77777777" w:rsidR="00897956" w:rsidRPr="00481D2D" w:rsidRDefault="00897956">
            <w:pPr>
              <w:pStyle w:val="TAL"/>
            </w:pPr>
            <w:r w:rsidRPr="00481D2D">
              <w:t>[26] 20.37</w:t>
            </w:r>
          </w:p>
        </w:tc>
        <w:tc>
          <w:tcPr>
            <w:tcW w:w="1021" w:type="dxa"/>
          </w:tcPr>
          <w:p w14:paraId="5B0265D5" w14:textId="77777777" w:rsidR="00897956" w:rsidRPr="00481D2D" w:rsidRDefault="00897956">
            <w:pPr>
              <w:pStyle w:val="TAL"/>
            </w:pPr>
            <w:r w:rsidRPr="00481D2D">
              <w:t>m</w:t>
            </w:r>
          </w:p>
        </w:tc>
        <w:tc>
          <w:tcPr>
            <w:tcW w:w="1021" w:type="dxa"/>
          </w:tcPr>
          <w:p w14:paraId="060992FF" w14:textId="77777777" w:rsidR="00897956" w:rsidRPr="00481D2D" w:rsidRDefault="00897956">
            <w:pPr>
              <w:pStyle w:val="TAL"/>
            </w:pPr>
            <w:r w:rsidRPr="00481D2D">
              <w:t>m</w:t>
            </w:r>
          </w:p>
        </w:tc>
        <w:tc>
          <w:tcPr>
            <w:tcW w:w="1021" w:type="dxa"/>
          </w:tcPr>
          <w:p w14:paraId="3858E25B" w14:textId="77777777" w:rsidR="00897956" w:rsidRPr="00481D2D" w:rsidRDefault="00897956">
            <w:pPr>
              <w:pStyle w:val="TAL"/>
            </w:pPr>
            <w:r w:rsidRPr="00481D2D">
              <w:t>[26] 20.37</w:t>
            </w:r>
          </w:p>
        </w:tc>
        <w:tc>
          <w:tcPr>
            <w:tcW w:w="1021" w:type="dxa"/>
          </w:tcPr>
          <w:p w14:paraId="44F08CDB" w14:textId="77777777" w:rsidR="00897956" w:rsidRPr="00481D2D" w:rsidRDefault="00897956">
            <w:pPr>
              <w:pStyle w:val="TAL"/>
            </w:pPr>
            <w:r w:rsidRPr="00481D2D">
              <w:t>m</w:t>
            </w:r>
          </w:p>
        </w:tc>
        <w:tc>
          <w:tcPr>
            <w:tcW w:w="1021" w:type="dxa"/>
          </w:tcPr>
          <w:p w14:paraId="5B58988E" w14:textId="77777777" w:rsidR="00897956" w:rsidRPr="00481D2D" w:rsidRDefault="00897956">
            <w:pPr>
              <w:pStyle w:val="TAL"/>
            </w:pPr>
            <w:r w:rsidRPr="00481D2D">
              <w:t>m</w:t>
            </w:r>
          </w:p>
        </w:tc>
      </w:tr>
      <w:tr w:rsidR="00897956" w:rsidRPr="00481D2D" w14:paraId="5C03C57F" w14:textId="77777777">
        <w:trPr>
          <w:cantSplit/>
        </w:trPr>
        <w:tc>
          <w:tcPr>
            <w:tcW w:w="9642" w:type="dxa"/>
            <w:gridSpan w:val="8"/>
          </w:tcPr>
          <w:p w14:paraId="1263E2ED"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1D054F2E"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FBB4A36" w14:textId="77777777" w:rsidR="00897956" w:rsidRPr="00481D2D" w:rsidRDefault="00897956">
            <w:pPr>
              <w:pStyle w:val="TAN"/>
            </w:pPr>
            <w:r w:rsidRPr="00481D2D">
              <w:t>c3:</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7F1AE3C9" w14:textId="77777777" w:rsidR="00546923" w:rsidRPr="00481D2D" w:rsidRDefault="00897956" w:rsidP="00546923">
            <w:pPr>
              <w:pStyle w:val="TAN"/>
            </w:pPr>
            <w:r w:rsidRPr="00481D2D">
              <w:t>c4:</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45A1A50F" w14:textId="77777777" w:rsidR="00ED10F7" w:rsidRPr="00481D2D" w:rsidRDefault="00546923" w:rsidP="00ED10F7">
            <w:pPr>
              <w:pStyle w:val="TAN"/>
              <w:rPr>
                <w:szCs w:val="24"/>
              </w:rPr>
            </w:pPr>
            <w:r w:rsidRPr="00481D2D">
              <w:t>c12:</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654600D8" w14:textId="77777777" w:rsidR="009E5D72" w:rsidRPr="00481D2D" w:rsidRDefault="00ED10F7" w:rsidP="009E5D72">
            <w:pPr>
              <w:pStyle w:val="TAN"/>
            </w:pPr>
            <w:r w:rsidRPr="00481D2D">
              <w:t>c13:</w:t>
            </w:r>
            <w:r w:rsidRPr="00481D2D">
              <w:tab/>
              <w:t>IF A.</w:t>
            </w:r>
            <w:r w:rsidR="006057C6" w:rsidRPr="00481D2D">
              <w:t>4/</w:t>
            </w:r>
            <w:r w:rsidRPr="00481D2D">
              <w:t xml:space="preserve">95 THEN m </w:t>
            </w:r>
            <w:smartTag w:uri="urn:schemas-microsoft-com:office:smarttags" w:element="stockticker">
              <w:r w:rsidRPr="00481D2D">
                <w:t>ELSE</w:t>
              </w:r>
            </w:smartTag>
            <w:r w:rsidRPr="00481D2D">
              <w:t xml:space="preserve"> n/a - - suppression of session initiation protocol REFER method implicit subscription.</w:t>
            </w:r>
          </w:p>
          <w:p w14:paraId="499B5AD9" w14:textId="77777777" w:rsidR="0083577D" w:rsidRPr="00481D2D" w:rsidRDefault="009E5D72" w:rsidP="0083577D">
            <w:pPr>
              <w:pStyle w:val="TAN"/>
            </w:pPr>
            <w:r w:rsidRPr="00481D2D">
              <w:t>c14:</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67F924C0" w14:textId="77777777" w:rsidR="00897956" w:rsidRPr="00481D2D" w:rsidRDefault="0083577D" w:rsidP="0083577D">
            <w:pPr>
              <w:pStyle w:val="TAN"/>
            </w:pPr>
            <w:r w:rsidRPr="00481D2D">
              <w:rPr>
                <w:lang w:eastAsia="ja-JP"/>
              </w:rPr>
              <w:t>c1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17BC7A9F" w14:textId="77777777" w:rsidR="00897956" w:rsidRPr="00481D2D" w:rsidRDefault="00897956"/>
    <w:p w14:paraId="34B8E54D" w14:textId="77777777" w:rsidR="00897956" w:rsidRPr="00481D2D" w:rsidRDefault="00897956">
      <w:pPr>
        <w:keepNext/>
        <w:keepLines/>
      </w:pPr>
      <w:r w:rsidRPr="00481D2D">
        <w:t>Prerequisite A.5/17 - - REFER response</w:t>
      </w:r>
    </w:p>
    <w:p w14:paraId="34419603" w14:textId="77777777" w:rsidR="00897956" w:rsidRPr="00481D2D" w:rsidRDefault="00897956">
      <w:pPr>
        <w:keepNext/>
        <w:keepLines/>
      </w:pPr>
      <w:r w:rsidRPr="00481D2D">
        <w:t>Prerequisite: A.6/103 OR A.6/104 OR A.6/105 OR A.6/106 - - Additional for 3xx – 6xx response</w:t>
      </w:r>
    </w:p>
    <w:p w14:paraId="5324BF2A" w14:textId="77777777" w:rsidR="00897956" w:rsidRPr="00481D2D" w:rsidRDefault="00897956">
      <w:pPr>
        <w:pStyle w:val="TH"/>
      </w:pPr>
      <w:r w:rsidRPr="00481D2D">
        <w:t>Table A.109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07F9307" w14:textId="77777777">
        <w:trPr>
          <w:cantSplit/>
        </w:trPr>
        <w:tc>
          <w:tcPr>
            <w:tcW w:w="851" w:type="dxa"/>
            <w:vMerge w:val="restart"/>
          </w:tcPr>
          <w:p w14:paraId="43C69270" w14:textId="77777777" w:rsidR="00897956" w:rsidRPr="00481D2D" w:rsidRDefault="00897956">
            <w:pPr>
              <w:pStyle w:val="TAH"/>
            </w:pPr>
            <w:r w:rsidRPr="00481D2D">
              <w:t>Item</w:t>
            </w:r>
          </w:p>
        </w:tc>
        <w:tc>
          <w:tcPr>
            <w:tcW w:w="2665" w:type="dxa"/>
            <w:vMerge w:val="restart"/>
          </w:tcPr>
          <w:p w14:paraId="33ECA6E8" w14:textId="77777777" w:rsidR="00897956" w:rsidRPr="00481D2D" w:rsidRDefault="00897956">
            <w:pPr>
              <w:pStyle w:val="TAH"/>
            </w:pPr>
            <w:r w:rsidRPr="00481D2D">
              <w:t>Header</w:t>
            </w:r>
            <w:r w:rsidR="00976393" w:rsidRPr="00481D2D">
              <w:t xml:space="preserve"> field</w:t>
            </w:r>
          </w:p>
        </w:tc>
        <w:tc>
          <w:tcPr>
            <w:tcW w:w="3063" w:type="dxa"/>
            <w:gridSpan w:val="3"/>
          </w:tcPr>
          <w:p w14:paraId="18CBF26B" w14:textId="77777777" w:rsidR="00897956" w:rsidRPr="00481D2D" w:rsidRDefault="00897956">
            <w:pPr>
              <w:pStyle w:val="TAH"/>
            </w:pPr>
            <w:r w:rsidRPr="00481D2D">
              <w:t>Sending</w:t>
            </w:r>
          </w:p>
        </w:tc>
        <w:tc>
          <w:tcPr>
            <w:tcW w:w="3063" w:type="dxa"/>
            <w:gridSpan w:val="3"/>
          </w:tcPr>
          <w:p w14:paraId="631FA812" w14:textId="77777777" w:rsidR="00897956" w:rsidRPr="00481D2D" w:rsidRDefault="00897956">
            <w:pPr>
              <w:pStyle w:val="TAH"/>
              <w:rPr>
                <w:b w:val="0"/>
              </w:rPr>
            </w:pPr>
            <w:r w:rsidRPr="00481D2D">
              <w:t>Receiving</w:t>
            </w:r>
          </w:p>
        </w:tc>
      </w:tr>
      <w:tr w:rsidR="00897956" w:rsidRPr="00481D2D" w14:paraId="6743493E" w14:textId="77777777">
        <w:trPr>
          <w:cantSplit/>
        </w:trPr>
        <w:tc>
          <w:tcPr>
            <w:tcW w:w="851" w:type="dxa"/>
            <w:vMerge/>
          </w:tcPr>
          <w:p w14:paraId="4938613D" w14:textId="77777777" w:rsidR="00897956" w:rsidRPr="00481D2D" w:rsidRDefault="00897956">
            <w:pPr>
              <w:pStyle w:val="TAH"/>
            </w:pPr>
          </w:p>
        </w:tc>
        <w:tc>
          <w:tcPr>
            <w:tcW w:w="2665" w:type="dxa"/>
            <w:vMerge/>
          </w:tcPr>
          <w:p w14:paraId="12F73801" w14:textId="77777777" w:rsidR="00897956" w:rsidRPr="00481D2D" w:rsidRDefault="00897956">
            <w:pPr>
              <w:pStyle w:val="TAH"/>
            </w:pPr>
          </w:p>
        </w:tc>
        <w:tc>
          <w:tcPr>
            <w:tcW w:w="1021" w:type="dxa"/>
          </w:tcPr>
          <w:p w14:paraId="312C45D9" w14:textId="77777777" w:rsidR="00897956" w:rsidRPr="00481D2D" w:rsidRDefault="00897956">
            <w:pPr>
              <w:pStyle w:val="TAH"/>
            </w:pPr>
            <w:r w:rsidRPr="00481D2D">
              <w:t>Ref.</w:t>
            </w:r>
          </w:p>
        </w:tc>
        <w:tc>
          <w:tcPr>
            <w:tcW w:w="1021" w:type="dxa"/>
          </w:tcPr>
          <w:p w14:paraId="0A805440" w14:textId="77777777" w:rsidR="00897956" w:rsidRPr="00481D2D" w:rsidRDefault="00897956">
            <w:pPr>
              <w:pStyle w:val="TAH"/>
            </w:pPr>
            <w:r w:rsidRPr="00481D2D">
              <w:t>RFC status</w:t>
            </w:r>
          </w:p>
        </w:tc>
        <w:tc>
          <w:tcPr>
            <w:tcW w:w="1021" w:type="dxa"/>
          </w:tcPr>
          <w:p w14:paraId="782CDA7D" w14:textId="77777777" w:rsidR="00897956" w:rsidRPr="00481D2D" w:rsidRDefault="00897956">
            <w:pPr>
              <w:pStyle w:val="TAH"/>
            </w:pPr>
            <w:r w:rsidRPr="00481D2D">
              <w:t>Profile status</w:t>
            </w:r>
          </w:p>
        </w:tc>
        <w:tc>
          <w:tcPr>
            <w:tcW w:w="1021" w:type="dxa"/>
          </w:tcPr>
          <w:p w14:paraId="6BC6D2F0" w14:textId="77777777" w:rsidR="00897956" w:rsidRPr="00481D2D" w:rsidRDefault="00897956">
            <w:pPr>
              <w:pStyle w:val="TAH"/>
            </w:pPr>
            <w:r w:rsidRPr="00481D2D">
              <w:t>Ref.</w:t>
            </w:r>
          </w:p>
        </w:tc>
        <w:tc>
          <w:tcPr>
            <w:tcW w:w="1021" w:type="dxa"/>
          </w:tcPr>
          <w:p w14:paraId="45971FD2" w14:textId="77777777" w:rsidR="00897956" w:rsidRPr="00481D2D" w:rsidRDefault="00897956">
            <w:pPr>
              <w:pStyle w:val="TAH"/>
            </w:pPr>
            <w:r w:rsidRPr="00481D2D">
              <w:t>RFC status</w:t>
            </w:r>
          </w:p>
        </w:tc>
        <w:tc>
          <w:tcPr>
            <w:tcW w:w="1021" w:type="dxa"/>
          </w:tcPr>
          <w:p w14:paraId="51ACA503" w14:textId="77777777" w:rsidR="00897956" w:rsidRPr="00481D2D" w:rsidRDefault="00897956">
            <w:pPr>
              <w:pStyle w:val="TAH"/>
            </w:pPr>
            <w:r w:rsidRPr="00481D2D">
              <w:t>Profile status</w:t>
            </w:r>
          </w:p>
        </w:tc>
      </w:tr>
      <w:tr w:rsidR="005F1C66" w:rsidRPr="00481D2D" w14:paraId="0F7EC0A9" w14:textId="77777777" w:rsidTr="00E84D95">
        <w:trPr>
          <w:cantSplit/>
        </w:trPr>
        <w:tc>
          <w:tcPr>
            <w:tcW w:w="851" w:type="dxa"/>
          </w:tcPr>
          <w:p w14:paraId="1B5DB19B" w14:textId="77777777" w:rsidR="005F1C66" w:rsidRPr="00481D2D" w:rsidRDefault="005F1C66" w:rsidP="00E84D95">
            <w:pPr>
              <w:pStyle w:val="TAL"/>
              <w:rPr>
                <w:lang w:eastAsia="ja-JP"/>
              </w:rPr>
            </w:pPr>
            <w:r w:rsidRPr="00481D2D">
              <w:rPr>
                <w:rFonts w:hint="eastAsia"/>
                <w:lang w:eastAsia="ja-JP"/>
              </w:rPr>
              <w:t>0</w:t>
            </w:r>
          </w:p>
        </w:tc>
        <w:tc>
          <w:tcPr>
            <w:tcW w:w="2665" w:type="dxa"/>
          </w:tcPr>
          <w:p w14:paraId="7473583A" w14:textId="77777777" w:rsidR="005F1C66" w:rsidRPr="00481D2D" w:rsidRDefault="005F1C66" w:rsidP="00E84D95">
            <w:pPr>
              <w:pStyle w:val="TAL"/>
            </w:pPr>
            <w:r w:rsidRPr="00481D2D">
              <w:t>Contact</w:t>
            </w:r>
          </w:p>
        </w:tc>
        <w:tc>
          <w:tcPr>
            <w:tcW w:w="1021" w:type="dxa"/>
          </w:tcPr>
          <w:p w14:paraId="080CAFDF" w14:textId="77777777" w:rsidR="005F1C66" w:rsidRPr="00481D2D" w:rsidRDefault="005F1C66" w:rsidP="00E84D95">
            <w:pPr>
              <w:pStyle w:val="TAL"/>
            </w:pPr>
            <w:r w:rsidRPr="00481D2D">
              <w:t>[26] 20.10</w:t>
            </w:r>
          </w:p>
        </w:tc>
        <w:tc>
          <w:tcPr>
            <w:tcW w:w="1021" w:type="dxa"/>
          </w:tcPr>
          <w:p w14:paraId="69C3A8CB" w14:textId="77777777" w:rsidR="005F1C66" w:rsidRPr="00481D2D" w:rsidRDefault="005F1C66" w:rsidP="00E84D95">
            <w:pPr>
              <w:pStyle w:val="TAL"/>
              <w:rPr>
                <w:lang w:eastAsia="ja-JP"/>
              </w:rPr>
            </w:pPr>
            <w:r w:rsidRPr="00481D2D">
              <w:rPr>
                <w:rFonts w:hint="eastAsia"/>
                <w:lang w:eastAsia="ja-JP"/>
              </w:rPr>
              <w:t>o</w:t>
            </w:r>
          </w:p>
        </w:tc>
        <w:tc>
          <w:tcPr>
            <w:tcW w:w="1021" w:type="dxa"/>
          </w:tcPr>
          <w:p w14:paraId="122F6916" w14:textId="77777777" w:rsidR="005F1C66" w:rsidRPr="00481D2D" w:rsidRDefault="005F1C66" w:rsidP="00E84D95">
            <w:pPr>
              <w:pStyle w:val="TAL"/>
              <w:rPr>
                <w:lang w:eastAsia="ja-JP"/>
              </w:rPr>
            </w:pPr>
            <w:r w:rsidRPr="00481D2D">
              <w:rPr>
                <w:rFonts w:hint="eastAsia"/>
                <w:lang w:eastAsia="ja-JP"/>
              </w:rPr>
              <w:t>o</w:t>
            </w:r>
          </w:p>
        </w:tc>
        <w:tc>
          <w:tcPr>
            <w:tcW w:w="1021" w:type="dxa"/>
          </w:tcPr>
          <w:p w14:paraId="3FDF35B4" w14:textId="77777777" w:rsidR="005F1C66" w:rsidRPr="00481D2D" w:rsidRDefault="005F1C66" w:rsidP="00E84D95">
            <w:pPr>
              <w:pStyle w:val="TAL"/>
            </w:pPr>
            <w:r w:rsidRPr="00481D2D">
              <w:t>[26] 20.10</w:t>
            </w:r>
          </w:p>
        </w:tc>
        <w:tc>
          <w:tcPr>
            <w:tcW w:w="1021" w:type="dxa"/>
          </w:tcPr>
          <w:p w14:paraId="711C0385" w14:textId="77777777" w:rsidR="005F1C66" w:rsidRPr="00481D2D" w:rsidRDefault="005F1C66" w:rsidP="00E84D95">
            <w:pPr>
              <w:pStyle w:val="TAL"/>
            </w:pPr>
            <w:r w:rsidRPr="00481D2D">
              <w:t>m</w:t>
            </w:r>
          </w:p>
        </w:tc>
        <w:tc>
          <w:tcPr>
            <w:tcW w:w="1021" w:type="dxa"/>
          </w:tcPr>
          <w:p w14:paraId="5ABFE9F2" w14:textId="77777777" w:rsidR="005F1C66" w:rsidRPr="00481D2D" w:rsidRDefault="005F1C66" w:rsidP="00E84D95">
            <w:pPr>
              <w:pStyle w:val="TAL"/>
            </w:pPr>
            <w:r w:rsidRPr="00481D2D">
              <w:t>m</w:t>
            </w:r>
          </w:p>
        </w:tc>
      </w:tr>
      <w:tr w:rsidR="00897956" w:rsidRPr="00481D2D" w14:paraId="7EA6A799" w14:textId="77777777">
        <w:tc>
          <w:tcPr>
            <w:tcW w:w="851" w:type="dxa"/>
          </w:tcPr>
          <w:p w14:paraId="0CB1BB69" w14:textId="77777777" w:rsidR="00897956" w:rsidRPr="00481D2D" w:rsidRDefault="00897956">
            <w:pPr>
              <w:pStyle w:val="TAL"/>
            </w:pPr>
            <w:r w:rsidRPr="00481D2D">
              <w:t>1</w:t>
            </w:r>
          </w:p>
        </w:tc>
        <w:tc>
          <w:tcPr>
            <w:tcW w:w="2665" w:type="dxa"/>
          </w:tcPr>
          <w:p w14:paraId="196F5E79" w14:textId="77777777" w:rsidR="00897956" w:rsidRPr="00481D2D" w:rsidRDefault="00897956">
            <w:pPr>
              <w:pStyle w:val="TAL"/>
            </w:pPr>
            <w:r w:rsidRPr="00481D2D">
              <w:t>Error-Info</w:t>
            </w:r>
          </w:p>
        </w:tc>
        <w:tc>
          <w:tcPr>
            <w:tcW w:w="1021" w:type="dxa"/>
          </w:tcPr>
          <w:p w14:paraId="60880BB1" w14:textId="77777777" w:rsidR="00897956" w:rsidRPr="00481D2D" w:rsidRDefault="00897956">
            <w:pPr>
              <w:pStyle w:val="TAL"/>
            </w:pPr>
            <w:r w:rsidRPr="00481D2D">
              <w:t>[26] 20.18</w:t>
            </w:r>
          </w:p>
        </w:tc>
        <w:tc>
          <w:tcPr>
            <w:tcW w:w="1021" w:type="dxa"/>
          </w:tcPr>
          <w:p w14:paraId="5E3566EE" w14:textId="77777777" w:rsidR="00897956" w:rsidRPr="00481D2D" w:rsidRDefault="00897956">
            <w:pPr>
              <w:pStyle w:val="TAL"/>
            </w:pPr>
            <w:r w:rsidRPr="00481D2D">
              <w:t>o</w:t>
            </w:r>
          </w:p>
        </w:tc>
        <w:tc>
          <w:tcPr>
            <w:tcW w:w="1021" w:type="dxa"/>
          </w:tcPr>
          <w:p w14:paraId="41BAAC4D" w14:textId="77777777" w:rsidR="00897956" w:rsidRPr="00481D2D" w:rsidRDefault="00897956">
            <w:pPr>
              <w:pStyle w:val="TAL"/>
            </w:pPr>
            <w:r w:rsidRPr="00481D2D">
              <w:t>o</w:t>
            </w:r>
          </w:p>
        </w:tc>
        <w:tc>
          <w:tcPr>
            <w:tcW w:w="1021" w:type="dxa"/>
          </w:tcPr>
          <w:p w14:paraId="3170D8C5" w14:textId="77777777" w:rsidR="00897956" w:rsidRPr="00481D2D" w:rsidRDefault="00897956">
            <w:pPr>
              <w:pStyle w:val="TAL"/>
            </w:pPr>
            <w:r w:rsidRPr="00481D2D">
              <w:t>[26] 20.18</w:t>
            </w:r>
          </w:p>
        </w:tc>
        <w:tc>
          <w:tcPr>
            <w:tcW w:w="1021" w:type="dxa"/>
          </w:tcPr>
          <w:p w14:paraId="5138CC64" w14:textId="77777777" w:rsidR="00897956" w:rsidRPr="00481D2D" w:rsidRDefault="00897956">
            <w:pPr>
              <w:pStyle w:val="TAL"/>
            </w:pPr>
            <w:r w:rsidRPr="00481D2D">
              <w:t>o</w:t>
            </w:r>
          </w:p>
        </w:tc>
        <w:tc>
          <w:tcPr>
            <w:tcW w:w="1021" w:type="dxa"/>
          </w:tcPr>
          <w:p w14:paraId="0B05F578" w14:textId="77777777" w:rsidR="00897956" w:rsidRPr="00481D2D" w:rsidRDefault="00897956">
            <w:pPr>
              <w:pStyle w:val="TAL"/>
            </w:pPr>
            <w:r w:rsidRPr="00481D2D">
              <w:t>o</w:t>
            </w:r>
          </w:p>
        </w:tc>
      </w:tr>
      <w:tr w:rsidR="00E9447C" w:rsidRPr="00481D2D" w14:paraId="155D68AB" w14:textId="77777777" w:rsidTr="00A123AE">
        <w:tc>
          <w:tcPr>
            <w:tcW w:w="851" w:type="dxa"/>
            <w:tcBorders>
              <w:top w:val="single" w:sz="4" w:space="0" w:color="auto"/>
              <w:left w:val="single" w:sz="4" w:space="0" w:color="auto"/>
              <w:bottom w:val="single" w:sz="4" w:space="0" w:color="auto"/>
              <w:right w:val="single" w:sz="4" w:space="0" w:color="auto"/>
            </w:tcBorders>
          </w:tcPr>
          <w:p w14:paraId="5A78A2D3"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10B576F"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0B2634EA"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3C8A49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35EF571"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CFADFEA"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F6D1B7B"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7C400BE" w14:textId="77777777" w:rsidR="00E9447C" w:rsidRPr="00481D2D" w:rsidRDefault="00E9447C" w:rsidP="00A123AE">
            <w:pPr>
              <w:pStyle w:val="TAL"/>
            </w:pPr>
            <w:r w:rsidRPr="00481D2D">
              <w:t>c1</w:t>
            </w:r>
          </w:p>
        </w:tc>
      </w:tr>
      <w:tr w:rsidR="00E9447C" w:rsidRPr="00481D2D" w14:paraId="00352395" w14:textId="77777777" w:rsidTr="00A123AE">
        <w:tc>
          <w:tcPr>
            <w:tcW w:w="9642" w:type="dxa"/>
            <w:gridSpan w:val="8"/>
          </w:tcPr>
          <w:p w14:paraId="3B853453"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11A2ACED" w14:textId="77777777" w:rsidR="00897956" w:rsidRPr="00481D2D" w:rsidRDefault="00897956">
      <w:pPr>
        <w:keepNext/>
        <w:keepLines/>
      </w:pPr>
    </w:p>
    <w:p w14:paraId="28D0B081" w14:textId="77777777" w:rsidR="00897956" w:rsidRPr="00481D2D" w:rsidRDefault="00897956">
      <w:pPr>
        <w:pStyle w:val="TH"/>
      </w:pPr>
      <w:r w:rsidRPr="00481D2D">
        <w:t>Table A.110: Void</w:t>
      </w:r>
    </w:p>
    <w:p w14:paraId="691013BE" w14:textId="77777777" w:rsidR="00897956" w:rsidRPr="00481D2D" w:rsidRDefault="00897956">
      <w:pPr>
        <w:keepNext/>
        <w:keepLines/>
      </w:pPr>
      <w:r w:rsidRPr="00481D2D">
        <w:t>Prerequisite A.5/17 - - REFER response</w:t>
      </w:r>
    </w:p>
    <w:p w14:paraId="28D24BFF" w14:textId="77777777" w:rsidR="00897956" w:rsidRPr="00481D2D" w:rsidRDefault="00897956">
      <w:pPr>
        <w:keepNext/>
        <w:keepLines/>
      </w:pPr>
      <w:r w:rsidRPr="00481D2D">
        <w:t>Prerequisite: A.6/14 - - Additional for 401 (Unauthorized) response</w:t>
      </w:r>
    </w:p>
    <w:p w14:paraId="26BA45A9" w14:textId="77777777" w:rsidR="00897956" w:rsidRPr="00481D2D" w:rsidRDefault="00897956">
      <w:pPr>
        <w:pStyle w:val="TH"/>
      </w:pPr>
      <w:r w:rsidRPr="00481D2D">
        <w:t>Table A.111: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CCCE434" w14:textId="77777777">
        <w:trPr>
          <w:cantSplit/>
        </w:trPr>
        <w:tc>
          <w:tcPr>
            <w:tcW w:w="851" w:type="dxa"/>
            <w:vMerge w:val="restart"/>
          </w:tcPr>
          <w:p w14:paraId="530F3DEF" w14:textId="77777777" w:rsidR="00897956" w:rsidRPr="00481D2D" w:rsidRDefault="00897956">
            <w:pPr>
              <w:pStyle w:val="TAH"/>
            </w:pPr>
            <w:r w:rsidRPr="00481D2D">
              <w:t>Item</w:t>
            </w:r>
          </w:p>
        </w:tc>
        <w:tc>
          <w:tcPr>
            <w:tcW w:w="2665" w:type="dxa"/>
            <w:vMerge w:val="restart"/>
          </w:tcPr>
          <w:p w14:paraId="0AC7D5FD" w14:textId="77777777" w:rsidR="00897956" w:rsidRPr="00481D2D" w:rsidRDefault="00897956">
            <w:pPr>
              <w:pStyle w:val="TAH"/>
            </w:pPr>
            <w:r w:rsidRPr="00481D2D">
              <w:t>Header</w:t>
            </w:r>
            <w:r w:rsidR="00976393" w:rsidRPr="00481D2D">
              <w:t xml:space="preserve"> field</w:t>
            </w:r>
          </w:p>
        </w:tc>
        <w:tc>
          <w:tcPr>
            <w:tcW w:w="3063" w:type="dxa"/>
            <w:gridSpan w:val="3"/>
          </w:tcPr>
          <w:p w14:paraId="2F690E6C" w14:textId="77777777" w:rsidR="00897956" w:rsidRPr="00481D2D" w:rsidRDefault="00897956">
            <w:pPr>
              <w:pStyle w:val="TAH"/>
            </w:pPr>
            <w:r w:rsidRPr="00481D2D">
              <w:t>Sending</w:t>
            </w:r>
          </w:p>
        </w:tc>
        <w:tc>
          <w:tcPr>
            <w:tcW w:w="3063" w:type="dxa"/>
            <w:gridSpan w:val="3"/>
          </w:tcPr>
          <w:p w14:paraId="6C5B11F5" w14:textId="77777777" w:rsidR="00897956" w:rsidRPr="00481D2D" w:rsidRDefault="00897956">
            <w:pPr>
              <w:pStyle w:val="TAH"/>
              <w:rPr>
                <w:b w:val="0"/>
              </w:rPr>
            </w:pPr>
            <w:r w:rsidRPr="00481D2D">
              <w:t>Receiving</w:t>
            </w:r>
          </w:p>
        </w:tc>
      </w:tr>
      <w:tr w:rsidR="00897956" w:rsidRPr="00481D2D" w14:paraId="5A661709" w14:textId="77777777">
        <w:trPr>
          <w:cantSplit/>
        </w:trPr>
        <w:tc>
          <w:tcPr>
            <w:tcW w:w="851" w:type="dxa"/>
            <w:vMerge/>
          </w:tcPr>
          <w:p w14:paraId="5B5B9700" w14:textId="77777777" w:rsidR="00897956" w:rsidRPr="00481D2D" w:rsidRDefault="00897956">
            <w:pPr>
              <w:pStyle w:val="TAH"/>
            </w:pPr>
          </w:p>
        </w:tc>
        <w:tc>
          <w:tcPr>
            <w:tcW w:w="2665" w:type="dxa"/>
            <w:vMerge/>
          </w:tcPr>
          <w:p w14:paraId="63BCBB6E" w14:textId="77777777" w:rsidR="00897956" w:rsidRPr="00481D2D" w:rsidRDefault="00897956">
            <w:pPr>
              <w:pStyle w:val="TAH"/>
            </w:pPr>
          </w:p>
        </w:tc>
        <w:tc>
          <w:tcPr>
            <w:tcW w:w="1021" w:type="dxa"/>
          </w:tcPr>
          <w:p w14:paraId="5A6F6265" w14:textId="77777777" w:rsidR="00897956" w:rsidRPr="00481D2D" w:rsidRDefault="00897956">
            <w:pPr>
              <w:pStyle w:val="TAH"/>
            </w:pPr>
            <w:r w:rsidRPr="00481D2D">
              <w:t>Ref.</w:t>
            </w:r>
          </w:p>
        </w:tc>
        <w:tc>
          <w:tcPr>
            <w:tcW w:w="1021" w:type="dxa"/>
          </w:tcPr>
          <w:p w14:paraId="7E1EAB0F" w14:textId="77777777" w:rsidR="00897956" w:rsidRPr="00481D2D" w:rsidRDefault="00897956">
            <w:pPr>
              <w:pStyle w:val="TAH"/>
            </w:pPr>
            <w:r w:rsidRPr="00481D2D">
              <w:t>RFC status</w:t>
            </w:r>
          </w:p>
        </w:tc>
        <w:tc>
          <w:tcPr>
            <w:tcW w:w="1021" w:type="dxa"/>
          </w:tcPr>
          <w:p w14:paraId="79954DA4" w14:textId="77777777" w:rsidR="00897956" w:rsidRPr="00481D2D" w:rsidRDefault="00897956">
            <w:pPr>
              <w:pStyle w:val="TAH"/>
            </w:pPr>
            <w:r w:rsidRPr="00481D2D">
              <w:t>Profile status</w:t>
            </w:r>
          </w:p>
        </w:tc>
        <w:tc>
          <w:tcPr>
            <w:tcW w:w="1021" w:type="dxa"/>
          </w:tcPr>
          <w:p w14:paraId="6FD07BB2" w14:textId="77777777" w:rsidR="00897956" w:rsidRPr="00481D2D" w:rsidRDefault="00897956">
            <w:pPr>
              <w:pStyle w:val="TAH"/>
            </w:pPr>
            <w:r w:rsidRPr="00481D2D">
              <w:t>Ref.</w:t>
            </w:r>
          </w:p>
        </w:tc>
        <w:tc>
          <w:tcPr>
            <w:tcW w:w="1021" w:type="dxa"/>
          </w:tcPr>
          <w:p w14:paraId="2C2643E4" w14:textId="77777777" w:rsidR="00897956" w:rsidRPr="00481D2D" w:rsidRDefault="00897956">
            <w:pPr>
              <w:pStyle w:val="TAH"/>
            </w:pPr>
            <w:r w:rsidRPr="00481D2D">
              <w:t>RFC status</w:t>
            </w:r>
          </w:p>
        </w:tc>
        <w:tc>
          <w:tcPr>
            <w:tcW w:w="1021" w:type="dxa"/>
          </w:tcPr>
          <w:p w14:paraId="53074EC7" w14:textId="77777777" w:rsidR="00897956" w:rsidRPr="00481D2D" w:rsidRDefault="00897956">
            <w:pPr>
              <w:pStyle w:val="TAH"/>
            </w:pPr>
            <w:r w:rsidRPr="00481D2D">
              <w:t>Profile status</w:t>
            </w:r>
          </w:p>
        </w:tc>
      </w:tr>
      <w:tr w:rsidR="00897956" w:rsidRPr="00481D2D" w14:paraId="3AB367EB" w14:textId="77777777">
        <w:tc>
          <w:tcPr>
            <w:tcW w:w="851" w:type="dxa"/>
          </w:tcPr>
          <w:p w14:paraId="198E9FF2" w14:textId="77777777" w:rsidR="00897956" w:rsidRPr="00481D2D" w:rsidRDefault="00897956">
            <w:pPr>
              <w:pStyle w:val="TAL"/>
            </w:pPr>
            <w:r w:rsidRPr="00481D2D">
              <w:t>4</w:t>
            </w:r>
          </w:p>
        </w:tc>
        <w:tc>
          <w:tcPr>
            <w:tcW w:w="2665" w:type="dxa"/>
          </w:tcPr>
          <w:p w14:paraId="0F9ABB11" w14:textId="77777777" w:rsidR="00897956" w:rsidRPr="00481D2D" w:rsidRDefault="00897956">
            <w:pPr>
              <w:pStyle w:val="TAL"/>
            </w:pPr>
            <w:r w:rsidRPr="00481D2D">
              <w:t>Proxy-Authenticate</w:t>
            </w:r>
          </w:p>
        </w:tc>
        <w:tc>
          <w:tcPr>
            <w:tcW w:w="1021" w:type="dxa"/>
          </w:tcPr>
          <w:p w14:paraId="3E073ED6" w14:textId="77777777" w:rsidR="00897956" w:rsidRPr="00481D2D" w:rsidRDefault="00897956">
            <w:pPr>
              <w:pStyle w:val="TAL"/>
            </w:pPr>
            <w:r w:rsidRPr="00481D2D">
              <w:t>[26] 20.27</w:t>
            </w:r>
          </w:p>
        </w:tc>
        <w:tc>
          <w:tcPr>
            <w:tcW w:w="1021" w:type="dxa"/>
          </w:tcPr>
          <w:p w14:paraId="37027268" w14:textId="77777777" w:rsidR="00897956" w:rsidRPr="00481D2D" w:rsidRDefault="00897956">
            <w:pPr>
              <w:pStyle w:val="TAL"/>
            </w:pPr>
            <w:r w:rsidRPr="00481D2D">
              <w:t>c1</w:t>
            </w:r>
          </w:p>
        </w:tc>
        <w:tc>
          <w:tcPr>
            <w:tcW w:w="1021" w:type="dxa"/>
          </w:tcPr>
          <w:p w14:paraId="73EBD160" w14:textId="77777777" w:rsidR="00897956" w:rsidRPr="00481D2D" w:rsidRDefault="00897956">
            <w:pPr>
              <w:pStyle w:val="TAL"/>
            </w:pPr>
            <w:r w:rsidRPr="00481D2D">
              <w:t>c1</w:t>
            </w:r>
          </w:p>
        </w:tc>
        <w:tc>
          <w:tcPr>
            <w:tcW w:w="1021" w:type="dxa"/>
          </w:tcPr>
          <w:p w14:paraId="38CC48A9" w14:textId="77777777" w:rsidR="00897956" w:rsidRPr="00481D2D" w:rsidRDefault="00897956">
            <w:pPr>
              <w:pStyle w:val="TAL"/>
            </w:pPr>
            <w:r w:rsidRPr="00481D2D">
              <w:t>[26] 20.27</w:t>
            </w:r>
          </w:p>
        </w:tc>
        <w:tc>
          <w:tcPr>
            <w:tcW w:w="1021" w:type="dxa"/>
          </w:tcPr>
          <w:p w14:paraId="100C4DBE" w14:textId="77777777" w:rsidR="00897956" w:rsidRPr="00481D2D" w:rsidRDefault="00897956">
            <w:pPr>
              <w:pStyle w:val="TAL"/>
            </w:pPr>
            <w:r w:rsidRPr="00481D2D">
              <w:t>c1</w:t>
            </w:r>
          </w:p>
        </w:tc>
        <w:tc>
          <w:tcPr>
            <w:tcW w:w="1021" w:type="dxa"/>
          </w:tcPr>
          <w:p w14:paraId="430F3D67" w14:textId="77777777" w:rsidR="00897956" w:rsidRPr="00481D2D" w:rsidRDefault="00897956">
            <w:pPr>
              <w:pStyle w:val="TAL"/>
            </w:pPr>
            <w:r w:rsidRPr="00481D2D">
              <w:t>c1</w:t>
            </w:r>
          </w:p>
        </w:tc>
      </w:tr>
      <w:tr w:rsidR="00897956" w:rsidRPr="00481D2D" w14:paraId="6C3A9B1B" w14:textId="77777777">
        <w:tc>
          <w:tcPr>
            <w:tcW w:w="851" w:type="dxa"/>
          </w:tcPr>
          <w:p w14:paraId="0FA67180" w14:textId="77777777" w:rsidR="00897956" w:rsidRPr="00481D2D" w:rsidRDefault="00897956">
            <w:pPr>
              <w:pStyle w:val="TAL"/>
            </w:pPr>
            <w:r w:rsidRPr="00481D2D">
              <w:t>10</w:t>
            </w:r>
          </w:p>
        </w:tc>
        <w:tc>
          <w:tcPr>
            <w:tcW w:w="2665" w:type="dxa"/>
          </w:tcPr>
          <w:p w14:paraId="7F5CE7C7"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A34CAE9" w14:textId="77777777" w:rsidR="00897956" w:rsidRPr="00481D2D" w:rsidRDefault="00897956">
            <w:pPr>
              <w:pStyle w:val="TAL"/>
            </w:pPr>
            <w:r w:rsidRPr="00481D2D">
              <w:t>[26] 20.44</w:t>
            </w:r>
          </w:p>
        </w:tc>
        <w:tc>
          <w:tcPr>
            <w:tcW w:w="1021" w:type="dxa"/>
          </w:tcPr>
          <w:p w14:paraId="46590BCF" w14:textId="77777777" w:rsidR="00897956" w:rsidRPr="00481D2D" w:rsidRDefault="00897956">
            <w:pPr>
              <w:pStyle w:val="TAL"/>
            </w:pPr>
            <w:r w:rsidRPr="00481D2D">
              <w:t>m</w:t>
            </w:r>
          </w:p>
        </w:tc>
        <w:tc>
          <w:tcPr>
            <w:tcW w:w="1021" w:type="dxa"/>
          </w:tcPr>
          <w:p w14:paraId="6126E2C2" w14:textId="77777777" w:rsidR="00897956" w:rsidRPr="00481D2D" w:rsidRDefault="00897956">
            <w:pPr>
              <w:pStyle w:val="TAL"/>
            </w:pPr>
            <w:r w:rsidRPr="00481D2D">
              <w:t>m</w:t>
            </w:r>
          </w:p>
        </w:tc>
        <w:tc>
          <w:tcPr>
            <w:tcW w:w="1021" w:type="dxa"/>
          </w:tcPr>
          <w:p w14:paraId="2BD60F29" w14:textId="77777777" w:rsidR="00897956" w:rsidRPr="00481D2D" w:rsidRDefault="00897956">
            <w:pPr>
              <w:pStyle w:val="TAL"/>
            </w:pPr>
            <w:r w:rsidRPr="00481D2D">
              <w:t>[26] 20.44</w:t>
            </w:r>
          </w:p>
        </w:tc>
        <w:tc>
          <w:tcPr>
            <w:tcW w:w="1021" w:type="dxa"/>
          </w:tcPr>
          <w:p w14:paraId="4E1053D6" w14:textId="77777777" w:rsidR="00897956" w:rsidRPr="00481D2D" w:rsidRDefault="00897956">
            <w:pPr>
              <w:pStyle w:val="TAL"/>
            </w:pPr>
            <w:r w:rsidRPr="00481D2D">
              <w:t>m</w:t>
            </w:r>
          </w:p>
        </w:tc>
        <w:tc>
          <w:tcPr>
            <w:tcW w:w="1021" w:type="dxa"/>
          </w:tcPr>
          <w:p w14:paraId="636D1E91" w14:textId="77777777" w:rsidR="00897956" w:rsidRPr="00481D2D" w:rsidRDefault="00897956">
            <w:pPr>
              <w:pStyle w:val="TAL"/>
            </w:pPr>
            <w:r w:rsidRPr="00481D2D">
              <w:t>m</w:t>
            </w:r>
          </w:p>
        </w:tc>
      </w:tr>
      <w:tr w:rsidR="00897956" w:rsidRPr="00481D2D" w14:paraId="5A542107" w14:textId="77777777">
        <w:trPr>
          <w:cantSplit/>
        </w:trPr>
        <w:tc>
          <w:tcPr>
            <w:tcW w:w="9642" w:type="dxa"/>
            <w:gridSpan w:val="8"/>
          </w:tcPr>
          <w:p w14:paraId="1F5D535F"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6883E840" w14:textId="77777777" w:rsidR="00897956" w:rsidRPr="00481D2D" w:rsidRDefault="00897956"/>
    <w:p w14:paraId="2771CFDE" w14:textId="77777777" w:rsidR="00897956" w:rsidRPr="00481D2D" w:rsidRDefault="00897956">
      <w:pPr>
        <w:keepNext/>
        <w:keepLines/>
      </w:pPr>
      <w:r w:rsidRPr="00481D2D">
        <w:t>Prerequisite A.5/17 - - REFER response</w:t>
      </w:r>
    </w:p>
    <w:p w14:paraId="544051B6"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428B99B2" w14:textId="77777777" w:rsidR="00897956" w:rsidRPr="00481D2D" w:rsidRDefault="00897956">
      <w:pPr>
        <w:pStyle w:val="TH"/>
      </w:pPr>
      <w:r w:rsidRPr="00481D2D">
        <w:t>Table A.112: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D379A22" w14:textId="77777777">
        <w:trPr>
          <w:cantSplit/>
        </w:trPr>
        <w:tc>
          <w:tcPr>
            <w:tcW w:w="851" w:type="dxa"/>
            <w:vMerge w:val="restart"/>
          </w:tcPr>
          <w:p w14:paraId="00940EB2" w14:textId="77777777" w:rsidR="00897956" w:rsidRPr="00481D2D" w:rsidRDefault="00897956">
            <w:pPr>
              <w:pStyle w:val="TAH"/>
            </w:pPr>
            <w:r w:rsidRPr="00481D2D">
              <w:t>Item</w:t>
            </w:r>
          </w:p>
        </w:tc>
        <w:tc>
          <w:tcPr>
            <w:tcW w:w="2665" w:type="dxa"/>
            <w:vMerge w:val="restart"/>
          </w:tcPr>
          <w:p w14:paraId="4B046BA6" w14:textId="77777777" w:rsidR="00897956" w:rsidRPr="00481D2D" w:rsidRDefault="00897956">
            <w:pPr>
              <w:pStyle w:val="TAH"/>
            </w:pPr>
            <w:r w:rsidRPr="00481D2D">
              <w:t>Header</w:t>
            </w:r>
            <w:r w:rsidR="00976393" w:rsidRPr="00481D2D">
              <w:t xml:space="preserve"> field</w:t>
            </w:r>
          </w:p>
        </w:tc>
        <w:tc>
          <w:tcPr>
            <w:tcW w:w="3063" w:type="dxa"/>
            <w:gridSpan w:val="3"/>
          </w:tcPr>
          <w:p w14:paraId="03A2A6DC" w14:textId="77777777" w:rsidR="00897956" w:rsidRPr="00481D2D" w:rsidRDefault="00897956">
            <w:pPr>
              <w:pStyle w:val="TAH"/>
            </w:pPr>
            <w:r w:rsidRPr="00481D2D">
              <w:t>Sending</w:t>
            </w:r>
          </w:p>
        </w:tc>
        <w:tc>
          <w:tcPr>
            <w:tcW w:w="3063" w:type="dxa"/>
            <w:gridSpan w:val="3"/>
          </w:tcPr>
          <w:p w14:paraId="11E805EA" w14:textId="77777777" w:rsidR="00897956" w:rsidRPr="00481D2D" w:rsidRDefault="00897956">
            <w:pPr>
              <w:pStyle w:val="TAH"/>
              <w:rPr>
                <w:b w:val="0"/>
              </w:rPr>
            </w:pPr>
            <w:r w:rsidRPr="00481D2D">
              <w:t>Receiving</w:t>
            </w:r>
          </w:p>
        </w:tc>
      </w:tr>
      <w:tr w:rsidR="00897956" w:rsidRPr="00481D2D" w14:paraId="779377B2" w14:textId="77777777">
        <w:trPr>
          <w:cantSplit/>
        </w:trPr>
        <w:tc>
          <w:tcPr>
            <w:tcW w:w="851" w:type="dxa"/>
            <w:vMerge/>
          </w:tcPr>
          <w:p w14:paraId="2920BFB4" w14:textId="77777777" w:rsidR="00897956" w:rsidRPr="00481D2D" w:rsidRDefault="00897956">
            <w:pPr>
              <w:pStyle w:val="TAH"/>
            </w:pPr>
          </w:p>
        </w:tc>
        <w:tc>
          <w:tcPr>
            <w:tcW w:w="2665" w:type="dxa"/>
            <w:vMerge/>
          </w:tcPr>
          <w:p w14:paraId="68671C74" w14:textId="77777777" w:rsidR="00897956" w:rsidRPr="00481D2D" w:rsidRDefault="00897956">
            <w:pPr>
              <w:pStyle w:val="TAH"/>
            </w:pPr>
          </w:p>
        </w:tc>
        <w:tc>
          <w:tcPr>
            <w:tcW w:w="1021" w:type="dxa"/>
          </w:tcPr>
          <w:p w14:paraId="56BB7398" w14:textId="77777777" w:rsidR="00897956" w:rsidRPr="00481D2D" w:rsidRDefault="00897956">
            <w:pPr>
              <w:pStyle w:val="TAH"/>
            </w:pPr>
            <w:r w:rsidRPr="00481D2D">
              <w:t>Ref.</w:t>
            </w:r>
          </w:p>
        </w:tc>
        <w:tc>
          <w:tcPr>
            <w:tcW w:w="1021" w:type="dxa"/>
          </w:tcPr>
          <w:p w14:paraId="704E65CF" w14:textId="77777777" w:rsidR="00897956" w:rsidRPr="00481D2D" w:rsidRDefault="00897956">
            <w:pPr>
              <w:pStyle w:val="TAH"/>
            </w:pPr>
            <w:r w:rsidRPr="00481D2D">
              <w:t>RFC status</w:t>
            </w:r>
          </w:p>
        </w:tc>
        <w:tc>
          <w:tcPr>
            <w:tcW w:w="1021" w:type="dxa"/>
          </w:tcPr>
          <w:p w14:paraId="0AA49D01" w14:textId="77777777" w:rsidR="00897956" w:rsidRPr="00481D2D" w:rsidRDefault="00897956">
            <w:pPr>
              <w:pStyle w:val="TAH"/>
            </w:pPr>
            <w:r w:rsidRPr="00481D2D">
              <w:t>Profile status</w:t>
            </w:r>
          </w:p>
        </w:tc>
        <w:tc>
          <w:tcPr>
            <w:tcW w:w="1021" w:type="dxa"/>
          </w:tcPr>
          <w:p w14:paraId="6827EAEE" w14:textId="77777777" w:rsidR="00897956" w:rsidRPr="00481D2D" w:rsidRDefault="00897956">
            <w:pPr>
              <w:pStyle w:val="TAH"/>
            </w:pPr>
            <w:r w:rsidRPr="00481D2D">
              <w:t>Ref.</w:t>
            </w:r>
          </w:p>
        </w:tc>
        <w:tc>
          <w:tcPr>
            <w:tcW w:w="1021" w:type="dxa"/>
          </w:tcPr>
          <w:p w14:paraId="5E6C95CF" w14:textId="77777777" w:rsidR="00897956" w:rsidRPr="00481D2D" w:rsidRDefault="00897956">
            <w:pPr>
              <w:pStyle w:val="TAH"/>
            </w:pPr>
            <w:r w:rsidRPr="00481D2D">
              <w:t>RFC status</w:t>
            </w:r>
          </w:p>
        </w:tc>
        <w:tc>
          <w:tcPr>
            <w:tcW w:w="1021" w:type="dxa"/>
          </w:tcPr>
          <w:p w14:paraId="06BC0EE1" w14:textId="77777777" w:rsidR="00897956" w:rsidRPr="00481D2D" w:rsidRDefault="00897956">
            <w:pPr>
              <w:pStyle w:val="TAH"/>
            </w:pPr>
            <w:r w:rsidRPr="00481D2D">
              <w:t>Profile status</w:t>
            </w:r>
          </w:p>
        </w:tc>
      </w:tr>
      <w:tr w:rsidR="00897956" w:rsidRPr="00481D2D" w14:paraId="5794113B" w14:textId="77777777">
        <w:tc>
          <w:tcPr>
            <w:tcW w:w="851" w:type="dxa"/>
          </w:tcPr>
          <w:p w14:paraId="6F63DD13" w14:textId="77777777" w:rsidR="00897956" w:rsidRPr="00481D2D" w:rsidRDefault="00897956">
            <w:pPr>
              <w:pStyle w:val="TAL"/>
            </w:pPr>
            <w:r w:rsidRPr="00481D2D">
              <w:t>6</w:t>
            </w:r>
          </w:p>
        </w:tc>
        <w:tc>
          <w:tcPr>
            <w:tcW w:w="2665" w:type="dxa"/>
          </w:tcPr>
          <w:p w14:paraId="65251404" w14:textId="77777777" w:rsidR="00897956" w:rsidRPr="00481D2D" w:rsidRDefault="00897956">
            <w:pPr>
              <w:pStyle w:val="TAL"/>
            </w:pPr>
            <w:r w:rsidRPr="00481D2D">
              <w:t>Retry-After</w:t>
            </w:r>
          </w:p>
        </w:tc>
        <w:tc>
          <w:tcPr>
            <w:tcW w:w="1021" w:type="dxa"/>
          </w:tcPr>
          <w:p w14:paraId="5A7DCFDE" w14:textId="77777777" w:rsidR="00897956" w:rsidRPr="00481D2D" w:rsidRDefault="00897956">
            <w:pPr>
              <w:pStyle w:val="TAL"/>
            </w:pPr>
            <w:r w:rsidRPr="00481D2D">
              <w:t>[26] 20.33</w:t>
            </w:r>
          </w:p>
        </w:tc>
        <w:tc>
          <w:tcPr>
            <w:tcW w:w="1021" w:type="dxa"/>
          </w:tcPr>
          <w:p w14:paraId="279C5F80" w14:textId="77777777" w:rsidR="00897956" w:rsidRPr="00481D2D" w:rsidRDefault="00897956">
            <w:pPr>
              <w:pStyle w:val="TAL"/>
            </w:pPr>
            <w:r w:rsidRPr="00481D2D">
              <w:t>o</w:t>
            </w:r>
          </w:p>
        </w:tc>
        <w:tc>
          <w:tcPr>
            <w:tcW w:w="1021" w:type="dxa"/>
          </w:tcPr>
          <w:p w14:paraId="350881E6" w14:textId="77777777" w:rsidR="00897956" w:rsidRPr="00481D2D" w:rsidRDefault="00897956">
            <w:pPr>
              <w:pStyle w:val="TAL"/>
            </w:pPr>
            <w:r w:rsidRPr="00481D2D">
              <w:t>o</w:t>
            </w:r>
          </w:p>
        </w:tc>
        <w:tc>
          <w:tcPr>
            <w:tcW w:w="1021" w:type="dxa"/>
          </w:tcPr>
          <w:p w14:paraId="226C2A93" w14:textId="77777777" w:rsidR="00897956" w:rsidRPr="00481D2D" w:rsidRDefault="00897956">
            <w:pPr>
              <w:pStyle w:val="TAL"/>
            </w:pPr>
            <w:r w:rsidRPr="00481D2D">
              <w:t>[26] 20.33</w:t>
            </w:r>
          </w:p>
        </w:tc>
        <w:tc>
          <w:tcPr>
            <w:tcW w:w="1021" w:type="dxa"/>
          </w:tcPr>
          <w:p w14:paraId="2AAA10F6" w14:textId="77777777" w:rsidR="00897956" w:rsidRPr="00481D2D" w:rsidRDefault="00897956">
            <w:pPr>
              <w:pStyle w:val="TAL"/>
            </w:pPr>
            <w:r w:rsidRPr="00481D2D">
              <w:t>o</w:t>
            </w:r>
          </w:p>
        </w:tc>
        <w:tc>
          <w:tcPr>
            <w:tcW w:w="1021" w:type="dxa"/>
          </w:tcPr>
          <w:p w14:paraId="595972C0" w14:textId="77777777" w:rsidR="00897956" w:rsidRPr="00481D2D" w:rsidRDefault="00897956">
            <w:pPr>
              <w:pStyle w:val="TAL"/>
            </w:pPr>
            <w:r w:rsidRPr="00481D2D">
              <w:t>o</w:t>
            </w:r>
          </w:p>
        </w:tc>
      </w:tr>
    </w:tbl>
    <w:p w14:paraId="6665EA56" w14:textId="77777777" w:rsidR="00897956" w:rsidRPr="00481D2D" w:rsidRDefault="00897956"/>
    <w:p w14:paraId="6EDBC047" w14:textId="77777777" w:rsidR="00897956" w:rsidRPr="00481D2D" w:rsidRDefault="00897956">
      <w:pPr>
        <w:pStyle w:val="TH"/>
      </w:pPr>
      <w:r w:rsidRPr="00481D2D">
        <w:t>Table A.113: Void</w:t>
      </w:r>
    </w:p>
    <w:p w14:paraId="7F6C583A" w14:textId="77777777" w:rsidR="00897956" w:rsidRPr="00481D2D" w:rsidRDefault="00897956">
      <w:pPr>
        <w:keepNext/>
        <w:keepLines/>
      </w:pPr>
      <w:r w:rsidRPr="00481D2D">
        <w:t>Prerequisite A.5/17 - - REFER response</w:t>
      </w:r>
    </w:p>
    <w:p w14:paraId="7A81B3C2" w14:textId="77777777" w:rsidR="00897956" w:rsidRPr="00481D2D" w:rsidRDefault="00897956">
      <w:pPr>
        <w:keepNext/>
        <w:keepLines/>
      </w:pPr>
      <w:r w:rsidRPr="00481D2D">
        <w:t>Prerequisite: A.6/20 - - Additional for 407 (Proxy Authentication Required) response</w:t>
      </w:r>
    </w:p>
    <w:p w14:paraId="5CDA2212" w14:textId="77777777" w:rsidR="00897956" w:rsidRPr="00481D2D" w:rsidRDefault="00897956">
      <w:pPr>
        <w:pStyle w:val="TH"/>
      </w:pPr>
      <w:r w:rsidRPr="00481D2D">
        <w:t>Table A.114: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3C39FFB" w14:textId="77777777">
        <w:trPr>
          <w:cantSplit/>
        </w:trPr>
        <w:tc>
          <w:tcPr>
            <w:tcW w:w="851" w:type="dxa"/>
            <w:vMerge w:val="restart"/>
          </w:tcPr>
          <w:p w14:paraId="3759EB79" w14:textId="77777777" w:rsidR="00897956" w:rsidRPr="00481D2D" w:rsidRDefault="00897956">
            <w:pPr>
              <w:pStyle w:val="TAH"/>
            </w:pPr>
            <w:r w:rsidRPr="00481D2D">
              <w:t>Item</w:t>
            </w:r>
          </w:p>
        </w:tc>
        <w:tc>
          <w:tcPr>
            <w:tcW w:w="2665" w:type="dxa"/>
            <w:vMerge w:val="restart"/>
          </w:tcPr>
          <w:p w14:paraId="0FAB601F" w14:textId="77777777" w:rsidR="00897956" w:rsidRPr="00481D2D" w:rsidRDefault="00897956">
            <w:pPr>
              <w:pStyle w:val="TAH"/>
            </w:pPr>
            <w:r w:rsidRPr="00481D2D">
              <w:t>Header</w:t>
            </w:r>
            <w:r w:rsidR="00976393" w:rsidRPr="00481D2D">
              <w:t xml:space="preserve"> field</w:t>
            </w:r>
          </w:p>
        </w:tc>
        <w:tc>
          <w:tcPr>
            <w:tcW w:w="3063" w:type="dxa"/>
            <w:gridSpan w:val="3"/>
          </w:tcPr>
          <w:p w14:paraId="3C932C9A" w14:textId="77777777" w:rsidR="00897956" w:rsidRPr="00481D2D" w:rsidRDefault="00897956">
            <w:pPr>
              <w:pStyle w:val="TAH"/>
            </w:pPr>
            <w:r w:rsidRPr="00481D2D">
              <w:t>Sending</w:t>
            </w:r>
          </w:p>
        </w:tc>
        <w:tc>
          <w:tcPr>
            <w:tcW w:w="3063" w:type="dxa"/>
            <w:gridSpan w:val="3"/>
          </w:tcPr>
          <w:p w14:paraId="7522D148" w14:textId="77777777" w:rsidR="00897956" w:rsidRPr="00481D2D" w:rsidRDefault="00897956">
            <w:pPr>
              <w:pStyle w:val="TAH"/>
              <w:rPr>
                <w:b w:val="0"/>
              </w:rPr>
            </w:pPr>
            <w:r w:rsidRPr="00481D2D">
              <w:t>Receiving</w:t>
            </w:r>
          </w:p>
        </w:tc>
      </w:tr>
      <w:tr w:rsidR="00897956" w:rsidRPr="00481D2D" w14:paraId="0FFD2E12" w14:textId="77777777">
        <w:trPr>
          <w:cantSplit/>
        </w:trPr>
        <w:tc>
          <w:tcPr>
            <w:tcW w:w="851" w:type="dxa"/>
            <w:vMerge/>
          </w:tcPr>
          <w:p w14:paraId="12DD3E85" w14:textId="77777777" w:rsidR="00897956" w:rsidRPr="00481D2D" w:rsidRDefault="00897956">
            <w:pPr>
              <w:pStyle w:val="TAH"/>
            </w:pPr>
          </w:p>
        </w:tc>
        <w:tc>
          <w:tcPr>
            <w:tcW w:w="2665" w:type="dxa"/>
            <w:vMerge/>
          </w:tcPr>
          <w:p w14:paraId="4CB44217" w14:textId="77777777" w:rsidR="00897956" w:rsidRPr="00481D2D" w:rsidRDefault="00897956">
            <w:pPr>
              <w:pStyle w:val="TAH"/>
            </w:pPr>
          </w:p>
        </w:tc>
        <w:tc>
          <w:tcPr>
            <w:tcW w:w="1021" w:type="dxa"/>
          </w:tcPr>
          <w:p w14:paraId="3A585B06" w14:textId="77777777" w:rsidR="00897956" w:rsidRPr="00481D2D" w:rsidRDefault="00897956">
            <w:pPr>
              <w:pStyle w:val="TAH"/>
            </w:pPr>
            <w:r w:rsidRPr="00481D2D">
              <w:t>Ref.</w:t>
            </w:r>
          </w:p>
        </w:tc>
        <w:tc>
          <w:tcPr>
            <w:tcW w:w="1021" w:type="dxa"/>
          </w:tcPr>
          <w:p w14:paraId="6AA8D9E2" w14:textId="77777777" w:rsidR="00897956" w:rsidRPr="00481D2D" w:rsidRDefault="00897956">
            <w:pPr>
              <w:pStyle w:val="TAH"/>
            </w:pPr>
            <w:r w:rsidRPr="00481D2D">
              <w:t>RFC status</w:t>
            </w:r>
          </w:p>
        </w:tc>
        <w:tc>
          <w:tcPr>
            <w:tcW w:w="1021" w:type="dxa"/>
          </w:tcPr>
          <w:p w14:paraId="6ABB91BC" w14:textId="77777777" w:rsidR="00897956" w:rsidRPr="00481D2D" w:rsidRDefault="00897956">
            <w:pPr>
              <w:pStyle w:val="TAH"/>
            </w:pPr>
            <w:r w:rsidRPr="00481D2D">
              <w:t>Profile status</w:t>
            </w:r>
          </w:p>
        </w:tc>
        <w:tc>
          <w:tcPr>
            <w:tcW w:w="1021" w:type="dxa"/>
          </w:tcPr>
          <w:p w14:paraId="38D2C2F2" w14:textId="77777777" w:rsidR="00897956" w:rsidRPr="00481D2D" w:rsidRDefault="00897956">
            <w:pPr>
              <w:pStyle w:val="TAH"/>
            </w:pPr>
            <w:r w:rsidRPr="00481D2D">
              <w:t>Ref.</w:t>
            </w:r>
          </w:p>
        </w:tc>
        <w:tc>
          <w:tcPr>
            <w:tcW w:w="1021" w:type="dxa"/>
          </w:tcPr>
          <w:p w14:paraId="088D9C1A" w14:textId="77777777" w:rsidR="00897956" w:rsidRPr="00481D2D" w:rsidRDefault="00897956">
            <w:pPr>
              <w:pStyle w:val="TAH"/>
            </w:pPr>
            <w:r w:rsidRPr="00481D2D">
              <w:t>RFC status</w:t>
            </w:r>
          </w:p>
        </w:tc>
        <w:tc>
          <w:tcPr>
            <w:tcW w:w="1021" w:type="dxa"/>
          </w:tcPr>
          <w:p w14:paraId="3BAA5149" w14:textId="77777777" w:rsidR="00897956" w:rsidRPr="00481D2D" w:rsidRDefault="00897956">
            <w:pPr>
              <w:pStyle w:val="TAH"/>
            </w:pPr>
            <w:r w:rsidRPr="00481D2D">
              <w:t>Profile status</w:t>
            </w:r>
          </w:p>
        </w:tc>
      </w:tr>
      <w:tr w:rsidR="00897956" w:rsidRPr="00481D2D" w14:paraId="30C26574" w14:textId="77777777">
        <w:tc>
          <w:tcPr>
            <w:tcW w:w="851" w:type="dxa"/>
          </w:tcPr>
          <w:p w14:paraId="7EDD2620" w14:textId="77777777" w:rsidR="00897956" w:rsidRPr="00481D2D" w:rsidRDefault="00897956">
            <w:pPr>
              <w:pStyle w:val="TAL"/>
            </w:pPr>
            <w:r w:rsidRPr="00481D2D">
              <w:t>4</w:t>
            </w:r>
          </w:p>
        </w:tc>
        <w:tc>
          <w:tcPr>
            <w:tcW w:w="2665" w:type="dxa"/>
          </w:tcPr>
          <w:p w14:paraId="050CA5AB" w14:textId="77777777" w:rsidR="00897956" w:rsidRPr="00481D2D" w:rsidRDefault="00897956">
            <w:pPr>
              <w:pStyle w:val="TAL"/>
            </w:pPr>
            <w:r w:rsidRPr="00481D2D">
              <w:t>Proxy-Authenticate</w:t>
            </w:r>
          </w:p>
        </w:tc>
        <w:tc>
          <w:tcPr>
            <w:tcW w:w="1021" w:type="dxa"/>
          </w:tcPr>
          <w:p w14:paraId="513C5754" w14:textId="77777777" w:rsidR="00897956" w:rsidRPr="00481D2D" w:rsidRDefault="00897956">
            <w:pPr>
              <w:pStyle w:val="TAL"/>
            </w:pPr>
            <w:r w:rsidRPr="00481D2D">
              <w:t>[26] 20.27</w:t>
            </w:r>
          </w:p>
        </w:tc>
        <w:tc>
          <w:tcPr>
            <w:tcW w:w="1021" w:type="dxa"/>
          </w:tcPr>
          <w:p w14:paraId="12EF12ED" w14:textId="77777777" w:rsidR="00897956" w:rsidRPr="00481D2D" w:rsidRDefault="00897956">
            <w:pPr>
              <w:pStyle w:val="TAL"/>
            </w:pPr>
            <w:r w:rsidRPr="00481D2D">
              <w:t>c1</w:t>
            </w:r>
          </w:p>
        </w:tc>
        <w:tc>
          <w:tcPr>
            <w:tcW w:w="1021" w:type="dxa"/>
          </w:tcPr>
          <w:p w14:paraId="78B5C6AA" w14:textId="77777777" w:rsidR="00897956" w:rsidRPr="00481D2D" w:rsidRDefault="00897956">
            <w:pPr>
              <w:pStyle w:val="TAL"/>
            </w:pPr>
            <w:r w:rsidRPr="00481D2D">
              <w:t>c1</w:t>
            </w:r>
          </w:p>
        </w:tc>
        <w:tc>
          <w:tcPr>
            <w:tcW w:w="1021" w:type="dxa"/>
          </w:tcPr>
          <w:p w14:paraId="70936D47" w14:textId="77777777" w:rsidR="00897956" w:rsidRPr="00481D2D" w:rsidRDefault="00897956">
            <w:pPr>
              <w:pStyle w:val="TAL"/>
            </w:pPr>
            <w:r w:rsidRPr="00481D2D">
              <w:t>[26] 20.27</w:t>
            </w:r>
          </w:p>
        </w:tc>
        <w:tc>
          <w:tcPr>
            <w:tcW w:w="1021" w:type="dxa"/>
          </w:tcPr>
          <w:p w14:paraId="62D43101" w14:textId="77777777" w:rsidR="00897956" w:rsidRPr="00481D2D" w:rsidRDefault="00897956">
            <w:pPr>
              <w:pStyle w:val="TAL"/>
            </w:pPr>
            <w:r w:rsidRPr="00481D2D">
              <w:t>c1</w:t>
            </w:r>
          </w:p>
        </w:tc>
        <w:tc>
          <w:tcPr>
            <w:tcW w:w="1021" w:type="dxa"/>
          </w:tcPr>
          <w:p w14:paraId="0168E914" w14:textId="77777777" w:rsidR="00897956" w:rsidRPr="00481D2D" w:rsidRDefault="00897956">
            <w:pPr>
              <w:pStyle w:val="TAL"/>
            </w:pPr>
            <w:r w:rsidRPr="00481D2D">
              <w:t>c1</w:t>
            </w:r>
          </w:p>
        </w:tc>
      </w:tr>
      <w:tr w:rsidR="00897956" w:rsidRPr="00481D2D" w14:paraId="237AEB8A" w14:textId="77777777">
        <w:tc>
          <w:tcPr>
            <w:tcW w:w="851" w:type="dxa"/>
          </w:tcPr>
          <w:p w14:paraId="2CBAEE08" w14:textId="77777777" w:rsidR="00897956" w:rsidRPr="00481D2D" w:rsidRDefault="00897956">
            <w:pPr>
              <w:pStyle w:val="TAL"/>
            </w:pPr>
            <w:r w:rsidRPr="00481D2D">
              <w:t>8</w:t>
            </w:r>
          </w:p>
        </w:tc>
        <w:tc>
          <w:tcPr>
            <w:tcW w:w="2665" w:type="dxa"/>
          </w:tcPr>
          <w:p w14:paraId="1A4A748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565F391" w14:textId="77777777" w:rsidR="00897956" w:rsidRPr="00481D2D" w:rsidRDefault="00897956">
            <w:pPr>
              <w:pStyle w:val="TAL"/>
            </w:pPr>
            <w:r w:rsidRPr="00481D2D">
              <w:t>[26] 20.44</w:t>
            </w:r>
          </w:p>
        </w:tc>
        <w:tc>
          <w:tcPr>
            <w:tcW w:w="1021" w:type="dxa"/>
          </w:tcPr>
          <w:p w14:paraId="233DD58F" w14:textId="77777777" w:rsidR="00897956" w:rsidRPr="00481D2D" w:rsidRDefault="00897956">
            <w:pPr>
              <w:pStyle w:val="TAL"/>
            </w:pPr>
            <w:r w:rsidRPr="00481D2D">
              <w:t>o</w:t>
            </w:r>
          </w:p>
        </w:tc>
        <w:tc>
          <w:tcPr>
            <w:tcW w:w="1021" w:type="dxa"/>
          </w:tcPr>
          <w:p w14:paraId="1636A2DF" w14:textId="77777777" w:rsidR="00897956" w:rsidRPr="00481D2D" w:rsidRDefault="00897956">
            <w:pPr>
              <w:pStyle w:val="TAL"/>
            </w:pPr>
            <w:r w:rsidRPr="00481D2D">
              <w:t>o</w:t>
            </w:r>
          </w:p>
        </w:tc>
        <w:tc>
          <w:tcPr>
            <w:tcW w:w="1021" w:type="dxa"/>
          </w:tcPr>
          <w:p w14:paraId="49130945" w14:textId="77777777" w:rsidR="00897956" w:rsidRPr="00481D2D" w:rsidRDefault="00897956">
            <w:pPr>
              <w:pStyle w:val="TAL"/>
            </w:pPr>
            <w:r w:rsidRPr="00481D2D">
              <w:t>[26] 20.44</w:t>
            </w:r>
          </w:p>
        </w:tc>
        <w:tc>
          <w:tcPr>
            <w:tcW w:w="1021" w:type="dxa"/>
          </w:tcPr>
          <w:p w14:paraId="7A57881C" w14:textId="77777777" w:rsidR="00897956" w:rsidRPr="00481D2D" w:rsidRDefault="00897956">
            <w:pPr>
              <w:pStyle w:val="TAL"/>
            </w:pPr>
            <w:r w:rsidRPr="00481D2D">
              <w:t>o</w:t>
            </w:r>
          </w:p>
        </w:tc>
        <w:tc>
          <w:tcPr>
            <w:tcW w:w="1021" w:type="dxa"/>
          </w:tcPr>
          <w:p w14:paraId="0B0D9788" w14:textId="77777777" w:rsidR="00897956" w:rsidRPr="00481D2D" w:rsidRDefault="00897956">
            <w:pPr>
              <w:pStyle w:val="TAL"/>
            </w:pPr>
            <w:r w:rsidRPr="00481D2D">
              <w:t>o</w:t>
            </w:r>
          </w:p>
        </w:tc>
      </w:tr>
      <w:tr w:rsidR="00897956" w:rsidRPr="00481D2D" w14:paraId="5C1EC1A9" w14:textId="77777777">
        <w:trPr>
          <w:cantSplit/>
        </w:trPr>
        <w:tc>
          <w:tcPr>
            <w:tcW w:w="9642" w:type="dxa"/>
            <w:gridSpan w:val="8"/>
          </w:tcPr>
          <w:p w14:paraId="3DAACA46"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22F84F41" w14:textId="77777777" w:rsidR="00897956" w:rsidRPr="00481D2D" w:rsidRDefault="00897956"/>
    <w:p w14:paraId="2B0548CE" w14:textId="77777777" w:rsidR="00232FBB" w:rsidRPr="00481D2D" w:rsidRDefault="00232FBB" w:rsidP="00232FBB">
      <w:pPr>
        <w:pStyle w:val="TH"/>
      </w:pPr>
      <w:r w:rsidRPr="00481D2D">
        <w:t xml:space="preserve">Table A.114A: </w:t>
      </w:r>
      <w:r w:rsidR="00756BCF" w:rsidRPr="00481D2D">
        <w:t>Void</w:t>
      </w:r>
    </w:p>
    <w:p w14:paraId="04C6D8A9" w14:textId="77777777" w:rsidR="00897956" w:rsidRPr="00481D2D" w:rsidRDefault="00897956">
      <w:pPr>
        <w:keepNext/>
        <w:keepLines/>
      </w:pPr>
      <w:r w:rsidRPr="00481D2D">
        <w:t>Prerequisite A.5/17 - - REFER response</w:t>
      </w:r>
    </w:p>
    <w:p w14:paraId="5B728C5B" w14:textId="77777777" w:rsidR="00897956" w:rsidRPr="00481D2D" w:rsidRDefault="00897956">
      <w:pPr>
        <w:keepNext/>
        <w:keepLines/>
      </w:pPr>
      <w:r w:rsidRPr="00481D2D">
        <w:t>Prerequisite: A.6/25 - - Additional for 415 (Unsupported Media Type) response</w:t>
      </w:r>
    </w:p>
    <w:p w14:paraId="547F6B67" w14:textId="77777777" w:rsidR="00897956" w:rsidRPr="00481D2D" w:rsidRDefault="00897956">
      <w:pPr>
        <w:pStyle w:val="TH"/>
      </w:pPr>
      <w:r w:rsidRPr="00481D2D">
        <w:t>Table A.115: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988B7D3" w14:textId="77777777">
        <w:trPr>
          <w:cantSplit/>
        </w:trPr>
        <w:tc>
          <w:tcPr>
            <w:tcW w:w="851" w:type="dxa"/>
            <w:vMerge w:val="restart"/>
          </w:tcPr>
          <w:p w14:paraId="37484149" w14:textId="77777777" w:rsidR="00897956" w:rsidRPr="00481D2D" w:rsidRDefault="00897956">
            <w:pPr>
              <w:pStyle w:val="TAH"/>
            </w:pPr>
            <w:r w:rsidRPr="00481D2D">
              <w:t>Item</w:t>
            </w:r>
          </w:p>
        </w:tc>
        <w:tc>
          <w:tcPr>
            <w:tcW w:w="2665" w:type="dxa"/>
            <w:vMerge w:val="restart"/>
          </w:tcPr>
          <w:p w14:paraId="69FD5274" w14:textId="77777777" w:rsidR="00897956" w:rsidRPr="00481D2D" w:rsidRDefault="00897956">
            <w:pPr>
              <w:pStyle w:val="TAH"/>
            </w:pPr>
            <w:r w:rsidRPr="00481D2D">
              <w:t>Header</w:t>
            </w:r>
            <w:r w:rsidR="00976393" w:rsidRPr="00481D2D">
              <w:t xml:space="preserve"> field</w:t>
            </w:r>
          </w:p>
        </w:tc>
        <w:tc>
          <w:tcPr>
            <w:tcW w:w="3063" w:type="dxa"/>
            <w:gridSpan w:val="3"/>
          </w:tcPr>
          <w:p w14:paraId="36510A2D" w14:textId="77777777" w:rsidR="00897956" w:rsidRPr="00481D2D" w:rsidRDefault="00897956">
            <w:pPr>
              <w:pStyle w:val="TAH"/>
            </w:pPr>
            <w:r w:rsidRPr="00481D2D">
              <w:t>Sending</w:t>
            </w:r>
          </w:p>
        </w:tc>
        <w:tc>
          <w:tcPr>
            <w:tcW w:w="3063" w:type="dxa"/>
            <w:gridSpan w:val="3"/>
          </w:tcPr>
          <w:p w14:paraId="5E00389D" w14:textId="77777777" w:rsidR="00897956" w:rsidRPr="00481D2D" w:rsidRDefault="00897956">
            <w:pPr>
              <w:pStyle w:val="TAH"/>
              <w:rPr>
                <w:b w:val="0"/>
              </w:rPr>
            </w:pPr>
            <w:r w:rsidRPr="00481D2D">
              <w:t>Receiving</w:t>
            </w:r>
          </w:p>
        </w:tc>
      </w:tr>
      <w:tr w:rsidR="00897956" w:rsidRPr="00481D2D" w14:paraId="3586D549" w14:textId="77777777">
        <w:trPr>
          <w:cantSplit/>
        </w:trPr>
        <w:tc>
          <w:tcPr>
            <w:tcW w:w="851" w:type="dxa"/>
            <w:vMerge/>
          </w:tcPr>
          <w:p w14:paraId="1D00FCDC" w14:textId="77777777" w:rsidR="00897956" w:rsidRPr="00481D2D" w:rsidRDefault="00897956">
            <w:pPr>
              <w:pStyle w:val="TAH"/>
            </w:pPr>
          </w:p>
        </w:tc>
        <w:tc>
          <w:tcPr>
            <w:tcW w:w="2665" w:type="dxa"/>
            <w:vMerge/>
          </w:tcPr>
          <w:p w14:paraId="49F14A47" w14:textId="77777777" w:rsidR="00897956" w:rsidRPr="00481D2D" w:rsidRDefault="00897956">
            <w:pPr>
              <w:pStyle w:val="TAH"/>
            </w:pPr>
          </w:p>
        </w:tc>
        <w:tc>
          <w:tcPr>
            <w:tcW w:w="1021" w:type="dxa"/>
          </w:tcPr>
          <w:p w14:paraId="48BB7523" w14:textId="77777777" w:rsidR="00897956" w:rsidRPr="00481D2D" w:rsidRDefault="00897956">
            <w:pPr>
              <w:pStyle w:val="TAH"/>
            </w:pPr>
            <w:r w:rsidRPr="00481D2D">
              <w:t>Ref.</w:t>
            </w:r>
          </w:p>
        </w:tc>
        <w:tc>
          <w:tcPr>
            <w:tcW w:w="1021" w:type="dxa"/>
          </w:tcPr>
          <w:p w14:paraId="5A899668" w14:textId="77777777" w:rsidR="00897956" w:rsidRPr="00481D2D" w:rsidRDefault="00897956">
            <w:pPr>
              <w:pStyle w:val="TAH"/>
            </w:pPr>
            <w:r w:rsidRPr="00481D2D">
              <w:t>RFC status</w:t>
            </w:r>
          </w:p>
        </w:tc>
        <w:tc>
          <w:tcPr>
            <w:tcW w:w="1021" w:type="dxa"/>
          </w:tcPr>
          <w:p w14:paraId="6B5BF3B0" w14:textId="77777777" w:rsidR="00897956" w:rsidRPr="00481D2D" w:rsidRDefault="00897956">
            <w:pPr>
              <w:pStyle w:val="TAH"/>
            </w:pPr>
            <w:r w:rsidRPr="00481D2D">
              <w:t>Profile status</w:t>
            </w:r>
          </w:p>
        </w:tc>
        <w:tc>
          <w:tcPr>
            <w:tcW w:w="1021" w:type="dxa"/>
          </w:tcPr>
          <w:p w14:paraId="41A093F5" w14:textId="77777777" w:rsidR="00897956" w:rsidRPr="00481D2D" w:rsidRDefault="00897956">
            <w:pPr>
              <w:pStyle w:val="TAH"/>
            </w:pPr>
            <w:r w:rsidRPr="00481D2D">
              <w:t>Ref.</w:t>
            </w:r>
          </w:p>
        </w:tc>
        <w:tc>
          <w:tcPr>
            <w:tcW w:w="1021" w:type="dxa"/>
          </w:tcPr>
          <w:p w14:paraId="485902EF" w14:textId="77777777" w:rsidR="00897956" w:rsidRPr="00481D2D" w:rsidRDefault="00897956">
            <w:pPr>
              <w:pStyle w:val="TAH"/>
            </w:pPr>
            <w:r w:rsidRPr="00481D2D">
              <w:t>RFC status</w:t>
            </w:r>
          </w:p>
        </w:tc>
        <w:tc>
          <w:tcPr>
            <w:tcW w:w="1021" w:type="dxa"/>
          </w:tcPr>
          <w:p w14:paraId="19D25801" w14:textId="77777777" w:rsidR="00897956" w:rsidRPr="00481D2D" w:rsidRDefault="00897956">
            <w:pPr>
              <w:pStyle w:val="TAH"/>
            </w:pPr>
            <w:r w:rsidRPr="00481D2D">
              <w:t>Profile status</w:t>
            </w:r>
          </w:p>
        </w:tc>
      </w:tr>
      <w:tr w:rsidR="00897956" w:rsidRPr="00481D2D" w14:paraId="2452B657" w14:textId="77777777">
        <w:tc>
          <w:tcPr>
            <w:tcW w:w="851" w:type="dxa"/>
          </w:tcPr>
          <w:p w14:paraId="10B130D5" w14:textId="77777777" w:rsidR="00897956" w:rsidRPr="00481D2D" w:rsidRDefault="00897956">
            <w:pPr>
              <w:pStyle w:val="TAL"/>
            </w:pPr>
            <w:r w:rsidRPr="00481D2D">
              <w:t>1</w:t>
            </w:r>
          </w:p>
        </w:tc>
        <w:tc>
          <w:tcPr>
            <w:tcW w:w="2665" w:type="dxa"/>
          </w:tcPr>
          <w:p w14:paraId="78AB10A6" w14:textId="77777777" w:rsidR="00897956" w:rsidRPr="00481D2D" w:rsidRDefault="00897956">
            <w:pPr>
              <w:pStyle w:val="TAL"/>
            </w:pPr>
            <w:r w:rsidRPr="00481D2D">
              <w:t>Accept</w:t>
            </w:r>
          </w:p>
        </w:tc>
        <w:tc>
          <w:tcPr>
            <w:tcW w:w="1021" w:type="dxa"/>
          </w:tcPr>
          <w:p w14:paraId="55AAB620" w14:textId="77777777" w:rsidR="00897956" w:rsidRPr="00481D2D" w:rsidRDefault="00897956">
            <w:pPr>
              <w:pStyle w:val="TAL"/>
            </w:pPr>
            <w:r w:rsidRPr="00481D2D">
              <w:t>[26] 20.1</w:t>
            </w:r>
          </w:p>
        </w:tc>
        <w:tc>
          <w:tcPr>
            <w:tcW w:w="1021" w:type="dxa"/>
          </w:tcPr>
          <w:p w14:paraId="1119D35A" w14:textId="77777777" w:rsidR="00897956" w:rsidRPr="00481D2D" w:rsidRDefault="00897956">
            <w:pPr>
              <w:pStyle w:val="TAL"/>
            </w:pPr>
            <w:r w:rsidRPr="00481D2D">
              <w:t>o.1</w:t>
            </w:r>
          </w:p>
        </w:tc>
        <w:tc>
          <w:tcPr>
            <w:tcW w:w="1021" w:type="dxa"/>
          </w:tcPr>
          <w:p w14:paraId="26CDE27D" w14:textId="77777777" w:rsidR="00897956" w:rsidRPr="00481D2D" w:rsidRDefault="00897956">
            <w:pPr>
              <w:pStyle w:val="TAL"/>
            </w:pPr>
            <w:r w:rsidRPr="00481D2D">
              <w:t>o.1</w:t>
            </w:r>
          </w:p>
        </w:tc>
        <w:tc>
          <w:tcPr>
            <w:tcW w:w="1021" w:type="dxa"/>
          </w:tcPr>
          <w:p w14:paraId="43769121" w14:textId="77777777" w:rsidR="00897956" w:rsidRPr="00481D2D" w:rsidRDefault="00897956">
            <w:pPr>
              <w:pStyle w:val="TAL"/>
            </w:pPr>
            <w:r w:rsidRPr="00481D2D">
              <w:t>[26] 20.1</w:t>
            </w:r>
          </w:p>
        </w:tc>
        <w:tc>
          <w:tcPr>
            <w:tcW w:w="1021" w:type="dxa"/>
          </w:tcPr>
          <w:p w14:paraId="36AA6FE9" w14:textId="77777777" w:rsidR="00897956" w:rsidRPr="00481D2D" w:rsidRDefault="00897956">
            <w:pPr>
              <w:pStyle w:val="TAL"/>
            </w:pPr>
            <w:r w:rsidRPr="00481D2D">
              <w:t>m</w:t>
            </w:r>
          </w:p>
        </w:tc>
        <w:tc>
          <w:tcPr>
            <w:tcW w:w="1021" w:type="dxa"/>
          </w:tcPr>
          <w:p w14:paraId="43941E14" w14:textId="77777777" w:rsidR="00897956" w:rsidRPr="00481D2D" w:rsidRDefault="00897956">
            <w:pPr>
              <w:pStyle w:val="TAL"/>
            </w:pPr>
            <w:r w:rsidRPr="00481D2D">
              <w:t>m</w:t>
            </w:r>
          </w:p>
        </w:tc>
      </w:tr>
      <w:tr w:rsidR="00897956" w:rsidRPr="00481D2D" w14:paraId="1FC39BA1" w14:textId="77777777">
        <w:tc>
          <w:tcPr>
            <w:tcW w:w="851" w:type="dxa"/>
          </w:tcPr>
          <w:p w14:paraId="1429EF9D" w14:textId="77777777" w:rsidR="00897956" w:rsidRPr="00481D2D" w:rsidRDefault="00897956">
            <w:pPr>
              <w:pStyle w:val="TAL"/>
            </w:pPr>
            <w:r w:rsidRPr="00481D2D">
              <w:t>2</w:t>
            </w:r>
          </w:p>
        </w:tc>
        <w:tc>
          <w:tcPr>
            <w:tcW w:w="2665" w:type="dxa"/>
          </w:tcPr>
          <w:p w14:paraId="27DA22DE" w14:textId="77777777" w:rsidR="00897956" w:rsidRPr="00481D2D" w:rsidRDefault="00897956">
            <w:pPr>
              <w:pStyle w:val="TAL"/>
            </w:pPr>
            <w:r w:rsidRPr="00481D2D">
              <w:t>Accept-Encoding</w:t>
            </w:r>
          </w:p>
        </w:tc>
        <w:tc>
          <w:tcPr>
            <w:tcW w:w="1021" w:type="dxa"/>
          </w:tcPr>
          <w:p w14:paraId="76786767" w14:textId="77777777" w:rsidR="00897956" w:rsidRPr="00481D2D" w:rsidRDefault="00897956">
            <w:pPr>
              <w:pStyle w:val="TAL"/>
            </w:pPr>
            <w:r w:rsidRPr="00481D2D">
              <w:t>[26] 20.2</w:t>
            </w:r>
          </w:p>
        </w:tc>
        <w:tc>
          <w:tcPr>
            <w:tcW w:w="1021" w:type="dxa"/>
          </w:tcPr>
          <w:p w14:paraId="0423C293" w14:textId="77777777" w:rsidR="00897956" w:rsidRPr="00481D2D" w:rsidRDefault="00897956">
            <w:pPr>
              <w:pStyle w:val="TAL"/>
            </w:pPr>
            <w:r w:rsidRPr="00481D2D">
              <w:t>o.1</w:t>
            </w:r>
          </w:p>
        </w:tc>
        <w:tc>
          <w:tcPr>
            <w:tcW w:w="1021" w:type="dxa"/>
          </w:tcPr>
          <w:p w14:paraId="6AEC2118" w14:textId="77777777" w:rsidR="00897956" w:rsidRPr="00481D2D" w:rsidRDefault="00897956">
            <w:pPr>
              <w:pStyle w:val="TAL"/>
            </w:pPr>
            <w:r w:rsidRPr="00481D2D">
              <w:t>o.1</w:t>
            </w:r>
          </w:p>
        </w:tc>
        <w:tc>
          <w:tcPr>
            <w:tcW w:w="1021" w:type="dxa"/>
          </w:tcPr>
          <w:p w14:paraId="7FBE8F8C" w14:textId="77777777" w:rsidR="00897956" w:rsidRPr="00481D2D" w:rsidRDefault="00897956">
            <w:pPr>
              <w:pStyle w:val="TAL"/>
            </w:pPr>
            <w:r w:rsidRPr="00481D2D">
              <w:t>[26] 20.2</w:t>
            </w:r>
          </w:p>
        </w:tc>
        <w:tc>
          <w:tcPr>
            <w:tcW w:w="1021" w:type="dxa"/>
          </w:tcPr>
          <w:p w14:paraId="4C95FB8C" w14:textId="77777777" w:rsidR="00897956" w:rsidRPr="00481D2D" w:rsidRDefault="00897956">
            <w:pPr>
              <w:pStyle w:val="TAL"/>
            </w:pPr>
            <w:r w:rsidRPr="00481D2D">
              <w:t>m</w:t>
            </w:r>
          </w:p>
        </w:tc>
        <w:tc>
          <w:tcPr>
            <w:tcW w:w="1021" w:type="dxa"/>
          </w:tcPr>
          <w:p w14:paraId="30E01648" w14:textId="77777777" w:rsidR="00897956" w:rsidRPr="00481D2D" w:rsidRDefault="00897956">
            <w:pPr>
              <w:pStyle w:val="TAL"/>
            </w:pPr>
            <w:r w:rsidRPr="00481D2D">
              <w:t>m</w:t>
            </w:r>
          </w:p>
        </w:tc>
      </w:tr>
      <w:tr w:rsidR="00897956" w:rsidRPr="00481D2D" w14:paraId="757434AE" w14:textId="77777777">
        <w:tc>
          <w:tcPr>
            <w:tcW w:w="851" w:type="dxa"/>
          </w:tcPr>
          <w:p w14:paraId="2E36304D" w14:textId="77777777" w:rsidR="00897956" w:rsidRPr="00481D2D" w:rsidRDefault="00897956">
            <w:pPr>
              <w:pStyle w:val="TAL"/>
            </w:pPr>
            <w:r w:rsidRPr="00481D2D">
              <w:t>3</w:t>
            </w:r>
          </w:p>
        </w:tc>
        <w:tc>
          <w:tcPr>
            <w:tcW w:w="2665" w:type="dxa"/>
          </w:tcPr>
          <w:p w14:paraId="6FE7D861" w14:textId="77777777" w:rsidR="00897956" w:rsidRPr="00481D2D" w:rsidRDefault="00897956">
            <w:pPr>
              <w:pStyle w:val="TAL"/>
            </w:pPr>
            <w:r w:rsidRPr="00481D2D">
              <w:t>Accept-Language</w:t>
            </w:r>
          </w:p>
        </w:tc>
        <w:tc>
          <w:tcPr>
            <w:tcW w:w="1021" w:type="dxa"/>
          </w:tcPr>
          <w:p w14:paraId="2C64FC59" w14:textId="77777777" w:rsidR="00897956" w:rsidRPr="00481D2D" w:rsidRDefault="00897956">
            <w:pPr>
              <w:pStyle w:val="TAL"/>
            </w:pPr>
            <w:r w:rsidRPr="00481D2D">
              <w:t>[26] 20.3</w:t>
            </w:r>
          </w:p>
        </w:tc>
        <w:tc>
          <w:tcPr>
            <w:tcW w:w="1021" w:type="dxa"/>
          </w:tcPr>
          <w:p w14:paraId="3931A698" w14:textId="77777777" w:rsidR="00897956" w:rsidRPr="00481D2D" w:rsidRDefault="00897956">
            <w:pPr>
              <w:pStyle w:val="TAL"/>
            </w:pPr>
            <w:r w:rsidRPr="00481D2D">
              <w:t>o.1</w:t>
            </w:r>
          </w:p>
        </w:tc>
        <w:tc>
          <w:tcPr>
            <w:tcW w:w="1021" w:type="dxa"/>
          </w:tcPr>
          <w:p w14:paraId="40D0DAE7" w14:textId="77777777" w:rsidR="00897956" w:rsidRPr="00481D2D" w:rsidRDefault="00897956">
            <w:pPr>
              <w:pStyle w:val="TAL"/>
            </w:pPr>
            <w:r w:rsidRPr="00481D2D">
              <w:t>o.1</w:t>
            </w:r>
          </w:p>
        </w:tc>
        <w:tc>
          <w:tcPr>
            <w:tcW w:w="1021" w:type="dxa"/>
          </w:tcPr>
          <w:p w14:paraId="276AA6E9" w14:textId="77777777" w:rsidR="00897956" w:rsidRPr="00481D2D" w:rsidRDefault="00897956">
            <w:pPr>
              <w:pStyle w:val="TAL"/>
            </w:pPr>
            <w:r w:rsidRPr="00481D2D">
              <w:t>[26] 20.3</w:t>
            </w:r>
          </w:p>
        </w:tc>
        <w:tc>
          <w:tcPr>
            <w:tcW w:w="1021" w:type="dxa"/>
          </w:tcPr>
          <w:p w14:paraId="41920E10" w14:textId="77777777" w:rsidR="00897956" w:rsidRPr="00481D2D" w:rsidRDefault="00897956">
            <w:pPr>
              <w:pStyle w:val="TAL"/>
            </w:pPr>
            <w:r w:rsidRPr="00481D2D">
              <w:t>m</w:t>
            </w:r>
          </w:p>
        </w:tc>
        <w:tc>
          <w:tcPr>
            <w:tcW w:w="1021" w:type="dxa"/>
          </w:tcPr>
          <w:p w14:paraId="1B32585A" w14:textId="77777777" w:rsidR="00897956" w:rsidRPr="00481D2D" w:rsidRDefault="00897956">
            <w:pPr>
              <w:pStyle w:val="TAL"/>
            </w:pPr>
            <w:r w:rsidRPr="00481D2D">
              <w:t>m</w:t>
            </w:r>
          </w:p>
        </w:tc>
      </w:tr>
      <w:tr w:rsidR="00897956" w:rsidRPr="00481D2D" w14:paraId="1473A73D" w14:textId="77777777">
        <w:trPr>
          <w:cantSplit/>
        </w:trPr>
        <w:tc>
          <w:tcPr>
            <w:tcW w:w="9642" w:type="dxa"/>
            <w:gridSpan w:val="8"/>
          </w:tcPr>
          <w:p w14:paraId="0615FC10" w14:textId="77777777" w:rsidR="00897956" w:rsidRPr="00481D2D" w:rsidRDefault="00897956">
            <w:pPr>
              <w:pStyle w:val="TAN"/>
            </w:pPr>
            <w:r w:rsidRPr="00481D2D">
              <w:t>o.1</w:t>
            </w:r>
            <w:r w:rsidRPr="00481D2D">
              <w:tab/>
              <w:t>At least one of these capabilities is supported.</w:t>
            </w:r>
          </w:p>
        </w:tc>
      </w:tr>
    </w:tbl>
    <w:p w14:paraId="33E39631" w14:textId="77777777" w:rsidR="00897956" w:rsidRPr="00481D2D" w:rsidRDefault="00897956"/>
    <w:p w14:paraId="3D05B722" w14:textId="77777777" w:rsidR="00546923" w:rsidRPr="00481D2D" w:rsidRDefault="00546923" w:rsidP="00546923">
      <w:pPr>
        <w:keepNext/>
        <w:keepLines/>
      </w:pPr>
      <w:r w:rsidRPr="00481D2D">
        <w:t>Prerequisite A.5/17 - - REFER response</w:t>
      </w:r>
    </w:p>
    <w:p w14:paraId="1F4F6B52" w14:textId="77777777" w:rsidR="00546923" w:rsidRPr="00481D2D" w:rsidRDefault="00546923" w:rsidP="00546923">
      <w:pPr>
        <w:keepNext/>
        <w:keepLines/>
      </w:pPr>
      <w:r w:rsidRPr="00481D2D">
        <w:t>Prerequisite: A.6/26A - - Additional for 417 (Unknown Resource-Priority) response</w:t>
      </w:r>
    </w:p>
    <w:p w14:paraId="44D4E5B5" w14:textId="77777777" w:rsidR="00546923" w:rsidRPr="00481D2D" w:rsidRDefault="00546923" w:rsidP="00546923">
      <w:pPr>
        <w:pStyle w:val="TH"/>
      </w:pPr>
      <w:r w:rsidRPr="00481D2D">
        <w:t>Table A.115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04C07DEA" w14:textId="77777777">
        <w:trPr>
          <w:cantSplit/>
        </w:trPr>
        <w:tc>
          <w:tcPr>
            <w:tcW w:w="851" w:type="dxa"/>
            <w:vMerge w:val="restart"/>
          </w:tcPr>
          <w:p w14:paraId="367D1E15" w14:textId="77777777" w:rsidR="00546923" w:rsidRPr="00481D2D" w:rsidRDefault="00546923" w:rsidP="00546923">
            <w:pPr>
              <w:pStyle w:val="TAH"/>
            </w:pPr>
            <w:r w:rsidRPr="00481D2D">
              <w:t>Item</w:t>
            </w:r>
          </w:p>
        </w:tc>
        <w:tc>
          <w:tcPr>
            <w:tcW w:w="2665" w:type="dxa"/>
            <w:vMerge w:val="restart"/>
          </w:tcPr>
          <w:p w14:paraId="78F7D07C"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5606227A" w14:textId="77777777" w:rsidR="00546923" w:rsidRPr="00481D2D" w:rsidRDefault="00546923" w:rsidP="00546923">
            <w:pPr>
              <w:pStyle w:val="TAH"/>
            </w:pPr>
            <w:r w:rsidRPr="00481D2D">
              <w:t>Sending</w:t>
            </w:r>
          </w:p>
        </w:tc>
        <w:tc>
          <w:tcPr>
            <w:tcW w:w="3063" w:type="dxa"/>
            <w:gridSpan w:val="3"/>
          </w:tcPr>
          <w:p w14:paraId="44657EDB" w14:textId="77777777" w:rsidR="00546923" w:rsidRPr="00481D2D" w:rsidRDefault="00546923" w:rsidP="00546923">
            <w:pPr>
              <w:pStyle w:val="TAH"/>
              <w:rPr>
                <w:b w:val="0"/>
              </w:rPr>
            </w:pPr>
            <w:r w:rsidRPr="00481D2D">
              <w:t>Receiving</w:t>
            </w:r>
          </w:p>
        </w:tc>
      </w:tr>
      <w:tr w:rsidR="00546923" w:rsidRPr="00481D2D" w14:paraId="49B186BF" w14:textId="77777777">
        <w:trPr>
          <w:cantSplit/>
        </w:trPr>
        <w:tc>
          <w:tcPr>
            <w:tcW w:w="851" w:type="dxa"/>
            <w:vMerge/>
          </w:tcPr>
          <w:p w14:paraId="67AB3221" w14:textId="77777777" w:rsidR="00546923" w:rsidRPr="00481D2D" w:rsidRDefault="00546923" w:rsidP="00546923">
            <w:pPr>
              <w:pStyle w:val="TAH"/>
            </w:pPr>
          </w:p>
        </w:tc>
        <w:tc>
          <w:tcPr>
            <w:tcW w:w="2665" w:type="dxa"/>
            <w:vMerge/>
          </w:tcPr>
          <w:p w14:paraId="2DAEF7B4" w14:textId="77777777" w:rsidR="00546923" w:rsidRPr="00481D2D" w:rsidRDefault="00546923" w:rsidP="00546923">
            <w:pPr>
              <w:pStyle w:val="TAH"/>
            </w:pPr>
          </w:p>
        </w:tc>
        <w:tc>
          <w:tcPr>
            <w:tcW w:w="1021" w:type="dxa"/>
          </w:tcPr>
          <w:p w14:paraId="2C617475" w14:textId="77777777" w:rsidR="00546923" w:rsidRPr="00481D2D" w:rsidRDefault="00546923" w:rsidP="00546923">
            <w:pPr>
              <w:pStyle w:val="TAH"/>
            </w:pPr>
            <w:r w:rsidRPr="00481D2D">
              <w:t>Ref.</w:t>
            </w:r>
          </w:p>
        </w:tc>
        <w:tc>
          <w:tcPr>
            <w:tcW w:w="1021" w:type="dxa"/>
          </w:tcPr>
          <w:p w14:paraId="31BD6B98" w14:textId="77777777" w:rsidR="00546923" w:rsidRPr="00481D2D" w:rsidRDefault="00546923" w:rsidP="00546923">
            <w:pPr>
              <w:pStyle w:val="TAH"/>
            </w:pPr>
            <w:r w:rsidRPr="00481D2D">
              <w:t>RFC status</w:t>
            </w:r>
          </w:p>
        </w:tc>
        <w:tc>
          <w:tcPr>
            <w:tcW w:w="1021" w:type="dxa"/>
          </w:tcPr>
          <w:p w14:paraId="4AD57DCF" w14:textId="77777777" w:rsidR="00546923" w:rsidRPr="00481D2D" w:rsidRDefault="00546923" w:rsidP="00546923">
            <w:pPr>
              <w:pStyle w:val="TAH"/>
            </w:pPr>
            <w:r w:rsidRPr="00481D2D">
              <w:t>Profile status</w:t>
            </w:r>
          </w:p>
        </w:tc>
        <w:tc>
          <w:tcPr>
            <w:tcW w:w="1021" w:type="dxa"/>
          </w:tcPr>
          <w:p w14:paraId="7B4854FF" w14:textId="77777777" w:rsidR="00546923" w:rsidRPr="00481D2D" w:rsidRDefault="00546923" w:rsidP="00546923">
            <w:pPr>
              <w:pStyle w:val="TAH"/>
            </w:pPr>
            <w:r w:rsidRPr="00481D2D">
              <w:t>Ref.</w:t>
            </w:r>
          </w:p>
        </w:tc>
        <w:tc>
          <w:tcPr>
            <w:tcW w:w="1021" w:type="dxa"/>
          </w:tcPr>
          <w:p w14:paraId="20F1C2EF" w14:textId="77777777" w:rsidR="00546923" w:rsidRPr="00481D2D" w:rsidRDefault="00546923" w:rsidP="00546923">
            <w:pPr>
              <w:pStyle w:val="TAH"/>
            </w:pPr>
            <w:r w:rsidRPr="00481D2D">
              <w:t>RFC status</w:t>
            </w:r>
          </w:p>
        </w:tc>
        <w:tc>
          <w:tcPr>
            <w:tcW w:w="1021" w:type="dxa"/>
          </w:tcPr>
          <w:p w14:paraId="75D00DE2" w14:textId="77777777" w:rsidR="00546923" w:rsidRPr="00481D2D" w:rsidRDefault="00546923" w:rsidP="00546923">
            <w:pPr>
              <w:pStyle w:val="TAH"/>
            </w:pPr>
            <w:r w:rsidRPr="00481D2D">
              <w:t>Profile status</w:t>
            </w:r>
          </w:p>
        </w:tc>
      </w:tr>
      <w:tr w:rsidR="00546923" w:rsidRPr="00481D2D" w14:paraId="33CC1C7F" w14:textId="77777777">
        <w:tc>
          <w:tcPr>
            <w:tcW w:w="851" w:type="dxa"/>
          </w:tcPr>
          <w:p w14:paraId="3A8B19BD" w14:textId="77777777" w:rsidR="00546923" w:rsidRPr="00481D2D" w:rsidRDefault="00546923" w:rsidP="00546923">
            <w:pPr>
              <w:pStyle w:val="TAL"/>
            </w:pPr>
            <w:r w:rsidRPr="00481D2D">
              <w:t>1</w:t>
            </w:r>
          </w:p>
        </w:tc>
        <w:tc>
          <w:tcPr>
            <w:tcW w:w="2665" w:type="dxa"/>
          </w:tcPr>
          <w:p w14:paraId="05674506" w14:textId="77777777" w:rsidR="00546923" w:rsidRPr="00481D2D" w:rsidRDefault="00546923" w:rsidP="00546923">
            <w:pPr>
              <w:pStyle w:val="TAL"/>
            </w:pPr>
            <w:r w:rsidRPr="00481D2D">
              <w:t>Accept-Resource-Priority</w:t>
            </w:r>
          </w:p>
        </w:tc>
        <w:tc>
          <w:tcPr>
            <w:tcW w:w="1021" w:type="dxa"/>
          </w:tcPr>
          <w:p w14:paraId="65CFB717" w14:textId="77777777" w:rsidR="00546923" w:rsidRPr="00481D2D" w:rsidRDefault="00AE232F" w:rsidP="00546923">
            <w:pPr>
              <w:pStyle w:val="TAL"/>
            </w:pPr>
            <w:r w:rsidRPr="00481D2D">
              <w:t>[116</w:t>
            </w:r>
            <w:r w:rsidR="00546923" w:rsidRPr="00481D2D">
              <w:t>] 3.2</w:t>
            </w:r>
          </w:p>
        </w:tc>
        <w:tc>
          <w:tcPr>
            <w:tcW w:w="1021" w:type="dxa"/>
          </w:tcPr>
          <w:p w14:paraId="6CAFEB3C" w14:textId="77777777" w:rsidR="00546923" w:rsidRPr="00481D2D" w:rsidRDefault="00546923" w:rsidP="00546923">
            <w:pPr>
              <w:pStyle w:val="TAL"/>
            </w:pPr>
            <w:r w:rsidRPr="00481D2D">
              <w:t>c1</w:t>
            </w:r>
          </w:p>
        </w:tc>
        <w:tc>
          <w:tcPr>
            <w:tcW w:w="1021" w:type="dxa"/>
          </w:tcPr>
          <w:p w14:paraId="33E03CA2" w14:textId="77777777" w:rsidR="00546923" w:rsidRPr="00481D2D" w:rsidRDefault="00546923" w:rsidP="00546923">
            <w:pPr>
              <w:pStyle w:val="TAL"/>
            </w:pPr>
            <w:r w:rsidRPr="00481D2D">
              <w:t>c1</w:t>
            </w:r>
          </w:p>
        </w:tc>
        <w:tc>
          <w:tcPr>
            <w:tcW w:w="1021" w:type="dxa"/>
          </w:tcPr>
          <w:p w14:paraId="3C82D29E" w14:textId="77777777" w:rsidR="00546923" w:rsidRPr="00481D2D" w:rsidRDefault="00AE232F" w:rsidP="00546923">
            <w:pPr>
              <w:pStyle w:val="TAL"/>
            </w:pPr>
            <w:r w:rsidRPr="00481D2D">
              <w:t>[116</w:t>
            </w:r>
            <w:r w:rsidR="00546923" w:rsidRPr="00481D2D">
              <w:t>] 3.2</w:t>
            </w:r>
          </w:p>
        </w:tc>
        <w:tc>
          <w:tcPr>
            <w:tcW w:w="1021" w:type="dxa"/>
          </w:tcPr>
          <w:p w14:paraId="01D6C0FB" w14:textId="77777777" w:rsidR="00546923" w:rsidRPr="00481D2D" w:rsidRDefault="00546923" w:rsidP="00546923">
            <w:pPr>
              <w:pStyle w:val="TAL"/>
            </w:pPr>
            <w:r w:rsidRPr="00481D2D">
              <w:t>c1</w:t>
            </w:r>
          </w:p>
        </w:tc>
        <w:tc>
          <w:tcPr>
            <w:tcW w:w="1021" w:type="dxa"/>
          </w:tcPr>
          <w:p w14:paraId="26B61EE6" w14:textId="77777777" w:rsidR="00546923" w:rsidRPr="00481D2D" w:rsidRDefault="00546923" w:rsidP="00546923">
            <w:pPr>
              <w:pStyle w:val="TAL"/>
            </w:pPr>
            <w:r w:rsidRPr="00481D2D">
              <w:t>c1</w:t>
            </w:r>
          </w:p>
        </w:tc>
      </w:tr>
      <w:tr w:rsidR="00546923" w:rsidRPr="00481D2D" w14:paraId="722095B9" w14:textId="77777777">
        <w:tc>
          <w:tcPr>
            <w:tcW w:w="9642" w:type="dxa"/>
            <w:gridSpan w:val="8"/>
          </w:tcPr>
          <w:p w14:paraId="386E14CC"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671CBC36" w14:textId="77777777" w:rsidR="00546923" w:rsidRPr="00481D2D" w:rsidRDefault="00546923" w:rsidP="00546923">
      <w:pPr>
        <w:keepNext/>
        <w:keepLines/>
      </w:pPr>
    </w:p>
    <w:p w14:paraId="546D53EF" w14:textId="77777777" w:rsidR="00897956" w:rsidRPr="00481D2D" w:rsidRDefault="00897956">
      <w:pPr>
        <w:keepNext/>
        <w:keepLines/>
      </w:pPr>
      <w:r w:rsidRPr="00481D2D">
        <w:t>Prerequisite A.5/17 - - REFER response</w:t>
      </w:r>
    </w:p>
    <w:p w14:paraId="0139DC62" w14:textId="77777777" w:rsidR="00897956" w:rsidRPr="00481D2D" w:rsidRDefault="00897956">
      <w:pPr>
        <w:keepNext/>
        <w:keepLines/>
      </w:pPr>
      <w:r w:rsidRPr="00481D2D">
        <w:t>Prerequisite: A.6/27 - - Additional for 420 (Bad Extension) response</w:t>
      </w:r>
    </w:p>
    <w:p w14:paraId="23C845F0" w14:textId="77777777" w:rsidR="00897956" w:rsidRPr="00481D2D" w:rsidRDefault="00897956">
      <w:pPr>
        <w:pStyle w:val="TH"/>
      </w:pPr>
      <w:r w:rsidRPr="00481D2D">
        <w:t>Table A.116: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C214401" w14:textId="77777777">
        <w:trPr>
          <w:cantSplit/>
        </w:trPr>
        <w:tc>
          <w:tcPr>
            <w:tcW w:w="851" w:type="dxa"/>
            <w:vMerge w:val="restart"/>
          </w:tcPr>
          <w:p w14:paraId="552FD3B7" w14:textId="77777777" w:rsidR="00897956" w:rsidRPr="00481D2D" w:rsidRDefault="00897956">
            <w:pPr>
              <w:pStyle w:val="TAH"/>
            </w:pPr>
            <w:r w:rsidRPr="00481D2D">
              <w:t>Item</w:t>
            </w:r>
          </w:p>
        </w:tc>
        <w:tc>
          <w:tcPr>
            <w:tcW w:w="2665" w:type="dxa"/>
            <w:vMerge w:val="restart"/>
          </w:tcPr>
          <w:p w14:paraId="26D9FC6B" w14:textId="77777777" w:rsidR="00897956" w:rsidRPr="00481D2D" w:rsidRDefault="00897956">
            <w:pPr>
              <w:pStyle w:val="TAH"/>
            </w:pPr>
            <w:r w:rsidRPr="00481D2D">
              <w:t>Header</w:t>
            </w:r>
            <w:r w:rsidR="00976393" w:rsidRPr="00481D2D">
              <w:t xml:space="preserve"> field</w:t>
            </w:r>
          </w:p>
        </w:tc>
        <w:tc>
          <w:tcPr>
            <w:tcW w:w="3063" w:type="dxa"/>
            <w:gridSpan w:val="3"/>
          </w:tcPr>
          <w:p w14:paraId="13B56A71" w14:textId="77777777" w:rsidR="00897956" w:rsidRPr="00481D2D" w:rsidRDefault="00897956">
            <w:pPr>
              <w:pStyle w:val="TAH"/>
            </w:pPr>
            <w:r w:rsidRPr="00481D2D">
              <w:t>Sending</w:t>
            </w:r>
          </w:p>
        </w:tc>
        <w:tc>
          <w:tcPr>
            <w:tcW w:w="3063" w:type="dxa"/>
            <w:gridSpan w:val="3"/>
          </w:tcPr>
          <w:p w14:paraId="31C13529" w14:textId="77777777" w:rsidR="00897956" w:rsidRPr="00481D2D" w:rsidRDefault="00897956">
            <w:pPr>
              <w:pStyle w:val="TAH"/>
              <w:rPr>
                <w:b w:val="0"/>
              </w:rPr>
            </w:pPr>
            <w:r w:rsidRPr="00481D2D">
              <w:t>Receiving</w:t>
            </w:r>
          </w:p>
        </w:tc>
      </w:tr>
      <w:tr w:rsidR="00897956" w:rsidRPr="00481D2D" w14:paraId="1CD8D6DA" w14:textId="77777777">
        <w:trPr>
          <w:cantSplit/>
        </w:trPr>
        <w:tc>
          <w:tcPr>
            <w:tcW w:w="851" w:type="dxa"/>
            <w:vMerge/>
          </w:tcPr>
          <w:p w14:paraId="033AB99A" w14:textId="77777777" w:rsidR="00897956" w:rsidRPr="00481D2D" w:rsidRDefault="00897956">
            <w:pPr>
              <w:pStyle w:val="TAH"/>
            </w:pPr>
          </w:p>
        </w:tc>
        <w:tc>
          <w:tcPr>
            <w:tcW w:w="2665" w:type="dxa"/>
            <w:vMerge/>
          </w:tcPr>
          <w:p w14:paraId="7EEEF73F" w14:textId="77777777" w:rsidR="00897956" w:rsidRPr="00481D2D" w:rsidRDefault="00897956">
            <w:pPr>
              <w:pStyle w:val="TAH"/>
            </w:pPr>
          </w:p>
        </w:tc>
        <w:tc>
          <w:tcPr>
            <w:tcW w:w="1021" w:type="dxa"/>
          </w:tcPr>
          <w:p w14:paraId="309035D5" w14:textId="77777777" w:rsidR="00897956" w:rsidRPr="00481D2D" w:rsidRDefault="00897956">
            <w:pPr>
              <w:pStyle w:val="TAH"/>
            </w:pPr>
            <w:r w:rsidRPr="00481D2D">
              <w:t>Ref.</w:t>
            </w:r>
          </w:p>
        </w:tc>
        <w:tc>
          <w:tcPr>
            <w:tcW w:w="1021" w:type="dxa"/>
          </w:tcPr>
          <w:p w14:paraId="276E0638" w14:textId="77777777" w:rsidR="00897956" w:rsidRPr="00481D2D" w:rsidRDefault="00897956">
            <w:pPr>
              <w:pStyle w:val="TAH"/>
            </w:pPr>
            <w:r w:rsidRPr="00481D2D">
              <w:t>RFC status</w:t>
            </w:r>
          </w:p>
        </w:tc>
        <w:tc>
          <w:tcPr>
            <w:tcW w:w="1021" w:type="dxa"/>
          </w:tcPr>
          <w:p w14:paraId="42F16404" w14:textId="77777777" w:rsidR="00897956" w:rsidRPr="00481D2D" w:rsidRDefault="00897956">
            <w:pPr>
              <w:pStyle w:val="TAH"/>
            </w:pPr>
            <w:r w:rsidRPr="00481D2D">
              <w:t>Profile status</w:t>
            </w:r>
          </w:p>
        </w:tc>
        <w:tc>
          <w:tcPr>
            <w:tcW w:w="1021" w:type="dxa"/>
          </w:tcPr>
          <w:p w14:paraId="4196C6D8" w14:textId="77777777" w:rsidR="00897956" w:rsidRPr="00481D2D" w:rsidRDefault="00897956">
            <w:pPr>
              <w:pStyle w:val="TAH"/>
            </w:pPr>
            <w:r w:rsidRPr="00481D2D">
              <w:t>Ref.</w:t>
            </w:r>
          </w:p>
        </w:tc>
        <w:tc>
          <w:tcPr>
            <w:tcW w:w="1021" w:type="dxa"/>
          </w:tcPr>
          <w:p w14:paraId="50571AB1" w14:textId="77777777" w:rsidR="00897956" w:rsidRPr="00481D2D" w:rsidRDefault="00897956">
            <w:pPr>
              <w:pStyle w:val="TAH"/>
            </w:pPr>
            <w:r w:rsidRPr="00481D2D">
              <w:t>RFC status</w:t>
            </w:r>
          </w:p>
        </w:tc>
        <w:tc>
          <w:tcPr>
            <w:tcW w:w="1021" w:type="dxa"/>
          </w:tcPr>
          <w:p w14:paraId="38A7EA6B" w14:textId="77777777" w:rsidR="00897956" w:rsidRPr="00481D2D" w:rsidRDefault="00897956">
            <w:pPr>
              <w:pStyle w:val="TAH"/>
            </w:pPr>
            <w:r w:rsidRPr="00481D2D">
              <w:t>Profile status</w:t>
            </w:r>
          </w:p>
        </w:tc>
      </w:tr>
      <w:tr w:rsidR="00897956" w:rsidRPr="00481D2D" w14:paraId="3E8F64AE" w14:textId="77777777">
        <w:tc>
          <w:tcPr>
            <w:tcW w:w="851" w:type="dxa"/>
          </w:tcPr>
          <w:p w14:paraId="45B723B7" w14:textId="77777777" w:rsidR="00897956" w:rsidRPr="00481D2D" w:rsidRDefault="00897956">
            <w:pPr>
              <w:pStyle w:val="TAL"/>
            </w:pPr>
            <w:r w:rsidRPr="00481D2D">
              <w:t>8</w:t>
            </w:r>
          </w:p>
        </w:tc>
        <w:tc>
          <w:tcPr>
            <w:tcW w:w="2665" w:type="dxa"/>
          </w:tcPr>
          <w:p w14:paraId="1DE1F801" w14:textId="77777777" w:rsidR="00897956" w:rsidRPr="00481D2D" w:rsidRDefault="00897956">
            <w:pPr>
              <w:pStyle w:val="TAL"/>
            </w:pPr>
            <w:r w:rsidRPr="00481D2D">
              <w:t>Unsupported</w:t>
            </w:r>
          </w:p>
        </w:tc>
        <w:tc>
          <w:tcPr>
            <w:tcW w:w="1021" w:type="dxa"/>
          </w:tcPr>
          <w:p w14:paraId="00F3EDA6" w14:textId="77777777" w:rsidR="00897956" w:rsidRPr="00481D2D" w:rsidRDefault="00897956">
            <w:pPr>
              <w:pStyle w:val="TAL"/>
            </w:pPr>
            <w:r w:rsidRPr="00481D2D">
              <w:t>[26] 20.40</w:t>
            </w:r>
          </w:p>
        </w:tc>
        <w:tc>
          <w:tcPr>
            <w:tcW w:w="1021" w:type="dxa"/>
          </w:tcPr>
          <w:p w14:paraId="28F09E05" w14:textId="77777777" w:rsidR="00897956" w:rsidRPr="00481D2D" w:rsidRDefault="00897956">
            <w:pPr>
              <w:pStyle w:val="TAL"/>
            </w:pPr>
            <w:r w:rsidRPr="00481D2D">
              <w:t>m</w:t>
            </w:r>
          </w:p>
        </w:tc>
        <w:tc>
          <w:tcPr>
            <w:tcW w:w="1021" w:type="dxa"/>
          </w:tcPr>
          <w:p w14:paraId="31EAFFCF" w14:textId="77777777" w:rsidR="00897956" w:rsidRPr="00481D2D" w:rsidRDefault="00897956">
            <w:pPr>
              <w:pStyle w:val="TAL"/>
            </w:pPr>
            <w:r w:rsidRPr="00481D2D">
              <w:t>m</w:t>
            </w:r>
          </w:p>
        </w:tc>
        <w:tc>
          <w:tcPr>
            <w:tcW w:w="1021" w:type="dxa"/>
          </w:tcPr>
          <w:p w14:paraId="1F646CF3" w14:textId="77777777" w:rsidR="00897956" w:rsidRPr="00481D2D" w:rsidRDefault="00897956">
            <w:pPr>
              <w:pStyle w:val="TAL"/>
            </w:pPr>
            <w:r w:rsidRPr="00481D2D">
              <w:t>[26] 20.40</w:t>
            </w:r>
          </w:p>
        </w:tc>
        <w:tc>
          <w:tcPr>
            <w:tcW w:w="1021" w:type="dxa"/>
          </w:tcPr>
          <w:p w14:paraId="6AB45FB5" w14:textId="77777777" w:rsidR="00897956" w:rsidRPr="00481D2D" w:rsidRDefault="00897956">
            <w:pPr>
              <w:pStyle w:val="TAL"/>
            </w:pPr>
            <w:r w:rsidRPr="00481D2D">
              <w:t>m</w:t>
            </w:r>
          </w:p>
        </w:tc>
        <w:tc>
          <w:tcPr>
            <w:tcW w:w="1021" w:type="dxa"/>
          </w:tcPr>
          <w:p w14:paraId="24C89881" w14:textId="77777777" w:rsidR="00897956" w:rsidRPr="00481D2D" w:rsidRDefault="00897956">
            <w:pPr>
              <w:pStyle w:val="TAL"/>
            </w:pPr>
            <w:r w:rsidRPr="00481D2D">
              <w:t>m</w:t>
            </w:r>
          </w:p>
        </w:tc>
      </w:tr>
    </w:tbl>
    <w:p w14:paraId="1E163C8F" w14:textId="77777777" w:rsidR="00897956" w:rsidRPr="00481D2D" w:rsidRDefault="00897956"/>
    <w:p w14:paraId="561DE927" w14:textId="77777777" w:rsidR="00897956" w:rsidRPr="00481D2D" w:rsidRDefault="00897956">
      <w:pPr>
        <w:keepNext/>
        <w:keepLines/>
      </w:pPr>
      <w:r w:rsidRPr="00481D2D">
        <w:t>Prerequisite A.5/17 - - REFER response</w:t>
      </w:r>
    </w:p>
    <w:p w14:paraId="548667A4" w14:textId="77777777" w:rsidR="00897956" w:rsidRPr="00481D2D" w:rsidRDefault="00897956">
      <w:pPr>
        <w:keepNext/>
        <w:keepLines/>
      </w:pPr>
      <w:r w:rsidRPr="00481D2D">
        <w:t>Prerequisite: A.6/28 OR A.6/41A - - Additional for 421 (Extension Required), 494 (Security Agreement Required) response</w:t>
      </w:r>
    </w:p>
    <w:p w14:paraId="4342DCB0" w14:textId="77777777" w:rsidR="00897956" w:rsidRPr="00481D2D" w:rsidRDefault="00897956">
      <w:pPr>
        <w:pStyle w:val="TH"/>
      </w:pPr>
      <w:r w:rsidRPr="00481D2D">
        <w:t>Table A.116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8389DA9" w14:textId="77777777">
        <w:trPr>
          <w:cantSplit/>
        </w:trPr>
        <w:tc>
          <w:tcPr>
            <w:tcW w:w="851" w:type="dxa"/>
            <w:vMerge w:val="restart"/>
          </w:tcPr>
          <w:p w14:paraId="77192B2B" w14:textId="77777777" w:rsidR="00897956" w:rsidRPr="00481D2D" w:rsidRDefault="00897956">
            <w:pPr>
              <w:pStyle w:val="TAH"/>
            </w:pPr>
            <w:r w:rsidRPr="00481D2D">
              <w:t>Item</w:t>
            </w:r>
          </w:p>
        </w:tc>
        <w:tc>
          <w:tcPr>
            <w:tcW w:w="2665" w:type="dxa"/>
            <w:vMerge w:val="restart"/>
          </w:tcPr>
          <w:p w14:paraId="1B9A0BA8" w14:textId="77777777" w:rsidR="00897956" w:rsidRPr="00481D2D" w:rsidRDefault="00897956">
            <w:pPr>
              <w:pStyle w:val="TAH"/>
            </w:pPr>
            <w:r w:rsidRPr="00481D2D">
              <w:t>Header</w:t>
            </w:r>
            <w:r w:rsidR="00976393" w:rsidRPr="00481D2D">
              <w:t xml:space="preserve"> field</w:t>
            </w:r>
          </w:p>
        </w:tc>
        <w:tc>
          <w:tcPr>
            <w:tcW w:w="3063" w:type="dxa"/>
            <w:gridSpan w:val="3"/>
          </w:tcPr>
          <w:p w14:paraId="7FBDE965" w14:textId="77777777" w:rsidR="00897956" w:rsidRPr="00481D2D" w:rsidRDefault="00897956">
            <w:pPr>
              <w:pStyle w:val="TAH"/>
            </w:pPr>
            <w:r w:rsidRPr="00481D2D">
              <w:t>Sending</w:t>
            </w:r>
          </w:p>
        </w:tc>
        <w:tc>
          <w:tcPr>
            <w:tcW w:w="3063" w:type="dxa"/>
            <w:gridSpan w:val="3"/>
          </w:tcPr>
          <w:p w14:paraId="33AFBED4" w14:textId="77777777" w:rsidR="00897956" w:rsidRPr="00481D2D" w:rsidRDefault="00897956">
            <w:pPr>
              <w:pStyle w:val="TAH"/>
              <w:rPr>
                <w:b w:val="0"/>
              </w:rPr>
            </w:pPr>
            <w:r w:rsidRPr="00481D2D">
              <w:t>Receiving</w:t>
            </w:r>
          </w:p>
        </w:tc>
      </w:tr>
      <w:tr w:rsidR="00897956" w:rsidRPr="00481D2D" w14:paraId="73420A0F" w14:textId="77777777">
        <w:trPr>
          <w:cantSplit/>
        </w:trPr>
        <w:tc>
          <w:tcPr>
            <w:tcW w:w="851" w:type="dxa"/>
            <w:vMerge/>
          </w:tcPr>
          <w:p w14:paraId="2F0543A6" w14:textId="77777777" w:rsidR="00897956" w:rsidRPr="00481D2D" w:rsidRDefault="00897956">
            <w:pPr>
              <w:pStyle w:val="TAH"/>
            </w:pPr>
          </w:p>
        </w:tc>
        <w:tc>
          <w:tcPr>
            <w:tcW w:w="2665" w:type="dxa"/>
            <w:vMerge/>
          </w:tcPr>
          <w:p w14:paraId="7800F677" w14:textId="77777777" w:rsidR="00897956" w:rsidRPr="00481D2D" w:rsidRDefault="00897956">
            <w:pPr>
              <w:pStyle w:val="TAH"/>
            </w:pPr>
          </w:p>
        </w:tc>
        <w:tc>
          <w:tcPr>
            <w:tcW w:w="1021" w:type="dxa"/>
          </w:tcPr>
          <w:p w14:paraId="57FC3827" w14:textId="77777777" w:rsidR="00897956" w:rsidRPr="00481D2D" w:rsidRDefault="00897956">
            <w:pPr>
              <w:pStyle w:val="TAH"/>
            </w:pPr>
            <w:r w:rsidRPr="00481D2D">
              <w:t>Ref.</w:t>
            </w:r>
          </w:p>
        </w:tc>
        <w:tc>
          <w:tcPr>
            <w:tcW w:w="1021" w:type="dxa"/>
          </w:tcPr>
          <w:p w14:paraId="02031301" w14:textId="77777777" w:rsidR="00897956" w:rsidRPr="00481D2D" w:rsidRDefault="00897956">
            <w:pPr>
              <w:pStyle w:val="TAH"/>
            </w:pPr>
            <w:r w:rsidRPr="00481D2D">
              <w:t>RFC status</w:t>
            </w:r>
          </w:p>
        </w:tc>
        <w:tc>
          <w:tcPr>
            <w:tcW w:w="1021" w:type="dxa"/>
          </w:tcPr>
          <w:p w14:paraId="4AFCB0E1" w14:textId="77777777" w:rsidR="00897956" w:rsidRPr="00481D2D" w:rsidRDefault="00897956">
            <w:pPr>
              <w:pStyle w:val="TAH"/>
            </w:pPr>
            <w:r w:rsidRPr="00481D2D">
              <w:t>Profile status</w:t>
            </w:r>
          </w:p>
        </w:tc>
        <w:tc>
          <w:tcPr>
            <w:tcW w:w="1021" w:type="dxa"/>
          </w:tcPr>
          <w:p w14:paraId="5B1A8553" w14:textId="77777777" w:rsidR="00897956" w:rsidRPr="00481D2D" w:rsidRDefault="00897956">
            <w:pPr>
              <w:pStyle w:val="TAH"/>
            </w:pPr>
            <w:r w:rsidRPr="00481D2D">
              <w:t>Ref.</w:t>
            </w:r>
          </w:p>
        </w:tc>
        <w:tc>
          <w:tcPr>
            <w:tcW w:w="1021" w:type="dxa"/>
          </w:tcPr>
          <w:p w14:paraId="2379ACFA" w14:textId="77777777" w:rsidR="00897956" w:rsidRPr="00481D2D" w:rsidRDefault="00897956">
            <w:pPr>
              <w:pStyle w:val="TAH"/>
            </w:pPr>
            <w:r w:rsidRPr="00481D2D">
              <w:t>RFC status</w:t>
            </w:r>
          </w:p>
        </w:tc>
        <w:tc>
          <w:tcPr>
            <w:tcW w:w="1021" w:type="dxa"/>
          </w:tcPr>
          <w:p w14:paraId="0DEDB4E9" w14:textId="77777777" w:rsidR="00897956" w:rsidRPr="00481D2D" w:rsidRDefault="00897956">
            <w:pPr>
              <w:pStyle w:val="TAH"/>
            </w:pPr>
            <w:r w:rsidRPr="00481D2D">
              <w:t>Profile status</w:t>
            </w:r>
          </w:p>
        </w:tc>
      </w:tr>
      <w:tr w:rsidR="00897956" w:rsidRPr="00481D2D" w14:paraId="15337035" w14:textId="77777777">
        <w:tc>
          <w:tcPr>
            <w:tcW w:w="851" w:type="dxa"/>
          </w:tcPr>
          <w:p w14:paraId="4788E33A" w14:textId="77777777" w:rsidR="00897956" w:rsidRPr="00481D2D" w:rsidRDefault="00897956">
            <w:pPr>
              <w:pStyle w:val="TAL"/>
            </w:pPr>
            <w:r w:rsidRPr="00481D2D">
              <w:t>3</w:t>
            </w:r>
          </w:p>
        </w:tc>
        <w:tc>
          <w:tcPr>
            <w:tcW w:w="2665" w:type="dxa"/>
          </w:tcPr>
          <w:p w14:paraId="6981F29F" w14:textId="77777777" w:rsidR="00897956" w:rsidRPr="00481D2D" w:rsidRDefault="00897956">
            <w:pPr>
              <w:pStyle w:val="TAL"/>
            </w:pPr>
            <w:r w:rsidRPr="00481D2D">
              <w:t>Security-Server</w:t>
            </w:r>
          </w:p>
        </w:tc>
        <w:tc>
          <w:tcPr>
            <w:tcW w:w="1021" w:type="dxa"/>
          </w:tcPr>
          <w:p w14:paraId="3945B3B3" w14:textId="77777777" w:rsidR="00897956" w:rsidRPr="00481D2D" w:rsidRDefault="00897956">
            <w:pPr>
              <w:pStyle w:val="TAL"/>
            </w:pPr>
            <w:r w:rsidRPr="00481D2D">
              <w:t>[48] 2</w:t>
            </w:r>
          </w:p>
        </w:tc>
        <w:tc>
          <w:tcPr>
            <w:tcW w:w="1021" w:type="dxa"/>
          </w:tcPr>
          <w:p w14:paraId="420BB01F" w14:textId="77777777" w:rsidR="00897956" w:rsidRPr="00481D2D" w:rsidRDefault="00897956">
            <w:pPr>
              <w:pStyle w:val="TAL"/>
            </w:pPr>
            <w:r w:rsidRPr="00481D2D">
              <w:t>x</w:t>
            </w:r>
          </w:p>
        </w:tc>
        <w:tc>
          <w:tcPr>
            <w:tcW w:w="1021" w:type="dxa"/>
          </w:tcPr>
          <w:p w14:paraId="557063C9" w14:textId="77777777" w:rsidR="00897956" w:rsidRPr="00481D2D" w:rsidRDefault="00897956">
            <w:pPr>
              <w:pStyle w:val="TAL"/>
            </w:pPr>
            <w:r w:rsidRPr="00481D2D">
              <w:t>x</w:t>
            </w:r>
          </w:p>
        </w:tc>
        <w:tc>
          <w:tcPr>
            <w:tcW w:w="1021" w:type="dxa"/>
          </w:tcPr>
          <w:p w14:paraId="53B0FDA5" w14:textId="77777777" w:rsidR="00897956" w:rsidRPr="00481D2D" w:rsidRDefault="00897956">
            <w:pPr>
              <w:pStyle w:val="TAL"/>
            </w:pPr>
            <w:r w:rsidRPr="00481D2D">
              <w:t>[48] 2</w:t>
            </w:r>
          </w:p>
        </w:tc>
        <w:tc>
          <w:tcPr>
            <w:tcW w:w="1021" w:type="dxa"/>
          </w:tcPr>
          <w:p w14:paraId="47FF84CC" w14:textId="77777777" w:rsidR="00897956" w:rsidRPr="00481D2D" w:rsidRDefault="00897956">
            <w:pPr>
              <w:pStyle w:val="TAL"/>
            </w:pPr>
            <w:r w:rsidRPr="00481D2D">
              <w:t>c1</w:t>
            </w:r>
          </w:p>
        </w:tc>
        <w:tc>
          <w:tcPr>
            <w:tcW w:w="1021" w:type="dxa"/>
          </w:tcPr>
          <w:p w14:paraId="3096687E" w14:textId="77777777" w:rsidR="00897956" w:rsidRPr="00481D2D" w:rsidRDefault="00897956">
            <w:pPr>
              <w:pStyle w:val="TAL"/>
            </w:pPr>
            <w:r w:rsidRPr="00481D2D">
              <w:t>c1</w:t>
            </w:r>
          </w:p>
        </w:tc>
      </w:tr>
      <w:tr w:rsidR="00897956" w:rsidRPr="00481D2D" w14:paraId="3557AA76" w14:textId="77777777">
        <w:trPr>
          <w:cantSplit/>
        </w:trPr>
        <w:tc>
          <w:tcPr>
            <w:tcW w:w="9642" w:type="dxa"/>
            <w:gridSpan w:val="8"/>
          </w:tcPr>
          <w:p w14:paraId="71647133"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7F33514C" w14:textId="77777777" w:rsidR="00897956" w:rsidRPr="00481D2D" w:rsidRDefault="00897956"/>
    <w:p w14:paraId="6EC2C80B" w14:textId="77777777" w:rsidR="00897956" w:rsidRPr="00481D2D" w:rsidRDefault="00897956">
      <w:pPr>
        <w:pStyle w:val="TH"/>
      </w:pPr>
      <w:r w:rsidRPr="00481D2D">
        <w:t>Table A.117: Void</w:t>
      </w:r>
    </w:p>
    <w:p w14:paraId="41813C84" w14:textId="77777777" w:rsidR="00826B9F" w:rsidRPr="00481D2D" w:rsidRDefault="00826B9F" w:rsidP="00826B9F">
      <w:pPr>
        <w:keepNext/>
        <w:keepLines/>
      </w:pPr>
      <w:r w:rsidRPr="00481D2D">
        <w:t>Prerequisite A.5/17 - - REFER response</w:t>
      </w:r>
    </w:p>
    <w:p w14:paraId="15FB6ACC" w14:textId="77777777"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14:paraId="693CDB97" w14:textId="77777777" w:rsidR="00826B9F" w:rsidRPr="00481D2D" w:rsidRDefault="00826B9F" w:rsidP="00826B9F">
      <w:pPr>
        <w:pStyle w:val="TH"/>
      </w:pPr>
      <w:r w:rsidRPr="00481D2D">
        <w:t>Table A.117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2DCEAAE5" w14:textId="77777777">
        <w:trPr>
          <w:cantSplit/>
        </w:trPr>
        <w:tc>
          <w:tcPr>
            <w:tcW w:w="851" w:type="dxa"/>
            <w:vMerge w:val="restart"/>
          </w:tcPr>
          <w:p w14:paraId="5EC114A2" w14:textId="77777777" w:rsidR="00826B9F" w:rsidRPr="00481D2D" w:rsidRDefault="00826B9F" w:rsidP="00826B9F">
            <w:pPr>
              <w:pStyle w:val="TAH"/>
            </w:pPr>
            <w:r w:rsidRPr="00481D2D">
              <w:t>Item</w:t>
            </w:r>
          </w:p>
        </w:tc>
        <w:tc>
          <w:tcPr>
            <w:tcW w:w="2665" w:type="dxa"/>
            <w:vMerge w:val="restart"/>
          </w:tcPr>
          <w:p w14:paraId="30417075" w14:textId="77777777" w:rsidR="00826B9F" w:rsidRPr="00481D2D" w:rsidRDefault="00826B9F" w:rsidP="00826B9F">
            <w:pPr>
              <w:pStyle w:val="TAH"/>
            </w:pPr>
            <w:r w:rsidRPr="00481D2D">
              <w:t>Header</w:t>
            </w:r>
            <w:r w:rsidR="00976393" w:rsidRPr="00481D2D">
              <w:t xml:space="preserve"> field</w:t>
            </w:r>
          </w:p>
        </w:tc>
        <w:tc>
          <w:tcPr>
            <w:tcW w:w="3063" w:type="dxa"/>
            <w:gridSpan w:val="3"/>
          </w:tcPr>
          <w:p w14:paraId="5983F7AB" w14:textId="77777777" w:rsidR="00826B9F" w:rsidRPr="00481D2D" w:rsidRDefault="00826B9F" w:rsidP="00826B9F">
            <w:pPr>
              <w:pStyle w:val="TAH"/>
            </w:pPr>
            <w:r w:rsidRPr="00481D2D">
              <w:t>Sending</w:t>
            </w:r>
          </w:p>
        </w:tc>
        <w:tc>
          <w:tcPr>
            <w:tcW w:w="3063" w:type="dxa"/>
            <w:gridSpan w:val="3"/>
          </w:tcPr>
          <w:p w14:paraId="36C139AE" w14:textId="77777777" w:rsidR="00826B9F" w:rsidRPr="00481D2D" w:rsidRDefault="00826B9F" w:rsidP="00826B9F">
            <w:pPr>
              <w:pStyle w:val="TAH"/>
              <w:rPr>
                <w:b w:val="0"/>
              </w:rPr>
            </w:pPr>
            <w:r w:rsidRPr="00481D2D">
              <w:t>Receiving</w:t>
            </w:r>
          </w:p>
        </w:tc>
      </w:tr>
      <w:tr w:rsidR="00826B9F" w:rsidRPr="00481D2D" w14:paraId="23EF2D47" w14:textId="77777777">
        <w:trPr>
          <w:cantSplit/>
        </w:trPr>
        <w:tc>
          <w:tcPr>
            <w:tcW w:w="851" w:type="dxa"/>
            <w:vMerge/>
          </w:tcPr>
          <w:p w14:paraId="6C7ECF22" w14:textId="77777777" w:rsidR="00826B9F" w:rsidRPr="00481D2D" w:rsidRDefault="00826B9F" w:rsidP="00826B9F">
            <w:pPr>
              <w:pStyle w:val="TAH"/>
            </w:pPr>
          </w:p>
        </w:tc>
        <w:tc>
          <w:tcPr>
            <w:tcW w:w="2665" w:type="dxa"/>
            <w:vMerge/>
          </w:tcPr>
          <w:p w14:paraId="57DD312E" w14:textId="77777777" w:rsidR="00826B9F" w:rsidRPr="00481D2D" w:rsidRDefault="00826B9F" w:rsidP="00826B9F">
            <w:pPr>
              <w:pStyle w:val="TAH"/>
            </w:pPr>
          </w:p>
        </w:tc>
        <w:tc>
          <w:tcPr>
            <w:tcW w:w="1021" w:type="dxa"/>
          </w:tcPr>
          <w:p w14:paraId="5BB485DB" w14:textId="77777777" w:rsidR="00826B9F" w:rsidRPr="00481D2D" w:rsidRDefault="00826B9F" w:rsidP="00826B9F">
            <w:pPr>
              <w:pStyle w:val="TAH"/>
            </w:pPr>
            <w:r w:rsidRPr="00481D2D">
              <w:t>Ref.</w:t>
            </w:r>
          </w:p>
        </w:tc>
        <w:tc>
          <w:tcPr>
            <w:tcW w:w="1021" w:type="dxa"/>
          </w:tcPr>
          <w:p w14:paraId="377FFBB9" w14:textId="77777777" w:rsidR="00826B9F" w:rsidRPr="00481D2D" w:rsidRDefault="00826B9F" w:rsidP="00826B9F">
            <w:pPr>
              <w:pStyle w:val="TAH"/>
            </w:pPr>
            <w:r w:rsidRPr="00481D2D">
              <w:t>RFC status</w:t>
            </w:r>
          </w:p>
        </w:tc>
        <w:tc>
          <w:tcPr>
            <w:tcW w:w="1021" w:type="dxa"/>
          </w:tcPr>
          <w:p w14:paraId="43E8C7E4" w14:textId="77777777" w:rsidR="00826B9F" w:rsidRPr="00481D2D" w:rsidRDefault="00826B9F" w:rsidP="00826B9F">
            <w:pPr>
              <w:pStyle w:val="TAH"/>
            </w:pPr>
            <w:r w:rsidRPr="00481D2D">
              <w:t>Profile status</w:t>
            </w:r>
          </w:p>
        </w:tc>
        <w:tc>
          <w:tcPr>
            <w:tcW w:w="1021" w:type="dxa"/>
          </w:tcPr>
          <w:p w14:paraId="54494DF1" w14:textId="77777777" w:rsidR="00826B9F" w:rsidRPr="00481D2D" w:rsidRDefault="00826B9F" w:rsidP="00826B9F">
            <w:pPr>
              <w:pStyle w:val="TAH"/>
            </w:pPr>
            <w:r w:rsidRPr="00481D2D">
              <w:t>Ref.</w:t>
            </w:r>
          </w:p>
        </w:tc>
        <w:tc>
          <w:tcPr>
            <w:tcW w:w="1021" w:type="dxa"/>
          </w:tcPr>
          <w:p w14:paraId="1B4007C5" w14:textId="77777777" w:rsidR="00826B9F" w:rsidRPr="00481D2D" w:rsidRDefault="00826B9F" w:rsidP="00826B9F">
            <w:pPr>
              <w:pStyle w:val="TAH"/>
            </w:pPr>
            <w:r w:rsidRPr="00481D2D">
              <w:t>RFC status</w:t>
            </w:r>
          </w:p>
        </w:tc>
        <w:tc>
          <w:tcPr>
            <w:tcW w:w="1021" w:type="dxa"/>
          </w:tcPr>
          <w:p w14:paraId="0276D5A8" w14:textId="77777777" w:rsidR="00826B9F" w:rsidRPr="00481D2D" w:rsidRDefault="00826B9F" w:rsidP="00826B9F">
            <w:pPr>
              <w:pStyle w:val="TAH"/>
            </w:pPr>
            <w:r w:rsidRPr="00481D2D">
              <w:t>Profile status</w:t>
            </w:r>
          </w:p>
        </w:tc>
      </w:tr>
      <w:tr w:rsidR="00826B9F" w:rsidRPr="00481D2D" w14:paraId="3B740BF7" w14:textId="77777777">
        <w:tc>
          <w:tcPr>
            <w:tcW w:w="851" w:type="dxa"/>
          </w:tcPr>
          <w:p w14:paraId="29A8CCD2" w14:textId="77777777" w:rsidR="00826B9F" w:rsidRPr="00481D2D" w:rsidRDefault="00826B9F" w:rsidP="00826B9F">
            <w:pPr>
              <w:pStyle w:val="TAL"/>
            </w:pPr>
            <w:r w:rsidRPr="00481D2D">
              <w:t>1</w:t>
            </w:r>
          </w:p>
        </w:tc>
        <w:tc>
          <w:tcPr>
            <w:tcW w:w="2665" w:type="dxa"/>
          </w:tcPr>
          <w:p w14:paraId="4BC65E78" w14:textId="77777777" w:rsidR="00826B9F" w:rsidRPr="00481D2D" w:rsidRDefault="00826B9F" w:rsidP="00826B9F">
            <w:pPr>
              <w:pStyle w:val="TAL"/>
            </w:pPr>
            <w:r w:rsidRPr="00481D2D">
              <w:t>Permission-Missing</w:t>
            </w:r>
          </w:p>
        </w:tc>
        <w:tc>
          <w:tcPr>
            <w:tcW w:w="1021" w:type="dxa"/>
          </w:tcPr>
          <w:p w14:paraId="1422F4B1" w14:textId="77777777" w:rsidR="00826B9F" w:rsidRPr="00481D2D" w:rsidRDefault="00684F5A" w:rsidP="00826B9F">
            <w:pPr>
              <w:pStyle w:val="TAL"/>
            </w:pPr>
            <w:r w:rsidRPr="00481D2D">
              <w:t>[125</w:t>
            </w:r>
            <w:r w:rsidR="00826B9F" w:rsidRPr="00481D2D">
              <w:t>] 5.9.3</w:t>
            </w:r>
          </w:p>
        </w:tc>
        <w:tc>
          <w:tcPr>
            <w:tcW w:w="1021" w:type="dxa"/>
          </w:tcPr>
          <w:p w14:paraId="1C11EEA3" w14:textId="77777777" w:rsidR="00826B9F" w:rsidRPr="00481D2D" w:rsidRDefault="00826B9F" w:rsidP="00826B9F">
            <w:pPr>
              <w:pStyle w:val="TAL"/>
            </w:pPr>
            <w:r w:rsidRPr="00481D2D">
              <w:t>m</w:t>
            </w:r>
          </w:p>
        </w:tc>
        <w:tc>
          <w:tcPr>
            <w:tcW w:w="1021" w:type="dxa"/>
          </w:tcPr>
          <w:p w14:paraId="76FCAFDD" w14:textId="77777777" w:rsidR="00826B9F" w:rsidRPr="00481D2D" w:rsidRDefault="00826B9F" w:rsidP="00826B9F">
            <w:pPr>
              <w:pStyle w:val="TAL"/>
            </w:pPr>
            <w:r w:rsidRPr="00481D2D">
              <w:t>m</w:t>
            </w:r>
          </w:p>
        </w:tc>
        <w:tc>
          <w:tcPr>
            <w:tcW w:w="1021" w:type="dxa"/>
          </w:tcPr>
          <w:p w14:paraId="56F3AA85" w14:textId="77777777" w:rsidR="00826B9F" w:rsidRPr="00481D2D" w:rsidRDefault="00684F5A" w:rsidP="00826B9F">
            <w:pPr>
              <w:pStyle w:val="TAL"/>
            </w:pPr>
            <w:r w:rsidRPr="00481D2D">
              <w:t>[125</w:t>
            </w:r>
            <w:r w:rsidR="00826B9F" w:rsidRPr="00481D2D">
              <w:t>] 5.9.3</w:t>
            </w:r>
          </w:p>
        </w:tc>
        <w:tc>
          <w:tcPr>
            <w:tcW w:w="1021" w:type="dxa"/>
          </w:tcPr>
          <w:p w14:paraId="5CE18642" w14:textId="77777777" w:rsidR="00826B9F" w:rsidRPr="00481D2D" w:rsidRDefault="00826B9F" w:rsidP="00826B9F">
            <w:pPr>
              <w:pStyle w:val="TAL"/>
            </w:pPr>
            <w:r w:rsidRPr="00481D2D">
              <w:t>m</w:t>
            </w:r>
          </w:p>
        </w:tc>
        <w:tc>
          <w:tcPr>
            <w:tcW w:w="1021" w:type="dxa"/>
          </w:tcPr>
          <w:p w14:paraId="52E878ED" w14:textId="77777777" w:rsidR="00826B9F" w:rsidRPr="00481D2D" w:rsidRDefault="00826B9F" w:rsidP="00826B9F">
            <w:pPr>
              <w:pStyle w:val="TAL"/>
            </w:pPr>
            <w:r w:rsidRPr="00481D2D">
              <w:t>m</w:t>
            </w:r>
          </w:p>
        </w:tc>
      </w:tr>
    </w:tbl>
    <w:p w14:paraId="6DFBE3D6" w14:textId="77777777" w:rsidR="00826B9F" w:rsidRPr="00481D2D" w:rsidRDefault="00826B9F" w:rsidP="00826B9F">
      <w:pPr>
        <w:keepNext/>
        <w:keepLines/>
      </w:pPr>
    </w:p>
    <w:p w14:paraId="7360722A" w14:textId="77777777" w:rsidR="00756BCF" w:rsidRPr="00481D2D" w:rsidRDefault="00756BCF" w:rsidP="00756BCF">
      <w:pPr>
        <w:keepNext/>
        <w:keepLines/>
      </w:pPr>
      <w:r w:rsidRPr="00481D2D">
        <w:t>Prerequisite A.5/17 - - REFER response</w:t>
      </w:r>
    </w:p>
    <w:p w14:paraId="5608A4FA" w14:textId="77777777" w:rsidR="00756BCF" w:rsidRPr="00481D2D" w:rsidRDefault="00756BCF" w:rsidP="00756BCF">
      <w:pPr>
        <w:keepNext/>
        <w:keepLines/>
      </w:pPr>
      <w:r w:rsidRPr="00481D2D">
        <w:t>Prerequisite: A.6/46 - - Additional for 504 (Server Time-out) response</w:t>
      </w:r>
    </w:p>
    <w:p w14:paraId="24ADDE11" w14:textId="77777777" w:rsidR="00756BCF" w:rsidRPr="00481D2D" w:rsidRDefault="00756BCF" w:rsidP="00756BCF">
      <w:pPr>
        <w:pStyle w:val="TH"/>
      </w:pPr>
      <w:r w:rsidRPr="00481D2D">
        <w:t>Table A.117B: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76FBD8B2" w14:textId="77777777" w:rsidTr="00B62F81">
        <w:trPr>
          <w:cantSplit/>
        </w:trPr>
        <w:tc>
          <w:tcPr>
            <w:tcW w:w="851" w:type="dxa"/>
            <w:vMerge w:val="restart"/>
          </w:tcPr>
          <w:p w14:paraId="3D2D0473" w14:textId="77777777" w:rsidR="00756BCF" w:rsidRPr="00481D2D" w:rsidRDefault="00756BCF" w:rsidP="00B62F81">
            <w:pPr>
              <w:pStyle w:val="TAH"/>
            </w:pPr>
            <w:r w:rsidRPr="00481D2D">
              <w:t>Item</w:t>
            </w:r>
          </w:p>
        </w:tc>
        <w:tc>
          <w:tcPr>
            <w:tcW w:w="2665" w:type="dxa"/>
            <w:vMerge w:val="restart"/>
          </w:tcPr>
          <w:p w14:paraId="03107431" w14:textId="77777777" w:rsidR="00756BCF" w:rsidRPr="00481D2D" w:rsidRDefault="00756BCF" w:rsidP="00B62F81">
            <w:pPr>
              <w:pStyle w:val="TAH"/>
            </w:pPr>
            <w:r w:rsidRPr="00481D2D">
              <w:t>Header field</w:t>
            </w:r>
          </w:p>
        </w:tc>
        <w:tc>
          <w:tcPr>
            <w:tcW w:w="3063" w:type="dxa"/>
            <w:gridSpan w:val="3"/>
          </w:tcPr>
          <w:p w14:paraId="2946290F" w14:textId="77777777" w:rsidR="00756BCF" w:rsidRPr="00481D2D" w:rsidRDefault="00756BCF" w:rsidP="00B62F81">
            <w:pPr>
              <w:pStyle w:val="TAH"/>
            </w:pPr>
            <w:r w:rsidRPr="00481D2D">
              <w:t>Sending</w:t>
            </w:r>
          </w:p>
        </w:tc>
        <w:tc>
          <w:tcPr>
            <w:tcW w:w="3063" w:type="dxa"/>
            <w:gridSpan w:val="3"/>
          </w:tcPr>
          <w:p w14:paraId="03A1F335" w14:textId="77777777" w:rsidR="00756BCF" w:rsidRPr="00481D2D" w:rsidRDefault="00756BCF" w:rsidP="00B62F81">
            <w:pPr>
              <w:pStyle w:val="TAH"/>
              <w:rPr>
                <w:b w:val="0"/>
              </w:rPr>
            </w:pPr>
            <w:r w:rsidRPr="00481D2D">
              <w:t>Receiving</w:t>
            </w:r>
          </w:p>
        </w:tc>
      </w:tr>
      <w:tr w:rsidR="00756BCF" w:rsidRPr="00481D2D" w14:paraId="574B963B" w14:textId="77777777" w:rsidTr="00B62F81">
        <w:trPr>
          <w:cantSplit/>
        </w:trPr>
        <w:tc>
          <w:tcPr>
            <w:tcW w:w="851" w:type="dxa"/>
            <w:vMerge/>
          </w:tcPr>
          <w:p w14:paraId="36B51775" w14:textId="77777777" w:rsidR="00756BCF" w:rsidRPr="00481D2D" w:rsidRDefault="00756BCF" w:rsidP="00B62F81">
            <w:pPr>
              <w:pStyle w:val="TAH"/>
            </w:pPr>
          </w:p>
        </w:tc>
        <w:tc>
          <w:tcPr>
            <w:tcW w:w="2665" w:type="dxa"/>
            <w:vMerge/>
          </w:tcPr>
          <w:p w14:paraId="5C51A178" w14:textId="77777777" w:rsidR="00756BCF" w:rsidRPr="00481D2D" w:rsidRDefault="00756BCF" w:rsidP="00B62F81">
            <w:pPr>
              <w:pStyle w:val="TAH"/>
            </w:pPr>
          </w:p>
        </w:tc>
        <w:tc>
          <w:tcPr>
            <w:tcW w:w="1021" w:type="dxa"/>
          </w:tcPr>
          <w:p w14:paraId="42AC5AC0" w14:textId="77777777" w:rsidR="00756BCF" w:rsidRPr="00481D2D" w:rsidRDefault="00756BCF" w:rsidP="00B62F81">
            <w:pPr>
              <w:pStyle w:val="TAH"/>
            </w:pPr>
            <w:r w:rsidRPr="00481D2D">
              <w:t>Ref.</w:t>
            </w:r>
          </w:p>
        </w:tc>
        <w:tc>
          <w:tcPr>
            <w:tcW w:w="1021" w:type="dxa"/>
          </w:tcPr>
          <w:p w14:paraId="69224FA4" w14:textId="77777777" w:rsidR="00756BCF" w:rsidRPr="00481D2D" w:rsidRDefault="00756BCF" w:rsidP="00B62F81">
            <w:pPr>
              <w:pStyle w:val="TAH"/>
            </w:pPr>
            <w:r w:rsidRPr="00481D2D">
              <w:t>RFC status</w:t>
            </w:r>
          </w:p>
        </w:tc>
        <w:tc>
          <w:tcPr>
            <w:tcW w:w="1021" w:type="dxa"/>
          </w:tcPr>
          <w:p w14:paraId="645622E3" w14:textId="77777777" w:rsidR="00756BCF" w:rsidRPr="00481D2D" w:rsidRDefault="00756BCF" w:rsidP="00B62F81">
            <w:pPr>
              <w:pStyle w:val="TAH"/>
            </w:pPr>
            <w:r w:rsidRPr="00481D2D">
              <w:t>Profile status</w:t>
            </w:r>
          </w:p>
        </w:tc>
        <w:tc>
          <w:tcPr>
            <w:tcW w:w="1021" w:type="dxa"/>
          </w:tcPr>
          <w:p w14:paraId="57855646" w14:textId="77777777" w:rsidR="00756BCF" w:rsidRPr="00481D2D" w:rsidRDefault="00756BCF" w:rsidP="00B62F81">
            <w:pPr>
              <w:pStyle w:val="TAH"/>
            </w:pPr>
            <w:r w:rsidRPr="00481D2D">
              <w:t>Ref.</w:t>
            </w:r>
          </w:p>
        </w:tc>
        <w:tc>
          <w:tcPr>
            <w:tcW w:w="1021" w:type="dxa"/>
          </w:tcPr>
          <w:p w14:paraId="314BA647" w14:textId="77777777" w:rsidR="00756BCF" w:rsidRPr="00481D2D" w:rsidRDefault="00756BCF" w:rsidP="00B62F81">
            <w:pPr>
              <w:pStyle w:val="TAH"/>
            </w:pPr>
            <w:r w:rsidRPr="00481D2D">
              <w:t>RFC status</w:t>
            </w:r>
          </w:p>
        </w:tc>
        <w:tc>
          <w:tcPr>
            <w:tcW w:w="1021" w:type="dxa"/>
          </w:tcPr>
          <w:p w14:paraId="3E36CC62" w14:textId="77777777" w:rsidR="00756BCF" w:rsidRPr="00481D2D" w:rsidRDefault="00756BCF" w:rsidP="00B62F81">
            <w:pPr>
              <w:pStyle w:val="TAH"/>
            </w:pPr>
            <w:r w:rsidRPr="00481D2D">
              <w:t>Profile status</w:t>
            </w:r>
          </w:p>
        </w:tc>
      </w:tr>
      <w:tr w:rsidR="00756BCF" w:rsidRPr="00481D2D" w14:paraId="59489D03" w14:textId="77777777" w:rsidTr="00B62F81">
        <w:tc>
          <w:tcPr>
            <w:tcW w:w="851" w:type="dxa"/>
          </w:tcPr>
          <w:p w14:paraId="09CF2BFB" w14:textId="77777777" w:rsidR="00756BCF" w:rsidRPr="00481D2D" w:rsidRDefault="00756BCF" w:rsidP="00B62F81">
            <w:pPr>
              <w:pStyle w:val="TAL"/>
            </w:pPr>
            <w:r w:rsidRPr="00481D2D">
              <w:t>1</w:t>
            </w:r>
          </w:p>
        </w:tc>
        <w:tc>
          <w:tcPr>
            <w:tcW w:w="2665" w:type="dxa"/>
          </w:tcPr>
          <w:p w14:paraId="6BD6E7CA" w14:textId="77777777" w:rsidR="00756BCF" w:rsidRPr="00481D2D" w:rsidRDefault="00756BCF" w:rsidP="00B62F81">
            <w:pPr>
              <w:pStyle w:val="TAL"/>
            </w:pPr>
            <w:r w:rsidRPr="00481D2D">
              <w:t>Restoration-Info</w:t>
            </w:r>
          </w:p>
        </w:tc>
        <w:tc>
          <w:tcPr>
            <w:tcW w:w="1021" w:type="dxa"/>
          </w:tcPr>
          <w:p w14:paraId="2E8725A6" w14:textId="77777777" w:rsidR="00756BCF" w:rsidRPr="00481D2D" w:rsidRDefault="00756BCF" w:rsidP="00B62F81">
            <w:pPr>
              <w:pStyle w:val="TAL"/>
            </w:pPr>
            <w:r w:rsidRPr="00481D2D">
              <w:t>subclause 7.2.11</w:t>
            </w:r>
          </w:p>
        </w:tc>
        <w:tc>
          <w:tcPr>
            <w:tcW w:w="1021" w:type="dxa"/>
          </w:tcPr>
          <w:p w14:paraId="11BC0F20" w14:textId="77777777" w:rsidR="00756BCF" w:rsidRPr="00481D2D" w:rsidRDefault="00756BCF" w:rsidP="00B62F81">
            <w:pPr>
              <w:pStyle w:val="TAL"/>
            </w:pPr>
            <w:r w:rsidRPr="00481D2D">
              <w:t>n/a</w:t>
            </w:r>
          </w:p>
        </w:tc>
        <w:tc>
          <w:tcPr>
            <w:tcW w:w="1021" w:type="dxa"/>
          </w:tcPr>
          <w:p w14:paraId="769CEC7A" w14:textId="77777777" w:rsidR="00756BCF" w:rsidRPr="00481D2D" w:rsidRDefault="00756BCF" w:rsidP="00B62F81">
            <w:pPr>
              <w:pStyle w:val="TAL"/>
            </w:pPr>
            <w:r w:rsidRPr="00481D2D">
              <w:t>c1</w:t>
            </w:r>
          </w:p>
        </w:tc>
        <w:tc>
          <w:tcPr>
            <w:tcW w:w="1021" w:type="dxa"/>
          </w:tcPr>
          <w:p w14:paraId="7D290AD0" w14:textId="77777777" w:rsidR="00756BCF" w:rsidRPr="00481D2D" w:rsidRDefault="00756BCF" w:rsidP="00B62F81">
            <w:pPr>
              <w:pStyle w:val="TAL"/>
            </w:pPr>
            <w:r w:rsidRPr="00481D2D">
              <w:t>subclause 7.2.11</w:t>
            </w:r>
          </w:p>
        </w:tc>
        <w:tc>
          <w:tcPr>
            <w:tcW w:w="1021" w:type="dxa"/>
          </w:tcPr>
          <w:p w14:paraId="2A90CF91" w14:textId="77777777" w:rsidR="00756BCF" w:rsidRPr="00481D2D" w:rsidRDefault="00756BCF" w:rsidP="00B62F81">
            <w:pPr>
              <w:pStyle w:val="TAL"/>
            </w:pPr>
            <w:r w:rsidRPr="00481D2D">
              <w:t>n/a</w:t>
            </w:r>
          </w:p>
        </w:tc>
        <w:tc>
          <w:tcPr>
            <w:tcW w:w="1021" w:type="dxa"/>
          </w:tcPr>
          <w:p w14:paraId="1077A6D9" w14:textId="77777777" w:rsidR="00756BCF" w:rsidRPr="00481D2D" w:rsidRDefault="00756BCF" w:rsidP="00B62F81">
            <w:pPr>
              <w:pStyle w:val="TAL"/>
            </w:pPr>
            <w:r w:rsidRPr="00481D2D">
              <w:t>n/a</w:t>
            </w:r>
          </w:p>
        </w:tc>
      </w:tr>
      <w:tr w:rsidR="00756BCF" w:rsidRPr="00481D2D" w14:paraId="4036A8C6" w14:textId="77777777" w:rsidTr="00B62F81">
        <w:tc>
          <w:tcPr>
            <w:tcW w:w="9642" w:type="dxa"/>
            <w:gridSpan w:val="8"/>
          </w:tcPr>
          <w:p w14:paraId="51BC4F2F"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0BF58096" w14:textId="77777777" w:rsidR="00756BCF" w:rsidRPr="00481D2D" w:rsidRDefault="00756BCF" w:rsidP="00756BCF">
      <w:pPr>
        <w:keepNext/>
        <w:keepLines/>
      </w:pPr>
    </w:p>
    <w:p w14:paraId="6452A6FF" w14:textId="77777777" w:rsidR="00897956" w:rsidRPr="00481D2D" w:rsidRDefault="00897956">
      <w:pPr>
        <w:keepNext/>
        <w:keepLines/>
      </w:pPr>
      <w:r w:rsidRPr="00481D2D">
        <w:t>Prerequisite A.5/17 - - REFER response</w:t>
      </w:r>
    </w:p>
    <w:p w14:paraId="51DD80CB" w14:textId="77777777" w:rsidR="00897956" w:rsidRPr="00481D2D" w:rsidRDefault="00897956">
      <w:pPr>
        <w:pStyle w:val="TH"/>
      </w:pPr>
      <w:r w:rsidRPr="00481D2D">
        <w:t>Table A.118: Supported message bodie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08DB719" w14:textId="77777777">
        <w:trPr>
          <w:cantSplit/>
        </w:trPr>
        <w:tc>
          <w:tcPr>
            <w:tcW w:w="851" w:type="dxa"/>
            <w:vMerge w:val="restart"/>
          </w:tcPr>
          <w:p w14:paraId="39A2C4C3" w14:textId="77777777" w:rsidR="00897956" w:rsidRPr="00481D2D" w:rsidRDefault="00897956">
            <w:pPr>
              <w:pStyle w:val="TAH"/>
            </w:pPr>
            <w:r w:rsidRPr="00481D2D">
              <w:t>Item</w:t>
            </w:r>
          </w:p>
        </w:tc>
        <w:tc>
          <w:tcPr>
            <w:tcW w:w="2665" w:type="dxa"/>
            <w:vMerge w:val="restart"/>
          </w:tcPr>
          <w:p w14:paraId="34633E96" w14:textId="77777777" w:rsidR="00897956" w:rsidRPr="00481D2D" w:rsidRDefault="00897956">
            <w:pPr>
              <w:pStyle w:val="TAH"/>
            </w:pPr>
            <w:r w:rsidRPr="00481D2D">
              <w:t>Header</w:t>
            </w:r>
          </w:p>
        </w:tc>
        <w:tc>
          <w:tcPr>
            <w:tcW w:w="3063" w:type="dxa"/>
            <w:gridSpan w:val="3"/>
          </w:tcPr>
          <w:p w14:paraId="5E64E0D9" w14:textId="77777777" w:rsidR="00897956" w:rsidRPr="00481D2D" w:rsidRDefault="00897956">
            <w:pPr>
              <w:pStyle w:val="TAH"/>
            </w:pPr>
            <w:r w:rsidRPr="00481D2D">
              <w:t>Sending</w:t>
            </w:r>
          </w:p>
        </w:tc>
        <w:tc>
          <w:tcPr>
            <w:tcW w:w="3063" w:type="dxa"/>
            <w:gridSpan w:val="3"/>
          </w:tcPr>
          <w:p w14:paraId="5F12D54C" w14:textId="77777777" w:rsidR="00897956" w:rsidRPr="00481D2D" w:rsidRDefault="00897956">
            <w:pPr>
              <w:pStyle w:val="TAH"/>
              <w:rPr>
                <w:b w:val="0"/>
              </w:rPr>
            </w:pPr>
            <w:r w:rsidRPr="00481D2D">
              <w:t>Receiving</w:t>
            </w:r>
          </w:p>
        </w:tc>
      </w:tr>
      <w:tr w:rsidR="00897956" w:rsidRPr="00481D2D" w14:paraId="6ADFF5F9" w14:textId="77777777">
        <w:trPr>
          <w:cantSplit/>
        </w:trPr>
        <w:tc>
          <w:tcPr>
            <w:tcW w:w="851" w:type="dxa"/>
            <w:vMerge/>
          </w:tcPr>
          <w:p w14:paraId="07B628E8" w14:textId="77777777" w:rsidR="00897956" w:rsidRPr="00481D2D" w:rsidRDefault="00897956">
            <w:pPr>
              <w:pStyle w:val="TAH"/>
            </w:pPr>
          </w:p>
        </w:tc>
        <w:tc>
          <w:tcPr>
            <w:tcW w:w="2665" w:type="dxa"/>
            <w:vMerge/>
          </w:tcPr>
          <w:p w14:paraId="724BF244" w14:textId="77777777" w:rsidR="00897956" w:rsidRPr="00481D2D" w:rsidRDefault="00897956">
            <w:pPr>
              <w:pStyle w:val="TAH"/>
            </w:pPr>
          </w:p>
        </w:tc>
        <w:tc>
          <w:tcPr>
            <w:tcW w:w="1021" w:type="dxa"/>
          </w:tcPr>
          <w:p w14:paraId="669A1E6D" w14:textId="77777777" w:rsidR="00897956" w:rsidRPr="00481D2D" w:rsidRDefault="00897956">
            <w:pPr>
              <w:pStyle w:val="TAH"/>
            </w:pPr>
            <w:r w:rsidRPr="00481D2D">
              <w:t>Ref.</w:t>
            </w:r>
          </w:p>
        </w:tc>
        <w:tc>
          <w:tcPr>
            <w:tcW w:w="1021" w:type="dxa"/>
          </w:tcPr>
          <w:p w14:paraId="418E2206" w14:textId="77777777" w:rsidR="00897956" w:rsidRPr="00481D2D" w:rsidRDefault="00897956">
            <w:pPr>
              <w:pStyle w:val="TAH"/>
            </w:pPr>
            <w:r w:rsidRPr="00481D2D">
              <w:t>RFC status</w:t>
            </w:r>
          </w:p>
        </w:tc>
        <w:tc>
          <w:tcPr>
            <w:tcW w:w="1021" w:type="dxa"/>
          </w:tcPr>
          <w:p w14:paraId="04BC25A3" w14:textId="77777777" w:rsidR="00897956" w:rsidRPr="00481D2D" w:rsidRDefault="00897956">
            <w:pPr>
              <w:pStyle w:val="TAH"/>
            </w:pPr>
            <w:r w:rsidRPr="00481D2D">
              <w:t>Profile status</w:t>
            </w:r>
          </w:p>
        </w:tc>
        <w:tc>
          <w:tcPr>
            <w:tcW w:w="1021" w:type="dxa"/>
          </w:tcPr>
          <w:p w14:paraId="40FC8F71" w14:textId="77777777" w:rsidR="00897956" w:rsidRPr="00481D2D" w:rsidRDefault="00897956">
            <w:pPr>
              <w:pStyle w:val="TAH"/>
            </w:pPr>
            <w:r w:rsidRPr="00481D2D">
              <w:t>Ref.</w:t>
            </w:r>
          </w:p>
        </w:tc>
        <w:tc>
          <w:tcPr>
            <w:tcW w:w="1021" w:type="dxa"/>
          </w:tcPr>
          <w:p w14:paraId="3417C8DA" w14:textId="77777777" w:rsidR="00897956" w:rsidRPr="00481D2D" w:rsidRDefault="00897956">
            <w:pPr>
              <w:pStyle w:val="TAH"/>
            </w:pPr>
            <w:r w:rsidRPr="00481D2D">
              <w:t>RFC status</w:t>
            </w:r>
          </w:p>
        </w:tc>
        <w:tc>
          <w:tcPr>
            <w:tcW w:w="1021" w:type="dxa"/>
          </w:tcPr>
          <w:p w14:paraId="0F813521" w14:textId="77777777" w:rsidR="00897956" w:rsidRPr="00481D2D" w:rsidRDefault="00897956">
            <w:pPr>
              <w:pStyle w:val="TAH"/>
            </w:pPr>
            <w:r w:rsidRPr="00481D2D">
              <w:t>Profile status</w:t>
            </w:r>
          </w:p>
        </w:tc>
      </w:tr>
      <w:tr w:rsidR="00897956" w:rsidRPr="00481D2D" w14:paraId="5E082898" w14:textId="77777777">
        <w:tc>
          <w:tcPr>
            <w:tcW w:w="851" w:type="dxa"/>
          </w:tcPr>
          <w:p w14:paraId="2CEC3A22" w14:textId="77777777" w:rsidR="00897956" w:rsidRPr="00481D2D" w:rsidRDefault="00897956">
            <w:pPr>
              <w:pStyle w:val="TAL"/>
            </w:pPr>
            <w:r w:rsidRPr="00481D2D">
              <w:t>1</w:t>
            </w:r>
          </w:p>
        </w:tc>
        <w:tc>
          <w:tcPr>
            <w:tcW w:w="2665" w:type="dxa"/>
          </w:tcPr>
          <w:p w14:paraId="7D7EFABF" w14:textId="77777777" w:rsidR="00897956" w:rsidRPr="00481D2D" w:rsidRDefault="00897956">
            <w:pPr>
              <w:pStyle w:val="TAL"/>
            </w:pPr>
          </w:p>
        </w:tc>
        <w:tc>
          <w:tcPr>
            <w:tcW w:w="1021" w:type="dxa"/>
          </w:tcPr>
          <w:p w14:paraId="0B666DC5" w14:textId="77777777" w:rsidR="00897956" w:rsidRPr="00481D2D" w:rsidRDefault="00897956">
            <w:pPr>
              <w:pStyle w:val="TAL"/>
            </w:pPr>
          </w:p>
        </w:tc>
        <w:tc>
          <w:tcPr>
            <w:tcW w:w="1021" w:type="dxa"/>
          </w:tcPr>
          <w:p w14:paraId="738DE61F" w14:textId="77777777" w:rsidR="00897956" w:rsidRPr="00481D2D" w:rsidRDefault="00897956">
            <w:pPr>
              <w:pStyle w:val="TAL"/>
            </w:pPr>
          </w:p>
        </w:tc>
        <w:tc>
          <w:tcPr>
            <w:tcW w:w="1021" w:type="dxa"/>
          </w:tcPr>
          <w:p w14:paraId="25C21F03" w14:textId="77777777" w:rsidR="00897956" w:rsidRPr="00481D2D" w:rsidRDefault="00897956">
            <w:pPr>
              <w:pStyle w:val="TAL"/>
            </w:pPr>
          </w:p>
        </w:tc>
        <w:tc>
          <w:tcPr>
            <w:tcW w:w="1021" w:type="dxa"/>
          </w:tcPr>
          <w:p w14:paraId="232C715C" w14:textId="77777777" w:rsidR="00897956" w:rsidRPr="00481D2D" w:rsidRDefault="00897956">
            <w:pPr>
              <w:pStyle w:val="TAL"/>
            </w:pPr>
          </w:p>
        </w:tc>
        <w:tc>
          <w:tcPr>
            <w:tcW w:w="1021" w:type="dxa"/>
          </w:tcPr>
          <w:p w14:paraId="7B05A3E5" w14:textId="77777777" w:rsidR="00897956" w:rsidRPr="00481D2D" w:rsidRDefault="00897956">
            <w:pPr>
              <w:pStyle w:val="TAL"/>
            </w:pPr>
          </w:p>
        </w:tc>
        <w:tc>
          <w:tcPr>
            <w:tcW w:w="1021" w:type="dxa"/>
          </w:tcPr>
          <w:p w14:paraId="226D815A" w14:textId="77777777" w:rsidR="00897956" w:rsidRPr="00481D2D" w:rsidRDefault="00897956">
            <w:pPr>
              <w:pStyle w:val="TAL"/>
            </w:pPr>
          </w:p>
        </w:tc>
      </w:tr>
    </w:tbl>
    <w:p w14:paraId="7A0A3352" w14:textId="77777777" w:rsidR="00897956" w:rsidRPr="00481D2D" w:rsidRDefault="00897956"/>
    <w:p w14:paraId="745FC467" w14:textId="77777777" w:rsidR="00897956" w:rsidRPr="00481D2D" w:rsidRDefault="00897956" w:rsidP="005D46C4">
      <w:pPr>
        <w:pStyle w:val="Heading4"/>
      </w:pPr>
      <w:bookmarkStart w:id="1227" w:name="_Toc132019372"/>
      <w:r w:rsidRPr="00481D2D">
        <w:t>A.2.1.4.12</w:t>
      </w:r>
      <w:r w:rsidRPr="00481D2D">
        <w:tab/>
        <w:t>REGISTER method</w:t>
      </w:r>
      <w:bookmarkEnd w:id="1227"/>
    </w:p>
    <w:p w14:paraId="18FE87C0" w14:textId="77777777" w:rsidR="00897956" w:rsidRPr="00481D2D" w:rsidRDefault="00897956">
      <w:pPr>
        <w:keepNext/>
        <w:keepLines/>
      </w:pPr>
      <w:r w:rsidRPr="00481D2D">
        <w:t>Prerequisite A.5/18 - - REGISTER request</w:t>
      </w:r>
    </w:p>
    <w:p w14:paraId="77AA8C9D" w14:textId="77777777" w:rsidR="00897956" w:rsidRPr="00481D2D" w:rsidRDefault="00897956">
      <w:pPr>
        <w:pStyle w:val="TH"/>
      </w:pPr>
      <w:r w:rsidRPr="00481D2D">
        <w:t>Table A.119: Supported header</w:t>
      </w:r>
      <w:r w:rsidR="00976393" w:rsidRPr="00481D2D">
        <w:t xml:space="preserve"> field</w:t>
      </w:r>
      <w:r w:rsidRPr="00481D2D">
        <w:t>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C14DCA1" w14:textId="77777777">
        <w:trPr>
          <w:cantSplit/>
        </w:trPr>
        <w:tc>
          <w:tcPr>
            <w:tcW w:w="851" w:type="dxa"/>
            <w:vMerge w:val="restart"/>
          </w:tcPr>
          <w:p w14:paraId="64E16841" w14:textId="77777777" w:rsidR="00897956" w:rsidRPr="00481D2D" w:rsidRDefault="00897956">
            <w:pPr>
              <w:pStyle w:val="TAH"/>
            </w:pPr>
            <w:r w:rsidRPr="00481D2D">
              <w:t>Item</w:t>
            </w:r>
          </w:p>
        </w:tc>
        <w:tc>
          <w:tcPr>
            <w:tcW w:w="2665" w:type="dxa"/>
            <w:vMerge w:val="restart"/>
          </w:tcPr>
          <w:p w14:paraId="36698451" w14:textId="77777777" w:rsidR="00897956" w:rsidRPr="00481D2D" w:rsidRDefault="00897956">
            <w:pPr>
              <w:pStyle w:val="TAH"/>
            </w:pPr>
            <w:r w:rsidRPr="00481D2D">
              <w:t>Header</w:t>
            </w:r>
            <w:r w:rsidR="00976393" w:rsidRPr="00481D2D">
              <w:t xml:space="preserve"> field</w:t>
            </w:r>
          </w:p>
        </w:tc>
        <w:tc>
          <w:tcPr>
            <w:tcW w:w="3063" w:type="dxa"/>
            <w:gridSpan w:val="3"/>
          </w:tcPr>
          <w:p w14:paraId="0905F730" w14:textId="77777777" w:rsidR="00897956" w:rsidRPr="00481D2D" w:rsidRDefault="00897956">
            <w:pPr>
              <w:pStyle w:val="TAH"/>
            </w:pPr>
            <w:r w:rsidRPr="00481D2D">
              <w:t>Sending</w:t>
            </w:r>
          </w:p>
        </w:tc>
        <w:tc>
          <w:tcPr>
            <w:tcW w:w="3063" w:type="dxa"/>
            <w:gridSpan w:val="3"/>
          </w:tcPr>
          <w:p w14:paraId="44E8A529" w14:textId="77777777" w:rsidR="00897956" w:rsidRPr="00481D2D" w:rsidRDefault="00897956">
            <w:pPr>
              <w:pStyle w:val="TAH"/>
              <w:rPr>
                <w:b w:val="0"/>
              </w:rPr>
            </w:pPr>
            <w:r w:rsidRPr="00481D2D">
              <w:t>Receiving</w:t>
            </w:r>
          </w:p>
        </w:tc>
      </w:tr>
      <w:tr w:rsidR="00897956" w:rsidRPr="00481D2D" w14:paraId="60D2563E" w14:textId="77777777">
        <w:trPr>
          <w:cantSplit/>
        </w:trPr>
        <w:tc>
          <w:tcPr>
            <w:tcW w:w="851" w:type="dxa"/>
            <w:vMerge/>
          </w:tcPr>
          <w:p w14:paraId="3760D1F3" w14:textId="77777777" w:rsidR="00897956" w:rsidRPr="00481D2D" w:rsidRDefault="00897956">
            <w:pPr>
              <w:pStyle w:val="TAH"/>
            </w:pPr>
          </w:p>
        </w:tc>
        <w:tc>
          <w:tcPr>
            <w:tcW w:w="2665" w:type="dxa"/>
            <w:vMerge/>
          </w:tcPr>
          <w:p w14:paraId="1863195E" w14:textId="77777777" w:rsidR="00897956" w:rsidRPr="00481D2D" w:rsidRDefault="00897956">
            <w:pPr>
              <w:pStyle w:val="TAH"/>
            </w:pPr>
          </w:p>
        </w:tc>
        <w:tc>
          <w:tcPr>
            <w:tcW w:w="1021" w:type="dxa"/>
          </w:tcPr>
          <w:p w14:paraId="2CD0E691" w14:textId="77777777" w:rsidR="00897956" w:rsidRPr="00481D2D" w:rsidRDefault="00897956">
            <w:pPr>
              <w:pStyle w:val="TAH"/>
            </w:pPr>
            <w:r w:rsidRPr="00481D2D">
              <w:t>Ref.</w:t>
            </w:r>
          </w:p>
        </w:tc>
        <w:tc>
          <w:tcPr>
            <w:tcW w:w="1021" w:type="dxa"/>
          </w:tcPr>
          <w:p w14:paraId="652A2416" w14:textId="77777777" w:rsidR="00897956" w:rsidRPr="00481D2D" w:rsidRDefault="00897956">
            <w:pPr>
              <w:pStyle w:val="TAH"/>
            </w:pPr>
            <w:r w:rsidRPr="00481D2D">
              <w:t>RFC status</w:t>
            </w:r>
          </w:p>
        </w:tc>
        <w:tc>
          <w:tcPr>
            <w:tcW w:w="1021" w:type="dxa"/>
          </w:tcPr>
          <w:p w14:paraId="1CB750E9" w14:textId="77777777" w:rsidR="00897956" w:rsidRPr="00481D2D" w:rsidRDefault="00897956">
            <w:pPr>
              <w:pStyle w:val="TAH"/>
            </w:pPr>
            <w:r w:rsidRPr="00481D2D">
              <w:t>Profile status</w:t>
            </w:r>
          </w:p>
        </w:tc>
        <w:tc>
          <w:tcPr>
            <w:tcW w:w="1021" w:type="dxa"/>
          </w:tcPr>
          <w:p w14:paraId="3FA7CA38" w14:textId="77777777" w:rsidR="00897956" w:rsidRPr="00481D2D" w:rsidRDefault="00897956">
            <w:pPr>
              <w:pStyle w:val="TAH"/>
            </w:pPr>
            <w:r w:rsidRPr="00481D2D">
              <w:t>Ref.</w:t>
            </w:r>
          </w:p>
        </w:tc>
        <w:tc>
          <w:tcPr>
            <w:tcW w:w="1021" w:type="dxa"/>
          </w:tcPr>
          <w:p w14:paraId="23059C70" w14:textId="77777777" w:rsidR="00897956" w:rsidRPr="00481D2D" w:rsidRDefault="00897956">
            <w:pPr>
              <w:pStyle w:val="TAH"/>
            </w:pPr>
            <w:r w:rsidRPr="00481D2D">
              <w:t>RFC status</w:t>
            </w:r>
          </w:p>
        </w:tc>
        <w:tc>
          <w:tcPr>
            <w:tcW w:w="1021" w:type="dxa"/>
          </w:tcPr>
          <w:p w14:paraId="294F4337" w14:textId="77777777" w:rsidR="00897956" w:rsidRPr="00481D2D" w:rsidRDefault="00897956">
            <w:pPr>
              <w:pStyle w:val="TAH"/>
            </w:pPr>
            <w:r w:rsidRPr="00481D2D">
              <w:t>Profile status</w:t>
            </w:r>
          </w:p>
        </w:tc>
      </w:tr>
      <w:tr w:rsidR="00897956" w:rsidRPr="00481D2D" w14:paraId="528BBD35" w14:textId="77777777">
        <w:tc>
          <w:tcPr>
            <w:tcW w:w="851" w:type="dxa"/>
          </w:tcPr>
          <w:p w14:paraId="00436A62" w14:textId="77777777" w:rsidR="00897956" w:rsidRPr="00481D2D" w:rsidRDefault="00897956">
            <w:pPr>
              <w:pStyle w:val="TAL"/>
            </w:pPr>
            <w:r w:rsidRPr="00481D2D">
              <w:t>1</w:t>
            </w:r>
          </w:p>
        </w:tc>
        <w:tc>
          <w:tcPr>
            <w:tcW w:w="2665" w:type="dxa"/>
          </w:tcPr>
          <w:p w14:paraId="3554ED9F" w14:textId="77777777" w:rsidR="00897956" w:rsidRPr="00481D2D" w:rsidRDefault="00897956">
            <w:pPr>
              <w:pStyle w:val="TAL"/>
            </w:pPr>
            <w:r w:rsidRPr="00481D2D">
              <w:t>Accept</w:t>
            </w:r>
          </w:p>
        </w:tc>
        <w:tc>
          <w:tcPr>
            <w:tcW w:w="1021" w:type="dxa"/>
          </w:tcPr>
          <w:p w14:paraId="162CB333" w14:textId="77777777" w:rsidR="00897956" w:rsidRPr="00481D2D" w:rsidRDefault="00897956">
            <w:pPr>
              <w:pStyle w:val="TAL"/>
            </w:pPr>
            <w:r w:rsidRPr="00481D2D">
              <w:t>[26] 20.1</w:t>
            </w:r>
          </w:p>
        </w:tc>
        <w:tc>
          <w:tcPr>
            <w:tcW w:w="1021" w:type="dxa"/>
          </w:tcPr>
          <w:p w14:paraId="4BE36380" w14:textId="77777777" w:rsidR="00897956" w:rsidRPr="00481D2D" w:rsidRDefault="00897956">
            <w:pPr>
              <w:pStyle w:val="TAL"/>
            </w:pPr>
            <w:r w:rsidRPr="00481D2D">
              <w:t>o</w:t>
            </w:r>
          </w:p>
        </w:tc>
        <w:tc>
          <w:tcPr>
            <w:tcW w:w="1021" w:type="dxa"/>
          </w:tcPr>
          <w:p w14:paraId="6D6CF346" w14:textId="77777777" w:rsidR="00897956" w:rsidRPr="00481D2D" w:rsidRDefault="00897956">
            <w:pPr>
              <w:pStyle w:val="TAL"/>
            </w:pPr>
            <w:r w:rsidRPr="00481D2D">
              <w:t>o</w:t>
            </w:r>
          </w:p>
        </w:tc>
        <w:tc>
          <w:tcPr>
            <w:tcW w:w="1021" w:type="dxa"/>
          </w:tcPr>
          <w:p w14:paraId="07BDB31A" w14:textId="77777777" w:rsidR="00897956" w:rsidRPr="00481D2D" w:rsidRDefault="00897956">
            <w:pPr>
              <w:pStyle w:val="TAL"/>
            </w:pPr>
            <w:r w:rsidRPr="00481D2D">
              <w:t>[26] 20.1</w:t>
            </w:r>
          </w:p>
        </w:tc>
        <w:tc>
          <w:tcPr>
            <w:tcW w:w="1021" w:type="dxa"/>
          </w:tcPr>
          <w:p w14:paraId="138CAADD" w14:textId="77777777" w:rsidR="00897956" w:rsidRPr="00481D2D" w:rsidRDefault="00897956">
            <w:pPr>
              <w:pStyle w:val="TAL"/>
            </w:pPr>
            <w:r w:rsidRPr="00481D2D">
              <w:t>m</w:t>
            </w:r>
          </w:p>
        </w:tc>
        <w:tc>
          <w:tcPr>
            <w:tcW w:w="1021" w:type="dxa"/>
          </w:tcPr>
          <w:p w14:paraId="16839F87" w14:textId="77777777" w:rsidR="00897956" w:rsidRPr="00481D2D" w:rsidRDefault="00897956">
            <w:pPr>
              <w:pStyle w:val="TAL"/>
            </w:pPr>
            <w:r w:rsidRPr="00481D2D">
              <w:t>m</w:t>
            </w:r>
          </w:p>
        </w:tc>
      </w:tr>
      <w:tr w:rsidR="00897956" w:rsidRPr="00481D2D" w14:paraId="292294C8" w14:textId="77777777">
        <w:tc>
          <w:tcPr>
            <w:tcW w:w="851" w:type="dxa"/>
          </w:tcPr>
          <w:p w14:paraId="55E678D0" w14:textId="77777777" w:rsidR="00897956" w:rsidRPr="00481D2D" w:rsidRDefault="00897956">
            <w:pPr>
              <w:pStyle w:val="TAL"/>
            </w:pPr>
            <w:r w:rsidRPr="00481D2D">
              <w:t>2</w:t>
            </w:r>
          </w:p>
        </w:tc>
        <w:tc>
          <w:tcPr>
            <w:tcW w:w="2665" w:type="dxa"/>
          </w:tcPr>
          <w:p w14:paraId="05B5A63F" w14:textId="77777777" w:rsidR="00897956" w:rsidRPr="00481D2D" w:rsidRDefault="00897956">
            <w:pPr>
              <w:pStyle w:val="TAL"/>
            </w:pPr>
            <w:r w:rsidRPr="00481D2D">
              <w:t>Accept-Encoding</w:t>
            </w:r>
          </w:p>
        </w:tc>
        <w:tc>
          <w:tcPr>
            <w:tcW w:w="1021" w:type="dxa"/>
          </w:tcPr>
          <w:p w14:paraId="24B77AD5" w14:textId="77777777" w:rsidR="00897956" w:rsidRPr="00481D2D" w:rsidRDefault="00897956">
            <w:pPr>
              <w:pStyle w:val="TAL"/>
            </w:pPr>
            <w:r w:rsidRPr="00481D2D">
              <w:t>[26] 20.2</w:t>
            </w:r>
          </w:p>
        </w:tc>
        <w:tc>
          <w:tcPr>
            <w:tcW w:w="1021" w:type="dxa"/>
          </w:tcPr>
          <w:p w14:paraId="2DEFFCD8" w14:textId="77777777" w:rsidR="00897956" w:rsidRPr="00481D2D" w:rsidRDefault="00897956">
            <w:pPr>
              <w:pStyle w:val="TAL"/>
            </w:pPr>
            <w:r w:rsidRPr="00481D2D">
              <w:t>o</w:t>
            </w:r>
          </w:p>
        </w:tc>
        <w:tc>
          <w:tcPr>
            <w:tcW w:w="1021" w:type="dxa"/>
          </w:tcPr>
          <w:p w14:paraId="6AC3BE89" w14:textId="77777777" w:rsidR="00897956" w:rsidRPr="00481D2D" w:rsidRDefault="00897956">
            <w:pPr>
              <w:pStyle w:val="TAL"/>
            </w:pPr>
            <w:r w:rsidRPr="00481D2D">
              <w:t>o</w:t>
            </w:r>
          </w:p>
        </w:tc>
        <w:tc>
          <w:tcPr>
            <w:tcW w:w="1021" w:type="dxa"/>
          </w:tcPr>
          <w:p w14:paraId="72718654" w14:textId="77777777" w:rsidR="00897956" w:rsidRPr="00481D2D" w:rsidRDefault="00897956">
            <w:pPr>
              <w:pStyle w:val="TAL"/>
            </w:pPr>
            <w:r w:rsidRPr="00481D2D">
              <w:t>[26] 20.2</w:t>
            </w:r>
          </w:p>
        </w:tc>
        <w:tc>
          <w:tcPr>
            <w:tcW w:w="1021" w:type="dxa"/>
          </w:tcPr>
          <w:p w14:paraId="083B2853" w14:textId="77777777" w:rsidR="00897956" w:rsidRPr="00481D2D" w:rsidRDefault="00897956">
            <w:pPr>
              <w:pStyle w:val="TAL"/>
            </w:pPr>
            <w:r w:rsidRPr="00481D2D">
              <w:t>m</w:t>
            </w:r>
          </w:p>
        </w:tc>
        <w:tc>
          <w:tcPr>
            <w:tcW w:w="1021" w:type="dxa"/>
          </w:tcPr>
          <w:p w14:paraId="6086A987" w14:textId="77777777" w:rsidR="00897956" w:rsidRPr="00481D2D" w:rsidRDefault="00897956">
            <w:pPr>
              <w:pStyle w:val="TAL"/>
            </w:pPr>
            <w:r w:rsidRPr="00481D2D">
              <w:t>m</w:t>
            </w:r>
          </w:p>
        </w:tc>
      </w:tr>
      <w:tr w:rsidR="00897956" w:rsidRPr="00481D2D" w14:paraId="7DC3C6B2" w14:textId="77777777">
        <w:tc>
          <w:tcPr>
            <w:tcW w:w="851" w:type="dxa"/>
          </w:tcPr>
          <w:p w14:paraId="2EB29659" w14:textId="77777777" w:rsidR="00897956" w:rsidRPr="00481D2D" w:rsidRDefault="00897956">
            <w:pPr>
              <w:pStyle w:val="TAL"/>
            </w:pPr>
            <w:r w:rsidRPr="00481D2D">
              <w:t>3</w:t>
            </w:r>
          </w:p>
        </w:tc>
        <w:tc>
          <w:tcPr>
            <w:tcW w:w="2665" w:type="dxa"/>
          </w:tcPr>
          <w:p w14:paraId="143E9812" w14:textId="77777777" w:rsidR="00897956" w:rsidRPr="00481D2D" w:rsidRDefault="00897956">
            <w:pPr>
              <w:pStyle w:val="TAL"/>
            </w:pPr>
            <w:r w:rsidRPr="00481D2D">
              <w:t>Accept-Language</w:t>
            </w:r>
          </w:p>
        </w:tc>
        <w:tc>
          <w:tcPr>
            <w:tcW w:w="1021" w:type="dxa"/>
          </w:tcPr>
          <w:p w14:paraId="405CA5CF" w14:textId="77777777" w:rsidR="00897956" w:rsidRPr="00481D2D" w:rsidRDefault="00897956">
            <w:pPr>
              <w:pStyle w:val="TAL"/>
            </w:pPr>
            <w:r w:rsidRPr="00481D2D">
              <w:t>[26] 20.3</w:t>
            </w:r>
          </w:p>
        </w:tc>
        <w:tc>
          <w:tcPr>
            <w:tcW w:w="1021" w:type="dxa"/>
          </w:tcPr>
          <w:p w14:paraId="3D51C3AD" w14:textId="77777777" w:rsidR="00897956" w:rsidRPr="00481D2D" w:rsidRDefault="00897956">
            <w:pPr>
              <w:pStyle w:val="TAL"/>
            </w:pPr>
            <w:r w:rsidRPr="00481D2D">
              <w:t>o</w:t>
            </w:r>
          </w:p>
        </w:tc>
        <w:tc>
          <w:tcPr>
            <w:tcW w:w="1021" w:type="dxa"/>
          </w:tcPr>
          <w:p w14:paraId="04CC96A6" w14:textId="77777777" w:rsidR="00897956" w:rsidRPr="00481D2D" w:rsidRDefault="00897956">
            <w:pPr>
              <w:pStyle w:val="TAL"/>
            </w:pPr>
            <w:r w:rsidRPr="00481D2D">
              <w:t>o</w:t>
            </w:r>
          </w:p>
        </w:tc>
        <w:tc>
          <w:tcPr>
            <w:tcW w:w="1021" w:type="dxa"/>
          </w:tcPr>
          <w:p w14:paraId="37BC06C4" w14:textId="77777777" w:rsidR="00897956" w:rsidRPr="00481D2D" w:rsidRDefault="00897956">
            <w:pPr>
              <w:pStyle w:val="TAL"/>
            </w:pPr>
            <w:r w:rsidRPr="00481D2D">
              <w:t>[26] 20.3</w:t>
            </w:r>
          </w:p>
        </w:tc>
        <w:tc>
          <w:tcPr>
            <w:tcW w:w="1021" w:type="dxa"/>
          </w:tcPr>
          <w:p w14:paraId="435C6A57" w14:textId="77777777" w:rsidR="00897956" w:rsidRPr="00481D2D" w:rsidRDefault="00897956">
            <w:pPr>
              <w:pStyle w:val="TAL"/>
            </w:pPr>
            <w:r w:rsidRPr="00481D2D">
              <w:t>m</w:t>
            </w:r>
          </w:p>
        </w:tc>
        <w:tc>
          <w:tcPr>
            <w:tcW w:w="1021" w:type="dxa"/>
          </w:tcPr>
          <w:p w14:paraId="4B685CFA" w14:textId="77777777" w:rsidR="00897956" w:rsidRPr="00481D2D" w:rsidRDefault="00897956">
            <w:pPr>
              <w:pStyle w:val="TAL"/>
            </w:pPr>
            <w:r w:rsidRPr="00481D2D">
              <w:t>m</w:t>
            </w:r>
          </w:p>
        </w:tc>
      </w:tr>
      <w:tr w:rsidR="00897956" w:rsidRPr="00481D2D" w14:paraId="4EC5D2E6" w14:textId="77777777">
        <w:tc>
          <w:tcPr>
            <w:tcW w:w="851" w:type="dxa"/>
          </w:tcPr>
          <w:p w14:paraId="5AAA9FBC" w14:textId="77777777" w:rsidR="00897956" w:rsidRPr="00481D2D" w:rsidRDefault="00897956">
            <w:pPr>
              <w:pStyle w:val="TAL"/>
            </w:pPr>
            <w:r w:rsidRPr="00481D2D">
              <w:t>3A</w:t>
            </w:r>
          </w:p>
        </w:tc>
        <w:tc>
          <w:tcPr>
            <w:tcW w:w="2665" w:type="dxa"/>
          </w:tcPr>
          <w:p w14:paraId="5EBEDFEA" w14:textId="77777777" w:rsidR="00897956" w:rsidRPr="00481D2D" w:rsidRDefault="00897956">
            <w:pPr>
              <w:pStyle w:val="TAL"/>
            </w:pPr>
            <w:r w:rsidRPr="00481D2D">
              <w:t>Allow</w:t>
            </w:r>
          </w:p>
        </w:tc>
        <w:tc>
          <w:tcPr>
            <w:tcW w:w="1021" w:type="dxa"/>
          </w:tcPr>
          <w:p w14:paraId="5BA0EE12" w14:textId="77777777" w:rsidR="00897956" w:rsidRPr="00481D2D" w:rsidRDefault="00897956">
            <w:pPr>
              <w:pStyle w:val="TAL"/>
            </w:pPr>
            <w:r w:rsidRPr="00481D2D">
              <w:t>[26] 20.5</w:t>
            </w:r>
          </w:p>
        </w:tc>
        <w:tc>
          <w:tcPr>
            <w:tcW w:w="1021" w:type="dxa"/>
          </w:tcPr>
          <w:p w14:paraId="47DA0F1E" w14:textId="77777777" w:rsidR="00897956" w:rsidRPr="00481D2D" w:rsidRDefault="00897956">
            <w:pPr>
              <w:pStyle w:val="TAL"/>
            </w:pPr>
            <w:r w:rsidRPr="00481D2D">
              <w:t>o</w:t>
            </w:r>
          </w:p>
        </w:tc>
        <w:tc>
          <w:tcPr>
            <w:tcW w:w="1021" w:type="dxa"/>
          </w:tcPr>
          <w:p w14:paraId="1382BEEE" w14:textId="77777777" w:rsidR="00897956" w:rsidRPr="00481D2D" w:rsidRDefault="00897956">
            <w:pPr>
              <w:pStyle w:val="TAL"/>
            </w:pPr>
            <w:r w:rsidRPr="00481D2D">
              <w:t>o</w:t>
            </w:r>
          </w:p>
        </w:tc>
        <w:tc>
          <w:tcPr>
            <w:tcW w:w="1021" w:type="dxa"/>
          </w:tcPr>
          <w:p w14:paraId="19E35973" w14:textId="77777777" w:rsidR="00897956" w:rsidRPr="00481D2D" w:rsidRDefault="00897956">
            <w:pPr>
              <w:pStyle w:val="TAL"/>
            </w:pPr>
            <w:r w:rsidRPr="00481D2D">
              <w:t>[26] 20.5</w:t>
            </w:r>
          </w:p>
        </w:tc>
        <w:tc>
          <w:tcPr>
            <w:tcW w:w="1021" w:type="dxa"/>
          </w:tcPr>
          <w:p w14:paraId="41EB51F7" w14:textId="77777777" w:rsidR="00897956" w:rsidRPr="00481D2D" w:rsidRDefault="00897956">
            <w:pPr>
              <w:pStyle w:val="TAL"/>
            </w:pPr>
            <w:r w:rsidRPr="00481D2D">
              <w:t>m</w:t>
            </w:r>
          </w:p>
        </w:tc>
        <w:tc>
          <w:tcPr>
            <w:tcW w:w="1021" w:type="dxa"/>
          </w:tcPr>
          <w:p w14:paraId="7BB44B9D" w14:textId="77777777" w:rsidR="00897956" w:rsidRPr="00481D2D" w:rsidRDefault="00897956">
            <w:pPr>
              <w:pStyle w:val="TAL"/>
            </w:pPr>
            <w:r w:rsidRPr="00481D2D">
              <w:t>m</w:t>
            </w:r>
          </w:p>
        </w:tc>
      </w:tr>
      <w:tr w:rsidR="00897956" w:rsidRPr="00481D2D" w14:paraId="251742F6" w14:textId="77777777">
        <w:tc>
          <w:tcPr>
            <w:tcW w:w="851" w:type="dxa"/>
          </w:tcPr>
          <w:p w14:paraId="1638ADFB" w14:textId="77777777" w:rsidR="00897956" w:rsidRPr="00481D2D" w:rsidRDefault="00897956">
            <w:pPr>
              <w:pStyle w:val="TAL"/>
            </w:pPr>
            <w:r w:rsidRPr="00481D2D">
              <w:t>4</w:t>
            </w:r>
          </w:p>
        </w:tc>
        <w:tc>
          <w:tcPr>
            <w:tcW w:w="2665" w:type="dxa"/>
          </w:tcPr>
          <w:p w14:paraId="1777234B" w14:textId="77777777" w:rsidR="00897956" w:rsidRPr="00481D2D" w:rsidRDefault="00897956">
            <w:pPr>
              <w:pStyle w:val="TAL"/>
            </w:pPr>
            <w:r w:rsidRPr="00481D2D">
              <w:t>Allow-Events</w:t>
            </w:r>
          </w:p>
        </w:tc>
        <w:tc>
          <w:tcPr>
            <w:tcW w:w="1021" w:type="dxa"/>
          </w:tcPr>
          <w:p w14:paraId="5091B50F" w14:textId="77777777" w:rsidR="00897956" w:rsidRPr="00481D2D" w:rsidRDefault="00897956">
            <w:pPr>
              <w:pStyle w:val="TAL"/>
            </w:pPr>
            <w:r w:rsidRPr="00481D2D">
              <w:t xml:space="preserve">[28] </w:t>
            </w:r>
            <w:r w:rsidR="007915D7" w:rsidRPr="00481D2D">
              <w:t>8</w:t>
            </w:r>
            <w:r w:rsidRPr="00481D2D">
              <w:t>.2.2</w:t>
            </w:r>
          </w:p>
        </w:tc>
        <w:tc>
          <w:tcPr>
            <w:tcW w:w="1021" w:type="dxa"/>
          </w:tcPr>
          <w:p w14:paraId="00DBDEDD" w14:textId="77777777" w:rsidR="00897956" w:rsidRPr="00481D2D" w:rsidRDefault="00897956">
            <w:pPr>
              <w:pStyle w:val="TAL"/>
            </w:pPr>
            <w:r w:rsidRPr="00481D2D">
              <w:t>c27</w:t>
            </w:r>
          </w:p>
        </w:tc>
        <w:tc>
          <w:tcPr>
            <w:tcW w:w="1021" w:type="dxa"/>
          </w:tcPr>
          <w:p w14:paraId="0E0172AB" w14:textId="77777777" w:rsidR="00897956" w:rsidRPr="00481D2D" w:rsidRDefault="00897956">
            <w:pPr>
              <w:pStyle w:val="TAL"/>
            </w:pPr>
            <w:r w:rsidRPr="00481D2D">
              <w:t>c27</w:t>
            </w:r>
          </w:p>
        </w:tc>
        <w:tc>
          <w:tcPr>
            <w:tcW w:w="1021" w:type="dxa"/>
          </w:tcPr>
          <w:p w14:paraId="6898CE4E" w14:textId="77777777" w:rsidR="00897956" w:rsidRPr="00481D2D" w:rsidRDefault="00897956">
            <w:pPr>
              <w:pStyle w:val="TAL"/>
            </w:pPr>
            <w:r w:rsidRPr="00481D2D">
              <w:t xml:space="preserve">[28] </w:t>
            </w:r>
            <w:r w:rsidR="007915D7" w:rsidRPr="00481D2D">
              <w:t>8</w:t>
            </w:r>
            <w:r w:rsidRPr="00481D2D">
              <w:t>.2.2</w:t>
            </w:r>
          </w:p>
        </w:tc>
        <w:tc>
          <w:tcPr>
            <w:tcW w:w="1021" w:type="dxa"/>
          </w:tcPr>
          <w:p w14:paraId="492F76EA" w14:textId="77777777" w:rsidR="00897956" w:rsidRPr="00481D2D" w:rsidRDefault="00897956">
            <w:pPr>
              <w:pStyle w:val="TAL"/>
            </w:pPr>
            <w:r w:rsidRPr="00481D2D">
              <w:t>c1</w:t>
            </w:r>
          </w:p>
        </w:tc>
        <w:tc>
          <w:tcPr>
            <w:tcW w:w="1021" w:type="dxa"/>
          </w:tcPr>
          <w:p w14:paraId="3CF1D8CF" w14:textId="77777777" w:rsidR="00897956" w:rsidRPr="00481D2D" w:rsidRDefault="00897956">
            <w:pPr>
              <w:pStyle w:val="TAL"/>
            </w:pPr>
            <w:r w:rsidRPr="00481D2D">
              <w:t>c1</w:t>
            </w:r>
          </w:p>
        </w:tc>
      </w:tr>
      <w:tr w:rsidR="00897956" w:rsidRPr="00481D2D" w14:paraId="5B05B526" w14:textId="77777777">
        <w:tc>
          <w:tcPr>
            <w:tcW w:w="851" w:type="dxa"/>
          </w:tcPr>
          <w:p w14:paraId="08708EF8" w14:textId="77777777" w:rsidR="00897956" w:rsidRPr="00481D2D" w:rsidRDefault="00897956">
            <w:pPr>
              <w:pStyle w:val="TAL"/>
            </w:pPr>
            <w:r w:rsidRPr="00481D2D">
              <w:t>5</w:t>
            </w:r>
          </w:p>
        </w:tc>
        <w:tc>
          <w:tcPr>
            <w:tcW w:w="2665" w:type="dxa"/>
          </w:tcPr>
          <w:p w14:paraId="61296B07" w14:textId="77777777" w:rsidR="00897956" w:rsidRPr="00481D2D" w:rsidRDefault="00897956">
            <w:pPr>
              <w:pStyle w:val="TAL"/>
            </w:pPr>
            <w:r w:rsidRPr="00481D2D">
              <w:t>Authorization</w:t>
            </w:r>
          </w:p>
        </w:tc>
        <w:tc>
          <w:tcPr>
            <w:tcW w:w="1021" w:type="dxa"/>
          </w:tcPr>
          <w:p w14:paraId="0CFBC875" w14:textId="77777777" w:rsidR="00897956" w:rsidRPr="00481D2D" w:rsidRDefault="00897956">
            <w:pPr>
              <w:pStyle w:val="TAL"/>
            </w:pPr>
            <w:r w:rsidRPr="00481D2D">
              <w:t>[26] 20.7, [49]</w:t>
            </w:r>
          </w:p>
        </w:tc>
        <w:tc>
          <w:tcPr>
            <w:tcW w:w="1021" w:type="dxa"/>
          </w:tcPr>
          <w:p w14:paraId="3245ECF9" w14:textId="77777777" w:rsidR="00897956" w:rsidRPr="00481D2D" w:rsidRDefault="00897956">
            <w:pPr>
              <w:pStyle w:val="TAL"/>
            </w:pPr>
            <w:r w:rsidRPr="00481D2D">
              <w:t>c2</w:t>
            </w:r>
          </w:p>
        </w:tc>
        <w:tc>
          <w:tcPr>
            <w:tcW w:w="1021" w:type="dxa"/>
          </w:tcPr>
          <w:p w14:paraId="3FA0D656" w14:textId="77777777" w:rsidR="00897956" w:rsidRPr="00481D2D" w:rsidRDefault="004D529F">
            <w:pPr>
              <w:pStyle w:val="TAL"/>
            </w:pPr>
            <w:r w:rsidRPr="00481D2D">
              <w:t>c29</w:t>
            </w:r>
          </w:p>
        </w:tc>
        <w:tc>
          <w:tcPr>
            <w:tcW w:w="1021" w:type="dxa"/>
          </w:tcPr>
          <w:p w14:paraId="184B7ED5" w14:textId="77777777" w:rsidR="00897956" w:rsidRPr="00481D2D" w:rsidRDefault="00897956">
            <w:pPr>
              <w:pStyle w:val="TAL"/>
            </w:pPr>
            <w:r w:rsidRPr="00481D2D">
              <w:t>[26] 20.7, [49]</w:t>
            </w:r>
          </w:p>
        </w:tc>
        <w:tc>
          <w:tcPr>
            <w:tcW w:w="1021" w:type="dxa"/>
          </w:tcPr>
          <w:p w14:paraId="234D5FD6" w14:textId="77777777" w:rsidR="00897956" w:rsidRPr="00481D2D" w:rsidRDefault="00897956">
            <w:pPr>
              <w:pStyle w:val="TAL"/>
            </w:pPr>
            <w:r w:rsidRPr="00481D2D">
              <w:t>m</w:t>
            </w:r>
          </w:p>
        </w:tc>
        <w:tc>
          <w:tcPr>
            <w:tcW w:w="1021" w:type="dxa"/>
          </w:tcPr>
          <w:p w14:paraId="6A625FE5" w14:textId="77777777" w:rsidR="00897956" w:rsidRPr="00481D2D" w:rsidRDefault="00897956">
            <w:pPr>
              <w:pStyle w:val="TAL"/>
            </w:pPr>
            <w:r w:rsidRPr="00481D2D">
              <w:t>c22</w:t>
            </w:r>
          </w:p>
        </w:tc>
      </w:tr>
      <w:tr w:rsidR="00897956" w:rsidRPr="00481D2D" w14:paraId="4CCE9C8B" w14:textId="77777777">
        <w:tc>
          <w:tcPr>
            <w:tcW w:w="851" w:type="dxa"/>
          </w:tcPr>
          <w:p w14:paraId="05034E4C" w14:textId="77777777" w:rsidR="00897956" w:rsidRPr="00481D2D" w:rsidRDefault="00897956">
            <w:pPr>
              <w:pStyle w:val="TAL"/>
            </w:pPr>
            <w:r w:rsidRPr="00481D2D">
              <w:t>6</w:t>
            </w:r>
          </w:p>
        </w:tc>
        <w:tc>
          <w:tcPr>
            <w:tcW w:w="2665" w:type="dxa"/>
          </w:tcPr>
          <w:p w14:paraId="6ADF64C4" w14:textId="77777777" w:rsidR="00897956" w:rsidRPr="00481D2D" w:rsidRDefault="00897956">
            <w:pPr>
              <w:pStyle w:val="TAL"/>
            </w:pPr>
            <w:r w:rsidRPr="00481D2D">
              <w:t>Call-ID</w:t>
            </w:r>
          </w:p>
        </w:tc>
        <w:tc>
          <w:tcPr>
            <w:tcW w:w="1021" w:type="dxa"/>
          </w:tcPr>
          <w:p w14:paraId="1729A506" w14:textId="77777777" w:rsidR="00897956" w:rsidRPr="00481D2D" w:rsidRDefault="00897956">
            <w:pPr>
              <w:pStyle w:val="TAL"/>
            </w:pPr>
            <w:r w:rsidRPr="00481D2D">
              <w:t>[26] 20.8</w:t>
            </w:r>
          </w:p>
        </w:tc>
        <w:tc>
          <w:tcPr>
            <w:tcW w:w="1021" w:type="dxa"/>
          </w:tcPr>
          <w:p w14:paraId="33AC875C" w14:textId="77777777" w:rsidR="00897956" w:rsidRPr="00481D2D" w:rsidRDefault="00897956">
            <w:pPr>
              <w:pStyle w:val="TAL"/>
            </w:pPr>
            <w:r w:rsidRPr="00481D2D">
              <w:t>m</w:t>
            </w:r>
          </w:p>
        </w:tc>
        <w:tc>
          <w:tcPr>
            <w:tcW w:w="1021" w:type="dxa"/>
          </w:tcPr>
          <w:p w14:paraId="7CD1A664" w14:textId="77777777" w:rsidR="00897956" w:rsidRPr="00481D2D" w:rsidRDefault="00897956">
            <w:pPr>
              <w:pStyle w:val="TAL"/>
            </w:pPr>
            <w:r w:rsidRPr="00481D2D">
              <w:t>m</w:t>
            </w:r>
          </w:p>
        </w:tc>
        <w:tc>
          <w:tcPr>
            <w:tcW w:w="1021" w:type="dxa"/>
          </w:tcPr>
          <w:p w14:paraId="11E93F98" w14:textId="77777777" w:rsidR="00897956" w:rsidRPr="00481D2D" w:rsidRDefault="00897956">
            <w:pPr>
              <w:pStyle w:val="TAL"/>
            </w:pPr>
            <w:r w:rsidRPr="00481D2D">
              <w:t>[26] 20.8</w:t>
            </w:r>
          </w:p>
        </w:tc>
        <w:tc>
          <w:tcPr>
            <w:tcW w:w="1021" w:type="dxa"/>
          </w:tcPr>
          <w:p w14:paraId="3C396809" w14:textId="77777777" w:rsidR="00897956" w:rsidRPr="00481D2D" w:rsidRDefault="00897956">
            <w:pPr>
              <w:pStyle w:val="TAL"/>
            </w:pPr>
            <w:r w:rsidRPr="00481D2D">
              <w:t>m</w:t>
            </w:r>
          </w:p>
        </w:tc>
        <w:tc>
          <w:tcPr>
            <w:tcW w:w="1021" w:type="dxa"/>
          </w:tcPr>
          <w:p w14:paraId="0158F57E" w14:textId="77777777" w:rsidR="00897956" w:rsidRPr="00481D2D" w:rsidRDefault="00897956">
            <w:pPr>
              <w:pStyle w:val="TAL"/>
            </w:pPr>
            <w:r w:rsidRPr="00481D2D">
              <w:t>m</w:t>
            </w:r>
          </w:p>
        </w:tc>
      </w:tr>
      <w:tr w:rsidR="00897956" w:rsidRPr="00481D2D" w14:paraId="60C3330A" w14:textId="77777777">
        <w:tc>
          <w:tcPr>
            <w:tcW w:w="851" w:type="dxa"/>
          </w:tcPr>
          <w:p w14:paraId="2D585C10" w14:textId="77777777" w:rsidR="00897956" w:rsidRPr="00481D2D" w:rsidRDefault="00897956">
            <w:pPr>
              <w:pStyle w:val="TAL"/>
            </w:pPr>
            <w:r w:rsidRPr="00481D2D">
              <w:t>7</w:t>
            </w:r>
          </w:p>
        </w:tc>
        <w:tc>
          <w:tcPr>
            <w:tcW w:w="2665" w:type="dxa"/>
          </w:tcPr>
          <w:p w14:paraId="31D08F68" w14:textId="77777777" w:rsidR="00897956" w:rsidRPr="00481D2D" w:rsidRDefault="00897956">
            <w:pPr>
              <w:pStyle w:val="TAL"/>
            </w:pPr>
            <w:r w:rsidRPr="00481D2D">
              <w:t>Call-Info</w:t>
            </w:r>
          </w:p>
        </w:tc>
        <w:tc>
          <w:tcPr>
            <w:tcW w:w="1021" w:type="dxa"/>
          </w:tcPr>
          <w:p w14:paraId="291A4819" w14:textId="77777777" w:rsidR="00897956" w:rsidRPr="00481D2D" w:rsidRDefault="00897956">
            <w:pPr>
              <w:pStyle w:val="TAL"/>
            </w:pPr>
            <w:r w:rsidRPr="00481D2D">
              <w:t>[26] 20.9</w:t>
            </w:r>
          </w:p>
        </w:tc>
        <w:tc>
          <w:tcPr>
            <w:tcW w:w="1021" w:type="dxa"/>
          </w:tcPr>
          <w:p w14:paraId="704CAD36" w14:textId="77777777" w:rsidR="00897956" w:rsidRPr="00481D2D" w:rsidRDefault="00897956">
            <w:pPr>
              <w:pStyle w:val="TAL"/>
            </w:pPr>
            <w:r w:rsidRPr="00481D2D">
              <w:t>o</w:t>
            </w:r>
          </w:p>
        </w:tc>
        <w:tc>
          <w:tcPr>
            <w:tcW w:w="1021" w:type="dxa"/>
          </w:tcPr>
          <w:p w14:paraId="489DF16B" w14:textId="77777777" w:rsidR="00897956" w:rsidRPr="00481D2D" w:rsidRDefault="00897956">
            <w:pPr>
              <w:pStyle w:val="TAL"/>
            </w:pPr>
            <w:r w:rsidRPr="00481D2D">
              <w:t>o</w:t>
            </w:r>
          </w:p>
        </w:tc>
        <w:tc>
          <w:tcPr>
            <w:tcW w:w="1021" w:type="dxa"/>
          </w:tcPr>
          <w:p w14:paraId="6E437900" w14:textId="77777777" w:rsidR="00897956" w:rsidRPr="00481D2D" w:rsidRDefault="00897956">
            <w:pPr>
              <w:pStyle w:val="TAL"/>
            </w:pPr>
            <w:r w:rsidRPr="00481D2D">
              <w:t>[26] 20.9</w:t>
            </w:r>
          </w:p>
        </w:tc>
        <w:tc>
          <w:tcPr>
            <w:tcW w:w="1021" w:type="dxa"/>
          </w:tcPr>
          <w:p w14:paraId="2D85DAC1" w14:textId="77777777" w:rsidR="00897956" w:rsidRPr="00481D2D" w:rsidRDefault="00897956">
            <w:pPr>
              <w:pStyle w:val="TAL"/>
            </w:pPr>
            <w:r w:rsidRPr="00481D2D">
              <w:t>o</w:t>
            </w:r>
          </w:p>
        </w:tc>
        <w:tc>
          <w:tcPr>
            <w:tcW w:w="1021" w:type="dxa"/>
          </w:tcPr>
          <w:p w14:paraId="0325EB5E" w14:textId="77777777" w:rsidR="00897956" w:rsidRPr="00481D2D" w:rsidRDefault="00897956">
            <w:pPr>
              <w:pStyle w:val="TAL"/>
            </w:pPr>
            <w:r w:rsidRPr="00481D2D">
              <w:t>o</w:t>
            </w:r>
          </w:p>
        </w:tc>
      </w:tr>
      <w:tr w:rsidR="00A64531" w:rsidRPr="00481D2D" w14:paraId="272D67CC" w14:textId="77777777" w:rsidTr="00C621C9">
        <w:tc>
          <w:tcPr>
            <w:tcW w:w="851" w:type="dxa"/>
          </w:tcPr>
          <w:p w14:paraId="3B89E1D3" w14:textId="77777777" w:rsidR="00A64531" w:rsidRPr="00481D2D" w:rsidRDefault="00A64531" w:rsidP="00C621C9">
            <w:pPr>
              <w:pStyle w:val="TAL"/>
            </w:pPr>
            <w:r w:rsidRPr="00481D2D">
              <w:t>7A</w:t>
            </w:r>
          </w:p>
        </w:tc>
        <w:tc>
          <w:tcPr>
            <w:tcW w:w="2665" w:type="dxa"/>
          </w:tcPr>
          <w:p w14:paraId="33A9284E" w14:textId="77777777" w:rsidR="00A64531" w:rsidRPr="00481D2D" w:rsidRDefault="00A64531" w:rsidP="00C621C9">
            <w:pPr>
              <w:pStyle w:val="TAL"/>
            </w:pPr>
            <w:r w:rsidRPr="00481D2D">
              <w:rPr>
                <w:lang w:eastAsia="zh-CN"/>
              </w:rPr>
              <w:t>Cellular-Network-Info</w:t>
            </w:r>
          </w:p>
        </w:tc>
        <w:tc>
          <w:tcPr>
            <w:tcW w:w="1021" w:type="dxa"/>
          </w:tcPr>
          <w:p w14:paraId="7B7C0B34" w14:textId="77777777" w:rsidR="00A64531" w:rsidRPr="00481D2D" w:rsidRDefault="00A64531" w:rsidP="00C621C9">
            <w:pPr>
              <w:pStyle w:val="TAL"/>
            </w:pPr>
            <w:r w:rsidRPr="00481D2D">
              <w:t>7.2.15</w:t>
            </w:r>
          </w:p>
        </w:tc>
        <w:tc>
          <w:tcPr>
            <w:tcW w:w="1021" w:type="dxa"/>
          </w:tcPr>
          <w:p w14:paraId="60C6C60C" w14:textId="77777777" w:rsidR="00A64531" w:rsidRPr="00481D2D" w:rsidRDefault="00A64531" w:rsidP="00C621C9">
            <w:pPr>
              <w:pStyle w:val="TAL"/>
            </w:pPr>
            <w:r w:rsidRPr="00481D2D">
              <w:t>n/a</w:t>
            </w:r>
          </w:p>
        </w:tc>
        <w:tc>
          <w:tcPr>
            <w:tcW w:w="1021" w:type="dxa"/>
          </w:tcPr>
          <w:p w14:paraId="44A89373" w14:textId="77777777" w:rsidR="00A64531" w:rsidRPr="00481D2D" w:rsidRDefault="00A64531" w:rsidP="00C621C9">
            <w:pPr>
              <w:pStyle w:val="TAL"/>
            </w:pPr>
            <w:r w:rsidRPr="00481D2D">
              <w:t>c43</w:t>
            </w:r>
          </w:p>
        </w:tc>
        <w:tc>
          <w:tcPr>
            <w:tcW w:w="1021" w:type="dxa"/>
          </w:tcPr>
          <w:p w14:paraId="122D7B7F" w14:textId="77777777" w:rsidR="00A64531" w:rsidRPr="00481D2D" w:rsidRDefault="00A64531" w:rsidP="00C621C9">
            <w:pPr>
              <w:pStyle w:val="TAL"/>
            </w:pPr>
            <w:r w:rsidRPr="00481D2D">
              <w:t>7.2.15</w:t>
            </w:r>
          </w:p>
        </w:tc>
        <w:tc>
          <w:tcPr>
            <w:tcW w:w="1021" w:type="dxa"/>
          </w:tcPr>
          <w:p w14:paraId="75E76D02" w14:textId="77777777" w:rsidR="00A64531" w:rsidRPr="00481D2D" w:rsidRDefault="00A64531" w:rsidP="00C621C9">
            <w:pPr>
              <w:pStyle w:val="TAL"/>
            </w:pPr>
            <w:r w:rsidRPr="00481D2D">
              <w:t>n/a</w:t>
            </w:r>
          </w:p>
        </w:tc>
        <w:tc>
          <w:tcPr>
            <w:tcW w:w="1021" w:type="dxa"/>
          </w:tcPr>
          <w:p w14:paraId="4A4DD691" w14:textId="77777777" w:rsidR="00A64531" w:rsidRPr="00481D2D" w:rsidRDefault="00A64531" w:rsidP="00C621C9">
            <w:pPr>
              <w:pStyle w:val="TAL"/>
            </w:pPr>
            <w:r w:rsidRPr="00481D2D">
              <w:t>c44</w:t>
            </w:r>
          </w:p>
        </w:tc>
      </w:tr>
      <w:tr w:rsidR="00897956" w:rsidRPr="00481D2D" w14:paraId="52C0D625" w14:textId="77777777">
        <w:tc>
          <w:tcPr>
            <w:tcW w:w="851" w:type="dxa"/>
          </w:tcPr>
          <w:p w14:paraId="13F3BEE6" w14:textId="77777777" w:rsidR="00897956" w:rsidRPr="00481D2D" w:rsidRDefault="00897956">
            <w:pPr>
              <w:pStyle w:val="TAL"/>
            </w:pPr>
            <w:r w:rsidRPr="00481D2D">
              <w:t>8</w:t>
            </w:r>
          </w:p>
        </w:tc>
        <w:tc>
          <w:tcPr>
            <w:tcW w:w="2665" w:type="dxa"/>
          </w:tcPr>
          <w:p w14:paraId="08EF4377" w14:textId="77777777" w:rsidR="00897956" w:rsidRPr="00481D2D" w:rsidRDefault="00897956">
            <w:pPr>
              <w:pStyle w:val="TAL"/>
            </w:pPr>
            <w:r w:rsidRPr="00481D2D">
              <w:t>Contact</w:t>
            </w:r>
          </w:p>
        </w:tc>
        <w:tc>
          <w:tcPr>
            <w:tcW w:w="1021" w:type="dxa"/>
          </w:tcPr>
          <w:p w14:paraId="5DFBF1C3" w14:textId="77777777" w:rsidR="00897956" w:rsidRPr="00481D2D" w:rsidRDefault="00897956">
            <w:pPr>
              <w:pStyle w:val="TAL"/>
            </w:pPr>
            <w:r w:rsidRPr="00481D2D">
              <w:t>[26] 20.10</w:t>
            </w:r>
          </w:p>
        </w:tc>
        <w:tc>
          <w:tcPr>
            <w:tcW w:w="1021" w:type="dxa"/>
          </w:tcPr>
          <w:p w14:paraId="2576B543" w14:textId="77777777" w:rsidR="00897956" w:rsidRPr="00481D2D" w:rsidRDefault="00897956">
            <w:pPr>
              <w:pStyle w:val="TAL"/>
            </w:pPr>
            <w:r w:rsidRPr="00481D2D">
              <w:t>o</w:t>
            </w:r>
          </w:p>
        </w:tc>
        <w:tc>
          <w:tcPr>
            <w:tcW w:w="1021" w:type="dxa"/>
          </w:tcPr>
          <w:p w14:paraId="561482A3" w14:textId="77777777" w:rsidR="00897956" w:rsidRPr="00481D2D" w:rsidRDefault="00897956">
            <w:pPr>
              <w:pStyle w:val="TAL"/>
            </w:pPr>
            <w:r w:rsidRPr="00481D2D">
              <w:t>m</w:t>
            </w:r>
          </w:p>
        </w:tc>
        <w:tc>
          <w:tcPr>
            <w:tcW w:w="1021" w:type="dxa"/>
          </w:tcPr>
          <w:p w14:paraId="6BE48300" w14:textId="77777777" w:rsidR="00897956" w:rsidRPr="00481D2D" w:rsidRDefault="00897956">
            <w:pPr>
              <w:pStyle w:val="TAL"/>
            </w:pPr>
            <w:r w:rsidRPr="00481D2D">
              <w:t>[26] 20.10</w:t>
            </w:r>
          </w:p>
        </w:tc>
        <w:tc>
          <w:tcPr>
            <w:tcW w:w="1021" w:type="dxa"/>
          </w:tcPr>
          <w:p w14:paraId="38828465" w14:textId="77777777" w:rsidR="00897956" w:rsidRPr="00481D2D" w:rsidRDefault="00897956">
            <w:pPr>
              <w:pStyle w:val="TAL"/>
            </w:pPr>
            <w:r w:rsidRPr="00481D2D">
              <w:t>m</w:t>
            </w:r>
          </w:p>
        </w:tc>
        <w:tc>
          <w:tcPr>
            <w:tcW w:w="1021" w:type="dxa"/>
          </w:tcPr>
          <w:p w14:paraId="021DF807" w14:textId="77777777" w:rsidR="00897956" w:rsidRPr="00481D2D" w:rsidRDefault="00897956">
            <w:pPr>
              <w:pStyle w:val="TAL"/>
            </w:pPr>
            <w:r w:rsidRPr="00481D2D">
              <w:t>m</w:t>
            </w:r>
          </w:p>
        </w:tc>
      </w:tr>
      <w:tr w:rsidR="00897956" w:rsidRPr="00481D2D" w14:paraId="02D72EB4" w14:textId="77777777">
        <w:tc>
          <w:tcPr>
            <w:tcW w:w="851" w:type="dxa"/>
          </w:tcPr>
          <w:p w14:paraId="4AE42CB9" w14:textId="77777777" w:rsidR="00897956" w:rsidRPr="00481D2D" w:rsidRDefault="00897956">
            <w:pPr>
              <w:pStyle w:val="TAL"/>
            </w:pPr>
            <w:r w:rsidRPr="00481D2D">
              <w:t>9</w:t>
            </w:r>
          </w:p>
        </w:tc>
        <w:tc>
          <w:tcPr>
            <w:tcW w:w="2665" w:type="dxa"/>
          </w:tcPr>
          <w:p w14:paraId="2E94998A" w14:textId="77777777" w:rsidR="00897956" w:rsidRPr="00481D2D" w:rsidRDefault="00897956">
            <w:pPr>
              <w:pStyle w:val="TAL"/>
            </w:pPr>
            <w:r w:rsidRPr="00481D2D">
              <w:t>Content-Disposition</w:t>
            </w:r>
          </w:p>
        </w:tc>
        <w:tc>
          <w:tcPr>
            <w:tcW w:w="1021" w:type="dxa"/>
          </w:tcPr>
          <w:p w14:paraId="15D2FEEE" w14:textId="77777777" w:rsidR="00897956" w:rsidRPr="00481D2D" w:rsidRDefault="00897956">
            <w:pPr>
              <w:pStyle w:val="TAL"/>
            </w:pPr>
            <w:r w:rsidRPr="00481D2D">
              <w:t>[26] 20.11</w:t>
            </w:r>
          </w:p>
        </w:tc>
        <w:tc>
          <w:tcPr>
            <w:tcW w:w="1021" w:type="dxa"/>
          </w:tcPr>
          <w:p w14:paraId="5A8AA1FD" w14:textId="77777777" w:rsidR="00897956" w:rsidRPr="00481D2D" w:rsidRDefault="00897956">
            <w:pPr>
              <w:pStyle w:val="TAL"/>
            </w:pPr>
            <w:r w:rsidRPr="00481D2D">
              <w:t>o</w:t>
            </w:r>
          </w:p>
        </w:tc>
        <w:tc>
          <w:tcPr>
            <w:tcW w:w="1021" w:type="dxa"/>
          </w:tcPr>
          <w:p w14:paraId="1375433A" w14:textId="77777777" w:rsidR="00897956" w:rsidRPr="00481D2D" w:rsidRDefault="00897956">
            <w:pPr>
              <w:pStyle w:val="TAL"/>
            </w:pPr>
            <w:r w:rsidRPr="00481D2D">
              <w:t>o</w:t>
            </w:r>
          </w:p>
        </w:tc>
        <w:tc>
          <w:tcPr>
            <w:tcW w:w="1021" w:type="dxa"/>
          </w:tcPr>
          <w:p w14:paraId="14A0B328" w14:textId="77777777" w:rsidR="00897956" w:rsidRPr="00481D2D" w:rsidRDefault="00897956">
            <w:pPr>
              <w:pStyle w:val="TAL"/>
            </w:pPr>
            <w:r w:rsidRPr="00481D2D">
              <w:t>[26] 20.11</w:t>
            </w:r>
          </w:p>
        </w:tc>
        <w:tc>
          <w:tcPr>
            <w:tcW w:w="1021" w:type="dxa"/>
          </w:tcPr>
          <w:p w14:paraId="7405CA03" w14:textId="77777777" w:rsidR="00897956" w:rsidRPr="00481D2D" w:rsidRDefault="00897956">
            <w:pPr>
              <w:pStyle w:val="TAL"/>
            </w:pPr>
            <w:r w:rsidRPr="00481D2D">
              <w:t>m</w:t>
            </w:r>
          </w:p>
        </w:tc>
        <w:tc>
          <w:tcPr>
            <w:tcW w:w="1021" w:type="dxa"/>
          </w:tcPr>
          <w:p w14:paraId="1D23D60B" w14:textId="77777777" w:rsidR="00897956" w:rsidRPr="00481D2D" w:rsidRDefault="00897956">
            <w:pPr>
              <w:pStyle w:val="TAL"/>
            </w:pPr>
            <w:r w:rsidRPr="00481D2D">
              <w:t>m</w:t>
            </w:r>
          </w:p>
        </w:tc>
      </w:tr>
      <w:tr w:rsidR="00897956" w:rsidRPr="00481D2D" w14:paraId="5B13AD8D" w14:textId="77777777">
        <w:tc>
          <w:tcPr>
            <w:tcW w:w="851" w:type="dxa"/>
          </w:tcPr>
          <w:p w14:paraId="1427668A" w14:textId="77777777" w:rsidR="00897956" w:rsidRPr="00481D2D" w:rsidRDefault="00897956">
            <w:pPr>
              <w:pStyle w:val="TAL"/>
            </w:pPr>
            <w:r w:rsidRPr="00481D2D">
              <w:t>10</w:t>
            </w:r>
          </w:p>
        </w:tc>
        <w:tc>
          <w:tcPr>
            <w:tcW w:w="2665" w:type="dxa"/>
          </w:tcPr>
          <w:p w14:paraId="469589FC" w14:textId="77777777" w:rsidR="00897956" w:rsidRPr="00481D2D" w:rsidRDefault="00897956">
            <w:pPr>
              <w:pStyle w:val="TAL"/>
            </w:pPr>
            <w:r w:rsidRPr="00481D2D">
              <w:t>Content-Encoding</w:t>
            </w:r>
          </w:p>
        </w:tc>
        <w:tc>
          <w:tcPr>
            <w:tcW w:w="1021" w:type="dxa"/>
          </w:tcPr>
          <w:p w14:paraId="71DB6ED2" w14:textId="77777777" w:rsidR="00897956" w:rsidRPr="00481D2D" w:rsidRDefault="00897956">
            <w:pPr>
              <w:pStyle w:val="TAL"/>
            </w:pPr>
            <w:r w:rsidRPr="00481D2D">
              <w:t>[26] 20.12</w:t>
            </w:r>
          </w:p>
        </w:tc>
        <w:tc>
          <w:tcPr>
            <w:tcW w:w="1021" w:type="dxa"/>
          </w:tcPr>
          <w:p w14:paraId="0A376C2C" w14:textId="77777777" w:rsidR="00897956" w:rsidRPr="00481D2D" w:rsidRDefault="00897956">
            <w:pPr>
              <w:pStyle w:val="TAL"/>
            </w:pPr>
            <w:r w:rsidRPr="00481D2D">
              <w:t>o</w:t>
            </w:r>
          </w:p>
        </w:tc>
        <w:tc>
          <w:tcPr>
            <w:tcW w:w="1021" w:type="dxa"/>
          </w:tcPr>
          <w:p w14:paraId="0B3D8D75" w14:textId="77777777" w:rsidR="00897956" w:rsidRPr="00481D2D" w:rsidRDefault="00897956">
            <w:pPr>
              <w:pStyle w:val="TAL"/>
            </w:pPr>
            <w:r w:rsidRPr="00481D2D">
              <w:t>o</w:t>
            </w:r>
          </w:p>
        </w:tc>
        <w:tc>
          <w:tcPr>
            <w:tcW w:w="1021" w:type="dxa"/>
          </w:tcPr>
          <w:p w14:paraId="53688131" w14:textId="77777777" w:rsidR="00897956" w:rsidRPr="00481D2D" w:rsidRDefault="00897956">
            <w:pPr>
              <w:pStyle w:val="TAL"/>
            </w:pPr>
            <w:r w:rsidRPr="00481D2D">
              <w:t>[26] 20.12</w:t>
            </w:r>
          </w:p>
        </w:tc>
        <w:tc>
          <w:tcPr>
            <w:tcW w:w="1021" w:type="dxa"/>
          </w:tcPr>
          <w:p w14:paraId="6B311DC6" w14:textId="77777777" w:rsidR="00897956" w:rsidRPr="00481D2D" w:rsidRDefault="00897956">
            <w:pPr>
              <w:pStyle w:val="TAL"/>
            </w:pPr>
            <w:r w:rsidRPr="00481D2D">
              <w:t>m</w:t>
            </w:r>
          </w:p>
        </w:tc>
        <w:tc>
          <w:tcPr>
            <w:tcW w:w="1021" w:type="dxa"/>
          </w:tcPr>
          <w:p w14:paraId="56502120" w14:textId="77777777" w:rsidR="00897956" w:rsidRPr="00481D2D" w:rsidRDefault="00897956">
            <w:pPr>
              <w:pStyle w:val="TAL"/>
            </w:pPr>
            <w:r w:rsidRPr="00481D2D">
              <w:t>m</w:t>
            </w:r>
          </w:p>
        </w:tc>
      </w:tr>
      <w:tr w:rsidR="00EC061A" w:rsidRPr="00481D2D" w14:paraId="5D9A8724" w14:textId="77777777" w:rsidTr="0058236F">
        <w:tc>
          <w:tcPr>
            <w:tcW w:w="851" w:type="dxa"/>
          </w:tcPr>
          <w:p w14:paraId="1CF5EDC4" w14:textId="77777777" w:rsidR="00EC061A" w:rsidRPr="00481D2D" w:rsidRDefault="00EC061A" w:rsidP="0058236F">
            <w:pPr>
              <w:pStyle w:val="TAL"/>
            </w:pPr>
            <w:r w:rsidRPr="00481D2D">
              <w:t>10A</w:t>
            </w:r>
          </w:p>
        </w:tc>
        <w:tc>
          <w:tcPr>
            <w:tcW w:w="2665" w:type="dxa"/>
          </w:tcPr>
          <w:p w14:paraId="21AF2F21" w14:textId="77777777" w:rsidR="00EC061A" w:rsidRPr="00481D2D" w:rsidRDefault="00EC061A" w:rsidP="0058236F">
            <w:pPr>
              <w:pStyle w:val="TAL"/>
            </w:pPr>
            <w:r w:rsidRPr="00481D2D">
              <w:t>Content-ID</w:t>
            </w:r>
          </w:p>
        </w:tc>
        <w:tc>
          <w:tcPr>
            <w:tcW w:w="1021" w:type="dxa"/>
          </w:tcPr>
          <w:p w14:paraId="58AFBDEF" w14:textId="77777777" w:rsidR="00EC061A" w:rsidRPr="00481D2D" w:rsidRDefault="00EC061A" w:rsidP="00EC061A">
            <w:pPr>
              <w:pStyle w:val="TAL"/>
            </w:pPr>
            <w:r w:rsidRPr="00481D2D">
              <w:t>[256] 3.2</w:t>
            </w:r>
          </w:p>
        </w:tc>
        <w:tc>
          <w:tcPr>
            <w:tcW w:w="1021" w:type="dxa"/>
          </w:tcPr>
          <w:p w14:paraId="69165576" w14:textId="77777777" w:rsidR="00EC061A" w:rsidRPr="00481D2D" w:rsidRDefault="00EC061A" w:rsidP="0058236F">
            <w:pPr>
              <w:pStyle w:val="TAL"/>
            </w:pPr>
            <w:r w:rsidRPr="00481D2D">
              <w:t>o</w:t>
            </w:r>
          </w:p>
        </w:tc>
        <w:tc>
          <w:tcPr>
            <w:tcW w:w="1021" w:type="dxa"/>
          </w:tcPr>
          <w:p w14:paraId="18D96F54" w14:textId="77777777" w:rsidR="00EC061A" w:rsidRPr="00481D2D" w:rsidRDefault="00EC061A" w:rsidP="0058236F">
            <w:pPr>
              <w:pStyle w:val="TAL"/>
            </w:pPr>
            <w:r w:rsidRPr="00481D2D">
              <w:t>c45</w:t>
            </w:r>
          </w:p>
        </w:tc>
        <w:tc>
          <w:tcPr>
            <w:tcW w:w="1021" w:type="dxa"/>
          </w:tcPr>
          <w:p w14:paraId="6890ACB9" w14:textId="77777777" w:rsidR="00EC061A" w:rsidRPr="00481D2D" w:rsidRDefault="00EC061A" w:rsidP="00EC061A">
            <w:pPr>
              <w:pStyle w:val="TAL"/>
            </w:pPr>
            <w:r w:rsidRPr="00481D2D">
              <w:t>[256] 3.2</w:t>
            </w:r>
          </w:p>
        </w:tc>
        <w:tc>
          <w:tcPr>
            <w:tcW w:w="1021" w:type="dxa"/>
          </w:tcPr>
          <w:p w14:paraId="113F32CA" w14:textId="77777777" w:rsidR="00EC061A" w:rsidRPr="00481D2D" w:rsidRDefault="00EC061A" w:rsidP="0058236F">
            <w:pPr>
              <w:pStyle w:val="TAL"/>
            </w:pPr>
            <w:r w:rsidRPr="00481D2D">
              <w:t>m</w:t>
            </w:r>
          </w:p>
        </w:tc>
        <w:tc>
          <w:tcPr>
            <w:tcW w:w="1021" w:type="dxa"/>
          </w:tcPr>
          <w:p w14:paraId="408C3358" w14:textId="77777777" w:rsidR="00EC061A" w:rsidRPr="00481D2D" w:rsidRDefault="00EC061A" w:rsidP="0058236F">
            <w:pPr>
              <w:pStyle w:val="TAL"/>
            </w:pPr>
            <w:r w:rsidRPr="00481D2D">
              <w:t>c46</w:t>
            </w:r>
          </w:p>
        </w:tc>
      </w:tr>
      <w:tr w:rsidR="00897956" w:rsidRPr="00481D2D" w14:paraId="4A5B2B67" w14:textId="77777777">
        <w:tc>
          <w:tcPr>
            <w:tcW w:w="851" w:type="dxa"/>
          </w:tcPr>
          <w:p w14:paraId="0C3F578F" w14:textId="77777777" w:rsidR="00897956" w:rsidRPr="00481D2D" w:rsidRDefault="00897956">
            <w:pPr>
              <w:pStyle w:val="TAL"/>
            </w:pPr>
            <w:r w:rsidRPr="00481D2D">
              <w:t>11</w:t>
            </w:r>
          </w:p>
        </w:tc>
        <w:tc>
          <w:tcPr>
            <w:tcW w:w="2665" w:type="dxa"/>
          </w:tcPr>
          <w:p w14:paraId="750EB681" w14:textId="77777777" w:rsidR="00897956" w:rsidRPr="00481D2D" w:rsidRDefault="00897956">
            <w:pPr>
              <w:pStyle w:val="TAL"/>
            </w:pPr>
            <w:r w:rsidRPr="00481D2D">
              <w:t>Content-Language</w:t>
            </w:r>
          </w:p>
        </w:tc>
        <w:tc>
          <w:tcPr>
            <w:tcW w:w="1021" w:type="dxa"/>
          </w:tcPr>
          <w:p w14:paraId="507C5D7C" w14:textId="77777777" w:rsidR="00897956" w:rsidRPr="00481D2D" w:rsidRDefault="00897956">
            <w:pPr>
              <w:pStyle w:val="TAL"/>
            </w:pPr>
            <w:r w:rsidRPr="00481D2D">
              <w:t>[26] 20.13</w:t>
            </w:r>
          </w:p>
        </w:tc>
        <w:tc>
          <w:tcPr>
            <w:tcW w:w="1021" w:type="dxa"/>
          </w:tcPr>
          <w:p w14:paraId="4E1B4A2B" w14:textId="77777777" w:rsidR="00897956" w:rsidRPr="00481D2D" w:rsidRDefault="00897956">
            <w:pPr>
              <w:pStyle w:val="TAL"/>
            </w:pPr>
            <w:r w:rsidRPr="00481D2D">
              <w:t>o</w:t>
            </w:r>
          </w:p>
        </w:tc>
        <w:tc>
          <w:tcPr>
            <w:tcW w:w="1021" w:type="dxa"/>
          </w:tcPr>
          <w:p w14:paraId="07F93196" w14:textId="77777777" w:rsidR="00897956" w:rsidRPr="00481D2D" w:rsidRDefault="00897956">
            <w:pPr>
              <w:pStyle w:val="TAL"/>
            </w:pPr>
            <w:r w:rsidRPr="00481D2D">
              <w:t>o</w:t>
            </w:r>
          </w:p>
        </w:tc>
        <w:tc>
          <w:tcPr>
            <w:tcW w:w="1021" w:type="dxa"/>
          </w:tcPr>
          <w:p w14:paraId="7DEFF26C" w14:textId="77777777" w:rsidR="00897956" w:rsidRPr="00481D2D" w:rsidRDefault="00897956">
            <w:pPr>
              <w:pStyle w:val="TAL"/>
            </w:pPr>
            <w:r w:rsidRPr="00481D2D">
              <w:t>[26] 20.13</w:t>
            </w:r>
          </w:p>
        </w:tc>
        <w:tc>
          <w:tcPr>
            <w:tcW w:w="1021" w:type="dxa"/>
          </w:tcPr>
          <w:p w14:paraId="79341C81" w14:textId="77777777" w:rsidR="00897956" w:rsidRPr="00481D2D" w:rsidRDefault="00897956">
            <w:pPr>
              <w:pStyle w:val="TAL"/>
            </w:pPr>
            <w:r w:rsidRPr="00481D2D">
              <w:t>m</w:t>
            </w:r>
          </w:p>
        </w:tc>
        <w:tc>
          <w:tcPr>
            <w:tcW w:w="1021" w:type="dxa"/>
          </w:tcPr>
          <w:p w14:paraId="5F368A0E" w14:textId="77777777" w:rsidR="00897956" w:rsidRPr="00481D2D" w:rsidRDefault="00897956">
            <w:pPr>
              <w:pStyle w:val="TAL"/>
            </w:pPr>
            <w:r w:rsidRPr="00481D2D">
              <w:t>m</w:t>
            </w:r>
          </w:p>
        </w:tc>
      </w:tr>
      <w:tr w:rsidR="00897956" w:rsidRPr="00481D2D" w14:paraId="7386E318" w14:textId="77777777">
        <w:tc>
          <w:tcPr>
            <w:tcW w:w="851" w:type="dxa"/>
          </w:tcPr>
          <w:p w14:paraId="269CF2F9" w14:textId="77777777" w:rsidR="00897956" w:rsidRPr="00481D2D" w:rsidRDefault="00897956">
            <w:pPr>
              <w:pStyle w:val="TAL"/>
            </w:pPr>
            <w:r w:rsidRPr="00481D2D">
              <w:t>12</w:t>
            </w:r>
          </w:p>
        </w:tc>
        <w:tc>
          <w:tcPr>
            <w:tcW w:w="2665" w:type="dxa"/>
          </w:tcPr>
          <w:p w14:paraId="6E220B27" w14:textId="77777777" w:rsidR="00897956" w:rsidRPr="00481D2D" w:rsidRDefault="00897956">
            <w:pPr>
              <w:pStyle w:val="TAL"/>
            </w:pPr>
            <w:r w:rsidRPr="00481D2D">
              <w:t>Content-Length</w:t>
            </w:r>
          </w:p>
        </w:tc>
        <w:tc>
          <w:tcPr>
            <w:tcW w:w="1021" w:type="dxa"/>
          </w:tcPr>
          <w:p w14:paraId="2B12C910" w14:textId="77777777" w:rsidR="00897956" w:rsidRPr="00481D2D" w:rsidRDefault="00897956">
            <w:pPr>
              <w:pStyle w:val="TAL"/>
            </w:pPr>
            <w:r w:rsidRPr="00481D2D">
              <w:t>[26] 20.14</w:t>
            </w:r>
          </w:p>
        </w:tc>
        <w:tc>
          <w:tcPr>
            <w:tcW w:w="1021" w:type="dxa"/>
          </w:tcPr>
          <w:p w14:paraId="0AB821E3" w14:textId="77777777" w:rsidR="00897956" w:rsidRPr="00481D2D" w:rsidRDefault="00897956">
            <w:pPr>
              <w:pStyle w:val="TAL"/>
            </w:pPr>
            <w:r w:rsidRPr="00481D2D">
              <w:t>m</w:t>
            </w:r>
          </w:p>
        </w:tc>
        <w:tc>
          <w:tcPr>
            <w:tcW w:w="1021" w:type="dxa"/>
          </w:tcPr>
          <w:p w14:paraId="54F8C859" w14:textId="77777777" w:rsidR="00897956" w:rsidRPr="00481D2D" w:rsidRDefault="00897956">
            <w:pPr>
              <w:pStyle w:val="TAL"/>
            </w:pPr>
            <w:r w:rsidRPr="00481D2D">
              <w:t>m</w:t>
            </w:r>
          </w:p>
        </w:tc>
        <w:tc>
          <w:tcPr>
            <w:tcW w:w="1021" w:type="dxa"/>
          </w:tcPr>
          <w:p w14:paraId="672AD1BA" w14:textId="77777777" w:rsidR="00897956" w:rsidRPr="00481D2D" w:rsidRDefault="00897956">
            <w:pPr>
              <w:pStyle w:val="TAL"/>
            </w:pPr>
            <w:r w:rsidRPr="00481D2D">
              <w:t>[26] 20.14</w:t>
            </w:r>
          </w:p>
        </w:tc>
        <w:tc>
          <w:tcPr>
            <w:tcW w:w="1021" w:type="dxa"/>
          </w:tcPr>
          <w:p w14:paraId="70BCACC7" w14:textId="77777777" w:rsidR="00897956" w:rsidRPr="00481D2D" w:rsidRDefault="00897956">
            <w:pPr>
              <w:pStyle w:val="TAL"/>
            </w:pPr>
            <w:r w:rsidRPr="00481D2D">
              <w:t>m</w:t>
            </w:r>
          </w:p>
        </w:tc>
        <w:tc>
          <w:tcPr>
            <w:tcW w:w="1021" w:type="dxa"/>
          </w:tcPr>
          <w:p w14:paraId="113D30D4" w14:textId="77777777" w:rsidR="00897956" w:rsidRPr="00481D2D" w:rsidRDefault="00897956">
            <w:pPr>
              <w:pStyle w:val="TAL"/>
            </w:pPr>
            <w:r w:rsidRPr="00481D2D">
              <w:t>m</w:t>
            </w:r>
          </w:p>
        </w:tc>
      </w:tr>
      <w:tr w:rsidR="00897956" w:rsidRPr="00481D2D" w14:paraId="1B4081D2" w14:textId="77777777">
        <w:tc>
          <w:tcPr>
            <w:tcW w:w="851" w:type="dxa"/>
          </w:tcPr>
          <w:p w14:paraId="18C304C2" w14:textId="77777777" w:rsidR="00897956" w:rsidRPr="00481D2D" w:rsidRDefault="00897956">
            <w:pPr>
              <w:pStyle w:val="TAL"/>
            </w:pPr>
            <w:r w:rsidRPr="00481D2D">
              <w:t>13</w:t>
            </w:r>
          </w:p>
        </w:tc>
        <w:tc>
          <w:tcPr>
            <w:tcW w:w="2665" w:type="dxa"/>
          </w:tcPr>
          <w:p w14:paraId="0C9A55D4" w14:textId="77777777" w:rsidR="00897956" w:rsidRPr="00481D2D" w:rsidRDefault="00897956">
            <w:pPr>
              <w:pStyle w:val="TAL"/>
            </w:pPr>
            <w:r w:rsidRPr="00481D2D">
              <w:t>Content-Type</w:t>
            </w:r>
          </w:p>
        </w:tc>
        <w:tc>
          <w:tcPr>
            <w:tcW w:w="1021" w:type="dxa"/>
          </w:tcPr>
          <w:p w14:paraId="17DB6735" w14:textId="77777777" w:rsidR="00897956" w:rsidRPr="00481D2D" w:rsidRDefault="00897956">
            <w:pPr>
              <w:pStyle w:val="TAL"/>
            </w:pPr>
            <w:r w:rsidRPr="00481D2D">
              <w:t>[26] 20.15</w:t>
            </w:r>
          </w:p>
        </w:tc>
        <w:tc>
          <w:tcPr>
            <w:tcW w:w="1021" w:type="dxa"/>
          </w:tcPr>
          <w:p w14:paraId="571310C7" w14:textId="77777777" w:rsidR="00897956" w:rsidRPr="00481D2D" w:rsidRDefault="00897956">
            <w:pPr>
              <w:pStyle w:val="TAL"/>
            </w:pPr>
            <w:r w:rsidRPr="00481D2D">
              <w:t>m</w:t>
            </w:r>
          </w:p>
        </w:tc>
        <w:tc>
          <w:tcPr>
            <w:tcW w:w="1021" w:type="dxa"/>
          </w:tcPr>
          <w:p w14:paraId="117788CC" w14:textId="77777777" w:rsidR="00897956" w:rsidRPr="00481D2D" w:rsidRDefault="00897956">
            <w:pPr>
              <w:pStyle w:val="TAL"/>
            </w:pPr>
            <w:r w:rsidRPr="00481D2D">
              <w:t>m</w:t>
            </w:r>
          </w:p>
        </w:tc>
        <w:tc>
          <w:tcPr>
            <w:tcW w:w="1021" w:type="dxa"/>
          </w:tcPr>
          <w:p w14:paraId="31C7C02B" w14:textId="77777777" w:rsidR="00897956" w:rsidRPr="00481D2D" w:rsidRDefault="00897956">
            <w:pPr>
              <w:pStyle w:val="TAL"/>
            </w:pPr>
            <w:r w:rsidRPr="00481D2D">
              <w:t>[26] 20.15</w:t>
            </w:r>
          </w:p>
        </w:tc>
        <w:tc>
          <w:tcPr>
            <w:tcW w:w="1021" w:type="dxa"/>
          </w:tcPr>
          <w:p w14:paraId="57240517" w14:textId="77777777" w:rsidR="00897956" w:rsidRPr="00481D2D" w:rsidRDefault="00897956">
            <w:pPr>
              <w:pStyle w:val="TAL"/>
            </w:pPr>
            <w:r w:rsidRPr="00481D2D">
              <w:t>m</w:t>
            </w:r>
          </w:p>
        </w:tc>
        <w:tc>
          <w:tcPr>
            <w:tcW w:w="1021" w:type="dxa"/>
          </w:tcPr>
          <w:p w14:paraId="1BE42A89" w14:textId="77777777" w:rsidR="00897956" w:rsidRPr="00481D2D" w:rsidRDefault="00897956">
            <w:pPr>
              <w:pStyle w:val="TAL"/>
            </w:pPr>
            <w:r w:rsidRPr="00481D2D">
              <w:t>m</w:t>
            </w:r>
          </w:p>
        </w:tc>
      </w:tr>
      <w:tr w:rsidR="00897956" w:rsidRPr="00481D2D" w14:paraId="2A4D9D70" w14:textId="77777777">
        <w:tc>
          <w:tcPr>
            <w:tcW w:w="851" w:type="dxa"/>
          </w:tcPr>
          <w:p w14:paraId="14C103AC" w14:textId="77777777" w:rsidR="00897956" w:rsidRPr="00481D2D" w:rsidRDefault="00897956">
            <w:pPr>
              <w:pStyle w:val="TAL"/>
            </w:pPr>
            <w:r w:rsidRPr="00481D2D">
              <w:t>14</w:t>
            </w:r>
          </w:p>
        </w:tc>
        <w:tc>
          <w:tcPr>
            <w:tcW w:w="2665" w:type="dxa"/>
          </w:tcPr>
          <w:p w14:paraId="4BB6A1AB" w14:textId="77777777" w:rsidR="00897956" w:rsidRPr="00481D2D" w:rsidRDefault="00897956">
            <w:pPr>
              <w:pStyle w:val="TAL"/>
            </w:pPr>
            <w:r w:rsidRPr="00481D2D">
              <w:t>C</w:t>
            </w:r>
            <w:r w:rsidR="00AB6F58" w:rsidRPr="00481D2D">
              <w:t>S</w:t>
            </w:r>
            <w:r w:rsidRPr="00481D2D">
              <w:t>eq</w:t>
            </w:r>
          </w:p>
        </w:tc>
        <w:tc>
          <w:tcPr>
            <w:tcW w:w="1021" w:type="dxa"/>
          </w:tcPr>
          <w:p w14:paraId="38650233" w14:textId="77777777" w:rsidR="00897956" w:rsidRPr="00481D2D" w:rsidRDefault="00897956">
            <w:pPr>
              <w:pStyle w:val="TAL"/>
            </w:pPr>
            <w:r w:rsidRPr="00481D2D">
              <w:t>[26] 20.16</w:t>
            </w:r>
          </w:p>
        </w:tc>
        <w:tc>
          <w:tcPr>
            <w:tcW w:w="1021" w:type="dxa"/>
          </w:tcPr>
          <w:p w14:paraId="161239A5" w14:textId="77777777" w:rsidR="00897956" w:rsidRPr="00481D2D" w:rsidRDefault="00897956">
            <w:pPr>
              <w:pStyle w:val="TAL"/>
            </w:pPr>
            <w:r w:rsidRPr="00481D2D">
              <w:t>m</w:t>
            </w:r>
          </w:p>
        </w:tc>
        <w:tc>
          <w:tcPr>
            <w:tcW w:w="1021" w:type="dxa"/>
          </w:tcPr>
          <w:p w14:paraId="543A1D9F" w14:textId="77777777" w:rsidR="00897956" w:rsidRPr="00481D2D" w:rsidRDefault="00897956">
            <w:pPr>
              <w:pStyle w:val="TAL"/>
            </w:pPr>
            <w:r w:rsidRPr="00481D2D">
              <w:t>m</w:t>
            </w:r>
          </w:p>
        </w:tc>
        <w:tc>
          <w:tcPr>
            <w:tcW w:w="1021" w:type="dxa"/>
          </w:tcPr>
          <w:p w14:paraId="548F3CD2" w14:textId="77777777" w:rsidR="00897956" w:rsidRPr="00481D2D" w:rsidRDefault="00897956">
            <w:pPr>
              <w:pStyle w:val="TAL"/>
            </w:pPr>
            <w:r w:rsidRPr="00481D2D">
              <w:t>[26] 20.16</w:t>
            </w:r>
          </w:p>
        </w:tc>
        <w:tc>
          <w:tcPr>
            <w:tcW w:w="1021" w:type="dxa"/>
          </w:tcPr>
          <w:p w14:paraId="161D18E3" w14:textId="77777777" w:rsidR="00897956" w:rsidRPr="00481D2D" w:rsidRDefault="00897956">
            <w:pPr>
              <w:pStyle w:val="TAL"/>
            </w:pPr>
            <w:r w:rsidRPr="00481D2D">
              <w:t>m</w:t>
            </w:r>
          </w:p>
        </w:tc>
        <w:tc>
          <w:tcPr>
            <w:tcW w:w="1021" w:type="dxa"/>
          </w:tcPr>
          <w:p w14:paraId="755072B6" w14:textId="77777777" w:rsidR="00897956" w:rsidRPr="00481D2D" w:rsidRDefault="00897956">
            <w:pPr>
              <w:pStyle w:val="TAL"/>
            </w:pPr>
            <w:r w:rsidRPr="00481D2D">
              <w:t>m</w:t>
            </w:r>
          </w:p>
        </w:tc>
      </w:tr>
      <w:tr w:rsidR="00897956" w:rsidRPr="00481D2D" w14:paraId="3ECF8160" w14:textId="77777777">
        <w:tc>
          <w:tcPr>
            <w:tcW w:w="851" w:type="dxa"/>
          </w:tcPr>
          <w:p w14:paraId="7E9DAC1F" w14:textId="77777777" w:rsidR="00897956" w:rsidRPr="00481D2D" w:rsidRDefault="00897956">
            <w:pPr>
              <w:pStyle w:val="TAL"/>
            </w:pPr>
            <w:r w:rsidRPr="00481D2D">
              <w:t>15</w:t>
            </w:r>
          </w:p>
        </w:tc>
        <w:tc>
          <w:tcPr>
            <w:tcW w:w="2665" w:type="dxa"/>
          </w:tcPr>
          <w:p w14:paraId="01E12AAF" w14:textId="77777777" w:rsidR="00897956" w:rsidRPr="00481D2D" w:rsidRDefault="00897956">
            <w:pPr>
              <w:pStyle w:val="TAL"/>
            </w:pPr>
            <w:r w:rsidRPr="00481D2D">
              <w:t>Date</w:t>
            </w:r>
          </w:p>
        </w:tc>
        <w:tc>
          <w:tcPr>
            <w:tcW w:w="1021" w:type="dxa"/>
          </w:tcPr>
          <w:p w14:paraId="362F3425" w14:textId="77777777" w:rsidR="00897956" w:rsidRPr="00481D2D" w:rsidRDefault="00897956">
            <w:pPr>
              <w:pStyle w:val="TAL"/>
            </w:pPr>
            <w:r w:rsidRPr="00481D2D">
              <w:t>[26] 20.17</w:t>
            </w:r>
          </w:p>
        </w:tc>
        <w:tc>
          <w:tcPr>
            <w:tcW w:w="1021" w:type="dxa"/>
          </w:tcPr>
          <w:p w14:paraId="4BF04E9A" w14:textId="77777777" w:rsidR="00897956" w:rsidRPr="00481D2D" w:rsidRDefault="00897956">
            <w:pPr>
              <w:pStyle w:val="TAL"/>
            </w:pPr>
            <w:r w:rsidRPr="00481D2D">
              <w:t>c3</w:t>
            </w:r>
          </w:p>
        </w:tc>
        <w:tc>
          <w:tcPr>
            <w:tcW w:w="1021" w:type="dxa"/>
          </w:tcPr>
          <w:p w14:paraId="5D044EA6" w14:textId="77777777" w:rsidR="00897956" w:rsidRPr="00481D2D" w:rsidRDefault="00897956">
            <w:pPr>
              <w:pStyle w:val="TAL"/>
            </w:pPr>
            <w:r w:rsidRPr="00481D2D">
              <w:t>c3</w:t>
            </w:r>
          </w:p>
        </w:tc>
        <w:tc>
          <w:tcPr>
            <w:tcW w:w="1021" w:type="dxa"/>
          </w:tcPr>
          <w:p w14:paraId="094A14F1" w14:textId="77777777" w:rsidR="00897956" w:rsidRPr="00481D2D" w:rsidRDefault="00897956">
            <w:pPr>
              <w:pStyle w:val="TAL"/>
            </w:pPr>
            <w:r w:rsidRPr="00481D2D">
              <w:t>[26] 20.17</w:t>
            </w:r>
          </w:p>
        </w:tc>
        <w:tc>
          <w:tcPr>
            <w:tcW w:w="1021" w:type="dxa"/>
          </w:tcPr>
          <w:p w14:paraId="7A1224D5" w14:textId="77777777" w:rsidR="00897956" w:rsidRPr="00481D2D" w:rsidRDefault="00897956">
            <w:pPr>
              <w:pStyle w:val="TAL"/>
            </w:pPr>
            <w:r w:rsidRPr="00481D2D">
              <w:t>m</w:t>
            </w:r>
          </w:p>
        </w:tc>
        <w:tc>
          <w:tcPr>
            <w:tcW w:w="1021" w:type="dxa"/>
          </w:tcPr>
          <w:p w14:paraId="251C03EE" w14:textId="77777777" w:rsidR="00897956" w:rsidRPr="00481D2D" w:rsidRDefault="00897956">
            <w:pPr>
              <w:pStyle w:val="TAL"/>
            </w:pPr>
            <w:r w:rsidRPr="00481D2D">
              <w:t>m</w:t>
            </w:r>
          </w:p>
        </w:tc>
      </w:tr>
      <w:tr w:rsidR="00897956" w:rsidRPr="00481D2D" w14:paraId="71AF84C7" w14:textId="77777777">
        <w:tc>
          <w:tcPr>
            <w:tcW w:w="851" w:type="dxa"/>
          </w:tcPr>
          <w:p w14:paraId="39A31764" w14:textId="77777777" w:rsidR="00897956" w:rsidRPr="00481D2D" w:rsidRDefault="00897956">
            <w:pPr>
              <w:pStyle w:val="TAL"/>
            </w:pPr>
            <w:r w:rsidRPr="00481D2D">
              <w:t>16</w:t>
            </w:r>
          </w:p>
        </w:tc>
        <w:tc>
          <w:tcPr>
            <w:tcW w:w="2665" w:type="dxa"/>
          </w:tcPr>
          <w:p w14:paraId="40C53729" w14:textId="77777777" w:rsidR="00897956" w:rsidRPr="00481D2D" w:rsidRDefault="00897956">
            <w:pPr>
              <w:pStyle w:val="TAL"/>
            </w:pPr>
            <w:r w:rsidRPr="00481D2D">
              <w:t>Expires</w:t>
            </w:r>
          </w:p>
        </w:tc>
        <w:tc>
          <w:tcPr>
            <w:tcW w:w="1021" w:type="dxa"/>
          </w:tcPr>
          <w:p w14:paraId="68E205F2" w14:textId="77777777" w:rsidR="00897956" w:rsidRPr="00481D2D" w:rsidRDefault="00897956">
            <w:pPr>
              <w:pStyle w:val="TAL"/>
            </w:pPr>
            <w:r w:rsidRPr="00481D2D">
              <w:t>[26] 20.19</w:t>
            </w:r>
          </w:p>
        </w:tc>
        <w:tc>
          <w:tcPr>
            <w:tcW w:w="1021" w:type="dxa"/>
          </w:tcPr>
          <w:p w14:paraId="420AFDE4" w14:textId="77777777" w:rsidR="00897956" w:rsidRPr="00481D2D" w:rsidRDefault="00897956">
            <w:pPr>
              <w:pStyle w:val="TAL"/>
            </w:pPr>
            <w:r w:rsidRPr="00481D2D">
              <w:t>o</w:t>
            </w:r>
          </w:p>
        </w:tc>
        <w:tc>
          <w:tcPr>
            <w:tcW w:w="1021" w:type="dxa"/>
          </w:tcPr>
          <w:p w14:paraId="3ABAD9A9" w14:textId="77777777" w:rsidR="00897956" w:rsidRPr="00481D2D" w:rsidRDefault="00897956">
            <w:pPr>
              <w:pStyle w:val="TAL"/>
            </w:pPr>
            <w:r w:rsidRPr="00481D2D">
              <w:t>o</w:t>
            </w:r>
          </w:p>
        </w:tc>
        <w:tc>
          <w:tcPr>
            <w:tcW w:w="1021" w:type="dxa"/>
          </w:tcPr>
          <w:p w14:paraId="2D3D0D53" w14:textId="77777777" w:rsidR="00897956" w:rsidRPr="00481D2D" w:rsidRDefault="00897956">
            <w:pPr>
              <w:pStyle w:val="TAL"/>
            </w:pPr>
            <w:r w:rsidRPr="00481D2D">
              <w:t>[26] 20.19</w:t>
            </w:r>
          </w:p>
        </w:tc>
        <w:tc>
          <w:tcPr>
            <w:tcW w:w="1021" w:type="dxa"/>
          </w:tcPr>
          <w:p w14:paraId="1A34F655" w14:textId="77777777" w:rsidR="00897956" w:rsidRPr="00481D2D" w:rsidRDefault="00897956">
            <w:pPr>
              <w:pStyle w:val="TAL"/>
            </w:pPr>
            <w:r w:rsidRPr="00481D2D">
              <w:t>m</w:t>
            </w:r>
          </w:p>
        </w:tc>
        <w:tc>
          <w:tcPr>
            <w:tcW w:w="1021" w:type="dxa"/>
          </w:tcPr>
          <w:p w14:paraId="7CDAD1CC" w14:textId="77777777" w:rsidR="00897956" w:rsidRPr="00481D2D" w:rsidRDefault="00897956">
            <w:pPr>
              <w:pStyle w:val="TAL"/>
            </w:pPr>
            <w:r w:rsidRPr="00481D2D">
              <w:t>m</w:t>
            </w:r>
          </w:p>
        </w:tc>
      </w:tr>
      <w:tr w:rsidR="0008680E" w:rsidRPr="00481D2D" w14:paraId="1A3B749E" w14:textId="77777777" w:rsidTr="00D61096">
        <w:tc>
          <w:tcPr>
            <w:tcW w:w="851" w:type="dxa"/>
          </w:tcPr>
          <w:p w14:paraId="7585C84A" w14:textId="77777777" w:rsidR="0008680E" w:rsidRPr="00481D2D" w:rsidRDefault="0008680E" w:rsidP="00D61096">
            <w:pPr>
              <w:pStyle w:val="TAL"/>
            </w:pPr>
            <w:r w:rsidRPr="00481D2D">
              <w:t>16A</w:t>
            </w:r>
          </w:p>
        </w:tc>
        <w:tc>
          <w:tcPr>
            <w:tcW w:w="2665" w:type="dxa"/>
          </w:tcPr>
          <w:p w14:paraId="2861C4C8" w14:textId="77777777" w:rsidR="0008680E" w:rsidRPr="00481D2D" w:rsidRDefault="0008680E" w:rsidP="00D61096">
            <w:pPr>
              <w:pStyle w:val="TAL"/>
            </w:pPr>
            <w:r w:rsidRPr="00481D2D">
              <w:t>Feature-Caps</w:t>
            </w:r>
          </w:p>
        </w:tc>
        <w:tc>
          <w:tcPr>
            <w:tcW w:w="1021" w:type="dxa"/>
          </w:tcPr>
          <w:p w14:paraId="49C6F6E9" w14:textId="77777777" w:rsidR="0008680E" w:rsidRPr="00481D2D" w:rsidRDefault="0008680E" w:rsidP="00D61096">
            <w:pPr>
              <w:pStyle w:val="TAL"/>
            </w:pPr>
            <w:r w:rsidRPr="00481D2D">
              <w:t>[190]</w:t>
            </w:r>
          </w:p>
        </w:tc>
        <w:tc>
          <w:tcPr>
            <w:tcW w:w="1021" w:type="dxa"/>
          </w:tcPr>
          <w:p w14:paraId="70FB22B5" w14:textId="77777777" w:rsidR="0008680E" w:rsidRPr="00481D2D" w:rsidRDefault="0008680E" w:rsidP="00D61096">
            <w:pPr>
              <w:pStyle w:val="TAL"/>
            </w:pPr>
            <w:r w:rsidRPr="00481D2D">
              <w:t>c</w:t>
            </w:r>
            <w:r w:rsidR="0083577D" w:rsidRPr="00481D2D">
              <w:t>40</w:t>
            </w:r>
          </w:p>
        </w:tc>
        <w:tc>
          <w:tcPr>
            <w:tcW w:w="1021" w:type="dxa"/>
          </w:tcPr>
          <w:p w14:paraId="6D6F6054" w14:textId="77777777" w:rsidR="0008680E" w:rsidRPr="00481D2D" w:rsidRDefault="0008680E" w:rsidP="00D61096">
            <w:pPr>
              <w:pStyle w:val="TAL"/>
            </w:pPr>
            <w:r w:rsidRPr="00481D2D">
              <w:t>c</w:t>
            </w:r>
            <w:r w:rsidR="0083577D" w:rsidRPr="00481D2D">
              <w:t>40</w:t>
            </w:r>
          </w:p>
        </w:tc>
        <w:tc>
          <w:tcPr>
            <w:tcW w:w="1021" w:type="dxa"/>
          </w:tcPr>
          <w:p w14:paraId="64CF69FA" w14:textId="77777777" w:rsidR="0008680E" w:rsidRPr="00481D2D" w:rsidRDefault="0008680E" w:rsidP="00D61096">
            <w:pPr>
              <w:pStyle w:val="TAL"/>
            </w:pPr>
            <w:r w:rsidRPr="00481D2D">
              <w:t>[190]</w:t>
            </w:r>
          </w:p>
        </w:tc>
        <w:tc>
          <w:tcPr>
            <w:tcW w:w="1021" w:type="dxa"/>
          </w:tcPr>
          <w:p w14:paraId="04219894" w14:textId="77777777" w:rsidR="0008680E" w:rsidRPr="00481D2D" w:rsidRDefault="0008680E" w:rsidP="00D61096">
            <w:pPr>
              <w:pStyle w:val="TAL"/>
            </w:pPr>
            <w:r w:rsidRPr="00481D2D">
              <w:t>c39</w:t>
            </w:r>
          </w:p>
        </w:tc>
        <w:tc>
          <w:tcPr>
            <w:tcW w:w="1021" w:type="dxa"/>
          </w:tcPr>
          <w:p w14:paraId="17E729CE" w14:textId="77777777" w:rsidR="0008680E" w:rsidRPr="00481D2D" w:rsidRDefault="0008680E" w:rsidP="00D61096">
            <w:pPr>
              <w:pStyle w:val="TAL"/>
            </w:pPr>
            <w:r w:rsidRPr="00481D2D">
              <w:t>c39</w:t>
            </w:r>
          </w:p>
        </w:tc>
      </w:tr>
      <w:tr w:rsidR="00897956" w:rsidRPr="00481D2D" w14:paraId="052AC96F" w14:textId="77777777">
        <w:tc>
          <w:tcPr>
            <w:tcW w:w="851" w:type="dxa"/>
          </w:tcPr>
          <w:p w14:paraId="75F58E63" w14:textId="77777777" w:rsidR="00897956" w:rsidRPr="00481D2D" w:rsidRDefault="00897956">
            <w:pPr>
              <w:pStyle w:val="TAL"/>
            </w:pPr>
            <w:r w:rsidRPr="00481D2D">
              <w:t>17</w:t>
            </w:r>
          </w:p>
        </w:tc>
        <w:tc>
          <w:tcPr>
            <w:tcW w:w="2665" w:type="dxa"/>
          </w:tcPr>
          <w:p w14:paraId="6864669F" w14:textId="77777777" w:rsidR="00897956" w:rsidRPr="00481D2D" w:rsidRDefault="00897956">
            <w:pPr>
              <w:pStyle w:val="TAL"/>
            </w:pPr>
            <w:r w:rsidRPr="00481D2D">
              <w:t>From</w:t>
            </w:r>
          </w:p>
        </w:tc>
        <w:tc>
          <w:tcPr>
            <w:tcW w:w="1021" w:type="dxa"/>
          </w:tcPr>
          <w:p w14:paraId="6EC1C8EF" w14:textId="77777777" w:rsidR="00897956" w:rsidRPr="00481D2D" w:rsidRDefault="00897956">
            <w:pPr>
              <w:pStyle w:val="TAL"/>
            </w:pPr>
            <w:r w:rsidRPr="00481D2D">
              <w:t>[26] 20.20</w:t>
            </w:r>
          </w:p>
        </w:tc>
        <w:tc>
          <w:tcPr>
            <w:tcW w:w="1021" w:type="dxa"/>
          </w:tcPr>
          <w:p w14:paraId="1B467D9A" w14:textId="77777777" w:rsidR="00897956" w:rsidRPr="00481D2D" w:rsidRDefault="00897956">
            <w:pPr>
              <w:pStyle w:val="TAL"/>
            </w:pPr>
            <w:r w:rsidRPr="00481D2D">
              <w:t>m</w:t>
            </w:r>
          </w:p>
        </w:tc>
        <w:tc>
          <w:tcPr>
            <w:tcW w:w="1021" w:type="dxa"/>
          </w:tcPr>
          <w:p w14:paraId="7A4D2B53" w14:textId="77777777" w:rsidR="00897956" w:rsidRPr="00481D2D" w:rsidRDefault="00897956">
            <w:pPr>
              <w:pStyle w:val="TAL"/>
            </w:pPr>
            <w:r w:rsidRPr="00481D2D">
              <w:t>m</w:t>
            </w:r>
          </w:p>
        </w:tc>
        <w:tc>
          <w:tcPr>
            <w:tcW w:w="1021" w:type="dxa"/>
          </w:tcPr>
          <w:p w14:paraId="7D83F9B2" w14:textId="77777777" w:rsidR="00897956" w:rsidRPr="00481D2D" w:rsidRDefault="00897956">
            <w:pPr>
              <w:pStyle w:val="TAL"/>
            </w:pPr>
            <w:r w:rsidRPr="00481D2D">
              <w:t>[26] 20.20</w:t>
            </w:r>
          </w:p>
        </w:tc>
        <w:tc>
          <w:tcPr>
            <w:tcW w:w="1021" w:type="dxa"/>
          </w:tcPr>
          <w:p w14:paraId="4B0F2D41" w14:textId="77777777" w:rsidR="00897956" w:rsidRPr="00481D2D" w:rsidRDefault="00897956">
            <w:pPr>
              <w:pStyle w:val="TAL"/>
            </w:pPr>
            <w:r w:rsidRPr="00481D2D">
              <w:t>m</w:t>
            </w:r>
          </w:p>
        </w:tc>
        <w:tc>
          <w:tcPr>
            <w:tcW w:w="1021" w:type="dxa"/>
          </w:tcPr>
          <w:p w14:paraId="2047FFBD" w14:textId="77777777" w:rsidR="00897956" w:rsidRPr="00481D2D" w:rsidRDefault="00897956">
            <w:pPr>
              <w:pStyle w:val="TAL"/>
            </w:pPr>
            <w:r w:rsidRPr="00481D2D">
              <w:t>m</w:t>
            </w:r>
          </w:p>
        </w:tc>
      </w:tr>
      <w:tr w:rsidR="00EE72FB" w:rsidRPr="00481D2D" w14:paraId="199436A7" w14:textId="77777777">
        <w:tc>
          <w:tcPr>
            <w:tcW w:w="851" w:type="dxa"/>
          </w:tcPr>
          <w:p w14:paraId="557E5DA5" w14:textId="77777777" w:rsidR="00EE72FB" w:rsidRPr="00481D2D" w:rsidRDefault="00EE72FB">
            <w:pPr>
              <w:pStyle w:val="TAL"/>
            </w:pPr>
            <w:r w:rsidRPr="00481D2D">
              <w:t>17A</w:t>
            </w:r>
          </w:p>
        </w:tc>
        <w:tc>
          <w:tcPr>
            <w:tcW w:w="2665" w:type="dxa"/>
          </w:tcPr>
          <w:p w14:paraId="6BDB773A" w14:textId="77777777" w:rsidR="00EE72FB" w:rsidRPr="00481D2D" w:rsidRDefault="00EE72FB">
            <w:pPr>
              <w:pStyle w:val="TAL"/>
            </w:pPr>
            <w:r w:rsidRPr="00481D2D">
              <w:t>Geolocation</w:t>
            </w:r>
          </w:p>
        </w:tc>
        <w:tc>
          <w:tcPr>
            <w:tcW w:w="1021" w:type="dxa"/>
          </w:tcPr>
          <w:p w14:paraId="5D79E8AD" w14:textId="77777777" w:rsidR="00EE72FB" w:rsidRPr="00481D2D" w:rsidRDefault="00EE72FB">
            <w:pPr>
              <w:pStyle w:val="TAL"/>
            </w:pPr>
            <w:r w:rsidRPr="00481D2D">
              <w:t xml:space="preserve">[89] </w:t>
            </w:r>
            <w:r w:rsidR="00FC320B" w:rsidRPr="00481D2D">
              <w:t>4.1</w:t>
            </w:r>
          </w:p>
        </w:tc>
        <w:tc>
          <w:tcPr>
            <w:tcW w:w="1021" w:type="dxa"/>
          </w:tcPr>
          <w:p w14:paraId="28E01163" w14:textId="77777777" w:rsidR="00EE72FB" w:rsidRPr="00481D2D" w:rsidRDefault="00EE72FB">
            <w:pPr>
              <w:pStyle w:val="TAL"/>
            </w:pPr>
            <w:r w:rsidRPr="00481D2D">
              <w:t>c31</w:t>
            </w:r>
          </w:p>
        </w:tc>
        <w:tc>
          <w:tcPr>
            <w:tcW w:w="1021" w:type="dxa"/>
          </w:tcPr>
          <w:p w14:paraId="3707C2F4" w14:textId="77777777" w:rsidR="00EE72FB" w:rsidRPr="00481D2D" w:rsidRDefault="00EE72FB">
            <w:pPr>
              <w:pStyle w:val="TAL"/>
            </w:pPr>
            <w:r w:rsidRPr="00481D2D">
              <w:t>c31</w:t>
            </w:r>
          </w:p>
        </w:tc>
        <w:tc>
          <w:tcPr>
            <w:tcW w:w="1021" w:type="dxa"/>
          </w:tcPr>
          <w:p w14:paraId="3FCEE920" w14:textId="77777777" w:rsidR="00EE72FB" w:rsidRPr="00481D2D" w:rsidRDefault="00EE72FB">
            <w:pPr>
              <w:pStyle w:val="TAL"/>
            </w:pPr>
            <w:r w:rsidRPr="00481D2D">
              <w:t xml:space="preserve">[89] </w:t>
            </w:r>
            <w:r w:rsidR="00FC320B" w:rsidRPr="00481D2D">
              <w:t>4.1</w:t>
            </w:r>
          </w:p>
        </w:tc>
        <w:tc>
          <w:tcPr>
            <w:tcW w:w="1021" w:type="dxa"/>
          </w:tcPr>
          <w:p w14:paraId="7FD24C55" w14:textId="77777777" w:rsidR="00EE72FB" w:rsidRPr="00481D2D" w:rsidRDefault="00EE72FB">
            <w:pPr>
              <w:pStyle w:val="TAL"/>
            </w:pPr>
            <w:r w:rsidRPr="00481D2D">
              <w:t>c31</w:t>
            </w:r>
          </w:p>
        </w:tc>
        <w:tc>
          <w:tcPr>
            <w:tcW w:w="1021" w:type="dxa"/>
          </w:tcPr>
          <w:p w14:paraId="41C765AB" w14:textId="77777777" w:rsidR="00EE72FB" w:rsidRPr="00481D2D" w:rsidRDefault="00EE72FB">
            <w:pPr>
              <w:pStyle w:val="TAL"/>
            </w:pPr>
            <w:r w:rsidRPr="00481D2D">
              <w:t>c31</w:t>
            </w:r>
          </w:p>
        </w:tc>
      </w:tr>
      <w:tr w:rsidR="00847F92" w:rsidRPr="00481D2D" w14:paraId="55FBF8F5" w14:textId="77777777" w:rsidTr="00847F92">
        <w:tc>
          <w:tcPr>
            <w:tcW w:w="851" w:type="dxa"/>
          </w:tcPr>
          <w:p w14:paraId="66015CDD" w14:textId="77777777" w:rsidR="00847F92" w:rsidRPr="00481D2D" w:rsidRDefault="00847F92" w:rsidP="00847F92">
            <w:pPr>
              <w:pStyle w:val="TAL"/>
            </w:pPr>
            <w:r w:rsidRPr="00481D2D">
              <w:t>17B</w:t>
            </w:r>
          </w:p>
        </w:tc>
        <w:tc>
          <w:tcPr>
            <w:tcW w:w="2665" w:type="dxa"/>
          </w:tcPr>
          <w:p w14:paraId="5D546CF7" w14:textId="77777777" w:rsidR="00847F92" w:rsidRPr="00481D2D" w:rsidRDefault="00847F92" w:rsidP="00847F92">
            <w:pPr>
              <w:pStyle w:val="TAL"/>
            </w:pPr>
            <w:r w:rsidRPr="00481D2D">
              <w:t>Geolocation-Routing</w:t>
            </w:r>
          </w:p>
        </w:tc>
        <w:tc>
          <w:tcPr>
            <w:tcW w:w="1021" w:type="dxa"/>
          </w:tcPr>
          <w:p w14:paraId="0AE5220A" w14:textId="77777777" w:rsidR="00847F92" w:rsidRPr="00481D2D" w:rsidRDefault="00847F92" w:rsidP="00847F92">
            <w:pPr>
              <w:pStyle w:val="TAL"/>
            </w:pPr>
            <w:r w:rsidRPr="00481D2D">
              <w:t>[89] 4.2</w:t>
            </w:r>
          </w:p>
        </w:tc>
        <w:tc>
          <w:tcPr>
            <w:tcW w:w="1021" w:type="dxa"/>
          </w:tcPr>
          <w:p w14:paraId="1357991A" w14:textId="77777777" w:rsidR="00847F92" w:rsidRPr="00481D2D" w:rsidRDefault="00847F92" w:rsidP="00847F92">
            <w:pPr>
              <w:pStyle w:val="TAL"/>
            </w:pPr>
            <w:r w:rsidRPr="00481D2D">
              <w:t>c31</w:t>
            </w:r>
          </w:p>
        </w:tc>
        <w:tc>
          <w:tcPr>
            <w:tcW w:w="1021" w:type="dxa"/>
          </w:tcPr>
          <w:p w14:paraId="22992827" w14:textId="77777777" w:rsidR="00847F92" w:rsidRPr="00481D2D" w:rsidRDefault="00847F92" w:rsidP="00847F92">
            <w:pPr>
              <w:pStyle w:val="TAL"/>
            </w:pPr>
            <w:r w:rsidRPr="00481D2D">
              <w:t>c31</w:t>
            </w:r>
          </w:p>
        </w:tc>
        <w:tc>
          <w:tcPr>
            <w:tcW w:w="1021" w:type="dxa"/>
          </w:tcPr>
          <w:p w14:paraId="68A6325D" w14:textId="77777777" w:rsidR="00847F92" w:rsidRPr="00481D2D" w:rsidRDefault="00847F92" w:rsidP="00847F92">
            <w:pPr>
              <w:pStyle w:val="TAL"/>
            </w:pPr>
            <w:r w:rsidRPr="00481D2D">
              <w:t>[89] 4.2</w:t>
            </w:r>
          </w:p>
        </w:tc>
        <w:tc>
          <w:tcPr>
            <w:tcW w:w="1021" w:type="dxa"/>
          </w:tcPr>
          <w:p w14:paraId="4AE6FD97" w14:textId="77777777" w:rsidR="00847F92" w:rsidRPr="00481D2D" w:rsidRDefault="00847F92" w:rsidP="00847F92">
            <w:pPr>
              <w:pStyle w:val="TAL"/>
            </w:pPr>
            <w:r w:rsidRPr="00481D2D">
              <w:t>c31</w:t>
            </w:r>
          </w:p>
        </w:tc>
        <w:tc>
          <w:tcPr>
            <w:tcW w:w="1021" w:type="dxa"/>
          </w:tcPr>
          <w:p w14:paraId="1A9B6199" w14:textId="77777777" w:rsidR="00847F92" w:rsidRPr="00481D2D" w:rsidRDefault="00847F92" w:rsidP="00847F92">
            <w:pPr>
              <w:pStyle w:val="TAL"/>
            </w:pPr>
            <w:r w:rsidRPr="00481D2D">
              <w:t>c31</w:t>
            </w:r>
          </w:p>
        </w:tc>
      </w:tr>
      <w:tr w:rsidR="00EE72FB" w:rsidRPr="00481D2D" w14:paraId="6C1368AC" w14:textId="77777777">
        <w:tc>
          <w:tcPr>
            <w:tcW w:w="851" w:type="dxa"/>
          </w:tcPr>
          <w:p w14:paraId="3E8AA8B2" w14:textId="77777777" w:rsidR="00EE72FB" w:rsidRPr="00481D2D" w:rsidRDefault="00EE72FB">
            <w:pPr>
              <w:pStyle w:val="TAL"/>
            </w:pPr>
            <w:r w:rsidRPr="00481D2D">
              <w:t>17</w:t>
            </w:r>
            <w:r w:rsidR="00847F92" w:rsidRPr="00481D2D">
              <w:t>C</w:t>
            </w:r>
          </w:p>
        </w:tc>
        <w:tc>
          <w:tcPr>
            <w:tcW w:w="2665" w:type="dxa"/>
          </w:tcPr>
          <w:p w14:paraId="68767866" w14:textId="77777777" w:rsidR="00EE72FB" w:rsidRPr="00481D2D" w:rsidRDefault="00EE72FB">
            <w:pPr>
              <w:pStyle w:val="TAL"/>
            </w:pPr>
            <w:r w:rsidRPr="00481D2D">
              <w:t>History-Info</w:t>
            </w:r>
          </w:p>
        </w:tc>
        <w:tc>
          <w:tcPr>
            <w:tcW w:w="1021" w:type="dxa"/>
          </w:tcPr>
          <w:p w14:paraId="23F5C2B0" w14:textId="77777777" w:rsidR="00EE72FB" w:rsidRPr="00481D2D" w:rsidRDefault="00EE72FB">
            <w:pPr>
              <w:pStyle w:val="TAL"/>
            </w:pPr>
            <w:r w:rsidRPr="00481D2D">
              <w:t>[66] 4.1</w:t>
            </w:r>
          </w:p>
        </w:tc>
        <w:tc>
          <w:tcPr>
            <w:tcW w:w="1021" w:type="dxa"/>
          </w:tcPr>
          <w:p w14:paraId="263AA76A" w14:textId="77777777" w:rsidR="00EE72FB" w:rsidRPr="00481D2D" w:rsidRDefault="00EE72FB">
            <w:pPr>
              <w:pStyle w:val="TAL"/>
            </w:pPr>
            <w:r w:rsidRPr="00481D2D">
              <w:t>c28</w:t>
            </w:r>
          </w:p>
        </w:tc>
        <w:tc>
          <w:tcPr>
            <w:tcW w:w="1021" w:type="dxa"/>
          </w:tcPr>
          <w:p w14:paraId="3335604E" w14:textId="77777777" w:rsidR="00EE72FB" w:rsidRPr="00481D2D" w:rsidRDefault="00EE72FB">
            <w:pPr>
              <w:pStyle w:val="TAL"/>
            </w:pPr>
            <w:r w:rsidRPr="00481D2D">
              <w:t>c28</w:t>
            </w:r>
          </w:p>
        </w:tc>
        <w:tc>
          <w:tcPr>
            <w:tcW w:w="1021" w:type="dxa"/>
          </w:tcPr>
          <w:p w14:paraId="21BC5F2A" w14:textId="77777777" w:rsidR="00EE72FB" w:rsidRPr="00481D2D" w:rsidRDefault="00EE72FB">
            <w:pPr>
              <w:pStyle w:val="TAL"/>
            </w:pPr>
            <w:r w:rsidRPr="00481D2D">
              <w:t>[66] 4.1</w:t>
            </w:r>
          </w:p>
        </w:tc>
        <w:tc>
          <w:tcPr>
            <w:tcW w:w="1021" w:type="dxa"/>
          </w:tcPr>
          <w:p w14:paraId="529B8508" w14:textId="77777777" w:rsidR="00EE72FB" w:rsidRPr="00481D2D" w:rsidRDefault="00EE72FB">
            <w:pPr>
              <w:pStyle w:val="TAL"/>
            </w:pPr>
            <w:r w:rsidRPr="00481D2D">
              <w:t>c28</w:t>
            </w:r>
          </w:p>
        </w:tc>
        <w:tc>
          <w:tcPr>
            <w:tcW w:w="1021" w:type="dxa"/>
          </w:tcPr>
          <w:p w14:paraId="334B5548" w14:textId="77777777" w:rsidR="00EE72FB" w:rsidRPr="00481D2D" w:rsidRDefault="00EE72FB">
            <w:pPr>
              <w:pStyle w:val="TAL"/>
            </w:pPr>
            <w:r w:rsidRPr="00481D2D">
              <w:t>c28</w:t>
            </w:r>
          </w:p>
        </w:tc>
      </w:tr>
      <w:tr w:rsidR="00755651" w:rsidRPr="00481D2D" w14:paraId="5AF26898" w14:textId="77777777">
        <w:tc>
          <w:tcPr>
            <w:tcW w:w="851" w:type="dxa"/>
          </w:tcPr>
          <w:p w14:paraId="3FA36D32" w14:textId="77777777" w:rsidR="00755651" w:rsidRPr="00481D2D" w:rsidRDefault="00755651" w:rsidP="00755651">
            <w:pPr>
              <w:pStyle w:val="TAL"/>
            </w:pPr>
            <w:r w:rsidRPr="00481D2D">
              <w:t>17</w:t>
            </w:r>
            <w:r w:rsidR="00847F92" w:rsidRPr="00481D2D">
              <w:t>D</w:t>
            </w:r>
          </w:p>
        </w:tc>
        <w:tc>
          <w:tcPr>
            <w:tcW w:w="2665" w:type="dxa"/>
          </w:tcPr>
          <w:p w14:paraId="7BA0E16A" w14:textId="77777777" w:rsidR="00755651" w:rsidRPr="00481D2D" w:rsidRDefault="00755651" w:rsidP="00755651">
            <w:pPr>
              <w:pStyle w:val="TAL"/>
            </w:pPr>
            <w:r w:rsidRPr="00481D2D">
              <w:t>Max-Breadth</w:t>
            </w:r>
          </w:p>
        </w:tc>
        <w:tc>
          <w:tcPr>
            <w:tcW w:w="1021" w:type="dxa"/>
          </w:tcPr>
          <w:p w14:paraId="65F49FEF" w14:textId="77777777" w:rsidR="00755651" w:rsidRPr="00481D2D" w:rsidRDefault="00755651" w:rsidP="00755651">
            <w:pPr>
              <w:pStyle w:val="TAL"/>
            </w:pPr>
            <w:r w:rsidRPr="00481D2D">
              <w:t>[117] 5.8</w:t>
            </w:r>
          </w:p>
        </w:tc>
        <w:tc>
          <w:tcPr>
            <w:tcW w:w="1021" w:type="dxa"/>
          </w:tcPr>
          <w:p w14:paraId="74A87A8C" w14:textId="77777777" w:rsidR="00755651" w:rsidRPr="00481D2D" w:rsidRDefault="00755651" w:rsidP="00755651">
            <w:pPr>
              <w:pStyle w:val="TAL"/>
            </w:pPr>
            <w:r w:rsidRPr="00481D2D">
              <w:t>n/a</w:t>
            </w:r>
          </w:p>
        </w:tc>
        <w:tc>
          <w:tcPr>
            <w:tcW w:w="1021" w:type="dxa"/>
          </w:tcPr>
          <w:p w14:paraId="7E724E2F" w14:textId="77777777" w:rsidR="00755651" w:rsidRPr="00481D2D" w:rsidRDefault="00755651" w:rsidP="00755651">
            <w:pPr>
              <w:pStyle w:val="TAL"/>
            </w:pPr>
            <w:r w:rsidRPr="00481D2D">
              <w:t>c35</w:t>
            </w:r>
          </w:p>
        </w:tc>
        <w:tc>
          <w:tcPr>
            <w:tcW w:w="1021" w:type="dxa"/>
          </w:tcPr>
          <w:p w14:paraId="022E4EB3" w14:textId="77777777" w:rsidR="00755651" w:rsidRPr="00481D2D" w:rsidRDefault="00755651" w:rsidP="00755651">
            <w:pPr>
              <w:pStyle w:val="TAL"/>
            </w:pPr>
            <w:r w:rsidRPr="00481D2D">
              <w:t>[117] 5.8</w:t>
            </w:r>
          </w:p>
        </w:tc>
        <w:tc>
          <w:tcPr>
            <w:tcW w:w="1021" w:type="dxa"/>
          </w:tcPr>
          <w:p w14:paraId="458DD29D" w14:textId="77777777" w:rsidR="00755651" w:rsidRPr="00481D2D" w:rsidRDefault="00755651" w:rsidP="00755651">
            <w:pPr>
              <w:pStyle w:val="TAL"/>
            </w:pPr>
            <w:r w:rsidRPr="00481D2D">
              <w:t>c36</w:t>
            </w:r>
          </w:p>
        </w:tc>
        <w:tc>
          <w:tcPr>
            <w:tcW w:w="1021" w:type="dxa"/>
          </w:tcPr>
          <w:p w14:paraId="6CD5A39B" w14:textId="77777777" w:rsidR="00755651" w:rsidRPr="00481D2D" w:rsidRDefault="00755651" w:rsidP="00755651">
            <w:pPr>
              <w:pStyle w:val="TAL"/>
            </w:pPr>
            <w:r w:rsidRPr="00481D2D">
              <w:t>c36</w:t>
            </w:r>
          </w:p>
        </w:tc>
      </w:tr>
      <w:tr w:rsidR="00EE72FB" w:rsidRPr="00481D2D" w14:paraId="0C9A7D12" w14:textId="77777777">
        <w:tc>
          <w:tcPr>
            <w:tcW w:w="851" w:type="dxa"/>
          </w:tcPr>
          <w:p w14:paraId="20A36FA7" w14:textId="77777777" w:rsidR="00EE72FB" w:rsidRPr="00481D2D" w:rsidRDefault="00EE72FB">
            <w:pPr>
              <w:pStyle w:val="TAL"/>
            </w:pPr>
            <w:r w:rsidRPr="00481D2D">
              <w:t>18</w:t>
            </w:r>
          </w:p>
        </w:tc>
        <w:tc>
          <w:tcPr>
            <w:tcW w:w="2665" w:type="dxa"/>
          </w:tcPr>
          <w:p w14:paraId="38FF2ABE" w14:textId="77777777" w:rsidR="00EE72FB" w:rsidRPr="00481D2D" w:rsidRDefault="00EE72FB">
            <w:pPr>
              <w:pStyle w:val="TAL"/>
            </w:pPr>
            <w:r w:rsidRPr="00481D2D">
              <w:t>Max-Forwards</w:t>
            </w:r>
          </w:p>
        </w:tc>
        <w:tc>
          <w:tcPr>
            <w:tcW w:w="1021" w:type="dxa"/>
          </w:tcPr>
          <w:p w14:paraId="30178308" w14:textId="77777777" w:rsidR="00EE72FB" w:rsidRPr="00481D2D" w:rsidRDefault="00EE72FB">
            <w:pPr>
              <w:pStyle w:val="TAL"/>
            </w:pPr>
            <w:r w:rsidRPr="00481D2D">
              <w:t>[26] 20.22</w:t>
            </w:r>
          </w:p>
        </w:tc>
        <w:tc>
          <w:tcPr>
            <w:tcW w:w="1021" w:type="dxa"/>
          </w:tcPr>
          <w:p w14:paraId="110A92BD" w14:textId="77777777" w:rsidR="00EE72FB" w:rsidRPr="00481D2D" w:rsidRDefault="00EE72FB">
            <w:pPr>
              <w:pStyle w:val="TAL"/>
            </w:pPr>
            <w:r w:rsidRPr="00481D2D">
              <w:t>m</w:t>
            </w:r>
          </w:p>
        </w:tc>
        <w:tc>
          <w:tcPr>
            <w:tcW w:w="1021" w:type="dxa"/>
          </w:tcPr>
          <w:p w14:paraId="5DAC256A" w14:textId="77777777" w:rsidR="00EE72FB" w:rsidRPr="00481D2D" w:rsidRDefault="00EE72FB">
            <w:pPr>
              <w:pStyle w:val="TAL"/>
            </w:pPr>
            <w:r w:rsidRPr="00481D2D">
              <w:t>m</w:t>
            </w:r>
          </w:p>
        </w:tc>
        <w:tc>
          <w:tcPr>
            <w:tcW w:w="1021" w:type="dxa"/>
          </w:tcPr>
          <w:p w14:paraId="30243BA9" w14:textId="77777777" w:rsidR="00EE72FB" w:rsidRPr="00481D2D" w:rsidRDefault="00EE72FB">
            <w:pPr>
              <w:pStyle w:val="TAL"/>
            </w:pPr>
            <w:r w:rsidRPr="00481D2D">
              <w:t>[26] 20.22</w:t>
            </w:r>
          </w:p>
        </w:tc>
        <w:tc>
          <w:tcPr>
            <w:tcW w:w="1021" w:type="dxa"/>
          </w:tcPr>
          <w:p w14:paraId="7911884D" w14:textId="77777777" w:rsidR="00EE72FB" w:rsidRPr="00481D2D" w:rsidRDefault="00EE72FB">
            <w:pPr>
              <w:pStyle w:val="TAL"/>
            </w:pPr>
            <w:r w:rsidRPr="00481D2D">
              <w:t>n/a</w:t>
            </w:r>
          </w:p>
        </w:tc>
        <w:tc>
          <w:tcPr>
            <w:tcW w:w="1021" w:type="dxa"/>
          </w:tcPr>
          <w:p w14:paraId="30A6DDDF" w14:textId="77777777" w:rsidR="00EE72FB" w:rsidRPr="00481D2D" w:rsidRDefault="00EE72FB">
            <w:pPr>
              <w:pStyle w:val="TAL"/>
            </w:pPr>
            <w:r w:rsidRPr="00481D2D">
              <w:t>n/a</w:t>
            </w:r>
          </w:p>
        </w:tc>
      </w:tr>
      <w:tr w:rsidR="00EE72FB" w:rsidRPr="00481D2D" w14:paraId="2DA08785" w14:textId="77777777">
        <w:tc>
          <w:tcPr>
            <w:tcW w:w="851" w:type="dxa"/>
          </w:tcPr>
          <w:p w14:paraId="1DBCD2D7" w14:textId="77777777" w:rsidR="00EE72FB" w:rsidRPr="00481D2D" w:rsidRDefault="00EE72FB">
            <w:pPr>
              <w:pStyle w:val="TAL"/>
            </w:pPr>
            <w:r w:rsidRPr="00481D2D">
              <w:t>19</w:t>
            </w:r>
          </w:p>
        </w:tc>
        <w:tc>
          <w:tcPr>
            <w:tcW w:w="2665" w:type="dxa"/>
          </w:tcPr>
          <w:p w14:paraId="6FF13787" w14:textId="77777777" w:rsidR="00EE72FB" w:rsidRPr="00481D2D" w:rsidRDefault="00EE72FB">
            <w:pPr>
              <w:pStyle w:val="TAL"/>
            </w:pPr>
            <w:r w:rsidRPr="00481D2D">
              <w:t>MIME-Version</w:t>
            </w:r>
          </w:p>
        </w:tc>
        <w:tc>
          <w:tcPr>
            <w:tcW w:w="1021" w:type="dxa"/>
          </w:tcPr>
          <w:p w14:paraId="13EC2371" w14:textId="77777777" w:rsidR="00EE72FB" w:rsidRPr="00481D2D" w:rsidRDefault="00EE72FB">
            <w:pPr>
              <w:pStyle w:val="TAL"/>
            </w:pPr>
            <w:r w:rsidRPr="00481D2D">
              <w:t>[26] 20.24</w:t>
            </w:r>
          </w:p>
        </w:tc>
        <w:tc>
          <w:tcPr>
            <w:tcW w:w="1021" w:type="dxa"/>
          </w:tcPr>
          <w:p w14:paraId="65186104" w14:textId="77777777" w:rsidR="00EE72FB" w:rsidRPr="00481D2D" w:rsidRDefault="00EE72FB">
            <w:pPr>
              <w:pStyle w:val="TAL"/>
            </w:pPr>
            <w:r w:rsidRPr="00481D2D">
              <w:t>o</w:t>
            </w:r>
          </w:p>
        </w:tc>
        <w:tc>
          <w:tcPr>
            <w:tcW w:w="1021" w:type="dxa"/>
          </w:tcPr>
          <w:p w14:paraId="734ED4C8" w14:textId="77777777" w:rsidR="00EE72FB" w:rsidRPr="00481D2D" w:rsidRDefault="00EE72FB">
            <w:pPr>
              <w:pStyle w:val="TAL"/>
            </w:pPr>
            <w:r w:rsidRPr="00481D2D">
              <w:t>o</w:t>
            </w:r>
          </w:p>
        </w:tc>
        <w:tc>
          <w:tcPr>
            <w:tcW w:w="1021" w:type="dxa"/>
          </w:tcPr>
          <w:p w14:paraId="3245DFF0" w14:textId="77777777" w:rsidR="00EE72FB" w:rsidRPr="00481D2D" w:rsidRDefault="00EE72FB">
            <w:pPr>
              <w:pStyle w:val="TAL"/>
            </w:pPr>
            <w:r w:rsidRPr="00481D2D">
              <w:t>[26] 20.24</w:t>
            </w:r>
          </w:p>
        </w:tc>
        <w:tc>
          <w:tcPr>
            <w:tcW w:w="1021" w:type="dxa"/>
          </w:tcPr>
          <w:p w14:paraId="3DACC797" w14:textId="77777777" w:rsidR="00EE72FB" w:rsidRPr="00481D2D" w:rsidRDefault="00EE72FB">
            <w:pPr>
              <w:pStyle w:val="TAL"/>
            </w:pPr>
            <w:r w:rsidRPr="00481D2D">
              <w:t>m</w:t>
            </w:r>
          </w:p>
        </w:tc>
        <w:tc>
          <w:tcPr>
            <w:tcW w:w="1021" w:type="dxa"/>
          </w:tcPr>
          <w:p w14:paraId="2871B7AF" w14:textId="77777777" w:rsidR="00EE72FB" w:rsidRPr="00481D2D" w:rsidRDefault="00EE72FB">
            <w:pPr>
              <w:pStyle w:val="TAL"/>
            </w:pPr>
            <w:r w:rsidRPr="00481D2D">
              <w:t>m</w:t>
            </w:r>
          </w:p>
        </w:tc>
      </w:tr>
      <w:tr w:rsidR="00EE72FB" w:rsidRPr="00481D2D" w14:paraId="41C58EF9" w14:textId="77777777">
        <w:tc>
          <w:tcPr>
            <w:tcW w:w="851" w:type="dxa"/>
          </w:tcPr>
          <w:p w14:paraId="027BD615" w14:textId="77777777" w:rsidR="00EE72FB" w:rsidRPr="00481D2D" w:rsidRDefault="00EE72FB">
            <w:pPr>
              <w:pStyle w:val="TAL"/>
            </w:pPr>
            <w:r w:rsidRPr="00481D2D">
              <w:t>20</w:t>
            </w:r>
          </w:p>
        </w:tc>
        <w:tc>
          <w:tcPr>
            <w:tcW w:w="2665" w:type="dxa"/>
          </w:tcPr>
          <w:p w14:paraId="63D09228" w14:textId="77777777" w:rsidR="00EE72FB" w:rsidRPr="00481D2D" w:rsidRDefault="00EE72FB">
            <w:pPr>
              <w:pStyle w:val="TAL"/>
            </w:pPr>
            <w:r w:rsidRPr="00481D2D">
              <w:t>Organization</w:t>
            </w:r>
          </w:p>
        </w:tc>
        <w:tc>
          <w:tcPr>
            <w:tcW w:w="1021" w:type="dxa"/>
          </w:tcPr>
          <w:p w14:paraId="53840104" w14:textId="77777777" w:rsidR="00EE72FB" w:rsidRPr="00481D2D" w:rsidRDefault="00EE72FB">
            <w:pPr>
              <w:pStyle w:val="TAL"/>
            </w:pPr>
            <w:r w:rsidRPr="00481D2D">
              <w:t>[26] 20.25</w:t>
            </w:r>
          </w:p>
        </w:tc>
        <w:tc>
          <w:tcPr>
            <w:tcW w:w="1021" w:type="dxa"/>
          </w:tcPr>
          <w:p w14:paraId="0A27EA4C" w14:textId="77777777" w:rsidR="00EE72FB" w:rsidRPr="00481D2D" w:rsidRDefault="00EE72FB">
            <w:pPr>
              <w:pStyle w:val="TAL"/>
            </w:pPr>
            <w:r w:rsidRPr="00481D2D">
              <w:t>o</w:t>
            </w:r>
          </w:p>
        </w:tc>
        <w:tc>
          <w:tcPr>
            <w:tcW w:w="1021" w:type="dxa"/>
          </w:tcPr>
          <w:p w14:paraId="3854120B" w14:textId="77777777" w:rsidR="00EE72FB" w:rsidRPr="00481D2D" w:rsidRDefault="00EE72FB">
            <w:pPr>
              <w:pStyle w:val="TAL"/>
            </w:pPr>
            <w:r w:rsidRPr="00481D2D">
              <w:t>o</w:t>
            </w:r>
          </w:p>
        </w:tc>
        <w:tc>
          <w:tcPr>
            <w:tcW w:w="1021" w:type="dxa"/>
          </w:tcPr>
          <w:p w14:paraId="0C44FED3" w14:textId="77777777" w:rsidR="00EE72FB" w:rsidRPr="00481D2D" w:rsidRDefault="00EE72FB">
            <w:pPr>
              <w:pStyle w:val="TAL"/>
            </w:pPr>
            <w:r w:rsidRPr="00481D2D">
              <w:t>[26] 20.25</w:t>
            </w:r>
          </w:p>
        </w:tc>
        <w:tc>
          <w:tcPr>
            <w:tcW w:w="1021" w:type="dxa"/>
          </w:tcPr>
          <w:p w14:paraId="4DF09B6D" w14:textId="77777777" w:rsidR="00EE72FB" w:rsidRPr="00481D2D" w:rsidRDefault="00EE72FB">
            <w:pPr>
              <w:pStyle w:val="TAL"/>
            </w:pPr>
            <w:r w:rsidRPr="00481D2D">
              <w:t>o</w:t>
            </w:r>
          </w:p>
        </w:tc>
        <w:tc>
          <w:tcPr>
            <w:tcW w:w="1021" w:type="dxa"/>
          </w:tcPr>
          <w:p w14:paraId="228775F9" w14:textId="77777777" w:rsidR="00EE72FB" w:rsidRPr="00481D2D" w:rsidRDefault="00EE72FB">
            <w:pPr>
              <w:pStyle w:val="TAL"/>
            </w:pPr>
            <w:r w:rsidRPr="00481D2D">
              <w:t>o</w:t>
            </w:r>
          </w:p>
        </w:tc>
      </w:tr>
      <w:tr w:rsidR="00EE72FB" w:rsidRPr="00481D2D" w14:paraId="7EB10472" w14:textId="77777777">
        <w:tc>
          <w:tcPr>
            <w:tcW w:w="851" w:type="dxa"/>
          </w:tcPr>
          <w:p w14:paraId="530AC52A" w14:textId="77777777" w:rsidR="00EE72FB" w:rsidRPr="00481D2D" w:rsidRDefault="00EE72FB">
            <w:pPr>
              <w:pStyle w:val="TAL"/>
            </w:pPr>
            <w:r w:rsidRPr="00481D2D">
              <w:t>20A</w:t>
            </w:r>
          </w:p>
        </w:tc>
        <w:tc>
          <w:tcPr>
            <w:tcW w:w="2665" w:type="dxa"/>
          </w:tcPr>
          <w:p w14:paraId="5F3ACCE0" w14:textId="77777777" w:rsidR="00EE72FB" w:rsidRPr="00481D2D" w:rsidRDefault="00EE72FB">
            <w:pPr>
              <w:pStyle w:val="TAL"/>
            </w:pPr>
            <w:r w:rsidRPr="00481D2D">
              <w:t>P-Access-Network-Info</w:t>
            </w:r>
          </w:p>
        </w:tc>
        <w:tc>
          <w:tcPr>
            <w:tcW w:w="1021" w:type="dxa"/>
          </w:tcPr>
          <w:p w14:paraId="6DD28770"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40A2BA44" w14:textId="77777777" w:rsidR="00EE72FB" w:rsidRPr="00481D2D" w:rsidRDefault="00EE72FB">
            <w:pPr>
              <w:pStyle w:val="TAL"/>
            </w:pPr>
            <w:r w:rsidRPr="00481D2D">
              <w:t>c12</w:t>
            </w:r>
          </w:p>
        </w:tc>
        <w:tc>
          <w:tcPr>
            <w:tcW w:w="1021" w:type="dxa"/>
          </w:tcPr>
          <w:p w14:paraId="3DD08FCE" w14:textId="77777777" w:rsidR="00EE72FB" w:rsidRPr="00481D2D" w:rsidRDefault="00EE72FB">
            <w:pPr>
              <w:pStyle w:val="TAL"/>
            </w:pPr>
            <w:r w:rsidRPr="00481D2D">
              <w:t>c13</w:t>
            </w:r>
          </w:p>
        </w:tc>
        <w:tc>
          <w:tcPr>
            <w:tcW w:w="1021" w:type="dxa"/>
          </w:tcPr>
          <w:p w14:paraId="0529A828"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2A24C399" w14:textId="77777777" w:rsidR="00EE72FB" w:rsidRPr="00481D2D" w:rsidRDefault="00EE72FB">
            <w:pPr>
              <w:pStyle w:val="TAL"/>
            </w:pPr>
            <w:r w:rsidRPr="00481D2D">
              <w:t>c12</w:t>
            </w:r>
          </w:p>
        </w:tc>
        <w:tc>
          <w:tcPr>
            <w:tcW w:w="1021" w:type="dxa"/>
          </w:tcPr>
          <w:p w14:paraId="5F709FD8" w14:textId="77777777" w:rsidR="00EE72FB" w:rsidRPr="00481D2D" w:rsidRDefault="00EE72FB">
            <w:pPr>
              <w:pStyle w:val="TAL"/>
            </w:pPr>
            <w:r w:rsidRPr="00481D2D">
              <w:t>c14</w:t>
            </w:r>
          </w:p>
        </w:tc>
      </w:tr>
      <w:tr w:rsidR="00EE72FB" w:rsidRPr="00481D2D" w14:paraId="1BC552A0" w14:textId="77777777">
        <w:tc>
          <w:tcPr>
            <w:tcW w:w="851" w:type="dxa"/>
          </w:tcPr>
          <w:p w14:paraId="68048797" w14:textId="77777777" w:rsidR="00EE72FB" w:rsidRPr="00481D2D" w:rsidRDefault="00EE72FB">
            <w:pPr>
              <w:pStyle w:val="TAL"/>
            </w:pPr>
            <w:r w:rsidRPr="00481D2D">
              <w:t>20B</w:t>
            </w:r>
          </w:p>
        </w:tc>
        <w:tc>
          <w:tcPr>
            <w:tcW w:w="2665" w:type="dxa"/>
          </w:tcPr>
          <w:p w14:paraId="10D2A791" w14:textId="77777777" w:rsidR="00EE72FB" w:rsidRPr="00481D2D" w:rsidRDefault="00EE72FB">
            <w:pPr>
              <w:pStyle w:val="TAL"/>
            </w:pPr>
            <w:r w:rsidRPr="00481D2D">
              <w:t>P-Charging-Function-Addresses</w:t>
            </w:r>
          </w:p>
        </w:tc>
        <w:tc>
          <w:tcPr>
            <w:tcW w:w="1021" w:type="dxa"/>
          </w:tcPr>
          <w:p w14:paraId="7C7314E1" w14:textId="77777777" w:rsidR="00EE72FB" w:rsidRPr="00481D2D" w:rsidRDefault="00EE72FB">
            <w:pPr>
              <w:pStyle w:val="TAL"/>
            </w:pPr>
            <w:r w:rsidRPr="00481D2D">
              <w:t>[52] 4.5</w:t>
            </w:r>
          </w:p>
        </w:tc>
        <w:tc>
          <w:tcPr>
            <w:tcW w:w="1021" w:type="dxa"/>
          </w:tcPr>
          <w:p w14:paraId="65F4E636" w14:textId="77777777" w:rsidR="00EE72FB" w:rsidRPr="00481D2D" w:rsidRDefault="00EE72FB">
            <w:pPr>
              <w:pStyle w:val="TAL"/>
            </w:pPr>
            <w:r w:rsidRPr="00481D2D">
              <w:t>c17</w:t>
            </w:r>
          </w:p>
        </w:tc>
        <w:tc>
          <w:tcPr>
            <w:tcW w:w="1021" w:type="dxa"/>
          </w:tcPr>
          <w:p w14:paraId="7F3083CC" w14:textId="77777777" w:rsidR="00EE72FB" w:rsidRPr="00481D2D" w:rsidRDefault="00EE72FB">
            <w:pPr>
              <w:pStyle w:val="TAL"/>
            </w:pPr>
            <w:r w:rsidRPr="00481D2D">
              <w:t>c18</w:t>
            </w:r>
          </w:p>
        </w:tc>
        <w:tc>
          <w:tcPr>
            <w:tcW w:w="1021" w:type="dxa"/>
          </w:tcPr>
          <w:p w14:paraId="033D35AE" w14:textId="77777777" w:rsidR="00EE72FB" w:rsidRPr="00481D2D" w:rsidRDefault="00EE72FB">
            <w:pPr>
              <w:pStyle w:val="TAL"/>
            </w:pPr>
            <w:r w:rsidRPr="00481D2D">
              <w:t>[52] 4.5</w:t>
            </w:r>
          </w:p>
        </w:tc>
        <w:tc>
          <w:tcPr>
            <w:tcW w:w="1021" w:type="dxa"/>
          </w:tcPr>
          <w:p w14:paraId="5E40FE65" w14:textId="77777777" w:rsidR="00EE72FB" w:rsidRPr="00481D2D" w:rsidRDefault="00EE72FB">
            <w:pPr>
              <w:pStyle w:val="TAL"/>
            </w:pPr>
            <w:r w:rsidRPr="00481D2D">
              <w:t>c17</w:t>
            </w:r>
          </w:p>
        </w:tc>
        <w:tc>
          <w:tcPr>
            <w:tcW w:w="1021" w:type="dxa"/>
          </w:tcPr>
          <w:p w14:paraId="7E6C4CA5" w14:textId="77777777" w:rsidR="00EE72FB" w:rsidRPr="00481D2D" w:rsidRDefault="00EE72FB">
            <w:pPr>
              <w:pStyle w:val="TAL"/>
            </w:pPr>
            <w:r w:rsidRPr="00481D2D">
              <w:t>c18</w:t>
            </w:r>
          </w:p>
        </w:tc>
      </w:tr>
      <w:tr w:rsidR="00EE72FB" w:rsidRPr="00481D2D" w14:paraId="5937CB01" w14:textId="77777777">
        <w:tc>
          <w:tcPr>
            <w:tcW w:w="851" w:type="dxa"/>
          </w:tcPr>
          <w:p w14:paraId="7BFF8130" w14:textId="77777777" w:rsidR="00EE72FB" w:rsidRPr="00481D2D" w:rsidRDefault="00EE72FB">
            <w:pPr>
              <w:pStyle w:val="TAL"/>
            </w:pPr>
            <w:r w:rsidRPr="00481D2D">
              <w:t>20C</w:t>
            </w:r>
          </w:p>
        </w:tc>
        <w:tc>
          <w:tcPr>
            <w:tcW w:w="2665" w:type="dxa"/>
          </w:tcPr>
          <w:p w14:paraId="140C1011" w14:textId="77777777" w:rsidR="00EE72FB" w:rsidRPr="00481D2D" w:rsidRDefault="00EE72FB">
            <w:pPr>
              <w:pStyle w:val="TAL"/>
            </w:pPr>
            <w:r w:rsidRPr="00481D2D">
              <w:t>P-Charging-Vector</w:t>
            </w:r>
          </w:p>
        </w:tc>
        <w:tc>
          <w:tcPr>
            <w:tcW w:w="1021" w:type="dxa"/>
          </w:tcPr>
          <w:p w14:paraId="2DD118F2" w14:textId="77777777" w:rsidR="00EE72FB" w:rsidRPr="00481D2D" w:rsidRDefault="00EE72FB">
            <w:pPr>
              <w:pStyle w:val="TAL"/>
            </w:pPr>
            <w:r w:rsidRPr="00481D2D">
              <w:t>[52] 4.6</w:t>
            </w:r>
          </w:p>
        </w:tc>
        <w:tc>
          <w:tcPr>
            <w:tcW w:w="1021" w:type="dxa"/>
          </w:tcPr>
          <w:p w14:paraId="49B6BB4E" w14:textId="77777777" w:rsidR="00EE72FB" w:rsidRPr="00481D2D" w:rsidRDefault="00EE72FB">
            <w:pPr>
              <w:pStyle w:val="TAL"/>
            </w:pPr>
            <w:r w:rsidRPr="00481D2D">
              <w:t>c15</w:t>
            </w:r>
          </w:p>
        </w:tc>
        <w:tc>
          <w:tcPr>
            <w:tcW w:w="1021" w:type="dxa"/>
          </w:tcPr>
          <w:p w14:paraId="023C6C71" w14:textId="77777777" w:rsidR="00EE72FB" w:rsidRPr="00481D2D" w:rsidRDefault="00EE72FB">
            <w:pPr>
              <w:pStyle w:val="TAL"/>
            </w:pPr>
            <w:r w:rsidRPr="00481D2D">
              <w:t>c16</w:t>
            </w:r>
          </w:p>
        </w:tc>
        <w:tc>
          <w:tcPr>
            <w:tcW w:w="1021" w:type="dxa"/>
          </w:tcPr>
          <w:p w14:paraId="6318DB01" w14:textId="77777777" w:rsidR="00EE72FB" w:rsidRPr="00481D2D" w:rsidRDefault="00EE72FB">
            <w:pPr>
              <w:pStyle w:val="TAL"/>
            </w:pPr>
            <w:r w:rsidRPr="00481D2D">
              <w:t>[52] 4.6</w:t>
            </w:r>
          </w:p>
        </w:tc>
        <w:tc>
          <w:tcPr>
            <w:tcW w:w="1021" w:type="dxa"/>
          </w:tcPr>
          <w:p w14:paraId="4B9698CC" w14:textId="77777777" w:rsidR="00EE72FB" w:rsidRPr="00481D2D" w:rsidRDefault="00EE72FB">
            <w:pPr>
              <w:pStyle w:val="TAL"/>
            </w:pPr>
            <w:r w:rsidRPr="00481D2D">
              <w:t>c15</w:t>
            </w:r>
          </w:p>
        </w:tc>
        <w:tc>
          <w:tcPr>
            <w:tcW w:w="1021" w:type="dxa"/>
          </w:tcPr>
          <w:p w14:paraId="6B709602" w14:textId="77777777" w:rsidR="00EE72FB" w:rsidRPr="00481D2D" w:rsidRDefault="00EE72FB">
            <w:pPr>
              <w:pStyle w:val="TAL"/>
            </w:pPr>
            <w:r w:rsidRPr="00481D2D">
              <w:t>c16</w:t>
            </w:r>
          </w:p>
        </w:tc>
      </w:tr>
      <w:tr w:rsidR="00EE72FB" w:rsidRPr="00481D2D" w14:paraId="6B6F875C" w14:textId="77777777">
        <w:tc>
          <w:tcPr>
            <w:tcW w:w="851" w:type="dxa"/>
          </w:tcPr>
          <w:p w14:paraId="4C73BE01" w14:textId="77777777" w:rsidR="00EE72FB" w:rsidRPr="00481D2D" w:rsidRDefault="00EE72FB">
            <w:pPr>
              <w:pStyle w:val="TAL"/>
            </w:pPr>
            <w:r w:rsidRPr="00481D2D">
              <w:t>20</w:t>
            </w:r>
            <w:r w:rsidR="00055CB0" w:rsidRPr="00481D2D">
              <w:t>E</w:t>
            </w:r>
          </w:p>
        </w:tc>
        <w:tc>
          <w:tcPr>
            <w:tcW w:w="2665" w:type="dxa"/>
          </w:tcPr>
          <w:p w14:paraId="0F4D01A3" w14:textId="77777777" w:rsidR="00EE72FB" w:rsidRPr="00481D2D" w:rsidRDefault="00EE72FB">
            <w:pPr>
              <w:pStyle w:val="TAL"/>
            </w:pPr>
            <w:r w:rsidRPr="00481D2D">
              <w:t>P-User-Database</w:t>
            </w:r>
          </w:p>
        </w:tc>
        <w:tc>
          <w:tcPr>
            <w:tcW w:w="1021" w:type="dxa"/>
          </w:tcPr>
          <w:p w14:paraId="18447274" w14:textId="77777777" w:rsidR="00EE72FB" w:rsidRPr="00481D2D" w:rsidRDefault="00EE72FB">
            <w:pPr>
              <w:pStyle w:val="TAL"/>
            </w:pPr>
            <w:r w:rsidRPr="00481D2D">
              <w:t>[82] 4</w:t>
            </w:r>
          </w:p>
        </w:tc>
        <w:tc>
          <w:tcPr>
            <w:tcW w:w="1021" w:type="dxa"/>
          </w:tcPr>
          <w:p w14:paraId="14E79460" w14:textId="77777777" w:rsidR="00EE72FB" w:rsidRPr="00481D2D" w:rsidRDefault="00EE72FB">
            <w:pPr>
              <w:pStyle w:val="TAL"/>
            </w:pPr>
            <w:r w:rsidRPr="00481D2D">
              <w:t>n/a</w:t>
            </w:r>
          </w:p>
        </w:tc>
        <w:tc>
          <w:tcPr>
            <w:tcW w:w="1021" w:type="dxa"/>
          </w:tcPr>
          <w:p w14:paraId="1333DE40" w14:textId="77777777" w:rsidR="00EE72FB" w:rsidRPr="00481D2D" w:rsidRDefault="00EE72FB">
            <w:pPr>
              <w:pStyle w:val="TAL"/>
            </w:pPr>
            <w:r w:rsidRPr="00481D2D">
              <w:t>n/a</w:t>
            </w:r>
          </w:p>
        </w:tc>
        <w:tc>
          <w:tcPr>
            <w:tcW w:w="1021" w:type="dxa"/>
          </w:tcPr>
          <w:p w14:paraId="47E1F9A4" w14:textId="77777777" w:rsidR="00EE72FB" w:rsidRPr="00481D2D" w:rsidRDefault="00EE72FB">
            <w:pPr>
              <w:pStyle w:val="TAL"/>
            </w:pPr>
            <w:r w:rsidRPr="00481D2D">
              <w:t>[82] 4</w:t>
            </w:r>
          </w:p>
        </w:tc>
        <w:tc>
          <w:tcPr>
            <w:tcW w:w="1021" w:type="dxa"/>
          </w:tcPr>
          <w:p w14:paraId="4332F1DA" w14:textId="77777777" w:rsidR="00EE72FB" w:rsidRPr="00481D2D" w:rsidRDefault="00EE72FB">
            <w:pPr>
              <w:pStyle w:val="TAL"/>
            </w:pPr>
            <w:r w:rsidRPr="00481D2D">
              <w:t>c30</w:t>
            </w:r>
          </w:p>
        </w:tc>
        <w:tc>
          <w:tcPr>
            <w:tcW w:w="1021" w:type="dxa"/>
          </w:tcPr>
          <w:p w14:paraId="147519E8" w14:textId="77777777" w:rsidR="00EE72FB" w:rsidRPr="00481D2D" w:rsidRDefault="00EE72FB">
            <w:pPr>
              <w:pStyle w:val="TAL"/>
            </w:pPr>
            <w:r w:rsidRPr="00481D2D">
              <w:t>c30</w:t>
            </w:r>
          </w:p>
        </w:tc>
      </w:tr>
      <w:tr w:rsidR="00EE72FB" w:rsidRPr="00481D2D" w14:paraId="2F52D6D6" w14:textId="77777777">
        <w:tc>
          <w:tcPr>
            <w:tcW w:w="851" w:type="dxa"/>
          </w:tcPr>
          <w:p w14:paraId="30A8C976" w14:textId="77777777" w:rsidR="00EE72FB" w:rsidRPr="00481D2D" w:rsidRDefault="00EE72FB">
            <w:pPr>
              <w:pStyle w:val="TAL"/>
            </w:pPr>
            <w:r w:rsidRPr="00481D2D">
              <w:t>20</w:t>
            </w:r>
            <w:r w:rsidR="00055CB0" w:rsidRPr="00481D2D">
              <w:t>F</w:t>
            </w:r>
          </w:p>
        </w:tc>
        <w:tc>
          <w:tcPr>
            <w:tcW w:w="2665" w:type="dxa"/>
          </w:tcPr>
          <w:p w14:paraId="56458337" w14:textId="77777777" w:rsidR="00EE72FB" w:rsidRPr="00481D2D" w:rsidRDefault="00EE72FB">
            <w:pPr>
              <w:pStyle w:val="TAL"/>
            </w:pPr>
            <w:r w:rsidRPr="00481D2D">
              <w:t>P-Visited-Network-ID</w:t>
            </w:r>
          </w:p>
        </w:tc>
        <w:tc>
          <w:tcPr>
            <w:tcW w:w="1021" w:type="dxa"/>
          </w:tcPr>
          <w:p w14:paraId="43C7BC88" w14:textId="77777777" w:rsidR="00EE72FB" w:rsidRPr="00481D2D" w:rsidRDefault="00EE72FB">
            <w:pPr>
              <w:pStyle w:val="TAL"/>
            </w:pPr>
            <w:r w:rsidRPr="00481D2D">
              <w:t>[52] 4.3</w:t>
            </w:r>
          </w:p>
        </w:tc>
        <w:tc>
          <w:tcPr>
            <w:tcW w:w="1021" w:type="dxa"/>
          </w:tcPr>
          <w:p w14:paraId="6098884B" w14:textId="77777777" w:rsidR="00EE72FB" w:rsidRPr="00481D2D" w:rsidRDefault="00EE72FB">
            <w:pPr>
              <w:pStyle w:val="TAL"/>
            </w:pPr>
            <w:r w:rsidRPr="00481D2D">
              <w:t>x (note 2)</w:t>
            </w:r>
          </w:p>
        </w:tc>
        <w:tc>
          <w:tcPr>
            <w:tcW w:w="1021" w:type="dxa"/>
          </w:tcPr>
          <w:p w14:paraId="56B18BBF" w14:textId="77777777" w:rsidR="00EE72FB" w:rsidRPr="00481D2D" w:rsidRDefault="00EE72FB">
            <w:pPr>
              <w:pStyle w:val="TAL"/>
            </w:pPr>
            <w:r w:rsidRPr="00481D2D">
              <w:t>x</w:t>
            </w:r>
          </w:p>
        </w:tc>
        <w:tc>
          <w:tcPr>
            <w:tcW w:w="1021" w:type="dxa"/>
          </w:tcPr>
          <w:p w14:paraId="744B0ACE" w14:textId="77777777" w:rsidR="00EE72FB" w:rsidRPr="00481D2D" w:rsidRDefault="00EE72FB">
            <w:pPr>
              <w:pStyle w:val="TAL"/>
            </w:pPr>
            <w:r w:rsidRPr="00481D2D">
              <w:t>[52] 4.3</w:t>
            </w:r>
          </w:p>
        </w:tc>
        <w:tc>
          <w:tcPr>
            <w:tcW w:w="1021" w:type="dxa"/>
          </w:tcPr>
          <w:p w14:paraId="7DEA7AAA" w14:textId="77777777" w:rsidR="00EE72FB" w:rsidRPr="00481D2D" w:rsidRDefault="00EE72FB">
            <w:pPr>
              <w:pStyle w:val="TAL"/>
            </w:pPr>
            <w:r w:rsidRPr="00481D2D">
              <w:t>c10</w:t>
            </w:r>
          </w:p>
        </w:tc>
        <w:tc>
          <w:tcPr>
            <w:tcW w:w="1021" w:type="dxa"/>
          </w:tcPr>
          <w:p w14:paraId="2770D973" w14:textId="77777777" w:rsidR="00EE72FB" w:rsidRPr="00481D2D" w:rsidRDefault="00EE72FB">
            <w:pPr>
              <w:pStyle w:val="TAL"/>
            </w:pPr>
            <w:r w:rsidRPr="00481D2D">
              <w:t>c11</w:t>
            </w:r>
          </w:p>
        </w:tc>
      </w:tr>
      <w:tr w:rsidR="00EE72FB" w:rsidRPr="00481D2D" w14:paraId="26B5819E" w14:textId="77777777">
        <w:tc>
          <w:tcPr>
            <w:tcW w:w="851" w:type="dxa"/>
          </w:tcPr>
          <w:p w14:paraId="1808A337" w14:textId="77777777" w:rsidR="00EE72FB" w:rsidRPr="00481D2D" w:rsidRDefault="00EE72FB">
            <w:pPr>
              <w:pStyle w:val="TAL"/>
            </w:pPr>
            <w:r w:rsidRPr="00481D2D">
              <w:t>20</w:t>
            </w:r>
            <w:r w:rsidR="00055CB0" w:rsidRPr="00481D2D">
              <w:t>G</w:t>
            </w:r>
          </w:p>
        </w:tc>
        <w:tc>
          <w:tcPr>
            <w:tcW w:w="2665" w:type="dxa"/>
          </w:tcPr>
          <w:p w14:paraId="1E6A35CC" w14:textId="77777777" w:rsidR="00EE72FB" w:rsidRPr="00481D2D" w:rsidRDefault="00EE72FB">
            <w:pPr>
              <w:pStyle w:val="TAL"/>
            </w:pPr>
            <w:r w:rsidRPr="00481D2D">
              <w:t>Path</w:t>
            </w:r>
          </w:p>
        </w:tc>
        <w:tc>
          <w:tcPr>
            <w:tcW w:w="1021" w:type="dxa"/>
          </w:tcPr>
          <w:p w14:paraId="6B9E8B27" w14:textId="77777777" w:rsidR="00EE72FB" w:rsidRPr="00481D2D" w:rsidRDefault="00EE72FB">
            <w:pPr>
              <w:pStyle w:val="TAL"/>
            </w:pPr>
            <w:r w:rsidRPr="00481D2D">
              <w:t>[35] 4</w:t>
            </w:r>
          </w:p>
        </w:tc>
        <w:tc>
          <w:tcPr>
            <w:tcW w:w="1021" w:type="dxa"/>
          </w:tcPr>
          <w:p w14:paraId="3C4D5247" w14:textId="77777777" w:rsidR="00EE72FB" w:rsidRPr="00481D2D" w:rsidRDefault="00EE72FB">
            <w:pPr>
              <w:pStyle w:val="TAL"/>
            </w:pPr>
            <w:r w:rsidRPr="00481D2D">
              <w:t>c4</w:t>
            </w:r>
          </w:p>
        </w:tc>
        <w:tc>
          <w:tcPr>
            <w:tcW w:w="1021" w:type="dxa"/>
          </w:tcPr>
          <w:p w14:paraId="7D5A320D" w14:textId="77777777" w:rsidR="00EE72FB" w:rsidRPr="00481D2D" w:rsidRDefault="00EE72FB">
            <w:pPr>
              <w:pStyle w:val="TAL"/>
            </w:pPr>
            <w:r w:rsidRPr="00481D2D">
              <w:t>c5</w:t>
            </w:r>
          </w:p>
        </w:tc>
        <w:tc>
          <w:tcPr>
            <w:tcW w:w="1021" w:type="dxa"/>
          </w:tcPr>
          <w:p w14:paraId="083F08C6" w14:textId="77777777" w:rsidR="00EE72FB" w:rsidRPr="00481D2D" w:rsidRDefault="00EE72FB">
            <w:pPr>
              <w:pStyle w:val="TAL"/>
            </w:pPr>
            <w:r w:rsidRPr="00481D2D">
              <w:t>[35] 4</w:t>
            </w:r>
          </w:p>
        </w:tc>
        <w:tc>
          <w:tcPr>
            <w:tcW w:w="1021" w:type="dxa"/>
          </w:tcPr>
          <w:p w14:paraId="754044B5" w14:textId="77777777" w:rsidR="00EE72FB" w:rsidRPr="00481D2D" w:rsidRDefault="00EE72FB">
            <w:pPr>
              <w:pStyle w:val="TAL"/>
            </w:pPr>
            <w:r w:rsidRPr="00481D2D">
              <w:t>m</w:t>
            </w:r>
          </w:p>
        </w:tc>
        <w:tc>
          <w:tcPr>
            <w:tcW w:w="1021" w:type="dxa"/>
          </w:tcPr>
          <w:p w14:paraId="3D98B71C" w14:textId="77777777" w:rsidR="00EE72FB" w:rsidRPr="00481D2D" w:rsidRDefault="00EE72FB">
            <w:pPr>
              <w:pStyle w:val="TAL"/>
            </w:pPr>
            <w:r w:rsidRPr="00481D2D">
              <w:t>c6</w:t>
            </w:r>
          </w:p>
        </w:tc>
      </w:tr>
      <w:tr w:rsidR="00EE72FB" w:rsidRPr="00481D2D" w14:paraId="017A86FD" w14:textId="77777777">
        <w:tc>
          <w:tcPr>
            <w:tcW w:w="851" w:type="dxa"/>
          </w:tcPr>
          <w:p w14:paraId="1C3A5913" w14:textId="77777777" w:rsidR="00EE72FB" w:rsidRPr="00481D2D" w:rsidRDefault="00EE72FB">
            <w:pPr>
              <w:pStyle w:val="TAL"/>
            </w:pPr>
            <w:r w:rsidRPr="00481D2D">
              <w:t>20</w:t>
            </w:r>
            <w:r w:rsidR="00055CB0" w:rsidRPr="00481D2D">
              <w:t>H</w:t>
            </w:r>
          </w:p>
        </w:tc>
        <w:tc>
          <w:tcPr>
            <w:tcW w:w="2665" w:type="dxa"/>
          </w:tcPr>
          <w:p w14:paraId="0577FD1B" w14:textId="77777777" w:rsidR="00EE72FB" w:rsidRPr="00481D2D" w:rsidRDefault="00EE72FB">
            <w:pPr>
              <w:pStyle w:val="TAL"/>
            </w:pPr>
            <w:r w:rsidRPr="00481D2D">
              <w:t>Privacy</w:t>
            </w:r>
          </w:p>
        </w:tc>
        <w:tc>
          <w:tcPr>
            <w:tcW w:w="1021" w:type="dxa"/>
          </w:tcPr>
          <w:p w14:paraId="6735A80F" w14:textId="77777777" w:rsidR="00EE72FB" w:rsidRPr="00481D2D" w:rsidRDefault="00EE72FB">
            <w:pPr>
              <w:pStyle w:val="TAL"/>
            </w:pPr>
            <w:r w:rsidRPr="00481D2D">
              <w:t>[33] 4.2</w:t>
            </w:r>
          </w:p>
        </w:tc>
        <w:tc>
          <w:tcPr>
            <w:tcW w:w="1021" w:type="dxa"/>
          </w:tcPr>
          <w:p w14:paraId="107D2A95" w14:textId="77777777" w:rsidR="00EE72FB" w:rsidRPr="00481D2D" w:rsidRDefault="00EE72FB">
            <w:pPr>
              <w:pStyle w:val="TAL"/>
            </w:pPr>
            <w:r w:rsidRPr="00481D2D">
              <w:t>c9</w:t>
            </w:r>
          </w:p>
        </w:tc>
        <w:tc>
          <w:tcPr>
            <w:tcW w:w="1021" w:type="dxa"/>
          </w:tcPr>
          <w:p w14:paraId="2CD75585" w14:textId="77777777" w:rsidR="00EE72FB" w:rsidRPr="00481D2D" w:rsidRDefault="00EE72FB">
            <w:pPr>
              <w:pStyle w:val="TAL"/>
            </w:pPr>
            <w:r w:rsidRPr="00481D2D">
              <w:t>n/a</w:t>
            </w:r>
          </w:p>
        </w:tc>
        <w:tc>
          <w:tcPr>
            <w:tcW w:w="1021" w:type="dxa"/>
          </w:tcPr>
          <w:p w14:paraId="5BF89C6B" w14:textId="77777777" w:rsidR="00EE72FB" w:rsidRPr="00481D2D" w:rsidRDefault="00EE72FB">
            <w:pPr>
              <w:pStyle w:val="TAL"/>
            </w:pPr>
            <w:r w:rsidRPr="00481D2D">
              <w:t>[33] 4.2</w:t>
            </w:r>
          </w:p>
        </w:tc>
        <w:tc>
          <w:tcPr>
            <w:tcW w:w="1021" w:type="dxa"/>
          </w:tcPr>
          <w:p w14:paraId="6B958B30" w14:textId="77777777" w:rsidR="00EE72FB" w:rsidRPr="00481D2D" w:rsidRDefault="00EE72FB">
            <w:pPr>
              <w:pStyle w:val="TAL"/>
            </w:pPr>
            <w:r w:rsidRPr="00481D2D">
              <w:t>c9</w:t>
            </w:r>
          </w:p>
        </w:tc>
        <w:tc>
          <w:tcPr>
            <w:tcW w:w="1021" w:type="dxa"/>
          </w:tcPr>
          <w:p w14:paraId="630993DE" w14:textId="77777777" w:rsidR="00EE72FB" w:rsidRPr="00481D2D" w:rsidRDefault="00EE72FB">
            <w:pPr>
              <w:pStyle w:val="TAL"/>
            </w:pPr>
            <w:r w:rsidRPr="00481D2D">
              <w:t>n/a</w:t>
            </w:r>
          </w:p>
        </w:tc>
      </w:tr>
      <w:tr w:rsidR="00EE72FB" w:rsidRPr="00481D2D" w14:paraId="31E58BDA" w14:textId="77777777">
        <w:tc>
          <w:tcPr>
            <w:tcW w:w="851" w:type="dxa"/>
          </w:tcPr>
          <w:p w14:paraId="54995B7F" w14:textId="77777777" w:rsidR="00EE72FB" w:rsidRPr="00481D2D" w:rsidRDefault="00EE72FB">
            <w:pPr>
              <w:pStyle w:val="TAL"/>
            </w:pPr>
            <w:r w:rsidRPr="00481D2D">
              <w:t>21</w:t>
            </w:r>
          </w:p>
        </w:tc>
        <w:tc>
          <w:tcPr>
            <w:tcW w:w="2665" w:type="dxa"/>
          </w:tcPr>
          <w:p w14:paraId="1A57EAD6" w14:textId="77777777" w:rsidR="00EE72FB" w:rsidRPr="00481D2D" w:rsidRDefault="00EE72FB">
            <w:pPr>
              <w:pStyle w:val="TAL"/>
            </w:pPr>
            <w:r w:rsidRPr="00481D2D">
              <w:t>Proxy-Authorization</w:t>
            </w:r>
          </w:p>
        </w:tc>
        <w:tc>
          <w:tcPr>
            <w:tcW w:w="1021" w:type="dxa"/>
          </w:tcPr>
          <w:p w14:paraId="39D8CE90" w14:textId="77777777" w:rsidR="00EE72FB" w:rsidRPr="00481D2D" w:rsidRDefault="00EE72FB">
            <w:pPr>
              <w:pStyle w:val="TAL"/>
            </w:pPr>
            <w:r w:rsidRPr="00481D2D">
              <w:t>[26] 20.28</w:t>
            </w:r>
          </w:p>
        </w:tc>
        <w:tc>
          <w:tcPr>
            <w:tcW w:w="1021" w:type="dxa"/>
          </w:tcPr>
          <w:p w14:paraId="4D793457" w14:textId="77777777" w:rsidR="00EE72FB" w:rsidRPr="00481D2D" w:rsidRDefault="00EE72FB">
            <w:pPr>
              <w:pStyle w:val="TAL"/>
            </w:pPr>
            <w:r w:rsidRPr="00481D2D">
              <w:t>c8</w:t>
            </w:r>
          </w:p>
        </w:tc>
        <w:tc>
          <w:tcPr>
            <w:tcW w:w="1021" w:type="dxa"/>
          </w:tcPr>
          <w:p w14:paraId="3DD9D921" w14:textId="77777777" w:rsidR="00EE72FB" w:rsidRPr="00481D2D" w:rsidRDefault="00EE72FB">
            <w:pPr>
              <w:pStyle w:val="TAL"/>
            </w:pPr>
            <w:r w:rsidRPr="00481D2D">
              <w:t>c8</w:t>
            </w:r>
          </w:p>
        </w:tc>
        <w:tc>
          <w:tcPr>
            <w:tcW w:w="1021" w:type="dxa"/>
          </w:tcPr>
          <w:p w14:paraId="696B9390" w14:textId="77777777" w:rsidR="00EE72FB" w:rsidRPr="00481D2D" w:rsidRDefault="00EE72FB">
            <w:pPr>
              <w:pStyle w:val="TAL"/>
            </w:pPr>
            <w:r w:rsidRPr="00481D2D">
              <w:t>[26] 20.28</w:t>
            </w:r>
          </w:p>
        </w:tc>
        <w:tc>
          <w:tcPr>
            <w:tcW w:w="1021" w:type="dxa"/>
          </w:tcPr>
          <w:p w14:paraId="5F08ED94" w14:textId="77777777" w:rsidR="00EE72FB" w:rsidRPr="00481D2D" w:rsidRDefault="00EE72FB">
            <w:pPr>
              <w:pStyle w:val="TAL"/>
            </w:pPr>
            <w:r w:rsidRPr="00481D2D">
              <w:t>n/a</w:t>
            </w:r>
          </w:p>
        </w:tc>
        <w:tc>
          <w:tcPr>
            <w:tcW w:w="1021" w:type="dxa"/>
          </w:tcPr>
          <w:p w14:paraId="748F20AD" w14:textId="77777777" w:rsidR="00EE72FB" w:rsidRPr="00481D2D" w:rsidRDefault="00EE72FB">
            <w:pPr>
              <w:pStyle w:val="TAL"/>
            </w:pPr>
            <w:r w:rsidRPr="00481D2D">
              <w:t>n/a</w:t>
            </w:r>
          </w:p>
        </w:tc>
      </w:tr>
      <w:tr w:rsidR="00EE72FB" w:rsidRPr="00481D2D" w14:paraId="6FE30A36" w14:textId="77777777">
        <w:tc>
          <w:tcPr>
            <w:tcW w:w="851" w:type="dxa"/>
          </w:tcPr>
          <w:p w14:paraId="4E32FF8A" w14:textId="77777777" w:rsidR="00EE72FB" w:rsidRPr="00481D2D" w:rsidRDefault="00EE72FB">
            <w:pPr>
              <w:pStyle w:val="TAL"/>
            </w:pPr>
            <w:r w:rsidRPr="00481D2D">
              <w:t>22</w:t>
            </w:r>
          </w:p>
        </w:tc>
        <w:tc>
          <w:tcPr>
            <w:tcW w:w="2665" w:type="dxa"/>
          </w:tcPr>
          <w:p w14:paraId="158226B4" w14:textId="77777777" w:rsidR="00EE72FB" w:rsidRPr="00481D2D" w:rsidRDefault="00EE72FB">
            <w:pPr>
              <w:pStyle w:val="TAL"/>
            </w:pPr>
            <w:r w:rsidRPr="00481D2D">
              <w:t>Proxy-Require</w:t>
            </w:r>
          </w:p>
        </w:tc>
        <w:tc>
          <w:tcPr>
            <w:tcW w:w="1021" w:type="dxa"/>
          </w:tcPr>
          <w:p w14:paraId="3D138B80" w14:textId="77777777" w:rsidR="00EE72FB" w:rsidRPr="00481D2D" w:rsidRDefault="00EE72FB">
            <w:pPr>
              <w:pStyle w:val="TAL"/>
            </w:pPr>
            <w:r w:rsidRPr="00481D2D">
              <w:t>[26] 20.29</w:t>
            </w:r>
          </w:p>
        </w:tc>
        <w:tc>
          <w:tcPr>
            <w:tcW w:w="1021" w:type="dxa"/>
          </w:tcPr>
          <w:p w14:paraId="31DB8B9C" w14:textId="77777777" w:rsidR="00EE72FB" w:rsidRPr="00481D2D" w:rsidRDefault="00EE72FB">
            <w:pPr>
              <w:pStyle w:val="TAL"/>
            </w:pPr>
            <w:r w:rsidRPr="00481D2D">
              <w:t>o</w:t>
            </w:r>
          </w:p>
        </w:tc>
        <w:tc>
          <w:tcPr>
            <w:tcW w:w="1021" w:type="dxa"/>
          </w:tcPr>
          <w:p w14:paraId="4E87BEE8" w14:textId="77777777" w:rsidR="00EE72FB" w:rsidRPr="00481D2D" w:rsidRDefault="00EE72FB">
            <w:pPr>
              <w:pStyle w:val="TAL"/>
            </w:pPr>
            <w:r w:rsidRPr="00481D2D">
              <w:t>o (note 1)</w:t>
            </w:r>
          </w:p>
        </w:tc>
        <w:tc>
          <w:tcPr>
            <w:tcW w:w="1021" w:type="dxa"/>
          </w:tcPr>
          <w:p w14:paraId="48B39EF3" w14:textId="77777777" w:rsidR="00EE72FB" w:rsidRPr="00481D2D" w:rsidRDefault="00EE72FB">
            <w:pPr>
              <w:pStyle w:val="TAL"/>
            </w:pPr>
            <w:r w:rsidRPr="00481D2D">
              <w:t>[26] 20.29</w:t>
            </w:r>
          </w:p>
        </w:tc>
        <w:tc>
          <w:tcPr>
            <w:tcW w:w="1021" w:type="dxa"/>
          </w:tcPr>
          <w:p w14:paraId="2DE5B3DC" w14:textId="77777777" w:rsidR="00EE72FB" w:rsidRPr="00481D2D" w:rsidRDefault="00EE72FB">
            <w:pPr>
              <w:pStyle w:val="TAL"/>
            </w:pPr>
            <w:r w:rsidRPr="00481D2D">
              <w:t>n/a</w:t>
            </w:r>
          </w:p>
        </w:tc>
        <w:tc>
          <w:tcPr>
            <w:tcW w:w="1021" w:type="dxa"/>
          </w:tcPr>
          <w:p w14:paraId="6031C1C2" w14:textId="77777777" w:rsidR="00EE72FB" w:rsidRPr="00481D2D" w:rsidRDefault="00EE72FB">
            <w:pPr>
              <w:pStyle w:val="TAL"/>
            </w:pPr>
            <w:r w:rsidRPr="00481D2D">
              <w:t>n/a</w:t>
            </w:r>
          </w:p>
        </w:tc>
      </w:tr>
      <w:tr w:rsidR="00EE72FB" w:rsidRPr="00481D2D" w14:paraId="77DA6B9B" w14:textId="77777777">
        <w:tc>
          <w:tcPr>
            <w:tcW w:w="851" w:type="dxa"/>
          </w:tcPr>
          <w:p w14:paraId="740BB88B" w14:textId="77777777" w:rsidR="00EE72FB" w:rsidRPr="00481D2D" w:rsidRDefault="00EE72FB">
            <w:pPr>
              <w:pStyle w:val="TAL"/>
            </w:pPr>
            <w:r w:rsidRPr="00481D2D">
              <w:t>22A</w:t>
            </w:r>
          </w:p>
        </w:tc>
        <w:tc>
          <w:tcPr>
            <w:tcW w:w="2665" w:type="dxa"/>
          </w:tcPr>
          <w:p w14:paraId="00B3A150" w14:textId="77777777" w:rsidR="00EE72FB" w:rsidRPr="00481D2D" w:rsidRDefault="00EE72FB">
            <w:pPr>
              <w:pStyle w:val="TAL"/>
            </w:pPr>
            <w:r w:rsidRPr="00481D2D">
              <w:t>Reason</w:t>
            </w:r>
          </w:p>
        </w:tc>
        <w:tc>
          <w:tcPr>
            <w:tcW w:w="1021" w:type="dxa"/>
          </w:tcPr>
          <w:p w14:paraId="0640346F" w14:textId="77777777" w:rsidR="00EE72FB" w:rsidRPr="00481D2D" w:rsidRDefault="00EE72FB">
            <w:pPr>
              <w:pStyle w:val="TAL"/>
            </w:pPr>
            <w:r w:rsidRPr="00481D2D">
              <w:t>[34A] 2</w:t>
            </w:r>
          </w:p>
        </w:tc>
        <w:tc>
          <w:tcPr>
            <w:tcW w:w="1021" w:type="dxa"/>
          </w:tcPr>
          <w:p w14:paraId="68284CE8" w14:textId="77777777" w:rsidR="00EE72FB" w:rsidRPr="00481D2D" w:rsidRDefault="00EE72FB">
            <w:pPr>
              <w:pStyle w:val="TAL"/>
            </w:pPr>
            <w:r w:rsidRPr="00481D2D">
              <w:t>c23</w:t>
            </w:r>
          </w:p>
        </w:tc>
        <w:tc>
          <w:tcPr>
            <w:tcW w:w="1021" w:type="dxa"/>
          </w:tcPr>
          <w:p w14:paraId="6D1B49A9" w14:textId="77777777" w:rsidR="00EE72FB" w:rsidRPr="00481D2D" w:rsidRDefault="00EE72FB">
            <w:pPr>
              <w:pStyle w:val="TAL"/>
            </w:pPr>
            <w:r w:rsidRPr="00481D2D">
              <w:t>c23</w:t>
            </w:r>
          </w:p>
        </w:tc>
        <w:tc>
          <w:tcPr>
            <w:tcW w:w="1021" w:type="dxa"/>
          </w:tcPr>
          <w:p w14:paraId="4AE5D021" w14:textId="77777777" w:rsidR="00EE72FB" w:rsidRPr="00481D2D" w:rsidRDefault="00EE72FB">
            <w:pPr>
              <w:pStyle w:val="TAL"/>
            </w:pPr>
            <w:r w:rsidRPr="00481D2D">
              <w:t>[34A] 2</w:t>
            </w:r>
          </w:p>
        </w:tc>
        <w:tc>
          <w:tcPr>
            <w:tcW w:w="1021" w:type="dxa"/>
          </w:tcPr>
          <w:p w14:paraId="6D6E6604" w14:textId="77777777" w:rsidR="00EE72FB" w:rsidRPr="00481D2D" w:rsidRDefault="00EE72FB">
            <w:pPr>
              <w:pStyle w:val="TAL"/>
            </w:pPr>
            <w:r w:rsidRPr="00481D2D">
              <w:t>c23</w:t>
            </w:r>
          </w:p>
        </w:tc>
        <w:tc>
          <w:tcPr>
            <w:tcW w:w="1021" w:type="dxa"/>
          </w:tcPr>
          <w:p w14:paraId="3F4C9419" w14:textId="77777777" w:rsidR="00EE72FB" w:rsidRPr="00481D2D" w:rsidRDefault="00EE72FB">
            <w:pPr>
              <w:pStyle w:val="TAL"/>
            </w:pPr>
            <w:r w:rsidRPr="00481D2D">
              <w:t>c23</w:t>
            </w:r>
          </w:p>
        </w:tc>
      </w:tr>
      <w:tr w:rsidR="00A0769C" w:rsidRPr="00481D2D" w14:paraId="2A62E283" w14:textId="77777777">
        <w:tc>
          <w:tcPr>
            <w:tcW w:w="851" w:type="dxa"/>
          </w:tcPr>
          <w:p w14:paraId="115F0210" w14:textId="77777777" w:rsidR="00A0769C" w:rsidRPr="00481D2D" w:rsidRDefault="00A0769C" w:rsidP="00CE4959">
            <w:pPr>
              <w:pStyle w:val="TAL"/>
            </w:pPr>
            <w:r w:rsidRPr="00481D2D">
              <w:t>22B</w:t>
            </w:r>
          </w:p>
        </w:tc>
        <w:tc>
          <w:tcPr>
            <w:tcW w:w="2665" w:type="dxa"/>
          </w:tcPr>
          <w:p w14:paraId="04DED0E5" w14:textId="77777777" w:rsidR="00A0769C" w:rsidRPr="00481D2D" w:rsidRDefault="00A0769C" w:rsidP="00CE4959">
            <w:pPr>
              <w:pStyle w:val="TAL"/>
            </w:pPr>
            <w:r w:rsidRPr="00481D2D">
              <w:t>Recv-Info</w:t>
            </w:r>
          </w:p>
        </w:tc>
        <w:tc>
          <w:tcPr>
            <w:tcW w:w="1021" w:type="dxa"/>
          </w:tcPr>
          <w:p w14:paraId="730093B1" w14:textId="77777777" w:rsidR="00A0769C" w:rsidRPr="00481D2D" w:rsidRDefault="00A0769C" w:rsidP="00CE4959">
            <w:pPr>
              <w:pStyle w:val="TAL"/>
            </w:pPr>
            <w:r w:rsidRPr="00481D2D">
              <w:t>[25] 5.2.</w:t>
            </w:r>
            <w:r w:rsidR="009F126E" w:rsidRPr="00481D2D">
              <w:t>3</w:t>
            </w:r>
          </w:p>
        </w:tc>
        <w:tc>
          <w:tcPr>
            <w:tcW w:w="1021" w:type="dxa"/>
          </w:tcPr>
          <w:p w14:paraId="782ED779" w14:textId="77777777" w:rsidR="00A0769C" w:rsidRPr="00481D2D" w:rsidRDefault="00A0769C" w:rsidP="00CE4959">
            <w:pPr>
              <w:pStyle w:val="TAL"/>
            </w:pPr>
            <w:r w:rsidRPr="00481D2D">
              <w:t>c37</w:t>
            </w:r>
          </w:p>
        </w:tc>
        <w:tc>
          <w:tcPr>
            <w:tcW w:w="1021" w:type="dxa"/>
          </w:tcPr>
          <w:p w14:paraId="380D25A2" w14:textId="77777777" w:rsidR="00A0769C" w:rsidRPr="00481D2D" w:rsidRDefault="00A0769C" w:rsidP="00CE4959">
            <w:pPr>
              <w:pStyle w:val="TAL"/>
            </w:pPr>
            <w:r w:rsidRPr="00481D2D">
              <w:t>c37</w:t>
            </w:r>
          </w:p>
        </w:tc>
        <w:tc>
          <w:tcPr>
            <w:tcW w:w="1021" w:type="dxa"/>
          </w:tcPr>
          <w:p w14:paraId="6B69883F" w14:textId="77777777" w:rsidR="00A0769C" w:rsidRPr="00481D2D" w:rsidRDefault="00A0769C" w:rsidP="00CE4959">
            <w:pPr>
              <w:pStyle w:val="TAL"/>
            </w:pPr>
            <w:r w:rsidRPr="00481D2D">
              <w:t>[25] 5.2.</w:t>
            </w:r>
            <w:r w:rsidR="009F126E" w:rsidRPr="00481D2D">
              <w:t>3</w:t>
            </w:r>
          </w:p>
        </w:tc>
        <w:tc>
          <w:tcPr>
            <w:tcW w:w="1021" w:type="dxa"/>
          </w:tcPr>
          <w:p w14:paraId="4A9CD544" w14:textId="77777777" w:rsidR="00A0769C" w:rsidRPr="00481D2D" w:rsidRDefault="00A0769C" w:rsidP="00CE4959">
            <w:pPr>
              <w:pStyle w:val="TAL"/>
            </w:pPr>
            <w:r w:rsidRPr="00481D2D">
              <w:t>c37</w:t>
            </w:r>
          </w:p>
        </w:tc>
        <w:tc>
          <w:tcPr>
            <w:tcW w:w="1021" w:type="dxa"/>
          </w:tcPr>
          <w:p w14:paraId="7DAE7F9F" w14:textId="77777777" w:rsidR="00A0769C" w:rsidRPr="00481D2D" w:rsidRDefault="00A0769C" w:rsidP="00CE4959">
            <w:pPr>
              <w:pStyle w:val="TAL"/>
            </w:pPr>
            <w:r w:rsidRPr="00481D2D">
              <w:t>c37</w:t>
            </w:r>
          </w:p>
        </w:tc>
      </w:tr>
      <w:tr w:rsidR="00EE72FB" w:rsidRPr="00481D2D" w14:paraId="6B455116" w14:textId="77777777">
        <w:tc>
          <w:tcPr>
            <w:tcW w:w="851" w:type="dxa"/>
          </w:tcPr>
          <w:p w14:paraId="2E9876DC" w14:textId="77777777" w:rsidR="00EE72FB" w:rsidRPr="00481D2D" w:rsidRDefault="00EE72FB">
            <w:pPr>
              <w:pStyle w:val="TAL"/>
            </w:pPr>
            <w:r w:rsidRPr="00481D2D">
              <w:t>22</w:t>
            </w:r>
            <w:r w:rsidR="00A0769C" w:rsidRPr="00481D2D">
              <w:t>C</w:t>
            </w:r>
          </w:p>
        </w:tc>
        <w:tc>
          <w:tcPr>
            <w:tcW w:w="2665" w:type="dxa"/>
          </w:tcPr>
          <w:p w14:paraId="2A14A366" w14:textId="77777777" w:rsidR="00EE72FB" w:rsidRPr="00481D2D" w:rsidRDefault="00EE72FB">
            <w:pPr>
              <w:pStyle w:val="TAL"/>
            </w:pPr>
            <w:r w:rsidRPr="00481D2D">
              <w:t>Referred-By</w:t>
            </w:r>
          </w:p>
        </w:tc>
        <w:tc>
          <w:tcPr>
            <w:tcW w:w="1021" w:type="dxa"/>
          </w:tcPr>
          <w:p w14:paraId="74CD52D9" w14:textId="77777777" w:rsidR="00EE72FB" w:rsidRPr="00481D2D" w:rsidRDefault="00EE72FB">
            <w:pPr>
              <w:pStyle w:val="TAL"/>
            </w:pPr>
            <w:r w:rsidRPr="00481D2D">
              <w:t>[59] 3</w:t>
            </w:r>
          </w:p>
        </w:tc>
        <w:tc>
          <w:tcPr>
            <w:tcW w:w="1021" w:type="dxa"/>
          </w:tcPr>
          <w:p w14:paraId="03F04406" w14:textId="77777777" w:rsidR="00EE72FB" w:rsidRPr="00481D2D" w:rsidRDefault="00EE72FB">
            <w:pPr>
              <w:pStyle w:val="TAL"/>
            </w:pPr>
            <w:r w:rsidRPr="00481D2D">
              <w:t>c25</w:t>
            </w:r>
          </w:p>
        </w:tc>
        <w:tc>
          <w:tcPr>
            <w:tcW w:w="1021" w:type="dxa"/>
          </w:tcPr>
          <w:p w14:paraId="336E50F4" w14:textId="77777777" w:rsidR="00EE72FB" w:rsidRPr="00481D2D" w:rsidRDefault="00EE72FB">
            <w:pPr>
              <w:pStyle w:val="TAL"/>
            </w:pPr>
            <w:r w:rsidRPr="00481D2D">
              <w:t>c25</w:t>
            </w:r>
          </w:p>
        </w:tc>
        <w:tc>
          <w:tcPr>
            <w:tcW w:w="1021" w:type="dxa"/>
          </w:tcPr>
          <w:p w14:paraId="2A247204" w14:textId="77777777" w:rsidR="00EE72FB" w:rsidRPr="00481D2D" w:rsidRDefault="00EE72FB">
            <w:pPr>
              <w:pStyle w:val="TAL"/>
            </w:pPr>
            <w:r w:rsidRPr="00481D2D">
              <w:t>[59] 3</w:t>
            </w:r>
          </w:p>
        </w:tc>
        <w:tc>
          <w:tcPr>
            <w:tcW w:w="1021" w:type="dxa"/>
          </w:tcPr>
          <w:p w14:paraId="5336C0F8" w14:textId="77777777" w:rsidR="00EE72FB" w:rsidRPr="00481D2D" w:rsidRDefault="00EE72FB">
            <w:pPr>
              <w:pStyle w:val="TAL"/>
            </w:pPr>
            <w:r w:rsidRPr="00481D2D">
              <w:t>c26</w:t>
            </w:r>
          </w:p>
        </w:tc>
        <w:tc>
          <w:tcPr>
            <w:tcW w:w="1021" w:type="dxa"/>
          </w:tcPr>
          <w:p w14:paraId="7695C8CD" w14:textId="77777777" w:rsidR="00EE72FB" w:rsidRPr="00481D2D" w:rsidRDefault="00EE72FB">
            <w:pPr>
              <w:pStyle w:val="TAL"/>
            </w:pPr>
            <w:r w:rsidRPr="00481D2D">
              <w:t>c26</w:t>
            </w:r>
          </w:p>
        </w:tc>
      </w:tr>
      <w:tr w:rsidR="00F84361" w:rsidRPr="00481D2D" w14:paraId="1DB11AE1" w14:textId="77777777" w:rsidTr="005F1F74">
        <w:tc>
          <w:tcPr>
            <w:tcW w:w="851" w:type="dxa"/>
          </w:tcPr>
          <w:p w14:paraId="5D44B97E" w14:textId="77777777" w:rsidR="00F84361" w:rsidRPr="00481D2D" w:rsidRDefault="00F84361" w:rsidP="005F1F74">
            <w:pPr>
              <w:pStyle w:val="TAL"/>
            </w:pPr>
            <w:r w:rsidRPr="00481D2D">
              <w:t>22D</w:t>
            </w:r>
          </w:p>
        </w:tc>
        <w:tc>
          <w:tcPr>
            <w:tcW w:w="2665" w:type="dxa"/>
          </w:tcPr>
          <w:p w14:paraId="308D0465" w14:textId="77777777" w:rsidR="00F84361" w:rsidRPr="00481D2D" w:rsidRDefault="00F84361" w:rsidP="005F1F74">
            <w:pPr>
              <w:pStyle w:val="TAL"/>
            </w:pPr>
            <w:r w:rsidRPr="00481D2D">
              <w:t>Relayed-Charge</w:t>
            </w:r>
          </w:p>
        </w:tc>
        <w:tc>
          <w:tcPr>
            <w:tcW w:w="1021" w:type="dxa"/>
          </w:tcPr>
          <w:p w14:paraId="2CEE6691" w14:textId="77777777" w:rsidR="00F84361" w:rsidRPr="00481D2D" w:rsidRDefault="00F84361" w:rsidP="005F1F74">
            <w:pPr>
              <w:pStyle w:val="TAL"/>
            </w:pPr>
            <w:r w:rsidRPr="00481D2D">
              <w:t>7.2.12</w:t>
            </w:r>
          </w:p>
        </w:tc>
        <w:tc>
          <w:tcPr>
            <w:tcW w:w="1021" w:type="dxa"/>
          </w:tcPr>
          <w:p w14:paraId="50E19447" w14:textId="77777777" w:rsidR="00F84361" w:rsidRPr="00481D2D" w:rsidRDefault="00F84361" w:rsidP="005F1F74">
            <w:pPr>
              <w:pStyle w:val="TAL"/>
            </w:pPr>
            <w:r w:rsidRPr="00481D2D">
              <w:t>n/a</w:t>
            </w:r>
          </w:p>
        </w:tc>
        <w:tc>
          <w:tcPr>
            <w:tcW w:w="1021" w:type="dxa"/>
          </w:tcPr>
          <w:p w14:paraId="79024C32" w14:textId="77777777" w:rsidR="00F84361" w:rsidRPr="00481D2D" w:rsidRDefault="00F84361" w:rsidP="005F1F74">
            <w:pPr>
              <w:pStyle w:val="TAL"/>
            </w:pPr>
            <w:r w:rsidRPr="00481D2D">
              <w:t>c41</w:t>
            </w:r>
          </w:p>
        </w:tc>
        <w:tc>
          <w:tcPr>
            <w:tcW w:w="1021" w:type="dxa"/>
          </w:tcPr>
          <w:p w14:paraId="68320349" w14:textId="77777777" w:rsidR="00F84361" w:rsidRPr="00481D2D" w:rsidRDefault="00F84361" w:rsidP="005F1F74">
            <w:pPr>
              <w:pStyle w:val="TAL"/>
            </w:pPr>
            <w:r w:rsidRPr="00481D2D">
              <w:t>7.2.12</w:t>
            </w:r>
          </w:p>
        </w:tc>
        <w:tc>
          <w:tcPr>
            <w:tcW w:w="1021" w:type="dxa"/>
          </w:tcPr>
          <w:p w14:paraId="61B501BA" w14:textId="77777777" w:rsidR="00F84361" w:rsidRPr="00481D2D" w:rsidRDefault="00F84361" w:rsidP="005F1F74">
            <w:pPr>
              <w:pStyle w:val="TAL"/>
            </w:pPr>
            <w:r w:rsidRPr="00481D2D">
              <w:t>n/a</w:t>
            </w:r>
          </w:p>
        </w:tc>
        <w:tc>
          <w:tcPr>
            <w:tcW w:w="1021" w:type="dxa"/>
          </w:tcPr>
          <w:p w14:paraId="78102039" w14:textId="77777777" w:rsidR="00F84361" w:rsidRPr="00481D2D" w:rsidRDefault="00F84361" w:rsidP="005F1F74">
            <w:pPr>
              <w:pStyle w:val="TAL"/>
            </w:pPr>
            <w:r w:rsidRPr="00481D2D">
              <w:t>c41</w:t>
            </w:r>
          </w:p>
        </w:tc>
      </w:tr>
      <w:tr w:rsidR="00EE72FB" w:rsidRPr="00481D2D" w14:paraId="657D98A7" w14:textId="77777777">
        <w:tc>
          <w:tcPr>
            <w:tcW w:w="851" w:type="dxa"/>
          </w:tcPr>
          <w:p w14:paraId="2E60DA12" w14:textId="77777777" w:rsidR="00EE72FB" w:rsidRPr="00481D2D" w:rsidRDefault="00EE72FB">
            <w:pPr>
              <w:pStyle w:val="TAL"/>
            </w:pPr>
            <w:r w:rsidRPr="00481D2D">
              <w:t>22</w:t>
            </w:r>
            <w:r w:rsidR="00F84361" w:rsidRPr="00481D2D">
              <w:t>E</w:t>
            </w:r>
          </w:p>
        </w:tc>
        <w:tc>
          <w:tcPr>
            <w:tcW w:w="2665" w:type="dxa"/>
          </w:tcPr>
          <w:p w14:paraId="549A9E15" w14:textId="77777777" w:rsidR="00EE72FB" w:rsidRPr="00481D2D" w:rsidRDefault="00EE72FB">
            <w:pPr>
              <w:pStyle w:val="TAL"/>
            </w:pPr>
            <w:r w:rsidRPr="00481D2D">
              <w:t>Request-Disposition</w:t>
            </w:r>
          </w:p>
        </w:tc>
        <w:tc>
          <w:tcPr>
            <w:tcW w:w="1021" w:type="dxa"/>
          </w:tcPr>
          <w:p w14:paraId="4AAF78A6" w14:textId="77777777" w:rsidR="00EE72FB" w:rsidRPr="00481D2D" w:rsidRDefault="00EE72FB">
            <w:pPr>
              <w:pStyle w:val="TAL"/>
            </w:pPr>
            <w:r w:rsidRPr="00481D2D">
              <w:t>[56B] 9.1</w:t>
            </w:r>
          </w:p>
        </w:tc>
        <w:tc>
          <w:tcPr>
            <w:tcW w:w="1021" w:type="dxa"/>
          </w:tcPr>
          <w:p w14:paraId="48B45D28" w14:textId="77777777" w:rsidR="00EE72FB" w:rsidRPr="00481D2D" w:rsidRDefault="00EE72FB">
            <w:pPr>
              <w:pStyle w:val="TAL"/>
            </w:pPr>
            <w:r w:rsidRPr="00481D2D">
              <w:t>c24</w:t>
            </w:r>
          </w:p>
        </w:tc>
        <w:tc>
          <w:tcPr>
            <w:tcW w:w="1021" w:type="dxa"/>
          </w:tcPr>
          <w:p w14:paraId="4A66B41A" w14:textId="77777777" w:rsidR="00EE72FB" w:rsidRPr="00481D2D" w:rsidRDefault="00EE72FB">
            <w:pPr>
              <w:pStyle w:val="TAL"/>
            </w:pPr>
            <w:r w:rsidRPr="00481D2D">
              <w:t>c24</w:t>
            </w:r>
          </w:p>
        </w:tc>
        <w:tc>
          <w:tcPr>
            <w:tcW w:w="1021" w:type="dxa"/>
          </w:tcPr>
          <w:p w14:paraId="61182ADA" w14:textId="77777777" w:rsidR="00EE72FB" w:rsidRPr="00481D2D" w:rsidRDefault="00EE72FB">
            <w:pPr>
              <w:pStyle w:val="TAL"/>
            </w:pPr>
            <w:r w:rsidRPr="00481D2D">
              <w:t>[56B] 9.1</w:t>
            </w:r>
          </w:p>
        </w:tc>
        <w:tc>
          <w:tcPr>
            <w:tcW w:w="1021" w:type="dxa"/>
          </w:tcPr>
          <w:p w14:paraId="7730CC20" w14:textId="77777777" w:rsidR="00EE72FB" w:rsidRPr="00481D2D" w:rsidRDefault="00EE72FB">
            <w:pPr>
              <w:pStyle w:val="TAL"/>
            </w:pPr>
            <w:r w:rsidRPr="00481D2D">
              <w:t>n/a</w:t>
            </w:r>
          </w:p>
        </w:tc>
        <w:tc>
          <w:tcPr>
            <w:tcW w:w="1021" w:type="dxa"/>
          </w:tcPr>
          <w:p w14:paraId="2613ED26" w14:textId="77777777" w:rsidR="00EE72FB" w:rsidRPr="00481D2D" w:rsidRDefault="00EE72FB">
            <w:pPr>
              <w:pStyle w:val="TAL"/>
            </w:pPr>
            <w:r w:rsidRPr="00481D2D">
              <w:t>n/a</w:t>
            </w:r>
          </w:p>
        </w:tc>
      </w:tr>
      <w:tr w:rsidR="00EE72FB" w:rsidRPr="00481D2D" w14:paraId="38B0E52D" w14:textId="77777777">
        <w:tc>
          <w:tcPr>
            <w:tcW w:w="851" w:type="dxa"/>
          </w:tcPr>
          <w:p w14:paraId="1E56344F" w14:textId="77777777" w:rsidR="00EE72FB" w:rsidRPr="00481D2D" w:rsidRDefault="00EE72FB">
            <w:pPr>
              <w:pStyle w:val="TAL"/>
            </w:pPr>
            <w:r w:rsidRPr="00481D2D">
              <w:t>23</w:t>
            </w:r>
          </w:p>
        </w:tc>
        <w:tc>
          <w:tcPr>
            <w:tcW w:w="2665" w:type="dxa"/>
          </w:tcPr>
          <w:p w14:paraId="6C2174EB" w14:textId="77777777" w:rsidR="00EE72FB" w:rsidRPr="00481D2D" w:rsidRDefault="00EE72FB">
            <w:pPr>
              <w:pStyle w:val="TAL"/>
            </w:pPr>
            <w:r w:rsidRPr="00481D2D">
              <w:t>Require</w:t>
            </w:r>
          </w:p>
        </w:tc>
        <w:tc>
          <w:tcPr>
            <w:tcW w:w="1021" w:type="dxa"/>
          </w:tcPr>
          <w:p w14:paraId="5A8F3A61" w14:textId="77777777" w:rsidR="00EE72FB" w:rsidRPr="00481D2D" w:rsidRDefault="00EE72FB">
            <w:pPr>
              <w:pStyle w:val="TAL"/>
            </w:pPr>
            <w:r w:rsidRPr="00481D2D">
              <w:t>[26] 20.32</w:t>
            </w:r>
          </w:p>
        </w:tc>
        <w:tc>
          <w:tcPr>
            <w:tcW w:w="1021" w:type="dxa"/>
          </w:tcPr>
          <w:p w14:paraId="43BF815E" w14:textId="77777777" w:rsidR="00EE72FB" w:rsidRPr="00481D2D" w:rsidRDefault="003E4202">
            <w:pPr>
              <w:pStyle w:val="TAL"/>
            </w:pPr>
            <w:r w:rsidRPr="00481D2D">
              <w:t>m</w:t>
            </w:r>
          </w:p>
        </w:tc>
        <w:tc>
          <w:tcPr>
            <w:tcW w:w="1021" w:type="dxa"/>
          </w:tcPr>
          <w:p w14:paraId="24D2BCBB" w14:textId="77777777" w:rsidR="00EE72FB" w:rsidRPr="00481D2D" w:rsidRDefault="003E4202">
            <w:pPr>
              <w:pStyle w:val="TAL"/>
            </w:pPr>
            <w:r w:rsidRPr="00481D2D">
              <w:t>m</w:t>
            </w:r>
          </w:p>
        </w:tc>
        <w:tc>
          <w:tcPr>
            <w:tcW w:w="1021" w:type="dxa"/>
          </w:tcPr>
          <w:p w14:paraId="439F13A5" w14:textId="77777777" w:rsidR="00EE72FB" w:rsidRPr="00481D2D" w:rsidRDefault="00EE72FB">
            <w:pPr>
              <w:pStyle w:val="TAL"/>
            </w:pPr>
            <w:r w:rsidRPr="00481D2D">
              <w:t>[26] 20.32</w:t>
            </w:r>
          </w:p>
        </w:tc>
        <w:tc>
          <w:tcPr>
            <w:tcW w:w="1021" w:type="dxa"/>
          </w:tcPr>
          <w:p w14:paraId="48C1863F" w14:textId="77777777" w:rsidR="00EE72FB" w:rsidRPr="00481D2D" w:rsidRDefault="00EE72FB">
            <w:pPr>
              <w:pStyle w:val="TAL"/>
            </w:pPr>
            <w:r w:rsidRPr="00481D2D">
              <w:t>m</w:t>
            </w:r>
          </w:p>
        </w:tc>
        <w:tc>
          <w:tcPr>
            <w:tcW w:w="1021" w:type="dxa"/>
          </w:tcPr>
          <w:p w14:paraId="4347E88B" w14:textId="77777777" w:rsidR="00EE72FB" w:rsidRPr="00481D2D" w:rsidRDefault="00EE72FB">
            <w:pPr>
              <w:pStyle w:val="TAL"/>
            </w:pPr>
            <w:r w:rsidRPr="00481D2D">
              <w:t>m</w:t>
            </w:r>
          </w:p>
        </w:tc>
      </w:tr>
      <w:tr w:rsidR="00546923" w:rsidRPr="00481D2D" w14:paraId="575DC3CC" w14:textId="77777777">
        <w:tc>
          <w:tcPr>
            <w:tcW w:w="851" w:type="dxa"/>
          </w:tcPr>
          <w:p w14:paraId="7554D087" w14:textId="77777777" w:rsidR="00546923" w:rsidRPr="00481D2D" w:rsidRDefault="00546923" w:rsidP="00546923">
            <w:pPr>
              <w:pStyle w:val="TAL"/>
            </w:pPr>
            <w:r w:rsidRPr="00481D2D">
              <w:t>23A</w:t>
            </w:r>
          </w:p>
        </w:tc>
        <w:tc>
          <w:tcPr>
            <w:tcW w:w="2665" w:type="dxa"/>
          </w:tcPr>
          <w:p w14:paraId="51D0BB6F" w14:textId="77777777" w:rsidR="00546923" w:rsidRPr="00481D2D" w:rsidRDefault="00546923" w:rsidP="00546923">
            <w:pPr>
              <w:pStyle w:val="TAL"/>
            </w:pPr>
            <w:r w:rsidRPr="00481D2D">
              <w:t>Resource-Priority</w:t>
            </w:r>
          </w:p>
        </w:tc>
        <w:tc>
          <w:tcPr>
            <w:tcW w:w="1021" w:type="dxa"/>
          </w:tcPr>
          <w:p w14:paraId="4FB37CD8" w14:textId="77777777" w:rsidR="00546923" w:rsidRPr="00481D2D" w:rsidRDefault="00AE232F" w:rsidP="00546923">
            <w:pPr>
              <w:pStyle w:val="TAL"/>
            </w:pPr>
            <w:r w:rsidRPr="00481D2D">
              <w:t>[116</w:t>
            </w:r>
            <w:r w:rsidR="00546923" w:rsidRPr="00481D2D">
              <w:t>] 3.1</w:t>
            </w:r>
          </w:p>
        </w:tc>
        <w:tc>
          <w:tcPr>
            <w:tcW w:w="1021" w:type="dxa"/>
          </w:tcPr>
          <w:p w14:paraId="33C95D69" w14:textId="77777777" w:rsidR="00546923" w:rsidRPr="00481D2D" w:rsidRDefault="00546923" w:rsidP="00546923">
            <w:pPr>
              <w:pStyle w:val="TAL"/>
            </w:pPr>
            <w:r w:rsidRPr="00481D2D">
              <w:t>c32</w:t>
            </w:r>
          </w:p>
        </w:tc>
        <w:tc>
          <w:tcPr>
            <w:tcW w:w="1021" w:type="dxa"/>
          </w:tcPr>
          <w:p w14:paraId="4F11510C" w14:textId="77777777" w:rsidR="00546923" w:rsidRPr="00481D2D" w:rsidRDefault="00546923" w:rsidP="00546923">
            <w:pPr>
              <w:pStyle w:val="TAL"/>
            </w:pPr>
            <w:r w:rsidRPr="00481D2D">
              <w:t>c32</w:t>
            </w:r>
          </w:p>
        </w:tc>
        <w:tc>
          <w:tcPr>
            <w:tcW w:w="1021" w:type="dxa"/>
          </w:tcPr>
          <w:p w14:paraId="665F1345" w14:textId="77777777" w:rsidR="00546923" w:rsidRPr="00481D2D" w:rsidRDefault="00AE232F" w:rsidP="00546923">
            <w:pPr>
              <w:pStyle w:val="TAL"/>
            </w:pPr>
            <w:r w:rsidRPr="00481D2D">
              <w:t>[116</w:t>
            </w:r>
            <w:r w:rsidR="00546923" w:rsidRPr="00481D2D">
              <w:t>] 3.1</w:t>
            </w:r>
          </w:p>
        </w:tc>
        <w:tc>
          <w:tcPr>
            <w:tcW w:w="1021" w:type="dxa"/>
          </w:tcPr>
          <w:p w14:paraId="68733D11" w14:textId="77777777" w:rsidR="00546923" w:rsidRPr="00481D2D" w:rsidRDefault="00546923" w:rsidP="00546923">
            <w:pPr>
              <w:pStyle w:val="TAL"/>
            </w:pPr>
            <w:r w:rsidRPr="00481D2D">
              <w:t>c32</w:t>
            </w:r>
          </w:p>
        </w:tc>
        <w:tc>
          <w:tcPr>
            <w:tcW w:w="1021" w:type="dxa"/>
          </w:tcPr>
          <w:p w14:paraId="27FAB0CF" w14:textId="77777777" w:rsidR="00546923" w:rsidRPr="00481D2D" w:rsidRDefault="00546923" w:rsidP="00546923">
            <w:pPr>
              <w:pStyle w:val="TAL"/>
            </w:pPr>
            <w:r w:rsidRPr="00481D2D">
              <w:t>c32</w:t>
            </w:r>
          </w:p>
        </w:tc>
      </w:tr>
      <w:tr w:rsidR="002C1550" w:rsidRPr="00481D2D" w14:paraId="3F0F8F47" w14:textId="77777777" w:rsidTr="00496912">
        <w:tc>
          <w:tcPr>
            <w:tcW w:w="851" w:type="dxa"/>
          </w:tcPr>
          <w:p w14:paraId="432D57B4" w14:textId="77777777" w:rsidR="002C1550" w:rsidRPr="00481D2D" w:rsidRDefault="002C1550" w:rsidP="00496912">
            <w:pPr>
              <w:pStyle w:val="TAL"/>
            </w:pPr>
            <w:r w:rsidRPr="00481D2D">
              <w:t>23B</w:t>
            </w:r>
          </w:p>
        </w:tc>
        <w:tc>
          <w:tcPr>
            <w:tcW w:w="2665" w:type="dxa"/>
          </w:tcPr>
          <w:p w14:paraId="3D8A7220" w14:textId="77777777" w:rsidR="002C1550" w:rsidRPr="00481D2D" w:rsidRDefault="002C1550" w:rsidP="00496912">
            <w:pPr>
              <w:pStyle w:val="TAL"/>
            </w:pPr>
            <w:r w:rsidRPr="00481D2D">
              <w:t>Resource-Share</w:t>
            </w:r>
          </w:p>
        </w:tc>
        <w:tc>
          <w:tcPr>
            <w:tcW w:w="1021" w:type="dxa"/>
          </w:tcPr>
          <w:p w14:paraId="03491862" w14:textId="77777777" w:rsidR="002C1550" w:rsidRPr="00481D2D" w:rsidRDefault="002C1550" w:rsidP="00496912">
            <w:pPr>
              <w:pStyle w:val="TAL"/>
            </w:pPr>
            <w:r w:rsidRPr="00481D2D">
              <w:t>Subclause 7.2.13</w:t>
            </w:r>
          </w:p>
        </w:tc>
        <w:tc>
          <w:tcPr>
            <w:tcW w:w="1021" w:type="dxa"/>
          </w:tcPr>
          <w:p w14:paraId="26392A84" w14:textId="77777777" w:rsidR="002C1550" w:rsidRPr="00481D2D" w:rsidRDefault="002C1550" w:rsidP="00496912">
            <w:pPr>
              <w:pStyle w:val="TAL"/>
            </w:pPr>
            <w:r w:rsidRPr="00481D2D">
              <w:t>n/a</w:t>
            </w:r>
          </w:p>
        </w:tc>
        <w:tc>
          <w:tcPr>
            <w:tcW w:w="1021" w:type="dxa"/>
          </w:tcPr>
          <w:p w14:paraId="7A20C54C" w14:textId="77777777" w:rsidR="002C1550" w:rsidRPr="00481D2D" w:rsidRDefault="002C1550" w:rsidP="00496912">
            <w:pPr>
              <w:pStyle w:val="TAL"/>
            </w:pPr>
            <w:r w:rsidRPr="00481D2D">
              <w:t>c42</w:t>
            </w:r>
          </w:p>
        </w:tc>
        <w:tc>
          <w:tcPr>
            <w:tcW w:w="1021" w:type="dxa"/>
          </w:tcPr>
          <w:p w14:paraId="563DE00E" w14:textId="77777777" w:rsidR="002C1550" w:rsidRPr="00481D2D" w:rsidRDefault="002C1550" w:rsidP="00496912">
            <w:pPr>
              <w:pStyle w:val="TAL"/>
            </w:pPr>
            <w:r w:rsidRPr="00481D2D">
              <w:t>Subclause 7.2.13</w:t>
            </w:r>
          </w:p>
        </w:tc>
        <w:tc>
          <w:tcPr>
            <w:tcW w:w="1021" w:type="dxa"/>
          </w:tcPr>
          <w:p w14:paraId="1EC96536" w14:textId="77777777" w:rsidR="002C1550" w:rsidRPr="00481D2D" w:rsidRDefault="002C1550" w:rsidP="00496912">
            <w:pPr>
              <w:pStyle w:val="TAL"/>
            </w:pPr>
            <w:r w:rsidRPr="00481D2D">
              <w:t>n/a</w:t>
            </w:r>
          </w:p>
        </w:tc>
        <w:tc>
          <w:tcPr>
            <w:tcW w:w="1021" w:type="dxa"/>
          </w:tcPr>
          <w:p w14:paraId="2F3C8037" w14:textId="77777777" w:rsidR="002C1550" w:rsidRPr="00481D2D" w:rsidRDefault="002C1550" w:rsidP="00496912">
            <w:pPr>
              <w:pStyle w:val="TAL"/>
            </w:pPr>
            <w:r w:rsidRPr="00481D2D">
              <w:t>c42</w:t>
            </w:r>
          </w:p>
        </w:tc>
      </w:tr>
      <w:tr w:rsidR="00EE72FB" w:rsidRPr="00481D2D" w14:paraId="26F61474" w14:textId="77777777">
        <w:tc>
          <w:tcPr>
            <w:tcW w:w="851" w:type="dxa"/>
          </w:tcPr>
          <w:p w14:paraId="52F873B4" w14:textId="77777777" w:rsidR="00EE72FB" w:rsidRPr="00481D2D" w:rsidRDefault="00EE72FB">
            <w:pPr>
              <w:pStyle w:val="TAL"/>
            </w:pPr>
            <w:r w:rsidRPr="00481D2D">
              <w:t>24</w:t>
            </w:r>
          </w:p>
        </w:tc>
        <w:tc>
          <w:tcPr>
            <w:tcW w:w="2665" w:type="dxa"/>
          </w:tcPr>
          <w:p w14:paraId="207BA339" w14:textId="77777777" w:rsidR="00EE72FB" w:rsidRPr="00481D2D" w:rsidRDefault="00EE72FB">
            <w:pPr>
              <w:pStyle w:val="TAL"/>
            </w:pPr>
            <w:r w:rsidRPr="00481D2D">
              <w:t>Route</w:t>
            </w:r>
          </w:p>
        </w:tc>
        <w:tc>
          <w:tcPr>
            <w:tcW w:w="1021" w:type="dxa"/>
          </w:tcPr>
          <w:p w14:paraId="42318B96" w14:textId="77777777" w:rsidR="00EE72FB" w:rsidRPr="00481D2D" w:rsidRDefault="00EE72FB">
            <w:pPr>
              <w:pStyle w:val="TAL"/>
            </w:pPr>
            <w:r w:rsidRPr="00481D2D">
              <w:t>[26] 20.34</w:t>
            </w:r>
          </w:p>
        </w:tc>
        <w:tc>
          <w:tcPr>
            <w:tcW w:w="1021" w:type="dxa"/>
          </w:tcPr>
          <w:p w14:paraId="01C4D715" w14:textId="77777777" w:rsidR="00EE72FB" w:rsidRPr="00481D2D" w:rsidRDefault="00EE72FB">
            <w:pPr>
              <w:pStyle w:val="TAL"/>
            </w:pPr>
            <w:r w:rsidRPr="00481D2D">
              <w:t>o</w:t>
            </w:r>
          </w:p>
        </w:tc>
        <w:tc>
          <w:tcPr>
            <w:tcW w:w="1021" w:type="dxa"/>
          </w:tcPr>
          <w:p w14:paraId="777BEF15" w14:textId="77777777" w:rsidR="00EE72FB" w:rsidRPr="00481D2D" w:rsidRDefault="0094272C">
            <w:pPr>
              <w:pStyle w:val="TAL"/>
            </w:pPr>
            <w:r w:rsidRPr="00481D2D">
              <w:t>x</w:t>
            </w:r>
          </w:p>
        </w:tc>
        <w:tc>
          <w:tcPr>
            <w:tcW w:w="1021" w:type="dxa"/>
          </w:tcPr>
          <w:p w14:paraId="688FEA25" w14:textId="77777777" w:rsidR="00EE72FB" w:rsidRPr="00481D2D" w:rsidRDefault="00EE72FB">
            <w:pPr>
              <w:pStyle w:val="TAL"/>
            </w:pPr>
            <w:r w:rsidRPr="00481D2D">
              <w:t>[26] 20.34</w:t>
            </w:r>
          </w:p>
        </w:tc>
        <w:tc>
          <w:tcPr>
            <w:tcW w:w="1021" w:type="dxa"/>
          </w:tcPr>
          <w:p w14:paraId="74168566" w14:textId="77777777" w:rsidR="00EE72FB" w:rsidRPr="00481D2D" w:rsidRDefault="00EE72FB">
            <w:pPr>
              <w:pStyle w:val="TAL"/>
            </w:pPr>
            <w:r w:rsidRPr="00481D2D">
              <w:t>n/a</w:t>
            </w:r>
          </w:p>
        </w:tc>
        <w:tc>
          <w:tcPr>
            <w:tcW w:w="1021" w:type="dxa"/>
          </w:tcPr>
          <w:p w14:paraId="1F0892D7" w14:textId="77777777" w:rsidR="00EE72FB" w:rsidRPr="00481D2D" w:rsidRDefault="00EE72FB">
            <w:pPr>
              <w:pStyle w:val="TAL"/>
            </w:pPr>
            <w:r w:rsidRPr="00481D2D">
              <w:t>n/a</w:t>
            </w:r>
          </w:p>
        </w:tc>
      </w:tr>
      <w:tr w:rsidR="00EE72FB" w:rsidRPr="00481D2D" w14:paraId="648CA1AA" w14:textId="77777777">
        <w:tc>
          <w:tcPr>
            <w:tcW w:w="851" w:type="dxa"/>
          </w:tcPr>
          <w:p w14:paraId="497B7185" w14:textId="77777777" w:rsidR="00EE72FB" w:rsidRPr="00481D2D" w:rsidRDefault="00EE72FB">
            <w:pPr>
              <w:pStyle w:val="TAL"/>
            </w:pPr>
            <w:r w:rsidRPr="00481D2D">
              <w:t>24A</w:t>
            </w:r>
          </w:p>
        </w:tc>
        <w:tc>
          <w:tcPr>
            <w:tcW w:w="2665" w:type="dxa"/>
          </w:tcPr>
          <w:p w14:paraId="1FBECAD1" w14:textId="77777777" w:rsidR="00EE72FB" w:rsidRPr="00481D2D" w:rsidRDefault="00EE72FB">
            <w:pPr>
              <w:pStyle w:val="TAL"/>
            </w:pPr>
            <w:r w:rsidRPr="00481D2D">
              <w:t>Security-Client</w:t>
            </w:r>
          </w:p>
        </w:tc>
        <w:tc>
          <w:tcPr>
            <w:tcW w:w="1021" w:type="dxa"/>
          </w:tcPr>
          <w:p w14:paraId="7577830C" w14:textId="77777777" w:rsidR="00EE72FB" w:rsidRPr="00481D2D" w:rsidRDefault="00EE72FB">
            <w:pPr>
              <w:pStyle w:val="TAL"/>
            </w:pPr>
            <w:r w:rsidRPr="00481D2D">
              <w:t>[48] 2.3.1</w:t>
            </w:r>
          </w:p>
        </w:tc>
        <w:tc>
          <w:tcPr>
            <w:tcW w:w="1021" w:type="dxa"/>
          </w:tcPr>
          <w:p w14:paraId="04EB5C5F" w14:textId="77777777" w:rsidR="00EE72FB" w:rsidRPr="00481D2D" w:rsidRDefault="00EE72FB">
            <w:pPr>
              <w:pStyle w:val="TAL"/>
            </w:pPr>
            <w:r w:rsidRPr="00481D2D">
              <w:t>c19</w:t>
            </w:r>
          </w:p>
        </w:tc>
        <w:tc>
          <w:tcPr>
            <w:tcW w:w="1021" w:type="dxa"/>
          </w:tcPr>
          <w:p w14:paraId="54436979" w14:textId="77777777" w:rsidR="00EE72FB" w:rsidRPr="00481D2D" w:rsidRDefault="00EE72FB">
            <w:pPr>
              <w:pStyle w:val="TAL"/>
            </w:pPr>
            <w:r w:rsidRPr="00481D2D">
              <w:t>c20</w:t>
            </w:r>
          </w:p>
        </w:tc>
        <w:tc>
          <w:tcPr>
            <w:tcW w:w="1021" w:type="dxa"/>
          </w:tcPr>
          <w:p w14:paraId="3932334E" w14:textId="77777777" w:rsidR="00EE72FB" w:rsidRPr="00481D2D" w:rsidRDefault="00EE72FB">
            <w:pPr>
              <w:pStyle w:val="TAL"/>
            </w:pPr>
            <w:r w:rsidRPr="00481D2D">
              <w:t>[48] 2.3.1</w:t>
            </w:r>
          </w:p>
        </w:tc>
        <w:tc>
          <w:tcPr>
            <w:tcW w:w="1021" w:type="dxa"/>
          </w:tcPr>
          <w:p w14:paraId="55E703D6" w14:textId="77777777" w:rsidR="00EE72FB" w:rsidRPr="00481D2D" w:rsidRDefault="00EE72FB">
            <w:pPr>
              <w:pStyle w:val="TAL"/>
            </w:pPr>
            <w:r w:rsidRPr="00481D2D">
              <w:t>n/a</w:t>
            </w:r>
          </w:p>
        </w:tc>
        <w:tc>
          <w:tcPr>
            <w:tcW w:w="1021" w:type="dxa"/>
          </w:tcPr>
          <w:p w14:paraId="1A8B140B" w14:textId="77777777" w:rsidR="00EE72FB" w:rsidRPr="00481D2D" w:rsidRDefault="00EE72FB">
            <w:pPr>
              <w:pStyle w:val="TAL"/>
            </w:pPr>
            <w:r w:rsidRPr="00481D2D">
              <w:t>n/a</w:t>
            </w:r>
          </w:p>
        </w:tc>
      </w:tr>
      <w:tr w:rsidR="00EE72FB" w:rsidRPr="00481D2D" w14:paraId="27065102" w14:textId="77777777">
        <w:tc>
          <w:tcPr>
            <w:tcW w:w="851" w:type="dxa"/>
          </w:tcPr>
          <w:p w14:paraId="0222F564" w14:textId="77777777" w:rsidR="00EE72FB" w:rsidRPr="00481D2D" w:rsidRDefault="00EE72FB">
            <w:pPr>
              <w:pStyle w:val="TAL"/>
            </w:pPr>
            <w:r w:rsidRPr="00481D2D">
              <w:t>24B</w:t>
            </w:r>
          </w:p>
        </w:tc>
        <w:tc>
          <w:tcPr>
            <w:tcW w:w="2665" w:type="dxa"/>
          </w:tcPr>
          <w:p w14:paraId="122CAFC2" w14:textId="77777777" w:rsidR="00EE72FB" w:rsidRPr="00481D2D" w:rsidRDefault="00EE72FB">
            <w:pPr>
              <w:pStyle w:val="TAL"/>
            </w:pPr>
            <w:r w:rsidRPr="00481D2D">
              <w:t>Security-Verify</w:t>
            </w:r>
          </w:p>
        </w:tc>
        <w:tc>
          <w:tcPr>
            <w:tcW w:w="1021" w:type="dxa"/>
          </w:tcPr>
          <w:p w14:paraId="575F6252" w14:textId="77777777" w:rsidR="00EE72FB" w:rsidRPr="00481D2D" w:rsidRDefault="00EE72FB">
            <w:pPr>
              <w:pStyle w:val="TAL"/>
            </w:pPr>
            <w:r w:rsidRPr="00481D2D">
              <w:t>[48] 2.3.1</w:t>
            </w:r>
          </w:p>
        </w:tc>
        <w:tc>
          <w:tcPr>
            <w:tcW w:w="1021" w:type="dxa"/>
          </w:tcPr>
          <w:p w14:paraId="014BC127" w14:textId="77777777" w:rsidR="00EE72FB" w:rsidRPr="00481D2D" w:rsidRDefault="00EE72FB">
            <w:pPr>
              <w:pStyle w:val="TAL"/>
            </w:pPr>
            <w:r w:rsidRPr="00481D2D">
              <w:t>c20</w:t>
            </w:r>
          </w:p>
        </w:tc>
        <w:tc>
          <w:tcPr>
            <w:tcW w:w="1021" w:type="dxa"/>
          </w:tcPr>
          <w:p w14:paraId="523DB515" w14:textId="77777777" w:rsidR="00EE72FB" w:rsidRPr="00481D2D" w:rsidRDefault="00EE72FB">
            <w:pPr>
              <w:pStyle w:val="TAL"/>
            </w:pPr>
            <w:r w:rsidRPr="00481D2D">
              <w:t>c20</w:t>
            </w:r>
          </w:p>
        </w:tc>
        <w:tc>
          <w:tcPr>
            <w:tcW w:w="1021" w:type="dxa"/>
          </w:tcPr>
          <w:p w14:paraId="2458BE26" w14:textId="77777777" w:rsidR="00EE72FB" w:rsidRPr="00481D2D" w:rsidRDefault="00EE72FB">
            <w:pPr>
              <w:pStyle w:val="TAL"/>
            </w:pPr>
            <w:r w:rsidRPr="00481D2D">
              <w:t>[48] 2.3.1</w:t>
            </w:r>
          </w:p>
        </w:tc>
        <w:tc>
          <w:tcPr>
            <w:tcW w:w="1021" w:type="dxa"/>
          </w:tcPr>
          <w:p w14:paraId="7B837CBC" w14:textId="77777777" w:rsidR="00EE72FB" w:rsidRPr="00481D2D" w:rsidRDefault="00EE72FB">
            <w:pPr>
              <w:pStyle w:val="TAL"/>
            </w:pPr>
            <w:r w:rsidRPr="00481D2D">
              <w:t>c21</w:t>
            </w:r>
          </w:p>
        </w:tc>
        <w:tc>
          <w:tcPr>
            <w:tcW w:w="1021" w:type="dxa"/>
          </w:tcPr>
          <w:p w14:paraId="7E553CB1" w14:textId="77777777" w:rsidR="00EE72FB" w:rsidRPr="00481D2D" w:rsidRDefault="00EE72FB">
            <w:pPr>
              <w:pStyle w:val="TAL"/>
            </w:pPr>
            <w:r w:rsidRPr="00481D2D">
              <w:t>n/a</w:t>
            </w:r>
          </w:p>
        </w:tc>
      </w:tr>
      <w:tr w:rsidR="00047EC0" w:rsidRPr="00481D2D" w14:paraId="6DB001D2" w14:textId="77777777" w:rsidTr="00047EC0">
        <w:tc>
          <w:tcPr>
            <w:tcW w:w="851" w:type="dxa"/>
          </w:tcPr>
          <w:p w14:paraId="385E7333" w14:textId="77777777" w:rsidR="00047EC0" w:rsidRPr="00481D2D" w:rsidRDefault="00047EC0" w:rsidP="00047EC0">
            <w:pPr>
              <w:pStyle w:val="TAL"/>
            </w:pPr>
            <w:r w:rsidRPr="00481D2D">
              <w:t>24C</w:t>
            </w:r>
          </w:p>
        </w:tc>
        <w:tc>
          <w:tcPr>
            <w:tcW w:w="2665" w:type="dxa"/>
          </w:tcPr>
          <w:p w14:paraId="1A762B38" w14:textId="77777777" w:rsidR="00047EC0" w:rsidRPr="00481D2D" w:rsidRDefault="00047EC0" w:rsidP="00047EC0">
            <w:pPr>
              <w:pStyle w:val="TAL"/>
            </w:pPr>
            <w:r w:rsidRPr="00481D2D">
              <w:t>Session-ID</w:t>
            </w:r>
          </w:p>
        </w:tc>
        <w:tc>
          <w:tcPr>
            <w:tcW w:w="1021" w:type="dxa"/>
          </w:tcPr>
          <w:p w14:paraId="4264C5F5" w14:textId="77777777" w:rsidR="00047EC0" w:rsidRPr="00481D2D" w:rsidRDefault="00047EC0" w:rsidP="00047EC0">
            <w:pPr>
              <w:pStyle w:val="TAL"/>
            </w:pPr>
            <w:r w:rsidRPr="00481D2D">
              <w:t>[162]</w:t>
            </w:r>
          </w:p>
        </w:tc>
        <w:tc>
          <w:tcPr>
            <w:tcW w:w="1021" w:type="dxa"/>
          </w:tcPr>
          <w:p w14:paraId="2F0B0DD7" w14:textId="77777777" w:rsidR="00047EC0" w:rsidRPr="00481D2D" w:rsidRDefault="00047EC0" w:rsidP="00047EC0">
            <w:pPr>
              <w:pStyle w:val="TAL"/>
            </w:pPr>
            <w:r w:rsidRPr="00481D2D">
              <w:t>o</w:t>
            </w:r>
          </w:p>
        </w:tc>
        <w:tc>
          <w:tcPr>
            <w:tcW w:w="1021" w:type="dxa"/>
          </w:tcPr>
          <w:p w14:paraId="561EAFAB" w14:textId="77777777" w:rsidR="00047EC0" w:rsidRPr="00481D2D" w:rsidRDefault="00047EC0" w:rsidP="00047EC0">
            <w:pPr>
              <w:pStyle w:val="TAL"/>
            </w:pPr>
            <w:r w:rsidRPr="00481D2D">
              <w:t>c38</w:t>
            </w:r>
          </w:p>
        </w:tc>
        <w:tc>
          <w:tcPr>
            <w:tcW w:w="1021" w:type="dxa"/>
          </w:tcPr>
          <w:p w14:paraId="724626A8" w14:textId="77777777" w:rsidR="00047EC0" w:rsidRPr="00481D2D" w:rsidRDefault="00047EC0" w:rsidP="00047EC0">
            <w:pPr>
              <w:pStyle w:val="TAL"/>
            </w:pPr>
            <w:r w:rsidRPr="00481D2D">
              <w:t>[162]</w:t>
            </w:r>
          </w:p>
        </w:tc>
        <w:tc>
          <w:tcPr>
            <w:tcW w:w="1021" w:type="dxa"/>
          </w:tcPr>
          <w:p w14:paraId="0845FEAF" w14:textId="77777777" w:rsidR="00047EC0" w:rsidRPr="00481D2D" w:rsidRDefault="00047EC0" w:rsidP="00047EC0">
            <w:pPr>
              <w:pStyle w:val="TAL"/>
            </w:pPr>
            <w:r w:rsidRPr="00481D2D">
              <w:t>o</w:t>
            </w:r>
          </w:p>
        </w:tc>
        <w:tc>
          <w:tcPr>
            <w:tcW w:w="1021" w:type="dxa"/>
          </w:tcPr>
          <w:p w14:paraId="00483899" w14:textId="77777777" w:rsidR="00047EC0" w:rsidRPr="00481D2D" w:rsidRDefault="00047EC0" w:rsidP="00047EC0">
            <w:pPr>
              <w:pStyle w:val="TAL"/>
            </w:pPr>
            <w:r w:rsidRPr="00481D2D">
              <w:t>c38</w:t>
            </w:r>
          </w:p>
        </w:tc>
      </w:tr>
      <w:tr w:rsidR="00EE72FB" w:rsidRPr="00481D2D" w14:paraId="0FBA6206" w14:textId="77777777">
        <w:tc>
          <w:tcPr>
            <w:tcW w:w="851" w:type="dxa"/>
          </w:tcPr>
          <w:p w14:paraId="1442D6FF" w14:textId="77777777" w:rsidR="00EE72FB" w:rsidRPr="00481D2D" w:rsidRDefault="00EE72FB">
            <w:pPr>
              <w:pStyle w:val="TAL"/>
            </w:pPr>
            <w:r w:rsidRPr="00481D2D">
              <w:t>25</w:t>
            </w:r>
          </w:p>
        </w:tc>
        <w:tc>
          <w:tcPr>
            <w:tcW w:w="2665" w:type="dxa"/>
          </w:tcPr>
          <w:p w14:paraId="633EA051" w14:textId="77777777" w:rsidR="00EE72FB" w:rsidRPr="00481D2D" w:rsidRDefault="00EE72FB">
            <w:pPr>
              <w:pStyle w:val="TAL"/>
            </w:pPr>
            <w:r w:rsidRPr="00481D2D">
              <w:t>Supported</w:t>
            </w:r>
          </w:p>
        </w:tc>
        <w:tc>
          <w:tcPr>
            <w:tcW w:w="1021" w:type="dxa"/>
          </w:tcPr>
          <w:p w14:paraId="74993FA7" w14:textId="77777777" w:rsidR="00EE72FB" w:rsidRPr="00481D2D" w:rsidRDefault="00EE72FB">
            <w:pPr>
              <w:pStyle w:val="TAL"/>
            </w:pPr>
            <w:r w:rsidRPr="00481D2D">
              <w:t>[26] 20.37</w:t>
            </w:r>
          </w:p>
        </w:tc>
        <w:tc>
          <w:tcPr>
            <w:tcW w:w="1021" w:type="dxa"/>
          </w:tcPr>
          <w:p w14:paraId="362BF004" w14:textId="77777777" w:rsidR="00EE72FB" w:rsidRPr="00481D2D" w:rsidRDefault="00EE72FB">
            <w:pPr>
              <w:pStyle w:val="TAL"/>
            </w:pPr>
            <w:r w:rsidRPr="00481D2D">
              <w:t>o</w:t>
            </w:r>
          </w:p>
        </w:tc>
        <w:tc>
          <w:tcPr>
            <w:tcW w:w="1021" w:type="dxa"/>
          </w:tcPr>
          <w:p w14:paraId="4EA39727" w14:textId="77777777" w:rsidR="00EE72FB" w:rsidRPr="00481D2D" w:rsidRDefault="00EE72FB">
            <w:pPr>
              <w:pStyle w:val="TAL"/>
            </w:pPr>
            <w:r w:rsidRPr="00481D2D">
              <w:t>c29</w:t>
            </w:r>
          </w:p>
        </w:tc>
        <w:tc>
          <w:tcPr>
            <w:tcW w:w="1021" w:type="dxa"/>
          </w:tcPr>
          <w:p w14:paraId="74EA9ADE" w14:textId="77777777" w:rsidR="00EE72FB" w:rsidRPr="00481D2D" w:rsidRDefault="00EE72FB">
            <w:pPr>
              <w:pStyle w:val="TAL"/>
            </w:pPr>
            <w:r w:rsidRPr="00481D2D">
              <w:t>[26] 20.37</w:t>
            </w:r>
          </w:p>
        </w:tc>
        <w:tc>
          <w:tcPr>
            <w:tcW w:w="1021" w:type="dxa"/>
          </w:tcPr>
          <w:p w14:paraId="67441F79" w14:textId="77777777" w:rsidR="00EE72FB" w:rsidRPr="00481D2D" w:rsidRDefault="00EE72FB">
            <w:pPr>
              <w:pStyle w:val="TAL"/>
            </w:pPr>
            <w:r w:rsidRPr="00481D2D">
              <w:t>m</w:t>
            </w:r>
          </w:p>
        </w:tc>
        <w:tc>
          <w:tcPr>
            <w:tcW w:w="1021" w:type="dxa"/>
          </w:tcPr>
          <w:p w14:paraId="3B78434B" w14:textId="77777777" w:rsidR="00EE72FB" w:rsidRPr="00481D2D" w:rsidRDefault="00EE72FB">
            <w:pPr>
              <w:pStyle w:val="TAL"/>
            </w:pPr>
            <w:r w:rsidRPr="00481D2D">
              <w:t>m</w:t>
            </w:r>
          </w:p>
        </w:tc>
      </w:tr>
      <w:tr w:rsidR="00EE72FB" w:rsidRPr="00481D2D" w14:paraId="3EFE1B7C" w14:textId="77777777">
        <w:tc>
          <w:tcPr>
            <w:tcW w:w="851" w:type="dxa"/>
          </w:tcPr>
          <w:p w14:paraId="7C4F487B" w14:textId="77777777" w:rsidR="00EE72FB" w:rsidRPr="00481D2D" w:rsidRDefault="00EE72FB">
            <w:pPr>
              <w:pStyle w:val="TAL"/>
            </w:pPr>
            <w:r w:rsidRPr="00481D2D">
              <w:t>26</w:t>
            </w:r>
          </w:p>
        </w:tc>
        <w:tc>
          <w:tcPr>
            <w:tcW w:w="2665" w:type="dxa"/>
          </w:tcPr>
          <w:p w14:paraId="089CA1C1" w14:textId="77777777" w:rsidR="00EE72FB" w:rsidRPr="00481D2D" w:rsidRDefault="00EE72FB">
            <w:pPr>
              <w:pStyle w:val="TAL"/>
            </w:pPr>
            <w:r w:rsidRPr="00481D2D">
              <w:t>Timestamp</w:t>
            </w:r>
          </w:p>
        </w:tc>
        <w:tc>
          <w:tcPr>
            <w:tcW w:w="1021" w:type="dxa"/>
          </w:tcPr>
          <w:p w14:paraId="7BF62162" w14:textId="77777777" w:rsidR="00EE72FB" w:rsidRPr="00481D2D" w:rsidRDefault="00EE72FB">
            <w:pPr>
              <w:pStyle w:val="TAL"/>
            </w:pPr>
            <w:r w:rsidRPr="00481D2D">
              <w:t>[26] 20.38</w:t>
            </w:r>
          </w:p>
        </w:tc>
        <w:tc>
          <w:tcPr>
            <w:tcW w:w="1021" w:type="dxa"/>
          </w:tcPr>
          <w:p w14:paraId="2C6B9641" w14:textId="77777777" w:rsidR="00EE72FB" w:rsidRPr="00481D2D" w:rsidRDefault="00EE72FB">
            <w:pPr>
              <w:pStyle w:val="TAL"/>
            </w:pPr>
            <w:r w:rsidRPr="00481D2D">
              <w:t>c7</w:t>
            </w:r>
          </w:p>
        </w:tc>
        <w:tc>
          <w:tcPr>
            <w:tcW w:w="1021" w:type="dxa"/>
          </w:tcPr>
          <w:p w14:paraId="366FF396" w14:textId="77777777" w:rsidR="00EE72FB" w:rsidRPr="00481D2D" w:rsidRDefault="00EE72FB">
            <w:pPr>
              <w:pStyle w:val="TAL"/>
            </w:pPr>
            <w:r w:rsidRPr="00481D2D">
              <w:t>c7</w:t>
            </w:r>
          </w:p>
        </w:tc>
        <w:tc>
          <w:tcPr>
            <w:tcW w:w="1021" w:type="dxa"/>
          </w:tcPr>
          <w:p w14:paraId="7FE08F44" w14:textId="77777777" w:rsidR="00EE72FB" w:rsidRPr="00481D2D" w:rsidRDefault="00EE72FB">
            <w:pPr>
              <w:pStyle w:val="TAL"/>
            </w:pPr>
            <w:r w:rsidRPr="00481D2D">
              <w:t>[26] 20.38</w:t>
            </w:r>
          </w:p>
        </w:tc>
        <w:tc>
          <w:tcPr>
            <w:tcW w:w="1021" w:type="dxa"/>
          </w:tcPr>
          <w:p w14:paraId="64E5125F" w14:textId="77777777" w:rsidR="00EE72FB" w:rsidRPr="00481D2D" w:rsidRDefault="00EE72FB">
            <w:pPr>
              <w:pStyle w:val="TAL"/>
            </w:pPr>
            <w:r w:rsidRPr="00481D2D">
              <w:t>c7</w:t>
            </w:r>
          </w:p>
        </w:tc>
        <w:tc>
          <w:tcPr>
            <w:tcW w:w="1021" w:type="dxa"/>
          </w:tcPr>
          <w:p w14:paraId="42FEAB4A" w14:textId="77777777" w:rsidR="00EE72FB" w:rsidRPr="00481D2D" w:rsidRDefault="00EE72FB">
            <w:pPr>
              <w:pStyle w:val="TAL"/>
            </w:pPr>
            <w:r w:rsidRPr="00481D2D">
              <w:t>c7</w:t>
            </w:r>
          </w:p>
        </w:tc>
      </w:tr>
      <w:tr w:rsidR="00EE72FB" w:rsidRPr="00481D2D" w14:paraId="2E723D28" w14:textId="77777777">
        <w:tc>
          <w:tcPr>
            <w:tcW w:w="851" w:type="dxa"/>
          </w:tcPr>
          <w:p w14:paraId="35714993" w14:textId="77777777" w:rsidR="00EE72FB" w:rsidRPr="00481D2D" w:rsidRDefault="00EE72FB">
            <w:pPr>
              <w:pStyle w:val="TAL"/>
            </w:pPr>
            <w:r w:rsidRPr="00481D2D">
              <w:t>27</w:t>
            </w:r>
          </w:p>
        </w:tc>
        <w:tc>
          <w:tcPr>
            <w:tcW w:w="2665" w:type="dxa"/>
          </w:tcPr>
          <w:p w14:paraId="56206AF6" w14:textId="77777777" w:rsidR="00EE72FB" w:rsidRPr="00481D2D" w:rsidRDefault="00EE72FB">
            <w:pPr>
              <w:pStyle w:val="TAL"/>
            </w:pPr>
            <w:r w:rsidRPr="00481D2D">
              <w:t>To</w:t>
            </w:r>
          </w:p>
        </w:tc>
        <w:tc>
          <w:tcPr>
            <w:tcW w:w="1021" w:type="dxa"/>
          </w:tcPr>
          <w:p w14:paraId="34B4420C" w14:textId="77777777" w:rsidR="00EE72FB" w:rsidRPr="00481D2D" w:rsidRDefault="00EE72FB">
            <w:pPr>
              <w:pStyle w:val="TAL"/>
            </w:pPr>
            <w:r w:rsidRPr="00481D2D">
              <w:t>[26] 20.39</w:t>
            </w:r>
          </w:p>
        </w:tc>
        <w:tc>
          <w:tcPr>
            <w:tcW w:w="1021" w:type="dxa"/>
          </w:tcPr>
          <w:p w14:paraId="0256A8AB" w14:textId="77777777" w:rsidR="00EE72FB" w:rsidRPr="00481D2D" w:rsidRDefault="00EE72FB">
            <w:pPr>
              <w:pStyle w:val="TAL"/>
            </w:pPr>
            <w:r w:rsidRPr="00481D2D">
              <w:t>m</w:t>
            </w:r>
          </w:p>
        </w:tc>
        <w:tc>
          <w:tcPr>
            <w:tcW w:w="1021" w:type="dxa"/>
          </w:tcPr>
          <w:p w14:paraId="51916796" w14:textId="77777777" w:rsidR="00EE72FB" w:rsidRPr="00481D2D" w:rsidRDefault="00EE72FB">
            <w:pPr>
              <w:pStyle w:val="TAL"/>
            </w:pPr>
            <w:r w:rsidRPr="00481D2D">
              <w:t>m</w:t>
            </w:r>
          </w:p>
        </w:tc>
        <w:tc>
          <w:tcPr>
            <w:tcW w:w="1021" w:type="dxa"/>
          </w:tcPr>
          <w:p w14:paraId="523FB990" w14:textId="77777777" w:rsidR="00EE72FB" w:rsidRPr="00481D2D" w:rsidRDefault="00EE72FB">
            <w:pPr>
              <w:pStyle w:val="TAL"/>
            </w:pPr>
            <w:r w:rsidRPr="00481D2D">
              <w:t>[26] 20.39</w:t>
            </w:r>
          </w:p>
        </w:tc>
        <w:tc>
          <w:tcPr>
            <w:tcW w:w="1021" w:type="dxa"/>
          </w:tcPr>
          <w:p w14:paraId="71BEB282" w14:textId="77777777" w:rsidR="00EE72FB" w:rsidRPr="00481D2D" w:rsidRDefault="00EE72FB">
            <w:pPr>
              <w:pStyle w:val="TAL"/>
            </w:pPr>
            <w:r w:rsidRPr="00481D2D">
              <w:t>m</w:t>
            </w:r>
          </w:p>
        </w:tc>
        <w:tc>
          <w:tcPr>
            <w:tcW w:w="1021" w:type="dxa"/>
          </w:tcPr>
          <w:p w14:paraId="3BD32654" w14:textId="77777777" w:rsidR="00EE72FB" w:rsidRPr="00481D2D" w:rsidRDefault="00EE72FB">
            <w:pPr>
              <w:pStyle w:val="TAL"/>
            </w:pPr>
            <w:r w:rsidRPr="00481D2D">
              <w:t>m</w:t>
            </w:r>
          </w:p>
        </w:tc>
      </w:tr>
      <w:tr w:rsidR="00EE72FB" w:rsidRPr="00481D2D" w14:paraId="236DC7A9" w14:textId="77777777">
        <w:tc>
          <w:tcPr>
            <w:tcW w:w="851" w:type="dxa"/>
          </w:tcPr>
          <w:p w14:paraId="6FA0FCCC" w14:textId="77777777" w:rsidR="00EE72FB" w:rsidRPr="00481D2D" w:rsidRDefault="00EE72FB">
            <w:pPr>
              <w:pStyle w:val="TAL"/>
            </w:pPr>
            <w:r w:rsidRPr="00481D2D">
              <w:t>28</w:t>
            </w:r>
          </w:p>
        </w:tc>
        <w:tc>
          <w:tcPr>
            <w:tcW w:w="2665" w:type="dxa"/>
          </w:tcPr>
          <w:p w14:paraId="0E0F1313" w14:textId="77777777" w:rsidR="00EE72FB" w:rsidRPr="00481D2D" w:rsidRDefault="00EE72FB">
            <w:pPr>
              <w:pStyle w:val="TAL"/>
            </w:pPr>
            <w:r w:rsidRPr="00481D2D">
              <w:t>User-Agent</w:t>
            </w:r>
          </w:p>
        </w:tc>
        <w:tc>
          <w:tcPr>
            <w:tcW w:w="1021" w:type="dxa"/>
          </w:tcPr>
          <w:p w14:paraId="735B8835" w14:textId="77777777" w:rsidR="00EE72FB" w:rsidRPr="00481D2D" w:rsidRDefault="00EE72FB">
            <w:pPr>
              <w:pStyle w:val="TAL"/>
            </w:pPr>
            <w:r w:rsidRPr="00481D2D">
              <w:t>[26] 20.41</w:t>
            </w:r>
          </w:p>
        </w:tc>
        <w:tc>
          <w:tcPr>
            <w:tcW w:w="1021" w:type="dxa"/>
          </w:tcPr>
          <w:p w14:paraId="19853DF6" w14:textId="77777777" w:rsidR="00EE72FB" w:rsidRPr="00481D2D" w:rsidRDefault="00EE72FB">
            <w:pPr>
              <w:pStyle w:val="TAL"/>
            </w:pPr>
            <w:r w:rsidRPr="00481D2D">
              <w:t>o</w:t>
            </w:r>
          </w:p>
        </w:tc>
        <w:tc>
          <w:tcPr>
            <w:tcW w:w="1021" w:type="dxa"/>
          </w:tcPr>
          <w:p w14:paraId="27A6BEA4" w14:textId="77777777" w:rsidR="00EE72FB" w:rsidRPr="00481D2D" w:rsidRDefault="00EE72FB">
            <w:pPr>
              <w:pStyle w:val="TAL"/>
            </w:pPr>
            <w:r w:rsidRPr="00481D2D">
              <w:t>o</w:t>
            </w:r>
          </w:p>
        </w:tc>
        <w:tc>
          <w:tcPr>
            <w:tcW w:w="1021" w:type="dxa"/>
          </w:tcPr>
          <w:p w14:paraId="42EC5CDD" w14:textId="77777777" w:rsidR="00EE72FB" w:rsidRPr="00481D2D" w:rsidRDefault="00EE72FB">
            <w:pPr>
              <w:pStyle w:val="TAL"/>
            </w:pPr>
            <w:r w:rsidRPr="00481D2D">
              <w:t>[26] 20.41</w:t>
            </w:r>
          </w:p>
        </w:tc>
        <w:tc>
          <w:tcPr>
            <w:tcW w:w="1021" w:type="dxa"/>
          </w:tcPr>
          <w:p w14:paraId="00B36879" w14:textId="77777777" w:rsidR="00EE72FB" w:rsidRPr="00481D2D" w:rsidRDefault="00EE72FB">
            <w:pPr>
              <w:pStyle w:val="TAL"/>
            </w:pPr>
            <w:r w:rsidRPr="00481D2D">
              <w:t>o</w:t>
            </w:r>
          </w:p>
        </w:tc>
        <w:tc>
          <w:tcPr>
            <w:tcW w:w="1021" w:type="dxa"/>
          </w:tcPr>
          <w:p w14:paraId="7DBBA9CB" w14:textId="77777777" w:rsidR="00EE72FB" w:rsidRPr="00481D2D" w:rsidRDefault="00EE72FB">
            <w:pPr>
              <w:pStyle w:val="TAL"/>
            </w:pPr>
            <w:r w:rsidRPr="00481D2D">
              <w:t>o</w:t>
            </w:r>
          </w:p>
        </w:tc>
      </w:tr>
      <w:tr w:rsidR="00EE72FB" w:rsidRPr="00481D2D" w14:paraId="12F367D7" w14:textId="77777777">
        <w:tc>
          <w:tcPr>
            <w:tcW w:w="851" w:type="dxa"/>
          </w:tcPr>
          <w:p w14:paraId="45916799" w14:textId="77777777" w:rsidR="00EE72FB" w:rsidRPr="00481D2D" w:rsidRDefault="00EE72FB">
            <w:pPr>
              <w:pStyle w:val="TAL"/>
            </w:pPr>
            <w:r w:rsidRPr="00481D2D">
              <w:t>29</w:t>
            </w:r>
          </w:p>
        </w:tc>
        <w:tc>
          <w:tcPr>
            <w:tcW w:w="2665" w:type="dxa"/>
          </w:tcPr>
          <w:p w14:paraId="7640442D" w14:textId="77777777" w:rsidR="00EE72FB" w:rsidRPr="00481D2D" w:rsidRDefault="00EE72FB">
            <w:pPr>
              <w:pStyle w:val="TAL"/>
            </w:pPr>
            <w:r w:rsidRPr="00481D2D">
              <w:t>Via</w:t>
            </w:r>
          </w:p>
        </w:tc>
        <w:tc>
          <w:tcPr>
            <w:tcW w:w="1021" w:type="dxa"/>
          </w:tcPr>
          <w:p w14:paraId="1A846C42" w14:textId="77777777" w:rsidR="00EE72FB" w:rsidRPr="00481D2D" w:rsidRDefault="00EE72FB">
            <w:pPr>
              <w:pStyle w:val="TAL"/>
            </w:pPr>
            <w:r w:rsidRPr="00481D2D">
              <w:t>[26] 20.42</w:t>
            </w:r>
          </w:p>
        </w:tc>
        <w:tc>
          <w:tcPr>
            <w:tcW w:w="1021" w:type="dxa"/>
          </w:tcPr>
          <w:p w14:paraId="6539E7D5" w14:textId="77777777" w:rsidR="00EE72FB" w:rsidRPr="00481D2D" w:rsidRDefault="00EE72FB">
            <w:pPr>
              <w:pStyle w:val="TAL"/>
            </w:pPr>
            <w:r w:rsidRPr="00481D2D">
              <w:t>m</w:t>
            </w:r>
          </w:p>
        </w:tc>
        <w:tc>
          <w:tcPr>
            <w:tcW w:w="1021" w:type="dxa"/>
          </w:tcPr>
          <w:p w14:paraId="797FB7A2" w14:textId="77777777" w:rsidR="00EE72FB" w:rsidRPr="00481D2D" w:rsidRDefault="00EE72FB">
            <w:pPr>
              <w:pStyle w:val="TAL"/>
            </w:pPr>
            <w:r w:rsidRPr="00481D2D">
              <w:t>m</w:t>
            </w:r>
          </w:p>
        </w:tc>
        <w:tc>
          <w:tcPr>
            <w:tcW w:w="1021" w:type="dxa"/>
          </w:tcPr>
          <w:p w14:paraId="33B4B937" w14:textId="77777777" w:rsidR="00EE72FB" w:rsidRPr="00481D2D" w:rsidRDefault="00EE72FB">
            <w:pPr>
              <w:pStyle w:val="TAL"/>
            </w:pPr>
            <w:r w:rsidRPr="00481D2D">
              <w:t>[26] 20.42</w:t>
            </w:r>
          </w:p>
        </w:tc>
        <w:tc>
          <w:tcPr>
            <w:tcW w:w="1021" w:type="dxa"/>
          </w:tcPr>
          <w:p w14:paraId="37323418" w14:textId="77777777" w:rsidR="00EE72FB" w:rsidRPr="00481D2D" w:rsidRDefault="00EE72FB">
            <w:pPr>
              <w:pStyle w:val="TAL"/>
            </w:pPr>
            <w:r w:rsidRPr="00481D2D">
              <w:t>m</w:t>
            </w:r>
          </w:p>
        </w:tc>
        <w:tc>
          <w:tcPr>
            <w:tcW w:w="1021" w:type="dxa"/>
          </w:tcPr>
          <w:p w14:paraId="1C0550A4" w14:textId="77777777" w:rsidR="00EE72FB" w:rsidRPr="00481D2D" w:rsidRDefault="00EE72FB">
            <w:pPr>
              <w:pStyle w:val="TAL"/>
            </w:pPr>
            <w:r w:rsidRPr="00481D2D">
              <w:t>m</w:t>
            </w:r>
          </w:p>
        </w:tc>
      </w:tr>
      <w:tr w:rsidR="00EE72FB" w:rsidRPr="00481D2D" w14:paraId="65332A9A" w14:textId="77777777">
        <w:trPr>
          <w:cantSplit/>
        </w:trPr>
        <w:tc>
          <w:tcPr>
            <w:tcW w:w="9642" w:type="dxa"/>
            <w:gridSpan w:val="8"/>
          </w:tcPr>
          <w:p w14:paraId="1EE368CB" w14:textId="77777777" w:rsidR="00EE72FB" w:rsidRPr="00481D2D" w:rsidRDefault="00EE72FB">
            <w:pPr>
              <w:pStyle w:val="TAN"/>
            </w:pPr>
            <w:r w:rsidRPr="00481D2D">
              <w:t>c1:</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1537E461" w14:textId="77777777" w:rsidR="00EE72FB" w:rsidRPr="00481D2D" w:rsidRDefault="00EE72FB">
            <w:pPr>
              <w:pStyle w:val="TAN"/>
            </w:pPr>
            <w:r w:rsidRPr="00481D2D">
              <w:t>c2:</w:t>
            </w:r>
            <w:r w:rsidRPr="00481D2D">
              <w:tab/>
              <w:t xml:space="preserve">IF A.4/8 THEN m </w:t>
            </w:r>
            <w:smartTag w:uri="urn:schemas-microsoft-com:office:smarttags" w:element="stockticker">
              <w:r w:rsidRPr="00481D2D">
                <w:t>ELSE</w:t>
              </w:r>
            </w:smartTag>
            <w:r w:rsidRPr="00481D2D">
              <w:t xml:space="preserve"> n/a - - authentication between UA and registrar.</w:t>
            </w:r>
          </w:p>
          <w:p w14:paraId="1C410C4C" w14:textId="77777777" w:rsidR="00EE72FB" w:rsidRPr="00481D2D" w:rsidRDefault="00EE72FB">
            <w:pPr>
              <w:pStyle w:val="TAN"/>
            </w:pPr>
            <w:r w:rsidRPr="00481D2D">
              <w:t>c3:</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68175C9" w14:textId="77777777" w:rsidR="00EE72FB" w:rsidRPr="00481D2D" w:rsidRDefault="00EE72FB">
            <w:pPr>
              <w:pStyle w:val="TAN"/>
            </w:pPr>
            <w:r w:rsidRPr="00481D2D">
              <w:t>c4:</w:t>
            </w:r>
            <w:r w:rsidRPr="00481D2D">
              <w:tab/>
              <w:t xml:space="preserve">IF A.4/24 THEN o </w:t>
            </w:r>
            <w:smartTag w:uri="urn:schemas-microsoft-com:office:smarttags" w:element="stockticker">
              <w:r w:rsidRPr="00481D2D">
                <w:t>ELSE</w:t>
              </w:r>
            </w:smartTag>
            <w:r w:rsidRPr="00481D2D">
              <w:t xml:space="preserve"> n/a - - session initiation protocol extension header field for registering non-adjacent contacts.</w:t>
            </w:r>
          </w:p>
          <w:p w14:paraId="2F906002" w14:textId="77777777" w:rsidR="00EE72FB" w:rsidRPr="00481D2D" w:rsidRDefault="00EE72FB">
            <w:pPr>
              <w:pStyle w:val="TAN"/>
            </w:pPr>
            <w:r w:rsidRPr="00481D2D">
              <w:t>c5:</w:t>
            </w:r>
            <w:r w:rsidRPr="00481D2D">
              <w:tab/>
              <w:t xml:space="preserve">IF A.4/24 THEN x </w:t>
            </w:r>
            <w:smartTag w:uri="urn:schemas-microsoft-com:office:smarttags" w:element="stockticker">
              <w:r w:rsidRPr="00481D2D">
                <w:t>ELSE</w:t>
              </w:r>
            </w:smartTag>
            <w:r w:rsidRPr="00481D2D">
              <w:t xml:space="preserve"> n/a - - session initiation protocol extension header field for registering non-adjacent contacts.</w:t>
            </w:r>
          </w:p>
          <w:p w14:paraId="50C00B36" w14:textId="77777777" w:rsidR="00EE72FB" w:rsidRPr="00481D2D" w:rsidRDefault="00EE72FB">
            <w:pPr>
              <w:pStyle w:val="TAN"/>
            </w:pPr>
            <w:r w:rsidRPr="00481D2D">
              <w:t>c6:</w:t>
            </w:r>
            <w:r w:rsidRPr="00481D2D">
              <w:tab/>
              <w:t xml:space="preserve">IF A.3/4 THEN m </w:t>
            </w:r>
            <w:smartTag w:uri="urn:schemas-microsoft-com:office:smarttags" w:element="stockticker">
              <w:r w:rsidRPr="00481D2D">
                <w:t>ELSE</w:t>
              </w:r>
            </w:smartTag>
            <w:r w:rsidRPr="00481D2D">
              <w:t xml:space="preserve"> n/a. - - S-CSCF.</w:t>
            </w:r>
          </w:p>
          <w:p w14:paraId="727AF254" w14:textId="77777777" w:rsidR="00EE72FB" w:rsidRPr="00481D2D" w:rsidRDefault="00EE72FB">
            <w:pPr>
              <w:pStyle w:val="TAN"/>
            </w:pPr>
            <w:r w:rsidRPr="00481D2D">
              <w:t>c7:</w:t>
            </w:r>
            <w:r w:rsidRPr="00481D2D">
              <w:tab/>
              <w:t xml:space="preserve">IF A.4/6 THEN m </w:t>
            </w:r>
            <w:smartTag w:uri="urn:schemas-microsoft-com:office:smarttags" w:element="stockticker">
              <w:r w:rsidRPr="00481D2D">
                <w:t>ELSE</w:t>
              </w:r>
            </w:smartTag>
            <w:r w:rsidRPr="00481D2D">
              <w:t xml:space="preserve"> n/a - - timestamping of requests.</w:t>
            </w:r>
          </w:p>
          <w:p w14:paraId="71AF66F1" w14:textId="77777777" w:rsidR="00EE72FB" w:rsidRPr="00481D2D" w:rsidRDefault="00EE72FB">
            <w:pPr>
              <w:pStyle w:val="TAN"/>
            </w:pPr>
            <w:r w:rsidRPr="00481D2D">
              <w:t>c8:</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710D1113" w14:textId="77777777" w:rsidR="00EE72FB" w:rsidRPr="00481D2D" w:rsidRDefault="00EE72FB">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1D550AE7" w14:textId="77777777" w:rsidR="00EE72FB" w:rsidRPr="00481D2D" w:rsidRDefault="00EE72FB">
            <w:pPr>
              <w:pStyle w:val="TAN"/>
            </w:pPr>
            <w:r w:rsidRPr="00481D2D">
              <w:t>c10:</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62900347" w14:textId="77777777" w:rsidR="00EE72FB" w:rsidRPr="00481D2D" w:rsidRDefault="00EE72FB">
            <w:pPr>
              <w:pStyle w:val="TAN"/>
            </w:pPr>
            <w:r w:rsidRPr="00481D2D">
              <w:t>c11:</w:t>
            </w:r>
            <w:r w:rsidRPr="00481D2D">
              <w:tab/>
              <w:t xml:space="preserve">IF A.4/33 THEN m </w:t>
            </w:r>
            <w:smartTag w:uri="urn:schemas-microsoft-com:office:smarttags" w:element="stockticker">
              <w:r w:rsidRPr="00481D2D">
                <w:t>ELSE</w:t>
              </w:r>
            </w:smartTag>
            <w:r w:rsidRPr="00481D2D">
              <w:t xml:space="preserve"> n/a - - the P-Visited-Network-ID extension.</w:t>
            </w:r>
          </w:p>
          <w:p w14:paraId="49DA9FF2" w14:textId="77777777" w:rsidR="00EE72FB" w:rsidRPr="00481D2D" w:rsidRDefault="00EE72FB">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336E8FE" w14:textId="77777777" w:rsidR="00EE72FB" w:rsidRPr="00481D2D" w:rsidRDefault="00EE72FB">
            <w:pPr>
              <w:pStyle w:val="TAN"/>
            </w:pPr>
            <w:r w:rsidRPr="00481D2D">
              <w:t>c13:</w:t>
            </w:r>
            <w:r w:rsidRPr="00481D2D">
              <w:tab/>
              <w:t xml:space="preserve">IF A.4/34 </w:t>
            </w:r>
            <w:smartTag w:uri="urn:schemas-microsoft-com:office:smarttags" w:element="stockticker">
              <w:r w:rsidRPr="00481D2D">
                <w:t>AND</w:t>
              </w:r>
            </w:smartTag>
            <w:r w:rsidRPr="00481D2D">
              <w:t xml:space="preserve"> (A.3/1 OR A.3/4) THEN o </w:t>
            </w:r>
            <w:smartTag w:uri="urn:schemas-microsoft-com:office:smarttags" w:element="stockticker">
              <w:r w:rsidRPr="00481D2D">
                <w:t>ELSE</w:t>
              </w:r>
            </w:smartTag>
            <w:r w:rsidRPr="00481D2D">
              <w:t xml:space="preserve"> n/a - - the P-Access-Network-Info header extension and UE or S-CSCF.</w:t>
            </w:r>
          </w:p>
          <w:p w14:paraId="4C954F8F" w14:textId="77777777" w:rsidR="00EE72FB" w:rsidRPr="00481D2D" w:rsidRDefault="00EE72FB">
            <w:pPr>
              <w:pStyle w:val="TAN"/>
            </w:pPr>
            <w:r w:rsidRPr="00481D2D">
              <w:t>c14:</w:t>
            </w:r>
            <w:r w:rsidRPr="00481D2D">
              <w:tab/>
              <w:t xml:space="preserve">IF A.4/34 </w:t>
            </w:r>
            <w:smartTag w:uri="urn:schemas-microsoft-com:office:smarttags" w:element="stockticker">
              <w:r w:rsidRPr="00481D2D">
                <w:t>AND</w:t>
              </w:r>
            </w:smartTag>
            <w:r w:rsidRPr="00481D2D">
              <w:t xml:space="preserve"> (A.3/4 OR A.3/7A) THEN m </w:t>
            </w:r>
            <w:smartTag w:uri="urn:schemas-microsoft-com:office:smarttags" w:element="stockticker">
              <w:r w:rsidRPr="00481D2D">
                <w:t>ELSE</w:t>
              </w:r>
            </w:smartTag>
            <w:r w:rsidRPr="00481D2D">
              <w:t xml:space="preserve"> n/a - - the P-Access-Network-Info header extension and S-CSCF or AS acting as terminating UA.</w:t>
            </w:r>
          </w:p>
          <w:p w14:paraId="171A0162" w14:textId="77777777" w:rsidR="00EE72FB" w:rsidRPr="00481D2D" w:rsidRDefault="00EE72FB">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5BB3DDAC" w14:textId="77777777" w:rsidR="00EE72FB" w:rsidRPr="00481D2D" w:rsidRDefault="00EE72FB">
            <w:pPr>
              <w:pStyle w:val="TAN"/>
            </w:pPr>
            <w:r w:rsidRPr="00481D2D">
              <w:t>c16:</w:t>
            </w:r>
            <w:r w:rsidRPr="00481D2D">
              <w:tab/>
              <w:t xml:space="preserve">IF A.4/36 OR A.3/4 THEN m </w:t>
            </w:r>
            <w:smartTag w:uri="urn:schemas-microsoft-com:office:smarttags" w:element="stockticker">
              <w:r w:rsidRPr="00481D2D">
                <w:t>ELSE</w:t>
              </w:r>
            </w:smartTag>
            <w:r w:rsidRPr="00481D2D">
              <w:t xml:space="preserve"> n/a - - the P-Charging-Vector header extension (including S-CSCF as registrar).</w:t>
            </w:r>
          </w:p>
          <w:p w14:paraId="1E4BFDDB" w14:textId="77777777" w:rsidR="00EE72FB" w:rsidRPr="00481D2D" w:rsidRDefault="00EE72FB">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64568363" w14:textId="77777777" w:rsidR="00EE72FB" w:rsidRPr="00481D2D" w:rsidRDefault="00EE72FB">
            <w:pPr>
              <w:pStyle w:val="TAN"/>
            </w:pPr>
            <w:r w:rsidRPr="00481D2D">
              <w:t>c18:</w:t>
            </w:r>
            <w:r w:rsidRPr="00481D2D">
              <w:tab/>
              <w:t xml:space="preserve">IF A.4/35 OR A.3/4 THEN m </w:t>
            </w:r>
            <w:smartTag w:uri="urn:schemas-microsoft-com:office:smarttags" w:element="stockticker">
              <w:r w:rsidRPr="00481D2D">
                <w:t>ELSE</w:t>
              </w:r>
            </w:smartTag>
            <w:r w:rsidRPr="00481D2D">
              <w:t xml:space="preserve"> n/a - - the P-Charging-Function-Addresses header extension (including S-CSCF as registrar).</w:t>
            </w:r>
          </w:p>
          <w:p w14:paraId="65FB5C15" w14:textId="77777777" w:rsidR="00EE72FB" w:rsidRPr="00481D2D" w:rsidRDefault="00EE72FB">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3).</w:t>
            </w:r>
          </w:p>
          <w:p w14:paraId="770879C7" w14:textId="77777777" w:rsidR="00EE72FB" w:rsidRPr="00481D2D" w:rsidRDefault="00EE72FB">
            <w:pPr>
              <w:pStyle w:val="TAN"/>
            </w:pPr>
            <w:r w:rsidRPr="00481D2D">
              <w:t>c20:</w:t>
            </w:r>
            <w:r w:rsidR="006E59FF" w:rsidRPr="00481D2D">
              <w:tab/>
            </w:r>
            <w:r w:rsidRPr="00481D2D">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14:paraId="1B34B391" w14:textId="77777777" w:rsidR="00EE72FB" w:rsidRPr="00481D2D" w:rsidRDefault="00EE72FB">
            <w:pPr>
              <w:pStyle w:val="TAN"/>
            </w:pPr>
            <w:r w:rsidRPr="00481D2D">
              <w:t>c21:</w:t>
            </w:r>
            <w:r w:rsidR="006E59FF" w:rsidRPr="00481D2D">
              <w:tab/>
            </w:r>
            <w:r w:rsidRPr="00481D2D">
              <w:t xml:space="preserve">IF A.4/37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ecurity mechanism agreement for the session initiation protocol and registrar.</w:t>
            </w:r>
          </w:p>
          <w:p w14:paraId="4FD98749" w14:textId="77777777" w:rsidR="00EE72FB" w:rsidRPr="00481D2D" w:rsidRDefault="00EE72FB">
            <w:pPr>
              <w:pStyle w:val="TAN"/>
            </w:pPr>
            <w:r w:rsidRPr="00481D2D">
              <w:t>c22:</w:t>
            </w:r>
            <w:r w:rsidRPr="00481D2D">
              <w:tab/>
              <w:t xml:space="preserve">IF A.3/4 THEN m </w:t>
            </w:r>
            <w:smartTag w:uri="urn:schemas-microsoft-com:office:smarttags" w:element="stockticker">
              <w:r w:rsidRPr="00481D2D">
                <w:t>ELSE</w:t>
              </w:r>
            </w:smartTag>
            <w:r w:rsidRPr="00481D2D">
              <w:t xml:space="preserve"> n/a - - S-CSCF.</w:t>
            </w:r>
          </w:p>
          <w:p w14:paraId="6727CB8A" w14:textId="77777777" w:rsidR="00EE72FB" w:rsidRPr="00481D2D" w:rsidRDefault="00EE72FB">
            <w:pPr>
              <w:pStyle w:val="TAN"/>
            </w:pPr>
            <w:r w:rsidRPr="00481D2D">
              <w:t>c23:</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7CB86D08" w14:textId="77777777" w:rsidR="00EE72FB" w:rsidRPr="00481D2D" w:rsidRDefault="00EE72FB">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4A3BCE6E" w14:textId="77777777" w:rsidR="00EE72FB" w:rsidRPr="00481D2D" w:rsidRDefault="00EE72FB">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736B3BFB" w14:textId="77777777" w:rsidR="00EE72FB" w:rsidRPr="00481D2D" w:rsidRDefault="00EE72FB">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73E90D35" w14:textId="77777777" w:rsidR="00EE72FB" w:rsidRPr="00481D2D" w:rsidRDefault="00EE72FB">
            <w:pPr>
              <w:pStyle w:val="TAN"/>
            </w:pPr>
            <w:r w:rsidRPr="00481D2D">
              <w:t>c27:</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4EACA25D" w14:textId="77777777" w:rsidR="00EE72FB" w:rsidRPr="00481D2D" w:rsidRDefault="00EE72FB">
            <w:pPr>
              <w:pStyle w:val="TAN"/>
            </w:pPr>
            <w:r w:rsidRPr="00481D2D">
              <w:t>c28:</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4FDDAA38" w14:textId="77777777" w:rsidR="00EE72FB" w:rsidRPr="00481D2D" w:rsidRDefault="00EE72FB">
            <w:pPr>
              <w:pStyle w:val="TAN"/>
            </w:pPr>
            <w:r w:rsidRPr="00481D2D">
              <w:t>c29:</w:t>
            </w:r>
            <w:r w:rsidRPr="00481D2D">
              <w:tab/>
              <w:t xml:space="preserve">IF </w:t>
            </w:r>
            <w:r w:rsidR="006C2131" w:rsidRPr="00481D2D">
              <w:t>(</w:t>
            </w:r>
            <w:r w:rsidRPr="00481D2D">
              <w:t xml:space="preserve">A.3/1 </w:t>
            </w:r>
            <w:r w:rsidR="00313E0F" w:rsidRPr="00481D2D">
              <w:t>OR A.3A/81</w:t>
            </w:r>
            <w:r w:rsidR="006C2131" w:rsidRPr="00481D2D">
              <w:t xml:space="preserve">) </w:t>
            </w:r>
            <w:r w:rsidRPr="00481D2D">
              <w:t xml:space="preserve">THEN m </w:t>
            </w:r>
            <w:smartTag w:uri="urn:schemas-microsoft-com:office:smarttags" w:element="stockticker">
              <w:r w:rsidRPr="00481D2D">
                <w:t>ELSE</w:t>
              </w:r>
            </w:smartTag>
            <w:r w:rsidRPr="00481D2D">
              <w:t xml:space="preserve"> o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w:t>
            </w:r>
          </w:p>
          <w:p w14:paraId="05D7F76C" w14:textId="77777777" w:rsidR="00EE72FB" w:rsidRPr="00481D2D" w:rsidRDefault="00EE72FB" w:rsidP="00EE72FB">
            <w:pPr>
              <w:pStyle w:val="TAN"/>
            </w:pPr>
            <w:r w:rsidRPr="00481D2D">
              <w:t>c30:</w:t>
            </w:r>
            <w:r w:rsidRPr="00481D2D">
              <w:tab/>
              <w:t xml:space="preserve">IF A.4/48 THEN m </w:t>
            </w:r>
            <w:smartTag w:uri="urn:schemas-microsoft-com:office:smarttags" w:element="stockticker">
              <w:r w:rsidRPr="00481D2D">
                <w:t>ELSE</w:t>
              </w:r>
            </w:smartTag>
            <w:r w:rsidRPr="00481D2D">
              <w:t xml:space="preserve"> n/a - - the P-User-Database private header extension.</w:t>
            </w:r>
          </w:p>
          <w:p w14:paraId="493B8BE0" w14:textId="77777777" w:rsidR="00546923" w:rsidRPr="00481D2D" w:rsidRDefault="00EE72FB" w:rsidP="00546923">
            <w:pPr>
              <w:pStyle w:val="TAN"/>
            </w:pPr>
            <w:r w:rsidRPr="00481D2D">
              <w:t>c31:</w:t>
            </w:r>
            <w:r w:rsidRPr="00481D2D">
              <w:tab/>
              <w:t xml:space="preserve">IF A.4/60 THEN m </w:t>
            </w:r>
            <w:smartTag w:uri="urn:schemas-microsoft-com:office:smarttags" w:element="stockticker">
              <w:r w:rsidRPr="00481D2D">
                <w:t>ELSE</w:t>
              </w:r>
            </w:smartTag>
            <w:r w:rsidRPr="00481D2D">
              <w:t xml:space="preserve"> n/a - - SIP location conveyance.</w:t>
            </w:r>
          </w:p>
          <w:p w14:paraId="0C71FF92" w14:textId="77777777" w:rsidR="00055CB0" w:rsidRPr="00481D2D" w:rsidRDefault="00546923" w:rsidP="00055CB0">
            <w:pPr>
              <w:pStyle w:val="TAN"/>
              <w:rPr>
                <w:szCs w:val="24"/>
              </w:rPr>
            </w:pPr>
            <w:r w:rsidRPr="00481D2D">
              <w:rPr>
                <w:rFonts w:eastAsia="MS Mincho"/>
              </w:rPr>
              <w:t>c32:</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0C664CCC" w14:textId="77777777" w:rsidR="00755651" w:rsidRPr="00481D2D" w:rsidRDefault="00755651" w:rsidP="00755651">
            <w:pPr>
              <w:pStyle w:val="TAN"/>
              <w:rPr>
                <w:rFonts w:eastAsia="SimSun"/>
                <w:lang w:eastAsia="zh-CN"/>
              </w:rPr>
            </w:pPr>
            <w:r w:rsidRPr="00481D2D">
              <w:rPr>
                <w:szCs w:val="24"/>
              </w:rPr>
              <w:t>c35:</w:t>
            </w:r>
            <w:r w:rsidRPr="00481D2D">
              <w:rPr>
                <w:szCs w:val="24"/>
              </w:rPr>
              <w:tab/>
              <w:t xml:space="preserve">IF A.4/71 </w:t>
            </w:r>
            <w:smartTag w:uri="urn:schemas-microsoft-com:office:smarttags" w:element="stockticker">
              <w:r w:rsidRPr="00481D2D">
                <w:rPr>
                  <w:szCs w:val="24"/>
                </w:rPr>
                <w:t>AND</w:t>
              </w:r>
            </w:smartTag>
            <w:r w:rsidRPr="00481D2D">
              <w:rPr>
                <w:szCs w:val="24"/>
              </w:rPr>
              <w:t xml:space="preserve"> (A.3/9B OR A.3/9C </w:t>
            </w:r>
            <w:r w:rsidR="00EB2098" w:rsidRPr="00481D2D">
              <w:rPr>
                <w:szCs w:val="24"/>
              </w:rPr>
              <w:t xml:space="preserve">OR A.3/13B OR A.3/13C) </w:t>
            </w:r>
            <w:r w:rsidRPr="00481D2D">
              <w:rPr>
                <w:szCs w:val="24"/>
              </w:rPr>
              <w:t xml:space="preserve">THEN m </w:t>
            </w:r>
            <w:smartTag w:uri="urn:schemas-microsoft-com:office:smarttags" w:element="stockticker">
              <w:r w:rsidRPr="00481D2D">
                <w:rPr>
                  <w:szCs w:val="24"/>
                </w:rPr>
                <w:t>ELSE</w:t>
              </w:r>
            </w:smartTag>
            <w:r w:rsidRPr="00481D2D">
              <w:rPr>
                <w:szCs w:val="24"/>
              </w:rPr>
              <w:t xml:space="preserve"> n/a - - </w:t>
            </w:r>
            <w:r w:rsidRPr="00481D2D">
              <w:t xml:space="preserve">IF A.4/71 </w:t>
            </w:r>
            <w:smartTag w:uri="urn:schemas-microsoft-com:office:smarttags" w:element="stockticker">
              <w:r w:rsidRPr="00481D2D">
                <w:t>AND</w:t>
              </w:r>
            </w:smartTag>
            <w:r w:rsidRPr="00481D2D">
              <w:t xml:space="preserve"> (A.3/9B OR A.3/9C)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Pr="00481D2D">
              <w:rPr>
                <w:rFonts w:eastAsia="SimSun"/>
                <w:lang w:eastAsia="zh-CN"/>
              </w:rPr>
              <w:t>.</w:t>
            </w:r>
          </w:p>
          <w:p w14:paraId="4B9CEFE5" w14:textId="77777777" w:rsidR="00A0769C" w:rsidRPr="00481D2D" w:rsidRDefault="00755651" w:rsidP="00A0769C">
            <w:pPr>
              <w:pStyle w:val="TAN"/>
              <w:rPr>
                <w:rFonts w:eastAsia="SimSun"/>
                <w:lang w:eastAsia="zh-CN"/>
              </w:rPr>
            </w:pPr>
            <w:r w:rsidRPr="00481D2D">
              <w:rPr>
                <w:rFonts w:eastAsia="SimSun"/>
                <w:lang w:eastAsia="zh-CN"/>
              </w:rPr>
              <w:t>c36:</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5EAC1076" w14:textId="77777777" w:rsidR="00047EC0" w:rsidRPr="00481D2D" w:rsidRDefault="00A0769C" w:rsidP="00047EC0">
            <w:pPr>
              <w:pStyle w:val="TAN"/>
              <w:rPr>
                <w:rFonts w:eastAsia="SimSun"/>
                <w:lang w:eastAsia="zh-CN"/>
              </w:rPr>
            </w:pPr>
            <w:r w:rsidRPr="00481D2D">
              <w:t>c37:</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0A006AC4" w14:textId="77777777" w:rsidR="0008680E" w:rsidRPr="00481D2D" w:rsidRDefault="00047EC0" w:rsidP="0008680E">
            <w:pPr>
              <w:pStyle w:val="TAN"/>
              <w:rPr>
                <w:rFonts w:eastAsia="SimSun"/>
                <w:lang w:eastAsia="zh-CN"/>
              </w:rPr>
            </w:pPr>
            <w:r w:rsidRPr="00481D2D">
              <w:rPr>
                <w:rFonts w:eastAsia="SimSun"/>
                <w:lang w:eastAsia="zh-CN"/>
              </w:rPr>
              <w:t>c3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4D0CAA42" w14:textId="77777777" w:rsidR="0083577D" w:rsidRPr="00481D2D" w:rsidRDefault="0008680E" w:rsidP="0083577D">
            <w:pPr>
              <w:pStyle w:val="TAN"/>
            </w:pPr>
            <w:r w:rsidRPr="00481D2D">
              <w:t>c39:</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79EC83A2" w14:textId="77777777" w:rsidR="00EE72FB" w:rsidRPr="00481D2D" w:rsidRDefault="0083577D" w:rsidP="0083577D">
            <w:pPr>
              <w:pStyle w:val="TAN"/>
              <w:rPr>
                <w:lang w:eastAsia="ja-JP"/>
              </w:rPr>
            </w:pPr>
            <w:r w:rsidRPr="00481D2D">
              <w:rPr>
                <w:lang w:eastAsia="ja-JP"/>
              </w:rPr>
              <w:t>c40:</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0182E002" w14:textId="77777777" w:rsidR="002C1550" w:rsidRPr="00481D2D" w:rsidRDefault="00F84361" w:rsidP="002C1550">
            <w:pPr>
              <w:pStyle w:val="TAN"/>
            </w:pPr>
            <w:r w:rsidRPr="00481D2D">
              <w:t>c41:</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4D84D79" w14:textId="77777777" w:rsidR="00F84361" w:rsidRPr="00481D2D" w:rsidRDefault="002C1550" w:rsidP="002C1550">
            <w:pPr>
              <w:pStyle w:val="TAN"/>
            </w:pPr>
            <w:r w:rsidRPr="00481D2D">
              <w:rPr>
                <w:lang w:eastAsia="ja-JP"/>
              </w:rPr>
              <w:t>c42:</w:t>
            </w:r>
            <w:r w:rsidRPr="00481D2D">
              <w:rPr>
                <w:lang w:eastAsia="ja-JP"/>
              </w:rPr>
              <w:tab/>
            </w:r>
            <w:r w:rsidRPr="00481D2D">
              <w:t xml:space="preserve">IF A.4/112 </w:t>
            </w:r>
            <w:smartTag w:uri="urn:schemas-microsoft-com:office:smarttags" w:element="stockticker">
              <w:r w:rsidRPr="00481D2D">
                <w:t>AND</w:t>
              </w:r>
            </w:smartTag>
            <w:r w:rsidRPr="00481D2D">
              <w:t xml:space="preserve"> A.3/2 THEN o </w:t>
            </w:r>
            <w:smartTag w:uri="urn:schemas-microsoft-com:office:smarttags" w:element="stockticker">
              <w:r w:rsidRPr="00481D2D">
                <w:t>ELSE</w:t>
              </w:r>
            </w:smartTag>
            <w:r w:rsidRPr="00481D2D">
              <w:t xml:space="preserve"> n/a - - resource sharing, AS.</w:t>
            </w:r>
          </w:p>
          <w:p w14:paraId="4920DCE5" w14:textId="77777777" w:rsidR="00A64531" w:rsidRPr="00481D2D" w:rsidRDefault="00A64531" w:rsidP="00A64531">
            <w:pPr>
              <w:pStyle w:val="TAN"/>
            </w:pPr>
            <w:r w:rsidRPr="00481D2D">
              <w:t>c43:</w:t>
            </w:r>
            <w:r w:rsidRPr="00481D2D">
              <w:tab/>
              <w:t xml:space="preserve">IF A.4/113 AND (A.3/1 OR A.3/4) THEN m ELSE n/a - - the </w:t>
            </w:r>
            <w:r w:rsidRPr="00481D2D">
              <w:rPr>
                <w:lang w:eastAsia="zh-CN"/>
              </w:rPr>
              <w:t>Cellular-Network-Info</w:t>
            </w:r>
            <w:r w:rsidRPr="00481D2D">
              <w:t xml:space="preserve"> header extension and UE or S-CSCF.</w:t>
            </w:r>
          </w:p>
          <w:p w14:paraId="0CC71C8B" w14:textId="77777777" w:rsidR="00EC061A" w:rsidRPr="00481D2D" w:rsidRDefault="00A64531" w:rsidP="00EC061A">
            <w:pPr>
              <w:pStyle w:val="TAN"/>
            </w:pPr>
            <w:r w:rsidRPr="00481D2D">
              <w:t>c44:</w:t>
            </w:r>
            <w:r w:rsidRPr="00481D2D">
              <w:tab/>
              <w:t xml:space="preserve">IF A.4/113 AND (A.3/4 OR A.3/7A) THEN m ELSE n/a - - the </w:t>
            </w:r>
            <w:r w:rsidRPr="00481D2D">
              <w:rPr>
                <w:lang w:eastAsia="zh-CN"/>
              </w:rPr>
              <w:t>Cellular-Network-Info</w:t>
            </w:r>
            <w:r w:rsidRPr="00481D2D">
              <w:t xml:space="preserve"> header extension and S-CSCF or AS acting as terminating UA.</w:t>
            </w:r>
          </w:p>
          <w:p w14:paraId="4D9EA61C" w14:textId="77777777" w:rsidR="00EC061A" w:rsidRPr="00481D2D" w:rsidRDefault="00EC061A" w:rsidP="00EC061A">
            <w:pPr>
              <w:pStyle w:val="TAN"/>
            </w:pPr>
            <w:r w:rsidRPr="00481D2D">
              <w:rPr>
                <w:lang w:eastAsia="ja-JP"/>
              </w:rPr>
              <w:t>c45:</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A57610E" w14:textId="77777777" w:rsidR="00A64531" w:rsidRPr="00481D2D" w:rsidRDefault="00EC061A" w:rsidP="00EC061A">
            <w:pPr>
              <w:pStyle w:val="TAN"/>
            </w:pPr>
            <w:r w:rsidRPr="00481D2D">
              <w:rPr>
                <w:lang w:eastAsia="ja-JP"/>
              </w:rPr>
              <w:t>c46:</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2CF0CEBB" w14:textId="77777777">
        <w:trPr>
          <w:cantSplit/>
        </w:trPr>
        <w:tc>
          <w:tcPr>
            <w:tcW w:w="9642" w:type="dxa"/>
            <w:gridSpan w:val="8"/>
          </w:tcPr>
          <w:p w14:paraId="76F651F3" w14:textId="77777777" w:rsidR="00EE72FB" w:rsidRPr="00481D2D" w:rsidRDefault="00EE72FB">
            <w:pPr>
              <w:pStyle w:val="TAN"/>
            </w:pPr>
            <w:r w:rsidRPr="00481D2D">
              <w:t>NOTE 1:</w:t>
            </w:r>
            <w:r w:rsidRPr="00481D2D">
              <w:tab/>
              <w:t>No distinction has been made in these tables between first use of a request on a From/To/Call-ID combination, and the usage in a subsequent one. Therefore the use of "o" etc. above has been included from a viewpoint of first usage.</w:t>
            </w:r>
          </w:p>
          <w:p w14:paraId="62B2C8B8" w14:textId="77777777" w:rsidR="00EE72FB" w:rsidRPr="00481D2D" w:rsidRDefault="00EE72FB">
            <w:pPr>
              <w:pStyle w:val="TAN"/>
            </w:pPr>
            <w:r w:rsidRPr="00481D2D">
              <w:t>NOTE 2:</w:t>
            </w:r>
            <w:r w:rsidRPr="00481D2D">
              <w:tab/>
              <w:t xml:space="preserve">The strength of this requirement in </w:t>
            </w:r>
            <w:r w:rsidR="00730BF5" w:rsidRPr="00481D2D">
              <w:t>RFC 7315</w:t>
            </w:r>
            <w:r w:rsidR="00375C1D" w:rsidRPr="00481D2D">
              <w:t> </w:t>
            </w:r>
            <w:r w:rsidRPr="00481D2D">
              <w:t>[52] is SHOULD NOT, rather than MUST NOT.</w:t>
            </w:r>
          </w:p>
          <w:p w14:paraId="7FCB14FB" w14:textId="77777777" w:rsidR="00EE72FB" w:rsidRPr="00481D2D" w:rsidRDefault="00EE72FB">
            <w:pPr>
              <w:pStyle w:val="TAN"/>
            </w:pPr>
            <w:r w:rsidRPr="00481D2D">
              <w:t>NOTE 3:</w:t>
            </w:r>
            <w:r w:rsidRPr="00481D2D">
              <w:tab/>
              <w:t xml:space="preserve">Support of this header </w:t>
            </w:r>
            <w:r w:rsidR="00976393" w:rsidRPr="00481D2D">
              <w:t xml:space="preserve">field </w:t>
            </w:r>
            <w:r w:rsidRPr="00481D2D">
              <w:t>in this method is dependent on the security mechanism and the security architecture which is implemented.</w:t>
            </w:r>
          </w:p>
        </w:tc>
      </w:tr>
    </w:tbl>
    <w:p w14:paraId="2D37A4FD" w14:textId="77777777" w:rsidR="00897956" w:rsidRPr="00481D2D" w:rsidRDefault="00897956">
      <w:pPr>
        <w:rPr>
          <w:strike/>
        </w:rPr>
      </w:pPr>
    </w:p>
    <w:p w14:paraId="4AC15B92" w14:textId="77777777" w:rsidR="00897956" w:rsidRPr="00481D2D" w:rsidRDefault="00897956">
      <w:pPr>
        <w:keepNext/>
        <w:keepLines/>
      </w:pPr>
      <w:r w:rsidRPr="00481D2D">
        <w:t>Prerequisite A.5/18 - - REGISTER request</w:t>
      </w:r>
    </w:p>
    <w:p w14:paraId="76E2CBD3" w14:textId="77777777" w:rsidR="00897956" w:rsidRPr="00481D2D" w:rsidRDefault="00897956">
      <w:pPr>
        <w:pStyle w:val="TH"/>
      </w:pPr>
      <w:r w:rsidRPr="00481D2D">
        <w:t>Table A.120: Supported message bodie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A294BC4" w14:textId="77777777">
        <w:trPr>
          <w:cantSplit/>
        </w:trPr>
        <w:tc>
          <w:tcPr>
            <w:tcW w:w="851" w:type="dxa"/>
            <w:vMerge w:val="restart"/>
          </w:tcPr>
          <w:p w14:paraId="75B24B0B" w14:textId="77777777" w:rsidR="00897956" w:rsidRPr="00481D2D" w:rsidRDefault="00897956">
            <w:pPr>
              <w:pStyle w:val="TAH"/>
              <w:jc w:val="left"/>
            </w:pPr>
            <w:r w:rsidRPr="00481D2D">
              <w:t>Item</w:t>
            </w:r>
          </w:p>
        </w:tc>
        <w:tc>
          <w:tcPr>
            <w:tcW w:w="2665" w:type="dxa"/>
            <w:vMerge w:val="restart"/>
          </w:tcPr>
          <w:p w14:paraId="53F5ECB1" w14:textId="77777777" w:rsidR="00897956" w:rsidRPr="00481D2D" w:rsidRDefault="00897956">
            <w:pPr>
              <w:pStyle w:val="TAH"/>
            </w:pPr>
            <w:r w:rsidRPr="00481D2D">
              <w:t>Header</w:t>
            </w:r>
          </w:p>
        </w:tc>
        <w:tc>
          <w:tcPr>
            <w:tcW w:w="3063" w:type="dxa"/>
            <w:gridSpan w:val="3"/>
          </w:tcPr>
          <w:p w14:paraId="1C861A58" w14:textId="77777777" w:rsidR="00897956" w:rsidRPr="00481D2D" w:rsidRDefault="00897956">
            <w:pPr>
              <w:pStyle w:val="TAH"/>
            </w:pPr>
            <w:r w:rsidRPr="00481D2D">
              <w:t>Sending</w:t>
            </w:r>
          </w:p>
        </w:tc>
        <w:tc>
          <w:tcPr>
            <w:tcW w:w="3063" w:type="dxa"/>
            <w:gridSpan w:val="3"/>
          </w:tcPr>
          <w:p w14:paraId="5FAD65DA" w14:textId="77777777" w:rsidR="00897956" w:rsidRPr="00481D2D" w:rsidRDefault="00897956">
            <w:pPr>
              <w:pStyle w:val="TAH"/>
              <w:rPr>
                <w:b w:val="0"/>
              </w:rPr>
            </w:pPr>
            <w:r w:rsidRPr="00481D2D">
              <w:t>Receiving</w:t>
            </w:r>
          </w:p>
        </w:tc>
      </w:tr>
      <w:tr w:rsidR="00897956" w:rsidRPr="00481D2D" w14:paraId="6573B0F0" w14:textId="77777777">
        <w:trPr>
          <w:cantSplit/>
        </w:trPr>
        <w:tc>
          <w:tcPr>
            <w:tcW w:w="851" w:type="dxa"/>
            <w:vMerge/>
          </w:tcPr>
          <w:p w14:paraId="3D4C6370" w14:textId="77777777" w:rsidR="00897956" w:rsidRPr="00481D2D" w:rsidRDefault="00897956">
            <w:pPr>
              <w:pStyle w:val="TAH"/>
            </w:pPr>
          </w:p>
        </w:tc>
        <w:tc>
          <w:tcPr>
            <w:tcW w:w="2665" w:type="dxa"/>
            <w:vMerge/>
          </w:tcPr>
          <w:p w14:paraId="368F933C" w14:textId="77777777" w:rsidR="00897956" w:rsidRPr="00481D2D" w:rsidRDefault="00897956">
            <w:pPr>
              <w:pStyle w:val="TAH"/>
            </w:pPr>
          </w:p>
        </w:tc>
        <w:tc>
          <w:tcPr>
            <w:tcW w:w="1021" w:type="dxa"/>
          </w:tcPr>
          <w:p w14:paraId="3D102C94" w14:textId="77777777" w:rsidR="00897956" w:rsidRPr="00481D2D" w:rsidRDefault="00897956">
            <w:pPr>
              <w:pStyle w:val="TAH"/>
            </w:pPr>
            <w:r w:rsidRPr="00481D2D">
              <w:t>Ref.</w:t>
            </w:r>
          </w:p>
        </w:tc>
        <w:tc>
          <w:tcPr>
            <w:tcW w:w="1021" w:type="dxa"/>
          </w:tcPr>
          <w:p w14:paraId="308B040E" w14:textId="77777777" w:rsidR="00897956" w:rsidRPr="00481D2D" w:rsidRDefault="00897956">
            <w:pPr>
              <w:pStyle w:val="TAH"/>
            </w:pPr>
            <w:r w:rsidRPr="00481D2D">
              <w:t>RFC status</w:t>
            </w:r>
          </w:p>
        </w:tc>
        <w:tc>
          <w:tcPr>
            <w:tcW w:w="1021" w:type="dxa"/>
          </w:tcPr>
          <w:p w14:paraId="60276234" w14:textId="77777777" w:rsidR="00897956" w:rsidRPr="00481D2D" w:rsidRDefault="00897956">
            <w:pPr>
              <w:pStyle w:val="TAH"/>
            </w:pPr>
            <w:r w:rsidRPr="00481D2D">
              <w:t>Profile status</w:t>
            </w:r>
          </w:p>
        </w:tc>
        <w:tc>
          <w:tcPr>
            <w:tcW w:w="1021" w:type="dxa"/>
          </w:tcPr>
          <w:p w14:paraId="61EF4BEA" w14:textId="77777777" w:rsidR="00897956" w:rsidRPr="00481D2D" w:rsidRDefault="00897956">
            <w:pPr>
              <w:pStyle w:val="TAH"/>
            </w:pPr>
            <w:r w:rsidRPr="00481D2D">
              <w:t>Ref.</w:t>
            </w:r>
          </w:p>
        </w:tc>
        <w:tc>
          <w:tcPr>
            <w:tcW w:w="1021" w:type="dxa"/>
          </w:tcPr>
          <w:p w14:paraId="344046D8" w14:textId="77777777" w:rsidR="00897956" w:rsidRPr="00481D2D" w:rsidRDefault="00897956">
            <w:pPr>
              <w:pStyle w:val="TAH"/>
            </w:pPr>
            <w:r w:rsidRPr="00481D2D">
              <w:t>RFC status</w:t>
            </w:r>
          </w:p>
        </w:tc>
        <w:tc>
          <w:tcPr>
            <w:tcW w:w="1021" w:type="dxa"/>
          </w:tcPr>
          <w:p w14:paraId="20EAA975" w14:textId="77777777" w:rsidR="00897956" w:rsidRPr="00481D2D" w:rsidRDefault="00897956">
            <w:pPr>
              <w:pStyle w:val="TAH"/>
            </w:pPr>
            <w:r w:rsidRPr="00481D2D">
              <w:t>Profile status</w:t>
            </w:r>
          </w:p>
        </w:tc>
      </w:tr>
      <w:tr w:rsidR="001C5036" w:rsidRPr="00481D2D" w14:paraId="3F13187F" w14:textId="77777777">
        <w:tc>
          <w:tcPr>
            <w:tcW w:w="851" w:type="dxa"/>
          </w:tcPr>
          <w:p w14:paraId="2257D350" w14:textId="77777777" w:rsidR="001C5036" w:rsidRPr="00481D2D" w:rsidRDefault="001C5036">
            <w:pPr>
              <w:pStyle w:val="TAL"/>
            </w:pPr>
            <w:r w:rsidRPr="00481D2D">
              <w:t>1</w:t>
            </w:r>
          </w:p>
        </w:tc>
        <w:tc>
          <w:tcPr>
            <w:tcW w:w="2665" w:type="dxa"/>
          </w:tcPr>
          <w:p w14:paraId="1E525BA9" w14:textId="77777777" w:rsidR="001C5036" w:rsidRPr="00481D2D" w:rsidRDefault="001C5036">
            <w:pPr>
              <w:pStyle w:val="TAL"/>
            </w:pPr>
            <w:r w:rsidRPr="00481D2D">
              <w:t>message/sip</w:t>
            </w:r>
          </w:p>
        </w:tc>
        <w:tc>
          <w:tcPr>
            <w:tcW w:w="1021" w:type="dxa"/>
          </w:tcPr>
          <w:p w14:paraId="589333B1" w14:textId="77777777" w:rsidR="001C5036" w:rsidRPr="00481D2D" w:rsidRDefault="001C5036">
            <w:pPr>
              <w:pStyle w:val="TAL"/>
            </w:pPr>
            <w:r w:rsidRPr="00481D2D">
              <w:t>[26] 27.5</w:t>
            </w:r>
          </w:p>
        </w:tc>
        <w:tc>
          <w:tcPr>
            <w:tcW w:w="1021" w:type="dxa"/>
          </w:tcPr>
          <w:p w14:paraId="2232EA37" w14:textId="77777777" w:rsidR="001C5036" w:rsidRPr="00481D2D" w:rsidRDefault="001C5036">
            <w:pPr>
              <w:pStyle w:val="TAL"/>
            </w:pPr>
            <w:r w:rsidRPr="00481D2D">
              <w:t>n/a</w:t>
            </w:r>
          </w:p>
        </w:tc>
        <w:tc>
          <w:tcPr>
            <w:tcW w:w="1021" w:type="dxa"/>
          </w:tcPr>
          <w:p w14:paraId="164FFC73" w14:textId="77777777" w:rsidR="001C5036" w:rsidRPr="00481D2D" w:rsidRDefault="001C5036">
            <w:pPr>
              <w:pStyle w:val="TAL"/>
            </w:pPr>
            <w:r w:rsidRPr="00481D2D">
              <w:t>c1</w:t>
            </w:r>
          </w:p>
        </w:tc>
        <w:tc>
          <w:tcPr>
            <w:tcW w:w="1021" w:type="dxa"/>
          </w:tcPr>
          <w:p w14:paraId="159491A9" w14:textId="77777777" w:rsidR="001C5036" w:rsidRPr="00481D2D" w:rsidRDefault="001C5036">
            <w:pPr>
              <w:pStyle w:val="TAL"/>
            </w:pPr>
            <w:r w:rsidRPr="00481D2D">
              <w:t>[26] 27.5</w:t>
            </w:r>
          </w:p>
        </w:tc>
        <w:tc>
          <w:tcPr>
            <w:tcW w:w="1021" w:type="dxa"/>
          </w:tcPr>
          <w:p w14:paraId="7FA4B79D" w14:textId="77777777" w:rsidR="001C5036" w:rsidRPr="00481D2D" w:rsidRDefault="001C5036">
            <w:pPr>
              <w:pStyle w:val="TAL"/>
            </w:pPr>
            <w:r w:rsidRPr="00481D2D">
              <w:t>n/a</w:t>
            </w:r>
          </w:p>
        </w:tc>
        <w:tc>
          <w:tcPr>
            <w:tcW w:w="1021" w:type="dxa"/>
          </w:tcPr>
          <w:p w14:paraId="6D24FD37" w14:textId="77777777" w:rsidR="001C5036" w:rsidRPr="00481D2D" w:rsidRDefault="001C5036">
            <w:pPr>
              <w:pStyle w:val="TAL"/>
            </w:pPr>
            <w:r w:rsidRPr="00481D2D">
              <w:t>c2</w:t>
            </w:r>
          </w:p>
        </w:tc>
      </w:tr>
      <w:tr w:rsidR="001C5036" w:rsidRPr="00481D2D" w14:paraId="63A28B06" w14:textId="77777777" w:rsidTr="001C5036">
        <w:tc>
          <w:tcPr>
            <w:tcW w:w="851" w:type="dxa"/>
            <w:tcBorders>
              <w:top w:val="single" w:sz="4" w:space="0" w:color="auto"/>
              <w:left w:val="single" w:sz="4" w:space="0" w:color="auto"/>
              <w:bottom w:val="single" w:sz="4" w:space="0" w:color="auto"/>
              <w:right w:val="single" w:sz="4" w:space="0" w:color="auto"/>
            </w:tcBorders>
          </w:tcPr>
          <w:p w14:paraId="5A9FA12B" w14:textId="77777777" w:rsidR="001C5036" w:rsidRPr="00481D2D" w:rsidRDefault="001C5036" w:rsidP="001C5036">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38F6D114" w14:textId="77777777" w:rsidR="001C5036" w:rsidRPr="00481D2D" w:rsidRDefault="001C5036" w:rsidP="001C5036">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6FBFB9AA" w14:textId="77777777" w:rsidR="001C5036" w:rsidRPr="00481D2D" w:rsidRDefault="001C5036" w:rsidP="001C5036">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2942A0F3" w14:textId="77777777" w:rsidR="001C5036" w:rsidRPr="00481D2D" w:rsidRDefault="001C5036" w:rsidP="001C5036">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C255D38" w14:textId="77777777" w:rsidR="001C5036" w:rsidRPr="00481D2D" w:rsidRDefault="001C5036" w:rsidP="001C5036">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0763078" w14:textId="77777777" w:rsidR="001C5036" w:rsidRPr="00481D2D" w:rsidRDefault="001C5036" w:rsidP="001C5036">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112E40A4" w14:textId="77777777" w:rsidR="001C5036" w:rsidRPr="00481D2D" w:rsidRDefault="001C5036" w:rsidP="001C5036">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6728D46" w14:textId="77777777" w:rsidR="001C5036" w:rsidRPr="00481D2D" w:rsidRDefault="001C5036" w:rsidP="001C5036">
            <w:pPr>
              <w:pStyle w:val="TAL"/>
            </w:pPr>
            <w:r w:rsidRPr="00481D2D">
              <w:t>c2</w:t>
            </w:r>
          </w:p>
        </w:tc>
      </w:tr>
      <w:tr w:rsidR="00343E5B" w:rsidRPr="00481D2D" w14:paraId="4AD9953E" w14:textId="77777777" w:rsidTr="00C16614">
        <w:tc>
          <w:tcPr>
            <w:tcW w:w="851" w:type="dxa"/>
            <w:tcBorders>
              <w:top w:val="single" w:sz="4" w:space="0" w:color="auto"/>
              <w:left w:val="single" w:sz="4" w:space="0" w:color="auto"/>
              <w:bottom w:val="single" w:sz="4" w:space="0" w:color="auto"/>
              <w:right w:val="single" w:sz="4" w:space="0" w:color="auto"/>
            </w:tcBorders>
          </w:tcPr>
          <w:p w14:paraId="6DBC41CA"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6A34CFB3"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071106D5"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333FD612"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3044F53" w14:textId="77777777" w:rsidR="00343E5B" w:rsidRPr="00481D2D" w:rsidRDefault="00343E5B" w:rsidP="00C16614">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4763F460"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60A2DCD1"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2FE24E0" w14:textId="77777777" w:rsidR="00343E5B" w:rsidRPr="00481D2D" w:rsidRDefault="00343E5B" w:rsidP="00C16614">
            <w:pPr>
              <w:pStyle w:val="TAL"/>
            </w:pPr>
            <w:r w:rsidRPr="00481D2D">
              <w:t>c3</w:t>
            </w:r>
          </w:p>
        </w:tc>
      </w:tr>
      <w:tr w:rsidR="001C5036" w:rsidRPr="00481D2D" w14:paraId="052BA217" w14:textId="77777777" w:rsidTr="00064D88">
        <w:trPr>
          <w:cantSplit/>
        </w:trPr>
        <w:tc>
          <w:tcPr>
            <w:tcW w:w="9642" w:type="dxa"/>
            <w:gridSpan w:val="8"/>
          </w:tcPr>
          <w:p w14:paraId="183F4CA2" w14:textId="77777777" w:rsidR="001C5036" w:rsidRPr="00481D2D" w:rsidRDefault="001C5036" w:rsidP="001C5036">
            <w:pPr>
              <w:pStyle w:val="TAN"/>
            </w:pPr>
            <w:r w:rsidRPr="00481D2D">
              <w:t>c1:</w:t>
            </w:r>
            <w:r w:rsidRPr="00481D2D">
              <w:tab/>
              <w:t xml:space="preserve">IF A.3/4 THEN o </w:t>
            </w:r>
            <w:smartTag w:uri="urn:schemas-microsoft-com:office:smarttags" w:element="stockticker">
              <w:r w:rsidRPr="00481D2D">
                <w:t>ELSE</w:t>
              </w:r>
            </w:smartTag>
            <w:r w:rsidRPr="00481D2D">
              <w:t xml:space="preserve"> n/a - - S-CSCF.</w:t>
            </w:r>
          </w:p>
          <w:p w14:paraId="4F6BA5E9" w14:textId="77777777" w:rsidR="001C5036" w:rsidRPr="00481D2D" w:rsidRDefault="001C5036" w:rsidP="001C5036">
            <w:pPr>
              <w:pStyle w:val="TAN"/>
            </w:pPr>
            <w:r w:rsidRPr="00481D2D">
              <w:t>c2:</w:t>
            </w:r>
            <w:r w:rsidRPr="00481D2D">
              <w:tab/>
              <w:t xml:space="preserve">IF A.3/7 THEN o </w:t>
            </w:r>
            <w:smartTag w:uri="urn:schemas-microsoft-com:office:smarttags" w:element="stockticker">
              <w:r w:rsidRPr="00481D2D">
                <w:t>ELSE</w:t>
              </w:r>
            </w:smartTag>
            <w:r w:rsidRPr="00481D2D">
              <w:t xml:space="preserve"> n/a - - AS.</w:t>
            </w:r>
          </w:p>
          <w:p w14:paraId="6FC8CB49" w14:textId="77777777" w:rsidR="00343E5B" w:rsidRPr="00481D2D" w:rsidRDefault="00343E5B" w:rsidP="001C5036">
            <w:pPr>
              <w:pStyle w:val="TAN"/>
            </w:pPr>
            <w:r w:rsidRPr="00481D2D">
              <w:t>c3:</w:t>
            </w:r>
            <w:r w:rsidRPr="00481D2D">
              <w:tab/>
              <w:t>IF A.3A/102 OR A.3A/103 THEN m ELSE n/a - - MCPTT client, MCPTT server.</w:t>
            </w:r>
          </w:p>
        </w:tc>
      </w:tr>
    </w:tbl>
    <w:p w14:paraId="75F5F57D" w14:textId="77777777" w:rsidR="00897956" w:rsidRPr="00481D2D" w:rsidRDefault="00897956"/>
    <w:p w14:paraId="77D7B1E5" w14:textId="77777777" w:rsidR="00897956" w:rsidRPr="00481D2D" w:rsidRDefault="00897956">
      <w:pPr>
        <w:pStyle w:val="TH"/>
      </w:pPr>
      <w:r w:rsidRPr="00481D2D">
        <w:t>Table A.121: Void</w:t>
      </w:r>
    </w:p>
    <w:p w14:paraId="28D09734" w14:textId="77777777" w:rsidR="00897956" w:rsidRPr="00481D2D" w:rsidRDefault="00897956">
      <w:pPr>
        <w:keepNext/>
        <w:keepLines/>
      </w:pPr>
      <w:r w:rsidRPr="00481D2D">
        <w:t>Prerequisite A.5/19 - - REGISTER response</w:t>
      </w:r>
    </w:p>
    <w:p w14:paraId="654566DA" w14:textId="77777777" w:rsidR="00897956" w:rsidRPr="00481D2D" w:rsidRDefault="00897956">
      <w:pPr>
        <w:keepNext/>
        <w:keepLines/>
      </w:pPr>
      <w:r w:rsidRPr="00481D2D">
        <w:t>Prerequisite: A.6/1 - - Additional for 100 (Trying) response</w:t>
      </w:r>
    </w:p>
    <w:p w14:paraId="3287A58B" w14:textId="77777777" w:rsidR="00897956" w:rsidRPr="00481D2D" w:rsidRDefault="00897956">
      <w:pPr>
        <w:pStyle w:val="TH"/>
      </w:pPr>
      <w:r w:rsidRPr="00481D2D">
        <w:t>Table A.121A: Supported header</w:t>
      </w:r>
      <w:r w:rsidR="00976393" w:rsidRPr="00481D2D">
        <w:t xml:space="preserve"> field</w:t>
      </w:r>
      <w:r w:rsidRPr="00481D2D">
        <w:t xml:space="preserve">s within the REGISTER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8A23E3A" w14:textId="77777777">
        <w:trPr>
          <w:cantSplit/>
        </w:trPr>
        <w:tc>
          <w:tcPr>
            <w:tcW w:w="851" w:type="dxa"/>
            <w:vMerge w:val="restart"/>
          </w:tcPr>
          <w:p w14:paraId="18E69200" w14:textId="77777777" w:rsidR="00897956" w:rsidRPr="00481D2D" w:rsidRDefault="00897956">
            <w:pPr>
              <w:pStyle w:val="TAH"/>
            </w:pPr>
            <w:r w:rsidRPr="00481D2D">
              <w:t>Item</w:t>
            </w:r>
          </w:p>
        </w:tc>
        <w:tc>
          <w:tcPr>
            <w:tcW w:w="2665" w:type="dxa"/>
            <w:vMerge w:val="restart"/>
          </w:tcPr>
          <w:p w14:paraId="607BCEEF" w14:textId="77777777" w:rsidR="00897956" w:rsidRPr="00481D2D" w:rsidRDefault="00897956">
            <w:pPr>
              <w:pStyle w:val="TAH"/>
            </w:pPr>
            <w:r w:rsidRPr="00481D2D">
              <w:t>Header</w:t>
            </w:r>
            <w:r w:rsidR="00976393" w:rsidRPr="00481D2D">
              <w:t xml:space="preserve"> field</w:t>
            </w:r>
          </w:p>
        </w:tc>
        <w:tc>
          <w:tcPr>
            <w:tcW w:w="3063" w:type="dxa"/>
            <w:gridSpan w:val="3"/>
          </w:tcPr>
          <w:p w14:paraId="08BE84DD" w14:textId="77777777" w:rsidR="00897956" w:rsidRPr="00481D2D" w:rsidRDefault="00897956">
            <w:pPr>
              <w:pStyle w:val="TAH"/>
            </w:pPr>
            <w:r w:rsidRPr="00481D2D">
              <w:t>Sending</w:t>
            </w:r>
          </w:p>
        </w:tc>
        <w:tc>
          <w:tcPr>
            <w:tcW w:w="3063" w:type="dxa"/>
            <w:gridSpan w:val="3"/>
          </w:tcPr>
          <w:p w14:paraId="0FFBC431" w14:textId="77777777" w:rsidR="00897956" w:rsidRPr="00481D2D" w:rsidRDefault="00897956">
            <w:pPr>
              <w:pStyle w:val="TAH"/>
              <w:rPr>
                <w:b w:val="0"/>
              </w:rPr>
            </w:pPr>
            <w:r w:rsidRPr="00481D2D">
              <w:t>Receiving</w:t>
            </w:r>
          </w:p>
        </w:tc>
      </w:tr>
      <w:tr w:rsidR="00897956" w:rsidRPr="00481D2D" w14:paraId="013133B1" w14:textId="77777777">
        <w:trPr>
          <w:cantSplit/>
        </w:trPr>
        <w:tc>
          <w:tcPr>
            <w:tcW w:w="851" w:type="dxa"/>
            <w:vMerge/>
          </w:tcPr>
          <w:p w14:paraId="133A1A47" w14:textId="77777777" w:rsidR="00897956" w:rsidRPr="00481D2D" w:rsidRDefault="00897956">
            <w:pPr>
              <w:pStyle w:val="TAH"/>
            </w:pPr>
          </w:p>
        </w:tc>
        <w:tc>
          <w:tcPr>
            <w:tcW w:w="2665" w:type="dxa"/>
            <w:vMerge/>
          </w:tcPr>
          <w:p w14:paraId="370EDC27" w14:textId="77777777" w:rsidR="00897956" w:rsidRPr="00481D2D" w:rsidRDefault="00897956">
            <w:pPr>
              <w:pStyle w:val="TAH"/>
            </w:pPr>
          </w:p>
        </w:tc>
        <w:tc>
          <w:tcPr>
            <w:tcW w:w="1021" w:type="dxa"/>
          </w:tcPr>
          <w:p w14:paraId="50208D26" w14:textId="77777777" w:rsidR="00897956" w:rsidRPr="00481D2D" w:rsidRDefault="00897956">
            <w:pPr>
              <w:pStyle w:val="TAH"/>
            </w:pPr>
            <w:r w:rsidRPr="00481D2D">
              <w:t>Ref.</w:t>
            </w:r>
          </w:p>
        </w:tc>
        <w:tc>
          <w:tcPr>
            <w:tcW w:w="1021" w:type="dxa"/>
          </w:tcPr>
          <w:p w14:paraId="0BD3C180" w14:textId="77777777" w:rsidR="00897956" w:rsidRPr="00481D2D" w:rsidRDefault="00897956">
            <w:pPr>
              <w:pStyle w:val="TAH"/>
            </w:pPr>
            <w:r w:rsidRPr="00481D2D">
              <w:t>RFC status</w:t>
            </w:r>
          </w:p>
        </w:tc>
        <w:tc>
          <w:tcPr>
            <w:tcW w:w="1021" w:type="dxa"/>
          </w:tcPr>
          <w:p w14:paraId="55B3050B" w14:textId="77777777" w:rsidR="00897956" w:rsidRPr="00481D2D" w:rsidRDefault="00897956">
            <w:pPr>
              <w:pStyle w:val="TAH"/>
            </w:pPr>
            <w:r w:rsidRPr="00481D2D">
              <w:t>Profile status</w:t>
            </w:r>
          </w:p>
        </w:tc>
        <w:tc>
          <w:tcPr>
            <w:tcW w:w="1021" w:type="dxa"/>
          </w:tcPr>
          <w:p w14:paraId="4FD56404" w14:textId="77777777" w:rsidR="00897956" w:rsidRPr="00481D2D" w:rsidRDefault="00897956">
            <w:pPr>
              <w:pStyle w:val="TAH"/>
            </w:pPr>
            <w:r w:rsidRPr="00481D2D">
              <w:t>Ref.</w:t>
            </w:r>
          </w:p>
        </w:tc>
        <w:tc>
          <w:tcPr>
            <w:tcW w:w="1021" w:type="dxa"/>
          </w:tcPr>
          <w:p w14:paraId="486AD24E" w14:textId="77777777" w:rsidR="00897956" w:rsidRPr="00481D2D" w:rsidRDefault="00897956">
            <w:pPr>
              <w:pStyle w:val="TAH"/>
            </w:pPr>
            <w:r w:rsidRPr="00481D2D">
              <w:t>RFC status</w:t>
            </w:r>
          </w:p>
        </w:tc>
        <w:tc>
          <w:tcPr>
            <w:tcW w:w="1021" w:type="dxa"/>
          </w:tcPr>
          <w:p w14:paraId="4512E6E8" w14:textId="77777777" w:rsidR="00897956" w:rsidRPr="00481D2D" w:rsidRDefault="00897956">
            <w:pPr>
              <w:pStyle w:val="TAH"/>
            </w:pPr>
            <w:r w:rsidRPr="00481D2D">
              <w:t>Profile status</w:t>
            </w:r>
          </w:p>
        </w:tc>
      </w:tr>
      <w:tr w:rsidR="00897956" w:rsidRPr="00481D2D" w14:paraId="0E06CB77" w14:textId="77777777">
        <w:tc>
          <w:tcPr>
            <w:tcW w:w="851" w:type="dxa"/>
          </w:tcPr>
          <w:p w14:paraId="5798C5DF" w14:textId="77777777" w:rsidR="00897956" w:rsidRPr="00481D2D" w:rsidRDefault="00897956">
            <w:pPr>
              <w:pStyle w:val="TAL"/>
            </w:pPr>
            <w:r w:rsidRPr="00481D2D">
              <w:t>1</w:t>
            </w:r>
          </w:p>
        </w:tc>
        <w:tc>
          <w:tcPr>
            <w:tcW w:w="2665" w:type="dxa"/>
          </w:tcPr>
          <w:p w14:paraId="1AEBDB2D" w14:textId="77777777" w:rsidR="00897956" w:rsidRPr="00481D2D" w:rsidRDefault="00897956">
            <w:pPr>
              <w:pStyle w:val="TAL"/>
            </w:pPr>
            <w:r w:rsidRPr="00481D2D">
              <w:t>Call-ID</w:t>
            </w:r>
          </w:p>
        </w:tc>
        <w:tc>
          <w:tcPr>
            <w:tcW w:w="1021" w:type="dxa"/>
          </w:tcPr>
          <w:p w14:paraId="65440026" w14:textId="77777777" w:rsidR="00897956" w:rsidRPr="00481D2D" w:rsidRDefault="00897956">
            <w:pPr>
              <w:pStyle w:val="TAL"/>
            </w:pPr>
            <w:r w:rsidRPr="00481D2D">
              <w:t>[26] 20.8</w:t>
            </w:r>
          </w:p>
        </w:tc>
        <w:tc>
          <w:tcPr>
            <w:tcW w:w="1021" w:type="dxa"/>
          </w:tcPr>
          <w:p w14:paraId="7CC6917C" w14:textId="77777777" w:rsidR="00897956" w:rsidRPr="00481D2D" w:rsidRDefault="00897956">
            <w:pPr>
              <w:pStyle w:val="TAL"/>
            </w:pPr>
            <w:r w:rsidRPr="00481D2D">
              <w:t>m</w:t>
            </w:r>
          </w:p>
        </w:tc>
        <w:tc>
          <w:tcPr>
            <w:tcW w:w="1021" w:type="dxa"/>
          </w:tcPr>
          <w:p w14:paraId="68C84086" w14:textId="77777777" w:rsidR="00897956" w:rsidRPr="00481D2D" w:rsidRDefault="00897956">
            <w:pPr>
              <w:pStyle w:val="TAL"/>
            </w:pPr>
            <w:r w:rsidRPr="00481D2D">
              <w:t>m</w:t>
            </w:r>
          </w:p>
        </w:tc>
        <w:tc>
          <w:tcPr>
            <w:tcW w:w="1021" w:type="dxa"/>
          </w:tcPr>
          <w:p w14:paraId="656045E5" w14:textId="77777777" w:rsidR="00897956" w:rsidRPr="00481D2D" w:rsidRDefault="00897956">
            <w:pPr>
              <w:pStyle w:val="TAL"/>
            </w:pPr>
            <w:r w:rsidRPr="00481D2D">
              <w:t>[26] 20.8</w:t>
            </w:r>
          </w:p>
        </w:tc>
        <w:tc>
          <w:tcPr>
            <w:tcW w:w="1021" w:type="dxa"/>
          </w:tcPr>
          <w:p w14:paraId="39664DA4" w14:textId="77777777" w:rsidR="00897956" w:rsidRPr="00481D2D" w:rsidRDefault="00897956">
            <w:pPr>
              <w:pStyle w:val="TAL"/>
            </w:pPr>
            <w:r w:rsidRPr="00481D2D">
              <w:t>m</w:t>
            </w:r>
          </w:p>
        </w:tc>
        <w:tc>
          <w:tcPr>
            <w:tcW w:w="1021" w:type="dxa"/>
          </w:tcPr>
          <w:p w14:paraId="24BD5230" w14:textId="77777777" w:rsidR="00897956" w:rsidRPr="00481D2D" w:rsidRDefault="00897956">
            <w:pPr>
              <w:pStyle w:val="TAL"/>
            </w:pPr>
            <w:r w:rsidRPr="00481D2D">
              <w:t>m</w:t>
            </w:r>
          </w:p>
        </w:tc>
      </w:tr>
      <w:tr w:rsidR="00897956" w:rsidRPr="00481D2D" w14:paraId="735600B6" w14:textId="77777777">
        <w:tc>
          <w:tcPr>
            <w:tcW w:w="851" w:type="dxa"/>
          </w:tcPr>
          <w:p w14:paraId="35B84768" w14:textId="77777777" w:rsidR="00897956" w:rsidRPr="00481D2D" w:rsidRDefault="00897956">
            <w:pPr>
              <w:pStyle w:val="TAL"/>
            </w:pPr>
            <w:r w:rsidRPr="00481D2D">
              <w:t>2</w:t>
            </w:r>
          </w:p>
        </w:tc>
        <w:tc>
          <w:tcPr>
            <w:tcW w:w="2665" w:type="dxa"/>
          </w:tcPr>
          <w:p w14:paraId="79983CF1" w14:textId="77777777" w:rsidR="00897956" w:rsidRPr="00481D2D" w:rsidRDefault="00897956">
            <w:pPr>
              <w:pStyle w:val="TAL"/>
            </w:pPr>
            <w:r w:rsidRPr="00481D2D">
              <w:t>Content-Length</w:t>
            </w:r>
          </w:p>
        </w:tc>
        <w:tc>
          <w:tcPr>
            <w:tcW w:w="1021" w:type="dxa"/>
          </w:tcPr>
          <w:p w14:paraId="6066D36C" w14:textId="77777777" w:rsidR="00897956" w:rsidRPr="00481D2D" w:rsidRDefault="00897956">
            <w:pPr>
              <w:pStyle w:val="TAL"/>
            </w:pPr>
            <w:r w:rsidRPr="00481D2D">
              <w:t>[26] 20.14</w:t>
            </w:r>
          </w:p>
        </w:tc>
        <w:tc>
          <w:tcPr>
            <w:tcW w:w="1021" w:type="dxa"/>
          </w:tcPr>
          <w:p w14:paraId="63C9C966" w14:textId="77777777" w:rsidR="00897956" w:rsidRPr="00481D2D" w:rsidRDefault="00897956">
            <w:pPr>
              <w:pStyle w:val="TAL"/>
            </w:pPr>
            <w:r w:rsidRPr="00481D2D">
              <w:t>m</w:t>
            </w:r>
          </w:p>
        </w:tc>
        <w:tc>
          <w:tcPr>
            <w:tcW w:w="1021" w:type="dxa"/>
          </w:tcPr>
          <w:p w14:paraId="4F402EDD" w14:textId="77777777" w:rsidR="00897956" w:rsidRPr="00481D2D" w:rsidRDefault="00897956">
            <w:pPr>
              <w:pStyle w:val="TAL"/>
            </w:pPr>
            <w:r w:rsidRPr="00481D2D">
              <w:t>m</w:t>
            </w:r>
          </w:p>
        </w:tc>
        <w:tc>
          <w:tcPr>
            <w:tcW w:w="1021" w:type="dxa"/>
          </w:tcPr>
          <w:p w14:paraId="6C52A1D5" w14:textId="77777777" w:rsidR="00897956" w:rsidRPr="00481D2D" w:rsidRDefault="00897956">
            <w:pPr>
              <w:pStyle w:val="TAL"/>
            </w:pPr>
            <w:r w:rsidRPr="00481D2D">
              <w:t>[26] 20.14</w:t>
            </w:r>
          </w:p>
        </w:tc>
        <w:tc>
          <w:tcPr>
            <w:tcW w:w="1021" w:type="dxa"/>
          </w:tcPr>
          <w:p w14:paraId="39176882" w14:textId="77777777" w:rsidR="00897956" w:rsidRPr="00481D2D" w:rsidRDefault="00897956">
            <w:pPr>
              <w:pStyle w:val="TAL"/>
            </w:pPr>
            <w:r w:rsidRPr="00481D2D">
              <w:t>m</w:t>
            </w:r>
          </w:p>
        </w:tc>
        <w:tc>
          <w:tcPr>
            <w:tcW w:w="1021" w:type="dxa"/>
          </w:tcPr>
          <w:p w14:paraId="52110E14" w14:textId="77777777" w:rsidR="00897956" w:rsidRPr="00481D2D" w:rsidRDefault="00897956">
            <w:pPr>
              <w:pStyle w:val="TAL"/>
            </w:pPr>
            <w:r w:rsidRPr="00481D2D">
              <w:t>m</w:t>
            </w:r>
          </w:p>
        </w:tc>
      </w:tr>
      <w:tr w:rsidR="00897956" w:rsidRPr="00481D2D" w14:paraId="584988F8" w14:textId="77777777">
        <w:tc>
          <w:tcPr>
            <w:tcW w:w="851" w:type="dxa"/>
          </w:tcPr>
          <w:p w14:paraId="45663217" w14:textId="77777777" w:rsidR="00897956" w:rsidRPr="00481D2D" w:rsidRDefault="00897956">
            <w:pPr>
              <w:pStyle w:val="TAL"/>
            </w:pPr>
            <w:r w:rsidRPr="00481D2D">
              <w:t>3</w:t>
            </w:r>
          </w:p>
        </w:tc>
        <w:tc>
          <w:tcPr>
            <w:tcW w:w="2665" w:type="dxa"/>
          </w:tcPr>
          <w:p w14:paraId="7C9C6C73" w14:textId="77777777" w:rsidR="00897956" w:rsidRPr="00481D2D" w:rsidRDefault="00897956">
            <w:pPr>
              <w:pStyle w:val="TAL"/>
            </w:pPr>
            <w:r w:rsidRPr="00481D2D">
              <w:t>C</w:t>
            </w:r>
            <w:r w:rsidR="00AB6F58" w:rsidRPr="00481D2D">
              <w:t>S</w:t>
            </w:r>
            <w:r w:rsidRPr="00481D2D">
              <w:t>eq</w:t>
            </w:r>
          </w:p>
        </w:tc>
        <w:tc>
          <w:tcPr>
            <w:tcW w:w="1021" w:type="dxa"/>
          </w:tcPr>
          <w:p w14:paraId="17F97EA7" w14:textId="77777777" w:rsidR="00897956" w:rsidRPr="00481D2D" w:rsidRDefault="00897956">
            <w:pPr>
              <w:pStyle w:val="TAL"/>
            </w:pPr>
            <w:r w:rsidRPr="00481D2D">
              <w:t>[26] 20.16</w:t>
            </w:r>
          </w:p>
        </w:tc>
        <w:tc>
          <w:tcPr>
            <w:tcW w:w="1021" w:type="dxa"/>
          </w:tcPr>
          <w:p w14:paraId="597C7E58" w14:textId="77777777" w:rsidR="00897956" w:rsidRPr="00481D2D" w:rsidRDefault="00897956">
            <w:pPr>
              <w:pStyle w:val="TAL"/>
            </w:pPr>
            <w:r w:rsidRPr="00481D2D">
              <w:t>m</w:t>
            </w:r>
          </w:p>
        </w:tc>
        <w:tc>
          <w:tcPr>
            <w:tcW w:w="1021" w:type="dxa"/>
          </w:tcPr>
          <w:p w14:paraId="1807E038" w14:textId="77777777" w:rsidR="00897956" w:rsidRPr="00481D2D" w:rsidRDefault="00897956">
            <w:pPr>
              <w:pStyle w:val="TAL"/>
            </w:pPr>
            <w:r w:rsidRPr="00481D2D">
              <w:t>m</w:t>
            </w:r>
          </w:p>
        </w:tc>
        <w:tc>
          <w:tcPr>
            <w:tcW w:w="1021" w:type="dxa"/>
          </w:tcPr>
          <w:p w14:paraId="01318D8E" w14:textId="77777777" w:rsidR="00897956" w:rsidRPr="00481D2D" w:rsidRDefault="00897956">
            <w:pPr>
              <w:pStyle w:val="TAL"/>
            </w:pPr>
            <w:r w:rsidRPr="00481D2D">
              <w:t>[26] 20.16</w:t>
            </w:r>
          </w:p>
        </w:tc>
        <w:tc>
          <w:tcPr>
            <w:tcW w:w="1021" w:type="dxa"/>
          </w:tcPr>
          <w:p w14:paraId="65101F74" w14:textId="77777777" w:rsidR="00897956" w:rsidRPr="00481D2D" w:rsidRDefault="00897956">
            <w:pPr>
              <w:pStyle w:val="TAL"/>
            </w:pPr>
            <w:r w:rsidRPr="00481D2D">
              <w:t>m</w:t>
            </w:r>
          </w:p>
        </w:tc>
        <w:tc>
          <w:tcPr>
            <w:tcW w:w="1021" w:type="dxa"/>
          </w:tcPr>
          <w:p w14:paraId="36939F0D" w14:textId="77777777" w:rsidR="00897956" w:rsidRPr="00481D2D" w:rsidRDefault="00897956">
            <w:pPr>
              <w:pStyle w:val="TAL"/>
            </w:pPr>
            <w:r w:rsidRPr="00481D2D">
              <w:t>m</w:t>
            </w:r>
          </w:p>
        </w:tc>
      </w:tr>
      <w:tr w:rsidR="00897956" w:rsidRPr="00481D2D" w14:paraId="11897B86" w14:textId="77777777">
        <w:tc>
          <w:tcPr>
            <w:tcW w:w="851" w:type="dxa"/>
          </w:tcPr>
          <w:p w14:paraId="1818645E" w14:textId="77777777" w:rsidR="00897956" w:rsidRPr="00481D2D" w:rsidRDefault="00897956">
            <w:pPr>
              <w:pStyle w:val="TAL"/>
            </w:pPr>
            <w:r w:rsidRPr="00481D2D">
              <w:t>4</w:t>
            </w:r>
          </w:p>
        </w:tc>
        <w:tc>
          <w:tcPr>
            <w:tcW w:w="2665" w:type="dxa"/>
          </w:tcPr>
          <w:p w14:paraId="7ACF2E8E" w14:textId="77777777" w:rsidR="00897956" w:rsidRPr="00481D2D" w:rsidRDefault="00897956">
            <w:pPr>
              <w:pStyle w:val="TAL"/>
            </w:pPr>
            <w:r w:rsidRPr="00481D2D">
              <w:t>Date</w:t>
            </w:r>
          </w:p>
        </w:tc>
        <w:tc>
          <w:tcPr>
            <w:tcW w:w="1021" w:type="dxa"/>
          </w:tcPr>
          <w:p w14:paraId="7939F791" w14:textId="77777777" w:rsidR="00897956" w:rsidRPr="00481D2D" w:rsidRDefault="00897956">
            <w:pPr>
              <w:pStyle w:val="TAL"/>
            </w:pPr>
            <w:r w:rsidRPr="00481D2D">
              <w:t>[26] 20.17</w:t>
            </w:r>
          </w:p>
        </w:tc>
        <w:tc>
          <w:tcPr>
            <w:tcW w:w="1021" w:type="dxa"/>
          </w:tcPr>
          <w:p w14:paraId="3FDB6ACA" w14:textId="77777777" w:rsidR="00897956" w:rsidRPr="00481D2D" w:rsidRDefault="00897956">
            <w:pPr>
              <w:pStyle w:val="TAL"/>
            </w:pPr>
            <w:r w:rsidRPr="00481D2D">
              <w:t>c1</w:t>
            </w:r>
          </w:p>
        </w:tc>
        <w:tc>
          <w:tcPr>
            <w:tcW w:w="1021" w:type="dxa"/>
          </w:tcPr>
          <w:p w14:paraId="5F9C9DA0" w14:textId="77777777" w:rsidR="00897956" w:rsidRPr="00481D2D" w:rsidRDefault="00897956">
            <w:pPr>
              <w:pStyle w:val="TAL"/>
            </w:pPr>
            <w:r w:rsidRPr="00481D2D">
              <w:t>c1</w:t>
            </w:r>
          </w:p>
        </w:tc>
        <w:tc>
          <w:tcPr>
            <w:tcW w:w="1021" w:type="dxa"/>
          </w:tcPr>
          <w:p w14:paraId="1657DF97" w14:textId="77777777" w:rsidR="00897956" w:rsidRPr="00481D2D" w:rsidRDefault="00897956">
            <w:pPr>
              <w:pStyle w:val="TAL"/>
            </w:pPr>
            <w:r w:rsidRPr="00481D2D">
              <w:t>[26] 20.17</w:t>
            </w:r>
          </w:p>
        </w:tc>
        <w:tc>
          <w:tcPr>
            <w:tcW w:w="1021" w:type="dxa"/>
          </w:tcPr>
          <w:p w14:paraId="44295CE0" w14:textId="77777777" w:rsidR="00897956" w:rsidRPr="00481D2D" w:rsidRDefault="00897956">
            <w:pPr>
              <w:pStyle w:val="TAL"/>
            </w:pPr>
            <w:r w:rsidRPr="00481D2D">
              <w:t>m</w:t>
            </w:r>
          </w:p>
        </w:tc>
        <w:tc>
          <w:tcPr>
            <w:tcW w:w="1021" w:type="dxa"/>
          </w:tcPr>
          <w:p w14:paraId="01DCDFFC" w14:textId="77777777" w:rsidR="00897956" w:rsidRPr="00481D2D" w:rsidRDefault="00897956">
            <w:pPr>
              <w:pStyle w:val="TAL"/>
            </w:pPr>
            <w:r w:rsidRPr="00481D2D">
              <w:t>m</w:t>
            </w:r>
          </w:p>
        </w:tc>
      </w:tr>
      <w:tr w:rsidR="00897956" w:rsidRPr="00481D2D" w14:paraId="486CD282" w14:textId="77777777">
        <w:tc>
          <w:tcPr>
            <w:tcW w:w="851" w:type="dxa"/>
          </w:tcPr>
          <w:p w14:paraId="62548744" w14:textId="77777777" w:rsidR="00897956" w:rsidRPr="00481D2D" w:rsidRDefault="00897956">
            <w:pPr>
              <w:pStyle w:val="TAL"/>
            </w:pPr>
            <w:r w:rsidRPr="00481D2D">
              <w:t>5</w:t>
            </w:r>
          </w:p>
        </w:tc>
        <w:tc>
          <w:tcPr>
            <w:tcW w:w="2665" w:type="dxa"/>
          </w:tcPr>
          <w:p w14:paraId="5FD62666" w14:textId="77777777" w:rsidR="00897956" w:rsidRPr="00481D2D" w:rsidRDefault="00897956">
            <w:pPr>
              <w:pStyle w:val="TAL"/>
            </w:pPr>
            <w:r w:rsidRPr="00481D2D">
              <w:t>From</w:t>
            </w:r>
          </w:p>
        </w:tc>
        <w:tc>
          <w:tcPr>
            <w:tcW w:w="1021" w:type="dxa"/>
          </w:tcPr>
          <w:p w14:paraId="358C0A12" w14:textId="77777777" w:rsidR="00897956" w:rsidRPr="00481D2D" w:rsidRDefault="00897956">
            <w:pPr>
              <w:pStyle w:val="TAL"/>
            </w:pPr>
            <w:r w:rsidRPr="00481D2D">
              <w:t>[26] 20.20</w:t>
            </w:r>
          </w:p>
        </w:tc>
        <w:tc>
          <w:tcPr>
            <w:tcW w:w="1021" w:type="dxa"/>
          </w:tcPr>
          <w:p w14:paraId="586B2769" w14:textId="77777777" w:rsidR="00897956" w:rsidRPr="00481D2D" w:rsidRDefault="00897956">
            <w:pPr>
              <w:pStyle w:val="TAL"/>
            </w:pPr>
            <w:r w:rsidRPr="00481D2D">
              <w:t>m</w:t>
            </w:r>
          </w:p>
        </w:tc>
        <w:tc>
          <w:tcPr>
            <w:tcW w:w="1021" w:type="dxa"/>
          </w:tcPr>
          <w:p w14:paraId="21D3BCF1" w14:textId="77777777" w:rsidR="00897956" w:rsidRPr="00481D2D" w:rsidRDefault="00897956">
            <w:pPr>
              <w:pStyle w:val="TAL"/>
            </w:pPr>
            <w:r w:rsidRPr="00481D2D">
              <w:t>m</w:t>
            </w:r>
          </w:p>
        </w:tc>
        <w:tc>
          <w:tcPr>
            <w:tcW w:w="1021" w:type="dxa"/>
          </w:tcPr>
          <w:p w14:paraId="53041C34" w14:textId="77777777" w:rsidR="00897956" w:rsidRPr="00481D2D" w:rsidRDefault="00897956">
            <w:pPr>
              <w:pStyle w:val="TAL"/>
            </w:pPr>
            <w:r w:rsidRPr="00481D2D">
              <w:t>[26] 20.20</w:t>
            </w:r>
          </w:p>
        </w:tc>
        <w:tc>
          <w:tcPr>
            <w:tcW w:w="1021" w:type="dxa"/>
          </w:tcPr>
          <w:p w14:paraId="5FBAC8A3" w14:textId="77777777" w:rsidR="00897956" w:rsidRPr="00481D2D" w:rsidRDefault="00897956">
            <w:pPr>
              <w:pStyle w:val="TAL"/>
            </w:pPr>
            <w:r w:rsidRPr="00481D2D">
              <w:t>m</w:t>
            </w:r>
          </w:p>
        </w:tc>
        <w:tc>
          <w:tcPr>
            <w:tcW w:w="1021" w:type="dxa"/>
          </w:tcPr>
          <w:p w14:paraId="1BAFF593" w14:textId="77777777" w:rsidR="00897956" w:rsidRPr="00481D2D" w:rsidRDefault="00897956">
            <w:pPr>
              <w:pStyle w:val="TAL"/>
            </w:pPr>
            <w:r w:rsidRPr="00481D2D">
              <w:t>m</w:t>
            </w:r>
          </w:p>
        </w:tc>
      </w:tr>
      <w:tr w:rsidR="00897956" w:rsidRPr="00481D2D" w14:paraId="04D3F499" w14:textId="77777777">
        <w:tc>
          <w:tcPr>
            <w:tcW w:w="851" w:type="dxa"/>
          </w:tcPr>
          <w:p w14:paraId="11D4915B" w14:textId="77777777" w:rsidR="00897956" w:rsidRPr="00481D2D" w:rsidRDefault="00897956">
            <w:pPr>
              <w:pStyle w:val="TAL"/>
            </w:pPr>
            <w:r w:rsidRPr="00481D2D">
              <w:t>6</w:t>
            </w:r>
          </w:p>
        </w:tc>
        <w:tc>
          <w:tcPr>
            <w:tcW w:w="2665" w:type="dxa"/>
          </w:tcPr>
          <w:p w14:paraId="22D91884" w14:textId="77777777" w:rsidR="00897956" w:rsidRPr="00481D2D" w:rsidRDefault="00897956">
            <w:pPr>
              <w:pStyle w:val="TAL"/>
            </w:pPr>
            <w:r w:rsidRPr="00481D2D">
              <w:t>To</w:t>
            </w:r>
          </w:p>
        </w:tc>
        <w:tc>
          <w:tcPr>
            <w:tcW w:w="1021" w:type="dxa"/>
          </w:tcPr>
          <w:p w14:paraId="7D8E4C3A" w14:textId="77777777" w:rsidR="00897956" w:rsidRPr="00481D2D" w:rsidRDefault="00897956">
            <w:pPr>
              <w:pStyle w:val="TAL"/>
            </w:pPr>
            <w:r w:rsidRPr="00481D2D">
              <w:t>[26] 20.39</w:t>
            </w:r>
          </w:p>
        </w:tc>
        <w:tc>
          <w:tcPr>
            <w:tcW w:w="1021" w:type="dxa"/>
          </w:tcPr>
          <w:p w14:paraId="570F49D3" w14:textId="77777777" w:rsidR="00897956" w:rsidRPr="00481D2D" w:rsidRDefault="00897956">
            <w:pPr>
              <w:pStyle w:val="TAL"/>
            </w:pPr>
            <w:r w:rsidRPr="00481D2D">
              <w:t>m</w:t>
            </w:r>
          </w:p>
        </w:tc>
        <w:tc>
          <w:tcPr>
            <w:tcW w:w="1021" w:type="dxa"/>
          </w:tcPr>
          <w:p w14:paraId="00900E21" w14:textId="77777777" w:rsidR="00897956" w:rsidRPr="00481D2D" w:rsidRDefault="00897956">
            <w:pPr>
              <w:pStyle w:val="TAL"/>
            </w:pPr>
            <w:r w:rsidRPr="00481D2D">
              <w:t>m</w:t>
            </w:r>
          </w:p>
        </w:tc>
        <w:tc>
          <w:tcPr>
            <w:tcW w:w="1021" w:type="dxa"/>
          </w:tcPr>
          <w:p w14:paraId="317ABFBC" w14:textId="77777777" w:rsidR="00897956" w:rsidRPr="00481D2D" w:rsidRDefault="00897956">
            <w:pPr>
              <w:pStyle w:val="TAL"/>
            </w:pPr>
            <w:r w:rsidRPr="00481D2D">
              <w:t>[26] 20.39</w:t>
            </w:r>
          </w:p>
        </w:tc>
        <w:tc>
          <w:tcPr>
            <w:tcW w:w="1021" w:type="dxa"/>
          </w:tcPr>
          <w:p w14:paraId="4D1A6E88" w14:textId="77777777" w:rsidR="00897956" w:rsidRPr="00481D2D" w:rsidRDefault="00897956">
            <w:pPr>
              <w:pStyle w:val="TAL"/>
            </w:pPr>
            <w:r w:rsidRPr="00481D2D">
              <w:t>m</w:t>
            </w:r>
          </w:p>
        </w:tc>
        <w:tc>
          <w:tcPr>
            <w:tcW w:w="1021" w:type="dxa"/>
          </w:tcPr>
          <w:p w14:paraId="0A0F3795" w14:textId="77777777" w:rsidR="00897956" w:rsidRPr="00481D2D" w:rsidRDefault="00897956">
            <w:pPr>
              <w:pStyle w:val="TAL"/>
            </w:pPr>
            <w:r w:rsidRPr="00481D2D">
              <w:t>m</w:t>
            </w:r>
          </w:p>
        </w:tc>
      </w:tr>
      <w:tr w:rsidR="00897956" w:rsidRPr="00481D2D" w14:paraId="4D8A4575" w14:textId="77777777">
        <w:tc>
          <w:tcPr>
            <w:tcW w:w="851" w:type="dxa"/>
          </w:tcPr>
          <w:p w14:paraId="525B3E2A" w14:textId="77777777" w:rsidR="00897956" w:rsidRPr="00481D2D" w:rsidRDefault="00897956">
            <w:pPr>
              <w:pStyle w:val="TAL"/>
            </w:pPr>
            <w:r w:rsidRPr="00481D2D">
              <w:t>7</w:t>
            </w:r>
          </w:p>
        </w:tc>
        <w:tc>
          <w:tcPr>
            <w:tcW w:w="2665" w:type="dxa"/>
          </w:tcPr>
          <w:p w14:paraId="116CAE06" w14:textId="77777777" w:rsidR="00897956" w:rsidRPr="00481D2D" w:rsidRDefault="00897956">
            <w:pPr>
              <w:pStyle w:val="TAL"/>
            </w:pPr>
            <w:r w:rsidRPr="00481D2D">
              <w:t>Via</w:t>
            </w:r>
          </w:p>
        </w:tc>
        <w:tc>
          <w:tcPr>
            <w:tcW w:w="1021" w:type="dxa"/>
          </w:tcPr>
          <w:p w14:paraId="115CCAB7" w14:textId="77777777" w:rsidR="00897956" w:rsidRPr="00481D2D" w:rsidRDefault="00897956">
            <w:pPr>
              <w:pStyle w:val="TAL"/>
            </w:pPr>
            <w:r w:rsidRPr="00481D2D">
              <w:t>[26] 20.42</w:t>
            </w:r>
          </w:p>
        </w:tc>
        <w:tc>
          <w:tcPr>
            <w:tcW w:w="1021" w:type="dxa"/>
          </w:tcPr>
          <w:p w14:paraId="2FD97A3D" w14:textId="77777777" w:rsidR="00897956" w:rsidRPr="00481D2D" w:rsidRDefault="00897956">
            <w:pPr>
              <w:pStyle w:val="TAL"/>
            </w:pPr>
            <w:r w:rsidRPr="00481D2D">
              <w:t>m</w:t>
            </w:r>
          </w:p>
        </w:tc>
        <w:tc>
          <w:tcPr>
            <w:tcW w:w="1021" w:type="dxa"/>
          </w:tcPr>
          <w:p w14:paraId="453352FF" w14:textId="77777777" w:rsidR="00897956" w:rsidRPr="00481D2D" w:rsidRDefault="00897956">
            <w:pPr>
              <w:pStyle w:val="TAL"/>
            </w:pPr>
            <w:r w:rsidRPr="00481D2D">
              <w:t>m</w:t>
            </w:r>
          </w:p>
        </w:tc>
        <w:tc>
          <w:tcPr>
            <w:tcW w:w="1021" w:type="dxa"/>
          </w:tcPr>
          <w:p w14:paraId="5D03DC7F" w14:textId="77777777" w:rsidR="00897956" w:rsidRPr="00481D2D" w:rsidRDefault="00897956">
            <w:pPr>
              <w:pStyle w:val="TAL"/>
            </w:pPr>
            <w:r w:rsidRPr="00481D2D">
              <w:t>[26] 20.42</w:t>
            </w:r>
          </w:p>
        </w:tc>
        <w:tc>
          <w:tcPr>
            <w:tcW w:w="1021" w:type="dxa"/>
          </w:tcPr>
          <w:p w14:paraId="782EE87F" w14:textId="77777777" w:rsidR="00897956" w:rsidRPr="00481D2D" w:rsidRDefault="00897956">
            <w:pPr>
              <w:pStyle w:val="TAL"/>
            </w:pPr>
            <w:r w:rsidRPr="00481D2D">
              <w:t>m</w:t>
            </w:r>
          </w:p>
        </w:tc>
        <w:tc>
          <w:tcPr>
            <w:tcW w:w="1021" w:type="dxa"/>
          </w:tcPr>
          <w:p w14:paraId="3A9A53B6" w14:textId="77777777" w:rsidR="00897956" w:rsidRPr="00481D2D" w:rsidRDefault="00897956">
            <w:pPr>
              <w:pStyle w:val="TAL"/>
            </w:pPr>
            <w:r w:rsidRPr="00481D2D">
              <w:t>m</w:t>
            </w:r>
          </w:p>
        </w:tc>
      </w:tr>
      <w:tr w:rsidR="00897956" w:rsidRPr="00481D2D" w14:paraId="1748C255" w14:textId="77777777">
        <w:trPr>
          <w:cantSplit/>
        </w:trPr>
        <w:tc>
          <w:tcPr>
            <w:tcW w:w="9642" w:type="dxa"/>
            <w:gridSpan w:val="8"/>
          </w:tcPr>
          <w:p w14:paraId="4C977943" w14:textId="77777777" w:rsidR="00055CB0" w:rsidRPr="00481D2D" w:rsidRDefault="00897956" w:rsidP="00055CB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A13DE6C" w14:textId="77777777" w:rsidR="00897956" w:rsidRPr="00481D2D" w:rsidRDefault="00897956" w:rsidP="00055CB0">
            <w:pPr>
              <w:pStyle w:val="TAN"/>
            </w:pPr>
          </w:p>
        </w:tc>
      </w:tr>
    </w:tbl>
    <w:p w14:paraId="5D53FC56" w14:textId="77777777" w:rsidR="00897956" w:rsidRPr="00481D2D" w:rsidRDefault="00897956"/>
    <w:p w14:paraId="7A0457B0" w14:textId="77777777" w:rsidR="00897956" w:rsidRPr="00481D2D" w:rsidRDefault="00897956">
      <w:pPr>
        <w:keepNext/>
        <w:keepLines/>
      </w:pPr>
      <w:r w:rsidRPr="00481D2D">
        <w:t xml:space="preserve">Prerequisite A.5/19 - - REGISTER response for all </w:t>
      </w:r>
      <w:r w:rsidR="003F38A8" w:rsidRPr="00481D2D">
        <w:t xml:space="preserve">remaining </w:t>
      </w:r>
      <w:r w:rsidRPr="00481D2D">
        <w:t>status-codes</w:t>
      </w:r>
    </w:p>
    <w:p w14:paraId="13A50316" w14:textId="77777777" w:rsidR="00897956" w:rsidRPr="00481D2D" w:rsidRDefault="00897956">
      <w:pPr>
        <w:pStyle w:val="TH"/>
      </w:pPr>
      <w:r w:rsidRPr="00481D2D">
        <w:t>Table A.122: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CF770CA" w14:textId="77777777">
        <w:trPr>
          <w:cantSplit/>
        </w:trPr>
        <w:tc>
          <w:tcPr>
            <w:tcW w:w="851" w:type="dxa"/>
            <w:vMerge w:val="restart"/>
          </w:tcPr>
          <w:p w14:paraId="3C74181E" w14:textId="77777777" w:rsidR="00897956" w:rsidRPr="00481D2D" w:rsidRDefault="00897956">
            <w:pPr>
              <w:pStyle w:val="TAH"/>
            </w:pPr>
            <w:r w:rsidRPr="00481D2D">
              <w:t>Item</w:t>
            </w:r>
          </w:p>
        </w:tc>
        <w:tc>
          <w:tcPr>
            <w:tcW w:w="2665" w:type="dxa"/>
            <w:vMerge w:val="restart"/>
          </w:tcPr>
          <w:p w14:paraId="4CCE086C" w14:textId="77777777" w:rsidR="00897956" w:rsidRPr="00481D2D" w:rsidRDefault="00897956">
            <w:pPr>
              <w:pStyle w:val="TAH"/>
            </w:pPr>
            <w:r w:rsidRPr="00481D2D">
              <w:t>Header</w:t>
            </w:r>
            <w:r w:rsidR="00976393" w:rsidRPr="00481D2D">
              <w:t xml:space="preserve"> field</w:t>
            </w:r>
          </w:p>
        </w:tc>
        <w:tc>
          <w:tcPr>
            <w:tcW w:w="3063" w:type="dxa"/>
            <w:gridSpan w:val="3"/>
          </w:tcPr>
          <w:p w14:paraId="1725E2B1" w14:textId="77777777" w:rsidR="00897956" w:rsidRPr="00481D2D" w:rsidRDefault="00897956">
            <w:pPr>
              <w:pStyle w:val="TAH"/>
            </w:pPr>
            <w:r w:rsidRPr="00481D2D">
              <w:t>Sending</w:t>
            </w:r>
          </w:p>
        </w:tc>
        <w:tc>
          <w:tcPr>
            <w:tcW w:w="3063" w:type="dxa"/>
            <w:gridSpan w:val="3"/>
          </w:tcPr>
          <w:p w14:paraId="23765068" w14:textId="77777777" w:rsidR="00897956" w:rsidRPr="00481D2D" w:rsidRDefault="00897956">
            <w:pPr>
              <w:pStyle w:val="TAH"/>
              <w:rPr>
                <w:b w:val="0"/>
              </w:rPr>
            </w:pPr>
            <w:r w:rsidRPr="00481D2D">
              <w:t>Receiving</w:t>
            </w:r>
          </w:p>
        </w:tc>
      </w:tr>
      <w:tr w:rsidR="00897956" w:rsidRPr="00481D2D" w14:paraId="54D2E72F" w14:textId="77777777">
        <w:trPr>
          <w:cantSplit/>
        </w:trPr>
        <w:tc>
          <w:tcPr>
            <w:tcW w:w="851" w:type="dxa"/>
            <w:vMerge/>
          </w:tcPr>
          <w:p w14:paraId="0BAEA20B" w14:textId="77777777" w:rsidR="00897956" w:rsidRPr="00481D2D" w:rsidRDefault="00897956">
            <w:pPr>
              <w:pStyle w:val="TAH"/>
            </w:pPr>
          </w:p>
        </w:tc>
        <w:tc>
          <w:tcPr>
            <w:tcW w:w="2665" w:type="dxa"/>
            <w:vMerge/>
          </w:tcPr>
          <w:p w14:paraId="458B3D5D" w14:textId="77777777" w:rsidR="00897956" w:rsidRPr="00481D2D" w:rsidRDefault="00897956">
            <w:pPr>
              <w:pStyle w:val="TAH"/>
            </w:pPr>
          </w:p>
        </w:tc>
        <w:tc>
          <w:tcPr>
            <w:tcW w:w="1021" w:type="dxa"/>
          </w:tcPr>
          <w:p w14:paraId="09BDE990" w14:textId="77777777" w:rsidR="00897956" w:rsidRPr="00481D2D" w:rsidRDefault="00897956">
            <w:pPr>
              <w:pStyle w:val="TAH"/>
            </w:pPr>
            <w:r w:rsidRPr="00481D2D">
              <w:t>Ref.</w:t>
            </w:r>
          </w:p>
        </w:tc>
        <w:tc>
          <w:tcPr>
            <w:tcW w:w="1021" w:type="dxa"/>
          </w:tcPr>
          <w:p w14:paraId="55B5E572" w14:textId="77777777" w:rsidR="00897956" w:rsidRPr="00481D2D" w:rsidRDefault="00897956">
            <w:pPr>
              <w:pStyle w:val="TAH"/>
            </w:pPr>
            <w:r w:rsidRPr="00481D2D">
              <w:t>RFC status</w:t>
            </w:r>
          </w:p>
        </w:tc>
        <w:tc>
          <w:tcPr>
            <w:tcW w:w="1021" w:type="dxa"/>
          </w:tcPr>
          <w:p w14:paraId="3E301FBB" w14:textId="77777777" w:rsidR="00897956" w:rsidRPr="00481D2D" w:rsidRDefault="00897956">
            <w:pPr>
              <w:pStyle w:val="TAH"/>
            </w:pPr>
            <w:r w:rsidRPr="00481D2D">
              <w:t>Profile status</w:t>
            </w:r>
          </w:p>
        </w:tc>
        <w:tc>
          <w:tcPr>
            <w:tcW w:w="1021" w:type="dxa"/>
          </w:tcPr>
          <w:p w14:paraId="573E1030" w14:textId="77777777" w:rsidR="00897956" w:rsidRPr="00481D2D" w:rsidRDefault="00897956">
            <w:pPr>
              <w:pStyle w:val="TAH"/>
            </w:pPr>
            <w:r w:rsidRPr="00481D2D">
              <w:t>Ref.</w:t>
            </w:r>
          </w:p>
        </w:tc>
        <w:tc>
          <w:tcPr>
            <w:tcW w:w="1021" w:type="dxa"/>
          </w:tcPr>
          <w:p w14:paraId="02FFF7AE" w14:textId="77777777" w:rsidR="00897956" w:rsidRPr="00481D2D" w:rsidRDefault="00897956">
            <w:pPr>
              <w:pStyle w:val="TAH"/>
            </w:pPr>
            <w:r w:rsidRPr="00481D2D">
              <w:t>RFC status</w:t>
            </w:r>
          </w:p>
        </w:tc>
        <w:tc>
          <w:tcPr>
            <w:tcW w:w="1021" w:type="dxa"/>
          </w:tcPr>
          <w:p w14:paraId="30CD7374" w14:textId="77777777" w:rsidR="00897956" w:rsidRPr="00481D2D" w:rsidRDefault="00897956">
            <w:pPr>
              <w:pStyle w:val="TAH"/>
            </w:pPr>
            <w:r w:rsidRPr="00481D2D">
              <w:t>Profile status</w:t>
            </w:r>
          </w:p>
        </w:tc>
      </w:tr>
      <w:tr w:rsidR="00897956" w:rsidRPr="00481D2D" w14:paraId="62D310DD" w14:textId="77777777">
        <w:tc>
          <w:tcPr>
            <w:tcW w:w="851" w:type="dxa"/>
          </w:tcPr>
          <w:p w14:paraId="39FBCFD7" w14:textId="77777777" w:rsidR="00897956" w:rsidRPr="00481D2D" w:rsidRDefault="00897956">
            <w:pPr>
              <w:pStyle w:val="TAL"/>
            </w:pPr>
            <w:r w:rsidRPr="00481D2D">
              <w:t>0A</w:t>
            </w:r>
          </w:p>
        </w:tc>
        <w:tc>
          <w:tcPr>
            <w:tcW w:w="2665" w:type="dxa"/>
          </w:tcPr>
          <w:p w14:paraId="0C6135D0" w14:textId="77777777" w:rsidR="00897956" w:rsidRPr="00481D2D" w:rsidRDefault="00897956">
            <w:pPr>
              <w:pStyle w:val="TAL"/>
            </w:pPr>
            <w:r w:rsidRPr="00481D2D">
              <w:t>Allow</w:t>
            </w:r>
          </w:p>
        </w:tc>
        <w:tc>
          <w:tcPr>
            <w:tcW w:w="1021" w:type="dxa"/>
          </w:tcPr>
          <w:p w14:paraId="085A23B7" w14:textId="77777777" w:rsidR="00897956" w:rsidRPr="00481D2D" w:rsidRDefault="00897956">
            <w:pPr>
              <w:pStyle w:val="TAL"/>
            </w:pPr>
            <w:r w:rsidRPr="00481D2D">
              <w:t>[26] 20.5</w:t>
            </w:r>
          </w:p>
        </w:tc>
        <w:tc>
          <w:tcPr>
            <w:tcW w:w="1021" w:type="dxa"/>
          </w:tcPr>
          <w:p w14:paraId="0518CAF9" w14:textId="77777777" w:rsidR="00897956" w:rsidRPr="00481D2D" w:rsidRDefault="00897956">
            <w:pPr>
              <w:pStyle w:val="TAL"/>
            </w:pPr>
            <w:r w:rsidRPr="00481D2D">
              <w:t>c8</w:t>
            </w:r>
          </w:p>
        </w:tc>
        <w:tc>
          <w:tcPr>
            <w:tcW w:w="1021" w:type="dxa"/>
          </w:tcPr>
          <w:p w14:paraId="232F5B5F" w14:textId="77777777" w:rsidR="00897956" w:rsidRPr="00481D2D" w:rsidRDefault="00897956">
            <w:pPr>
              <w:pStyle w:val="TAL"/>
            </w:pPr>
            <w:r w:rsidRPr="00481D2D">
              <w:t>c8</w:t>
            </w:r>
          </w:p>
        </w:tc>
        <w:tc>
          <w:tcPr>
            <w:tcW w:w="1021" w:type="dxa"/>
          </w:tcPr>
          <w:p w14:paraId="6AD105BB" w14:textId="77777777" w:rsidR="00897956" w:rsidRPr="00481D2D" w:rsidRDefault="00897956">
            <w:pPr>
              <w:pStyle w:val="TAL"/>
            </w:pPr>
            <w:r w:rsidRPr="00481D2D">
              <w:t>[26] 20.5</w:t>
            </w:r>
          </w:p>
        </w:tc>
        <w:tc>
          <w:tcPr>
            <w:tcW w:w="1021" w:type="dxa"/>
          </w:tcPr>
          <w:p w14:paraId="6FD5B5F1" w14:textId="77777777" w:rsidR="00897956" w:rsidRPr="00481D2D" w:rsidRDefault="00897956">
            <w:pPr>
              <w:pStyle w:val="TAL"/>
            </w:pPr>
            <w:r w:rsidRPr="00481D2D">
              <w:t>m</w:t>
            </w:r>
          </w:p>
        </w:tc>
        <w:tc>
          <w:tcPr>
            <w:tcW w:w="1021" w:type="dxa"/>
          </w:tcPr>
          <w:p w14:paraId="74B1C4AD" w14:textId="77777777" w:rsidR="00897956" w:rsidRPr="00481D2D" w:rsidRDefault="00897956">
            <w:pPr>
              <w:pStyle w:val="TAL"/>
            </w:pPr>
            <w:r w:rsidRPr="00481D2D">
              <w:t>m</w:t>
            </w:r>
          </w:p>
        </w:tc>
      </w:tr>
      <w:tr w:rsidR="00897956" w:rsidRPr="00481D2D" w14:paraId="3C0C8F22" w14:textId="77777777">
        <w:tc>
          <w:tcPr>
            <w:tcW w:w="851" w:type="dxa"/>
          </w:tcPr>
          <w:p w14:paraId="563ADD67" w14:textId="77777777" w:rsidR="00897956" w:rsidRPr="00481D2D" w:rsidRDefault="00897956">
            <w:pPr>
              <w:pStyle w:val="TAL"/>
            </w:pPr>
            <w:r w:rsidRPr="00481D2D">
              <w:t>1</w:t>
            </w:r>
          </w:p>
        </w:tc>
        <w:tc>
          <w:tcPr>
            <w:tcW w:w="2665" w:type="dxa"/>
          </w:tcPr>
          <w:p w14:paraId="2B4CA092" w14:textId="77777777" w:rsidR="00897956" w:rsidRPr="00481D2D" w:rsidRDefault="00897956">
            <w:pPr>
              <w:pStyle w:val="TAL"/>
            </w:pPr>
            <w:r w:rsidRPr="00481D2D">
              <w:t>Call-ID</w:t>
            </w:r>
          </w:p>
        </w:tc>
        <w:tc>
          <w:tcPr>
            <w:tcW w:w="1021" w:type="dxa"/>
          </w:tcPr>
          <w:p w14:paraId="35B8C6F3" w14:textId="77777777" w:rsidR="00897956" w:rsidRPr="00481D2D" w:rsidRDefault="00897956">
            <w:pPr>
              <w:pStyle w:val="TAL"/>
            </w:pPr>
            <w:r w:rsidRPr="00481D2D">
              <w:t>[26] 20.8</w:t>
            </w:r>
          </w:p>
        </w:tc>
        <w:tc>
          <w:tcPr>
            <w:tcW w:w="1021" w:type="dxa"/>
          </w:tcPr>
          <w:p w14:paraId="0CB51DD0" w14:textId="77777777" w:rsidR="00897956" w:rsidRPr="00481D2D" w:rsidRDefault="00897956">
            <w:pPr>
              <w:pStyle w:val="TAL"/>
            </w:pPr>
            <w:r w:rsidRPr="00481D2D">
              <w:t>m</w:t>
            </w:r>
          </w:p>
        </w:tc>
        <w:tc>
          <w:tcPr>
            <w:tcW w:w="1021" w:type="dxa"/>
          </w:tcPr>
          <w:p w14:paraId="1B457D9F" w14:textId="77777777" w:rsidR="00897956" w:rsidRPr="00481D2D" w:rsidRDefault="00897956">
            <w:pPr>
              <w:pStyle w:val="TAL"/>
            </w:pPr>
            <w:r w:rsidRPr="00481D2D">
              <w:t>m</w:t>
            </w:r>
          </w:p>
        </w:tc>
        <w:tc>
          <w:tcPr>
            <w:tcW w:w="1021" w:type="dxa"/>
          </w:tcPr>
          <w:p w14:paraId="53F0F40F" w14:textId="77777777" w:rsidR="00897956" w:rsidRPr="00481D2D" w:rsidRDefault="00897956">
            <w:pPr>
              <w:pStyle w:val="TAL"/>
            </w:pPr>
            <w:r w:rsidRPr="00481D2D">
              <w:t>[26] 20.8</w:t>
            </w:r>
          </w:p>
        </w:tc>
        <w:tc>
          <w:tcPr>
            <w:tcW w:w="1021" w:type="dxa"/>
          </w:tcPr>
          <w:p w14:paraId="5DCFBF3C" w14:textId="77777777" w:rsidR="00897956" w:rsidRPr="00481D2D" w:rsidRDefault="00897956">
            <w:pPr>
              <w:pStyle w:val="TAL"/>
            </w:pPr>
            <w:r w:rsidRPr="00481D2D">
              <w:t>m</w:t>
            </w:r>
          </w:p>
        </w:tc>
        <w:tc>
          <w:tcPr>
            <w:tcW w:w="1021" w:type="dxa"/>
          </w:tcPr>
          <w:p w14:paraId="05E84E32" w14:textId="77777777" w:rsidR="00897956" w:rsidRPr="00481D2D" w:rsidRDefault="00897956">
            <w:pPr>
              <w:pStyle w:val="TAL"/>
            </w:pPr>
            <w:r w:rsidRPr="00481D2D">
              <w:t>m</w:t>
            </w:r>
          </w:p>
        </w:tc>
      </w:tr>
      <w:tr w:rsidR="00897956" w:rsidRPr="00481D2D" w14:paraId="0C4C2F72" w14:textId="77777777">
        <w:tc>
          <w:tcPr>
            <w:tcW w:w="851" w:type="dxa"/>
          </w:tcPr>
          <w:p w14:paraId="48DBE351" w14:textId="77777777" w:rsidR="00897956" w:rsidRPr="00481D2D" w:rsidRDefault="00897956">
            <w:pPr>
              <w:pStyle w:val="TAL"/>
            </w:pPr>
            <w:r w:rsidRPr="00481D2D">
              <w:t>1A</w:t>
            </w:r>
          </w:p>
        </w:tc>
        <w:tc>
          <w:tcPr>
            <w:tcW w:w="2665" w:type="dxa"/>
          </w:tcPr>
          <w:p w14:paraId="36AC7DB5" w14:textId="77777777" w:rsidR="00897956" w:rsidRPr="00481D2D" w:rsidRDefault="00897956">
            <w:pPr>
              <w:pStyle w:val="TAL"/>
            </w:pPr>
            <w:r w:rsidRPr="00481D2D">
              <w:t>Call-Info</w:t>
            </w:r>
          </w:p>
        </w:tc>
        <w:tc>
          <w:tcPr>
            <w:tcW w:w="1021" w:type="dxa"/>
          </w:tcPr>
          <w:p w14:paraId="125F5615" w14:textId="77777777" w:rsidR="00897956" w:rsidRPr="00481D2D" w:rsidRDefault="00897956">
            <w:pPr>
              <w:pStyle w:val="TAL"/>
            </w:pPr>
            <w:r w:rsidRPr="00481D2D">
              <w:t>[26] 20.9</w:t>
            </w:r>
          </w:p>
        </w:tc>
        <w:tc>
          <w:tcPr>
            <w:tcW w:w="1021" w:type="dxa"/>
          </w:tcPr>
          <w:p w14:paraId="6E76287C" w14:textId="77777777" w:rsidR="00897956" w:rsidRPr="00481D2D" w:rsidRDefault="00897956">
            <w:pPr>
              <w:pStyle w:val="TAL"/>
            </w:pPr>
            <w:r w:rsidRPr="00481D2D">
              <w:t>o</w:t>
            </w:r>
          </w:p>
        </w:tc>
        <w:tc>
          <w:tcPr>
            <w:tcW w:w="1021" w:type="dxa"/>
          </w:tcPr>
          <w:p w14:paraId="45FC1A7A" w14:textId="77777777" w:rsidR="00897956" w:rsidRPr="00481D2D" w:rsidRDefault="00897956">
            <w:pPr>
              <w:pStyle w:val="TAL"/>
            </w:pPr>
            <w:r w:rsidRPr="00481D2D">
              <w:t>o</w:t>
            </w:r>
          </w:p>
        </w:tc>
        <w:tc>
          <w:tcPr>
            <w:tcW w:w="1021" w:type="dxa"/>
          </w:tcPr>
          <w:p w14:paraId="739096DB" w14:textId="77777777" w:rsidR="00897956" w:rsidRPr="00481D2D" w:rsidRDefault="00897956">
            <w:pPr>
              <w:pStyle w:val="TAL"/>
            </w:pPr>
            <w:r w:rsidRPr="00481D2D">
              <w:t>[26] 20.9</w:t>
            </w:r>
          </w:p>
        </w:tc>
        <w:tc>
          <w:tcPr>
            <w:tcW w:w="1021" w:type="dxa"/>
          </w:tcPr>
          <w:p w14:paraId="0CF835EA" w14:textId="77777777" w:rsidR="00897956" w:rsidRPr="00481D2D" w:rsidRDefault="00897956">
            <w:pPr>
              <w:pStyle w:val="TAL"/>
            </w:pPr>
            <w:r w:rsidRPr="00481D2D">
              <w:t>o</w:t>
            </w:r>
          </w:p>
        </w:tc>
        <w:tc>
          <w:tcPr>
            <w:tcW w:w="1021" w:type="dxa"/>
          </w:tcPr>
          <w:p w14:paraId="29390A48" w14:textId="77777777" w:rsidR="00897956" w:rsidRPr="00481D2D" w:rsidRDefault="00897956">
            <w:pPr>
              <w:pStyle w:val="TAL"/>
            </w:pPr>
            <w:r w:rsidRPr="00481D2D">
              <w:t>o</w:t>
            </w:r>
          </w:p>
        </w:tc>
      </w:tr>
      <w:tr w:rsidR="00897956" w:rsidRPr="00481D2D" w14:paraId="0180019D" w14:textId="77777777">
        <w:tc>
          <w:tcPr>
            <w:tcW w:w="851" w:type="dxa"/>
          </w:tcPr>
          <w:p w14:paraId="61C4E03C" w14:textId="77777777" w:rsidR="00897956" w:rsidRPr="00481D2D" w:rsidRDefault="00897956">
            <w:pPr>
              <w:pStyle w:val="TAL"/>
            </w:pPr>
            <w:r w:rsidRPr="00481D2D">
              <w:t>2</w:t>
            </w:r>
          </w:p>
        </w:tc>
        <w:tc>
          <w:tcPr>
            <w:tcW w:w="2665" w:type="dxa"/>
          </w:tcPr>
          <w:p w14:paraId="58DB43FF" w14:textId="77777777" w:rsidR="00897956" w:rsidRPr="00481D2D" w:rsidRDefault="00897956">
            <w:pPr>
              <w:pStyle w:val="TAL"/>
            </w:pPr>
            <w:r w:rsidRPr="00481D2D">
              <w:t>Content-Disposition</w:t>
            </w:r>
          </w:p>
        </w:tc>
        <w:tc>
          <w:tcPr>
            <w:tcW w:w="1021" w:type="dxa"/>
          </w:tcPr>
          <w:p w14:paraId="6ECC848C" w14:textId="77777777" w:rsidR="00897956" w:rsidRPr="00481D2D" w:rsidRDefault="00897956">
            <w:pPr>
              <w:pStyle w:val="TAL"/>
            </w:pPr>
            <w:r w:rsidRPr="00481D2D">
              <w:t>[26] 20.11</w:t>
            </w:r>
          </w:p>
        </w:tc>
        <w:tc>
          <w:tcPr>
            <w:tcW w:w="1021" w:type="dxa"/>
          </w:tcPr>
          <w:p w14:paraId="3705D2D1" w14:textId="77777777" w:rsidR="00897956" w:rsidRPr="00481D2D" w:rsidRDefault="00897956">
            <w:pPr>
              <w:pStyle w:val="TAL"/>
            </w:pPr>
            <w:r w:rsidRPr="00481D2D">
              <w:t>o</w:t>
            </w:r>
          </w:p>
        </w:tc>
        <w:tc>
          <w:tcPr>
            <w:tcW w:w="1021" w:type="dxa"/>
          </w:tcPr>
          <w:p w14:paraId="75755B63" w14:textId="77777777" w:rsidR="00897956" w:rsidRPr="00481D2D" w:rsidRDefault="00897956">
            <w:pPr>
              <w:pStyle w:val="TAL"/>
            </w:pPr>
            <w:r w:rsidRPr="00481D2D">
              <w:t>o</w:t>
            </w:r>
          </w:p>
        </w:tc>
        <w:tc>
          <w:tcPr>
            <w:tcW w:w="1021" w:type="dxa"/>
          </w:tcPr>
          <w:p w14:paraId="323FDF66" w14:textId="77777777" w:rsidR="00897956" w:rsidRPr="00481D2D" w:rsidRDefault="00897956">
            <w:pPr>
              <w:pStyle w:val="TAL"/>
            </w:pPr>
            <w:r w:rsidRPr="00481D2D">
              <w:t>[26] 20.11</w:t>
            </w:r>
          </w:p>
        </w:tc>
        <w:tc>
          <w:tcPr>
            <w:tcW w:w="1021" w:type="dxa"/>
          </w:tcPr>
          <w:p w14:paraId="576A1E66" w14:textId="77777777" w:rsidR="00897956" w:rsidRPr="00481D2D" w:rsidRDefault="00897956">
            <w:pPr>
              <w:pStyle w:val="TAL"/>
            </w:pPr>
            <w:r w:rsidRPr="00481D2D">
              <w:t>m</w:t>
            </w:r>
          </w:p>
        </w:tc>
        <w:tc>
          <w:tcPr>
            <w:tcW w:w="1021" w:type="dxa"/>
          </w:tcPr>
          <w:p w14:paraId="1D1D20CC" w14:textId="77777777" w:rsidR="00897956" w:rsidRPr="00481D2D" w:rsidRDefault="00897956">
            <w:pPr>
              <w:pStyle w:val="TAL"/>
            </w:pPr>
            <w:r w:rsidRPr="00481D2D">
              <w:t>m</w:t>
            </w:r>
          </w:p>
        </w:tc>
      </w:tr>
      <w:tr w:rsidR="00897956" w:rsidRPr="00481D2D" w14:paraId="59AF4EFA" w14:textId="77777777">
        <w:tc>
          <w:tcPr>
            <w:tcW w:w="851" w:type="dxa"/>
          </w:tcPr>
          <w:p w14:paraId="26CA8CCC" w14:textId="77777777" w:rsidR="00897956" w:rsidRPr="00481D2D" w:rsidRDefault="00897956">
            <w:pPr>
              <w:pStyle w:val="TAL"/>
            </w:pPr>
            <w:r w:rsidRPr="00481D2D">
              <w:t>3</w:t>
            </w:r>
          </w:p>
        </w:tc>
        <w:tc>
          <w:tcPr>
            <w:tcW w:w="2665" w:type="dxa"/>
          </w:tcPr>
          <w:p w14:paraId="438840C2" w14:textId="77777777" w:rsidR="00897956" w:rsidRPr="00481D2D" w:rsidRDefault="00897956">
            <w:pPr>
              <w:pStyle w:val="TAL"/>
            </w:pPr>
            <w:r w:rsidRPr="00481D2D">
              <w:t>Content-Encoding</w:t>
            </w:r>
          </w:p>
        </w:tc>
        <w:tc>
          <w:tcPr>
            <w:tcW w:w="1021" w:type="dxa"/>
          </w:tcPr>
          <w:p w14:paraId="5D291EDD" w14:textId="77777777" w:rsidR="00897956" w:rsidRPr="00481D2D" w:rsidRDefault="00897956">
            <w:pPr>
              <w:pStyle w:val="TAL"/>
            </w:pPr>
            <w:r w:rsidRPr="00481D2D">
              <w:t>[26] 20.12</w:t>
            </w:r>
          </w:p>
        </w:tc>
        <w:tc>
          <w:tcPr>
            <w:tcW w:w="1021" w:type="dxa"/>
          </w:tcPr>
          <w:p w14:paraId="0D91F847" w14:textId="77777777" w:rsidR="00897956" w:rsidRPr="00481D2D" w:rsidRDefault="00897956">
            <w:pPr>
              <w:pStyle w:val="TAL"/>
            </w:pPr>
            <w:r w:rsidRPr="00481D2D">
              <w:t>o</w:t>
            </w:r>
          </w:p>
        </w:tc>
        <w:tc>
          <w:tcPr>
            <w:tcW w:w="1021" w:type="dxa"/>
          </w:tcPr>
          <w:p w14:paraId="33EE762A" w14:textId="77777777" w:rsidR="00897956" w:rsidRPr="00481D2D" w:rsidRDefault="00897956">
            <w:pPr>
              <w:pStyle w:val="TAL"/>
            </w:pPr>
            <w:r w:rsidRPr="00481D2D">
              <w:t>o</w:t>
            </w:r>
          </w:p>
        </w:tc>
        <w:tc>
          <w:tcPr>
            <w:tcW w:w="1021" w:type="dxa"/>
          </w:tcPr>
          <w:p w14:paraId="5E37EFD7" w14:textId="77777777" w:rsidR="00897956" w:rsidRPr="00481D2D" w:rsidRDefault="00897956">
            <w:pPr>
              <w:pStyle w:val="TAL"/>
            </w:pPr>
            <w:r w:rsidRPr="00481D2D">
              <w:t>[26] 20.12</w:t>
            </w:r>
          </w:p>
        </w:tc>
        <w:tc>
          <w:tcPr>
            <w:tcW w:w="1021" w:type="dxa"/>
          </w:tcPr>
          <w:p w14:paraId="22F8E8FE" w14:textId="77777777" w:rsidR="00897956" w:rsidRPr="00481D2D" w:rsidRDefault="00897956">
            <w:pPr>
              <w:pStyle w:val="TAL"/>
            </w:pPr>
            <w:r w:rsidRPr="00481D2D">
              <w:t>m</w:t>
            </w:r>
          </w:p>
        </w:tc>
        <w:tc>
          <w:tcPr>
            <w:tcW w:w="1021" w:type="dxa"/>
          </w:tcPr>
          <w:p w14:paraId="420F229A" w14:textId="77777777" w:rsidR="00897956" w:rsidRPr="00481D2D" w:rsidRDefault="00897956">
            <w:pPr>
              <w:pStyle w:val="TAL"/>
            </w:pPr>
            <w:r w:rsidRPr="00481D2D">
              <w:t>m</w:t>
            </w:r>
          </w:p>
        </w:tc>
      </w:tr>
      <w:tr w:rsidR="00EC061A" w:rsidRPr="00481D2D" w14:paraId="2B236776" w14:textId="77777777" w:rsidTr="0058236F">
        <w:tc>
          <w:tcPr>
            <w:tcW w:w="851" w:type="dxa"/>
          </w:tcPr>
          <w:p w14:paraId="3575AF47" w14:textId="77777777" w:rsidR="00EC061A" w:rsidRPr="00481D2D" w:rsidRDefault="00EC061A" w:rsidP="0058236F">
            <w:pPr>
              <w:pStyle w:val="TAL"/>
            </w:pPr>
            <w:r w:rsidRPr="00481D2D">
              <w:t>3A</w:t>
            </w:r>
          </w:p>
        </w:tc>
        <w:tc>
          <w:tcPr>
            <w:tcW w:w="2665" w:type="dxa"/>
          </w:tcPr>
          <w:p w14:paraId="7ED20431" w14:textId="77777777" w:rsidR="00EC061A" w:rsidRPr="00481D2D" w:rsidRDefault="00EC061A" w:rsidP="0058236F">
            <w:pPr>
              <w:pStyle w:val="TAL"/>
            </w:pPr>
            <w:r w:rsidRPr="00481D2D">
              <w:t>Content-ID</w:t>
            </w:r>
          </w:p>
        </w:tc>
        <w:tc>
          <w:tcPr>
            <w:tcW w:w="1021" w:type="dxa"/>
          </w:tcPr>
          <w:p w14:paraId="59F7BDFE" w14:textId="77777777" w:rsidR="00EC061A" w:rsidRPr="00481D2D" w:rsidRDefault="00EC061A" w:rsidP="00EC061A">
            <w:pPr>
              <w:pStyle w:val="TAL"/>
            </w:pPr>
            <w:r w:rsidRPr="00481D2D">
              <w:t>[256] 3.2</w:t>
            </w:r>
          </w:p>
        </w:tc>
        <w:tc>
          <w:tcPr>
            <w:tcW w:w="1021" w:type="dxa"/>
          </w:tcPr>
          <w:p w14:paraId="10408C39" w14:textId="77777777" w:rsidR="00EC061A" w:rsidRPr="00481D2D" w:rsidRDefault="00EC061A" w:rsidP="0058236F">
            <w:pPr>
              <w:pStyle w:val="TAL"/>
            </w:pPr>
            <w:r w:rsidRPr="00481D2D">
              <w:t>o</w:t>
            </w:r>
          </w:p>
        </w:tc>
        <w:tc>
          <w:tcPr>
            <w:tcW w:w="1021" w:type="dxa"/>
          </w:tcPr>
          <w:p w14:paraId="17501D1C" w14:textId="77777777" w:rsidR="00EC061A" w:rsidRPr="00481D2D" w:rsidRDefault="00EC061A" w:rsidP="0058236F">
            <w:pPr>
              <w:pStyle w:val="TAL"/>
            </w:pPr>
            <w:r w:rsidRPr="00481D2D">
              <w:t>c15</w:t>
            </w:r>
          </w:p>
        </w:tc>
        <w:tc>
          <w:tcPr>
            <w:tcW w:w="1021" w:type="dxa"/>
          </w:tcPr>
          <w:p w14:paraId="777969B3" w14:textId="77777777" w:rsidR="00EC061A" w:rsidRPr="00481D2D" w:rsidRDefault="00EC061A" w:rsidP="00EC061A">
            <w:pPr>
              <w:pStyle w:val="TAL"/>
            </w:pPr>
            <w:r w:rsidRPr="00481D2D">
              <w:t>[256] 3.2</w:t>
            </w:r>
          </w:p>
        </w:tc>
        <w:tc>
          <w:tcPr>
            <w:tcW w:w="1021" w:type="dxa"/>
          </w:tcPr>
          <w:p w14:paraId="07D8F084" w14:textId="77777777" w:rsidR="00EC061A" w:rsidRPr="00481D2D" w:rsidRDefault="00EC061A" w:rsidP="0058236F">
            <w:pPr>
              <w:pStyle w:val="TAL"/>
            </w:pPr>
            <w:r w:rsidRPr="00481D2D">
              <w:t>m</w:t>
            </w:r>
          </w:p>
        </w:tc>
        <w:tc>
          <w:tcPr>
            <w:tcW w:w="1021" w:type="dxa"/>
          </w:tcPr>
          <w:p w14:paraId="288FAE6E" w14:textId="77777777" w:rsidR="00EC061A" w:rsidRPr="00481D2D" w:rsidRDefault="00EC061A" w:rsidP="0058236F">
            <w:pPr>
              <w:pStyle w:val="TAL"/>
            </w:pPr>
            <w:r w:rsidRPr="00481D2D">
              <w:t>c16</w:t>
            </w:r>
          </w:p>
        </w:tc>
      </w:tr>
      <w:tr w:rsidR="00897956" w:rsidRPr="00481D2D" w14:paraId="6A9FED32" w14:textId="77777777">
        <w:tc>
          <w:tcPr>
            <w:tcW w:w="851" w:type="dxa"/>
          </w:tcPr>
          <w:p w14:paraId="0844E7DF" w14:textId="77777777" w:rsidR="00897956" w:rsidRPr="00481D2D" w:rsidRDefault="00897956">
            <w:pPr>
              <w:pStyle w:val="TAL"/>
            </w:pPr>
            <w:r w:rsidRPr="00481D2D">
              <w:t>4</w:t>
            </w:r>
          </w:p>
        </w:tc>
        <w:tc>
          <w:tcPr>
            <w:tcW w:w="2665" w:type="dxa"/>
          </w:tcPr>
          <w:p w14:paraId="56800CDC" w14:textId="77777777" w:rsidR="00897956" w:rsidRPr="00481D2D" w:rsidRDefault="00897956">
            <w:pPr>
              <w:pStyle w:val="TAL"/>
            </w:pPr>
            <w:r w:rsidRPr="00481D2D">
              <w:t>Content-Language</w:t>
            </w:r>
          </w:p>
        </w:tc>
        <w:tc>
          <w:tcPr>
            <w:tcW w:w="1021" w:type="dxa"/>
          </w:tcPr>
          <w:p w14:paraId="097A2C44" w14:textId="77777777" w:rsidR="00897956" w:rsidRPr="00481D2D" w:rsidRDefault="00897956">
            <w:pPr>
              <w:pStyle w:val="TAL"/>
            </w:pPr>
            <w:r w:rsidRPr="00481D2D">
              <w:t>[26] 20.13</w:t>
            </w:r>
          </w:p>
        </w:tc>
        <w:tc>
          <w:tcPr>
            <w:tcW w:w="1021" w:type="dxa"/>
          </w:tcPr>
          <w:p w14:paraId="2F00E619" w14:textId="77777777" w:rsidR="00897956" w:rsidRPr="00481D2D" w:rsidRDefault="00897956">
            <w:pPr>
              <w:pStyle w:val="TAL"/>
            </w:pPr>
            <w:r w:rsidRPr="00481D2D">
              <w:t>o</w:t>
            </w:r>
          </w:p>
        </w:tc>
        <w:tc>
          <w:tcPr>
            <w:tcW w:w="1021" w:type="dxa"/>
          </w:tcPr>
          <w:p w14:paraId="50882C2A" w14:textId="77777777" w:rsidR="00897956" w:rsidRPr="00481D2D" w:rsidRDefault="00897956">
            <w:pPr>
              <w:pStyle w:val="TAL"/>
            </w:pPr>
            <w:r w:rsidRPr="00481D2D">
              <w:t>o</w:t>
            </w:r>
          </w:p>
        </w:tc>
        <w:tc>
          <w:tcPr>
            <w:tcW w:w="1021" w:type="dxa"/>
          </w:tcPr>
          <w:p w14:paraId="1313345B" w14:textId="77777777" w:rsidR="00897956" w:rsidRPr="00481D2D" w:rsidRDefault="00897956">
            <w:pPr>
              <w:pStyle w:val="TAL"/>
            </w:pPr>
            <w:r w:rsidRPr="00481D2D">
              <w:t>[26] 20.13</w:t>
            </w:r>
          </w:p>
        </w:tc>
        <w:tc>
          <w:tcPr>
            <w:tcW w:w="1021" w:type="dxa"/>
          </w:tcPr>
          <w:p w14:paraId="62CC4C84" w14:textId="77777777" w:rsidR="00897956" w:rsidRPr="00481D2D" w:rsidRDefault="00897956">
            <w:pPr>
              <w:pStyle w:val="TAL"/>
            </w:pPr>
            <w:r w:rsidRPr="00481D2D">
              <w:t>m</w:t>
            </w:r>
          </w:p>
        </w:tc>
        <w:tc>
          <w:tcPr>
            <w:tcW w:w="1021" w:type="dxa"/>
          </w:tcPr>
          <w:p w14:paraId="52A04C67" w14:textId="77777777" w:rsidR="00897956" w:rsidRPr="00481D2D" w:rsidRDefault="00897956">
            <w:pPr>
              <w:pStyle w:val="TAL"/>
            </w:pPr>
            <w:r w:rsidRPr="00481D2D">
              <w:t>m</w:t>
            </w:r>
          </w:p>
        </w:tc>
      </w:tr>
      <w:tr w:rsidR="00897956" w:rsidRPr="00481D2D" w14:paraId="04A9204D" w14:textId="77777777">
        <w:tc>
          <w:tcPr>
            <w:tcW w:w="851" w:type="dxa"/>
          </w:tcPr>
          <w:p w14:paraId="145B98F1" w14:textId="77777777" w:rsidR="00897956" w:rsidRPr="00481D2D" w:rsidRDefault="00897956">
            <w:pPr>
              <w:pStyle w:val="TAL"/>
            </w:pPr>
            <w:r w:rsidRPr="00481D2D">
              <w:t>5</w:t>
            </w:r>
          </w:p>
        </w:tc>
        <w:tc>
          <w:tcPr>
            <w:tcW w:w="2665" w:type="dxa"/>
          </w:tcPr>
          <w:p w14:paraId="1907201B" w14:textId="77777777" w:rsidR="00897956" w:rsidRPr="00481D2D" w:rsidRDefault="00897956">
            <w:pPr>
              <w:pStyle w:val="TAL"/>
            </w:pPr>
            <w:r w:rsidRPr="00481D2D">
              <w:t>Content-Length</w:t>
            </w:r>
          </w:p>
        </w:tc>
        <w:tc>
          <w:tcPr>
            <w:tcW w:w="1021" w:type="dxa"/>
          </w:tcPr>
          <w:p w14:paraId="41677B62" w14:textId="77777777" w:rsidR="00897956" w:rsidRPr="00481D2D" w:rsidRDefault="00897956">
            <w:pPr>
              <w:pStyle w:val="TAL"/>
            </w:pPr>
            <w:r w:rsidRPr="00481D2D">
              <w:t>[26] 20.14</w:t>
            </w:r>
          </w:p>
        </w:tc>
        <w:tc>
          <w:tcPr>
            <w:tcW w:w="1021" w:type="dxa"/>
          </w:tcPr>
          <w:p w14:paraId="39F534B2" w14:textId="77777777" w:rsidR="00897956" w:rsidRPr="00481D2D" w:rsidRDefault="00897956">
            <w:pPr>
              <w:pStyle w:val="TAL"/>
            </w:pPr>
            <w:r w:rsidRPr="00481D2D">
              <w:t>m</w:t>
            </w:r>
          </w:p>
        </w:tc>
        <w:tc>
          <w:tcPr>
            <w:tcW w:w="1021" w:type="dxa"/>
          </w:tcPr>
          <w:p w14:paraId="0EF35F31" w14:textId="77777777" w:rsidR="00897956" w:rsidRPr="00481D2D" w:rsidRDefault="00897956">
            <w:pPr>
              <w:pStyle w:val="TAL"/>
            </w:pPr>
            <w:r w:rsidRPr="00481D2D">
              <w:t>m</w:t>
            </w:r>
          </w:p>
        </w:tc>
        <w:tc>
          <w:tcPr>
            <w:tcW w:w="1021" w:type="dxa"/>
          </w:tcPr>
          <w:p w14:paraId="29979C11" w14:textId="77777777" w:rsidR="00897956" w:rsidRPr="00481D2D" w:rsidRDefault="00897956">
            <w:pPr>
              <w:pStyle w:val="TAL"/>
            </w:pPr>
            <w:r w:rsidRPr="00481D2D">
              <w:t>[26] 20.14</w:t>
            </w:r>
          </w:p>
        </w:tc>
        <w:tc>
          <w:tcPr>
            <w:tcW w:w="1021" w:type="dxa"/>
          </w:tcPr>
          <w:p w14:paraId="384AF3AB" w14:textId="77777777" w:rsidR="00897956" w:rsidRPr="00481D2D" w:rsidRDefault="00897956">
            <w:pPr>
              <w:pStyle w:val="TAL"/>
            </w:pPr>
            <w:r w:rsidRPr="00481D2D">
              <w:t>m</w:t>
            </w:r>
          </w:p>
        </w:tc>
        <w:tc>
          <w:tcPr>
            <w:tcW w:w="1021" w:type="dxa"/>
          </w:tcPr>
          <w:p w14:paraId="2E72C981" w14:textId="77777777" w:rsidR="00897956" w:rsidRPr="00481D2D" w:rsidRDefault="00897956">
            <w:pPr>
              <w:pStyle w:val="TAL"/>
            </w:pPr>
            <w:r w:rsidRPr="00481D2D">
              <w:t>m</w:t>
            </w:r>
          </w:p>
        </w:tc>
      </w:tr>
      <w:tr w:rsidR="00897956" w:rsidRPr="00481D2D" w14:paraId="0031D759" w14:textId="77777777">
        <w:tc>
          <w:tcPr>
            <w:tcW w:w="851" w:type="dxa"/>
          </w:tcPr>
          <w:p w14:paraId="6748D38E" w14:textId="77777777" w:rsidR="00897956" w:rsidRPr="00481D2D" w:rsidRDefault="00897956">
            <w:pPr>
              <w:pStyle w:val="TAL"/>
            </w:pPr>
            <w:r w:rsidRPr="00481D2D">
              <w:t>6</w:t>
            </w:r>
          </w:p>
        </w:tc>
        <w:tc>
          <w:tcPr>
            <w:tcW w:w="2665" w:type="dxa"/>
          </w:tcPr>
          <w:p w14:paraId="6FE8E785" w14:textId="77777777" w:rsidR="00897956" w:rsidRPr="00481D2D" w:rsidRDefault="00897956">
            <w:pPr>
              <w:pStyle w:val="TAL"/>
            </w:pPr>
            <w:r w:rsidRPr="00481D2D">
              <w:t>Content-Type</w:t>
            </w:r>
          </w:p>
        </w:tc>
        <w:tc>
          <w:tcPr>
            <w:tcW w:w="1021" w:type="dxa"/>
          </w:tcPr>
          <w:p w14:paraId="5506B999" w14:textId="77777777" w:rsidR="00897956" w:rsidRPr="00481D2D" w:rsidRDefault="00897956">
            <w:pPr>
              <w:pStyle w:val="TAL"/>
            </w:pPr>
            <w:r w:rsidRPr="00481D2D">
              <w:t>[26] 20.15</w:t>
            </w:r>
          </w:p>
        </w:tc>
        <w:tc>
          <w:tcPr>
            <w:tcW w:w="1021" w:type="dxa"/>
          </w:tcPr>
          <w:p w14:paraId="7E0B0C27" w14:textId="77777777" w:rsidR="00897956" w:rsidRPr="00481D2D" w:rsidRDefault="00897956">
            <w:pPr>
              <w:pStyle w:val="TAL"/>
            </w:pPr>
            <w:r w:rsidRPr="00481D2D">
              <w:t>m</w:t>
            </w:r>
          </w:p>
        </w:tc>
        <w:tc>
          <w:tcPr>
            <w:tcW w:w="1021" w:type="dxa"/>
          </w:tcPr>
          <w:p w14:paraId="08DE31C0" w14:textId="77777777" w:rsidR="00897956" w:rsidRPr="00481D2D" w:rsidRDefault="00897956">
            <w:pPr>
              <w:pStyle w:val="TAL"/>
            </w:pPr>
            <w:r w:rsidRPr="00481D2D">
              <w:t>m</w:t>
            </w:r>
          </w:p>
        </w:tc>
        <w:tc>
          <w:tcPr>
            <w:tcW w:w="1021" w:type="dxa"/>
          </w:tcPr>
          <w:p w14:paraId="4F2756B6" w14:textId="77777777" w:rsidR="00897956" w:rsidRPr="00481D2D" w:rsidRDefault="00897956">
            <w:pPr>
              <w:pStyle w:val="TAL"/>
            </w:pPr>
            <w:r w:rsidRPr="00481D2D">
              <w:t>[26] 20.15</w:t>
            </w:r>
          </w:p>
        </w:tc>
        <w:tc>
          <w:tcPr>
            <w:tcW w:w="1021" w:type="dxa"/>
          </w:tcPr>
          <w:p w14:paraId="3336544B" w14:textId="77777777" w:rsidR="00897956" w:rsidRPr="00481D2D" w:rsidRDefault="00897956">
            <w:pPr>
              <w:pStyle w:val="TAL"/>
            </w:pPr>
            <w:r w:rsidRPr="00481D2D">
              <w:t>m</w:t>
            </w:r>
          </w:p>
        </w:tc>
        <w:tc>
          <w:tcPr>
            <w:tcW w:w="1021" w:type="dxa"/>
          </w:tcPr>
          <w:p w14:paraId="464C825C" w14:textId="77777777" w:rsidR="00897956" w:rsidRPr="00481D2D" w:rsidRDefault="00897956">
            <w:pPr>
              <w:pStyle w:val="TAL"/>
            </w:pPr>
            <w:r w:rsidRPr="00481D2D">
              <w:t>m</w:t>
            </w:r>
          </w:p>
        </w:tc>
      </w:tr>
      <w:tr w:rsidR="00897956" w:rsidRPr="00481D2D" w14:paraId="33088B2E" w14:textId="77777777">
        <w:tc>
          <w:tcPr>
            <w:tcW w:w="851" w:type="dxa"/>
          </w:tcPr>
          <w:p w14:paraId="131F0F3B" w14:textId="77777777" w:rsidR="00897956" w:rsidRPr="00481D2D" w:rsidRDefault="00897956">
            <w:pPr>
              <w:pStyle w:val="TAL"/>
            </w:pPr>
            <w:r w:rsidRPr="00481D2D">
              <w:t>7</w:t>
            </w:r>
          </w:p>
        </w:tc>
        <w:tc>
          <w:tcPr>
            <w:tcW w:w="2665" w:type="dxa"/>
          </w:tcPr>
          <w:p w14:paraId="2998101F" w14:textId="77777777" w:rsidR="00897956" w:rsidRPr="00481D2D" w:rsidRDefault="00897956">
            <w:pPr>
              <w:pStyle w:val="TAL"/>
            </w:pPr>
            <w:r w:rsidRPr="00481D2D">
              <w:t>C</w:t>
            </w:r>
            <w:r w:rsidR="00AB6F58" w:rsidRPr="00481D2D">
              <w:t>S</w:t>
            </w:r>
            <w:r w:rsidRPr="00481D2D">
              <w:t>eq</w:t>
            </w:r>
          </w:p>
        </w:tc>
        <w:tc>
          <w:tcPr>
            <w:tcW w:w="1021" w:type="dxa"/>
          </w:tcPr>
          <w:p w14:paraId="49AF3442" w14:textId="77777777" w:rsidR="00897956" w:rsidRPr="00481D2D" w:rsidRDefault="00897956">
            <w:pPr>
              <w:pStyle w:val="TAL"/>
            </w:pPr>
            <w:r w:rsidRPr="00481D2D">
              <w:t>[26] 20.16</w:t>
            </w:r>
          </w:p>
        </w:tc>
        <w:tc>
          <w:tcPr>
            <w:tcW w:w="1021" w:type="dxa"/>
          </w:tcPr>
          <w:p w14:paraId="6174A077" w14:textId="77777777" w:rsidR="00897956" w:rsidRPr="00481D2D" w:rsidRDefault="00897956">
            <w:pPr>
              <w:pStyle w:val="TAL"/>
            </w:pPr>
            <w:r w:rsidRPr="00481D2D">
              <w:t>m</w:t>
            </w:r>
          </w:p>
        </w:tc>
        <w:tc>
          <w:tcPr>
            <w:tcW w:w="1021" w:type="dxa"/>
          </w:tcPr>
          <w:p w14:paraId="523CE2ED" w14:textId="77777777" w:rsidR="00897956" w:rsidRPr="00481D2D" w:rsidRDefault="00897956">
            <w:pPr>
              <w:pStyle w:val="TAL"/>
            </w:pPr>
            <w:r w:rsidRPr="00481D2D">
              <w:t>m</w:t>
            </w:r>
          </w:p>
        </w:tc>
        <w:tc>
          <w:tcPr>
            <w:tcW w:w="1021" w:type="dxa"/>
          </w:tcPr>
          <w:p w14:paraId="04DA74F2" w14:textId="77777777" w:rsidR="00897956" w:rsidRPr="00481D2D" w:rsidRDefault="00897956">
            <w:pPr>
              <w:pStyle w:val="TAL"/>
            </w:pPr>
            <w:r w:rsidRPr="00481D2D">
              <w:t>[26] 20.16</w:t>
            </w:r>
          </w:p>
        </w:tc>
        <w:tc>
          <w:tcPr>
            <w:tcW w:w="1021" w:type="dxa"/>
          </w:tcPr>
          <w:p w14:paraId="4BC50908" w14:textId="77777777" w:rsidR="00897956" w:rsidRPr="00481D2D" w:rsidRDefault="00897956">
            <w:pPr>
              <w:pStyle w:val="TAL"/>
            </w:pPr>
            <w:r w:rsidRPr="00481D2D">
              <w:t>m</w:t>
            </w:r>
          </w:p>
        </w:tc>
        <w:tc>
          <w:tcPr>
            <w:tcW w:w="1021" w:type="dxa"/>
          </w:tcPr>
          <w:p w14:paraId="60F85CAF" w14:textId="77777777" w:rsidR="00897956" w:rsidRPr="00481D2D" w:rsidRDefault="00897956">
            <w:pPr>
              <w:pStyle w:val="TAL"/>
            </w:pPr>
            <w:r w:rsidRPr="00481D2D">
              <w:t>m</w:t>
            </w:r>
          </w:p>
        </w:tc>
      </w:tr>
      <w:tr w:rsidR="00897956" w:rsidRPr="00481D2D" w14:paraId="14CCFC5A" w14:textId="77777777">
        <w:tc>
          <w:tcPr>
            <w:tcW w:w="851" w:type="dxa"/>
          </w:tcPr>
          <w:p w14:paraId="69D022E0" w14:textId="77777777" w:rsidR="00897956" w:rsidRPr="00481D2D" w:rsidRDefault="00897956">
            <w:pPr>
              <w:pStyle w:val="TAL"/>
            </w:pPr>
            <w:r w:rsidRPr="00481D2D">
              <w:t>8</w:t>
            </w:r>
          </w:p>
        </w:tc>
        <w:tc>
          <w:tcPr>
            <w:tcW w:w="2665" w:type="dxa"/>
          </w:tcPr>
          <w:p w14:paraId="70D6C9EF" w14:textId="77777777" w:rsidR="00897956" w:rsidRPr="00481D2D" w:rsidRDefault="00897956">
            <w:pPr>
              <w:pStyle w:val="TAL"/>
            </w:pPr>
            <w:r w:rsidRPr="00481D2D">
              <w:t>Date</w:t>
            </w:r>
          </w:p>
        </w:tc>
        <w:tc>
          <w:tcPr>
            <w:tcW w:w="1021" w:type="dxa"/>
          </w:tcPr>
          <w:p w14:paraId="7B0DB880" w14:textId="77777777" w:rsidR="00897956" w:rsidRPr="00481D2D" w:rsidRDefault="00897956">
            <w:pPr>
              <w:pStyle w:val="TAL"/>
            </w:pPr>
            <w:r w:rsidRPr="00481D2D">
              <w:t>[26] 20.17</w:t>
            </w:r>
          </w:p>
        </w:tc>
        <w:tc>
          <w:tcPr>
            <w:tcW w:w="1021" w:type="dxa"/>
          </w:tcPr>
          <w:p w14:paraId="586C0F3E" w14:textId="77777777" w:rsidR="00897956" w:rsidRPr="00481D2D" w:rsidRDefault="00897956">
            <w:pPr>
              <w:pStyle w:val="TAL"/>
            </w:pPr>
            <w:r w:rsidRPr="00481D2D">
              <w:t>c1</w:t>
            </w:r>
          </w:p>
        </w:tc>
        <w:tc>
          <w:tcPr>
            <w:tcW w:w="1021" w:type="dxa"/>
          </w:tcPr>
          <w:p w14:paraId="4491AA65" w14:textId="77777777" w:rsidR="00897956" w:rsidRPr="00481D2D" w:rsidRDefault="00897956">
            <w:pPr>
              <w:pStyle w:val="TAL"/>
            </w:pPr>
            <w:r w:rsidRPr="00481D2D">
              <w:t>c1</w:t>
            </w:r>
          </w:p>
        </w:tc>
        <w:tc>
          <w:tcPr>
            <w:tcW w:w="1021" w:type="dxa"/>
          </w:tcPr>
          <w:p w14:paraId="2342BB9C" w14:textId="77777777" w:rsidR="00897956" w:rsidRPr="00481D2D" w:rsidRDefault="00897956">
            <w:pPr>
              <w:pStyle w:val="TAL"/>
            </w:pPr>
            <w:r w:rsidRPr="00481D2D">
              <w:t>[26] 20.17</w:t>
            </w:r>
          </w:p>
        </w:tc>
        <w:tc>
          <w:tcPr>
            <w:tcW w:w="1021" w:type="dxa"/>
          </w:tcPr>
          <w:p w14:paraId="52241E1F" w14:textId="77777777" w:rsidR="00897956" w:rsidRPr="00481D2D" w:rsidRDefault="00897956">
            <w:pPr>
              <w:pStyle w:val="TAL"/>
            </w:pPr>
            <w:r w:rsidRPr="00481D2D">
              <w:t>m</w:t>
            </w:r>
          </w:p>
        </w:tc>
        <w:tc>
          <w:tcPr>
            <w:tcW w:w="1021" w:type="dxa"/>
          </w:tcPr>
          <w:p w14:paraId="4EA46BEB" w14:textId="77777777" w:rsidR="00897956" w:rsidRPr="00481D2D" w:rsidRDefault="00897956">
            <w:pPr>
              <w:pStyle w:val="TAL"/>
            </w:pPr>
            <w:r w:rsidRPr="00481D2D">
              <w:t>m</w:t>
            </w:r>
          </w:p>
        </w:tc>
      </w:tr>
      <w:tr w:rsidR="00897956" w:rsidRPr="00481D2D" w14:paraId="2EEF8578" w14:textId="77777777">
        <w:tc>
          <w:tcPr>
            <w:tcW w:w="851" w:type="dxa"/>
          </w:tcPr>
          <w:p w14:paraId="16F9C457" w14:textId="77777777" w:rsidR="00897956" w:rsidRPr="00481D2D" w:rsidRDefault="00897956">
            <w:pPr>
              <w:pStyle w:val="TAL"/>
            </w:pPr>
            <w:r w:rsidRPr="00481D2D">
              <w:t>9</w:t>
            </w:r>
          </w:p>
        </w:tc>
        <w:tc>
          <w:tcPr>
            <w:tcW w:w="2665" w:type="dxa"/>
          </w:tcPr>
          <w:p w14:paraId="06EE0790" w14:textId="77777777" w:rsidR="00897956" w:rsidRPr="00481D2D" w:rsidRDefault="00897956">
            <w:pPr>
              <w:pStyle w:val="TAL"/>
            </w:pPr>
            <w:r w:rsidRPr="00481D2D">
              <w:t>From</w:t>
            </w:r>
          </w:p>
        </w:tc>
        <w:tc>
          <w:tcPr>
            <w:tcW w:w="1021" w:type="dxa"/>
          </w:tcPr>
          <w:p w14:paraId="74A4DD80" w14:textId="77777777" w:rsidR="00897956" w:rsidRPr="00481D2D" w:rsidRDefault="00897956">
            <w:pPr>
              <w:pStyle w:val="TAL"/>
            </w:pPr>
            <w:r w:rsidRPr="00481D2D">
              <w:t>[26] 20.20</w:t>
            </w:r>
          </w:p>
        </w:tc>
        <w:tc>
          <w:tcPr>
            <w:tcW w:w="1021" w:type="dxa"/>
          </w:tcPr>
          <w:p w14:paraId="73D26E8F" w14:textId="77777777" w:rsidR="00897956" w:rsidRPr="00481D2D" w:rsidRDefault="00897956">
            <w:pPr>
              <w:pStyle w:val="TAL"/>
            </w:pPr>
            <w:r w:rsidRPr="00481D2D">
              <w:t>m</w:t>
            </w:r>
          </w:p>
        </w:tc>
        <w:tc>
          <w:tcPr>
            <w:tcW w:w="1021" w:type="dxa"/>
          </w:tcPr>
          <w:p w14:paraId="6AE855EA" w14:textId="77777777" w:rsidR="00897956" w:rsidRPr="00481D2D" w:rsidRDefault="00897956">
            <w:pPr>
              <w:pStyle w:val="TAL"/>
            </w:pPr>
            <w:r w:rsidRPr="00481D2D">
              <w:t>m</w:t>
            </w:r>
          </w:p>
        </w:tc>
        <w:tc>
          <w:tcPr>
            <w:tcW w:w="1021" w:type="dxa"/>
          </w:tcPr>
          <w:p w14:paraId="6E34D67C" w14:textId="77777777" w:rsidR="00897956" w:rsidRPr="00481D2D" w:rsidRDefault="00897956">
            <w:pPr>
              <w:pStyle w:val="TAL"/>
            </w:pPr>
            <w:r w:rsidRPr="00481D2D">
              <w:t>[26] 20.20</w:t>
            </w:r>
          </w:p>
        </w:tc>
        <w:tc>
          <w:tcPr>
            <w:tcW w:w="1021" w:type="dxa"/>
          </w:tcPr>
          <w:p w14:paraId="7C154336" w14:textId="77777777" w:rsidR="00897956" w:rsidRPr="00481D2D" w:rsidRDefault="00897956">
            <w:pPr>
              <w:pStyle w:val="TAL"/>
            </w:pPr>
            <w:r w:rsidRPr="00481D2D">
              <w:t>m</w:t>
            </w:r>
          </w:p>
        </w:tc>
        <w:tc>
          <w:tcPr>
            <w:tcW w:w="1021" w:type="dxa"/>
          </w:tcPr>
          <w:p w14:paraId="56C06BAC" w14:textId="77777777" w:rsidR="00897956" w:rsidRPr="00481D2D" w:rsidRDefault="00897956">
            <w:pPr>
              <w:pStyle w:val="TAL"/>
            </w:pPr>
            <w:r w:rsidRPr="00481D2D">
              <w:t>m</w:t>
            </w:r>
          </w:p>
        </w:tc>
      </w:tr>
      <w:tr w:rsidR="00EE72FB" w:rsidRPr="00481D2D" w14:paraId="4D687915" w14:textId="77777777">
        <w:tc>
          <w:tcPr>
            <w:tcW w:w="851" w:type="dxa"/>
          </w:tcPr>
          <w:p w14:paraId="35E01A38" w14:textId="77777777" w:rsidR="00EE72FB" w:rsidRPr="00481D2D" w:rsidRDefault="00EE72FB">
            <w:pPr>
              <w:pStyle w:val="TAL"/>
            </w:pPr>
            <w:r w:rsidRPr="00481D2D">
              <w:t>9A</w:t>
            </w:r>
          </w:p>
        </w:tc>
        <w:tc>
          <w:tcPr>
            <w:tcW w:w="2665" w:type="dxa"/>
          </w:tcPr>
          <w:p w14:paraId="715AB713" w14:textId="77777777" w:rsidR="00EE72FB" w:rsidRPr="00481D2D" w:rsidRDefault="00EE72FB">
            <w:pPr>
              <w:pStyle w:val="TAL"/>
            </w:pPr>
            <w:r w:rsidRPr="00481D2D">
              <w:t>Geolocation</w:t>
            </w:r>
            <w:r w:rsidR="00FC320B" w:rsidRPr="00481D2D">
              <w:t>-Error</w:t>
            </w:r>
          </w:p>
        </w:tc>
        <w:tc>
          <w:tcPr>
            <w:tcW w:w="1021" w:type="dxa"/>
          </w:tcPr>
          <w:p w14:paraId="402E40D9" w14:textId="77777777" w:rsidR="00EE72FB" w:rsidRPr="00481D2D" w:rsidRDefault="00EE72FB">
            <w:pPr>
              <w:pStyle w:val="TAL"/>
            </w:pPr>
            <w:r w:rsidRPr="00481D2D">
              <w:t xml:space="preserve">[89] </w:t>
            </w:r>
            <w:r w:rsidR="00FC320B" w:rsidRPr="00481D2D">
              <w:t>4.3</w:t>
            </w:r>
          </w:p>
        </w:tc>
        <w:tc>
          <w:tcPr>
            <w:tcW w:w="1021" w:type="dxa"/>
          </w:tcPr>
          <w:p w14:paraId="497AA2DE" w14:textId="77777777" w:rsidR="00EE72FB" w:rsidRPr="00481D2D" w:rsidRDefault="00EE72FB">
            <w:pPr>
              <w:pStyle w:val="TAL"/>
            </w:pPr>
            <w:r w:rsidRPr="00481D2D">
              <w:t>c10</w:t>
            </w:r>
          </w:p>
        </w:tc>
        <w:tc>
          <w:tcPr>
            <w:tcW w:w="1021" w:type="dxa"/>
          </w:tcPr>
          <w:p w14:paraId="00C6F6EB" w14:textId="77777777" w:rsidR="00EE72FB" w:rsidRPr="00481D2D" w:rsidRDefault="00EE72FB">
            <w:pPr>
              <w:pStyle w:val="TAL"/>
            </w:pPr>
            <w:r w:rsidRPr="00481D2D">
              <w:t>c10</w:t>
            </w:r>
          </w:p>
        </w:tc>
        <w:tc>
          <w:tcPr>
            <w:tcW w:w="1021" w:type="dxa"/>
          </w:tcPr>
          <w:p w14:paraId="6BFB47CC" w14:textId="77777777" w:rsidR="00EE72FB" w:rsidRPr="00481D2D" w:rsidRDefault="00EE72FB">
            <w:pPr>
              <w:pStyle w:val="TAL"/>
            </w:pPr>
            <w:r w:rsidRPr="00481D2D">
              <w:t xml:space="preserve">[89] </w:t>
            </w:r>
            <w:r w:rsidR="00FC320B" w:rsidRPr="00481D2D">
              <w:t>4.3</w:t>
            </w:r>
          </w:p>
        </w:tc>
        <w:tc>
          <w:tcPr>
            <w:tcW w:w="1021" w:type="dxa"/>
          </w:tcPr>
          <w:p w14:paraId="21FE4051" w14:textId="77777777" w:rsidR="00EE72FB" w:rsidRPr="00481D2D" w:rsidRDefault="00EE72FB">
            <w:pPr>
              <w:pStyle w:val="TAL"/>
            </w:pPr>
            <w:r w:rsidRPr="00481D2D">
              <w:t>c10</w:t>
            </w:r>
          </w:p>
        </w:tc>
        <w:tc>
          <w:tcPr>
            <w:tcW w:w="1021" w:type="dxa"/>
          </w:tcPr>
          <w:p w14:paraId="31F63553" w14:textId="77777777" w:rsidR="00EE72FB" w:rsidRPr="00481D2D" w:rsidRDefault="00EE72FB">
            <w:pPr>
              <w:pStyle w:val="TAL"/>
            </w:pPr>
            <w:r w:rsidRPr="00481D2D">
              <w:t>c10</w:t>
            </w:r>
          </w:p>
        </w:tc>
      </w:tr>
      <w:tr w:rsidR="00EE72FB" w:rsidRPr="00481D2D" w14:paraId="4E07D49B" w14:textId="77777777">
        <w:tc>
          <w:tcPr>
            <w:tcW w:w="851" w:type="dxa"/>
          </w:tcPr>
          <w:p w14:paraId="3BFA02DB" w14:textId="77777777" w:rsidR="00EE72FB" w:rsidRPr="00481D2D" w:rsidRDefault="00EE72FB">
            <w:pPr>
              <w:pStyle w:val="TAL"/>
            </w:pPr>
            <w:r w:rsidRPr="00481D2D">
              <w:t>9B</w:t>
            </w:r>
          </w:p>
        </w:tc>
        <w:tc>
          <w:tcPr>
            <w:tcW w:w="2665" w:type="dxa"/>
          </w:tcPr>
          <w:p w14:paraId="014C5870" w14:textId="77777777" w:rsidR="00EE72FB" w:rsidRPr="00481D2D" w:rsidRDefault="00EE72FB">
            <w:pPr>
              <w:pStyle w:val="TAL"/>
            </w:pPr>
            <w:r w:rsidRPr="00481D2D">
              <w:t>History-Info</w:t>
            </w:r>
          </w:p>
        </w:tc>
        <w:tc>
          <w:tcPr>
            <w:tcW w:w="1021" w:type="dxa"/>
          </w:tcPr>
          <w:p w14:paraId="68E98219" w14:textId="77777777" w:rsidR="00EE72FB" w:rsidRPr="00481D2D" w:rsidRDefault="00EE72FB">
            <w:pPr>
              <w:pStyle w:val="TAL"/>
            </w:pPr>
            <w:r w:rsidRPr="00481D2D">
              <w:t xml:space="preserve">[66] 4.1 </w:t>
            </w:r>
          </w:p>
        </w:tc>
        <w:tc>
          <w:tcPr>
            <w:tcW w:w="1021" w:type="dxa"/>
          </w:tcPr>
          <w:p w14:paraId="6130E8E0" w14:textId="77777777" w:rsidR="00EE72FB" w:rsidRPr="00481D2D" w:rsidRDefault="00EE72FB">
            <w:pPr>
              <w:pStyle w:val="TAL"/>
            </w:pPr>
            <w:r w:rsidRPr="00481D2D">
              <w:t>c9</w:t>
            </w:r>
          </w:p>
        </w:tc>
        <w:tc>
          <w:tcPr>
            <w:tcW w:w="1021" w:type="dxa"/>
          </w:tcPr>
          <w:p w14:paraId="2C62BEFB" w14:textId="77777777" w:rsidR="00EE72FB" w:rsidRPr="00481D2D" w:rsidRDefault="00EE72FB">
            <w:pPr>
              <w:pStyle w:val="TAL"/>
            </w:pPr>
            <w:r w:rsidRPr="00481D2D">
              <w:t>c9</w:t>
            </w:r>
          </w:p>
        </w:tc>
        <w:tc>
          <w:tcPr>
            <w:tcW w:w="1021" w:type="dxa"/>
          </w:tcPr>
          <w:p w14:paraId="63456259" w14:textId="77777777" w:rsidR="00EE72FB" w:rsidRPr="00481D2D" w:rsidRDefault="00EE72FB">
            <w:pPr>
              <w:pStyle w:val="TAL"/>
            </w:pPr>
            <w:r w:rsidRPr="00481D2D">
              <w:t>[66] 4.1</w:t>
            </w:r>
          </w:p>
        </w:tc>
        <w:tc>
          <w:tcPr>
            <w:tcW w:w="1021" w:type="dxa"/>
          </w:tcPr>
          <w:p w14:paraId="77DACEE3" w14:textId="77777777" w:rsidR="00EE72FB" w:rsidRPr="00481D2D" w:rsidRDefault="00EE72FB">
            <w:pPr>
              <w:pStyle w:val="TAL"/>
            </w:pPr>
            <w:r w:rsidRPr="00481D2D">
              <w:t>c9</w:t>
            </w:r>
          </w:p>
        </w:tc>
        <w:tc>
          <w:tcPr>
            <w:tcW w:w="1021" w:type="dxa"/>
          </w:tcPr>
          <w:p w14:paraId="203FE383" w14:textId="77777777" w:rsidR="00EE72FB" w:rsidRPr="00481D2D" w:rsidRDefault="00EE72FB">
            <w:pPr>
              <w:pStyle w:val="TAL"/>
            </w:pPr>
            <w:r w:rsidRPr="00481D2D">
              <w:t>c9</w:t>
            </w:r>
          </w:p>
        </w:tc>
      </w:tr>
      <w:tr w:rsidR="00EE72FB" w:rsidRPr="00481D2D" w14:paraId="7B732AA2" w14:textId="77777777">
        <w:tc>
          <w:tcPr>
            <w:tcW w:w="851" w:type="dxa"/>
          </w:tcPr>
          <w:p w14:paraId="1D742B1B" w14:textId="77777777" w:rsidR="00EE72FB" w:rsidRPr="00481D2D" w:rsidRDefault="00EE72FB">
            <w:pPr>
              <w:pStyle w:val="TAL"/>
            </w:pPr>
            <w:r w:rsidRPr="00481D2D">
              <w:t>10</w:t>
            </w:r>
          </w:p>
        </w:tc>
        <w:tc>
          <w:tcPr>
            <w:tcW w:w="2665" w:type="dxa"/>
          </w:tcPr>
          <w:p w14:paraId="0CA67AC3" w14:textId="77777777" w:rsidR="00EE72FB" w:rsidRPr="00481D2D" w:rsidRDefault="00EE72FB">
            <w:pPr>
              <w:pStyle w:val="TAL"/>
            </w:pPr>
            <w:r w:rsidRPr="00481D2D">
              <w:t>MIME-Version</w:t>
            </w:r>
          </w:p>
        </w:tc>
        <w:tc>
          <w:tcPr>
            <w:tcW w:w="1021" w:type="dxa"/>
          </w:tcPr>
          <w:p w14:paraId="69C0370C" w14:textId="77777777" w:rsidR="00EE72FB" w:rsidRPr="00481D2D" w:rsidRDefault="00EE72FB">
            <w:pPr>
              <w:pStyle w:val="TAL"/>
            </w:pPr>
            <w:r w:rsidRPr="00481D2D">
              <w:t>[26] 20.24</w:t>
            </w:r>
          </w:p>
        </w:tc>
        <w:tc>
          <w:tcPr>
            <w:tcW w:w="1021" w:type="dxa"/>
          </w:tcPr>
          <w:p w14:paraId="0E0CA7A5" w14:textId="77777777" w:rsidR="00EE72FB" w:rsidRPr="00481D2D" w:rsidRDefault="00EE72FB">
            <w:pPr>
              <w:pStyle w:val="TAL"/>
            </w:pPr>
            <w:r w:rsidRPr="00481D2D">
              <w:t>o</w:t>
            </w:r>
          </w:p>
        </w:tc>
        <w:tc>
          <w:tcPr>
            <w:tcW w:w="1021" w:type="dxa"/>
          </w:tcPr>
          <w:p w14:paraId="16882814" w14:textId="77777777" w:rsidR="00EE72FB" w:rsidRPr="00481D2D" w:rsidRDefault="00EE72FB">
            <w:pPr>
              <w:pStyle w:val="TAL"/>
            </w:pPr>
            <w:r w:rsidRPr="00481D2D">
              <w:t>o</w:t>
            </w:r>
          </w:p>
        </w:tc>
        <w:tc>
          <w:tcPr>
            <w:tcW w:w="1021" w:type="dxa"/>
          </w:tcPr>
          <w:p w14:paraId="00765785" w14:textId="77777777" w:rsidR="00EE72FB" w:rsidRPr="00481D2D" w:rsidRDefault="00EE72FB">
            <w:pPr>
              <w:pStyle w:val="TAL"/>
            </w:pPr>
            <w:r w:rsidRPr="00481D2D">
              <w:t>[26] 20.24</w:t>
            </w:r>
          </w:p>
        </w:tc>
        <w:tc>
          <w:tcPr>
            <w:tcW w:w="1021" w:type="dxa"/>
          </w:tcPr>
          <w:p w14:paraId="57082B08" w14:textId="77777777" w:rsidR="00EE72FB" w:rsidRPr="00481D2D" w:rsidRDefault="00EE72FB">
            <w:pPr>
              <w:pStyle w:val="TAL"/>
            </w:pPr>
            <w:r w:rsidRPr="00481D2D">
              <w:t>m</w:t>
            </w:r>
          </w:p>
        </w:tc>
        <w:tc>
          <w:tcPr>
            <w:tcW w:w="1021" w:type="dxa"/>
          </w:tcPr>
          <w:p w14:paraId="6F67C811" w14:textId="77777777" w:rsidR="00EE72FB" w:rsidRPr="00481D2D" w:rsidRDefault="00EE72FB">
            <w:pPr>
              <w:pStyle w:val="TAL"/>
            </w:pPr>
            <w:r w:rsidRPr="00481D2D">
              <w:t>m</w:t>
            </w:r>
          </w:p>
        </w:tc>
      </w:tr>
      <w:tr w:rsidR="00EE72FB" w:rsidRPr="00481D2D" w14:paraId="2C323CF5" w14:textId="77777777">
        <w:tc>
          <w:tcPr>
            <w:tcW w:w="851" w:type="dxa"/>
          </w:tcPr>
          <w:p w14:paraId="0C378FCD" w14:textId="77777777" w:rsidR="00EE72FB" w:rsidRPr="00481D2D" w:rsidRDefault="00EE72FB">
            <w:pPr>
              <w:pStyle w:val="TAL"/>
            </w:pPr>
            <w:r w:rsidRPr="00481D2D">
              <w:t>11</w:t>
            </w:r>
          </w:p>
        </w:tc>
        <w:tc>
          <w:tcPr>
            <w:tcW w:w="2665" w:type="dxa"/>
          </w:tcPr>
          <w:p w14:paraId="4A946431" w14:textId="77777777" w:rsidR="00EE72FB" w:rsidRPr="00481D2D" w:rsidRDefault="00EE72FB">
            <w:pPr>
              <w:pStyle w:val="TAL"/>
            </w:pPr>
            <w:r w:rsidRPr="00481D2D">
              <w:t>Organization</w:t>
            </w:r>
          </w:p>
        </w:tc>
        <w:tc>
          <w:tcPr>
            <w:tcW w:w="1021" w:type="dxa"/>
          </w:tcPr>
          <w:p w14:paraId="39D498E6" w14:textId="77777777" w:rsidR="00EE72FB" w:rsidRPr="00481D2D" w:rsidRDefault="00EE72FB">
            <w:pPr>
              <w:pStyle w:val="TAL"/>
            </w:pPr>
            <w:r w:rsidRPr="00481D2D">
              <w:t>[26] 20.25</w:t>
            </w:r>
          </w:p>
        </w:tc>
        <w:tc>
          <w:tcPr>
            <w:tcW w:w="1021" w:type="dxa"/>
          </w:tcPr>
          <w:p w14:paraId="2BFA7504" w14:textId="77777777" w:rsidR="00EE72FB" w:rsidRPr="00481D2D" w:rsidRDefault="00EE72FB">
            <w:pPr>
              <w:pStyle w:val="TAL"/>
            </w:pPr>
            <w:r w:rsidRPr="00481D2D">
              <w:t>o</w:t>
            </w:r>
          </w:p>
        </w:tc>
        <w:tc>
          <w:tcPr>
            <w:tcW w:w="1021" w:type="dxa"/>
          </w:tcPr>
          <w:p w14:paraId="4267DC8A" w14:textId="77777777" w:rsidR="00EE72FB" w:rsidRPr="00481D2D" w:rsidRDefault="00EE72FB">
            <w:pPr>
              <w:pStyle w:val="TAL"/>
            </w:pPr>
            <w:r w:rsidRPr="00481D2D">
              <w:t>o</w:t>
            </w:r>
          </w:p>
        </w:tc>
        <w:tc>
          <w:tcPr>
            <w:tcW w:w="1021" w:type="dxa"/>
          </w:tcPr>
          <w:p w14:paraId="25847BEB" w14:textId="77777777" w:rsidR="00EE72FB" w:rsidRPr="00481D2D" w:rsidRDefault="00EE72FB">
            <w:pPr>
              <w:pStyle w:val="TAL"/>
            </w:pPr>
            <w:r w:rsidRPr="00481D2D">
              <w:t>[26] 20.25</w:t>
            </w:r>
          </w:p>
        </w:tc>
        <w:tc>
          <w:tcPr>
            <w:tcW w:w="1021" w:type="dxa"/>
          </w:tcPr>
          <w:p w14:paraId="66929B6B" w14:textId="77777777" w:rsidR="00EE72FB" w:rsidRPr="00481D2D" w:rsidRDefault="00EE72FB">
            <w:pPr>
              <w:pStyle w:val="TAL"/>
            </w:pPr>
            <w:r w:rsidRPr="00481D2D">
              <w:t>o</w:t>
            </w:r>
          </w:p>
        </w:tc>
        <w:tc>
          <w:tcPr>
            <w:tcW w:w="1021" w:type="dxa"/>
          </w:tcPr>
          <w:p w14:paraId="216148CA" w14:textId="77777777" w:rsidR="00EE72FB" w:rsidRPr="00481D2D" w:rsidRDefault="00EE72FB">
            <w:pPr>
              <w:pStyle w:val="TAL"/>
            </w:pPr>
            <w:r w:rsidRPr="00481D2D">
              <w:t>o</w:t>
            </w:r>
          </w:p>
        </w:tc>
      </w:tr>
      <w:tr w:rsidR="00EE72FB" w:rsidRPr="00481D2D" w14:paraId="17878661" w14:textId="77777777">
        <w:tc>
          <w:tcPr>
            <w:tcW w:w="851" w:type="dxa"/>
          </w:tcPr>
          <w:p w14:paraId="1E595919" w14:textId="77777777" w:rsidR="00EE72FB" w:rsidRPr="00481D2D" w:rsidRDefault="00EE72FB">
            <w:pPr>
              <w:pStyle w:val="TAL"/>
            </w:pPr>
            <w:r w:rsidRPr="00481D2D">
              <w:t>11A</w:t>
            </w:r>
          </w:p>
        </w:tc>
        <w:tc>
          <w:tcPr>
            <w:tcW w:w="2665" w:type="dxa"/>
          </w:tcPr>
          <w:p w14:paraId="64BBE29B" w14:textId="77777777" w:rsidR="00EE72FB" w:rsidRPr="00481D2D" w:rsidRDefault="00EE72FB">
            <w:pPr>
              <w:pStyle w:val="TAL"/>
            </w:pPr>
            <w:r w:rsidRPr="00481D2D">
              <w:t>P-Access-Network-Info</w:t>
            </w:r>
          </w:p>
        </w:tc>
        <w:tc>
          <w:tcPr>
            <w:tcW w:w="1021" w:type="dxa"/>
          </w:tcPr>
          <w:p w14:paraId="16F13BF0" w14:textId="77777777" w:rsidR="00EE72FB" w:rsidRPr="00481D2D" w:rsidRDefault="00EE72FB">
            <w:pPr>
              <w:pStyle w:val="TAL"/>
            </w:pPr>
            <w:r w:rsidRPr="00481D2D">
              <w:t>[52] 4.4</w:t>
            </w:r>
            <w:r w:rsidR="00B403CD" w:rsidRPr="00481D2D">
              <w:t>, [52A] 4</w:t>
            </w:r>
            <w:r w:rsidR="007C3194" w:rsidRPr="00481D2D">
              <w:t xml:space="preserve">, [234] </w:t>
            </w:r>
            <w:r w:rsidR="001F7DC1" w:rsidRPr="00481D2D">
              <w:t>2</w:t>
            </w:r>
          </w:p>
        </w:tc>
        <w:tc>
          <w:tcPr>
            <w:tcW w:w="1021" w:type="dxa"/>
          </w:tcPr>
          <w:p w14:paraId="3F9521AE" w14:textId="77777777" w:rsidR="00EE72FB" w:rsidRPr="00481D2D" w:rsidRDefault="00EE72FB">
            <w:pPr>
              <w:pStyle w:val="TAL"/>
            </w:pPr>
            <w:r w:rsidRPr="00481D2D">
              <w:t>c3</w:t>
            </w:r>
          </w:p>
        </w:tc>
        <w:tc>
          <w:tcPr>
            <w:tcW w:w="1021" w:type="dxa"/>
          </w:tcPr>
          <w:p w14:paraId="5739F297" w14:textId="77777777" w:rsidR="00EE72FB" w:rsidRPr="00481D2D" w:rsidRDefault="00EE72FB">
            <w:pPr>
              <w:pStyle w:val="TAL"/>
            </w:pPr>
            <w:r w:rsidRPr="00481D2D">
              <w:t>n/a</w:t>
            </w:r>
          </w:p>
        </w:tc>
        <w:tc>
          <w:tcPr>
            <w:tcW w:w="1021" w:type="dxa"/>
          </w:tcPr>
          <w:p w14:paraId="651C77A6" w14:textId="77777777" w:rsidR="00EE72FB" w:rsidRPr="00481D2D" w:rsidRDefault="00EE72FB">
            <w:pPr>
              <w:pStyle w:val="TAL"/>
            </w:pPr>
            <w:r w:rsidRPr="00481D2D">
              <w:t>[52] 4.4</w:t>
            </w:r>
            <w:r w:rsidR="00B403CD" w:rsidRPr="00481D2D">
              <w:t>, [52A] 4</w:t>
            </w:r>
            <w:r w:rsidR="007C3194" w:rsidRPr="00481D2D">
              <w:t xml:space="preserve">, [234] </w:t>
            </w:r>
            <w:r w:rsidR="001F7DC1" w:rsidRPr="00481D2D">
              <w:t>2</w:t>
            </w:r>
          </w:p>
        </w:tc>
        <w:tc>
          <w:tcPr>
            <w:tcW w:w="1021" w:type="dxa"/>
          </w:tcPr>
          <w:p w14:paraId="1027119F" w14:textId="77777777" w:rsidR="00EE72FB" w:rsidRPr="00481D2D" w:rsidRDefault="00EE72FB">
            <w:pPr>
              <w:pStyle w:val="TAL"/>
            </w:pPr>
            <w:r w:rsidRPr="00481D2D">
              <w:t>c3</w:t>
            </w:r>
          </w:p>
        </w:tc>
        <w:tc>
          <w:tcPr>
            <w:tcW w:w="1021" w:type="dxa"/>
          </w:tcPr>
          <w:p w14:paraId="45DBACF8" w14:textId="77777777" w:rsidR="00EE72FB" w:rsidRPr="00481D2D" w:rsidRDefault="00EE72FB">
            <w:pPr>
              <w:pStyle w:val="TAL"/>
            </w:pPr>
            <w:r w:rsidRPr="00481D2D">
              <w:t>n/a</w:t>
            </w:r>
          </w:p>
        </w:tc>
      </w:tr>
      <w:tr w:rsidR="00EE72FB" w:rsidRPr="00481D2D" w14:paraId="4AC7FBBF" w14:textId="77777777">
        <w:tc>
          <w:tcPr>
            <w:tcW w:w="851" w:type="dxa"/>
          </w:tcPr>
          <w:p w14:paraId="453AFA60" w14:textId="77777777" w:rsidR="00EE72FB" w:rsidRPr="00481D2D" w:rsidRDefault="00EE72FB">
            <w:pPr>
              <w:pStyle w:val="TAL"/>
            </w:pPr>
            <w:r w:rsidRPr="00481D2D">
              <w:t>11B</w:t>
            </w:r>
          </w:p>
        </w:tc>
        <w:tc>
          <w:tcPr>
            <w:tcW w:w="2665" w:type="dxa"/>
          </w:tcPr>
          <w:p w14:paraId="02A40521" w14:textId="77777777" w:rsidR="00EE72FB" w:rsidRPr="00481D2D" w:rsidRDefault="00EE72FB">
            <w:pPr>
              <w:pStyle w:val="TAL"/>
            </w:pPr>
            <w:r w:rsidRPr="00481D2D">
              <w:t>P-Charging-Function-Addresses</w:t>
            </w:r>
          </w:p>
        </w:tc>
        <w:tc>
          <w:tcPr>
            <w:tcW w:w="1021" w:type="dxa"/>
          </w:tcPr>
          <w:p w14:paraId="696564B4" w14:textId="77777777" w:rsidR="00EE72FB" w:rsidRPr="00481D2D" w:rsidRDefault="00EE72FB">
            <w:pPr>
              <w:pStyle w:val="TAL"/>
            </w:pPr>
            <w:r w:rsidRPr="00481D2D">
              <w:t>[52] 4.5</w:t>
            </w:r>
            <w:r w:rsidR="00B403CD" w:rsidRPr="00481D2D">
              <w:t>, [52A] 4</w:t>
            </w:r>
          </w:p>
        </w:tc>
        <w:tc>
          <w:tcPr>
            <w:tcW w:w="1021" w:type="dxa"/>
          </w:tcPr>
          <w:p w14:paraId="71D5438D" w14:textId="77777777" w:rsidR="00EE72FB" w:rsidRPr="00481D2D" w:rsidRDefault="00EE72FB">
            <w:pPr>
              <w:pStyle w:val="TAL"/>
            </w:pPr>
            <w:r w:rsidRPr="00481D2D">
              <w:t>c6</w:t>
            </w:r>
          </w:p>
        </w:tc>
        <w:tc>
          <w:tcPr>
            <w:tcW w:w="1021" w:type="dxa"/>
          </w:tcPr>
          <w:p w14:paraId="1D8D7A3A" w14:textId="77777777" w:rsidR="00EE72FB" w:rsidRPr="00481D2D" w:rsidRDefault="00EE72FB">
            <w:pPr>
              <w:pStyle w:val="TAL"/>
            </w:pPr>
            <w:r w:rsidRPr="00481D2D">
              <w:t>c7</w:t>
            </w:r>
          </w:p>
        </w:tc>
        <w:tc>
          <w:tcPr>
            <w:tcW w:w="1021" w:type="dxa"/>
          </w:tcPr>
          <w:p w14:paraId="5796BC3D" w14:textId="77777777" w:rsidR="00EE72FB" w:rsidRPr="00481D2D" w:rsidRDefault="00EE72FB">
            <w:pPr>
              <w:pStyle w:val="TAL"/>
            </w:pPr>
            <w:r w:rsidRPr="00481D2D">
              <w:t>[52] 4.5</w:t>
            </w:r>
            <w:r w:rsidR="00B403CD" w:rsidRPr="00481D2D">
              <w:t>, [52A] 4</w:t>
            </w:r>
          </w:p>
        </w:tc>
        <w:tc>
          <w:tcPr>
            <w:tcW w:w="1021" w:type="dxa"/>
          </w:tcPr>
          <w:p w14:paraId="4CC060B4" w14:textId="77777777" w:rsidR="00EE72FB" w:rsidRPr="00481D2D" w:rsidRDefault="00EE72FB">
            <w:pPr>
              <w:pStyle w:val="TAL"/>
            </w:pPr>
            <w:r w:rsidRPr="00481D2D">
              <w:t>c6</w:t>
            </w:r>
          </w:p>
        </w:tc>
        <w:tc>
          <w:tcPr>
            <w:tcW w:w="1021" w:type="dxa"/>
          </w:tcPr>
          <w:p w14:paraId="0B4AAC7D" w14:textId="77777777" w:rsidR="00EE72FB" w:rsidRPr="00481D2D" w:rsidRDefault="00EE72FB">
            <w:pPr>
              <w:pStyle w:val="TAL"/>
            </w:pPr>
            <w:r w:rsidRPr="00481D2D">
              <w:t>c7</w:t>
            </w:r>
          </w:p>
        </w:tc>
      </w:tr>
      <w:tr w:rsidR="00EE72FB" w:rsidRPr="00481D2D" w14:paraId="2C8C04CB" w14:textId="77777777">
        <w:tc>
          <w:tcPr>
            <w:tcW w:w="851" w:type="dxa"/>
          </w:tcPr>
          <w:p w14:paraId="75119B09" w14:textId="77777777" w:rsidR="00EE72FB" w:rsidRPr="00481D2D" w:rsidRDefault="00EE72FB">
            <w:pPr>
              <w:pStyle w:val="TAL"/>
            </w:pPr>
            <w:r w:rsidRPr="00481D2D">
              <w:t>11C</w:t>
            </w:r>
          </w:p>
        </w:tc>
        <w:tc>
          <w:tcPr>
            <w:tcW w:w="2665" w:type="dxa"/>
          </w:tcPr>
          <w:p w14:paraId="3F75A181" w14:textId="77777777" w:rsidR="00EE72FB" w:rsidRPr="00481D2D" w:rsidRDefault="00EE72FB">
            <w:pPr>
              <w:pStyle w:val="TAL"/>
            </w:pPr>
            <w:r w:rsidRPr="00481D2D">
              <w:t>P-Charging-Vector</w:t>
            </w:r>
          </w:p>
        </w:tc>
        <w:tc>
          <w:tcPr>
            <w:tcW w:w="1021" w:type="dxa"/>
          </w:tcPr>
          <w:p w14:paraId="1EC1A7CF" w14:textId="77777777" w:rsidR="00EE72FB" w:rsidRPr="00481D2D" w:rsidRDefault="00EE72FB">
            <w:pPr>
              <w:pStyle w:val="TAL"/>
            </w:pPr>
            <w:r w:rsidRPr="00481D2D">
              <w:t>[52] 4.6</w:t>
            </w:r>
            <w:r w:rsidR="00B403CD" w:rsidRPr="00481D2D">
              <w:t>, [52A] 4</w:t>
            </w:r>
          </w:p>
        </w:tc>
        <w:tc>
          <w:tcPr>
            <w:tcW w:w="1021" w:type="dxa"/>
          </w:tcPr>
          <w:p w14:paraId="064F70CB" w14:textId="77777777" w:rsidR="00EE72FB" w:rsidRPr="00481D2D" w:rsidRDefault="00EE72FB">
            <w:pPr>
              <w:pStyle w:val="TAL"/>
            </w:pPr>
            <w:r w:rsidRPr="00481D2D">
              <w:t>c4</w:t>
            </w:r>
          </w:p>
        </w:tc>
        <w:tc>
          <w:tcPr>
            <w:tcW w:w="1021" w:type="dxa"/>
          </w:tcPr>
          <w:p w14:paraId="30A6BEE4" w14:textId="77777777" w:rsidR="00EE72FB" w:rsidRPr="00481D2D" w:rsidRDefault="00EE72FB">
            <w:pPr>
              <w:pStyle w:val="TAL"/>
            </w:pPr>
            <w:r w:rsidRPr="00481D2D">
              <w:t>c5</w:t>
            </w:r>
          </w:p>
        </w:tc>
        <w:tc>
          <w:tcPr>
            <w:tcW w:w="1021" w:type="dxa"/>
          </w:tcPr>
          <w:p w14:paraId="07F5EB93" w14:textId="77777777" w:rsidR="00EE72FB" w:rsidRPr="00481D2D" w:rsidRDefault="00EE72FB">
            <w:pPr>
              <w:pStyle w:val="TAL"/>
            </w:pPr>
            <w:r w:rsidRPr="00481D2D">
              <w:t>[52] 4.6</w:t>
            </w:r>
            <w:r w:rsidR="00B403CD" w:rsidRPr="00481D2D">
              <w:t>, [52A] 4</w:t>
            </w:r>
          </w:p>
        </w:tc>
        <w:tc>
          <w:tcPr>
            <w:tcW w:w="1021" w:type="dxa"/>
          </w:tcPr>
          <w:p w14:paraId="005B2978" w14:textId="77777777" w:rsidR="00EE72FB" w:rsidRPr="00481D2D" w:rsidRDefault="00EE72FB">
            <w:pPr>
              <w:pStyle w:val="TAL"/>
            </w:pPr>
            <w:r w:rsidRPr="00481D2D">
              <w:t>c4</w:t>
            </w:r>
          </w:p>
        </w:tc>
        <w:tc>
          <w:tcPr>
            <w:tcW w:w="1021" w:type="dxa"/>
          </w:tcPr>
          <w:p w14:paraId="44528383" w14:textId="77777777" w:rsidR="00EE72FB" w:rsidRPr="00481D2D" w:rsidRDefault="00EE72FB">
            <w:pPr>
              <w:pStyle w:val="TAL"/>
            </w:pPr>
            <w:r w:rsidRPr="00481D2D">
              <w:t>c5</w:t>
            </w:r>
          </w:p>
        </w:tc>
      </w:tr>
      <w:tr w:rsidR="00EE72FB" w:rsidRPr="00481D2D" w14:paraId="6A5E08F0" w14:textId="77777777">
        <w:tc>
          <w:tcPr>
            <w:tcW w:w="851" w:type="dxa"/>
          </w:tcPr>
          <w:p w14:paraId="12A0BD8F" w14:textId="77777777" w:rsidR="00EE72FB" w:rsidRPr="00481D2D" w:rsidRDefault="00EE72FB">
            <w:pPr>
              <w:pStyle w:val="TAL"/>
            </w:pPr>
            <w:r w:rsidRPr="00481D2D">
              <w:t>11</w:t>
            </w:r>
            <w:r w:rsidR="00055CB0" w:rsidRPr="00481D2D">
              <w:t>E</w:t>
            </w:r>
          </w:p>
        </w:tc>
        <w:tc>
          <w:tcPr>
            <w:tcW w:w="2665" w:type="dxa"/>
          </w:tcPr>
          <w:p w14:paraId="3B94DA4F" w14:textId="77777777" w:rsidR="00EE72FB" w:rsidRPr="00481D2D" w:rsidRDefault="00EE72FB">
            <w:pPr>
              <w:pStyle w:val="TAL"/>
            </w:pPr>
            <w:r w:rsidRPr="00481D2D">
              <w:t>Privacy</w:t>
            </w:r>
          </w:p>
        </w:tc>
        <w:tc>
          <w:tcPr>
            <w:tcW w:w="1021" w:type="dxa"/>
          </w:tcPr>
          <w:p w14:paraId="5887EDDA" w14:textId="77777777" w:rsidR="00EE72FB" w:rsidRPr="00481D2D" w:rsidRDefault="00EE72FB">
            <w:pPr>
              <w:pStyle w:val="TAL"/>
            </w:pPr>
            <w:r w:rsidRPr="00481D2D">
              <w:t>[33] 4.2</w:t>
            </w:r>
          </w:p>
        </w:tc>
        <w:tc>
          <w:tcPr>
            <w:tcW w:w="1021" w:type="dxa"/>
          </w:tcPr>
          <w:p w14:paraId="71BCA646" w14:textId="77777777" w:rsidR="00EE72FB" w:rsidRPr="00481D2D" w:rsidRDefault="00EE72FB">
            <w:pPr>
              <w:pStyle w:val="TAL"/>
            </w:pPr>
            <w:r w:rsidRPr="00481D2D">
              <w:t>c2</w:t>
            </w:r>
          </w:p>
        </w:tc>
        <w:tc>
          <w:tcPr>
            <w:tcW w:w="1021" w:type="dxa"/>
          </w:tcPr>
          <w:p w14:paraId="6D43C2B7" w14:textId="77777777" w:rsidR="00EE72FB" w:rsidRPr="00481D2D" w:rsidRDefault="00EE72FB">
            <w:pPr>
              <w:pStyle w:val="TAL"/>
            </w:pPr>
            <w:r w:rsidRPr="00481D2D">
              <w:t>n/a</w:t>
            </w:r>
          </w:p>
        </w:tc>
        <w:tc>
          <w:tcPr>
            <w:tcW w:w="1021" w:type="dxa"/>
          </w:tcPr>
          <w:p w14:paraId="5B91C6E9" w14:textId="77777777" w:rsidR="00EE72FB" w:rsidRPr="00481D2D" w:rsidRDefault="00EE72FB">
            <w:pPr>
              <w:pStyle w:val="TAL"/>
            </w:pPr>
            <w:r w:rsidRPr="00481D2D">
              <w:t>[33] 4.2</w:t>
            </w:r>
          </w:p>
        </w:tc>
        <w:tc>
          <w:tcPr>
            <w:tcW w:w="1021" w:type="dxa"/>
          </w:tcPr>
          <w:p w14:paraId="0288D029" w14:textId="77777777" w:rsidR="00EE72FB" w:rsidRPr="00481D2D" w:rsidRDefault="00EE72FB">
            <w:pPr>
              <w:pStyle w:val="TAL"/>
            </w:pPr>
            <w:r w:rsidRPr="00481D2D">
              <w:t>c2</w:t>
            </w:r>
          </w:p>
        </w:tc>
        <w:tc>
          <w:tcPr>
            <w:tcW w:w="1021" w:type="dxa"/>
          </w:tcPr>
          <w:p w14:paraId="55A65D81" w14:textId="77777777" w:rsidR="00EE72FB" w:rsidRPr="00481D2D" w:rsidRDefault="00EE72FB">
            <w:pPr>
              <w:pStyle w:val="TAL"/>
            </w:pPr>
            <w:r w:rsidRPr="00481D2D">
              <w:t>n/a</w:t>
            </w:r>
          </w:p>
        </w:tc>
      </w:tr>
      <w:tr w:rsidR="00F84361" w:rsidRPr="00481D2D" w14:paraId="57B350B7" w14:textId="77777777" w:rsidTr="005F1F74">
        <w:tc>
          <w:tcPr>
            <w:tcW w:w="851" w:type="dxa"/>
          </w:tcPr>
          <w:p w14:paraId="3489BF52" w14:textId="77777777" w:rsidR="00F84361" w:rsidRPr="00481D2D" w:rsidRDefault="00F84361" w:rsidP="005F1F74">
            <w:pPr>
              <w:pStyle w:val="TAL"/>
            </w:pPr>
            <w:r w:rsidRPr="00481D2D">
              <w:t>11F</w:t>
            </w:r>
          </w:p>
        </w:tc>
        <w:tc>
          <w:tcPr>
            <w:tcW w:w="2665" w:type="dxa"/>
          </w:tcPr>
          <w:p w14:paraId="237D885A" w14:textId="77777777" w:rsidR="00F84361" w:rsidRPr="00481D2D" w:rsidRDefault="00F84361" w:rsidP="005F1F74">
            <w:pPr>
              <w:pStyle w:val="TAL"/>
            </w:pPr>
            <w:r w:rsidRPr="00481D2D">
              <w:t>Relayed-Charge</w:t>
            </w:r>
          </w:p>
        </w:tc>
        <w:tc>
          <w:tcPr>
            <w:tcW w:w="1021" w:type="dxa"/>
          </w:tcPr>
          <w:p w14:paraId="21E4BD30" w14:textId="77777777" w:rsidR="00F84361" w:rsidRPr="00481D2D" w:rsidRDefault="00F84361" w:rsidP="005F1F74">
            <w:pPr>
              <w:pStyle w:val="TAL"/>
            </w:pPr>
            <w:r w:rsidRPr="00481D2D">
              <w:t>7.2.12</w:t>
            </w:r>
          </w:p>
        </w:tc>
        <w:tc>
          <w:tcPr>
            <w:tcW w:w="1021" w:type="dxa"/>
          </w:tcPr>
          <w:p w14:paraId="5F3AA1C5" w14:textId="77777777" w:rsidR="00F84361" w:rsidRPr="00481D2D" w:rsidRDefault="00F84361" w:rsidP="005F1F74">
            <w:pPr>
              <w:pStyle w:val="TAL"/>
            </w:pPr>
            <w:r w:rsidRPr="00481D2D">
              <w:t>n/a</w:t>
            </w:r>
          </w:p>
        </w:tc>
        <w:tc>
          <w:tcPr>
            <w:tcW w:w="1021" w:type="dxa"/>
          </w:tcPr>
          <w:p w14:paraId="675CD968" w14:textId="77777777" w:rsidR="00F84361" w:rsidRPr="00481D2D" w:rsidRDefault="00F84361" w:rsidP="005F1F74">
            <w:pPr>
              <w:pStyle w:val="TAL"/>
            </w:pPr>
            <w:r w:rsidRPr="00481D2D">
              <w:t>c14</w:t>
            </w:r>
          </w:p>
        </w:tc>
        <w:tc>
          <w:tcPr>
            <w:tcW w:w="1021" w:type="dxa"/>
          </w:tcPr>
          <w:p w14:paraId="700D58A0" w14:textId="77777777" w:rsidR="00F84361" w:rsidRPr="00481D2D" w:rsidRDefault="00F84361" w:rsidP="005F1F74">
            <w:pPr>
              <w:pStyle w:val="TAL"/>
            </w:pPr>
            <w:r w:rsidRPr="00481D2D">
              <w:t>7.2.12</w:t>
            </w:r>
          </w:p>
        </w:tc>
        <w:tc>
          <w:tcPr>
            <w:tcW w:w="1021" w:type="dxa"/>
          </w:tcPr>
          <w:p w14:paraId="4B0DD6E7" w14:textId="77777777" w:rsidR="00F84361" w:rsidRPr="00481D2D" w:rsidRDefault="00F84361" w:rsidP="005F1F74">
            <w:pPr>
              <w:pStyle w:val="TAL"/>
            </w:pPr>
            <w:r w:rsidRPr="00481D2D">
              <w:t>n/a</w:t>
            </w:r>
          </w:p>
        </w:tc>
        <w:tc>
          <w:tcPr>
            <w:tcW w:w="1021" w:type="dxa"/>
          </w:tcPr>
          <w:p w14:paraId="6CFA4198" w14:textId="77777777" w:rsidR="00F84361" w:rsidRPr="00481D2D" w:rsidRDefault="00F84361" w:rsidP="005F1F74">
            <w:pPr>
              <w:pStyle w:val="TAL"/>
            </w:pPr>
            <w:r w:rsidRPr="00481D2D">
              <w:t>c14</w:t>
            </w:r>
          </w:p>
        </w:tc>
      </w:tr>
      <w:tr w:rsidR="00EE72FB" w:rsidRPr="00481D2D" w14:paraId="5E77BC94" w14:textId="77777777">
        <w:tc>
          <w:tcPr>
            <w:tcW w:w="851" w:type="dxa"/>
          </w:tcPr>
          <w:p w14:paraId="152C56EC" w14:textId="77777777" w:rsidR="00EE72FB" w:rsidRPr="00481D2D" w:rsidRDefault="00EE72FB">
            <w:pPr>
              <w:pStyle w:val="TAL"/>
            </w:pPr>
            <w:r w:rsidRPr="00481D2D">
              <w:t>11</w:t>
            </w:r>
            <w:r w:rsidR="00F84361" w:rsidRPr="00481D2D">
              <w:t>G</w:t>
            </w:r>
          </w:p>
        </w:tc>
        <w:tc>
          <w:tcPr>
            <w:tcW w:w="2665" w:type="dxa"/>
          </w:tcPr>
          <w:p w14:paraId="610F586D" w14:textId="77777777" w:rsidR="00EE72FB" w:rsidRPr="00481D2D" w:rsidRDefault="00EE72FB">
            <w:pPr>
              <w:pStyle w:val="TAL"/>
            </w:pPr>
            <w:r w:rsidRPr="00481D2D">
              <w:t>Require</w:t>
            </w:r>
          </w:p>
        </w:tc>
        <w:tc>
          <w:tcPr>
            <w:tcW w:w="1021" w:type="dxa"/>
          </w:tcPr>
          <w:p w14:paraId="24C02C62" w14:textId="77777777" w:rsidR="00EE72FB" w:rsidRPr="00481D2D" w:rsidRDefault="00EE72FB">
            <w:pPr>
              <w:pStyle w:val="TAL"/>
            </w:pPr>
            <w:r w:rsidRPr="00481D2D">
              <w:t>[26] 20.32</w:t>
            </w:r>
          </w:p>
        </w:tc>
        <w:tc>
          <w:tcPr>
            <w:tcW w:w="1021" w:type="dxa"/>
          </w:tcPr>
          <w:p w14:paraId="7B737CD2" w14:textId="77777777" w:rsidR="00EE72FB" w:rsidRPr="00481D2D" w:rsidRDefault="00EE72FB">
            <w:pPr>
              <w:pStyle w:val="TAL"/>
            </w:pPr>
            <w:r w:rsidRPr="00481D2D">
              <w:t>m</w:t>
            </w:r>
          </w:p>
        </w:tc>
        <w:tc>
          <w:tcPr>
            <w:tcW w:w="1021" w:type="dxa"/>
          </w:tcPr>
          <w:p w14:paraId="18888099" w14:textId="77777777" w:rsidR="00EE72FB" w:rsidRPr="00481D2D" w:rsidRDefault="00EE72FB">
            <w:pPr>
              <w:pStyle w:val="TAL"/>
            </w:pPr>
            <w:r w:rsidRPr="00481D2D">
              <w:t>m</w:t>
            </w:r>
          </w:p>
        </w:tc>
        <w:tc>
          <w:tcPr>
            <w:tcW w:w="1021" w:type="dxa"/>
          </w:tcPr>
          <w:p w14:paraId="47BA2E3F" w14:textId="77777777" w:rsidR="00EE72FB" w:rsidRPr="00481D2D" w:rsidRDefault="00EE72FB">
            <w:pPr>
              <w:pStyle w:val="TAL"/>
            </w:pPr>
            <w:r w:rsidRPr="00481D2D">
              <w:t>[26] 20.32</w:t>
            </w:r>
          </w:p>
        </w:tc>
        <w:tc>
          <w:tcPr>
            <w:tcW w:w="1021" w:type="dxa"/>
          </w:tcPr>
          <w:p w14:paraId="4C8CF75C" w14:textId="77777777" w:rsidR="00EE72FB" w:rsidRPr="00481D2D" w:rsidRDefault="00EE72FB">
            <w:pPr>
              <w:pStyle w:val="TAL"/>
            </w:pPr>
            <w:r w:rsidRPr="00481D2D">
              <w:t>m</w:t>
            </w:r>
          </w:p>
        </w:tc>
        <w:tc>
          <w:tcPr>
            <w:tcW w:w="1021" w:type="dxa"/>
          </w:tcPr>
          <w:p w14:paraId="56FA6168" w14:textId="77777777" w:rsidR="00EE72FB" w:rsidRPr="00481D2D" w:rsidRDefault="00EE72FB">
            <w:pPr>
              <w:pStyle w:val="TAL"/>
            </w:pPr>
            <w:r w:rsidRPr="00481D2D">
              <w:t>m</w:t>
            </w:r>
          </w:p>
        </w:tc>
      </w:tr>
      <w:tr w:rsidR="00EE72FB" w:rsidRPr="00481D2D" w14:paraId="6EE46DDB" w14:textId="77777777">
        <w:tc>
          <w:tcPr>
            <w:tcW w:w="851" w:type="dxa"/>
          </w:tcPr>
          <w:p w14:paraId="328A65E3" w14:textId="77777777" w:rsidR="00EE72FB" w:rsidRPr="00481D2D" w:rsidRDefault="00EE72FB">
            <w:pPr>
              <w:pStyle w:val="TAL"/>
            </w:pPr>
            <w:r w:rsidRPr="00481D2D">
              <w:t>11</w:t>
            </w:r>
            <w:r w:rsidR="00F84361" w:rsidRPr="00481D2D">
              <w:t>H</w:t>
            </w:r>
          </w:p>
        </w:tc>
        <w:tc>
          <w:tcPr>
            <w:tcW w:w="2665" w:type="dxa"/>
          </w:tcPr>
          <w:p w14:paraId="0273936E" w14:textId="77777777" w:rsidR="00EE72FB" w:rsidRPr="00481D2D" w:rsidRDefault="00EE72FB">
            <w:pPr>
              <w:pStyle w:val="TAL"/>
            </w:pPr>
            <w:r w:rsidRPr="00481D2D">
              <w:t>Server</w:t>
            </w:r>
          </w:p>
        </w:tc>
        <w:tc>
          <w:tcPr>
            <w:tcW w:w="1021" w:type="dxa"/>
          </w:tcPr>
          <w:p w14:paraId="26EB8DE6" w14:textId="77777777" w:rsidR="00EE72FB" w:rsidRPr="00481D2D" w:rsidRDefault="00EE72FB">
            <w:pPr>
              <w:pStyle w:val="TAL"/>
            </w:pPr>
            <w:r w:rsidRPr="00481D2D">
              <w:t>[26] 20.35</w:t>
            </w:r>
          </w:p>
        </w:tc>
        <w:tc>
          <w:tcPr>
            <w:tcW w:w="1021" w:type="dxa"/>
          </w:tcPr>
          <w:p w14:paraId="35AF671B" w14:textId="77777777" w:rsidR="00EE72FB" w:rsidRPr="00481D2D" w:rsidRDefault="00EE72FB">
            <w:pPr>
              <w:pStyle w:val="TAL"/>
            </w:pPr>
            <w:r w:rsidRPr="00481D2D">
              <w:t>o</w:t>
            </w:r>
          </w:p>
        </w:tc>
        <w:tc>
          <w:tcPr>
            <w:tcW w:w="1021" w:type="dxa"/>
          </w:tcPr>
          <w:p w14:paraId="25134A48" w14:textId="77777777" w:rsidR="00EE72FB" w:rsidRPr="00481D2D" w:rsidRDefault="00EE72FB">
            <w:pPr>
              <w:pStyle w:val="TAL"/>
            </w:pPr>
            <w:r w:rsidRPr="00481D2D">
              <w:t>o</w:t>
            </w:r>
          </w:p>
        </w:tc>
        <w:tc>
          <w:tcPr>
            <w:tcW w:w="1021" w:type="dxa"/>
          </w:tcPr>
          <w:p w14:paraId="70156CF7" w14:textId="77777777" w:rsidR="00EE72FB" w:rsidRPr="00481D2D" w:rsidRDefault="00EE72FB">
            <w:pPr>
              <w:pStyle w:val="TAL"/>
            </w:pPr>
            <w:r w:rsidRPr="00481D2D">
              <w:t>[26] 20.35</w:t>
            </w:r>
          </w:p>
        </w:tc>
        <w:tc>
          <w:tcPr>
            <w:tcW w:w="1021" w:type="dxa"/>
          </w:tcPr>
          <w:p w14:paraId="01024482" w14:textId="77777777" w:rsidR="00EE72FB" w:rsidRPr="00481D2D" w:rsidRDefault="00EE72FB">
            <w:pPr>
              <w:pStyle w:val="TAL"/>
            </w:pPr>
            <w:r w:rsidRPr="00481D2D">
              <w:t>o</w:t>
            </w:r>
          </w:p>
        </w:tc>
        <w:tc>
          <w:tcPr>
            <w:tcW w:w="1021" w:type="dxa"/>
          </w:tcPr>
          <w:p w14:paraId="4F0ADD9B" w14:textId="77777777" w:rsidR="00EE72FB" w:rsidRPr="00481D2D" w:rsidRDefault="00EE72FB">
            <w:pPr>
              <w:pStyle w:val="TAL"/>
            </w:pPr>
            <w:r w:rsidRPr="00481D2D">
              <w:t>o</w:t>
            </w:r>
          </w:p>
        </w:tc>
      </w:tr>
      <w:tr w:rsidR="00047EC0" w:rsidRPr="00481D2D" w14:paraId="202C2F2A" w14:textId="77777777" w:rsidTr="00047EC0">
        <w:tc>
          <w:tcPr>
            <w:tcW w:w="851" w:type="dxa"/>
          </w:tcPr>
          <w:p w14:paraId="4C575B1A" w14:textId="77777777" w:rsidR="00047EC0" w:rsidRPr="00481D2D" w:rsidRDefault="00047EC0" w:rsidP="00047EC0">
            <w:pPr>
              <w:pStyle w:val="TAL"/>
            </w:pPr>
            <w:r w:rsidRPr="00481D2D">
              <w:t>11</w:t>
            </w:r>
            <w:r w:rsidR="00F84361" w:rsidRPr="00481D2D">
              <w:t>I</w:t>
            </w:r>
          </w:p>
        </w:tc>
        <w:tc>
          <w:tcPr>
            <w:tcW w:w="2665" w:type="dxa"/>
          </w:tcPr>
          <w:p w14:paraId="4E4EC7B1" w14:textId="77777777" w:rsidR="00047EC0" w:rsidRPr="00481D2D" w:rsidRDefault="00047EC0" w:rsidP="00047EC0">
            <w:pPr>
              <w:pStyle w:val="TAL"/>
            </w:pPr>
            <w:r w:rsidRPr="00481D2D">
              <w:t>Session-ID</w:t>
            </w:r>
          </w:p>
        </w:tc>
        <w:tc>
          <w:tcPr>
            <w:tcW w:w="1021" w:type="dxa"/>
          </w:tcPr>
          <w:p w14:paraId="3F4FA393" w14:textId="77777777" w:rsidR="00047EC0" w:rsidRPr="00481D2D" w:rsidRDefault="00047EC0" w:rsidP="00047EC0">
            <w:pPr>
              <w:pStyle w:val="TAL"/>
            </w:pPr>
            <w:r w:rsidRPr="00481D2D">
              <w:t>[162]</w:t>
            </w:r>
          </w:p>
        </w:tc>
        <w:tc>
          <w:tcPr>
            <w:tcW w:w="1021" w:type="dxa"/>
          </w:tcPr>
          <w:p w14:paraId="6D4302CF" w14:textId="77777777" w:rsidR="00047EC0" w:rsidRPr="00481D2D" w:rsidRDefault="00047EC0" w:rsidP="00047EC0">
            <w:pPr>
              <w:pStyle w:val="TAL"/>
            </w:pPr>
            <w:r w:rsidRPr="00481D2D">
              <w:t>o</w:t>
            </w:r>
          </w:p>
        </w:tc>
        <w:tc>
          <w:tcPr>
            <w:tcW w:w="1021" w:type="dxa"/>
          </w:tcPr>
          <w:p w14:paraId="3ECFB92F" w14:textId="77777777" w:rsidR="00047EC0" w:rsidRPr="00481D2D" w:rsidRDefault="00047EC0" w:rsidP="00047EC0">
            <w:pPr>
              <w:pStyle w:val="TAL"/>
            </w:pPr>
            <w:r w:rsidRPr="00481D2D">
              <w:t>c13</w:t>
            </w:r>
          </w:p>
        </w:tc>
        <w:tc>
          <w:tcPr>
            <w:tcW w:w="1021" w:type="dxa"/>
          </w:tcPr>
          <w:p w14:paraId="42000ED3" w14:textId="77777777" w:rsidR="00047EC0" w:rsidRPr="00481D2D" w:rsidRDefault="00047EC0" w:rsidP="00047EC0">
            <w:pPr>
              <w:pStyle w:val="TAL"/>
            </w:pPr>
            <w:r w:rsidRPr="00481D2D">
              <w:t>[162]</w:t>
            </w:r>
          </w:p>
        </w:tc>
        <w:tc>
          <w:tcPr>
            <w:tcW w:w="1021" w:type="dxa"/>
          </w:tcPr>
          <w:p w14:paraId="17458AD3" w14:textId="77777777" w:rsidR="00047EC0" w:rsidRPr="00481D2D" w:rsidRDefault="00047EC0" w:rsidP="00047EC0">
            <w:pPr>
              <w:pStyle w:val="TAL"/>
            </w:pPr>
            <w:r w:rsidRPr="00481D2D">
              <w:t>o</w:t>
            </w:r>
          </w:p>
        </w:tc>
        <w:tc>
          <w:tcPr>
            <w:tcW w:w="1021" w:type="dxa"/>
          </w:tcPr>
          <w:p w14:paraId="61EB6FC8" w14:textId="77777777" w:rsidR="00047EC0" w:rsidRPr="00481D2D" w:rsidRDefault="00047EC0" w:rsidP="00047EC0">
            <w:pPr>
              <w:pStyle w:val="TAL"/>
            </w:pPr>
            <w:r w:rsidRPr="00481D2D">
              <w:t>c13</w:t>
            </w:r>
          </w:p>
        </w:tc>
      </w:tr>
      <w:tr w:rsidR="00EE72FB" w:rsidRPr="00481D2D" w14:paraId="2E671504" w14:textId="77777777">
        <w:tc>
          <w:tcPr>
            <w:tcW w:w="851" w:type="dxa"/>
          </w:tcPr>
          <w:p w14:paraId="5A1A1A20" w14:textId="77777777" w:rsidR="00EE72FB" w:rsidRPr="00481D2D" w:rsidRDefault="00EE72FB">
            <w:pPr>
              <w:pStyle w:val="TAL"/>
            </w:pPr>
            <w:r w:rsidRPr="00481D2D">
              <w:t>12</w:t>
            </w:r>
          </w:p>
        </w:tc>
        <w:tc>
          <w:tcPr>
            <w:tcW w:w="2665" w:type="dxa"/>
          </w:tcPr>
          <w:p w14:paraId="36691C7C" w14:textId="77777777" w:rsidR="00EE72FB" w:rsidRPr="00481D2D" w:rsidRDefault="00EE72FB">
            <w:pPr>
              <w:pStyle w:val="TAL"/>
            </w:pPr>
            <w:r w:rsidRPr="00481D2D">
              <w:t>Timestamp</w:t>
            </w:r>
          </w:p>
        </w:tc>
        <w:tc>
          <w:tcPr>
            <w:tcW w:w="1021" w:type="dxa"/>
          </w:tcPr>
          <w:p w14:paraId="7976993C" w14:textId="77777777" w:rsidR="00EE72FB" w:rsidRPr="00481D2D" w:rsidRDefault="00EE72FB">
            <w:pPr>
              <w:pStyle w:val="TAL"/>
            </w:pPr>
            <w:r w:rsidRPr="00481D2D">
              <w:t>[26] 20.38</w:t>
            </w:r>
          </w:p>
        </w:tc>
        <w:tc>
          <w:tcPr>
            <w:tcW w:w="1021" w:type="dxa"/>
          </w:tcPr>
          <w:p w14:paraId="55E18AFB" w14:textId="77777777" w:rsidR="00EE72FB" w:rsidRPr="00481D2D" w:rsidRDefault="00EE72FB">
            <w:pPr>
              <w:pStyle w:val="TAL"/>
            </w:pPr>
            <w:r w:rsidRPr="00481D2D">
              <w:t>c2</w:t>
            </w:r>
          </w:p>
        </w:tc>
        <w:tc>
          <w:tcPr>
            <w:tcW w:w="1021" w:type="dxa"/>
          </w:tcPr>
          <w:p w14:paraId="489DA682" w14:textId="77777777" w:rsidR="00EE72FB" w:rsidRPr="00481D2D" w:rsidRDefault="00EE72FB">
            <w:pPr>
              <w:pStyle w:val="TAL"/>
            </w:pPr>
            <w:r w:rsidRPr="00481D2D">
              <w:t>c2</w:t>
            </w:r>
          </w:p>
        </w:tc>
        <w:tc>
          <w:tcPr>
            <w:tcW w:w="1021" w:type="dxa"/>
          </w:tcPr>
          <w:p w14:paraId="6309B592" w14:textId="77777777" w:rsidR="00EE72FB" w:rsidRPr="00481D2D" w:rsidRDefault="00EE72FB">
            <w:pPr>
              <w:pStyle w:val="TAL"/>
            </w:pPr>
            <w:r w:rsidRPr="00481D2D">
              <w:t>[26] 20.38</w:t>
            </w:r>
          </w:p>
        </w:tc>
        <w:tc>
          <w:tcPr>
            <w:tcW w:w="1021" w:type="dxa"/>
          </w:tcPr>
          <w:p w14:paraId="068794E8" w14:textId="77777777" w:rsidR="00EE72FB" w:rsidRPr="00481D2D" w:rsidRDefault="00EE72FB">
            <w:pPr>
              <w:pStyle w:val="TAL"/>
            </w:pPr>
            <w:r w:rsidRPr="00481D2D">
              <w:t>m</w:t>
            </w:r>
          </w:p>
        </w:tc>
        <w:tc>
          <w:tcPr>
            <w:tcW w:w="1021" w:type="dxa"/>
          </w:tcPr>
          <w:p w14:paraId="1A684D38" w14:textId="77777777" w:rsidR="00EE72FB" w:rsidRPr="00481D2D" w:rsidRDefault="00EE72FB">
            <w:pPr>
              <w:pStyle w:val="TAL"/>
            </w:pPr>
            <w:r w:rsidRPr="00481D2D">
              <w:t>m</w:t>
            </w:r>
          </w:p>
        </w:tc>
      </w:tr>
      <w:tr w:rsidR="00EE72FB" w:rsidRPr="00481D2D" w14:paraId="7908F5E9" w14:textId="77777777">
        <w:tc>
          <w:tcPr>
            <w:tcW w:w="851" w:type="dxa"/>
          </w:tcPr>
          <w:p w14:paraId="439E12B8" w14:textId="77777777" w:rsidR="00EE72FB" w:rsidRPr="00481D2D" w:rsidRDefault="00EE72FB">
            <w:pPr>
              <w:pStyle w:val="TAL"/>
            </w:pPr>
            <w:r w:rsidRPr="00481D2D">
              <w:t>13</w:t>
            </w:r>
          </w:p>
        </w:tc>
        <w:tc>
          <w:tcPr>
            <w:tcW w:w="2665" w:type="dxa"/>
          </w:tcPr>
          <w:p w14:paraId="2240F5A3" w14:textId="77777777" w:rsidR="00EE72FB" w:rsidRPr="00481D2D" w:rsidRDefault="00EE72FB">
            <w:pPr>
              <w:pStyle w:val="TAL"/>
            </w:pPr>
            <w:r w:rsidRPr="00481D2D">
              <w:t>To</w:t>
            </w:r>
          </w:p>
        </w:tc>
        <w:tc>
          <w:tcPr>
            <w:tcW w:w="1021" w:type="dxa"/>
          </w:tcPr>
          <w:p w14:paraId="311C2B0F" w14:textId="77777777" w:rsidR="00EE72FB" w:rsidRPr="00481D2D" w:rsidRDefault="00EE72FB">
            <w:pPr>
              <w:pStyle w:val="TAL"/>
            </w:pPr>
            <w:r w:rsidRPr="00481D2D">
              <w:t>[26] 20.39</w:t>
            </w:r>
          </w:p>
        </w:tc>
        <w:tc>
          <w:tcPr>
            <w:tcW w:w="1021" w:type="dxa"/>
          </w:tcPr>
          <w:p w14:paraId="20ACA4CF" w14:textId="77777777" w:rsidR="00EE72FB" w:rsidRPr="00481D2D" w:rsidRDefault="00EE72FB">
            <w:pPr>
              <w:pStyle w:val="TAL"/>
            </w:pPr>
            <w:r w:rsidRPr="00481D2D">
              <w:t>m</w:t>
            </w:r>
          </w:p>
        </w:tc>
        <w:tc>
          <w:tcPr>
            <w:tcW w:w="1021" w:type="dxa"/>
          </w:tcPr>
          <w:p w14:paraId="1A3B622F" w14:textId="77777777" w:rsidR="00EE72FB" w:rsidRPr="00481D2D" w:rsidRDefault="00EE72FB">
            <w:pPr>
              <w:pStyle w:val="TAL"/>
            </w:pPr>
            <w:r w:rsidRPr="00481D2D">
              <w:t>m</w:t>
            </w:r>
          </w:p>
        </w:tc>
        <w:tc>
          <w:tcPr>
            <w:tcW w:w="1021" w:type="dxa"/>
          </w:tcPr>
          <w:p w14:paraId="73325566" w14:textId="77777777" w:rsidR="00EE72FB" w:rsidRPr="00481D2D" w:rsidRDefault="00EE72FB">
            <w:pPr>
              <w:pStyle w:val="TAL"/>
            </w:pPr>
            <w:r w:rsidRPr="00481D2D">
              <w:t>[26] 20.39</w:t>
            </w:r>
          </w:p>
        </w:tc>
        <w:tc>
          <w:tcPr>
            <w:tcW w:w="1021" w:type="dxa"/>
          </w:tcPr>
          <w:p w14:paraId="6D033053" w14:textId="77777777" w:rsidR="00EE72FB" w:rsidRPr="00481D2D" w:rsidRDefault="00EE72FB">
            <w:pPr>
              <w:pStyle w:val="TAL"/>
            </w:pPr>
            <w:r w:rsidRPr="00481D2D">
              <w:t>m</w:t>
            </w:r>
          </w:p>
        </w:tc>
        <w:tc>
          <w:tcPr>
            <w:tcW w:w="1021" w:type="dxa"/>
          </w:tcPr>
          <w:p w14:paraId="2E61CD2D" w14:textId="77777777" w:rsidR="00EE72FB" w:rsidRPr="00481D2D" w:rsidRDefault="00EE72FB">
            <w:pPr>
              <w:pStyle w:val="TAL"/>
            </w:pPr>
            <w:r w:rsidRPr="00481D2D">
              <w:t>m</w:t>
            </w:r>
          </w:p>
        </w:tc>
      </w:tr>
      <w:tr w:rsidR="00EE72FB" w:rsidRPr="00481D2D" w14:paraId="08ED042A" w14:textId="77777777">
        <w:tc>
          <w:tcPr>
            <w:tcW w:w="851" w:type="dxa"/>
          </w:tcPr>
          <w:p w14:paraId="67CEDF2F" w14:textId="77777777" w:rsidR="00EE72FB" w:rsidRPr="00481D2D" w:rsidRDefault="00EE72FB">
            <w:pPr>
              <w:pStyle w:val="TAL"/>
            </w:pPr>
            <w:r w:rsidRPr="00481D2D">
              <w:t>13A</w:t>
            </w:r>
          </w:p>
        </w:tc>
        <w:tc>
          <w:tcPr>
            <w:tcW w:w="2665" w:type="dxa"/>
          </w:tcPr>
          <w:p w14:paraId="0654EB83" w14:textId="77777777" w:rsidR="00EE72FB" w:rsidRPr="00481D2D" w:rsidRDefault="00EE72FB">
            <w:pPr>
              <w:pStyle w:val="TAL"/>
            </w:pPr>
            <w:r w:rsidRPr="00481D2D">
              <w:t>User-Agent</w:t>
            </w:r>
          </w:p>
        </w:tc>
        <w:tc>
          <w:tcPr>
            <w:tcW w:w="1021" w:type="dxa"/>
          </w:tcPr>
          <w:p w14:paraId="02DBC77A" w14:textId="77777777" w:rsidR="00EE72FB" w:rsidRPr="00481D2D" w:rsidRDefault="00EE72FB">
            <w:pPr>
              <w:pStyle w:val="TAL"/>
            </w:pPr>
            <w:r w:rsidRPr="00481D2D">
              <w:t>[26] 20.41</w:t>
            </w:r>
          </w:p>
        </w:tc>
        <w:tc>
          <w:tcPr>
            <w:tcW w:w="1021" w:type="dxa"/>
          </w:tcPr>
          <w:p w14:paraId="4480405A" w14:textId="77777777" w:rsidR="00EE72FB" w:rsidRPr="00481D2D" w:rsidRDefault="00EE72FB">
            <w:pPr>
              <w:pStyle w:val="TAL"/>
            </w:pPr>
            <w:r w:rsidRPr="00481D2D">
              <w:t>o</w:t>
            </w:r>
          </w:p>
        </w:tc>
        <w:tc>
          <w:tcPr>
            <w:tcW w:w="1021" w:type="dxa"/>
          </w:tcPr>
          <w:p w14:paraId="07319CE9" w14:textId="77777777" w:rsidR="00EE72FB" w:rsidRPr="00481D2D" w:rsidRDefault="00EE72FB">
            <w:pPr>
              <w:pStyle w:val="TAL"/>
            </w:pPr>
            <w:r w:rsidRPr="00481D2D">
              <w:t>o</w:t>
            </w:r>
          </w:p>
        </w:tc>
        <w:tc>
          <w:tcPr>
            <w:tcW w:w="1021" w:type="dxa"/>
          </w:tcPr>
          <w:p w14:paraId="155D4374" w14:textId="77777777" w:rsidR="00EE72FB" w:rsidRPr="00481D2D" w:rsidRDefault="00EE72FB">
            <w:pPr>
              <w:pStyle w:val="TAL"/>
            </w:pPr>
            <w:r w:rsidRPr="00481D2D">
              <w:t>[26] 20.41</w:t>
            </w:r>
          </w:p>
        </w:tc>
        <w:tc>
          <w:tcPr>
            <w:tcW w:w="1021" w:type="dxa"/>
          </w:tcPr>
          <w:p w14:paraId="35F18472" w14:textId="77777777" w:rsidR="00EE72FB" w:rsidRPr="00481D2D" w:rsidRDefault="00EE72FB">
            <w:pPr>
              <w:pStyle w:val="TAL"/>
            </w:pPr>
            <w:r w:rsidRPr="00481D2D">
              <w:t>o</w:t>
            </w:r>
          </w:p>
        </w:tc>
        <w:tc>
          <w:tcPr>
            <w:tcW w:w="1021" w:type="dxa"/>
          </w:tcPr>
          <w:p w14:paraId="0D72D1F3" w14:textId="77777777" w:rsidR="00EE72FB" w:rsidRPr="00481D2D" w:rsidRDefault="00EE72FB">
            <w:pPr>
              <w:pStyle w:val="TAL"/>
            </w:pPr>
            <w:r w:rsidRPr="00481D2D">
              <w:t>o</w:t>
            </w:r>
          </w:p>
        </w:tc>
      </w:tr>
      <w:tr w:rsidR="00EE72FB" w:rsidRPr="00481D2D" w14:paraId="7B5CBA72" w14:textId="77777777">
        <w:tc>
          <w:tcPr>
            <w:tcW w:w="851" w:type="dxa"/>
          </w:tcPr>
          <w:p w14:paraId="07C56B2B" w14:textId="77777777" w:rsidR="00EE72FB" w:rsidRPr="00481D2D" w:rsidRDefault="00EE72FB">
            <w:pPr>
              <w:pStyle w:val="TAL"/>
            </w:pPr>
            <w:r w:rsidRPr="00481D2D">
              <w:t>14</w:t>
            </w:r>
          </w:p>
        </w:tc>
        <w:tc>
          <w:tcPr>
            <w:tcW w:w="2665" w:type="dxa"/>
          </w:tcPr>
          <w:p w14:paraId="3BAD1508" w14:textId="77777777" w:rsidR="00EE72FB" w:rsidRPr="00481D2D" w:rsidRDefault="00EE72FB">
            <w:pPr>
              <w:pStyle w:val="TAL"/>
            </w:pPr>
            <w:r w:rsidRPr="00481D2D">
              <w:t>Via</w:t>
            </w:r>
          </w:p>
        </w:tc>
        <w:tc>
          <w:tcPr>
            <w:tcW w:w="1021" w:type="dxa"/>
          </w:tcPr>
          <w:p w14:paraId="7A0CA786" w14:textId="77777777" w:rsidR="00EE72FB" w:rsidRPr="00481D2D" w:rsidRDefault="00EE72FB">
            <w:pPr>
              <w:pStyle w:val="TAL"/>
            </w:pPr>
            <w:r w:rsidRPr="00481D2D">
              <w:t>[26] 20.42</w:t>
            </w:r>
          </w:p>
        </w:tc>
        <w:tc>
          <w:tcPr>
            <w:tcW w:w="1021" w:type="dxa"/>
          </w:tcPr>
          <w:p w14:paraId="5283B4CB" w14:textId="77777777" w:rsidR="00EE72FB" w:rsidRPr="00481D2D" w:rsidRDefault="00EE72FB">
            <w:pPr>
              <w:pStyle w:val="TAL"/>
            </w:pPr>
            <w:r w:rsidRPr="00481D2D">
              <w:t>m</w:t>
            </w:r>
          </w:p>
        </w:tc>
        <w:tc>
          <w:tcPr>
            <w:tcW w:w="1021" w:type="dxa"/>
          </w:tcPr>
          <w:p w14:paraId="21BBA5FE" w14:textId="77777777" w:rsidR="00EE72FB" w:rsidRPr="00481D2D" w:rsidRDefault="00EE72FB">
            <w:pPr>
              <w:pStyle w:val="TAL"/>
            </w:pPr>
            <w:r w:rsidRPr="00481D2D">
              <w:t>m</w:t>
            </w:r>
          </w:p>
        </w:tc>
        <w:tc>
          <w:tcPr>
            <w:tcW w:w="1021" w:type="dxa"/>
          </w:tcPr>
          <w:p w14:paraId="36DBB75F" w14:textId="77777777" w:rsidR="00EE72FB" w:rsidRPr="00481D2D" w:rsidRDefault="00EE72FB">
            <w:pPr>
              <w:pStyle w:val="TAL"/>
            </w:pPr>
            <w:r w:rsidRPr="00481D2D">
              <w:t>[26] 20.42</w:t>
            </w:r>
          </w:p>
        </w:tc>
        <w:tc>
          <w:tcPr>
            <w:tcW w:w="1021" w:type="dxa"/>
          </w:tcPr>
          <w:p w14:paraId="261696E6" w14:textId="77777777" w:rsidR="00EE72FB" w:rsidRPr="00481D2D" w:rsidRDefault="00EE72FB">
            <w:pPr>
              <w:pStyle w:val="TAL"/>
            </w:pPr>
            <w:r w:rsidRPr="00481D2D">
              <w:t>m</w:t>
            </w:r>
          </w:p>
        </w:tc>
        <w:tc>
          <w:tcPr>
            <w:tcW w:w="1021" w:type="dxa"/>
          </w:tcPr>
          <w:p w14:paraId="4BA7B1CC" w14:textId="77777777" w:rsidR="00EE72FB" w:rsidRPr="00481D2D" w:rsidRDefault="00EE72FB">
            <w:pPr>
              <w:pStyle w:val="TAL"/>
            </w:pPr>
            <w:r w:rsidRPr="00481D2D">
              <w:t>m</w:t>
            </w:r>
          </w:p>
        </w:tc>
      </w:tr>
      <w:tr w:rsidR="00EE72FB" w:rsidRPr="00481D2D" w14:paraId="2FFDC492" w14:textId="77777777">
        <w:tc>
          <w:tcPr>
            <w:tcW w:w="851" w:type="dxa"/>
          </w:tcPr>
          <w:p w14:paraId="2F69915D" w14:textId="77777777" w:rsidR="00EE72FB" w:rsidRPr="00481D2D" w:rsidRDefault="00EE72FB">
            <w:pPr>
              <w:pStyle w:val="TAL"/>
            </w:pPr>
            <w:r w:rsidRPr="00481D2D">
              <w:t>15</w:t>
            </w:r>
          </w:p>
        </w:tc>
        <w:tc>
          <w:tcPr>
            <w:tcW w:w="2665" w:type="dxa"/>
          </w:tcPr>
          <w:p w14:paraId="7FFA70A0" w14:textId="77777777" w:rsidR="00EE72FB" w:rsidRPr="00481D2D" w:rsidRDefault="00EE72FB">
            <w:pPr>
              <w:pStyle w:val="TAL"/>
            </w:pPr>
            <w:r w:rsidRPr="00481D2D">
              <w:t>Warning</w:t>
            </w:r>
          </w:p>
        </w:tc>
        <w:tc>
          <w:tcPr>
            <w:tcW w:w="1021" w:type="dxa"/>
          </w:tcPr>
          <w:p w14:paraId="45BFB425" w14:textId="77777777" w:rsidR="00EE72FB" w:rsidRPr="00481D2D" w:rsidRDefault="00EE72FB">
            <w:pPr>
              <w:pStyle w:val="TAL"/>
            </w:pPr>
            <w:r w:rsidRPr="00481D2D">
              <w:t>[26] 20.43</w:t>
            </w:r>
          </w:p>
        </w:tc>
        <w:tc>
          <w:tcPr>
            <w:tcW w:w="1021" w:type="dxa"/>
          </w:tcPr>
          <w:p w14:paraId="666EB965" w14:textId="77777777" w:rsidR="00EE72FB" w:rsidRPr="00481D2D" w:rsidRDefault="00EE72FB">
            <w:pPr>
              <w:pStyle w:val="TAL"/>
            </w:pPr>
            <w:r w:rsidRPr="00481D2D">
              <w:t>o (note)</w:t>
            </w:r>
          </w:p>
        </w:tc>
        <w:tc>
          <w:tcPr>
            <w:tcW w:w="1021" w:type="dxa"/>
          </w:tcPr>
          <w:p w14:paraId="40CB3C3F" w14:textId="77777777" w:rsidR="00EE72FB" w:rsidRPr="00481D2D" w:rsidRDefault="00EE72FB">
            <w:pPr>
              <w:pStyle w:val="TAL"/>
            </w:pPr>
            <w:r w:rsidRPr="00481D2D">
              <w:t>o</w:t>
            </w:r>
          </w:p>
        </w:tc>
        <w:tc>
          <w:tcPr>
            <w:tcW w:w="1021" w:type="dxa"/>
          </w:tcPr>
          <w:p w14:paraId="4FD30D95" w14:textId="77777777" w:rsidR="00EE72FB" w:rsidRPr="00481D2D" w:rsidRDefault="00EE72FB">
            <w:pPr>
              <w:pStyle w:val="TAL"/>
            </w:pPr>
            <w:r w:rsidRPr="00481D2D">
              <w:t>[26] 20.43</w:t>
            </w:r>
          </w:p>
        </w:tc>
        <w:tc>
          <w:tcPr>
            <w:tcW w:w="1021" w:type="dxa"/>
          </w:tcPr>
          <w:p w14:paraId="6EBCFF04" w14:textId="77777777" w:rsidR="00EE72FB" w:rsidRPr="00481D2D" w:rsidRDefault="00EE72FB">
            <w:pPr>
              <w:pStyle w:val="TAL"/>
            </w:pPr>
            <w:r w:rsidRPr="00481D2D">
              <w:t>o</w:t>
            </w:r>
          </w:p>
        </w:tc>
        <w:tc>
          <w:tcPr>
            <w:tcW w:w="1021" w:type="dxa"/>
          </w:tcPr>
          <w:p w14:paraId="63904040" w14:textId="77777777" w:rsidR="00EE72FB" w:rsidRPr="00481D2D" w:rsidRDefault="00EE72FB">
            <w:pPr>
              <w:pStyle w:val="TAL"/>
            </w:pPr>
            <w:r w:rsidRPr="00481D2D">
              <w:t>o</w:t>
            </w:r>
          </w:p>
        </w:tc>
      </w:tr>
      <w:tr w:rsidR="00EE72FB" w:rsidRPr="00481D2D" w14:paraId="181D1D57" w14:textId="77777777">
        <w:trPr>
          <w:cantSplit/>
        </w:trPr>
        <w:tc>
          <w:tcPr>
            <w:tcW w:w="9642" w:type="dxa"/>
            <w:gridSpan w:val="8"/>
          </w:tcPr>
          <w:p w14:paraId="356AEF67"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26F1E81" w14:textId="77777777" w:rsidR="00EE72FB" w:rsidRPr="00481D2D" w:rsidRDefault="00EE72FB">
            <w:pPr>
              <w:pStyle w:val="TAN"/>
            </w:pPr>
            <w:r w:rsidRPr="00481D2D">
              <w:t>c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BF21DC4" w14:textId="77777777" w:rsidR="00EE72FB" w:rsidRPr="00481D2D" w:rsidRDefault="00EE72FB">
            <w:pPr>
              <w:pStyle w:val="TAN"/>
            </w:pPr>
            <w:r w:rsidRPr="00481D2D">
              <w:t>c3:</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726CDF69" w14:textId="77777777" w:rsidR="00EE72FB" w:rsidRPr="00481D2D" w:rsidRDefault="00EE72FB">
            <w:pPr>
              <w:pStyle w:val="TAN"/>
            </w:pPr>
            <w:r w:rsidRPr="00481D2D">
              <w:t>c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55C3BEF9" w14:textId="77777777" w:rsidR="00EE72FB" w:rsidRPr="00481D2D" w:rsidRDefault="00EE72FB">
            <w:pPr>
              <w:pStyle w:val="TAN"/>
            </w:pPr>
            <w:r w:rsidRPr="00481D2D">
              <w:t>c5:</w:t>
            </w:r>
            <w:r w:rsidRPr="00481D2D">
              <w:tab/>
              <w:t xml:space="preserve">IF A.4/36 OR A.3/4 THEN m </w:t>
            </w:r>
            <w:smartTag w:uri="urn:schemas-microsoft-com:office:smarttags" w:element="stockticker">
              <w:r w:rsidRPr="00481D2D">
                <w:t>ELSE</w:t>
              </w:r>
            </w:smartTag>
            <w:r w:rsidRPr="00481D2D">
              <w:t xml:space="preserve"> n/a - - the P-Charging-Vector header extension (including S-CSCF as registrar).</w:t>
            </w:r>
          </w:p>
          <w:p w14:paraId="51822BCD" w14:textId="77777777" w:rsidR="00EE72FB" w:rsidRPr="00481D2D" w:rsidRDefault="00EE72FB">
            <w:pPr>
              <w:pStyle w:val="TAN"/>
            </w:pPr>
            <w:r w:rsidRPr="00481D2D">
              <w:t>c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09D72D0B" w14:textId="77777777" w:rsidR="00EE72FB" w:rsidRPr="00481D2D" w:rsidRDefault="00EE72FB">
            <w:pPr>
              <w:pStyle w:val="TAN"/>
            </w:pPr>
            <w:r w:rsidRPr="00481D2D">
              <w:t>c7:</w:t>
            </w:r>
            <w:r w:rsidRPr="00481D2D">
              <w:tab/>
              <w:t xml:space="preserve">IF A.4/35 OR A.3/4 THEN m </w:t>
            </w:r>
            <w:smartTag w:uri="urn:schemas-microsoft-com:office:smarttags" w:element="stockticker">
              <w:r w:rsidRPr="00481D2D">
                <w:t>ELSE</w:t>
              </w:r>
            </w:smartTag>
            <w:r w:rsidRPr="00481D2D">
              <w:t xml:space="preserve"> n/a - - the P-Charging-Function-Addresses header extension (including S-CSCF as registrar).</w:t>
            </w:r>
          </w:p>
          <w:p w14:paraId="1EE7C31C" w14:textId="77777777" w:rsidR="00EE72FB" w:rsidRPr="00481D2D" w:rsidRDefault="00EE72FB">
            <w:pPr>
              <w:pStyle w:val="TAN"/>
            </w:pPr>
            <w:r w:rsidRPr="00481D2D">
              <w:t>c8:</w:t>
            </w:r>
            <w:r w:rsidRPr="00481D2D">
              <w:tab/>
              <w:t xml:space="preserve">IF A.6/18 THEN m </w:t>
            </w:r>
            <w:smartTag w:uri="urn:schemas-microsoft-com:office:smarttags" w:element="stockticker">
              <w:r w:rsidRPr="00481D2D">
                <w:t>ELSE</w:t>
              </w:r>
            </w:smartTag>
            <w:r w:rsidRPr="00481D2D">
              <w:t xml:space="preserve"> o - - 405 (Method Not Allowed).</w:t>
            </w:r>
          </w:p>
          <w:p w14:paraId="3C34C0EB" w14:textId="77777777" w:rsidR="00EE72FB" w:rsidRPr="00481D2D" w:rsidRDefault="00EE72FB" w:rsidP="00EE72FB">
            <w:pPr>
              <w:pStyle w:val="TAN"/>
            </w:pPr>
            <w:r w:rsidRPr="00481D2D">
              <w:t>c9:</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4ED9D69B" w14:textId="77777777" w:rsidR="00055CB0" w:rsidRPr="00481D2D" w:rsidRDefault="00EE72FB" w:rsidP="00055CB0">
            <w:pPr>
              <w:pStyle w:val="TAN"/>
            </w:pPr>
            <w:r w:rsidRPr="00481D2D">
              <w:t>c10:</w:t>
            </w:r>
            <w:r w:rsidRPr="00481D2D">
              <w:tab/>
              <w:t xml:space="preserve">IF A.4/60 THEN m </w:t>
            </w:r>
            <w:smartTag w:uri="urn:schemas-microsoft-com:office:smarttags" w:element="stockticker">
              <w:r w:rsidRPr="00481D2D">
                <w:t>ELSE</w:t>
              </w:r>
            </w:smartTag>
            <w:r w:rsidRPr="00481D2D">
              <w:t xml:space="preserve"> n/a - - SIP location conveyance.</w:t>
            </w:r>
          </w:p>
          <w:p w14:paraId="160ACCFB" w14:textId="77777777" w:rsidR="00EE72FB" w:rsidRPr="00481D2D" w:rsidRDefault="00047EC0" w:rsidP="00047EC0">
            <w:pPr>
              <w:pStyle w:val="TAN"/>
              <w:rPr>
                <w:rFonts w:eastAsia="SimSun"/>
                <w:lang w:eastAsia="zh-CN"/>
              </w:rPr>
            </w:pPr>
            <w:r w:rsidRPr="00481D2D">
              <w:rPr>
                <w:rFonts w:eastAsia="SimSun"/>
                <w:lang w:eastAsia="zh-CN"/>
              </w:rPr>
              <w:t>c1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37667667" w14:textId="77777777" w:rsidR="00EC061A" w:rsidRPr="00481D2D" w:rsidRDefault="00F84361" w:rsidP="00EC061A">
            <w:pPr>
              <w:pStyle w:val="TAN"/>
            </w:pPr>
            <w:r w:rsidRPr="00481D2D">
              <w:t>c14:</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70D91040" w14:textId="77777777" w:rsidR="00EC061A" w:rsidRPr="00481D2D" w:rsidRDefault="00EC061A" w:rsidP="00EC061A">
            <w:pPr>
              <w:pStyle w:val="TAN"/>
            </w:pPr>
            <w:r w:rsidRPr="00481D2D">
              <w:rPr>
                <w:lang w:eastAsia="ja-JP"/>
              </w:rPr>
              <w:t>c15:</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251685A" w14:textId="77777777" w:rsidR="00F84361" w:rsidRPr="00481D2D" w:rsidRDefault="00EC061A" w:rsidP="00EC061A">
            <w:pPr>
              <w:pStyle w:val="TAN"/>
            </w:pPr>
            <w:r w:rsidRPr="00481D2D">
              <w:rPr>
                <w:lang w:eastAsia="ja-JP"/>
              </w:rPr>
              <w:t>c16:</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550D0D30" w14:textId="77777777">
        <w:trPr>
          <w:cantSplit/>
        </w:trPr>
        <w:tc>
          <w:tcPr>
            <w:tcW w:w="9642" w:type="dxa"/>
            <w:gridSpan w:val="8"/>
          </w:tcPr>
          <w:p w14:paraId="2FFB4183" w14:textId="77777777" w:rsidR="00EE72FB" w:rsidRPr="00481D2D" w:rsidRDefault="00EE72FB">
            <w:pPr>
              <w:pStyle w:val="TAN"/>
            </w:pPr>
            <w:r w:rsidRPr="00481D2D">
              <w:t>NOTE:</w:t>
            </w:r>
            <w:r w:rsidRPr="00481D2D">
              <w:tab/>
              <w:t xml:space="preserve">For a 488 (Not Acceptable Here) response, RFC 3261 [26] gives the status of this header </w:t>
            </w:r>
            <w:r w:rsidR="00976393" w:rsidRPr="00481D2D">
              <w:t xml:space="preserve">field </w:t>
            </w:r>
            <w:r w:rsidRPr="00481D2D">
              <w:t>as SHOULD rather than OPTIONAL.</w:t>
            </w:r>
          </w:p>
        </w:tc>
      </w:tr>
    </w:tbl>
    <w:p w14:paraId="70BFD907" w14:textId="77777777" w:rsidR="00897956" w:rsidRPr="00481D2D" w:rsidRDefault="00897956"/>
    <w:p w14:paraId="0AF5E5A5" w14:textId="77777777" w:rsidR="00897956" w:rsidRPr="00481D2D" w:rsidRDefault="00897956">
      <w:pPr>
        <w:keepNext/>
        <w:keepLines/>
      </w:pPr>
      <w:r w:rsidRPr="00481D2D">
        <w:t>Prerequisite A.5/19 - - REGISTER response</w:t>
      </w:r>
    </w:p>
    <w:p w14:paraId="1677A769" w14:textId="77777777" w:rsidR="00897956" w:rsidRPr="00481D2D" w:rsidRDefault="00897956">
      <w:pPr>
        <w:keepNext/>
        <w:keepLines/>
      </w:pPr>
      <w:r w:rsidRPr="00481D2D">
        <w:t>Prerequisite: A.6/102 - - Additional for 2xx response</w:t>
      </w:r>
    </w:p>
    <w:p w14:paraId="075E3107" w14:textId="77777777" w:rsidR="00897956" w:rsidRPr="00481D2D" w:rsidRDefault="00897956">
      <w:pPr>
        <w:pStyle w:val="TH"/>
      </w:pPr>
      <w:r w:rsidRPr="00481D2D">
        <w:t>Table A.123: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89833B" w14:textId="77777777">
        <w:trPr>
          <w:cantSplit/>
        </w:trPr>
        <w:tc>
          <w:tcPr>
            <w:tcW w:w="851" w:type="dxa"/>
            <w:vMerge w:val="restart"/>
          </w:tcPr>
          <w:p w14:paraId="438B90C4" w14:textId="77777777" w:rsidR="00897956" w:rsidRPr="00481D2D" w:rsidRDefault="00897956">
            <w:pPr>
              <w:pStyle w:val="TAH"/>
            </w:pPr>
            <w:r w:rsidRPr="00481D2D">
              <w:t>Item</w:t>
            </w:r>
          </w:p>
        </w:tc>
        <w:tc>
          <w:tcPr>
            <w:tcW w:w="2665" w:type="dxa"/>
            <w:vMerge w:val="restart"/>
          </w:tcPr>
          <w:p w14:paraId="5C3D8405" w14:textId="77777777" w:rsidR="00897956" w:rsidRPr="00481D2D" w:rsidRDefault="00897956">
            <w:pPr>
              <w:pStyle w:val="TAH"/>
            </w:pPr>
            <w:r w:rsidRPr="00481D2D">
              <w:t>Header</w:t>
            </w:r>
            <w:r w:rsidR="00976393" w:rsidRPr="00481D2D">
              <w:t xml:space="preserve"> field</w:t>
            </w:r>
          </w:p>
        </w:tc>
        <w:tc>
          <w:tcPr>
            <w:tcW w:w="3063" w:type="dxa"/>
            <w:gridSpan w:val="3"/>
          </w:tcPr>
          <w:p w14:paraId="3EFEA555" w14:textId="77777777" w:rsidR="00897956" w:rsidRPr="00481D2D" w:rsidRDefault="00897956">
            <w:pPr>
              <w:pStyle w:val="TAH"/>
            </w:pPr>
            <w:r w:rsidRPr="00481D2D">
              <w:t>Sending</w:t>
            </w:r>
          </w:p>
        </w:tc>
        <w:tc>
          <w:tcPr>
            <w:tcW w:w="3063" w:type="dxa"/>
            <w:gridSpan w:val="3"/>
          </w:tcPr>
          <w:p w14:paraId="4A198ED6" w14:textId="77777777" w:rsidR="00897956" w:rsidRPr="00481D2D" w:rsidRDefault="00897956">
            <w:pPr>
              <w:pStyle w:val="TAH"/>
              <w:rPr>
                <w:b w:val="0"/>
              </w:rPr>
            </w:pPr>
            <w:r w:rsidRPr="00481D2D">
              <w:t>Receiving</w:t>
            </w:r>
          </w:p>
        </w:tc>
      </w:tr>
      <w:tr w:rsidR="00897956" w:rsidRPr="00481D2D" w14:paraId="1A37D5DB" w14:textId="77777777">
        <w:trPr>
          <w:cantSplit/>
        </w:trPr>
        <w:tc>
          <w:tcPr>
            <w:tcW w:w="851" w:type="dxa"/>
            <w:vMerge/>
          </w:tcPr>
          <w:p w14:paraId="237C3FF5" w14:textId="77777777" w:rsidR="00897956" w:rsidRPr="00481D2D" w:rsidRDefault="00897956">
            <w:pPr>
              <w:pStyle w:val="TAH"/>
            </w:pPr>
          </w:p>
        </w:tc>
        <w:tc>
          <w:tcPr>
            <w:tcW w:w="2665" w:type="dxa"/>
            <w:vMerge/>
          </w:tcPr>
          <w:p w14:paraId="70AE6574" w14:textId="77777777" w:rsidR="00897956" w:rsidRPr="00481D2D" w:rsidRDefault="00897956">
            <w:pPr>
              <w:pStyle w:val="TAH"/>
            </w:pPr>
          </w:p>
        </w:tc>
        <w:tc>
          <w:tcPr>
            <w:tcW w:w="1021" w:type="dxa"/>
          </w:tcPr>
          <w:p w14:paraId="6D770FF8" w14:textId="77777777" w:rsidR="00897956" w:rsidRPr="00481D2D" w:rsidRDefault="00897956">
            <w:pPr>
              <w:pStyle w:val="TAH"/>
            </w:pPr>
            <w:r w:rsidRPr="00481D2D">
              <w:t>Ref.</w:t>
            </w:r>
          </w:p>
        </w:tc>
        <w:tc>
          <w:tcPr>
            <w:tcW w:w="1021" w:type="dxa"/>
          </w:tcPr>
          <w:p w14:paraId="0BAC8E9D" w14:textId="77777777" w:rsidR="00897956" w:rsidRPr="00481D2D" w:rsidRDefault="00897956">
            <w:pPr>
              <w:pStyle w:val="TAH"/>
            </w:pPr>
            <w:r w:rsidRPr="00481D2D">
              <w:t>RFC status</w:t>
            </w:r>
          </w:p>
        </w:tc>
        <w:tc>
          <w:tcPr>
            <w:tcW w:w="1021" w:type="dxa"/>
          </w:tcPr>
          <w:p w14:paraId="75E7D7B3" w14:textId="77777777" w:rsidR="00897956" w:rsidRPr="00481D2D" w:rsidRDefault="00897956">
            <w:pPr>
              <w:pStyle w:val="TAH"/>
            </w:pPr>
            <w:r w:rsidRPr="00481D2D">
              <w:t>Profile status</w:t>
            </w:r>
          </w:p>
        </w:tc>
        <w:tc>
          <w:tcPr>
            <w:tcW w:w="1021" w:type="dxa"/>
          </w:tcPr>
          <w:p w14:paraId="5A4AF6D8" w14:textId="77777777" w:rsidR="00897956" w:rsidRPr="00481D2D" w:rsidRDefault="00897956">
            <w:pPr>
              <w:pStyle w:val="TAH"/>
            </w:pPr>
            <w:r w:rsidRPr="00481D2D">
              <w:t>Ref.</w:t>
            </w:r>
          </w:p>
        </w:tc>
        <w:tc>
          <w:tcPr>
            <w:tcW w:w="1021" w:type="dxa"/>
          </w:tcPr>
          <w:p w14:paraId="08ECB063" w14:textId="77777777" w:rsidR="00897956" w:rsidRPr="00481D2D" w:rsidRDefault="00897956">
            <w:pPr>
              <w:pStyle w:val="TAH"/>
            </w:pPr>
            <w:r w:rsidRPr="00481D2D">
              <w:t>RFC status</w:t>
            </w:r>
          </w:p>
        </w:tc>
        <w:tc>
          <w:tcPr>
            <w:tcW w:w="1021" w:type="dxa"/>
          </w:tcPr>
          <w:p w14:paraId="7B37795D" w14:textId="77777777" w:rsidR="00897956" w:rsidRPr="00481D2D" w:rsidRDefault="00897956">
            <w:pPr>
              <w:pStyle w:val="TAH"/>
            </w:pPr>
            <w:r w:rsidRPr="00481D2D">
              <w:t>Profile status</w:t>
            </w:r>
          </w:p>
        </w:tc>
      </w:tr>
      <w:tr w:rsidR="00897956" w:rsidRPr="00481D2D" w14:paraId="0D7FD830" w14:textId="77777777">
        <w:tc>
          <w:tcPr>
            <w:tcW w:w="851" w:type="dxa"/>
          </w:tcPr>
          <w:p w14:paraId="6B13E9C7" w14:textId="77777777" w:rsidR="00897956" w:rsidRPr="00481D2D" w:rsidRDefault="00897956">
            <w:pPr>
              <w:pStyle w:val="TAL"/>
            </w:pPr>
            <w:r w:rsidRPr="00481D2D">
              <w:t>1</w:t>
            </w:r>
          </w:p>
        </w:tc>
        <w:tc>
          <w:tcPr>
            <w:tcW w:w="2665" w:type="dxa"/>
          </w:tcPr>
          <w:p w14:paraId="75FC7279" w14:textId="77777777" w:rsidR="00897956" w:rsidRPr="00481D2D" w:rsidRDefault="00897956">
            <w:pPr>
              <w:pStyle w:val="TAL"/>
            </w:pPr>
            <w:r w:rsidRPr="00481D2D">
              <w:t>Accept</w:t>
            </w:r>
          </w:p>
        </w:tc>
        <w:tc>
          <w:tcPr>
            <w:tcW w:w="1021" w:type="dxa"/>
          </w:tcPr>
          <w:p w14:paraId="70C07D79" w14:textId="77777777" w:rsidR="00897956" w:rsidRPr="00481D2D" w:rsidRDefault="00897956">
            <w:pPr>
              <w:pStyle w:val="TAL"/>
            </w:pPr>
            <w:r w:rsidRPr="00481D2D">
              <w:t>[26] 20.1</w:t>
            </w:r>
          </w:p>
        </w:tc>
        <w:tc>
          <w:tcPr>
            <w:tcW w:w="1021" w:type="dxa"/>
          </w:tcPr>
          <w:p w14:paraId="239A6BFE" w14:textId="77777777" w:rsidR="00897956" w:rsidRPr="00481D2D" w:rsidRDefault="00897956">
            <w:pPr>
              <w:pStyle w:val="TAL"/>
            </w:pPr>
            <w:r w:rsidRPr="00481D2D">
              <w:t>o</w:t>
            </w:r>
          </w:p>
        </w:tc>
        <w:tc>
          <w:tcPr>
            <w:tcW w:w="1021" w:type="dxa"/>
          </w:tcPr>
          <w:p w14:paraId="762DAB70" w14:textId="77777777" w:rsidR="00897956" w:rsidRPr="00481D2D" w:rsidRDefault="003770C8">
            <w:pPr>
              <w:pStyle w:val="TAL"/>
            </w:pPr>
            <w:r w:rsidRPr="00481D2D">
              <w:t>o</w:t>
            </w:r>
          </w:p>
        </w:tc>
        <w:tc>
          <w:tcPr>
            <w:tcW w:w="1021" w:type="dxa"/>
          </w:tcPr>
          <w:p w14:paraId="5116E26B" w14:textId="77777777" w:rsidR="00897956" w:rsidRPr="00481D2D" w:rsidRDefault="00897956">
            <w:pPr>
              <w:pStyle w:val="TAL"/>
            </w:pPr>
            <w:r w:rsidRPr="00481D2D">
              <w:t>[26] 20.1</w:t>
            </w:r>
          </w:p>
        </w:tc>
        <w:tc>
          <w:tcPr>
            <w:tcW w:w="1021" w:type="dxa"/>
          </w:tcPr>
          <w:p w14:paraId="75F91116" w14:textId="77777777" w:rsidR="00897956" w:rsidRPr="00481D2D" w:rsidRDefault="00897956">
            <w:pPr>
              <w:pStyle w:val="TAL"/>
            </w:pPr>
            <w:r w:rsidRPr="00481D2D">
              <w:t>o</w:t>
            </w:r>
          </w:p>
        </w:tc>
        <w:tc>
          <w:tcPr>
            <w:tcW w:w="1021" w:type="dxa"/>
          </w:tcPr>
          <w:p w14:paraId="6F11809C" w14:textId="77777777" w:rsidR="00897956" w:rsidRPr="00481D2D" w:rsidRDefault="003770C8">
            <w:pPr>
              <w:pStyle w:val="TAL"/>
            </w:pPr>
            <w:r w:rsidRPr="00481D2D">
              <w:t>o</w:t>
            </w:r>
          </w:p>
        </w:tc>
      </w:tr>
      <w:tr w:rsidR="00897956" w:rsidRPr="00481D2D" w14:paraId="33A1E103" w14:textId="77777777">
        <w:tc>
          <w:tcPr>
            <w:tcW w:w="851" w:type="dxa"/>
          </w:tcPr>
          <w:p w14:paraId="7C95521F" w14:textId="77777777" w:rsidR="00897956" w:rsidRPr="00481D2D" w:rsidRDefault="00897956">
            <w:pPr>
              <w:pStyle w:val="TAL"/>
            </w:pPr>
            <w:r w:rsidRPr="00481D2D">
              <w:t>1A</w:t>
            </w:r>
          </w:p>
        </w:tc>
        <w:tc>
          <w:tcPr>
            <w:tcW w:w="2665" w:type="dxa"/>
          </w:tcPr>
          <w:p w14:paraId="077C614E" w14:textId="77777777" w:rsidR="00897956" w:rsidRPr="00481D2D" w:rsidRDefault="00897956">
            <w:pPr>
              <w:pStyle w:val="TAL"/>
            </w:pPr>
            <w:r w:rsidRPr="00481D2D">
              <w:t>Accept-Encoding</w:t>
            </w:r>
          </w:p>
        </w:tc>
        <w:tc>
          <w:tcPr>
            <w:tcW w:w="1021" w:type="dxa"/>
          </w:tcPr>
          <w:p w14:paraId="49ADB27F" w14:textId="77777777" w:rsidR="00897956" w:rsidRPr="00481D2D" w:rsidRDefault="00897956">
            <w:pPr>
              <w:pStyle w:val="TAL"/>
            </w:pPr>
            <w:r w:rsidRPr="00481D2D">
              <w:t>[26] 20.2</w:t>
            </w:r>
          </w:p>
        </w:tc>
        <w:tc>
          <w:tcPr>
            <w:tcW w:w="1021" w:type="dxa"/>
          </w:tcPr>
          <w:p w14:paraId="27A57EB7" w14:textId="77777777" w:rsidR="00897956" w:rsidRPr="00481D2D" w:rsidRDefault="00897956">
            <w:pPr>
              <w:pStyle w:val="TAL"/>
            </w:pPr>
            <w:r w:rsidRPr="00481D2D">
              <w:t>o</w:t>
            </w:r>
          </w:p>
        </w:tc>
        <w:tc>
          <w:tcPr>
            <w:tcW w:w="1021" w:type="dxa"/>
          </w:tcPr>
          <w:p w14:paraId="12FAFE63" w14:textId="77777777" w:rsidR="00897956" w:rsidRPr="00481D2D" w:rsidRDefault="00897956">
            <w:pPr>
              <w:pStyle w:val="TAL"/>
            </w:pPr>
            <w:r w:rsidRPr="00481D2D">
              <w:t>o</w:t>
            </w:r>
          </w:p>
        </w:tc>
        <w:tc>
          <w:tcPr>
            <w:tcW w:w="1021" w:type="dxa"/>
          </w:tcPr>
          <w:p w14:paraId="41FDCF84" w14:textId="77777777" w:rsidR="00897956" w:rsidRPr="00481D2D" w:rsidRDefault="00897956">
            <w:pPr>
              <w:pStyle w:val="TAL"/>
            </w:pPr>
            <w:r w:rsidRPr="00481D2D">
              <w:t>[26] 20.2</w:t>
            </w:r>
          </w:p>
        </w:tc>
        <w:tc>
          <w:tcPr>
            <w:tcW w:w="1021" w:type="dxa"/>
          </w:tcPr>
          <w:p w14:paraId="410ED398" w14:textId="77777777" w:rsidR="00897956" w:rsidRPr="00481D2D" w:rsidRDefault="00897956">
            <w:pPr>
              <w:pStyle w:val="TAL"/>
            </w:pPr>
            <w:r w:rsidRPr="00481D2D">
              <w:t>m</w:t>
            </w:r>
          </w:p>
        </w:tc>
        <w:tc>
          <w:tcPr>
            <w:tcW w:w="1021" w:type="dxa"/>
          </w:tcPr>
          <w:p w14:paraId="70D8437C" w14:textId="77777777" w:rsidR="00897956" w:rsidRPr="00481D2D" w:rsidRDefault="00897956">
            <w:pPr>
              <w:pStyle w:val="TAL"/>
            </w:pPr>
            <w:r w:rsidRPr="00481D2D">
              <w:t>m</w:t>
            </w:r>
          </w:p>
        </w:tc>
      </w:tr>
      <w:tr w:rsidR="00897956" w:rsidRPr="00481D2D" w14:paraId="383A3EC9" w14:textId="77777777">
        <w:tc>
          <w:tcPr>
            <w:tcW w:w="851" w:type="dxa"/>
          </w:tcPr>
          <w:p w14:paraId="6441F865" w14:textId="77777777" w:rsidR="00897956" w:rsidRPr="00481D2D" w:rsidRDefault="00897956">
            <w:pPr>
              <w:pStyle w:val="TAL"/>
            </w:pPr>
            <w:r w:rsidRPr="00481D2D">
              <w:t>1B</w:t>
            </w:r>
          </w:p>
        </w:tc>
        <w:tc>
          <w:tcPr>
            <w:tcW w:w="2665" w:type="dxa"/>
          </w:tcPr>
          <w:p w14:paraId="51E31F65" w14:textId="77777777" w:rsidR="00897956" w:rsidRPr="00481D2D" w:rsidRDefault="00897956">
            <w:pPr>
              <w:pStyle w:val="TAL"/>
            </w:pPr>
            <w:r w:rsidRPr="00481D2D">
              <w:t>Accept-Language</w:t>
            </w:r>
          </w:p>
        </w:tc>
        <w:tc>
          <w:tcPr>
            <w:tcW w:w="1021" w:type="dxa"/>
          </w:tcPr>
          <w:p w14:paraId="11384454" w14:textId="77777777" w:rsidR="00897956" w:rsidRPr="00481D2D" w:rsidRDefault="00897956">
            <w:pPr>
              <w:pStyle w:val="TAL"/>
            </w:pPr>
            <w:r w:rsidRPr="00481D2D">
              <w:t>[26] 20.3</w:t>
            </w:r>
          </w:p>
        </w:tc>
        <w:tc>
          <w:tcPr>
            <w:tcW w:w="1021" w:type="dxa"/>
          </w:tcPr>
          <w:p w14:paraId="36A20DCD" w14:textId="77777777" w:rsidR="00897956" w:rsidRPr="00481D2D" w:rsidRDefault="00897956">
            <w:pPr>
              <w:pStyle w:val="TAL"/>
            </w:pPr>
            <w:r w:rsidRPr="00481D2D">
              <w:t>o</w:t>
            </w:r>
          </w:p>
        </w:tc>
        <w:tc>
          <w:tcPr>
            <w:tcW w:w="1021" w:type="dxa"/>
          </w:tcPr>
          <w:p w14:paraId="01F84FA9" w14:textId="77777777" w:rsidR="00897956" w:rsidRPr="00481D2D" w:rsidRDefault="00897956">
            <w:pPr>
              <w:pStyle w:val="TAL"/>
            </w:pPr>
            <w:r w:rsidRPr="00481D2D">
              <w:t>o</w:t>
            </w:r>
          </w:p>
        </w:tc>
        <w:tc>
          <w:tcPr>
            <w:tcW w:w="1021" w:type="dxa"/>
          </w:tcPr>
          <w:p w14:paraId="2E14C63C" w14:textId="77777777" w:rsidR="00897956" w:rsidRPr="00481D2D" w:rsidRDefault="00897956">
            <w:pPr>
              <w:pStyle w:val="TAL"/>
            </w:pPr>
            <w:r w:rsidRPr="00481D2D">
              <w:t>[26] 20.3</w:t>
            </w:r>
          </w:p>
        </w:tc>
        <w:tc>
          <w:tcPr>
            <w:tcW w:w="1021" w:type="dxa"/>
          </w:tcPr>
          <w:p w14:paraId="6E05BC58" w14:textId="77777777" w:rsidR="00897956" w:rsidRPr="00481D2D" w:rsidRDefault="00897956">
            <w:pPr>
              <w:pStyle w:val="TAL"/>
            </w:pPr>
            <w:r w:rsidRPr="00481D2D">
              <w:t>m</w:t>
            </w:r>
          </w:p>
        </w:tc>
        <w:tc>
          <w:tcPr>
            <w:tcW w:w="1021" w:type="dxa"/>
          </w:tcPr>
          <w:p w14:paraId="6D1776EC" w14:textId="77777777" w:rsidR="00897956" w:rsidRPr="00481D2D" w:rsidRDefault="00897956">
            <w:pPr>
              <w:pStyle w:val="TAL"/>
            </w:pPr>
            <w:r w:rsidRPr="00481D2D">
              <w:t>m</w:t>
            </w:r>
          </w:p>
        </w:tc>
      </w:tr>
      <w:tr w:rsidR="00546923" w:rsidRPr="00481D2D" w14:paraId="17ABA7F9" w14:textId="77777777">
        <w:tc>
          <w:tcPr>
            <w:tcW w:w="851" w:type="dxa"/>
          </w:tcPr>
          <w:p w14:paraId="2D877305" w14:textId="77777777" w:rsidR="00546923" w:rsidRPr="00481D2D" w:rsidRDefault="00546923" w:rsidP="00546923">
            <w:pPr>
              <w:pStyle w:val="TAL"/>
            </w:pPr>
            <w:r w:rsidRPr="00481D2D">
              <w:t>1C</w:t>
            </w:r>
          </w:p>
        </w:tc>
        <w:tc>
          <w:tcPr>
            <w:tcW w:w="2665" w:type="dxa"/>
          </w:tcPr>
          <w:p w14:paraId="40546407" w14:textId="77777777" w:rsidR="00546923" w:rsidRPr="00481D2D" w:rsidRDefault="00546923" w:rsidP="00546923">
            <w:pPr>
              <w:pStyle w:val="TAL"/>
            </w:pPr>
            <w:r w:rsidRPr="00481D2D">
              <w:t>Accept-Resource-Priority</w:t>
            </w:r>
          </w:p>
        </w:tc>
        <w:tc>
          <w:tcPr>
            <w:tcW w:w="1021" w:type="dxa"/>
          </w:tcPr>
          <w:p w14:paraId="008E38E3" w14:textId="77777777" w:rsidR="00546923" w:rsidRPr="00481D2D" w:rsidRDefault="00AE232F" w:rsidP="00546923">
            <w:pPr>
              <w:pStyle w:val="TAL"/>
            </w:pPr>
            <w:r w:rsidRPr="00481D2D">
              <w:t>[116</w:t>
            </w:r>
            <w:r w:rsidR="00546923" w:rsidRPr="00481D2D">
              <w:t>] 3.2</w:t>
            </w:r>
          </w:p>
        </w:tc>
        <w:tc>
          <w:tcPr>
            <w:tcW w:w="1021" w:type="dxa"/>
          </w:tcPr>
          <w:p w14:paraId="6B2915DC" w14:textId="77777777" w:rsidR="00546923" w:rsidRPr="00481D2D" w:rsidRDefault="00546923" w:rsidP="00546923">
            <w:pPr>
              <w:pStyle w:val="TAL"/>
            </w:pPr>
            <w:r w:rsidRPr="00481D2D">
              <w:t>c14</w:t>
            </w:r>
          </w:p>
        </w:tc>
        <w:tc>
          <w:tcPr>
            <w:tcW w:w="1021" w:type="dxa"/>
          </w:tcPr>
          <w:p w14:paraId="22387802" w14:textId="77777777" w:rsidR="00546923" w:rsidRPr="00481D2D" w:rsidRDefault="00546923" w:rsidP="00546923">
            <w:pPr>
              <w:pStyle w:val="TAL"/>
            </w:pPr>
            <w:r w:rsidRPr="00481D2D">
              <w:t>c14</w:t>
            </w:r>
          </w:p>
        </w:tc>
        <w:tc>
          <w:tcPr>
            <w:tcW w:w="1021" w:type="dxa"/>
          </w:tcPr>
          <w:p w14:paraId="6B60B712" w14:textId="77777777" w:rsidR="00546923" w:rsidRPr="00481D2D" w:rsidRDefault="00AE232F" w:rsidP="00546923">
            <w:pPr>
              <w:pStyle w:val="TAL"/>
            </w:pPr>
            <w:r w:rsidRPr="00481D2D">
              <w:t>[116</w:t>
            </w:r>
            <w:r w:rsidR="00546923" w:rsidRPr="00481D2D">
              <w:t>] 3.2</w:t>
            </w:r>
          </w:p>
        </w:tc>
        <w:tc>
          <w:tcPr>
            <w:tcW w:w="1021" w:type="dxa"/>
          </w:tcPr>
          <w:p w14:paraId="785C1F47" w14:textId="77777777" w:rsidR="00546923" w:rsidRPr="00481D2D" w:rsidRDefault="00546923" w:rsidP="00546923">
            <w:pPr>
              <w:pStyle w:val="TAL"/>
            </w:pPr>
            <w:r w:rsidRPr="00481D2D">
              <w:t>c14</w:t>
            </w:r>
          </w:p>
        </w:tc>
        <w:tc>
          <w:tcPr>
            <w:tcW w:w="1021" w:type="dxa"/>
          </w:tcPr>
          <w:p w14:paraId="0128DCCF" w14:textId="77777777" w:rsidR="00546923" w:rsidRPr="00481D2D" w:rsidRDefault="00546923" w:rsidP="00546923">
            <w:pPr>
              <w:pStyle w:val="TAL"/>
            </w:pPr>
            <w:r w:rsidRPr="00481D2D">
              <w:t>c14</w:t>
            </w:r>
          </w:p>
        </w:tc>
      </w:tr>
      <w:tr w:rsidR="00897956" w:rsidRPr="00481D2D" w14:paraId="085DA850" w14:textId="77777777">
        <w:tc>
          <w:tcPr>
            <w:tcW w:w="851" w:type="dxa"/>
          </w:tcPr>
          <w:p w14:paraId="2F57CCD5" w14:textId="77777777" w:rsidR="00897956" w:rsidRPr="00481D2D" w:rsidRDefault="00897956">
            <w:pPr>
              <w:pStyle w:val="TAL"/>
            </w:pPr>
            <w:r w:rsidRPr="00481D2D">
              <w:t>2</w:t>
            </w:r>
          </w:p>
        </w:tc>
        <w:tc>
          <w:tcPr>
            <w:tcW w:w="2665" w:type="dxa"/>
          </w:tcPr>
          <w:p w14:paraId="5659D065" w14:textId="77777777" w:rsidR="00897956" w:rsidRPr="00481D2D" w:rsidRDefault="00897956">
            <w:pPr>
              <w:pStyle w:val="TAL"/>
            </w:pPr>
            <w:r w:rsidRPr="00481D2D">
              <w:t>Allow-Events</w:t>
            </w:r>
          </w:p>
        </w:tc>
        <w:tc>
          <w:tcPr>
            <w:tcW w:w="1021" w:type="dxa"/>
          </w:tcPr>
          <w:p w14:paraId="4E9CA00C" w14:textId="77777777" w:rsidR="00897956" w:rsidRPr="00481D2D" w:rsidRDefault="00897956">
            <w:pPr>
              <w:pStyle w:val="TAL"/>
            </w:pPr>
            <w:r w:rsidRPr="00481D2D">
              <w:t xml:space="preserve">[28] </w:t>
            </w:r>
            <w:r w:rsidR="007915D7" w:rsidRPr="00481D2D">
              <w:t>8</w:t>
            </w:r>
            <w:r w:rsidRPr="00481D2D">
              <w:t>.2.2</w:t>
            </w:r>
          </w:p>
        </w:tc>
        <w:tc>
          <w:tcPr>
            <w:tcW w:w="1021" w:type="dxa"/>
          </w:tcPr>
          <w:p w14:paraId="69B4DD59" w14:textId="77777777" w:rsidR="00897956" w:rsidRPr="00481D2D" w:rsidRDefault="00897956">
            <w:pPr>
              <w:pStyle w:val="TAL"/>
            </w:pPr>
            <w:r w:rsidRPr="00481D2D">
              <w:t>c12</w:t>
            </w:r>
          </w:p>
        </w:tc>
        <w:tc>
          <w:tcPr>
            <w:tcW w:w="1021" w:type="dxa"/>
          </w:tcPr>
          <w:p w14:paraId="5A9C9C3C" w14:textId="77777777" w:rsidR="00897956" w:rsidRPr="00481D2D" w:rsidRDefault="00897956">
            <w:pPr>
              <w:pStyle w:val="TAL"/>
            </w:pPr>
            <w:r w:rsidRPr="00481D2D">
              <w:t>c12</w:t>
            </w:r>
          </w:p>
        </w:tc>
        <w:tc>
          <w:tcPr>
            <w:tcW w:w="1021" w:type="dxa"/>
          </w:tcPr>
          <w:p w14:paraId="4522A222" w14:textId="77777777" w:rsidR="00897956" w:rsidRPr="00481D2D" w:rsidRDefault="00897956">
            <w:pPr>
              <w:pStyle w:val="TAL"/>
            </w:pPr>
            <w:r w:rsidRPr="00481D2D">
              <w:t xml:space="preserve">[28] </w:t>
            </w:r>
            <w:r w:rsidR="007915D7" w:rsidRPr="00481D2D">
              <w:t>8</w:t>
            </w:r>
            <w:r w:rsidRPr="00481D2D">
              <w:t>.2.2</w:t>
            </w:r>
          </w:p>
        </w:tc>
        <w:tc>
          <w:tcPr>
            <w:tcW w:w="1021" w:type="dxa"/>
          </w:tcPr>
          <w:p w14:paraId="5CB2C140" w14:textId="77777777" w:rsidR="00897956" w:rsidRPr="00481D2D" w:rsidRDefault="00897956">
            <w:pPr>
              <w:pStyle w:val="TAL"/>
            </w:pPr>
            <w:r w:rsidRPr="00481D2D">
              <w:t>c13</w:t>
            </w:r>
          </w:p>
        </w:tc>
        <w:tc>
          <w:tcPr>
            <w:tcW w:w="1021" w:type="dxa"/>
          </w:tcPr>
          <w:p w14:paraId="50AC985A" w14:textId="77777777" w:rsidR="00897956" w:rsidRPr="00481D2D" w:rsidRDefault="00897956">
            <w:pPr>
              <w:pStyle w:val="TAL"/>
            </w:pPr>
            <w:r w:rsidRPr="00481D2D">
              <w:t>c13</w:t>
            </w:r>
          </w:p>
        </w:tc>
      </w:tr>
      <w:tr w:rsidR="00897956" w:rsidRPr="00481D2D" w14:paraId="115930B0" w14:textId="77777777">
        <w:tc>
          <w:tcPr>
            <w:tcW w:w="851" w:type="dxa"/>
          </w:tcPr>
          <w:p w14:paraId="0C0EC2F5" w14:textId="77777777" w:rsidR="00897956" w:rsidRPr="00481D2D" w:rsidRDefault="00897956">
            <w:pPr>
              <w:pStyle w:val="TAL"/>
            </w:pPr>
            <w:r w:rsidRPr="00481D2D">
              <w:t>3</w:t>
            </w:r>
          </w:p>
        </w:tc>
        <w:tc>
          <w:tcPr>
            <w:tcW w:w="2665" w:type="dxa"/>
          </w:tcPr>
          <w:p w14:paraId="2D59E5D4" w14:textId="77777777" w:rsidR="00897956" w:rsidRPr="00481D2D" w:rsidRDefault="00897956">
            <w:pPr>
              <w:pStyle w:val="TAL"/>
            </w:pPr>
            <w:r w:rsidRPr="00481D2D">
              <w:t>Authentication-Info</w:t>
            </w:r>
          </w:p>
        </w:tc>
        <w:tc>
          <w:tcPr>
            <w:tcW w:w="1021" w:type="dxa"/>
          </w:tcPr>
          <w:p w14:paraId="6CD2D206" w14:textId="77777777" w:rsidR="00897956" w:rsidRPr="00481D2D" w:rsidRDefault="00897956">
            <w:pPr>
              <w:pStyle w:val="TAL"/>
            </w:pPr>
            <w:r w:rsidRPr="00481D2D">
              <w:t>[26] 20.6</w:t>
            </w:r>
          </w:p>
        </w:tc>
        <w:tc>
          <w:tcPr>
            <w:tcW w:w="1021" w:type="dxa"/>
          </w:tcPr>
          <w:p w14:paraId="6ED0327A" w14:textId="77777777" w:rsidR="00897956" w:rsidRPr="00481D2D" w:rsidRDefault="00897956">
            <w:pPr>
              <w:pStyle w:val="TAL"/>
            </w:pPr>
            <w:r w:rsidRPr="00481D2D">
              <w:t>c6</w:t>
            </w:r>
          </w:p>
        </w:tc>
        <w:tc>
          <w:tcPr>
            <w:tcW w:w="1021" w:type="dxa"/>
          </w:tcPr>
          <w:p w14:paraId="442D6DBA" w14:textId="77777777" w:rsidR="00897956" w:rsidRPr="00481D2D" w:rsidRDefault="00897956">
            <w:pPr>
              <w:pStyle w:val="TAL"/>
            </w:pPr>
            <w:r w:rsidRPr="00481D2D">
              <w:t>c6</w:t>
            </w:r>
          </w:p>
        </w:tc>
        <w:tc>
          <w:tcPr>
            <w:tcW w:w="1021" w:type="dxa"/>
          </w:tcPr>
          <w:p w14:paraId="1DD758B5" w14:textId="77777777" w:rsidR="00897956" w:rsidRPr="00481D2D" w:rsidRDefault="00897956">
            <w:pPr>
              <w:pStyle w:val="TAL"/>
            </w:pPr>
            <w:r w:rsidRPr="00481D2D">
              <w:t>[26] 20.6</w:t>
            </w:r>
          </w:p>
        </w:tc>
        <w:tc>
          <w:tcPr>
            <w:tcW w:w="1021" w:type="dxa"/>
          </w:tcPr>
          <w:p w14:paraId="6972CCF3" w14:textId="77777777" w:rsidR="00897956" w:rsidRPr="00481D2D" w:rsidRDefault="00897956">
            <w:pPr>
              <w:pStyle w:val="TAL"/>
            </w:pPr>
            <w:r w:rsidRPr="00481D2D">
              <w:t>c7</w:t>
            </w:r>
          </w:p>
        </w:tc>
        <w:tc>
          <w:tcPr>
            <w:tcW w:w="1021" w:type="dxa"/>
          </w:tcPr>
          <w:p w14:paraId="742D8521" w14:textId="77777777" w:rsidR="00897956" w:rsidRPr="00481D2D" w:rsidRDefault="00897956">
            <w:pPr>
              <w:pStyle w:val="TAL"/>
            </w:pPr>
            <w:r w:rsidRPr="00481D2D">
              <w:t>c7</w:t>
            </w:r>
          </w:p>
        </w:tc>
      </w:tr>
      <w:tr w:rsidR="00897956" w:rsidRPr="00481D2D" w14:paraId="3E61F22D" w14:textId="77777777">
        <w:tc>
          <w:tcPr>
            <w:tcW w:w="851" w:type="dxa"/>
          </w:tcPr>
          <w:p w14:paraId="25AD806B" w14:textId="77777777" w:rsidR="00897956" w:rsidRPr="00481D2D" w:rsidRDefault="00897956">
            <w:pPr>
              <w:pStyle w:val="TAL"/>
            </w:pPr>
            <w:r w:rsidRPr="00481D2D">
              <w:t>5</w:t>
            </w:r>
          </w:p>
        </w:tc>
        <w:tc>
          <w:tcPr>
            <w:tcW w:w="2665" w:type="dxa"/>
          </w:tcPr>
          <w:p w14:paraId="0C24505B" w14:textId="77777777" w:rsidR="00897956" w:rsidRPr="00481D2D" w:rsidRDefault="00897956">
            <w:pPr>
              <w:pStyle w:val="TAL"/>
            </w:pPr>
            <w:r w:rsidRPr="00481D2D">
              <w:t>Contact</w:t>
            </w:r>
          </w:p>
        </w:tc>
        <w:tc>
          <w:tcPr>
            <w:tcW w:w="1021" w:type="dxa"/>
          </w:tcPr>
          <w:p w14:paraId="682B7179" w14:textId="77777777" w:rsidR="00897956" w:rsidRPr="00481D2D" w:rsidRDefault="00897956">
            <w:pPr>
              <w:pStyle w:val="TAL"/>
            </w:pPr>
            <w:r w:rsidRPr="00481D2D">
              <w:t>[26] 20.10</w:t>
            </w:r>
          </w:p>
        </w:tc>
        <w:tc>
          <w:tcPr>
            <w:tcW w:w="1021" w:type="dxa"/>
          </w:tcPr>
          <w:p w14:paraId="65AD148F" w14:textId="77777777" w:rsidR="00897956" w:rsidRPr="00481D2D" w:rsidRDefault="00897956">
            <w:pPr>
              <w:pStyle w:val="TAL"/>
            </w:pPr>
            <w:r w:rsidRPr="00481D2D">
              <w:t>o</w:t>
            </w:r>
          </w:p>
        </w:tc>
        <w:tc>
          <w:tcPr>
            <w:tcW w:w="1021" w:type="dxa"/>
          </w:tcPr>
          <w:p w14:paraId="3BFA977A" w14:textId="77777777" w:rsidR="00897956" w:rsidRPr="00481D2D" w:rsidRDefault="00897956">
            <w:pPr>
              <w:pStyle w:val="TAL"/>
            </w:pPr>
            <w:r w:rsidRPr="00481D2D">
              <w:t>o</w:t>
            </w:r>
          </w:p>
        </w:tc>
        <w:tc>
          <w:tcPr>
            <w:tcW w:w="1021" w:type="dxa"/>
          </w:tcPr>
          <w:p w14:paraId="179201E2" w14:textId="77777777" w:rsidR="00897956" w:rsidRPr="00481D2D" w:rsidRDefault="00897956">
            <w:pPr>
              <w:pStyle w:val="TAL"/>
            </w:pPr>
            <w:r w:rsidRPr="00481D2D">
              <w:t>[26] 20.10</w:t>
            </w:r>
          </w:p>
        </w:tc>
        <w:tc>
          <w:tcPr>
            <w:tcW w:w="1021" w:type="dxa"/>
          </w:tcPr>
          <w:p w14:paraId="575EF76B" w14:textId="77777777" w:rsidR="00897956" w:rsidRPr="00481D2D" w:rsidRDefault="00897956">
            <w:pPr>
              <w:pStyle w:val="TAL"/>
            </w:pPr>
            <w:r w:rsidRPr="00481D2D">
              <w:t>m</w:t>
            </w:r>
          </w:p>
        </w:tc>
        <w:tc>
          <w:tcPr>
            <w:tcW w:w="1021" w:type="dxa"/>
          </w:tcPr>
          <w:p w14:paraId="7146A62D" w14:textId="77777777" w:rsidR="00897956" w:rsidRPr="00481D2D" w:rsidRDefault="00897956">
            <w:pPr>
              <w:pStyle w:val="TAL"/>
            </w:pPr>
            <w:r w:rsidRPr="00481D2D">
              <w:t>m</w:t>
            </w:r>
          </w:p>
        </w:tc>
      </w:tr>
      <w:tr w:rsidR="0008680E" w:rsidRPr="00481D2D" w14:paraId="6BDFE54B" w14:textId="77777777" w:rsidTr="00D61096">
        <w:tc>
          <w:tcPr>
            <w:tcW w:w="851" w:type="dxa"/>
          </w:tcPr>
          <w:p w14:paraId="4E947C7E" w14:textId="77777777" w:rsidR="0008680E" w:rsidRPr="00481D2D" w:rsidRDefault="0008680E" w:rsidP="00D61096">
            <w:pPr>
              <w:pStyle w:val="TAL"/>
            </w:pPr>
            <w:r w:rsidRPr="00481D2D">
              <w:t>5A</w:t>
            </w:r>
          </w:p>
        </w:tc>
        <w:tc>
          <w:tcPr>
            <w:tcW w:w="2665" w:type="dxa"/>
          </w:tcPr>
          <w:p w14:paraId="3178C6F0" w14:textId="77777777" w:rsidR="0008680E" w:rsidRPr="00481D2D" w:rsidRDefault="0008680E" w:rsidP="00D61096">
            <w:pPr>
              <w:pStyle w:val="TAL"/>
            </w:pPr>
            <w:r w:rsidRPr="00481D2D">
              <w:t>Feature-Caps</w:t>
            </w:r>
          </w:p>
        </w:tc>
        <w:tc>
          <w:tcPr>
            <w:tcW w:w="1021" w:type="dxa"/>
          </w:tcPr>
          <w:p w14:paraId="0174C4E0" w14:textId="77777777" w:rsidR="0008680E" w:rsidRPr="00481D2D" w:rsidRDefault="0008680E" w:rsidP="00D61096">
            <w:pPr>
              <w:pStyle w:val="TAL"/>
            </w:pPr>
            <w:r w:rsidRPr="00481D2D">
              <w:t>[190]</w:t>
            </w:r>
          </w:p>
        </w:tc>
        <w:tc>
          <w:tcPr>
            <w:tcW w:w="1021" w:type="dxa"/>
          </w:tcPr>
          <w:p w14:paraId="77B17720" w14:textId="77777777" w:rsidR="0008680E" w:rsidRPr="00481D2D" w:rsidRDefault="0008680E" w:rsidP="00D61096">
            <w:pPr>
              <w:pStyle w:val="TAL"/>
            </w:pPr>
            <w:r w:rsidRPr="00481D2D">
              <w:t>c1</w:t>
            </w:r>
            <w:r w:rsidR="0083577D" w:rsidRPr="00481D2D">
              <w:t>8</w:t>
            </w:r>
          </w:p>
        </w:tc>
        <w:tc>
          <w:tcPr>
            <w:tcW w:w="1021" w:type="dxa"/>
          </w:tcPr>
          <w:p w14:paraId="6E33F7D7" w14:textId="77777777" w:rsidR="0008680E" w:rsidRPr="00481D2D" w:rsidRDefault="0008680E" w:rsidP="00D61096">
            <w:pPr>
              <w:pStyle w:val="TAL"/>
            </w:pPr>
            <w:r w:rsidRPr="00481D2D">
              <w:t>c1</w:t>
            </w:r>
            <w:r w:rsidR="0083577D" w:rsidRPr="00481D2D">
              <w:t>8</w:t>
            </w:r>
          </w:p>
        </w:tc>
        <w:tc>
          <w:tcPr>
            <w:tcW w:w="1021" w:type="dxa"/>
          </w:tcPr>
          <w:p w14:paraId="5AB7EA2A" w14:textId="77777777" w:rsidR="0008680E" w:rsidRPr="00481D2D" w:rsidRDefault="0008680E" w:rsidP="00D61096">
            <w:pPr>
              <w:pStyle w:val="TAL"/>
            </w:pPr>
            <w:r w:rsidRPr="00481D2D">
              <w:t>[190]</w:t>
            </w:r>
          </w:p>
        </w:tc>
        <w:tc>
          <w:tcPr>
            <w:tcW w:w="1021" w:type="dxa"/>
          </w:tcPr>
          <w:p w14:paraId="5C9F3F39" w14:textId="77777777" w:rsidR="0008680E" w:rsidRPr="00481D2D" w:rsidRDefault="0008680E" w:rsidP="00D61096">
            <w:pPr>
              <w:pStyle w:val="TAL"/>
            </w:pPr>
            <w:r w:rsidRPr="00481D2D">
              <w:t>c17</w:t>
            </w:r>
          </w:p>
        </w:tc>
        <w:tc>
          <w:tcPr>
            <w:tcW w:w="1021" w:type="dxa"/>
          </w:tcPr>
          <w:p w14:paraId="6449521C" w14:textId="77777777" w:rsidR="0008680E" w:rsidRPr="00481D2D" w:rsidRDefault="0008680E" w:rsidP="00D61096">
            <w:pPr>
              <w:pStyle w:val="TAL"/>
            </w:pPr>
            <w:r w:rsidRPr="00481D2D">
              <w:t>c17</w:t>
            </w:r>
          </w:p>
        </w:tc>
      </w:tr>
      <w:tr w:rsidR="00AE2A8E" w:rsidRPr="00481D2D" w14:paraId="54100E8B" w14:textId="77777777">
        <w:tc>
          <w:tcPr>
            <w:tcW w:w="851" w:type="dxa"/>
          </w:tcPr>
          <w:p w14:paraId="076C6862" w14:textId="77777777" w:rsidR="00AE2A8E" w:rsidRPr="00481D2D" w:rsidRDefault="00AE2A8E" w:rsidP="00FD291F">
            <w:pPr>
              <w:pStyle w:val="TAL"/>
            </w:pPr>
            <w:r w:rsidRPr="00481D2D">
              <w:t>5</w:t>
            </w:r>
            <w:r w:rsidR="0008680E" w:rsidRPr="00481D2D">
              <w:t>B</w:t>
            </w:r>
          </w:p>
        </w:tc>
        <w:tc>
          <w:tcPr>
            <w:tcW w:w="2665" w:type="dxa"/>
          </w:tcPr>
          <w:p w14:paraId="64ED2E13" w14:textId="77777777" w:rsidR="00AE2A8E" w:rsidRPr="00481D2D" w:rsidRDefault="00AE2A8E" w:rsidP="00FD291F">
            <w:pPr>
              <w:pStyle w:val="TAL"/>
            </w:pPr>
            <w:r w:rsidRPr="00481D2D">
              <w:t>Flow-Timer</w:t>
            </w:r>
          </w:p>
        </w:tc>
        <w:tc>
          <w:tcPr>
            <w:tcW w:w="1021" w:type="dxa"/>
          </w:tcPr>
          <w:p w14:paraId="7A0D6AC3" w14:textId="77777777" w:rsidR="00AE2A8E" w:rsidRPr="00481D2D" w:rsidRDefault="00AE2A8E" w:rsidP="00FD291F">
            <w:pPr>
              <w:pStyle w:val="TAL"/>
            </w:pPr>
            <w:r w:rsidRPr="00481D2D">
              <w:t>[92] 11</w:t>
            </w:r>
          </w:p>
        </w:tc>
        <w:tc>
          <w:tcPr>
            <w:tcW w:w="1021" w:type="dxa"/>
          </w:tcPr>
          <w:p w14:paraId="6FC5AF33" w14:textId="77777777" w:rsidR="00AE2A8E" w:rsidRPr="00481D2D" w:rsidRDefault="00AE2A8E" w:rsidP="00FD291F">
            <w:pPr>
              <w:pStyle w:val="TAL"/>
            </w:pPr>
            <w:r w:rsidRPr="00481D2D">
              <w:t>c15</w:t>
            </w:r>
          </w:p>
        </w:tc>
        <w:tc>
          <w:tcPr>
            <w:tcW w:w="1021" w:type="dxa"/>
          </w:tcPr>
          <w:p w14:paraId="0DDF3B2E" w14:textId="77777777" w:rsidR="00AE2A8E" w:rsidRPr="00481D2D" w:rsidRDefault="00AE2A8E" w:rsidP="00FD291F">
            <w:pPr>
              <w:pStyle w:val="TAL"/>
            </w:pPr>
            <w:r w:rsidRPr="00481D2D">
              <w:t>c15</w:t>
            </w:r>
          </w:p>
        </w:tc>
        <w:tc>
          <w:tcPr>
            <w:tcW w:w="1021" w:type="dxa"/>
          </w:tcPr>
          <w:p w14:paraId="47EE0CBB" w14:textId="77777777" w:rsidR="00AE2A8E" w:rsidRPr="00481D2D" w:rsidRDefault="00AE2A8E" w:rsidP="00FD291F">
            <w:pPr>
              <w:pStyle w:val="TAL"/>
            </w:pPr>
            <w:r w:rsidRPr="00481D2D">
              <w:t>[92] 11</w:t>
            </w:r>
          </w:p>
        </w:tc>
        <w:tc>
          <w:tcPr>
            <w:tcW w:w="1021" w:type="dxa"/>
          </w:tcPr>
          <w:p w14:paraId="126B448B" w14:textId="77777777" w:rsidR="00AE2A8E" w:rsidRPr="00481D2D" w:rsidRDefault="00AE2A8E" w:rsidP="00FD291F">
            <w:pPr>
              <w:pStyle w:val="TAL"/>
            </w:pPr>
            <w:r w:rsidRPr="00481D2D">
              <w:t>c15</w:t>
            </w:r>
          </w:p>
        </w:tc>
        <w:tc>
          <w:tcPr>
            <w:tcW w:w="1021" w:type="dxa"/>
          </w:tcPr>
          <w:p w14:paraId="38313D79" w14:textId="77777777" w:rsidR="00AE2A8E" w:rsidRPr="00481D2D" w:rsidRDefault="00AE2A8E" w:rsidP="00FD291F">
            <w:pPr>
              <w:pStyle w:val="TAL"/>
            </w:pPr>
            <w:r w:rsidRPr="00481D2D">
              <w:t>c15</w:t>
            </w:r>
          </w:p>
        </w:tc>
      </w:tr>
      <w:tr w:rsidR="00897956" w:rsidRPr="00481D2D" w14:paraId="4F9D3316" w14:textId="77777777">
        <w:tc>
          <w:tcPr>
            <w:tcW w:w="851" w:type="dxa"/>
          </w:tcPr>
          <w:p w14:paraId="070ABE32" w14:textId="77777777" w:rsidR="00897956" w:rsidRPr="00481D2D" w:rsidRDefault="00897956">
            <w:pPr>
              <w:pStyle w:val="TAL"/>
            </w:pPr>
            <w:r w:rsidRPr="00481D2D">
              <w:t>5</w:t>
            </w:r>
            <w:r w:rsidR="0008680E" w:rsidRPr="00481D2D">
              <w:t>C</w:t>
            </w:r>
          </w:p>
        </w:tc>
        <w:tc>
          <w:tcPr>
            <w:tcW w:w="2665" w:type="dxa"/>
          </w:tcPr>
          <w:p w14:paraId="422F3385" w14:textId="77777777" w:rsidR="00897956" w:rsidRPr="00481D2D" w:rsidRDefault="00897956">
            <w:pPr>
              <w:pStyle w:val="TAL"/>
            </w:pPr>
            <w:r w:rsidRPr="00481D2D">
              <w:t>P-Associated-</w:t>
            </w:r>
            <w:smartTag w:uri="urn:schemas-microsoft-com:office:smarttags" w:element="stockticker">
              <w:r w:rsidRPr="00481D2D">
                <w:t>URI</w:t>
              </w:r>
            </w:smartTag>
          </w:p>
        </w:tc>
        <w:tc>
          <w:tcPr>
            <w:tcW w:w="1021" w:type="dxa"/>
          </w:tcPr>
          <w:p w14:paraId="27D8475D" w14:textId="77777777" w:rsidR="00897956" w:rsidRPr="00481D2D" w:rsidRDefault="00897956">
            <w:pPr>
              <w:pStyle w:val="TAL"/>
            </w:pPr>
            <w:r w:rsidRPr="00481D2D">
              <w:t>[52] 4.1</w:t>
            </w:r>
          </w:p>
        </w:tc>
        <w:tc>
          <w:tcPr>
            <w:tcW w:w="1021" w:type="dxa"/>
          </w:tcPr>
          <w:p w14:paraId="2F3690A8" w14:textId="77777777" w:rsidR="00897956" w:rsidRPr="00481D2D" w:rsidRDefault="00897956">
            <w:pPr>
              <w:pStyle w:val="TAL"/>
            </w:pPr>
            <w:r w:rsidRPr="00481D2D">
              <w:t>c8</w:t>
            </w:r>
          </w:p>
        </w:tc>
        <w:tc>
          <w:tcPr>
            <w:tcW w:w="1021" w:type="dxa"/>
          </w:tcPr>
          <w:p w14:paraId="5B5836A6" w14:textId="77777777" w:rsidR="00897956" w:rsidRPr="00481D2D" w:rsidRDefault="00897956">
            <w:pPr>
              <w:pStyle w:val="TAL"/>
            </w:pPr>
            <w:r w:rsidRPr="00481D2D">
              <w:t>c9</w:t>
            </w:r>
          </w:p>
        </w:tc>
        <w:tc>
          <w:tcPr>
            <w:tcW w:w="1021" w:type="dxa"/>
          </w:tcPr>
          <w:p w14:paraId="6235724B" w14:textId="77777777" w:rsidR="00897956" w:rsidRPr="00481D2D" w:rsidRDefault="00897956">
            <w:pPr>
              <w:pStyle w:val="TAL"/>
            </w:pPr>
            <w:r w:rsidRPr="00481D2D">
              <w:t>[52] 4.1</w:t>
            </w:r>
          </w:p>
        </w:tc>
        <w:tc>
          <w:tcPr>
            <w:tcW w:w="1021" w:type="dxa"/>
          </w:tcPr>
          <w:p w14:paraId="376E87FB" w14:textId="77777777" w:rsidR="00897956" w:rsidRPr="00481D2D" w:rsidRDefault="00897956">
            <w:pPr>
              <w:pStyle w:val="TAL"/>
            </w:pPr>
            <w:r w:rsidRPr="00481D2D">
              <w:t>c10</w:t>
            </w:r>
          </w:p>
        </w:tc>
        <w:tc>
          <w:tcPr>
            <w:tcW w:w="1021" w:type="dxa"/>
          </w:tcPr>
          <w:p w14:paraId="26636EC5" w14:textId="77777777" w:rsidR="00897956" w:rsidRPr="00481D2D" w:rsidRDefault="00897956">
            <w:pPr>
              <w:pStyle w:val="TAL"/>
            </w:pPr>
            <w:r w:rsidRPr="00481D2D">
              <w:t>c11</w:t>
            </w:r>
          </w:p>
        </w:tc>
      </w:tr>
      <w:tr w:rsidR="00897956" w:rsidRPr="00481D2D" w14:paraId="43AF7C88" w14:textId="77777777">
        <w:tc>
          <w:tcPr>
            <w:tcW w:w="851" w:type="dxa"/>
          </w:tcPr>
          <w:p w14:paraId="5CBDC3AF" w14:textId="77777777" w:rsidR="00897956" w:rsidRPr="00481D2D" w:rsidRDefault="00897956">
            <w:pPr>
              <w:pStyle w:val="TAL"/>
            </w:pPr>
            <w:r w:rsidRPr="00481D2D">
              <w:t>6</w:t>
            </w:r>
          </w:p>
        </w:tc>
        <w:tc>
          <w:tcPr>
            <w:tcW w:w="2665" w:type="dxa"/>
          </w:tcPr>
          <w:p w14:paraId="7708F19A" w14:textId="77777777" w:rsidR="00897956" w:rsidRPr="00481D2D" w:rsidRDefault="00897956">
            <w:pPr>
              <w:pStyle w:val="TAL"/>
            </w:pPr>
            <w:r w:rsidRPr="00481D2D">
              <w:t>Path</w:t>
            </w:r>
          </w:p>
        </w:tc>
        <w:tc>
          <w:tcPr>
            <w:tcW w:w="1021" w:type="dxa"/>
          </w:tcPr>
          <w:p w14:paraId="2D29A9C4" w14:textId="77777777" w:rsidR="00897956" w:rsidRPr="00481D2D" w:rsidRDefault="00897956">
            <w:pPr>
              <w:pStyle w:val="TAL"/>
            </w:pPr>
            <w:r w:rsidRPr="00481D2D">
              <w:t>[35] 4</w:t>
            </w:r>
          </w:p>
        </w:tc>
        <w:tc>
          <w:tcPr>
            <w:tcW w:w="1021" w:type="dxa"/>
          </w:tcPr>
          <w:p w14:paraId="326291C1" w14:textId="77777777" w:rsidR="00897956" w:rsidRPr="00481D2D" w:rsidRDefault="00897956">
            <w:pPr>
              <w:pStyle w:val="TAL"/>
            </w:pPr>
            <w:r w:rsidRPr="00481D2D">
              <w:t>c3</w:t>
            </w:r>
          </w:p>
        </w:tc>
        <w:tc>
          <w:tcPr>
            <w:tcW w:w="1021" w:type="dxa"/>
          </w:tcPr>
          <w:p w14:paraId="0A7E72E2" w14:textId="77777777" w:rsidR="00897956" w:rsidRPr="00481D2D" w:rsidRDefault="00897956">
            <w:pPr>
              <w:pStyle w:val="TAL"/>
            </w:pPr>
            <w:r w:rsidRPr="00481D2D">
              <w:t>c3</w:t>
            </w:r>
          </w:p>
        </w:tc>
        <w:tc>
          <w:tcPr>
            <w:tcW w:w="1021" w:type="dxa"/>
          </w:tcPr>
          <w:p w14:paraId="3009EC71" w14:textId="77777777" w:rsidR="00897956" w:rsidRPr="00481D2D" w:rsidRDefault="00897956">
            <w:pPr>
              <w:pStyle w:val="TAL"/>
            </w:pPr>
            <w:r w:rsidRPr="00481D2D">
              <w:t>[35] 4</w:t>
            </w:r>
          </w:p>
        </w:tc>
        <w:tc>
          <w:tcPr>
            <w:tcW w:w="1021" w:type="dxa"/>
          </w:tcPr>
          <w:p w14:paraId="07C08891" w14:textId="77777777" w:rsidR="00897956" w:rsidRPr="00481D2D" w:rsidRDefault="00897956">
            <w:pPr>
              <w:pStyle w:val="TAL"/>
            </w:pPr>
            <w:r w:rsidRPr="00481D2D">
              <w:t>c4</w:t>
            </w:r>
          </w:p>
        </w:tc>
        <w:tc>
          <w:tcPr>
            <w:tcW w:w="1021" w:type="dxa"/>
          </w:tcPr>
          <w:p w14:paraId="0043CA2B" w14:textId="77777777" w:rsidR="00897956" w:rsidRPr="00481D2D" w:rsidRDefault="00897956">
            <w:pPr>
              <w:pStyle w:val="TAL"/>
            </w:pPr>
            <w:r w:rsidRPr="00481D2D">
              <w:t>c4</w:t>
            </w:r>
          </w:p>
        </w:tc>
      </w:tr>
      <w:tr w:rsidR="00757A70" w:rsidRPr="00481D2D" w14:paraId="292B251C" w14:textId="77777777" w:rsidTr="00C501D5">
        <w:tc>
          <w:tcPr>
            <w:tcW w:w="851" w:type="dxa"/>
          </w:tcPr>
          <w:p w14:paraId="3E494DFE" w14:textId="77777777" w:rsidR="00757A70" w:rsidRPr="00481D2D" w:rsidRDefault="00757A70" w:rsidP="00C501D5">
            <w:pPr>
              <w:pStyle w:val="TAL"/>
            </w:pPr>
            <w:r w:rsidRPr="00481D2D">
              <w:t>7</w:t>
            </w:r>
          </w:p>
        </w:tc>
        <w:tc>
          <w:tcPr>
            <w:tcW w:w="2665" w:type="dxa"/>
          </w:tcPr>
          <w:p w14:paraId="1D41D04F" w14:textId="77777777" w:rsidR="00757A70" w:rsidRPr="00481D2D" w:rsidRDefault="00757A70" w:rsidP="00C501D5">
            <w:pPr>
              <w:pStyle w:val="TAL"/>
            </w:pPr>
            <w:r w:rsidRPr="00481D2D">
              <w:rPr>
                <w:rFonts w:eastAsia="MS Mincho"/>
              </w:rPr>
              <w:t>Security-Server</w:t>
            </w:r>
          </w:p>
        </w:tc>
        <w:tc>
          <w:tcPr>
            <w:tcW w:w="1021" w:type="dxa"/>
          </w:tcPr>
          <w:p w14:paraId="00E121AC" w14:textId="77777777" w:rsidR="00757A70" w:rsidRPr="00481D2D" w:rsidRDefault="00CD6A23" w:rsidP="00C501D5">
            <w:pPr>
              <w:pStyle w:val="TAL"/>
            </w:pPr>
            <w:r w:rsidRPr="00481D2D">
              <w:t>Subclause 7.2A.7</w:t>
            </w:r>
          </w:p>
        </w:tc>
        <w:tc>
          <w:tcPr>
            <w:tcW w:w="1021" w:type="dxa"/>
          </w:tcPr>
          <w:p w14:paraId="57D57516" w14:textId="77777777" w:rsidR="00757A70" w:rsidRPr="00481D2D" w:rsidRDefault="00CD6A23" w:rsidP="00C501D5">
            <w:pPr>
              <w:pStyle w:val="TAL"/>
            </w:pPr>
            <w:r w:rsidRPr="00481D2D">
              <w:t>n/a</w:t>
            </w:r>
          </w:p>
        </w:tc>
        <w:tc>
          <w:tcPr>
            <w:tcW w:w="1021" w:type="dxa"/>
          </w:tcPr>
          <w:p w14:paraId="32F9B046" w14:textId="77777777" w:rsidR="00757A70" w:rsidRPr="00481D2D" w:rsidRDefault="00757A70" w:rsidP="00C501D5">
            <w:pPr>
              <w:pStyle w:val="TAL"/>
            </w:pPr>
            <w:r w:rsidRPr="00481D2D">
              <w:t>x</w:t>
            </w:r>
          </w:p>
        </w:tc>
        <w:tc>
          <w:tcPr>
            <w:tcW w:w="1021" w:type="dxa"/>
          </w:tcPr>
          <w:p w14:paraId="2FEC4639" w14:textId="77777777" w:rsidR="00757A70" w:rsidRPr="00481D2D" w:rsidRDefault="00CD6A23" w:rsidP="00C501D5">
            <w:pPr>
              <w:pStyle w:val="TAL"/>
            </w:pPr>
            <w:r w:rsidRPr="00481D2D">
              <w:t>Subclause 7.2A.7</w:t>
            </w:r>
          </w:p>
        </w:tc>
        <w:tc>
          <w:tcPr>
            <w:tcW w:w="1021" w:type="dxa"/>
          </w:tcPr>
          <w:p w14:paraId="164EB58D" w14:textId="77777777" w:rsidR="00757A70" w:rsidRPr="00481D2D" w:rsidRDefault="00757A70" w:rsidP="00C501D5">
            <w:pPr>
              <w:pStyle w:val="TAL"/>
            </w:pPr>
            <w:r w:rsidRPr="00481D2D">
              <w:t>n/a</w:t>
            </w:r>
          </w:p>
        </w:tc>
        <w:tc>
          <w:tcPr>
            <w:tcW w:w="1021" w:type="dxa"/>
          </w:tcPr>
          <w:p w14:paraId="6497A894" w14:textId="77777777" w:rsidR="00757A70" w:rsidRPr="00481D2D" w:rsidRDefault="00757A70" w:rsidP="00C501D5">
            <w:pPr>
              <w:pStyle w:val="TAL"/>
            </w:pPr>
            <w:r w:rsidRPr="00481D2D">
              <w:t>c16</w:t>
            </w:r>
          </w:p>
        </w:tc>
      </w:tr>
      <w:tr w:rsidR="00897956" w:rsidRPr="00481D2D" w14:paraId="6FBC37CD" w14:textId="77777777">
        <w:tc>
          <w:tcPr>
            <w:tcW w:w="851" w:type="dxa"/>
          </w:tcPr>
          <w:p w14:paraId="773B79DC" w14:textId="77777777" w:rsidR="00897956" w:rsidRPr="00481D2D" w:rsidRDefault="00897956">
            <w:pPr>
              <w:pStyle w:val="TAL"/>
            </w:pPr>
            <w:r w:rsidRPr="00481D2D">
              <w:t>8</w:t>
            </w:r>
          </w:p>
        </w:tc>
        <w:tc>
          <w:tcPr>
            <w:tcW w:w="2665" w:type="dxa"/>
          </w:tcPr>
          <w:p w14:paraId="3FBEF332" w14:textId="77777777" w:rsidR="00897956" w:rsidRPr="00481D2D" w:rsidRDefault="00897956">
            <w:pPr>
              <w:pStyle w:val="TAL"/>
            </w:pPr>
            <w:r w:rsidRPr="00481D2D">
              <w:t>Service-Route</w:t>
            </w:r>
          </w:p>
        </w:tc>
        <w:tc>
          <w:tcPr>
            <w:tcW w:w="1021" w:type="dxa"/>
          </w:tcPr>
          <w:p w14:paraId="1B848BD3" w14:textId="77777777" w:rsidR="00897956" w:rsidRPr="00481D2D" w:rsidRDefault="00897956">
            <w:pPr>
              <w:pStyle w:val="TAL"/>
            </w:pPr>
            <w:r w:rsidRPr="00481D2D">
              <w:t>[38] 5</w:t>
            </w:r>
          </w:p>
        </w:tc>
        <w:tc>
          <w:tcPr>
            <w:tcW w:w="1021" w:type="dxa"/>
          </w:tcPr>
          <w:p w14:paraId="46F4DC24" w14:textId="77777777" w:rsidR="00897956" w:rsidRPr="00481D2D" w:rsidRDefault="00897956">
            <w:pPr>
              <w:pStyle w:val="TAL"/>
            </w:pPr>
            <w:r w:rsidRPr="00481D2D">
              <w:t>c5</w:t>
            </w:r>
          </w:p>
        </w:tc>
        <w:tc>
          <w:tcPr>
            <w:tcW w:w="1021" w:type="dxa"/>
          </w:tcPr>
          <w:p w14:paraId="3AAE3DA6" w14:textId="77777777" w:rsidR="00897956" w:rsidRPr="00481D2D" w:rsidRDefault="00897956">
            <w:pPr>
              <w:pStyle w:val="TAL"/>
            </w:pPr>
            <w:r w:rsidRPr="00481D2D">
              <w:t>c5</w:t>
            </w:r>
          </w:p>
        </w:tc>
        <w:tc>
          <w:tcPr>
            <w:tcW w:w="1021" w:type="dxa"/>
          </w:tcPr>
          <w:p w14:paraId="497FEAB6" w14:textId="77777777" w:rsidR="00897956" w:rsidRPr="00481D2D" w:rsidRDefault="00897956">
            <w:pPr>
              <w:pStyle w:val="TAL"/>
            </w:pPr>
            <w:r w:rsidRPr="00481D2D">
              <w:t>[38] 5</w:t>
            </w:r>
          </w:p>
        </w:tc>
        <w:tc>
          <w:tcPr>
            <w:tcW w:w="1021" w:type="dxa"/>
          </w:tcPr>
          <w:p w14:paraId="4B5C270D" w14:textId="77777777" w:rsidR="00897956" w:rsidRPr="00481D2D" w:rsidRDefault="00897956">
            <w:pPr>
              <w:pStyle w:val="TAL"/>
            </w:pPr>
            <w:r w:rsidRPr="00481D2D">
              <w:t>c5</w:t>
            </w:r>
          </w:p>
        </w:tc>
        <w:tc>
          <w:tcPr>
            <w:tcW w:w="1021" w:type="dxa"/>
          </w:tcPr>
          <w:p w14:paraId="2952FCE2" w14:textId="77777777" w:rsidR="00897956" w:rsidRPr="00481D2D" w:rsidRDefault="00897956">
            <w:pPr>
              <w:pStyle w:val="TAL"/>
            </w:pPr>
            <w:r w:rsidRPr="00481D2D">
              <w:t>c5</w:t>
            </w:r>
          </w:p>
        </w:tc>
      </w:tr>
      <w:tr w:rsidR="00897956" w:rsidRPr="00481D2D" w14:paraId="5D663FD6" w14:textId="77777777">
        <w:tc>
          <w:tcPr>
            <w:tcW w:w="851" w:type="dxa"/>
          </w:tcPr>
          <w:p w14:paraId="22B59B2D" w14:textId="77777777" w:rsidR="00897956" w:rsidRPr="00481D2D" w:rsidRDefault="00897956">
            <w:pPr>
              <w:pStyle w:val="TAL"/>
            </w:pPr>
            <w:r w:rsidRPr="00481D2D">
              <w:t>9</w:t>
            </w:r>
          </w:p>
        </w:tc>
        <w:tc>
          <w:tcPr>
            <w:tcW w:w="2665" w:type="dxa"/>
          </w:tcPr>
          <w:p w14:paraId="2C0ECFD0" w14:textId="77777777" w:rsidR="00897956" w:rsidRPr="00481D2D" w:rsidRDefault="00897956">
            <w:pPr>
              <w:pStyle w:val="TAL"/>
            </w:pPr>
            <w:r w:rsidRPr="00481D2D">
              <w:t>Supported</w:t>
            </w:r>
          </w:p>
        </w:tc>
        <w:tc>
          <w:tcPr>
            <w:tcW w:w="1021" w:type="dxa"/>
          </w:tcPr>
          <w:p w14:paraId="4F471675" w14:textId="77777777" w:rsidR="00897956" w:rsidRPr="00481D2D" w:rsidRDefault="00897956">
            <w:pPr>
              <w:pStyle w:val="TAL"/>
            </w:pPr>
            <w:r w:rsidRPr="00481D2D">
              <w:t>[26] 20.37</w:t>
            </w:r>
          </w:p>
        </w:tc>
        <w:tc>
          <w:tcPr>
            <w:tcW w:w="1021" w:type="dxa"/>
          </w:tcPr>
          <w:p w14:paraId="753573AC" w14:textId="77777777" w:rsidR="00897956" w:rsidRPr="00481D2D" w:rsidRDefault="00897956">
            <w:pPr>
              <w:pStyle w:val="TAL"/>
            </w:pPr>
            <w:r w:rsidRPr="00481D2D">
              <w:t>m</w:t>
            </w:r>
          </w:p>
        </w:tc>
        <w:tc>
          <w:tcPr>
            <w:tcW w:w="1021" w:type="dxa"/>
          </w:tcPr>
          <w:p w14:paraId="1EA38047" w14:textId="77777777" w:rsidR="00897956" w:rsidRPr="00481D2D" w:rsidRDefault="00897956">
            <w:pPr>
              <w:pStyle w:val="TAL"/>
            </w:pPr>
            <w:r w:rsidRPr="00481D2D">
              <w:t>m</w:t>
            </w:r>
          </w:p>
        </w:tc>
        <w:tc>
          <w:tcPr>
            <w:tcW w:w="1021" w:type="dxa"/>
          </w:tcPr>
          <w:p w14:paraId="017CE1C3" w14:textId="77777777" w:rsidR="00897956" w:rsidRPr="00481D2D" w:rsidRDefault="00897956">
            <w:pPr>
              <w:pStyle w:val="TAL"/>
            </w:pPr>
            <w:r w:rsidRPr="00481D2D">
              <w:t>[26] 20.37</w:t>
            </w:r>
          </w:p>
        </w:tc>
        <w:tc>
          <w:tcPr>
            <w:tcW w:w="1021" w:type="dxa"/>
          </w:tcPr>
          <w:p w14:paraId="2EEDB1A2" w14:textId="77777777" w:rsidR="00897956" w:rsidRPr="00481D2D" w:rsidRDefault="00897956">
            <w:pPr>
              <w:pStyle w:val="TAL"/>
            </w:pPr>
            <w:r w:rsidRPr="00481D2D">
              <w:t>m</w:t>
            </w:r>
          </w:p>
        </w:tc>
        <w:tc>
          <w:tcPr>
            <w:tcW w:w="1021" w:type="dxa"/>
          </w:tcPr>
          <w:p w14:paraId="6FC46BBE" w14:textId="77777777" w:rsidR="00897956" w:rsidRPr="00481D2D" w:rsidRDefault="00897956">
            <w:pPr>
              <w:pStyle w:val="TAL"/>
            </w:pPr>
            <w:r w:rsidRPr="00481D2D">
              <w:t>m</w:t>
            </w:r>
          </w:p>
        </w:tc>
      </w:tr>
      <w:tr w:rsidR="00897956" w:rsidRPr="00481D2D" w14:paraId="45172D9B" w14:textId="77777777">
        <w:trPr>
          <w:cantSplit/>
        </w:trPr>
        <w:tc>
          <w:tcPr>
            <w:tcW w:w="9642" w:type="dxa"/>
            <w:gridSpan w:val="8"/>
          </w:tcPr>
          <w:p w14:paraId="36ABD4E0" w14:textId="77777777" w:rsidR="00897956" w:rsidRPr="00481D2D" w:rsidRDefault="00897956">
            <w:pPr>
              <w:pStyle w:val="TAN"/>
            </w:pPr>
            <w:r w:rsidRPr="00481D2D">
              <w:t>c1:</w:t>
            </w:r>
            <w:r w:rsidRPr="00481D2D">
              <w:tab/>
              <w:t xml:space="preserve">IF (A.3/4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CSCF acting as registrar.</w:t>
            </w:r>
          </w:p>
          <w:p w14:paraId="791270EF" w14:textId="77777777" w:rsidR="00897956" w:rsidRPr="00481D2D" w:rsidRDefault="00897956">
            <w:pPr>
              <w:pStyle w:val="TAN"/>
            </w:pPr>
            <w:r w:rsidRPr="00481D2D">
              <w:t>c2:</w:t>
            </w:r>
            <w:r w:rsidRPr="00481D2D">
              <w:tab/>
              <w:t>IF A.3/4 OR A.3/1</w:t>
            </w:r>
            <w:r w:rsidR="00652A69" w:rsidRPr="00481D2D">
              <w:t xml:space="preserve"> </w:t>
            </w:r>
            <w:r w:rsidRPr="00481D2D">
              <w:t xml:space="preserve">THEN m </w:t>
            </w:r>
            <w:smartTag w:uri="urn:schemas-microsoft-com:office:smarttags" w:element="stockticker">
              <w:r w:rsidRPr="00481D2D">
                <w:t>ELSE</w:t>
              </w:r>
            </w:smartTag>
            <w:r w:rsidRPr="00481D2D">
              <w:t xml:space="preserve"> n/a. - - S-CSCF or UE.</w:t>
            </w:r>
          </w:p>
          <w:p w14:paraId="53837FAD" w14:textId="77777777" w:rsidR="00897956" w:rsidRPr="00481D2D" w:rsidRDefault="00897956">
            <w:pPr>
              <w:pStyle w:val="TAN"/>
            </w:pPr>
            <w:r w:rsidRPr="00481D2D">
              <w:t>c3:</w:t>
            </w:r>
            <w:r w:rsidRPr="00481D2D">
              <w:tab/>
              <w:t xml:space="preserve">IF A.4/24 THEN m </w:t>
            </w:r>
            <w:smartTag w:uri="urn:schemas-microsoft-com:office:smarttags" w:element="stockticker">
              <w:r w:rsidRPr="00481D2D">
                <w:t>ELSE</w:t>
              </w:r>
            </w:smartTag>
            <w:r w:rsidRPr="00481D2D">
              <w:t xml:space="preserve"> n/a - - session initiation protocol extension header field for registering non-adjacent contacts.</w:t>
            </w:r>
          </w:p>
          <w:p w14:paraId="76C5FD9D" w14:textId="77777777" w:rsidR="00897956" w:rsidRPr="00481D2D" w:rsidRDefault="00897956">
            <w:pPr>
              <w:pStyle w:val="TAN"/>
            </w:pPr>
            <w:r w:rsidRPr="00481D2D">
              <w:t>c4:</w:t>
            </w:r>
            <w:r w:rsidRPr="00481D2D">
              <w:tab/>
              <w:t xml:space="preserve">IF A.4/24 THEN o </w:t>
            </w:r>
            <w:smartTag w:uri="urn:schemas-microsoft-com:office:smarttags" w:element="stockticker">
              <w:r w:rsidRPr="00481D2D">
                <w:t>ELSE</w:t>
              </w:r>
            </w:smartTag>
            <w:r w:rsidRPr="00481D2D">
              <w:t xml:space="preserve"> n/a - - session initiation protocol extension header field for registering non-adjacent contacts.</w:t>
            </w:r>
          </w:p>
          <w:p w14:paraId="249F7436" w14:textId="77777777" w:rsidR="00897956" w:rsidRPr="00481D2D" w:rsidRDefault="00897956">
            <w:pPr>
              <w:pStyle w:val="TAN"/>
            </w:pPr>
            <w:r w:rsidRPr="00481D2D">
              <w:t>c5:</w:t>
            </w:r>
            <w:r w:rsidRPr="00481D2D">
              <w:tab/>
              <w:t xml:space="preserve">IF A.4/28 THEN m </w:t>
            </w:r>
            <w:smartTag w:uri="urn:schemas-microsoft-com:office:smarttags" w:element="stockticker">
              <w:r w:rsidRPr="00481D2D">
                <w:t>ELSE</w:t>
              </w:r>
            </w:smartTag>
            <w:r w:rsidRPr="00481D2D">
              <w:t xml:space="preserve"> n/a - - session initiation protocol extension header field for service route discovery during registration.</w:t>
            </w:r>
          </w:p>
          <w:p w14:paraId="1439FEFB" w14:textId="77777777" w:rsidR="00897956" w:rsidRPr="00481D2D" w:rsidRDefault="00897956">
            <w:pPr>
              <w:pStyle w:val="TAN"/>
            </w:pPr>
            <w:r w:rsidRPr="00481D2D">
              <w:t>c6:</w:t>
            </w:r>
            <w:r w:rsidRPr="00481D2D">
              <w:tab/>
              <w:t xml:space="preserve">IF A.4/8 THEN o </w:t>
            </w:r>
            <w:smartTag w:uri="urn:schemas-microsoft-com:office:smarttags" w:element="stockticker">
              <w:r w:rsidRPr="00481D2D">
                <w:t>ELSE</w:t>
              </w:r>
            </w:smartTag>
            <w:r w:rsidRPr="00481D2D">
              <w:t xml:space="preserve"> n/a - - authentication between UA and registrar.</w:t>
            </w:r>
          </w:p>
          <w:p w14:paraId="0FF7A1FA" w14:textId="77777777" w:rsidR="00897956" w:rsidRPr="00481D2D" w:rsidRDefault="00897956">
            <w:pPr>
              <w:pStyle w:val="TAN"/>
            </w:pPr>
            <w:r w:rsidRPr="00481D2D">
              <w:t>c7:</w:t>
            </w:r>
            <w:r w:rsidRPr="00481D2D">
              <w:tab/>
              <w:t xml:space="preserve">IF A.4/8 THEN m </w:t>
            </w:r>
            <w:smartTag w:uri="urn:schemas-microsoft-com:office:smarttags" w:element="stockticker">
              <w:r w:rsidRPr="00481D2D">
                <w:t>ELSE</w:t>
              </w:r>
            </w:smartTag>
            <w:r w:rsidRPr="00481D2D">
              <w:t xml:space="preserve"> n/a - - authentication between UA and registrar.</w:t>
            </w:r>
          </w:p>
          <w:p w14:paraId="2A0DAF8A" w14:textId="77777777" w:rsidR="00897956" w:rsidRPr="00481D2D" w:rsidRDefault="00897956">
            <w:pPr>
              <w:pStyle w:val="TAN"/>
            </w:pPr>
            <w:r w:rsidRPr="00481D2D">
              <w:t>c8:</w:t>
            </w:r>
            <w:r w:rsidRPr="00481D2D">
              <w:tab/>
              <w:t xml:space="preserve">IF A.4/2 </w:t>
            </w:r>
            <w:smartTag w:uri="urn:schemas-microsoft-com:office:smarttags" w:element="stockticker">
              <w:r w:rsidRPr="00481D2D">
                <w:t>AND</w:t>
              </w:r>
            </w:smartTag>
            <w:r w:rsidRPr="00481D2D">
              <w:t xml:space="preserve"> A.4/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registrar.</w:t>
            </w:r>
          </w:p>
          <w:p w14:paraId="6A14120E" w14:textId="77777777" w:rsidR="00897956" w:rsidRPr="00481D2D" w:rsidRDefault="00897956">
            <w:pPr>
              <w:pStyle w:val="TAN"/>
            </w:pPr>
            <w:r w:rsidRPr="00481D2D">
              <w:t>c9:</w:t>
            </w:r>
            <w:r w:rsidRPr="00481D2D">
              <w:tab/>
              <w:t xml:space="preserve">IF A.3/1 </w:t>
            </w:r>
            <w:smartTag w:uri="urn:schemas-microsoft-com:office:smarttags" w:element="stockticker">
              <w:r w:rsidRPr="00481D2D">
                <w:t>AND</w:t>
              </w:r>
            </w:smartTag>
            <w:r w:rsidRPr="00481D2D">
              <w:t xml:space="preserve"> A.4/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S-CSCF.</w:t>
            </w:r>
          </w:p>
          <w:p w14:paraId="1F058385" w14:textId="77777777" w:rsidR="00897956" w:rsidRPr="00481D2D" w:rsidRDefault="00897956">
            <w:pPr>
              <w:pStyle w:val="TAN"/>
            </w:pPr>
            <w:r w:rsidRPr="00481D2D">
              <w:t>c10:</w:t>
            </w:r>
            <w:r w:rsidRPr="00481D2D">
              <w:tab/>
              <w:t xml:space="preserve">IF A.4/31 THEN o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w:t>
            </w:r>
          </w:p>
          <w:p w14:paraId="31935664" w14:textId="77777777" w:rsidR="00897956" w:rsidRPr="00481D2D" w:rsidRDefault="00897956">
            <w:pPr>
              <w:pStyle w:val="TAN"/>
            </w:pPr>
            <w:r w:rsidRPr="00481D2D">
              <w:t>c11:</w:t>
            </w:r>
            <w:r w:rsidRPr="00481D2D">
              <w:tab/>
              <w:t xml:space="preserve">IF A.4/31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UE.</w:t>
            </w:r>
          </w:p>
          <w:p w14:paraId="7C660255" w14:textId="77777777" w:rsidR="00897956" w:rsidRPr="00481D2D" w:rsidRDefault="00897956">
            <w:pPr>
              <w:pStyle w:val="TAN"/>
            </w:pPr>
            <w:r w:rsidRPr="00481D2D">
              <w:t>c12:</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70746612" w14:textId="77777777" w:rsidR="00546923" w:rsidRPr="00481D2D" w:rsidRDefault="00897956" w:rsidP="00546923">
            <w:pPr>
              <w:pStyle w:val="TAN"/>
            </w:pPr>
            <w:r w:rsidRPr="00481D2D">
              <w:t>c13:</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3C7CAFA9" w14:textId="77777777" w:rsidR="00AE2A8E" w:rsidRPr="00481D2D" w:rsidRDefault="00546923" w:rsidP="00AE2A8E">
            <w:pPr>
              <w:pStyle w:val="TAN"/>
              <w:rPr>
                <w:szCs w:val="24"/>
              </w:rPr>
            </w:pPr>
            <w:r w:rsidRPr="00481D2D">
              <w:t>c14:</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p w14:paraId="166BA842" w14:textId="77777777" w:rsidR="00757A70" w:rsidRPr="00481D2D" w:rsidRDefault="00AE2A8E" w:rsidP="00757A70">
            <w:pPr>
              <w:pStyle w:val="TAN"/>
              <w:rPr>
                <w:szCs w:val="24"/>
              </w:rPr>
            </w:pPr>
            <w:r w:rsidRPr="00481D2D">
              <w:rPr>
                <w:szCs w:val="24"/>
              </w:rPr>
              <w:t>c15:</w:t>
            </w:r>
            <w:r w:rsidRPr="00481D2D">
              <w:rPr>
                <w:szCs w:val="24"/>
              </w:rPr>
              <w:tab/>
              <w:t xml:space="preserve">IF A.4/57 THEN m </w:t>
            </w:r>
            <w:smartTag w:uri="urn:schemas-microsoft-com:office:smarttags" w:element="stockticker">
              <w:r w:rsidRPr="00481D2D">
                <w:rPr>
                  <w:szCs w:val="24"/>
                </w:rPr>
                <w:t>ELSE</w:t>
              </w:r>
            </w:smartTag>
            <w:r w:rsidRPr="00481D2D">
              <w:rPr>
                <w:szCs w:val="24"/>
              </w:rPr>
              <w:t xml:space="preserve"> n/a - - managing client initiated connections in SIP.</w:t>
            </w:r>
          </w:p>
          <w:p w14:paraId="3B22B8DB" w14:textId="77777777" w:rsidR="0008680E" w:rsidRPr="00481D2D" w:rsidRDefault="00757A70" w:rsidP="0008680E">
            <w:pPr>
              <w:pStyle w:val="TAN"/>
            </w:pPr>
            <w:r w:rsidRPr="00481D2D">
              <w:t>c16:</w:t>
            </w:r>
            <w:r w:rsidRPr="00481D2D">
              <w:tab/>
              <w:t xml:space="preserve">IF A.4/37A THEN m </w:t>
            </w:r>
            <w:smartTag w:uri="urn:schemas-microsoft-com:office:smarttags" w:element="stockticker">
              <w:r w:rsidRPr="00481D2D">
                <w:t>ELSE</w:t>
              </w:r>
            </w:smartTag>
            <w:r w:rsidRPr="00481D2D">
              <w:t xml:space="preserve"> n/a - - mediasec header field parameter for marking security mechanisms related to media.</w:t>
            </w:r>
          </w:p>
          <w:p w14:paraId="3E1A6AF9" w14:textId="77777777" w:rsidR="0083577D" w:rsidRPr="00481D2D" w:rsidRDefault="0008680E" w:rsidP="0083577D">
            <w:pPr>
              <w:pStyle w:val="TAN"/>
            </w:pPr>
            <w:r w:rsidRPr="00481D2D">
              <w:t>c1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16869BE4" w14:textId="77777777" w:rsidR="00897956" w:rsidRPr="00481D2D" w:rsidRDefault="0083577D" w:rsidP="0083577D">
            <w:pPr>
              <w:pStyle w:val="TAN"/>
            </w:pPr>
            <w:r w:rsidRPr="00481D2D">
              <w:rPr>
                <w:lang w:eastAsia="ja-JP"/>
              </w:rPr>
              <w:t>c1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253D5A7E" w14:textId="77777777" w:rsidR="00897956" w:rsidRPr="00481D2D" w:rsidRDefault="00897956"/>
    <w:p w14:paraId="3DC55CAE" w14:textId="77777777" w:rsidR="00897956" w:rsidRPr="00481D2D" w:rsidRDefault="00897956">
      <w:pPr>
        <w:keepNext/>
        <w:keepLines/>
      </w:pPr>
      <w:r w:rsidRPr="00481D2D">
        <w:t>Prerequisite A.5/19 - - REGISTER response</w:t>
      </w:r>
    </w:p>
    <w:p w14:paraId="57814EEF" w14:textId="77777777" w:rsidR="00897956" w:rsidRPr="00481D2D" w:rsidRDefault="00897956">
      <w:pPr>
        <w:keepNext/>
        <w:keepLines/>
      </w:pPr>
      <w:r w:rsidRPr="00481D2D">
        <w:t>Prerequisite: A.6/103 OR A.6/104 OR A.6/105 OR A.6/106 - - Additional for 3xx – 6xx response</w:t>
      </w:r>
    </w:p>
    <w:p w14:paraId="16BE0ADB" w14:textId="77777777" w:rsidR="00897956" w:rsidRPr="00481D2D" w:rsidRDefault="00897956">
      <w:pPr>
        <w:pStyle w:val="TH"/>
      </w:pPr>
      <w:r w:rsidRPr="00481D2D">
        <w:t>Table A.123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79EF5BE" w14:textId="77777777">
        <w:trPr>
          <w:cantSplit/>
        </w:trPr>
        <w:tc>
          <w:tcPr>
            <w:tcW w:w="851" w:type="dxa"/>
            <w:vMerge w:val="restart"/>
          </w:tcPr>
          <w:p w14:paraId="13B339D8" w14:textId="77777777" w:rsidR="00897956" w:rsidRPr="00481D2D" w:rsidRDefault="00897956">
            <w:pPr>
              <w:pStyle w:val="TAH"/>
            </w:pPr>
            <w:r w:rsidRPr="00481D2D">
              <w:t>Item</w:t>
            </w:r>
          </w:p>
        </w:tc>
        <w:tc>
          <w:tcPr>
            <w:tcW w:w="2665" w:type="dxa"/>
            <w:vMerge w:val="restart"/>
          </w:tcPr>
          <w:p w14:paraId="5DBED57B" w14:textId="77777777" w:rsidR="00897956" w:rsidRPr="00481D2D" w:rsidRDefault="00897956">
            <w:pPr>
              <w:pStyle w:val="TAH"/>
            </w:pPr>
            <w:r w:rsidRPr="00481D2D">
              <w:t>Header</w:t>
            </w:r>
            <w:r w:rsidR="00976393" w:rsidRPr="00481D2D">
              <w:t xml:space="preserve"> field</w:t>
            </w:r>
          </w:p>
        </w:tc>
        <w:tc>
          <w:tcPr>
            <w:tcW w:w="3063" w:type="dxa"/>
            <w:gridSpan w:val="3"/>
          </w:tcPr>
          <w:p w14:paraId="7D10AA7E" w14:textId="77777777" w:rsidR="00897956" w:rsidRPr="00481D2D" w:rsidRDefault="00897956">
            <w:pPr>
              <w:pStyle w:val="TAH"/>
            </w:pPr>
            <w:r w:rsidRPr="00481D2D">
              <w:t>Sending</w:t>
            </w:r>
          </w:p>
        </w:tc>
        <w:tc>
          <w:tcPr>
            <w:tcW w:w="3063" w:type="dxa"/>
            <w:gridSpan w:val="3"/>
          </w:tcPr>
          <w:p w14:paraId="0369A9AD" w14:textId="77777777" w:rsidR="00897956" w:rsidRPr="00481D2D" w:rsidRDefault="00897956">
            <w:pPr>
              <w:pStyle w:val="TAH"/>
              <w:rPr>
                <w:b w:val="0"/>
              </w:rPr>
            </w:pPr>
            <w:r w:rsidRPr="00481D2D">
              <w:t>Receiving</w:t>
            </w:r>
          </w:p>
        </w:tc>
      </w:tr>
      <w:tr w:rsidR="00897956" w:rsidRPr="00481D2D" w14:paraId="6048B3E7" w14:textId="77777777">
        <w:trPr>
          <w:cantSplit/>
        </w:trPr>
        <w:tc>
          <w:tcPr>
            <w:tcW w:w="851" w:type="dxa"/>
            <w:vMerge/>
          </w:tcPr>
          <w:p w14:paraId="78462DB9" w14:textId="77777777" w:rsidR="00897956" w:rsidRPr="00481D2D" w:rsidRDefault="00897956">
            <w:pPr>
              <w:pStyle w:val="TAH"/>
            </w:pPr>
          </w:p>
        </w:tc>
        <w:tc>
          <w:tcPr>
            <w:tcW w:w="2665" w:type="dxa"/>
            <w:vMerge/>
          </w:tcPr>
          <w:p w14:paraId="3754F8C9" w14:textId="77777777" w:rsidR="00897956" w:rsidRPr="00481D2D" w:rsidRDefault="00897956">
            <w:pPr>
              <w:pStyle w:val="TAH"/>
            </w:pPr>
          </w:p>
        </w:tc>
        <w:tc>
          <w:tcPr>
            <w:tcW w:w="1021" w:type="dxa"/>
          </w:tcPr>
          <w:p w14:paraId="51D9041F" w14:textId="77777777" w:rsidR="00897956" w:rsidRPr="00481D2D" w:rsidRDefault="00897956">
            <w:pPr>
              <w:pStyle w:val="TAH"/>
            </w:pPr>
            <w:r w:rsidRPr="00481D2D">
              <w:t>Ref.</w:t>
            </w:r>
          </w:p>
        </w:tc>
        <w:tc>
          <w:tcPr>
            <w:tcW w:w="1021" w:type="dxa"/>
          </w:tcPr>
          <w:p w14:paraId="0D7FEF95" w14:textId="77777777" w:rsidR="00897956" w:rsidRPr="00481D2D" w:rsidRDefault="00897956">
            <w:pPr>
              <w:pStyle w:val="TAH"/>
            </w:pPr>
            <w:r w:rsidRPr="00481D2D">
              <w:t>RFC status</w:t>
            </w:r>
          </w:p>
        </w:tc>
        <w:tc>
          <w:tcPr>
            <w:tcW w:w="1021" w:type="dxa"/>
          </w:tcPr>
          <w:p w14:paraId="0016E433" w14:textId="77777777" w:rsidR="00897956" w:rsidRPr="00481D2D" w:rsidRDefault="00897956">
            <w:pPr>
              <w:pStyle w:val="TAH"/>
            </w:pPr>
            <w:r w:rsidRPr="00481D2D">
              <w:t>Profile status</w:t>
            </w:r>
          </w:p>
        </w:tc>
        <w:tc>
          <w:tcPr>
            <w:tcW w:w="1021" w:type="dxa"/>
          </w:tcPr>
          <w:p w14:paraId="093D2D6E" w14:textId="77777777" w:rsidR="00897956" w:rsidRPr="00481D2D" w:rsidRDefault="00897956">
            <w:pPr>
              <w:pStyle w:val="TAH"/>
            </w:pPr>
            <w:r w:rsidRPr="00481D2D">
              <w:t>Ref.</w:t>
            </w:r>
          </w:p>
        </w:tc>
        <w:tc>
          <w:tcPr>
            <w:tcW w:w="1021" w:type="dxa"/>
          </w:tcPr>
          <w:p w14:paraId="0B049195" w14:textId="77777777" w:rsidR="00897956" w:rsidRPr="00481D2D" w:rsidRDefault="00897956">
            <w:pPr>
              <w:pStyle w:val="TAH"/>
            </w:pPr>
            <w:r w:rsidRPr="00481D2D">
              <w:t>RFC status</w:t>
            </w:r>
          </w:p>
        </w:tc>
        <w:tc>
          <w:tcPr>
            <w:tcW w:w="1021" w:type="dxa"/>
          </w:tcPr>
          <w:p w14:paraId="4951C03D" w14:textId="77777777" w:rsidR="00897956" w:rsidRPr="00481D2D" w:rsidRDefault="00897956">
            <w:pPr>
              <w:pStyle w:val="TAH"/>
            </w:pPr>
            <w:r w:rsidRPr="00481D2D">
              <w:t>Profile status</w:t>
            </w:r>
          </w:p>
        </w:tc>
      </w:tr>
      <w:tr w:rsidR="00897956" w:rsidRPr="00481D2D" w14:paraId="2997AB51" w14:textId="77777777">
        <w:tc>
          <w:tcPr>
            <w:tcW w:w="851" w:type="dxa"/>
          </w:tcPr>
          <w:p w14:paraId="602A8114" w14:textId="77777777" w:rsidR="00897956" w:rsidRPr="00481D2D" w:rsidRDefault="00897956">
            <w:pPr>
              <w:pStyle w:val="TAL"/>
            </w:pPr>
            <w:r w:rsidRPr="00481D2D">
              <w:t>1</w:t>
            </w:r>
          </w:p>
        </w:tc>
        <w:tc>
          <w:tcPr>
            <w:tcW w:w="2665" w:type="dxa"/>
          </w:tcPr>
          <w:p w14:paraId="59A6C623" w14:textId="77777777" w:rsidR="00897956" w:rsidRPr="00481D2D" w:rsidRDefault="00897956">
            <w:pPr>
              <w:pStyle w:val="TAL"/>
            </w:pPr>
            <w:r w:rsidRPr="00481D2D">
              <w:t>Error-Info</w:t>
            </w:r>
          </w:p>
        </w:tc>
        <w:tc>
          <w:tcPr>
            <w:tcW w:w="1021" w:type="dxa"/>
          </w:tcPr>
          <w:p w14:paraId="6E0C1FCD" w14:textId="77777777" w:rsidR="00897956" w:rsidRPr="00481D2D" w:rsidRDefault="00897956">
            <w:pPr>
              <w:pStyle w:val="TAL"/>
            </w:pPr>
            <w:r w:rsidRPr="00481D2D">
              <w:t>[26] 20.18</w:t>
            </w:r>
          </w:p>
        </w:tc>
        <w:tc>
          <w:tcPr>
            <w:tcW w:w="1021" w:type="dxa"/>
          </w:tcPr>
          <w:p w14:paraId="622CFBAC" w14:textId="77777777" w:rsidR="00897956" w:rsidRPr="00481D2D" w:rsidRDefault="00897956">
            <w:pPr>
              <w:pStyle w:val="TAL"/>
            </w:pPr>
            <w:r w:rsidRPr="00481D2D">
              <w:t>o</w:t>
            </w:r>
          </w:p>
        </w:tc>
        <w:tc>
          <w:tcPr>
            <w:tcW w:w="1021" w:type="dxa"/>
          </w:tcPr>
          <w:p w14:paraId="72BFED97" w14:textId="77777777" w:rsidR="00897956" w:rsidRPr="00481D2D" w:rsidRDefault="00897956">
            <w:pPr>
              <w:pStyle w:val="TAL"/>
            </w:pPr>
            <w:r w:rsidRPr="00481D2D">
              <w:t>o</w:t>
            </w:r>
          </w:p>
        </w:tc>
        <w:tc>
          <w:tcPr>
            <w:tcW w:w="1021" w:type="dxa"/>
          </w:tcPr>
          <w:p w14:paraId="480AC094" w14:textId="77777777" w:rsidR="00897956" w:rsidRPr="00481D2D" w:rsidRDefault="00897956">
            <w:pPr>
              <w:pStyle w:val="TAL"/>
            </w:pPr>
            <w:r w:rsidRPr="00481D2D">
              <w:t>[26] 20.18</w:t>
            </w:r>
          </w:p>
        </w:tc>
        <w:tc>
          <w:tcPr>
            <w:tcW w:w="1021" w:type="dxa"/>
          </w:tcPr>
          <w:p w14:paraId="5F8AB805" w14:textId="77777777" w:rsidR="00897956" w:rsidRPr="00481D2D" w:rsidRDefault="00897956">
            <w:pPr>
              <w:pStyle w:val="TAL"/>
            </w:pPr>
            <w:r w:rsidRPr="00481D2D">
              <w:t>o</w:t>
            </w:r>
          </w:p>
        </w:tc>
        <w:tc>
          <w:tcPr>
            <w:tcW w:w="1021" w:type="dxa"/>
          </w:tcPr>
          <w:p w14:paraId="67C271E1" w14:textId="77777777" w:rsidR="00897956" w:rsidRPr="00481D2D" w:rsidRDefault="00897956">
            <w:pPr>
              <w:pStyle w:val="TAL"/>
            </w:pPr>
            <w:r w:rsidRPr="00481D2D">
              <w:t>o</w:t>
            </w:r>
          </w:p>
        </w:tc>
      </w:tr>
      <w:tr w:rsidR="00E9447C" w:rsidRPr="00481D2D" w14:paraId="108D9356" w14:textId="77777777" w:rsidTr="00A123AE">
        <w:tc>
          <w:tcPr>
            <w:tcW w:w="851" w:type="dxa"/>
            <w:tcBorders>
              <w:top w:val="single" w:sz="4" w:space="0" w:color="auto"/>
              <w:left w:val="single" w:sz="4" w:space="0" w:color="auto"/>
              <w:bottom w:val="single" w:sz="4" w:space="0" w:color="auto"/>
              <w:right w:val="single" w:sz="4" w:space="0" w:color="auto"/>
            </w:tcBorders>
          </w:tcPr>
          <w:p w14:paraId="3A940F74"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D21A47D"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6EB036F5"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9395641"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7AEE231"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B283EE6"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201FA3C"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0E9B33A" w14:textId="77777777" w:rsidR="00E9447C" w:rsidRPr="00481D2D" w:rsidRDefault="00E9447C" w:rsidP="00A123AE">
            <w:pPr>
              <w:pStyle w:val="TAL"/>
            </w:pPr>
            <w:r w:rsidRPr="00481D2D">
              <w:t>c1</w:t>
            </w:r>
          </w:p>
        </w:tc>
      </w:tr>
      <w:tr w:rsidR="00E9447C" w:rsidRPr="00481D2D" w14:paraId="72C5FDBC" w14:textId="77777777" w:rsidTr="00A123AE">
        <w:tc>
          <w:tcPr>
            <w:tcW w:w="9642" w:type="dxa"/>
            <w:gridSpan w:val="8"/>
          </w:tcPr>
          <w:p w14:paraId="225A06DC"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0A41101" w14:textId="77777777" w:rsidR="00897956" w:rsidRPr="00481D2D" w:rsidRDefault="00897956">
      <w:pPr>
        <w:keepNext/>
        <w:keepLines/>
      </w:pPr>
    </w:p>
    <w:p w14:paraId="212D2902" w14:textId="77777777" w:rsidR="00897956" w:rsidRPr="00481D2D" w:rsidRDefault="00897956">
      <w:pPr>
        <w:keepNext/>
        <w:keepLines/>
      </w:pPr>
      <w:r w:rsidRPr="00481D2D">
        <w:t>Prerequisite A.5/19 - - REGISTER response</w:t>
      </w:r>
    </w:p>
    <w:p w14:paraId="5C8AFCCE" w14:textId="77777777" w:rsidR="00897956" w:rsidRPr="00481D2D" w:rsidRDefault="00897956">
      <w:pPr>
        <w:keepNext/>
        <w:keepLines/>
      </w:pPr>
      <w:r w:rsidRPr="00481D2D">
        <w:t>Prerequisite: A.6/103 OR A.6/35 - - Additional for 3xx or 485 (Ambiguous) response</w:t>
      </w:r>
    </w:p>
    <w:p w14:paraId="5B1144D3" w14:textId="77777777" w:rsidR="00897956" w:rsidRPr="00481D2D" w:rsidRDefault="00897956">
      <w:pPr>
        <w:pStyle w:val="TH"/>
      </w:pPr>
      <w:r w:rsidRPr="00481D2D">
        <w:t>Table A.124: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62A1AFB" w14:textId="77777777">
        <w:trPr>
          <w:cantSplit/>
        </w:trPr>
        <w:tc>
          <w:tcPr>
            <w:tcW w:w="851" w:type="dxa"/>
            <w:vMerge w:val="restart"/>
          </w:tcPr>
          <w:p w14:paraId="408A3243" w14:textId="77777777" w:rsidR="00897956" w:rsidRPr="00481D2D" w:rsidRDefault="00897956">
            <w:pPr>
              <w:pStyle w:val="TAH"/>
            </w:pPr>
            <w:r w:rsidRPr="00481D2D">
              <w:t>Item</w:t>
            </w:r>
          </w:p>
        </w:tc>
        <w:tc>
          <w:tcPr>
            <w:tcW w:w="2665" w:type="dxa"/>
            <w:vMerge w:val="restart"/>
          </w:tcPr>
          <w:p w14:paraId="10B7057E" w14:textId="77777777" w:rsidR="00897956" w:rsidRPr="00481D2D" w:rsidRDefault="00897956">
            <w:pPr>
              <w:pStyle w:val="TAH"/>
            </w:pPr>
            <w:r w:rsidRPr="00481D2D">
              <w:t>Header</w:t>
            </w:r>
            <w:r w:rsidR="00976393" w:rsidRPr="00481D2D">
              <w:t xml:space="preserve"> field</w:t>
            </w:r>
          </w:p>
        </w:tc>
        <w:tc>
          <w:tcPr>
            <w:tcW w:w="3063" w:type="dxa"/>
            <w:gridSpan w:val="3"/>
          </w:tcPr>
          <w:p w14:paraId="585A5B62" w14:textId="77777777" w:rsidR="00897956" w:rsidRPr="00481D2D" w:rsidRDefault="00897956">
            <w:pPr>
              <w:pStyle w:val="TAH"/>
            </w:pPr>
            <w:r w:rsidRPr="00481D2D">
              <w:t>Sending</w:t>
            </w:r>
          </w:p>
        </w:tc>
        <w:tc>
          <w:tcPr>
            <w:tcW w:w="3063" w:type="dxa"/>
            <w:gridSpan w:val="3"/>
          </w:tcPr>
          <w:p w14:paraId="1D70A9AD" w14:textId="77777777" w:rsidR="00897956" w:rsidRPr="00481D2D" w:rsidRDefault="00897956">
            <w:pPr>
              <w:pStyle w:val="TAH"/>
              <w:rPr>
                <w:b w:val="0"/>
              </w:rPr>
            </w:pPr>
            <w:r w:rsidRPr="00481D2D">
              <w:t>Receiving</w:t>
            </w:r>
          </w:p>
        </w:tc>
      </w:tr>
      <w:tr w:rsidR="00897956" w:rsidRPr="00481D2D" w14:paraId="52BF0B99" w14:textId="77777777">
        <w:trPr>
          <w:cantSplit/>
        </w:trPr>
        <w:tc>
          <w:tcPr>
            <w:tcW w:w="851" w:type="dxa"/>
            <w:vMerge/>
          </w:tcPr>
          <w:p w14:paraId="1859CD74" w14:textId="77777777" w:rsidR="00897956" w:rsidRPr="00481D2D" w:rsidRDefault="00897956">
            <w:pPr>
              <w:pStyle w:val="TAH"/>
            </w:pPr>
          </w:p>
        </w:tc>
        <w:tc>
          <w:tcPr>
            <w:tcW w:w="2665" w:type="dxa"/>
            <w:vMerge/>
          </w:tcPr>
          <w:p w14:paraId="482B8C71" w14:textId="77777777" w:rsidR="00897956" w:rsidRPr="00481D2D" w:rsidRDefault="00897956">
            <w:pPr>
              <w:pStyle w:val="TAH"/>
            </w:pPr>
          </w:p>
        </w:tc>
        <w:tc>
          <w:tcPr>
            <w:tcW w:w="1021" w:type="dxa"/>
          </w:tcPr>
          <w:p w14:paraId="49B7B8D2" w14:textId="77777777" w:rsidR="00897956" w:rsidRPr="00481D2D" w:rsidRDefault="00897956">
            <w:pPr>
              <w:pStyle w:val="TAH"/>
            </w:pPr>
            <w:r w:rsidRPr="00481D2D">
              <w:t>Ref.</w:t>
            </w:r>
          </w:p>
        </w:tc>
        <w:tc>
          <w:tcPr>
            <w:tcW w:w="1021" w:type="dxa"/>
          </w:tcPr>
          <w:p w14:paraId="283A2E1A" w14:textId="77777777" w:rsidR="00897956" w:rsidRPr="00481D2D" w:rsidRDefault="00897956">
            <w:pPr>
              <w:pStyle w:val="TAH"/>
            </w:pPr>
            <w:r w:rsidRPr="00481D2D">
              <w:t>RFC status</w:t>
            </w:r>
          </w:p>
        </w:tc>
        <w:tc>
          <w:tcPr>
            <w:tcW w:w="1021" w:type="dxa"/>
          </w:tcPr>
          <w:p w14:paraId="5B075ECE" w14:textId="77777777" w:rsidR="00897956" w:rsidRPr="00481D2D" w:rsidRDefault="00897956">
            <w:pPr>
              <w:pStyle w:val="TAH"/>
            </w:pPr>
            <w:r w:rsidRPr="00481D2D">
              <w:t>Profile status</w:t>
            </w:r>
          </w:p>
        </w:tc>
        <w:tc>
          <w:tcPr>
            <w:tcW w:w="1021" w:type="dxa"/>
          </w:tcPr>
          <w:p w14:paraId="44CCE9FD" w14:textId="77777777" w:rsidR="00897956" w:rsidRPr="00481D2D" w:rsidRDefault="00897956">
            <w:pPr>
              <w:pStyle w:val="TAH"/>
            </w:pPr>
            <w:r w:rsidRPr="00481D2D">
              <w:t>Ref.</w:t>
            </w:r>
          </w:p>
        </w:tc>
        <w:tc>
          <w:tcPr>
            <w:tcW w:w="1021" w:type="dxa"/>
          </w:tcPr>
          <w:p w14:paraId="043970FF" w14:textId="77777777" w:rsidR="00897956" w:rsidRPr="00481D2D" w:rsidRDefault="00897956">
            <w:pPr>
              <w:pStyle w:val="TAH"/>
            </w:pPr>
            <w:r w:rsidRPr="00481D2D">
              <w:t>RFC status</w:t>
            </w:r>
          </w:p>
        </w:tc>
        <w:tc>
          <w:tcPr>
            <w:tcW w:w="1021" w:type="dxa"/>
          </w:tcPr>
          <w:p w14:paraId="2AB09133" w14:textId="77777777" w:rsidR="00897956" w:rsidRPr="00481D2D" w:rsidRDefault="00897956">
            <w:pPr>
              <w:pStyle w:val="TAH"/>
            </w:pPr>
            <w:r w:rsidRPr="00481D2D">
              <w:t>Profile status</w:t>
            </w:r>
          </w:p>
        </w:tc>
      </w:tr>
      <w:tr w:rsidR="00897956" w:rsidRPr="00481D2D" w14:paraId="0B567F5F" w14:textId="77777777">
        <w:tc>
          <w:tcPr>
            <w:tcW w:w="851" w:type="dxa"/>
          </w:tcPr>
          <w:p w14:paraId="062CBDA9" w14:textId="77777777" w:rsidR="00897956" w:rsidRPr="00481D2D" w:rsidRDefault="00897956">
            <w:pPr>
              <w:pStyle w:val="TAL"/>
            </w:pPr>
            <w:r w:rsidRPr="00481D2D">
              <w:t>3</w:t>
            </w:r>
          </w:p>
        </w:tc>
        <w:tc>
          <w:tcPr>
            <w:tcW w:w="2665" w:type="dxa"/>
          </w:tcPr>
          <w:p w14:paraId="7D749E09" w14:textId="77777777" w:rsidR="00897956" w:rsidRPr="00481D2D" w:rsidRDefault="00897956">
            <w:pPr>
              <w:pStyle w:val="TAL"/>
            </w:pPr>
            <w:r w:rsidRPr="00481D2D">
              <w:t>Contact</w:t>
            </w:r>
          </w:p>
        </w:tc>
        <w:tc>
          <w:tcPr>
            <w:tcW w:w="1021" w:type="dxa"/>
          </w:tcPr>
          <w:p w14:paraId="7DDFAE76" w14:textId="77777777" w:rsidR="00897956" w:rsidRPr="00481D2D" w:rsidRDefault="00897956">
            <w:pPr>
              <w:pStyle w:val="TAL"/>
            </w:pPr>
            <w:r w:rsidRPr="00481D2D">
              <w:t>[26] 20.10</w:t>
            </w:r>
          </w:p>
        </w:tc>
        <w:tc>
          <w:tcPr>
            <w:tcW w:w="1021" w:type="dxa"/>
          </w:tcPr>
          <w:p w14:paraId="0934D3FD" w14:textId="77777777" w:rsidR="00897956" w:rsidRPr="00481D2D" w:rsidRDefault="00897956">
            <w:pPr>
              <w:pStyle w:val="TAL"/>
            </w:pPr>
            <w:r w:rsidRPr="00481D2D">
              <w:t>o (note)</w:t>
            </w:r>
          </w:p>
        </w:tc>
        <w:tc>
          <w:tcPr>
            <w:tcW w:w="1021" w:type="dxa"/>
          </w:tcPr>
          <w:p w14:paraId="4AB552C6" w14:textId="77777777" w:rsidR="00897956" w:rsidRPr="00481D2D" w:rsidRDefault="00897956">
            <w:pPr>
              <w:pStyle w:val="TAL"/>
            </w:pPr>
            <w:r w:rsidRPr="00481D2D">
              <w:t>o</w:t>
            </w:r>
          </w:p>
        </w:tc>
        <w:tc>
          <w:tcPr>
            <w:tcW w:w="1021" w:type="dxa"/>
          </w:tcPr>
          <w:p w14:paraId="293542CF" w14:textId="77777777" w:rsidR="00897956" w:rsidRPr="00481D2D" w:rsidRDefault="00897956">
            <w:pPr>
              <w:pStyle w:val="TAL"/>
            </w:pPr>
            <w:r w:rsidRPr="00481D2D">
              <w:t>[26] 20.10</w:t>
            </w:r>
          </w:p>
        </w:tc>
        <w:tc>
          <w:tcPr>
            <w:tcW w:w="1021" w:type="dxa"/>
          </w:tcPr>
          <w:p w14:paraId="7B50C09C" w14:textId="77777777" w:rsidR="00897956" w:rsidRPr="00481D2D" w:rsidRDefault="00897956">
            <w:pPr>
              <w:pStyle w:val="TAL"/>
            </w:pPr>
            <w:r w:rsidRPr="00481D2D">
              <w:t>m</w:t>
            </w:r>
          </w:p>
        </w:tc>
        <w:tc>
          <w:tcPr>
            <w:tcW w:w="1021" w:type="dxa"/>
          </w:tcPr>
          <w:p w14:paraId="63FA1077" w14:textId="77777777" w:rsidR="00897956" w:rsidRPr="00481D2D" w:rsidRDefault="00897956">
            <w:pPr>
              <w:pStyle w:val="TAL"/>
            </w:pPr>
            <w:r w:rsidRPr="00481D2D">
              <w:t>m</w:t>
            </w:r>
          </w:p>
        </w:tc>
      </w:tr>
    </w:tbl>
    <w:p w14:paraId="106126B2" w14:textId="77777777" w:rsidR="00897956" w:rsidRPr="00481D2D" w:rsidRDefault="00897956"/>
    <w:p w14:paraId="7A164391" w14:textId="77777777" w:rsidR="00897956" w:rsidRPr="00481D2D" w:rsidRDefault="00897956">
      <w:pPr>
        <w:keepNext/>
        <w:keepLines/>
      </w:pPr>
      <w:r w:rsidRPr="00481D2D">
        <w:t>Prerequisite A.5/19 - - REGISTER response</w:t>
      </w:r>
    </w:p>
    <w:p w14:paraId="432B07C3" w14:textId="77777777" w:rsidR="00897956" w:rsidRPr="00481D2D" w:rsidRDefault="00897956">
      <w:pPr>
        <w:keepNext/>
        <w:keepLines/>
      </w:pPr>
      <w:r w:rsidRPr="00481D2D">
        <w:t>Prerequisite: A.6/14 - - Additional for 401 (Unauthorized) response</w:t>
      </w:r>
    </w:p>
    <w:p w14:paraId="64D5A7DE" w14:textId="77777777" w:rsidR="00897956" w:rsidRPr="00481D2D" w:rsidRDefault="00897956">
      <w:pPr>
        <w:pStyle w:val="TH"/>
      </w:pPr>
      <w:r w:rsidRPr="00481D2D">
        <w:t>Table A.125: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5C8AC42" w14:textId="77777777">
        <w:trPr>
          <w:cantSplit/>
        </w:trPr>
        <w:tc>
          <w:tcPr>
            <w:tcW w:w="851" w:type="dxa"/>
            <w:vMerge w:val="restart"/>
          </w:tcPr>
          <w:p w14:paraId="7395DC4B" w14:textId="77777777" w:rsidR="00897956" w:rsidRPr="00481D2D" w:rsidRDefault="00897956">
            <w:pPr>
              <w:pStyle w:val="TAH"/>
            </w:pPr>
            <w:r w:rsidRPr="00481D2D">
              <w:t>Item</w:t>
            </w:r>
          </w:p>
        </w:tc>
        <w:tc>
          <w:tcPr>
            <w:tcW w:w="2665" w:type="dxa"/>
            <w:vMerge w:val="restart"/>
          </w:tcPr>
          <w:p w14:paraId="5731119F" w14:textId="77777777" w:rsidR="00897956" w:rsidRPr="00481D2D" w:rsidRDefault="00897956">
            <w:pPr>
              <w:pStyle w:val="TAH"/>
            </w:pPr>
            <w:r w:rsidRPr="00481D2D">
              <w:t>Header</w:t>
            </w:r>
            <w:r w:rsidR="00976393" w:rsidRPr="00481D2D">
              <w:t xml:space="preserve"> field</w:t>
            </w:r>
          </w:p>
        </w:tc>
        <w:tc>
          <w:tcPr>
            <w:tcW w:w="3063" w:type="dxa"/>
            <w:gridSpan w:val="3"/>
          </w:tcPr>
          <w:p w14:paraId="107DDBA7" w14:textId="77777777" w:rsidR="00897956" w:rsidRPr="00481D2D" w:rsidRDefault="00897956">
            <w:pPr>
              <w:pStyle w:val="TAH"/>
            </w:pPr>
            <w:r w:rsidRPr="00481D2D">
              <w:t>Sending</w:t>
            </w:r>
          </w:p>
        </w:tc>
        <w:tc>
          <w:tcPr>
            <w:tcW w:w="3063" w:type="dxa"/>
            <w:gridSpan w:val="3"/>
          </w:tcPr>
          <w:p w14:paraId="476055CE" w14:textId="77777777" w:rsidR="00897956" w:rsidRPr="00481D2D" w:rsidRDefault="00897956">
            <w:pPr>
              <w:pStyle w:val="TAH"/>
              <w:rPr>
                <w:b w:val="0"/>
              </w:rPr>
            </w:pPr>
            <w:r w:rsidRPr="00481D2D">
              <w:t>Receiving</w:t>
            </w:r>
          </w:p>
        </w:tc>
      </w:tr>
      <w:tr w:rsidR="00897956" w:rsidRPr="00481D2D" w14:paraId="4A6D2C0D" w14:textId="77777777">
        <w:trPr>
          <w:cantSplit/>
        </w:trPr>
        <w:tc>
          <w:tcPr>
            <w:tcW w:w="851" w:type="dxa"/>
            <w:vMerge/>
          </w:tcPr>
          <w:p w14:paraId="0E853373" w14:textId="77777777" w:rsidR="00897956" w:rsidRPr="00481D2D" w:rsidRDefault="00897956">
            <w:pPr>
              <w:pStyle w:val="TAH"/>
            </w:pPr>
          </w:p>
        </w:tc>
        <w:tc>
          <w:tcPr>
            <w:tcW w:w="2665" w:type="dxa"/>
            <w:vMerge/>
          </w:tcPr>
          <w:p w14:paraId="27138398" w14:textId="77777777" w:rsidR="00897956" w:rsidRPr="00481D2D" w:rsidRDefault="00897956">
            <w:pPr>
              <w:pStyle w:val="TAH"/>
            </w:pPr>
          </w:p>
        </w:tc>
        <w:tc>
          <w:tcPr>
            <w:tcW w:w="1021" w:type="dxa"/>
          </w:tcPr>
          <w:p w14:paraId="32AC1644" w14:textId="77777777" w:rsidR="00897956" w:rsidRPr="00481D2D" w:rsidRDefault="00897956">
            <w:pPr>
              <w:pStyle w:val="TAH"/>
            </w:pPr>
            <w:r w:rsidRPr="00481D2D">
              <w:t>Ref.</w:t>
            </w:r>
          </w:p>
        </w:tc>
        <w:tc>
          <w:tcPr>
            <w:tcW w:w="1021" w:type="dxa"/>
          </w:tcPr>
          <w:p w14:paraId="0EDF0373" w14:textId="77777777" w:rsidR="00897956" w:rsidRPr="00481D2D" w:rsidRDefault="00897956">
            <w:pPr>
              <w:pStyle w:val="TAH"/>
            </w:pPr>
            <w:r w:rsidRPr="00481D2D">
              <w:t>RFC status</w:t>
            </w:r>
          </w:p>
        </w:tc>
        <w:tc>
          <w:tcPr>
            <w:tcW w:w="1021" w:type="dxa"/>
          </w:tcPr>
          <w:p w14:paraId="1C9416F7" w14:textId="77777777" w:rsidR="00897956" w:rsidRPr="00481D2D" w:rsidRDefault="00897956">
            <w:pPr>
              <w:pStyle w:val="TAH"/>
            </w:pPr>
            <w:r w:rsidRPr="00481D2D">
              <w:t>Profile status</w:t>
            </w:r>
          </w:p>
        </w:tc>
        <w:tc>
          <w:tcPr>
            <w:tcW w:w="1021" w:type="dxa"/>
          </w:tcPr>
          <w:p w14:paraId="7841C071" w14:textId="77777777" w:rsidR="00897956" w:rsidRPr="00481D2D" w:rsidRDefault="00897956">
            <w:pPr>
              <w:pStyle w:val="TAH"/>
            </w:pPr>
            <w:r w:rsidRPr="00481D2D">
              <w:t>Ref.</w:t>
            </w:r>
          </w:p>
        </w:tc>
        <w:tc>
          <w:tcPr>
            <w:tcW w:w="1021" w:type="dxa"/>
          </w:tcPr>
          <w:p w14:paraId="0D80B088" w14:textId="77777777" w:rsidR="00897956" w:rsidRPr="00481D2D" w:rsidRDefault="00897956">
            <w:pPr>
              <w:pStyle w:val="TAH"/>
            </w:pPr>
            <w:r w:rsidRPr="00481D2D">
              <w:t>RFC status</w:t>
            </w:r>
          </w:p>
        </w:tc>
        <w:tc>
          <w:tcPr>
            <w:tcW w:w="1021" w:type="dxa"/>
          </w:tcPr>
          <w:p w14:paraId="1D010017" w14:textId="77777777" w:rsidR="00897956" w:rsidRPr="00481D2D" w:rsidRDefault="00897956">
            <w:pPr>
              <w:pStyle w:val="TAH"/>
            </w:pPr>
            <w:r w:rsidRPr="00481D2D">
              <w:t>Profile status</w:t>
            </w:r>
          </w:p>
        </w:tc>
      </w:tr>
      <w:tr w:rsidR="00897956" w:rsidRPr="00481D2D" w14:paraId="2970D40C" w14:textId="77777777">
        <w:tc>
          <w:tcPr>
            <w:tcW w:w="851" w:type="dxa"/>
          </w:tcPr>
          <w:p w14:paraId="593FC351" w14:textId="77777777" w:rsidR="00897956" w:rsidRPr="00481D2D" w:rsidRDefault="00897956">
            <w:pPr>
              <w:pStyle w:val="TAL"/>
            </w:pPr>
            <w:r w:rsidRPr="00481D2D">
              <w:t>4</w:t>
            </w:r>
          </w:p>
        </w:tc>
        <w:tc>
          <w:tcPr>
            <w:tcW w:w="2665" w:type="dxa"/>
          </w:tcPr>
          <w:p w14:paraId="7E34D709" w14:textId="77777777" w:rsidR="00897956" w:rsidRPr="00481D2D" w:rsidRDefault="00897956">
            <w:pPr>
              <w:pStyle w:val="TAL"/>
            </w:pPr>
            <w:r w:rsidRPr="00481D2D">
              <w:t>Proxy-Authenticate</w:t>
            </w:r>
          </w:p>
        </w:tc>
        <w:tc>
          <w:tcPr>
            <w:tcW w:w="1021" w:type="dxa"/>
          </w:tcPr>
          <w:p w14:paraId="4C2A6197" w14:textId="77777777" w:rsidR="00897956" w:rsidRPr="00481D2D" w:rsidRDefault="00897956">
            <w:pPr>
              <w:pStyle w:val="TAL"/>
            </w:pPr>
            <w:r w:rsidRPr="00481D2D">
              <w:t>[26] 20.27</w:t>
            </w:r>
          </w:p>
        </w:tc>
        <w:tc>
          <w:tcPr>
            <w:tcW w:w="1021" w:type="dxa"/>
          </w:tcPr>
          <w:p w14:paraId="10EEB84C" w14:textId="77777777" w:rsidR="00897956" w:rsidRPr="00481D2D" w:rsidRDefault="00897956">
            <w:pPr>
              <w:pStyle w:val="TAL"/>
            </w:pPr>
            <w:r w:rsidRPr="00481D2D">
              <w:t>c1</w:t>
            </w:r>
          </w:p>
        </w:tc>
        <w:tc>
          <w:tcPr>
            <w:tcW w:w="1021" w:type="dxa"/>
          </w:tcPr>
          <w:p w14:paraId="3120F84D" w14:textId="77777777" w:rsidR="00897956" w:rsidRPr="00481D2D" w:rsidRDefault="00897956">
            <w:pPr>
              <w:pStyle w:val="TAL"/>
            </w:pPr>
            <w:r w:rsidRPr="00481D2D">
              <w:t>x</w:t>
            </w:r>
          </w:p>
        </w:tc>
        <w:tc>
          <w:tcPr>
            <w:tcW w:w="1021" w:type="dxa"/>
          </w:tcPr>
          <w:p w14:paraId="58E280C1" w14:textId="77777777" w:rsidR="00897956" w:rsidRPr="00481D2D" w:rsidRDefault="00897956">
            <w:pPr>
              <w:pStyle w:val="TAL"/>
            </w:pPr>
            <w:r w:rsidRPr="00481D2D">
              <w:t>[26] 20.27</w:t>
            </w:r>
          </w:p>
        </w:tc>
        <w:tc>
          <w:tcPr>
            <w:tcW w:w="1021" w:type="dxa"/>
          </w:tcPr>
          <w:p w14:paraId="047263B4" w14:textId="77777777" w:rsidR="00897956" w:rsidRPr="00481D2D" w:rsidRDefault="00897956">
            <w:pPr>
              <w:pStyle w:val="TAL"/>
            </w:pPr>
            <w:r w:rsidRPr="00481D2D">
              <w:t>c1</w:t>
            </w:r>
          </w:p>
        </w:tc>
        <w:tc>
          <w:tcPr>
            <w:tcW w:w="1021" w:type="dxa"/>
          </w:tcPr>
          <w:p w14:paraId="33679FF9" w14:textId="77777777" w:rsidR="00897956" w:rsidRPr="00481D2D" w:rsidRDefault="00897956">
            <w:pPr>
              <w:pStyle w:val="TAL"/>
            </w:pPr>
            <w:r w:rsidRPr="00481D2D">
              <w:t>x</w:t>
            </w:r>
          </w:p>
        </w:tc>
      </w:tr>
      <w:tr w:rsidR="00897956" w:rsidRPr="00481D2D" w14:paraId="5A132692" w14:textId="77777777">
        <w:tc>
          <w:tcPr>
            <w:tcW w:w="851" w:type="dxa"/>
          </w:tcPr>
          <w:p w14:paraId="688399DD" w14:textId="77777777" w:rsidR="00897956" w:rsidRPr="00481D2D" w:rsidRDefault="00897956">
            <w:pPr>
              <w:pStyle w:val="TAL"/>
            </w:pPr>
            <w:r w:rsidRPr="00481D2D">
              <w:t>6</w:t>
            </w:r>
          </w:p>
        </w:tc>
        <w:tc>
          <w:tcPr>
            <w:tcW w:w="2665" w:type="dxa"/>
          </w:tcPr>
          <w:p w14:paraId="1BB29465" w14:textId="77777777" w:rsidR="00897956" w:rsidRPr="00481D2D" w:rsidRDefault="00897956">
            <w:pPr>
              <w:pStyle w:val="TAL"/>
            </w:pPr>
            <w:r w:rsidRPr="00481D2D">
              <w:t>Security-Server</w:t>
            </w:r>
          </w:p>
        </w:tc>
        <w:tc>
          <w:tcPr>
            <w:tcW w:w="1021" w:type="dxa"/>
          </w:tcPr>
          <w:p w14:paraId="2CF3A9C1" w14:textId="77777777" w:rsidR="00897956" w:rsidRPr="00481D2D" w:rsidRDefault="00897956">
            <w:pPr>
              <w:pStyle w:val="TAL"/>
            </w:pPr>
            <w:r w:rsidRPr="00481D2D">
              <w:t>[48] 2</w:t>
            </w:r>
          </w:p>
        </w:tc>
        <w:tc>
          <w:tcPr>
            <w:tcW w:w="1021" w:type="dxa"/>
          </w:tcPr>
          <w:p w14:paraId="1AC41A65" w14:textId="77777777" w:rsidR="00897956" w:rsidRPr="00481D2D" w:rsidRDefault="00897956">
            <w:pPr>
              <w:pStyle w:val="TAL"/>
            </w:pPr>
            <w:r w:rsidRPr="00481D2D">
              <w:t>x</w:t>
            </w:r>
          </w:p>
        </w:tc>
        <w:tc>
          <w:tcPr>
            <w:tcW w:w="1021" w:type="dxa"/>
          </w:tcPr>
          <w:p w14:paraId="703560E4" w14:textId="77777777" w:rsidR="00897956" w:rsidRPr="00481D2D" w:rsidRDefault="00897956">
            <w:pPr>
              <w:pStyle w:val="TAL"/>
            </w:pPr>
            <w:r w:rsidRPr="00481D2D">
              <w:t>x</w:t>
            </w:r>
          </w:p>
        </w:tc>
        <w:tc>
          <w:tcPr>
            <w:tcW w:w="1021" w:type="dxa"/>
          </w:tcPr>
          <w:p w14:paraId="4AD3009D" w14:textId="77777777" w:rsidR="00897956" w:rsidRPr="00481D2D" w:rsidRDefault="00897956">
            <w:pPr>
              <w:pStyle w:val="TAL"/>
            </w:pPr>
            <w:r w:rsidRPr="00481D2D">
              <w:t>[48] 2</w:t>
            </w:r>
          </w:p>
        </w:tc>
        <w:tc>
          <w:tcPr>
            <w:tcW w:w="1021" w:type="dxa"/>
          </w:tcPr>
          <w:p w14:paraId="1BCB758F" w14:textId="77777777" w:rsidR="00897956" w:rsidRPr="00481D2D" w:rsidRDefault="00897956">
            <w:pPr>
              <w:pStyle w:val="TAL"/>
            </w:pPr>
            <w:r w:rsidRPr="00481D2D">
              <w:t>n/a</w:t>
            </w:r>
          </w:p>
        </w:tc>
        <w:tc>
          <w:tcPr>
            <w:tcW w:w="1021" w:type="dxa"/>
          </w:tcPr>
          <w:p w14:paraId="67699F5A" w14:textId="77777777" w:rsidR="00897956" w:rsidRPr="00481D2D" w:rsidRDefault="00897956">
            <w:pPr>
              <w:pStyle w:val="TAL"/>
            </w:pPr>
            <w:r w:rsidRPr="00481D2D">
              <w:t>c2</w:t>
            </w:r>
          </w:p>
        </w:tc>
      </w:tr>
      <w:tr w:rsidR="00897956" w:rsidRPr="00481D2D" w14:paraId="20A31F4B" w14:textId="77777777">
        <w:tc>
          <w:tcPr>
            <w:tcW w:w="851" w:type="dxa"/>
          </w:tcPr>
          <w:p w14:paraId="2BBB97F1" w14:textId="77777777" w:rsidR="00897956" w:rsidRPr="00481D2D" w:rsidRDefault="00897956">
            <w:pPr>
              <w:pStyle w:val="TAL"/>
            </w:pPr>
            <w:r w:rsidRPr="00481D2D">
              <w:t>10</w:t>
            </w:r>
          </w:p>
        </w:tc>
        <w:tc>
          <w:tcPr>
            <w:tcW w:w="2665" w:type="dxa"/>
          </w:tcPr>
          <w:p w14:paraId="56C0B76A"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A49468F" w14:textId="77777777" w:rsidR="00897956" w:rsidRPr="00481D2D" w:rsidRDefault="00897956">
            <w:pPr>
              <w:pStyle w:val="TAL"/>
            </w:pPr>
            <w:r w:rsidRPr="00481D2D">
              <w:t>[26] 20.44</w:t>
            </w:r>
          </w:p>
        </w:tc>
        <w:tc>
          <w:tcPr>
            <w:tcW w:w="1021" w:type="dxa"/>
          </w:tcPr>
          <w:p w14:paraId="2824A8C1" w14:textId="77777777" w:rsidR="00897956" w:rsidRPr="00481D2D" w:rsidRDefault="00897956">
            <w:pPr>
              <w:pStyle w:val="TAL"/>
            </w:pPr>
            <w:r w:rsidRPr="00481D2D">
              <w:t>m</w:t>
            </w:r>
          </w:p>
        </w:tc>
        <w:tc>
          <w:tcPr>
            <w:tcW w:w="1021" w:type="dxa"/>
          </w:tcPr>
          <w:p w14:paraId="216AAE8F" w14:textId="77777777" w:rsidR="00897956" w:rsidRPr="00481D2D" w:rsidRDefault="00897956">
            <w:pPr>
              <w:pStyle w:val="TAL"/>
            </w:pPr>
            <w:r w:rsidRPr="00481D2D">
              <w:t>m</w:t>
            </w:r>
          </w:p>
        </w:tc>
        <w:tc>
          <w:tcPr>
            <w:tcW w:w="1021" w:type="dxa"/>
          </w:tcPr>
          <w:p w14:paraId="14B77181" w14:textId="77777777" w:rsidR="00897956" w:rsidRPr="00481D2D" w:rsidRDefault="00897956">
            <w:pPr>
              <w:pStyle w:val="TAL"/>
            </w:pPr>
            <w:r w:rsidRPr="00481D2D">
              <w:t>[26] 20.44</w:t>
            </w:r>
          </w:p>
        </w:tc>
        <w:tc>
          <w:tcPr>
            <w:tcW w:w="1021" w:type="dxa"/>
          </w:tcPr>
          <w:p w14:paraId="5C8A1543" w14:textId="77777777" w:rsidR="00897956" w:rsidRPr="00481D2D" w:rsidRDefault="00897956">
            <w:pPr>
              <w:pStyle w:val="TAL"/>
            </w:pPr>
            <w:r w:rsidRPr="00481D2D">
              <w:t>m</w:t>
            </w:r>
          </w:p>
        </w:tc>
        <w:tc>
          <w:tcPr>
            <w:tcW w:w="1021" w:type="dxa"/>
          </w:tcPr>
          <w:p w14:paraId="385E9C68" w14:textId="77777777" w:rsidR="00897956" w:rsidRPr="00481D2D" w:rsidRDefault="00897956">
            <w:pPr>
              <w:pStyle w:val="TAL"/>
            </w:pPr>
            <w:r w:rsidRPr="00481D2D">
              <w:t>m</w:t>
            </w:r>
          </w:p>
        </w:tc>
      </w:tr>
      <w:tr w:rsidR="00897956" w:rsidRPr="00481D2D" w14:paraId="409957A4" w14:textId="77777777">
        <w:trPr>
          <w:cantSplit/>
        </w:trPr>
        <w:tc>
          <w:tcPr>
            <w:tcW w:w="9642" w:type="dxa"/>
            <w:gridSpan w:val="8"/>
          </w:tcPr>
          <w:p w14:paraId="2CF44E19" w14:textId="77777777" w:rsidR="00897956" w:rsidRPr="00481D2D" w:rsidRDefault="00897956">
            <w:pPr>
              <w:pStyle w:val="TAN"/>
            </w:pPr>
            <w:r w:rsidRPr="00481D2D">
              <w:t>c1:</w:t>
            </w:r>
            <w:r w:rsidRPr="00481D2D">
              <w:tab/>
              <w:t>IF A.</w:t>
            </w:r>
            <w:r w:rsidR="0077193D" w:rsidRPr="00481D2D">
              <w:t>4</w:t>
            </w:r>
            <w:r w:rsidRPr="00481D2D">
              <w:t xml:space="preserve">/8 THEN m </w:t>
            </w:r>
            <w:smartTag w:uri="urn:schemas-microsoft-com:office:smarttags" w:element="stockticker">
              <w:r w:rsidRPr="00481D2D">
                <w:t>ELSE</w:t>
              </w:r>
            </w:smartTag>
            <w:r w:rsidRPr="00481D2D">
              <w:t xml:space="preserve"> n/a - - support of authentication between UA and </w:t>
            </w:r>
            <w:r w:rsidR="0077193D" w:rsidRPr="00481D2D">
              <w:t>registrar</w:t>
            </w:r>
            <w:r w:rsidRPr="00481D2D">
              <w:t>.</w:t>
            </w:r>
          </w:p>
          <w:p w14:paraId="3364E45B" w14:textId="77777777" w:rsidR="00897956" w:rsidRPr="00481D2D" w:rsidRDefault="00897956">
            <w:pPr>
              <w:pStyle w:val="TAN"/>
            </w:pPr>
            <w:r w:rsidRPr="00481D2D">
              <w:t>c2:</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55C40D96" w14:textId="77777777" w:rsidR="00897956" w:rsidRPr="00481D2D" w:rsidRDefault="00897956"/>
    <w:p w14:paraId="5D4A199E" w14:textId="77777777" w:rsidR="00897956" w:rsidRPr="00481D2D" w:rsidRDefault="00897956">
      <w:pPr>
        <w:keepNext/>
        <w:keepLines/>
      </w:pPr>
      <w:r w:rsidRPr="00481D2D">
        <w:t>Prerequisite A.5/19 - - REGISTER response</w:t>
      </w:r>
    </w:p>
    <w:p w14:paraId="7EC5B256"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01579BAF" w14:textId="77777777" w:rsidR="00897956" w:rsidRPr="00481D2D" w:rsidRDefault="00897956">
      <w:pPr>
        <w:pStyle w:val="TH"/>
      </w:pPr>
      <w:r w:rsidRPr="00481D2D">
        <w:t>Table A.126: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849D5A" w14:textId="77777777">
        <w:trPr>
          <w:cantSplit/>
        </w:trPr>
        <w:tc>
          <w:tcPr>
            <w:tcW w:w="851" w:type="dxa"/>
            <w:vMerge w:val="restart"/>
          </w:tcPr>
          <w:p w14:paraId="18FC4797" w14:textId="77777777" w:rsidR="00897956" w:rsidRPr="00481D2D" w:rsidRDefault="00897956">
            <w:pPr>
              <w:pStyle w:val="TAH"/>
            </w:pPr>
            <w:r w:rsidRPr="00481D2D">
              <w:t>Item</w:t>
            </w:r>
          </w:p>
        </w:tc>
        <w:tc>
          <w:tcPr>
            <w:tcW w:w="2665" w:type="dxa"/>
            <w:vMerge w:val="restart"/>
          </w:tcPr>
          <w:p w14:paraId="21533C7B" w14:textId="77777777" w:rsidR="00897956" w:rsidRPr="00481D2D" w:rsidRDefault="00897956">
            <w:pPr>
              <w:pStyle w:val="TAH"/>
            </w:pPr>
            <w:r w:rsidRPr="00481D2D">
              <w:t>Header</w:t>
            </w:r>
            <w:r w:rsidR="00976393" w:rsidRPr="00481D2D">
              <w:t xml:space="preserve"> field</w:t>
            </w:r>
          </w:p>
        </w:tc>
        <w:tc>
          <w:tcPr>
            <w:tcW w:w="3063" w:type="dxa"/>
            <w:gridSpan w:val="3"/>
          </w:tcPr>
          <w:p w14:paraId="11440ABF" w14:textId="77777777" w:rsidR="00897956" w:rsidRPr="00481D2D" w:rsidRDefault="00897956">
            <w:pPr>
              <w:pStyle w:val="TAH"/>
            </w:pPr>
            <w:r w:rsidRPr="00481D2D">
              <w:t>Sending</w:t>
            </w:r>
          </w:p>
        </w:tc>
        <w:tc>
          <w:tcPr>
            <w:tcW w:w="3063" w:type="dxa"/>
            <w:gridSpan w:val="3"/>
          </w:tcPr>
          <w:p w14:paraId="7A5D0B3A" w14:textId="77777777" w:rsidR="00897956" w:rsidRPr="00481D2D" w:rsidRDefault="00897956">
            <w:pPr>
              <w:pStyle w:val="TAH"/>
              <w:rPr>
                <w:b w:val="0"/>
              </w:rPr>
            </w:pPr>
            <w:r w:rsidRPr="00481D2D">
              <w:t>Receiving</w:t>
            </w:r>
          </w:p>
        </w:tc>
      </w:tr>
      <w:tr w:rsidR="00897956" w:rsidRPr="00481D2D" w14:paraId="01542184" w14:textId="77777777">
        <w:trPr>
          <w:cantSplit/>
        </w:trPr>
        <w:tc>
          <w:tcPr>
            <w:tcW w:w="851" w:type="dxa"/>
            <w:vMerge/>
          </w:tcPr>
          <w:p w14:paraId="20956FDF" w14:textId="77777777" w:rsidR="00897956" w:rsidRPr="00481D2D" w:rsidRDefault="00897956">
            <w:pPr>
              <w:pStyle w:val="TAH"/>
            </w:pPr>
          </w:p>
        </w:tc>
        <w:tc>
          <w:tcPr>
            <w:tcW w:w="2665" w:type="dxa"/>
            <w:vMerge/>
          </w:tcPr>
          <w:p w14:paraId="1FF18040" w14:textId="77777777" w:rsidR="00897956" w:rsidRPr="00481D2D" w:rsidRDefault="00897956">
            <w:pPr>
              <w:pStyle w:val="TAH"/>
            </w:pPr>
          </w:p>
        </w:tc>
        <w:tc>
          <w:tcPr>
            <w:tcW w:w="1021" w:type="dxa"/>
          </w:tcPr>
          <w:p w14:paraId="0ED1E09C" w14:textId="77777777" w:rsidR="00897956" w:rsidRPr="00481D2D" w:rsidRDefault="00897956">
            <w:pPr>
              <w:pStyle w:val="TAH"/>
            </w:pPr>
            <w:r w:rsidRPr="00481D2D">
              <w:t>Ref.</w:t>
            </w:r>
          </w:p>
        </w:tc>
        <w:tc>
          <w:tcPr>
            <w:tcW w:w="1021" w:type="dxa"/>
          </w:tcPr>
          <w:p w14:paraId="24A26D7B" w14:textId="77777777" w:rsidR="00897956" w:rsidRPr="00481D2D" w:rsidRDefault="00897956">
            <w:pPr>
              <w:pStyle w:val="TAH"/>
            </w:pPr>
            <w:r w:rsidRPr="00481D2D">
              <w:t>RFC status</w:t>
            </w:r>
          </w:p>
        </w:tc>
        <w:tc>
          <w:tcPr>
            <w:tcW w:w="1021" w:type="dxa"/>
          </w:tcPr>
          <w:p w14:paraId="064ED2FE" w14:textId="77777777" w:rsidR="00897956" w:rsidRPr="00481D2D" w:rsidRDefault="00897956">
            <w:pPr>
              <w:pStyle w:val="TAH"/>
            </w:pPr>
            <w:r w:rsidRPr="00481D2D">
              <w:t>Profile status</w:t>
            </w:r>
          </w:p>
        </w:tc>
        <w:tc>
          <w:tcPr>
            <w:tcW w:w="1021" w:type="dxa"/>
          </w:tcPr>
          <w:p w14:paraId="1900FC72" w14:textId="77777777" w:rsidR="00897956" w:rsidRPr="00481D2D" w:rsidRDefault="00897956">
            <w:pPr>
              <w:pStyle w:val="TAH"/>
            </w:pPr>
            <w:r w:rsidRPr="00481D2D">
              <w:t>Ref.</w:t>
            </w:r>
          </w:p>
        </w:tc>
        <w:tc>
          <w:tcPr>
            <w:tcW w:w="1021" w:type="dxa"/>
          </w:tcPr>
          <w:p w14:paraId="55E14E4C" w14:textId="77777777" w:rsidR="00897956" w:rsidRPr="00481D2D" w:rsidRDefault="00897956">
            <w:pPr>
              <w:pStyle w:val="TAH"/>
            </w:pPr>
            <w:r w:rsidRPr="00481D2D">
              <w:t>RFC status</w:t>
            </w:r>
          </w:p>
        </w:tc>
        <w:tc>
          <w:tcPr>
            <w:tcW w:w="1021" w:type="dxa"/>
          </w:tcPr>
          <w:p w14:paraId="3F858BE2" w14:textId="77777777" w:rsidR="00897956" w:rsidRPr="00481D2D" w:rsidRDefault="00897956">
            <w:pPr>
              <w:pStyle w:val="TAH"/>
            </w:pPr>
            <w:r w:rsidRPr="00481D2D">
              <w:t>Profile status</w:t>
            </w:r>
          </w:p>
        </w:tc>
      </w:tr>
      <w:tr w:rsidR="00897956" w:rsidRPr="00481D2D" w14:paraId="037D3D0B" w14:textId="77777777">
        <w:tc>
          <w:tcPr>
            <w:tcW w:w="851" w:type="dxa"/>
          </w:tcPr>
          <w:p w14:paraId="13967236" w14:textId="77777777" w:rsidR="00897956" w:rsidRPr="00481D2D" w:rsidRDefault="00897956">
            <w:pPr>
              <w:pStyle w:val="TAL"/>
            </w:pPr>
            <w:r w:rsidRPr="00481D2D">
              <w:t>6</w:t>
            </w:r>
          </w:p>
        </w:tc>
        <w:tc>
          <w:tcPr>
            <w:tcW w:w="2665" w:type="dxa"/>
          </w:tcPr>
          <w:p w14:paraId="0DA8505F" w14:textId="77777777" w:rsidR="00897956" w:rsidRPr="00481D2D" w:rsidRDefault="00897956">
            <w:pPr>
              <w:pStyle w:val="TAL"/>
            </w:pPr>
            <w:r w:rsidRPr="00481D2D">
              <w:t>Retry-After</w:t>
            </w:r>
          </w:p>
        </w:tc>
        <w:tc>
          <w:tcPr>
            <w:tcW w:w="1021" w:type="dxa"/>
          </w:tcPr>
          <w:p w14:paraId="0D2007D2" w14:textId="77777777" w:rsidR="00897956" w:rsidRPr="00481D2D" w:rsidRDefault="00897956">
            <w:pPr>
              <w:pStyle w:val="TAL"/>
            </w:pPr>
            <w:r w:rsidRPr="00481D2D">
              <w:t>[26] 20.33</w:t>
            </w:r>
          </w:p>
        </w:tc>
        <w:tc>
          <w:tcPr>
            <w:tcW w:w="1021" w:type="dxa"/>
          </w:tcPr>
          <w:p w14:paraId="20D8C112" w14:textId="77777777" w:rsidR="00897956" w:rsidRPr="00481D2D" w:rsidRDefault="00897956">
            <w:pPr>
              <w:pStyle w:val="TAL"/>
            </w:pPr>
            <w:r w:rsidRPr="00481D2D">
              <w:t>o</w:t>
            </w:r>
          </w:p>
        </w:tc>
        <w:tc>
          <w:tcPr>
            <w:tcW w:w="1021" w:type="dxa"/>
          </w:tcPr>
          <w:p w14:paraId="36738D18" w14:textId="77777777" w:rsidR="00897956" w:rsidRPr="00481D2D" w:rsidRDefault="00897956">
            <w:pPr>
              <w:pStyle w:val="TAL"/>
            </w:pPr>
            <w:r w:rsidRPr="00481D2D">
              <w:t>o</w:t>
            </w:r>
          </w:p>
        </w:tc>
        <w:tc>
          <w:tcPr>
            <w:tcW w:w="1021" w:type="dxa"/>
          </w:tcPr>
          <w:p w14:paraId="09F8A0BC" w14:textId="77777777" w:rsidR="00897956" w:rsidRPr="00481D2D" w:rsidRDefault="00897956">
            <w:pPr>
              <w:pStyle w:val="TAL"/>
            </w:pPr>
            <w:r w:rsidRPr="00481D2D">
              <w:t>[26] 20.33</w:t>
            </w:r>
          </w:p>
        </w:tc>
        <w:tc>
          <w:tcPr>
            <w:tcW w:w="1021" w:type="dxa"/>
          </w:tcPr>
          <w:p w14:paraId="223B0159" w14:textId="77777777" w:rsidR="00897956" w:rsidRPr="00481D2D" w:rsidRDefault="00897956">
            <w:pPr>
              <w:pStyle w:val="TAL"/>
            </w:pPr>
            <w:r w:rsidRPr="00481D2D">
              <w:t>o</w:t>
            </w:r>
          </w:p>
        </w:tc>
        <w:tc>
          <w:tcPr>
            <w:tcW w:w="1021" w:type="dxa"/>
          </w:tcPr>
          <w:p w14:paraId="4CAF7DE3" w14:textId="77777777" w:rsidR="00897956" w:rsidRPr="00481D2D" w:rsidRDefault="00897956">
            <w:pPr>
              <w:pStyle w:val="TAL"/>
            </w:pPr>
            <w:r w:rsidRPr="00481D2D">
              <w:t>o</w:t>
            </w:r>
          </w:p>
        </w:tc>
      </w:tr>
    </w:tbl>
    <w:p w14:paraId="769B7EB9" w14:textId="77777777" w:rsidR="00897956" w:rsidRPr="00481D2D" w:rsidRDefault="00897956"/>
    <w:p w14:paraId="46597418" w14:textId="77777777" w:rsidR="00897956" w:rsidRPr="00481D2D" w:rsidRDefault="00897956">
      <w:pPr>
        <w:pStyle w:val="TH"/>
      </w:pPr>
      <w:r w:rsidRPr="00481D2D">
        <w:t>Table A.127: Void</w:t>
      </w:r>
    </w:p>
    <w:p w14:paraId="70C7A458" w14:textId="77777777" w:rsidR="00897956" w:rsidRPr="00481D2D" w:rsidRDefault="00897956">
      <w:pPr>
        <w:keepNext/>
        <w:keepLines/>
      </w:pPr>
      <w:r w:rsidRPr="00481D2D">
        <w:t>Prerequisite A.5/19 - - REGISTER response</w:t>
      </w:r>
    </w:p>
    <w:p w14:paraId="35F8A5D3" w14:textId="77777777" w:rsidR="00897956" w:rsidRPr="00481D2D" w:rsidRDefault="00897956">
      <w:pPr>
        <w:keepNext/>
        <w:keepLines/>
      </w:pPr>
      <w:r w:rsidRPr="00481D2D">
        <w:t>Prerequisite: A.6/20 - - Additional for 407 (Proxy Authentication Required) response</w:t>
      </w:r>
    </w:p>
    <w:p w14:paraId="1EFE722F" w14:textId="77777777" w:rsidR="00897956" w:rsidRPr="00481D2D" w:rsidRDefault="00897956">
      <w:pPr>
        <w:pStyle w:val="TH"/>
      </w:pPr>
      <w:r w:rsidRPr="00481D2D">
        <w:t>Table A.128: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45677CC" w14:textId="77777777">
        <w:trPr>
          <w:cantSplit/>
        </w:trPr>
        <w:tc>
          <w:tcPr>
            <w:tcW w:w="851" w:type="dxa"/>
            <w:vMerge w:val="restart"/>
          </w:tcPr>
          <w:p w14:paraId="226F4972" w14:textId="77777777" w:rsidR="00897956" w:rsidRPr="00481D2D" w:rsidRDefault="00897956">
            <w:pPr>
              <w:pStyle w:val="TAH"/>
            </w:pPr>
            <w:r w:rsidRPr="00481D2D">
              <w:t>Item</w:t>
            </w:r>
          </w:p>
        </w:tc>
        <w:tc>
          <w:tcPr>
            <w:tcW w:w="2665" w:type="dxa"/>
            <w:vMerge w:val="restart"/>
          </w:tcPr>
          <w:p w14:paraId="2261621F" w14:textId="77777777" w:rsidR="00897956" w:rsidRPr="00481D2D" w:rsidRDefault="00897956">
            <w:pPr>
              <w:pStyle w:val="TAH"/>
            </w:pPr>
            <w:r w:rsidRPr="00481D2D">
              <w:t>Header</w:t>
            </w:r>
            <w:r w:rsidR="00976393" w:rsidRPr="00481D2D">
              <w:t xml:space="preserve"> field</w:t>
            </w:r>
          </w:p>
        </w:tc>
        <w:tc>
          <w:tcPr>
            <w:tcW w:w="3063" w:type="dxa"/>
            <w:gridSpan w:val="3"/>
          </w:tcPr>
          <w:p w14:paraId="0CFE1296" w14:textId="77777777" w:rsidR="00897956" w:rsidRPr="00481D2D" w:rsidRDefault="00897956">
            <w:pPr>
              <w:pStyle w:val="TAH"/>
            </w:pPr>
            <w:r w:rsidRPr="00481D2D">
              <w:t>Sending</w:t>
            </w:r>
          </w:p>
        </w:tc>
        <w:tc>
          <w:tcPr>
            <w:tcW w:w="3063" w:type="dxa"/>
            <w:gridSpan w:val="3"/>
          </w:tcPr>
          <w:p w14:paraId="0A1BB75F" w14:textId="77777777" w:rsidR="00897956" w:rsidRPr="00481D2D" w:rsidRDefault="00897956">
            <w:pPr>
              <w:pStyle w:val="TAH"/>
              <w:rPr>
                <w:b w:val="0"/>
              </w:rPr>
            </w:pPr>
            <w:r w:rsidRPr="00481D2D">
              <w:t>Receiving</w:t>
            </w:r>
          </w:p>
        </w:tc>
      </w:tr>
      <w:tr w:rsidR="00897956" w:rsidRPr="00481D2D" w14:paraId="1B475F82" w14:textId="77777777">
        <w:trPr>
          <w:cantSplit/>
        </w:trPr>
        <w:tc>
          <w:tcPr>
            <w:tcW w:w="851" w:type="dxa"/>
            <w:vMerge/>
          </w:tcPr>
          <w:p w14:paraId="643EC777" w14:textId="77777777" w:rsidR="00897956" w:rsidRPr="00481D2D" w:rsidRDefault="00897956">
            <w:pPr>
              <w:pStyle w:val="TAH"/>
            </w:pPr>
          </w:p>
        </w:tc>
        <w:tc>
          <w:tcPr>
            <w:tcW w:w="2665" w:type="dxa"/>
            <w:vMerge/>
          </w:tcPr>
          <w:p w14:paraId="577711D2" w14:textId="77777777" w:rsidR="00897956" w:rsidRPr="00481D2D" w:rsidRDefault="00897956">
            <w:pPr>
              <w:pStyle w:val="TAH"/>
            </w:pPr>
          </w:p>
        </w:tc>
        <w:tc>
          <w:tcPr>
            <w:tcW w:w="1021" w:type="dxa"/>
          </w:tcPr>
          <w:p w14:paraId="0DF38D38" w14:textId="77777777" w:rsidR="00897956" w:rsidRPr="00481D2D" w:rsidRDefault="00897956">
            <w:pPr>
              <w:pStyle w:val="TAH"/>
            </w:pPr>
            <w:r w:rsidRPr="00481D2D">
              <w:t>Ref.</w:t>
            </w:r>
          </w:p>
        </w:tc>
        <w:tc>
          <w:tcPr>
            <w:tcW w:w="1021" w:type="dxa"/>
          </w:tcPr>
          <w:p w14:paraId="537D4E59" w14:textId="77777777" w:rsidR="00897956" w:rsidRPr="00481D2D" w:rsidRDefault="00897956">
            <w:pPr>
              <w:pStyle w:val="TAH"/>
            </w:pPr>
            <w:r w:rsidRPr="00481D2D">
              <w:t>RFC status</w:t>
            </w:r>
          </w:p>
        </w:tc>
        <w:tc>
          <w:tcPr>
            <w:tcW w:w="1021" w:type="dxa"/>
          </w:tcPr>
          <w:p w14:paraId="09337E3B" w14:textId="77777777" w:rsidR="00897956" w:rsidRPr="00481D2D" w:rsidRDefault="00897956">
            <w:pPr>
              <w:pStyle w:val="TAH"/>
            </w:pPr>
            <w:r w:rsidRPr="00481D2D">
              <w:t>Profile status</w:t>
            </w:r>
          </w:p>
        </w:tc>
        <w:tc>
          <w:tcPr>
            <w:tcW w:w="1021" w:type="dxa"/>
          </w:tcPr>
          <w:p w14:paraId="177E655E" w14:textId="77777777" w:rsidR="00897956" w:rsidRPr="00481D2D" w:rsidRDefault="00897956">
            <w:pPr>
              <w:pStyle w:val="TAH"/>
            </w:pPr>
            <w:r w:rsidRPr="00481D2D">
              <w:t>Ref.</w:t>
            </w:r>
          </w:p>
        </w:tc>
        <w:tc>
          <w:tcPr>
            <w:tcW w:w="1021" w:type="dxa"/>
          </w:tcPr>
          <w:p w14:paraId="67038902" w14:textId="77777777" w:rsidR="00897956" w:rsidRPr="00481D2D" w:rsidRDefault="00897956">
            <w:pPr>
              <w:pStyle w:val="TAH"/>
            </w:pPr>
            <w:r w:rsidRPr="00481D2D">
              <w:t>RFC status</w:t>
            </w:r>
          </w:p>
        </w:tc>
        <w:tc>
          <w:tcPr>
            <w:tcW w:w="1021" w:type="dxa"/>
          </w:tcPr>
          <w:p w14:paraId="0DAC04F8" w14:textId="77777777" w:rsidR="00897956" w:rsidRPr="00481D2D" w:rsidRDefault="00897956">
            <w:pPr>
              <w:pStyle w:val="TAH"/>
            </w:pPr>
            <w:r w:rsidRPr="00481D2D">
              <w:t>Profile status</w:t>
            </w:r>
          </w:p>
        </w:tc>
      </w:tr>
      <w:tr w:rsidR="00897956" w:rsidRPr="00481D2D" w14:paraId="16DE2923" w14:textId="77777777">
        <w:tc>
          <w:tcPr>
            <w:tcW w:w="851" w:type="dxa"/>
          </w:tcPr>
          <w:p w14:paraId="1C27C7A9" w14:textId="77777777" w:rsidR="00897956" w:rsidRPr="00481D2D" w:rsidRDefault="00897956">
            <w:pPr>
              <w:pStyle w:val="TAL"/>
            </w:pPr>
            <w:r w:rsidRPr="00481D2D">
              <w:t>5</w:t>
            </w:r>
          </w:p>
        </w:tc>
        <w:tc>
          <w:tcPr>
            <w:tcW w:w="2665" w:type="dxa"/>
          </w:tcPr>
          <w:p w14:paraId="3D23522C" w14:textId="77777777" w:rsidR="00897956" w:rsidRPr="00481D2D" w:rsidRDefault="00897956">
            <w:pPr>
              <w:pStyle w:val="TAL"/>
            </w:pPr>
            <w:r w:rsidRPr="00481D2D">
              <w:t>Proxy-Authenticate</w:t>
            </w:r>
          </w:p>
        </w:tc>
        <w:tc>
          <w:tcPr>
            <w:tcW w:w="1021" w:type="dxa"/>
          </w:tcPr>
          <w:p w14:paraId="0F14292B" w14:textId="77777777" w:rsidR="00897956" w:rsidRPr="00481D2D" w:rsidRDefault="00897956">
            <w:pPr>
              <w:pStyle w:val="TAL"/>
            </w:pPr>
            <w:r w:rsidRPr="00481D2D">
              <w:t>[26] 20.27</w:t>
            </w:r>
          </w:p>
        </w:tc>
        <w:tc>
          <w:tcPr>
            <w:tcW w:w="1021" w:type="dxa"/>
          </w:tcPr>
          <w:p w14:paraId="137C1F88" w14:textId="77777777" w:rsidR="00897956" w:rsidRPr="00481D2D" w:rsidRDefault="00897956">
            <w:pPr>
              <w:pStyle w:val="TAL"/>
            </w:pPr>
            <w:r w:rsidRPr="00481D2D">
              <w:t>c1</w:t>
            </w:r>
          </w:p>
        </w:tc>
        <w:tc>
          <w:tcPr>
            <w:tcW w:w="1021" w:type="dxa"/>
          </w:tcPr>
          <w:p w14:paraId="1BD24DC5" w14:textId="77777777" w:rsidR="00897956" w:rsidRPr="00481D2D" w:rsidRDefault="00897956">
            <w:pPr>
              <w:pStyle w:val="TAL"/>
            </w:pPr>
            <w:r w:rsidRPr="00481D2D">
              <w:t>x</w:t>
            </w:r>
          </w:p>
        </w:tc>
        <w:tc>
          <w:tcPr>
            <w:tcW w:w="1021" w:type="dxa"/>
          </w:tcPr>
          <w:p w14:paraId="6DFE3C3B" w14:textId="77777777" w:rsidR="00897956" w:rsidRPr="00481D2D" w:rsidRDefault="00897956">
            <w:pPr>
              <w:pStyle w:val="TAL"/>
            </w:pPr>
            <w:r w:rsidRPr="00481D2D">
              <w:t>[26] 20.27</w:t>
            </w:r>
          </w:p>
        </w:tc>
        <w:tc>
          <w:tcPr>
            <w:tcW w:w="1021" w:type="dxa"/>
          </w:tcPr>
          <w:p w14:paraId="4D599014" w14:textId="77777777" w:rsidR="00897956" w:rsidRPr="00481D2D" w:rsidRDefault="00897956">
            <w:pPr>
              <w:pStyle w:val="TAL"/>
            </w:pPr>
            <w:r w:rsidRPr="00481D2D">
              <w:t>c1</w:t>
            </w:r>
          </w:p>
        </w:tc>
        <w:tc>
          <w:tcPr>
            <w:tcW w:w="1021" w:type="dxa"/>
          </w:tcPr>
          <w:p w14:paraId="7FF937C9" w14:textId="77777777" w:rsidR="00897956" w:rsidRPr="00481D2D" w:rsidRDefault="00897956">
            <w:pPr>
              <w:pStyle w:val="TAL"/>
            </w:pPr>
            <w:r w:rsidRPr="00481D2D">
              <w:t>x</w:t>
            </w:r>
          </w:p>
        </w:tc>
      </w:tr>
      <w:tr w:rsidR="00897956" w:rsidRPr="00481D2D" w14:paraId="396FE6F6" w14:textId="77777777">
        <w:tc>
          <w:tcPr>
            <w:tcW w:w="851" w:type="dxa"/>
          </w:tcPr>
          <w:p w14:paraId="63DCD4CB" w14:textId="77777777" w:rsidR="00897956" w:rsidRPr="00481D2D" w:rsidRDefault="00897956">
            <w:pPr>
              <w:pStyle w:val="TAL"/>
            </w:pPr>
            <w:r w:rsidRPr="00481D2D">
              <w:t>9</w:t>
            </w:r>
          </w:p>
        </w:tc>
        <w:tc>
          <w:tcPr>
            <w:tcW w:w="2665" w:type="dxa"/>
          </w:tcPr>
          <w:p w14:paraId="29DC489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2DA72D9" w14:textId="77777777" w:rsidR="00897956" w:rsidRPr="00481D2D" w:rsidRDefault="00897956">
            <w:pPr>
              <w:pStyle w:val="TAL"/>
            </w:pPr>
            <w:r w:rsidRPr="00481D2D">
              <w:t>[26] 20.44</w:t>
            </w:r>
          </w:p>
        </w:tc>
        <w:tc>
          <w:tcPr>
            <w:tcW w:w="1021" w:type="dxa"/>
          </w:tcPr>
          <w:p w14:paraId="1174B112" w14:textId="77777777" w:rsidR="00897956" w:rsidRPr="00481D2D" w:rsidRDefault="00897956">
            <w:pPr>
              <w:pStyle w:val="TAL"/>
            </w:pPr>
            <w:r w:rsidRPr="00481D2D">
              <w:t>o</w:t>
            </w:r>
          </w:p>
        </w:tc>
        <w:tc>
          <w:tcPr>
            <w:tcW w:w="1021" w:type="dxa"/>
          </w:tcPr>
          <w:p w14:paraId="44B9C8E5" w14:textId="77777777" w:rsidR="00897956" w:rsidRPr="00481D2D" w:rsidRDefault="00897956">
            <w:pPr>
              <w:pStyle w:val="TAL"/>
            </w:pPr>
            <w:r w:rsidRPr="00481D2D">
              <w:t>o</w:t>
            </w:r>
          </w:p>
        </w:tc>
        <w:tc>
          <w:tcPr>
            <w:tcW w:w="1021" w:type="dxa"/>
          </w:tcPr>
          <w:p w14:paraId="265CE35E" w14:textId="77777777" w:rsidR="00897956" w:rsidRPr="00481D2D" w:rsidRDefault="00897956">
            <w:pPr>
              <w:pStyle w:val="TAL"/>
            </w:pPr>
            <w:r w:rsidRPr="00481D2D">
              <w:t>[26] 20.44</w:t>
            </w:r>
          </w:p>
        </w:tc>
        <w:tc>
          <w:tcPr>
            <w:tcW w:w="1021" w:type="dxa"/>
          </w:tcPr>
          <w:p w14:paraId="548B4F62" w14:textId="77777777" w:rsidR="00897956" w:rsidRPr="00481D2D" w:rsidRDefault="00897956">
            <w:pPr>
              <w:pStyle w:val="TAL"/>
            </w:pPr>
            <w:r w:rsidRPr="00481D2D">
              <w:t>o</w:t>
            </w:r>
          </w:p>
        </w:tc>
        <w:tc>
          <w:tcPr>
            <w:tcW w:w="1021" w:type="dxa"/>
          </w:tcPr>
          <w:p w14:paraId="7F715251" w14:textId="77777777" w:rsidR="00897956" w:rsidRPr="00481D2D" w:rsidRDefault="00897956">
            <w:pPr>
              <w:pStyle w:val="TAL"/>
            </w:pPr>
            <w:r w:rsidRPr="00481D2D">
              <w:t>o</w:t>
            </w:r>
          </w:p>
        </w:tc>
      </w:tr>
      <w:tr w:rsidR="00897956" w:rsidRPr="00481D2D" w14:paraId="2ACFECC2" w14:textId="77777777">
        <w:trPr>
          <w:cantSplit/>
        </w:trPr>
        <w:tc>
          <w:tcPr>
            <w:tcW w:w="9642" w:type="dxa"/>
            <w:gridSpan w:val="8"/>
          </w:tcPr>
          <w:p w14:paraId="14FC36D3" w14:textId="77777777" w:rsidR="00897956" w:rsidRPr="00481D2D" w:rsidRDefault="00897956">
            <w:pPr>
              <w:pStyle w:val="TAN"/>
            </w:pPr>
            <w:r w:rsidRPr="00481D2D">
              <w:t>c1:</w:t>
            </w:r>
            <w:r w:rsidRPr="00481D2D">
              <w:tab/>
              <w:t>IF A.</w:t>
            </w:r>
            <w:r w:rsidR="0077193D" w:rsidRPr="00481D2D">
              <w:t>4</w:t>
            </w:r>
            <w:r w:rsidRPr="00481D2D">
              <w:t xml:space="preserve">/8 THEN m </w:t>
            </w:r>
            <w:smartTag w:uri="urn:schemas-microsoft-com:office:smarttags" w:element="stockticker">
              <w:r w:rsidRPr="00481D2D">
                <w:t>ELSE</w:t>
              </w:r>
            </w:smartTag>
            <w:r w:rsidRPr="00481D2D">
              <w:t xml:space="preserve"> n/a - - support of authentication between UA and </w:t>
            </w:r>
            <w:r w:rsidR="0077193D" w:rsidRPr="00481D2D">
              <w:t>registrar</w:t>
            </w:r>
            <w:r w:rsidRPr="00481D2D">
              <w:t>.</w:t>
            </w:r>
          </w:p>
        </w:tc>
      </w:tr>
    </w:tbl>
    <w:p w14:paraId="05BA997C" w14:textId="77777777" w:rsidR="00897956" w:rsidRPr="00481D2D" w:rsidRDefault="00897956"/>
    <w:p w14:paraId="629ED6B4" w14:textId="77777777" w:rsidR="00897956" w:rsidRPr="00481D2D" w:rsidRDefault="00897956">
      <w:pPr>
        <w:keepNext/>
        <w:keepLines/>
      </w:pPr>
      <w:r w:rsidRPr="00481D2D">
        <w:t>Prerequisite A.5/19 - - REGISTER response</w:t>
      </w:r>
    </w:p>
    <w:p w14:paraId="029F9B20" w14:textId="77777777" w:rsidR="00897956" w:rsidRPr="00481D2D" w:rsidRDefault="00897956">
      <w:pPr>
        <w:keepNext/>
        <w:keepLines/>
      </w:pPr>
      <w:r w:rsidRPr="00481D2D">
        <w:t>Prerequisite: A.6/25 - - Additional for 415 (Unsupported Media Type) response</w:t>
      </w:r>
    </w:p>
    <w:p w14:paraId="400EC509" w14:textId="77777777" w:rsidR="00897956" w:rsidRPr="00481D2D" w:rsidRDefault="00897956">
      <w:pPr>
        <w:pStyle w:val="TH"/>
      </w:pPr>
      <w:r w:rsidRPr="00481D2D">
        <w:t>Table A.129: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64669A4" w14:textId="77777777">
        <w:trPr>
          <w:cantSplit/>
        </w:trPr>
        <w:tc>
          <w:tcPr>
            <w:tcW w:w="851" w:type="dxa"/>
            <w:vMerge w:val="restart"/>
          </w:tcPr>
          <w:p w14:paraId="11A9BCC5" w14:textId="77777777" w:rsidR="00897956" w:rsidRPr="00481D2D" w:rsidRDefault="00897956">
            <w:pPr>
              <w:pStyle w:val="TAH"/>
            </w:pPr>
            <w:r w:rsidRPr="00481D2D">
              <w:t>Item</w:t>
            </w:r>
          </w:p>
        </w:tc>
        <w:tc>
          <w:tcPr>
            <w:tcW w:w="2665" w:type="dxa"/>
            <w:vMerge w:val="restart"/>
          </w:tcPr>
          <w:p w14:paraId="37BB9B85" w14:textId="77777777" w:rsidR="00897956" w:rsidRPr="00481D2D" w:rsidRDefault="00897956">
            <w:pPr>
              <w:pStyle w:val="TAH"/>
            </w:pPr>
            <w:r w:rsidRPr="00481D2D">
              <w:t>Header</w:t>
            </w:r>
            <w:r w:rsidR="00976393" w:rsidRPr="00481D2D">
              <w:t xml:space="preserve"> field</w:t>
            </w:r>
          </w:p>
        </w:tc>
        <w:tc>
          <w:tcPr>
            <w:tcW w:w="3063" w:type="dxa"/>
            <w:gridSpan w:val="3"/>
          </w:tcPr>
          <w:p w14:paraId="334A21DF" w14:textId="77777777" w:rsidR="00897956" w:rsidRPr="00481D2D" w:rsidRDefault="00897956">
            <w:pPr>
              <w:pStyle w:val="TAH"/>
            </w:pPr>
            <w:r w:rsidRPr="00481D2D">
              <w:t>Sending</w:t>
            </w:r>
          </w:p>
        </w:tc>
        <w:tc>
          <w:tcPr>
            <w:tcW w:w="3063" w:type="dxa"/>
            <w:gridSpan w:val="3"/>
          </w:tcPr>
          <w:p w14:paraId="3E0238B6" w14:textId="77777777" w:rsidR="00897956" w:rsidRPr="00481D2D" w:rsidRDefault="00897956">
            <w:pPr>
              <w:pStyle w:val="TAH"/>
              <w:rPr>
                <w:b w:val="0"/>
              </w:rPr>
            </w:pPr>
            <w:r w:rsidRPr="00481D2D">
              <w:t>Receiving</w:t>
            </w:r>
          </w:p>
        </w:tc>
      </w:tr>
      <w:tr w:rsidR="00897956" w:rsidRPr="00481D2D" w14:paraId="7C197D6C" w14:textId="77777777">
        <w:trPr>
          <w:cantSplit/>
        </w:trPr>
        <w:tc>
          <w:tcPr>
            <w:tcW w:w="851" w:type="dxa"/>
            <w:vMerge/>
          </w:tcPr>
          <w:p w14:paraId="064FBC61" w14:textId="77777777" w:rsidR="00897956" w:rsidRPr="00481D2D" w:rsidRDefault="00897956">
            <w:pPr>
              <w:pStyle w:val="TAH"/>
            </w:pPr>
          </w:p>
        </w:tc>
        <w:tc>
          <w:tcPr>
            <w:tcW w:w="2665" w:type="dxa"/>
            <w:vMerge/>
          </w:tcPr>
          <w:p w14:paraId="3BFA9C32" w14:textId="77777777" w:rsidR="00897956" w:rsidRPr="00481D2D" w:rsidRDefault="00897956">
            <w:pPr>
              <w:pStyle w:val="TAH"/>
            </w:pPr>
          </w:p>
        </w:tc>
        <w:tc>
          <w:tcPr>
            <w:tcW w:w="1021" w:type="dxa"/>
          </w:tcPr>
          <w:p w14:paraId="18470488" w14:textId="77777777" w:rsidR="00897956" w:rsidRPr="00481D2D" w:rsidRDefault="00897956">
            <w:pPr>
              <w:pStyle w:val="TAH"/>
            </w:pPr>
            <w:r w:rsidRPr="00481D2D">
              <w:t>Ref.</w:t>
            </w:r>
          </w:p>
        </w:tc>
        <w:tc>
          <w:tcPr>
            <w:tcW w:w="1021" w:type="dxa"/>
          </w:tcPr>
          <w:p w14:paraId="77858B20" w14:textId="77777777" w:rsidR="00897956" w:rsidRPr="00481D2D" w:rsidRDefault="00897956">
            <w:pPr>
              <w:pStyle w:val="TAH"/>
            </w:pPr>
            <w:r w:rsidRPr="00481D2D">
              <w:t>RFC status</w:t>
            </w:r>
          </w:p>
        </w:tc>
        <w:tc>
          <w:tcPr>
            <w:tcW w:w="1021" w:type="dxa"/>
          </w:tcPr>
          <w:p w14:paraId="593753E4" w14:textId="77777777" w:rsidR="00897956" w:rsidRPr="00481D2D" w:rsidRDefault="00897956">
            <w:pPr>
              <w:pStyle w:val="TAH"/>
            </w:pPr>
            <w:r w:rsidRPr="00481D2D">
              <w:t>Profile status</w:t>
            </w:r>
          </w:p>
        </w:tc>
        <w:tc>
          <w:tcPr>
            <w:tcW w:w="1021" w:type="dxa"/>
          </w:tcPr>
          <w:p w14:paraId="3A9A490A" w14:textId="77777777" w:rsidR="00897956" w:rsidRPr="00481D2D" w:rsidRDefault="00897956">
            <w:pPr>
              <w:pStyle w:val="TAH"/>
            </w:pPr>
            <w:r w:rsidRPr="00481D2D">
              <w:t>Ref.</w:t>
            </w:r>
          </w:p>
        </w:tc>
        <w:tc>
          <w:tcPr>
            <w:tcW w:w="1021" w:type="dxa"/>
          </w:tcPr>
          <w:p w14:paraId="4BF0DE19" w14:textId="77777777" w:rsidR="00897956" w:rsidRPr="00481D2D" w:rsidRDefault="00897956">
            <w:pPr>
              <w:pStyle w:val="TAH"/>
            </w:pPr>
            <w:r w:rsidRPr="00481D2D">
              <w:t>RFC status</w:t>
            </w:r>
          </w:p>
        </w:tc>
        <w:tc>
          <w:tcPr>
            <w:tcW w:w="1021" w:type="dxa"/>
          </w:tcPr>
          <w:p w14:paraId="72853A46" w14:textId="77777777" w:rsidR="00897956" w:rsidRPr="00481D2D" w:rsidRDefault="00897956">
            <w:pPr>
              <w:pStyle w:val="TAH"/>
            </w:pPr>
            <w:r w:rsidRPr="00481D2D">
              <w:t>Profile status</w:t>
            </w:r>
          </w:p>
        </w:tc>
      </w:tr>
      <w:tr w:rsidR="00897956" w:rsidRPr="00481D2D" w14:paraId="29968849" w14:textId="77777777">
        <w:tc>
          <w:tcPr>
            <w:tcW w:w="851" w:type="dxa"/>
          </w:tcPr>
          <w:p w14:paraId="78ED8AF2" w14:textId="77777777" w:rsidR="00897956" w:rsidRPr="00481D2D" w:rsidRDefault="00897956">
            <w:pPr>
              <w:pStyle w:val="TAL"/>
            </w:pPr>
            <w:r w:rsidRPr="00481D2D">
              <w:t>1</w:t>
            </w:r>
          </w:p>
        </w:tc>
        <w:tc>
          <w:tcPr>
            <w:tcW w:w="2665" w:type="dxa"/>
          </w:tcPr>
          <w:p w14:paraId="4BF869B6" w14:textId="77777777" w:rsidR="00897956" w:rsidRPr="00481D2D" w:rsidRDefault="00897956">
            <w:pPr>
              <w:pStyle w:val="TAL"/>
            </w:pPr>
            <w:r w:rsidRPr="00481D2D">
              <w:t>Accept</w:t>
            </w:r>
          </w:p>
        </w:tc>
        <w:tc>
          <w:tcPr>
            <w:tcW w:w="1021" w:type="dxa"/>
          </w:tcPr>
          <w:p w14:paraId="13FC5871" w14:textId="77777777" w:rsidR="00897956" w:rsidRPr="00481D2D" w:rsidRDefault="00897956">
            <w:pPr>
              <w:pStyle w:val="TAL"/>
            </w:pPr>
            <w:r w:rsidRPr="00481D2D">
              <w:t>[26] 20.1</w:t>
            </w:r>
          </w:p>
        </w:tc>
        <w:tc>
          <w:tcPr>
            <w:tcW w:w="1021" w:type="dxa"/>
          </w:tcPr>
          <w:p w14:paraId="52D99B0D" w14:textId="77777777" w:rsidR="00897956" w:rsidRPr="00481D2D" w:rsidRDefault="00897956">
            <w:pPr>
              <w:pStyle w:val="TAL"/>
            </w:pPr>
            <w:r w:rsidRPr="00481D2D">
              <w:t>o.1</w:t>
            </w:r>
          </w:p>
        </w:tc>
        <w:tc>
          <w:tcPr>
            <w:tcW w:w="1021" w:type="dxa"/>
          </w:tcPr>
          <w:p w14:paraId="011E1DD0" w14:textId="77777777" w:rsidR="00897956" w:rsidRPr="00481D2D" w:rsidRDefault="00897956">
            <w:pPr>
              <w:pStyle w:val="TAL"/>
            </w:pPr>
            <w:r w:rsidRPr="00481D2D">
              <w:t>o.1</w:t>
            </w:r>
          </w:p>
        </w:tc>
        <w:tc>
          <w:tcPr>
            <w:tcW w:w="1021" w:type="dxa"/>
          </w:tcPr>
          <w:p w14:paraId="7B6A711A" w14:textId="77777777" w:rsidR="00897956" w:rsidRPr="00481D2D" w:rsidRDefault="00897956">
            <w:pPr>
              <w:pStyle w:val="TAL"/>
            </w:pPr>
            <w:r w:rsidRPr="00481D2D">
              <w:t>[26] 20.1</w:t>
            </w:r>
          </w:p>
        </w:tc>
        <w:tc>
          <w:tcPr>
            <w:tcW w:w="1021" w:type="dxa"/>
          </w:tcPr>
          <w:p w14:paraId="3D81E9A8" w14:textId="77777777" w:rsidR="00897956" w:rsidRPr="00481D2D" w:rsidRDefault="00897956">
            <w:pPr>
              <w:pStyle w:val="TAL"/>
            </w:pPr>
            <w:r w:rsidRPr="00481D2D">
              <w:t>m</w:t>
            </w:r>
          </w:p>
        </w:tc>
        <w:tc>
          <w:tcPr>
            <w:tcW w:w="1021" w:type="dxa"/>
          </w:tcPr>
          <w:p w14:paraId="3BEDB71C" w14:textId="77777777" w:rsidR="00897956" w:rsidRPr="00481D2D" w:rsidRDefault="00897956">
            <w:pPr>
              <w:pStyle w:val="TAL"/>
            </w:pPr>
            <w:r w:rsidRPr="00481D2D">
              <w:t>m</w:t>
            </w:r>
          </w:p>
        </w:tc>
      </w:tr>
      <w:tr w:rsidR="00897956" w:rsidRPr="00481D2D" w14:paraId="78C19D38" w14:textId="77777777">
        <w:tc>
          <w:tcPr>
            <w:tcW w:w="851" w:type="dxa"/>
          </w:tcPr>
          <w:p w14:paraId="0EF72D91" w14:textId="77777777" w:rsidR="00897956" w:rsidRPr="00481D2D" w:rsidRDefault="00897956">
            <w:pPr>
              <w:pStyle w:val="TAL"/>
            </w:pPr>
            <w:r w:rsidRPr="00481D2D">
              <w:t>2</w:t>
            </w:r>
          </w:p>
        </w:tc>
        <w:tc>
          <w:tcPr>
            <w:tcW w:w="2665" w:type="dxa"/>
          </w:tcPr>
          <w:p w14:paraId="3B9BCD5F" w14:textId="77777777" w:rsidR="00897956" w:rsidRPr="00481D2D" w:rsidRDefault="00897956">
            <w:pPr>
              <w:pStyle w:val="TAL"/>
            </w:pPr>
            <w:r w:rsidRPr="00481D2D">
              <w:t>Accept-Encoding</w:t>
            </w:r>
          </w:p>
        </w:tc>
        <w:tc>
          <w:tcPr>
            <w:tcW w:w="1021" w:type="dxa"/>
          </w:tcPr>
          <w:p w14:paraId="63228A1B" w14:textId="77777777" w:rsidR="00897956" w:rsidRPr="00481D2D" w:rsidRDefault="00897956">
            <w:pPr>
              <w:pStyle w:val="TAL"/>
            </w:pPr>
            <w:r w:rsidRPr="00481D2D">
              <w:t>[26] 20.2</w:t>
            </w:r>
          </w:p>
        </w:tc>
        <w:tc>
          <w:tcPr>
            <w:tcW w:w="1021" w:type="dxa"/>
          </w:tcPr>
          <w:p w14:paraId="3F190A6C" w14:textId="77777777" w:rsidR="00897956" w:rsidRPr="00481D2D" w:rsidRDefault="00897956">
            <w:pPr>
              <w:pStyle w:val="TAL"/>
            </w:pPr>
            <w:r w:rsidRPr="00481D2D">
              <w:t>o.1</w:t>
            </w:r>
          </w:p>
        </w:tc>
        <w:tc>
          <w:tcPr>
            <w:tcW w:w="1021" w:type="dxa"/>
          </w:tcPr>
          <w:p w14:paraId="3EB19831" w14:textId="77777777" w:rsidR="00897956" w:rsidRPr="00481D2D" w:rsidRDefault="00897956">
            <w:pPr>
              <w:pStyle w:val="TAL"/>
            </w:pPr>
            <w:r w:rsidRPr="00481D2D">
              <w:t>o.1</w:t>
            </w:r>
          </w:p>
        </w:tc>
        <w:tc>
          <w:tcPr>
            <w:tcW w:w="1021" w:type="dxa"/>
          </w:tcPr>
          <w:p w14:paraId="3E286A2A" w14:textId="77777777" w:rsidR="00897956" w:rsidRPr="00481D2D" w:rsidRDefault="00897956">
            <w:pPr>
              <w:pStyle w:val="TAL"/>
            </w:pPr>
            <w:r w:rsidRPr="00481D2D">
              <w:t>[26] 20.2</w:t>
            </w:r>
          </w:p>
        </w:tc>
        <w:tc>
          <w:tcPr>
            <w:tcW w:w="1021" w:type="dxa"/>
          </w:tcPr>
          <w:p w14:paraId="2F7DA959" w14:textId="77777777" w:rsidR="00897956" w:rsidRPr="00481D2D" w:rsidRDefault="00897956">
            <w:pPr>
              <w:pStyle w:val="TAL"/>
            </w:pPr>
            <w:r w:rsidRPr="00481D2D">
              <w:t>m</w:t>
            </w:r>
          </w:p>
        </w:tc>
        <w:tc>
          <w:tcPr>
            <w:tcW w:w="1021" w:type="dxa"/>
          </w:tcPr>
          <w:p w14:paraId="02D677E1" w14:textId="77777777" w:rsidR="00897956" w:rsidRPr="00481D2D" w:rsidRDefault="00897956">
            <w:pPr>
              <w:pStyle w:val="TAL"/>
            </w:pPr>
            <w:r w:rsidRPr="00481D2D">
              <w:t>m</w:t>
            </w:r>
          </w:p>
        </w:tc>
      </w:tr>
      <w:tr w:rsidR="00897956" w:rsidRPr="00481D2D" w14:paraId="4C9FE615" w14:textId="77777777">
        <w:tc>
          <w:tcPr>
            <w:tcW w:w="851" w:type="dxa"/>
          </w:tcPr>
          <w:p w14:paraId="36B96D2D" w14:textId="77777777" w:rsidR="00897956" w:rsidRPr="00481D2D" w:rsidRDefault="00897956">
            <w:pPr>
              <w:pStyle w:val="TAL"/>
            </w:pPr>
            <w:r w:rsidRPr="00481D2D">
              <w:t>3</w:t>
            </w:r>
          </w:p>
        </w:tc>
        <w:tc>
          <w:tcPr>
            <w:tcW w:w="2665" w:type="dxa"/>
          </w:tcPr>
          <w:p w14:paraId="029E1D43" w14:textId="77777777" w:rsidR="00897956" w:rsidRPr="00481D2D" w:rsidRDefault="00897956">
            <w:pPr>
              <w:pStyle w:val="TAL"/>
            </w:pPr>
            <w:r w:rsidRPr="00481D2D">
              <w:t>Accept-Language</w:t>
            </w:r>
          </w:p>
        </w:tc>
        <w:tc>
          <w:tcPr>
            <w:tcW w:w="1021" w:type="dxa"/>
          </w:tcPr>
          <w:p w14:paraId="06D53284" w14:textId="77777777" w:rsidR="00897956" w:rsidRPr="00481D2D" w:rsidRDefault="00897956">
            <w:pPr>
              <w:pStyle w:val="TAL"/>
            </w:pPr>
            <w:r w:rsidRPr="00481D2D">
              <w:t>[26] 20.3</w:t>
            </w:r>
          </w:p>
        </w:tc>
        <w:tc>
          <w:tcPr>
            <w:tcW w:w="1021" w:type="dxa"/>
          </w:tcPr>
          <w:p w14:paraId="3BFF94A6" w14:textId="77777777" w:rsidR="00897956" w:rsidRPr="00481D2D" w:rsidRDefault="00897956">
            <w:pPr>
              <w:pStyle w:val="TAL"/>
            </w:pPr>
            <w:r w:rsidRPr="00481D2D">
              <w:t>o.1</w:t>
            </w:r>
          </w:p>
        </w:tc>
        <w:tc>
          <w:tcPr>
            <w:tcW w:w="1021" w:type="dxa"/>
          </w:tcPr>
          <w:p w14:paraId="56F67298" w14:textId="77777777" w:rsidR="00897956" w:rsidRPr="00481D2D" w:rsidRDefault="00897956">
            <w:pPr>
              <w:pStyle w:val="TAL"/>
            </w:pPr>
            <w:r w:rsidRPr="00481D2D">
              <w:t>o.1</w:t>
            </w:r>
          </w:p>
        </w:tc>
        <w:tc>
          <w:tcPr>
            <w:tcW w:w="1021" w:type="dxa"/>
          </w:tcPr>
          <w:p w14:paraId="47971B04" w14:textId="77777777" w:rsidR="00897956" w:rsidRPr="00481D2D" w:rsidRDefault="00897956">
            <w:pPr>
              <w:pStyle w:val="TAL"/>
            </w:pPr>
            <w:r w:rsidRPr="00481D2D">
              <w:t>[26] 20.3</w:t>
            </w:r>
          </w:p>
        </w:tc>
        <w:tc>
          <w:tcPr>
            <w:tcW w:w="1021" w:type="dxa"/>
          </w:tcPr>
          <w:p w14:paraId="0AF45494" w14:textId="77777777" w:rsidR="00897956" w:rsidRPr="00481D2D" w:rsidRDefault="00897956">
            <w:pPr>
              <w:pStyle w:val="TAL"/>
            </w:pPr>
            <w:r w:rsidRPr="00481D2D">
              <w:t>m</w:t>
            </w:r>
          </w:p>
        </w:tc>
        <w:tc>
          <w:tcPr>
            <w:tcW w:w="1021" w:type="dxa"/>
          </w:tcPr>
          <w:p w14:paraId="5A5D695C" w14:textId="77777777" w:rsidR="00897956" w:rsidRPr="00481D2D" w:rsidRDefault="00897956">
            <w:pPr>
              <w:pStyle w:val="TAL"/>
            </w:pPr>
            <w:r w:rsidRPr="00481D2D">
              <w:t>m</w:t>
            </w:r>
          </w:p>
        </w:tc>
      </w:tr>
      <w:tr w:rsidR="00897956" w:rsidRPr="00481D2D" w14:paraId="2097E0F7" w14:textId="77777777">
        <w:trPr>
          <w:cantSplit/>
        </w:trPr>
        <w:tc>
          <w:tcPr>
            <w:tcW w:w="9642" w:type="dxa"/>
            <w:gridSpan w:val="8"/>
          </w:tcPr>
          <w:p w14:paraId="2D4A908B" w14:textId="77777777" w:rsidR="00897956" w:rsidRPr="00481D2D" w:rsidRDefault="00897956">
            <w:pPr>
              <w:pStyle w:val="TAN"/>
            </w:pPr>
            <w:r w:rsidRPr="00481D2D">
              <w:t>o.1</w:t>
            </w:r>
            <w:r w:rsidRPr="00481D2D">
              <w:tab/>
              <w:t>At least one of these capabilities is supported.</w:t>
            </w:r>
          </w:p>
        </w:tc>
      </w:tr>
    </w:tbl>
    <w:p w14:paraId="7D9E2D9B" w14:textId="77777777" w:rsidR="00897956" w:rsidRPr="00481D2D" w:rsidRDefault="00897956"/>
    <w:p w14:paraId="38489742" w14:textId="77777777" w:rsidR="00546923" w:rsidRPr="00481D2D" w:rsidRDefault="00546923" w:rsidP="00546923">
      <w:pPr>
        <w:keepNext/>
        <w:keepLines/>
      </w:pPr>
      <w:r w:rsidRPr="00481D2D">
        <w:t>Prerequisite A.5/19 - - REGISTER response</w:t>
      </w:r>
    </w:p>
    <w:p w14:paraId="53DF93DF" w14:textId="77777777" w:rsidR="00546923" w:rsidRPr="00481D2D" w:rsidRDefault="00546923" w:rsidP="00546923">
      <w:pPr>
        <w:keepNext/>
        <w:keepLines/>
      </w:pPr>
      <w:r w:rsidRPr="00481D2D">
        <w:t>Prerequisite: A.6/26A - - Additional for 417 (Unknown Resource-Priority) response</w:t>
      </w:r>
    </w:p>
    <w:p w14:paraId="4338A422" w14:textId="77777777" w:rsidR="00546923" w:rsidRPr="00481D2D" w:rsidRDefault="00546923" w:rsidP="00546923">
      <w:pPr>
        <w:pStyle w:val="TH"/>
      </w:pPr>
      <w:r w:rsidRPr="00481D2D">
        <w:t>Table A.129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1A9B0E65" w14:textId="77777777">
        <w:trPr>
          <w:cantSplit/>
        </w:trPr>
        <w:tc>
          <w:tcPr>
            <w:tcW w:w="851" w:type="dxa"/>
            <w:vMerge w:val="restart"/>
          </w:tcPr>
          <w:p w14:paraId="6EFD892F" w14:textId="77777777" w:rsidR="00546923" w:rsidRPr="00481D2D" w:rsidRDefault="00546923" w:rsidP="00546923">
            <w:pPr>
              <w:pStyle w:val="TAH"/>
            </w:pPr>
            <w:r w:rsidRPr="00481D2D">
              <w:t>Item</w:t>
            </w:r>
          </w:p>
        </w:tc>
        <w:tc>
          <w:tcPr>
            <w:tcW w:w="2665" w:type="dxa"/>
            <w:vMerge w:val="restart"/>
          </w:tcPr>
          <w:p w14:paraId="0F84D24E"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7584A21F" w14:textId="77777777" w:rsidR="00546923" w:rsidRPr="00481D2D" w:rsidRDefault="00546923" w:rsidP="00546923">
            <w:pPr>
              <w:pStyle w:val="TAH"/>
            </w:pPr>
            <w:r w:rsidRPr="00481D2D">
              <w:t>Sending</w:t>
            </w:r>
          </w:p>
        </w:tc>
        <w:tc>
          <w:tcPr>
            <w:tcW w:w="3063" w:type="dxa"/>
            <w:gridSpan w:val="3"/>
          </w:tcPr>
          <w:p w14:paraId="7C4C6A68" w14:textId="77777777" w:rsidR="00546923" w:rsidRPr="00481D2D" w:rsidRDefault="00546923" w:rsidP="00546923">
            <w:pPr>
              <w:pStyle w:val="TAH"/>
              <w:rPr>
                <w:b w:val="0"/>
              </w:rPr>
            </w:pPr>
            <w:r w:rsidRPr="00481D2D">
              <w:t>Receiving</w:t>
            </w:r>
          </w:p>
        </w:tc>
      </w:tr>
      <w:tr w:rsidR="00546923" w:rsidRPr="00481D2D" w14:paraId="0F191FE2" w14:textId="77777777">
        <w:trPr>
          <w:cantSplit/>
        </w:trPr>
        <w:tc>
          <w:tcPr>
            <w:tcW w:w="851" w:type="dxa"/>
            <w:vMerge/>
          </w:tcPr>
          <w:p w14:paraId="498400D9" w14:textId="77777777" w:rsidR="00546923" w:rsidRPr="00481D2D" w:rsidRDefault="00546923" w:rsidP="00546923">
            <w:pPr>
              <w:pStyle w:val="TAH"/>
            </w:pPr>
          </w:p>
        </w:tc>
        <w:tc>
          <w:tcPr>
            <w:tcW w:w="2665" w:type="dxa"/>
            <w:vMerge/>
          </w:tcPr>
          <w:p w14:paraId="68215B99" w14:textId="77777777" w:rsidR="00546923" w:rsidRPr="00481D2D" w:rsidRDefault="00546923" w:rsidP="00546923">
            <w:pPr>
              <w:pStyle w:val="TAH"/>
            </w:pPr>
          </w:p>
        </w:tc>
        <w:tc>
          <w:tcPr>
            <w:tcW w:w="1021" w:type="dxa"/>
          </w:tcPr>
          <w:p w14:paraId="62C3E375" w14:textId="77777777" w:rsidR="00546923" w:rsidRPr="00481D2D" w:rsidRDefault="00546923" w:rsidP="00546923">
            <w:pPr>
              <w:pStyle w:val="TAH"/>
            </w:pPr>
            <w:r w:rsidRPr="00481D2D">
              <w:t>Ref.</w:t>
            </w:r>
          </w:p>
        </w:tc>
        <w:tc>
          <w:tcPr>
            <w:tcW w:w="1021" w:type="dxa"/>
          </w:tcPr>
          <w:p w14:paraId="0FF9E868" w14:textId="77777777" w:rsidR="00546923" w:rsidRPr="00481D2D" w:rsidRDefault="00546923" w:rsidP="00546923">
            <w:pPr>
              <w:pStyle w:val="TAH"/>
            </w:pPr>
            <w:r w:rsidRPr="00481D2D">
              <w:t>RFC status</w:t>
            </w:r>
          </w:p>
        </w:tc>
        <w:tc>
          <w:tcPr>
            <w:tcW w:w="1021" w:type="dxa"/>
          </w:tcPr>
          <w:p w14:paraId="01559CA6" w14:textId="77777777" w:rsidR="00546923" w:rsidRPr="00481D2D" w:rsidRDefault="00546923" w:rsidP="00546923">
            <w:pPr>
              <w:pStyle w:val="TAH"/>
            </w:pPr>
            <w:r w:rsidRPr="00481D2D">
              <w:t>Profile status</w:t>
            </w:r>
          </w:p>
        </w:tc>
        <w:tc>
          <w:tcPr>
            <w:tcW w:w="1021" w:type="dxa"/>
          </w:tcPr>
          <w:p w14:paraId="4C674EFE" w14:textId="77777777" w:rsidR="00546923" w:rsidRPr="00481D2D" w:rsidRDefault="00546923" w:rsidP="00546923">
            <w:pPr>
              <w:pStyle w:val="TAH"/>
            </w:pPr>
            <w:r w:rsidRPr="00481D2D">
              <w:t>Ref.</w:t>
            </w:r>
          </w:p>
        </w:tc>
        <w:tc>
          <w:tcPr>
            <w:tcW w:w="1021" w:type="dxa"/>
          </w:tcPr>
          <w:p w14:paraId="324E3314" w14:textId="77777777" w:rsidR="00546923" w:rsidRPr="00481D2D" w:rsidRDefault="00546923" w:rsidP="00546923">
            <w:pPr>
              <w:pStyle w:val="TAH"/>
            </w:pPr>
            <w:r w:rsidRPr="00481D2D">
              <w:t>RFC status</w:t>
            </w:r>
          </w:p>
        </w:tc>
        <w:tc>
          <w:tcPr>
            <w:tcW w:w="1021" w:type="dxa"/>
          </w:tcPr>
          <w:p w14:paraId="7D0A4C2C" w14:textId="77777777" w:rsidR="00546923" w:rsidRPr="00481D2D" w:rsidRDefault="00546923" w:rsidP="00546923">
            <w:pPr>
              <w:pStyle w:val="TAH"/>
            </w:pPr>
            <w:r w:rsidRPr="00481D2D">
              <w:t>Profile status</w:t>
            </w:r>
          </w:p>
        </w:tc>
      </w:tr>
      <w:tr w:rsidR="00546923" w:rsidRPr="00481D2D" w14:paraId="69321E2E" w14:textId="77777777">
        <w:tc>
          <w:tcPr>
            <w:tcW w:w="851" w:type="dxa"/>
          </w:tcPr>
          <w:p w14:paraId="51E8EA28" w14:textId="77777777" w:rsidR="00546923" w:rsidRPr="00481D2D" w:rsidRDefault="00546923" w:rsidP="00546923">
            <w:pPr>
              <w:pStyle w:val="TAL"/>
            </w:pPr>
            <w:r w:rsidRPr="00481D2D">
              <w:t>1</w:t>
            </w:r>
          </w:p>
        </w:tc>
        <w:tc>
          <w:tcPr>
            <w:tcW w:w="2665" w:type="dxa"/>
          </w:tcPr>
          <w:p w14:paraId="6F6BDE30" w14:textId="77777777" w:rsidR="00546923" w:rsidRPr="00481D2D" w:rsidRDefault="00546923" w:rsidP="00546923">
            <w:pPr>
              <w:pStyle w:val="TAL"/>
            </w:pPr>
            <w:r w:rsidRPr="00481D2D">
              <w:t>Accept-Resource-Priority</w:t>
            </w:r>
          </w:p>
        </w:tc>
        <w:tc>
          <w:tcPr>
            <w:tcW w:w="1021" w:type="dxa"/>
          </w:tcPr>
          <w:p w14:paraId="1837D997" w14:textId="77777777" w:rsidR="00546923" w:rsidRPr="00481D2D" w:rsidRDefault="00AE232F" w:rsidP="00546923">
            <w:pPr>
              <w:pStyle w:val="TAL"/>
            </w:pPr>
            <w:r w:rsidRPr="00481D2D">
              <w:t>[116</w:t>
            </w:r>
            <w:r w:rsidR="00546923" w:rsidRPr="00481D2D">
              <w:t>] 3.2</w:t>
            </w:r>
          </w:p>
        </w:tc>
        <w:tc>
          <w:tcPr>
            <w:tcW w:w="1021" w:type="dxa"/>
          </w:tcPr>
          <w:p w14:paraId="31A33CF7" w14:textId="77777777" w:rsidR="00546923" w:rsidRPr="00481D2D" w:rsidRDefault="00546923" w:rsidP="00546923">
            <w:pPr>
              <w:pStyle w:val="TAL"/>
            </w:pPr>
            <w:r w:rsidRPr="00481D2D">
              <w:t>c1</w:t>
            </w:r>
          </w:p>
        </w:tc>
        <w:tc>
          <w:tcPr>
            <w:tcW w:w="1021" w:type="dxa"/>
          </w:tcPr>
          <w:p w14:paraId="5E6691AA" w14:textId="77777777" w:rsidR="00546923" w:rsidRPr="00481D2D" w:rsidRDefault="00546923" w:rsidP="00546923">
            <w:pPr>
              <w:pStyle w:val="TAL"/>
            </w:pPr>
            <w:r w:rsidRPr="00481D2D">
              <w:t>c1</w:t>
            </w:r>
          </w:p>
        </w:tc>
        <w:tc>
          <w:tcPr>
            <w:tcW w:w="1021" w:type="dxa"/>
          </w:tcPr>
          <w:p w14:paraId="1FEF20F8" w14:textId="77777777" w:rsidR="00546923" w:rsidRPr="00481D2D" w:rsidRDefault="00AE232F" w:rsidP="00546923">
            <w:pPr>
              <w:pStyle w:val="TAL"/>
            </w:pPr>
            <w:r w:rsidRPr="00481D2D">
              <w:t>[116</w:t>
            </w:r>
            <w:r w:rsidR="00546923" w:rsidRPr="00481D2D">
              <w:t>] 3.2</w:t>
            </w:r>
          </w:p>
        </w:tc>
        <w:tc>
          <w:tcPr>
            <w:tcW w:w="1021" w:type="dxa"/>
          </w:tcPr>
          <w:p w14:paraId="33D08763" w14:textId="77777777" w:rsidR="00546923" w:rsidRPr="00481D2D" w:rsidRDefault="00546923" w:rsidP="00546923">
            <w:pPr>
              <w:pStyle w:val="TAL"/>
            </w:pPr>
            <w:r w:rsidRPr="00481D2D">
              <w:t>c1</w:t>
            </w:r>
          </w:p>
        </w:tc>
        <w:tc>
          <w:tcPr>
            <w:tcW w:w="1021" w:type="dxa"/>
          </w:tcPr>
          <w:p w14:paraId="61E6AAC4" w14:textId="77777777" w:rsidR="00546923" w:rsidRPr="00481D2D" w:rsidRDefault="00546923" w:rsidP="00546923">
            <w:pPr>
              <w:pStyle w:val="TAL"/>
            </w:pPr>
            <w:r w:rsidRPr="00481D2D">
              <w:t>c1</w:t>
            </w:r>
          </w:p>
        </w:tc>
      </w:tr>
      <w:tr w:rsidR="00546923" w:rsidRPr="00481D2D" w14:paraId="5F9EC63B" w14:textId="77777777">
        <w:tc>
          <w:tcPr>
            <w:tcW w:w="9642" w:type="dxa"/>
            <w:gridSpan w:val="8"/>
          </w:tcPr>
          <w:p w14:paraId="42BCCA04" w14:textId="77777777" w:rsidR="00546923" w:rsidRPr="00481D2D" w:rsidRDefault="00546923" w:rsidP="00546923">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6927A9E9" w14:textId="77777777" w:rsidR="00546923" w:rsidRPr="00481D2D" w:rsidRDefault="00546923" w:rsidP="00546923">
      <w:pPr>
        <w:keepNext/>
        <w:keepLines/>
      </w:pPr>
    </w:p>
    <w:p w14:paraId="31AE3FBD" w14:textId="77777777" w:rsidR="00897956" w:rsidRPr="00481D2D" w:rsidRDefault="00897956">
      <w:pPr>
        <w:keepNext/>
        <w:keepLines/>
      </w:pPr>
      <w:r w:rsidRPr="00481D2D">
        <w:t>Prerequisite A.5/19 - - REGISTER response</w:t>
      </w:r>
    </w:p>
    <w:p w14:paraId="04D00550" w14:textId="77777777" w:rsidR="00897956" w:rsidRPr="00481D2D" w:rsidRDefault="00897956">
      <w:pPr>
        <w:keepNext/>
        <w:keepLines/>
      </w:pPr>
      <w:r w:rsidRPr="00481D2D">
        <w:t>Prerequisite: A.6/27 - - Additional for 420 (Bad Extension) response</w:t>
      </w:r>
    </w:p>
    <w:p w14:paraId="3B6884C3" w14:textId="77777777" w:rsidR="00897956" w:rsidRPr="00481D2D" w:rsidRDefault="00897956">
      <w:pPr>
        <w:pStyle w:val="TH"/>
      </w:pPr>
      <w:r w:rsidRPr="00481D2D">
        <w:t>Table A.130: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B368520" w14:textId="77777777">
        <w:trPr>
          <w:cantSplit/>
        </w:trPr>
        <w:tc>
          <w:tcPr>
            <w:tcW w:w="851" w:type="dxa"/>
            <w:vMerge w:val="restart"/>
          </w:tcPr>
          <w:p w14:paraId="33B9F73F" w14:textId="77777777" w:rsidR="00897956" w:rsidRPr="00481D2D" w:rsidRDefault="00897956">
            <w:pPr>
              <w:pStyle w:val="TAH"/>
            </w:pPr>
            <w:r w:rsidRPr="00481D2D">
              <w:t>Item</w:t>
            </w:r>
          </w:p>
        </w:tc>
        <w:tc>
          <w:tcPr>
            <w:tcW w:w="2665" w:type="dxa"/>
            <w:vMerge w:val="restart"/>
          </w:tcPr>
          <w:p w14:paraId="004EED87" w14:textId="77777777" w:rsidR="00897956" w:rsidRPr="00481D2D" w:rsidRDefault="00897956">
            <w:pPr>
              <w:pStyle w:val="TAH"/>
            </w:pPr>
            <w:r w:rsidRPr="00481D2D">
              <w:t>Header</w:t>
            </w:r>
            <w:r w:rsidR="00976393" w:rsidRPr="00481D2D">
              <w:t xml:space="preserve"> field</w:t>
            </w:r>
          </w:p>
        </w:tc>
        <w:tc>
          <w:tcPr>
            <w:tcW w:w="3063" w:type="dxa"/>
            <w:gridSpan w:val="3"/>
          </w:tcPr>
          <w:p w14:paraId="6EFB0C03" w14:textId="77777777" w:rsidR="00897956" w:rsidRPr="00481D2D" w:rsidRDefault="00897956">
            <w:pPr>
              <w:pStyle w:val="TAH"/>
            </w:pPr>
            <w:r w:rsidRPr="00481D2D">
              <w:t>Sending</w:t>
            </w:r>
          </w:p>
        </w:tc>
        <w:tc>
          <w:tcPr>
            <w:tcW w:w="3063" w:type="dxa"/>
            <w:gridSpan w:val="3"/>
          </w:tcPr>
          <w:p w14:paraId="3008C33B" w14:textId="77777777" w:rsidR="00897956" w:rsidRPr="00481D2D" w:rsidRDefault="00897956">
            <w:pPr>
              <w:pStyle w:val="TAH"/>
              <w:rPr>
                <w:b w:val="0"/>
              </w:rPr>
            </w:pPr>
            <w:r w:rsidRPr="00481D2D">
              <w:t>Receiving</w:t>
            </w:r>
          </w:p>
        </w:tc>
      </w:tr>
      <w:tr w:rsidR="00897956" w:rsidRPr="00481D2D" w14:paraId="5C1AE2E3" w14:textId="77777777">
        <w:trPr>
          <w:cantSplit/>
        </w:trPr>
        <w:tc>
          <w:tcPr>
            <w:tcW w:w="851" w:type="dxa"/>
            <w:vMerge/>
          </w:tcPr>
          <w:p w14:paraId="559DFC88" w14:textId="77777777" w:rsidR="00897956" w:rsidRPr="00481D2D" w:rsidRDefault="00897956">
            <w:pPr>
              <w:pStyle w:val="TAH"/>
            </w:pPr>
          </w:p>
        </w:tc>
        <w:tc>
          <w:tcPr>
            <w:tcW w:w="2665" w:type="dxa"/>
            <w:vMerge/>
          </w:tcPr>
          <w:p w14:paraId="28EDDA6E" w14:textId="77777777" w:rsidR="00897956" w:rsidRPr="00481D2D" w:rsidRDefault="00897956">
            <w:pPr>
              <w:pStyle w:val="TAH"/>
            </w:pPr>
          </w:p>
        </w:tc>
        <w:tc>
          <w:tcPr>
            <w:tcW w:w="1021" w:type="dxa"/>
          </w:tcPr>
          <w:p w14:paraId="47E16C73" w14:textId="77777777" w:rsidR="00897956" w:rsidRPr="00481D2D" w:rsidRDefault="00897956">
            <w:pPr>
              <w:pStyle w:val="TAH"/>
            </w:pPr>
            <w:r w:rsidRPr="00481D2D">
              <w:t>Ref.</w:t>
            </w:r>
          </w:p>
        </w:tc>
        <w:tc>
          <w:tcPr>
            <w:tcW w:w="1021" w:type="dxa"/>
          </w:tcPr>
          <w:p w14:paraId="2E0A645A" w14:textId="77777777" w:rsidR="00897956" w:rsidRPr="00481D2D" w:rsidRDefault="00897956">
            <w:pPr>
              <w:pStyle w:val="TAH"/>
            </w:pPr>
            <w:r w:rsidRPr="00481D2D">
              <w:t>RFC status</w:t>
            </w:r>
          </w:p>
        </w:tc>
        <w:tc>
          <w:tcPr>
            <w:tcW w:w="1021" w:type="dxa"/>
          </w:tcPr>
          <w:p w14:paraId="5FB88BBD" w14:textId="77777777" w:rsidR="00897956" w:rsidRPr="00481D2D" w:rsidRDefault="00897956">
            <w:pPr>
              <w:pStyle w:val="TAH"/>
            </w:pPr>
            <w:r w:rsidRPr="00481D2D">
              <w:t>Profile status</w:t>
            </w:r>
          </w:p>
        </w:tc>
        <w:tc>
          <w:tcPr>
            <w:tcW w:w="1021" w:type="dxa"/>
          </w:tcPr>
          <w:p w14:paraId="45D5B098" w14:textId="77777777" w:rsidR="00897956" w:rsidRPr="00481D2D" w:rsidRDefault="00897956">
            <w:pPr>
              <w:pStyle w:val="TAH"/>
            </w:pPr>
            <w:r w:rsidRPr="00481D2D">
              <w:t>Ref.</w:t>
            </w:r>
          </w:p>
        </w:tc>
        <w:tc>
          <w:tcPr>
            <w:tcW w:w="1021" w:type="dxa"/>
          </w:tcPr>
          <w:p w14:paraId="31E49661" w14:textId="77777777" w:rsidR="00897956" w:rsidRPr="00481D2D" w:rsidRDefault="00897956">
            <w:pPr>
              <w:pStyle w:val="TAH"/>
            </w:pPr>
            <w:r w:rsidRPr="00481D2D">
              <w:t>RFC status</w:t>
            </w:r>
          </w:p>
        </w:tc>
        <w:tc>
          <w:tcPr>
            <w:tcW w:w="1021" w:type="dxa"/>
          </w:tcPr>
          <w:p w14:paraId="2969D4F1" w14:textId="77777777" w:rsidR="00897956" w:rsidRPr="00481D2D" w:rsidRDefault="00897956">
            <w:pPr>
              <w:pStyle w:val="TAH"/>
            </w:pPr>
            <w:r w:rsidRPr="00481D2D">
              <w:t>Profile status</w:t>
            </w:r>
          </w:p>
        </w:tc>
      </w:tr>
      <w:tr w:rsidR="00897956" w:rsidRPr="00481D2D" w14:paraId="7B18450B" w14:textId="77777777">
        <w:tc>
          <w:tcPr>
            <w:tcW w:w="851" w:type="dxa"/>
          </w:tcPr>
          <w:p w14:paraId="0E7F074B" w14:textId="77777777" w:rsidR="00897956" w:rsidRPr="00481D2D" w:rsidRDefault="00897956">
            <w:pPr>
              <w:pStyle w:val="TAL"/>
            </w:pPr>
            <w:r w:rsidRPr="00481D2D">
              <w:t>8</w:t>
            </w:r>
          </w:p>
        </w:tc>
        <w:tc>
          <w:tcPr>
            <w:tcW w:w="2665" w:type="dxa"/>
          </w:tcPr>
          <w:p w14:paraId="3A478025" w14:textId="77777777" w:rsidR="00897956" w:rsidRPr="00481D2D" w:rsidRDefault="00897956">
            <w:pPr>
              <w:pStyle w:val="TAL"/>
            </w:pPr>
            <w:r w:rsidRPr="00481D2D">
              <w:t>Unsupported</w:t>
            </w:r>
          </w:p>
        </w:tc>
        <w:tc>
          <w:tcPr>
            <w:tcW w:w="1021" w:type="dxa"/>
          </w:tcPr>
          <w:p w14:paraId="640BD23F" w14:textId="77777777" w:rsidR="00897956" w:rsidRPr="00481D2D" w:rsidRDefault="00897956">
            <w:pPr>
              <w:pStyle w:val="TAL"/>
            </w:pPr>
            <w:r w:rsidRPr="00481D2D">
              <w:t>[26] 20.40</w:t>
            </w:r>
          </w:p>
        </w:tc>
        <w:tc>
          <w:tcPr>
            <w:tcW w:w="1021" w:type="dxa"/>
          </w:tcPr>
          <w:p w14:paraId="348DADAE" w14:textId="77777777" w:rsidR="00897956" w:rsidRPr="00481D2D" w:rsidRDefault="00897956">
            <w:pPr>
              <w:pStyle w:val="TAL"/>
            </w:pPr>
            <w:r w:rsidRPr="00481D2D">
              <w:t>m</w:t>
            </w:r>
          </w:p>
        </w:tc>
        <w:tc>
          <w:tcPr>
            <w:tcW w:w="1021" w:type="dxa"/>
          </w:tcPr>
          <w:p w14:paraId="3A4CAA2D" w14:textId="77777777" w:rsidR="00897956" w:rsidRPr="00481D2D" w:rsidRDefault="00897956">
            <w:pPr>
              <w:pStyle w:val="TAL"/>
            </w:pPr>
            <w:r w:rsidRPr="00481D2D">
              <w:t>m</w:t>
            </w:r>
          </w:p>
        </w:tc>
        <w:tc>
          <w:tcPr>
            <w:tcW w:w="1021" w:type="dxa"/>
          </w:tcPr>
          <w:p w14:paraId="2A296281" w14:textId="77777777" w:rsidR="00897956" w:rsidRPr="00481D2D" w:rsidRDefault="00897956">
            <w:pPr>
              <w:pStyle w:val="TAL"/>
            </w:pPr>
            <w:r w:rsidRPr="00481D2D">
              <w:t>[26] 20.40</w:t>
            </w:r>
          </w:p>
        </w:tc>
        <w:tc>
          <w:tcPr>
            <w:tcW w:w="1021" w:type="dxa"/>
          </w:tcPr>
          <w:p w14:paraId="10B4C6C2" w14:textId="77777777" w:rsidR="00897956" w:rsidRPr="00481D2D" w:rsidRDefault="00897956">
            <w:pPr>
              <w:pStyle w:val="TAL"/>
            </w:pPr>
            <w:r w:rsidRPr="00481D2D">
              <w:t>m</w:t>
            </w:r>
          </w:p>
        </w:tc>
        <w:tc>
          <w:tcPr>
            <w:tcW w:w="1021" w:type="dxa"/>
          </w:tcPr>
          <w:p w14:paraId="0239B66E" w14:textId="77777777" w:rsidR="00897956" w:rsidRPr="00481D2D" w:rsidRDefault="00897956">
            <w:pPr>
              <w:pStyle w:val="TAL"/>
            </w:pPr>
            <w:r w:rsidRPr="00481D2D">
              <w:t>m</w:t>
            </w:r>
          </w:p>
        </w:tc>
      </w:tr>
    </w:tbl>
    <w:p w14:paraId="6D1DA1D8" w14:textId="77777777" w:rsidR="00897956" w:rsidRPr="00481D2D" w:rsidRDefault="00897956"/>
    <w:p w14:paraId="24D6CD23" w14:textId="77777777" w:rsidR="00897956" w:rsidRPr="00481D2D" w:rsidRDefault="00897956">
      <w:pPr>
        <w:keepNext/>
        <w:keepLines/>
      </w:pPr>
      <w:r w:rsidRPr="00481D2D">
        <w:t>Prerequisite A.5/19 - - REGISTER response</w:t>
      </w:r>
    </w:p>
    <w:p w14:paraId="5F888052" w14:textId="77777777" w:rsidR="00897956" w:rsidRPr="00481D2D" w:rsidRDefault="00897956">
      <w:pPr>
        <w:keepNext/>
        <w:keepLines/>
      </w:pPr>
      <w:r w:rsidRPr="00481D2D">
        <w:t>Prerequisite: A.6/28 OR A.6/41A - - Additional for 421 (Extension Required), 494 (Security Agreement Required) response</w:t>
      </w:r>
    </w:p>
    <w:p w14:paraId="12AFA401" w14:textId="77777777" w:rsidR="00897956" w:rsidRPr="00481D2D" w:rsidRDefault="00897956">
      <w:pPr>
        <w:pStyle w:val="TH"/>
      </w:pPr>
      <w:r w:rsidRPr="00481D2D">
        <w:t>Table A.130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51ACF5F" w14:textId="77777777">
        <w:trPr>
          <w:cantSplit/>
        </w:trPr>
        <w:tc>
          <w:tcPr>
            <w:tcW w:w="851" w:type="dxa"/>
            <w:vMerge w:val="restart"/>
          </w:tcPr>
          <w:p w14:paraId="77338883" w14:textId="77777777" w:rsidR="00897956" w:rsidRPr="00481D2D" w:rsidRDefault="00897956">
            <w:pPr>
              <w:pStyle w:val="TAH"/>
            </w:pPr>
            <w:r w:rsidRPr="00481D2D">
              <w:t>Item</w:t>
            </w:r>
          </w:p>
        </w:tc>
        <w:tc>
          <w:tcPr>
            <w:tcW w:w="2665" w:type="dxa"/>
            <w:vMerge w:val="restart"/>
          </w:tcPr>
          <w:p w14:paraId="0F08F4BE" w14:textId="77777777" w:rsidR="00897956" w:rsidRPr="00481D2D" w:rsidRDefault="00897956">
            <w:pPr>
              <w:pStyle w:val="TAH"/>
            </w:pPr>
            <w:r w:rsidRPr="00481D2D">
              <w:t>Header</w:t>
            </w:r>
            <w:r w:rsidR="00976393" w:rsidRPr="00481D2D">
              <w:t xml:space="preserve"> field</w:t>
            </w:r>
          </w:p>
        </w:tc>
        <w:tc>
          <w:tcPr>
            <w:tcW w:w="3063" w:type="dxa"/>
            <w:gridSpan w:val="3"/>
          </w:tcPr>
          <w:p w14:paraId="65A1C6E8" w14:textId="77777777" w:rsidR="00897956" w:rsidRPr="00481D2D" w:rsidRDefault="00897956">
            <w:pPr>
              <w:pStyle w:val="TAH"/>
            </w:pPr>
            <w:r w:rsidRPr="00481D2D">
              <w:t>Sending</w:t>
            </w:r>
          </w:p>
        </w:tc>
        <w:tc>
          <w:tcPr>
            <w:tcW w:w="3063" w:type="dxa"/>
            <w:gridSpan w:val="3"/>
          </w:tcPr>
          <w:p w14:paraId="0A58A0BB" w14:textId="77777777" w:rsidR="00897956" w:rsidRPr="00481D2D" w:rsidRDefault="00897956">
            <w:pPr>
              <w:pStyle w:val="TAH"/>
              <w:rPr>
                <w:b w:val="0"/>
              </w:rPr>
            </w:pPr>
            <w:r w:rsidRPr="00481D2D">
              <w:t>Receiving</w:t>
            </w:r>
          </w:p>
        </w:tc>
      </w:tr>
      <w:tr w:rsidR="00897956" w:rsidRPr="00481D2D" w14:paraId="1A9B8D66" w14:textId="77777777">
        <w:trPr>
          <w:cantSplit/>
        </w:trPr>
        <w:tc>
          <w:tcPr>
            <w:tcW w:w="851" w:type="dxa"/>
            <w:vMerge/>
          </w:tcPr>
          <w:p w14:paraId="70923425" w14:textId="77777777" w:rsidR="00897956" w:rsidRPr="00481D2D" w:rsidRDefault="00897956">
            <w:pPr>
              <w:pStyle w:val="TAH"/>
            </w:pPr>
          </w:p>
        </w:tc>
        <w:tc>
          <w:tcPr>
            <w:tcW w:w="2665" w:type="dxa"/>
            <w:vMerge/>
          </w:tcPr>
          <w:p w14:paraId="33E757F8" w14:textId="77777777" w:rsidR="00897956" w:rsidRPr="00481D2D" w:rsidRDefault="00897956">
            <w:pPr>
              <w:pStyle w:val="TAH"/>
            </w:pPr>
          </w:p>
        </w:tc>
        <w:tc>
          <w:tcPr>
            <w:tcW w:w="1021" w:type="dxa"/>
          </w:tcPr>
          <w:p w14:paraId="4D26878E" w14:textId="77777777" w:rsidR="00897956" w:rsidRPr="00481D2D" w:rsidRDefault="00897956">
            <w:pPr>
              <w:pStyle w:val="TAH"/>
            </w:pPr>
            <w:r w:rsidRPr="00481D2D">
              <w:t>Ref.</w:t>
            </w:r>
          </w:p>
        </w:tc>
        <w:tc>
          <w:tcPr>
            <w:tcW w:w="1021" w:type="dxa"/>
          </w:tcPr>
          <w:p w14:paraId="5A2B30D8" w14:textId="77777777" w:rsidR="00897956" w:rsidRPr="00481D2D" w:rsidRDefault="00897956">
            <w:pPr>
              <w:pStyle w:val="TAH"/>
            </w:pPr>
            <w:r w:rsidRPr="00481D2D">
              <w:t>RFC status</w:t>
            </w:r>
          </w:p>
        </w:tc>
        <w:tc>
          <w:tcPr>
            <w:tcW w:w="1021" w:type="dxa"/>
          </w:tcPr>
          <w:p w14:paraId="45FDBBA4" w14:textId="77777777" w:rsidR="00897956" w:rsidRPr="00481D2D" w:rsidRDefault="00897956">
            <w:pPr>
              <w:pStyle w:val="TAH"/>
            </w:pPr>
            <w:r w:rsidRPr="00481D2D">
              <w:t>Profile status</w:t>
            </w:r>
          </w:p>
        </w:tc>
        <w:tc>
          <w:tcPr>
            <w:tcW w:w="1021" w:type="dxa"/>
          </w:tcPr>
          <w:p w14:paraId="32144F02" w14:textId="77777777" w:rsidR="00897956" w:rsidRPr="00481D2D" w:rsidRDefault="00897956">
            <w:pPr>
              <w:pStyle w:val="TAH"/>
            </w:pPr>
            <w:r w:rsidRPr="00481D2D">
              <w:t>Ref.</w:t>
            </w:r>
          </w:p>
        </w:tc>
        <w:tc>
          <w:tcPr>
            <w:tcW w:w="1021" w:type="dxa"/>
          </w:tcPr>
          <w:p w14:paraId="5027BDB1" w14:textId="77777777" w:rsidR="00897956" w:rsidRPr="00481D2D" w:rsidRDefault="00897956">
            <w:pPr>
              <w:pStyle w:val="TAH"/>
            </w:pPr>
            <w:r w:rsidRPr="00481D2D">
              <w:t>RFC status</w:t>
            </w:r>
          </w:p>
        </w:tc>
        <w:tc>
          <w:tcPr>
            <w:tcW w:w="1021" w:type="dxa"/>
          </w:tcPr>
          <w:p w14:paraId="1FA51176" w14:textId="77777777" w:rsidR="00897956" w:rsidRPr="00481D2D" w:rsidRDefault="00897956">
            <w:pPr>
              <w:pStyle w:val="TAH"/>
            </w:pPr>
            <w:r w:rsidRPr="00481D2D">
              <w:t>Profile status</w:t>
            </w:r>
          </w:p>
        </w:tc>
      </w:tr>
      <w:tr w:rsidR="00897956" w:rsidRPr="00481D2D" w14:paraId="27A4CE49" w14:textId="77777777">
        <w:tc>
          <w:tcPr>
            <w:tcW w:w="851" w:type="dxa"/>
          </w:tcPr>
          <w:p w14:paraId="5C8C3800" w14:textId="77777777" w:rsidR="00897956" w:rsidRPr="00481D2D" w:rsidRDefault="00897956">
            <w:pPr>
              <w:pStyle w:val="TAL"/>
            </w:pPr>
            <w:r w:rsidRPr="00481D2D">
              <w:t>3</w:t>
            </w:r>
          </w:p>
        </w:tc>
        <w:tc>
          <w:tcPr>
            <w:tcW w:w="2665" w:type="dxa"/>
          </w:tcPr>
          <w:p w14:paraId="0A4D4FD0" w14:textId="77777777" w:rsidR="00897956" w:rsidRPr="00481D2D" w:rsidRDefault="00897956">
            <w:pPr>
              <w:pStyle w:val="TAL"/>
            </w:pPr>
            <w:r w:rsidRPr="00481D2D">
              <w:t>Security-Server</w:t>
            </w:r>
          </w:p>
        </w:tc>
        <w:tc>
          <w:tcPr>
            <w:tcW w:w="1021" w:type="dxa"/>
          </w:tcPr>
          <w:p w14:paraId="52FBA30C" w14:textId="77777777" w:rsidR="00897956" w:rsidRPr="00481D2D" w:rsidRDefault="00897956">
            <w:pPr>
              <w:pStyle w:val="TAL"/>
            </w:pPr>
            <w:r w:rsidRPr="00481D2D">
              <w:t>[48] 2</w:t>
            </w:r>
          </w:p>
        </w:tc>
        <w:tc>
          <w:tcPr>
            <w:tcW w:w="1021" w:type="dxa"/>
          </w:tcPr>
          <w:p w14:paraId="1AAADDF3" w14:textId="77777777" w:rsidR="00897956" w:rsidRPr="00481D2D" w:rsidRDefault="00897956">
            <w:pPr>
              <w:pStyle w:val="TAL"/>
            </w:pPr>
            <w:r w:rsidRPr="00481D2D">
              <w:t>c2</w:t>
            </w:r>
          </w:p>
        </w:tc>
        <w:tc>
          <w:tcPr>
            <w:tcW w:w="1021" w:type="dxa"/>
          </w:tcPr>
          <w:p w14:paraId="28117DE8" w14:textId="77777777" w:rsidR="00897956" w:rsidRPr="00481D2D" w:rsidRDefault="00897956">
            <w:pPr>
              <w:pStyle w:val="TAL"/>
            </w:pPr>
            <w:r w:rsidRPr="00481D2D">
              <w:t>c2</w:t>
            </w:r>
          </w:p>
        </w:tc>
        <w:tc>
          <w:tcPr>
            <w:tcW w:w="1021" w:type="dxa"/>
          </w:tcPr>
          <w:p w14:paraId="421803D3" w14:textId="77777777" w:rsidR="00897956" w:rsidRPr="00481D2D" w:rsidRDefault="00897956">
            <w:pPr>
              <w:pStyle w:val="TAL"/>
            </w:pPr>
            <w:r w:rsidRPr="00481D2D">
              <w:t>[48] 2</w:t>
            </w:r>
          </w:p>
        </w:tc>
        <w:tc>
          <w:tcPr>
            <w:tcW w:w="1021" w:type="dxa"/>
          </w:tcPr>
          <w:p w14:paraId="2E5787A0" w14:textId="77777777" w:rsidR="00897956" w:rsidRPr="00481D2D" w:rsidRDefault="00897956">
            <w:pPr>
              <w:pStyle w:val="TAL"/>
            </w:pPr>
            <w:r w:rsidRPr="00481D2D">
              <w:t>c1</w:t>
            </w:r>
          </w:p>
        </w:tc>
        <w:tc>
          <w:tcPr>
            <w:tcW w:w="1021" w:type="dxa"/>
          </w:tcPr>
          <w:p w14:paraId="6EFAD406" w14:textId="77777777" w:rsidR="00897956" w:rsidRPr="00481D2D" w:rsidRDefault="00897956">
            <w:pPr>
              <w:pStyle w:val="TAL"/>
            </w:pPr>
            <w:r w:rsidRPr="00481D2D">
              <w:t>c1</w:t>
            </w:r>
          </w:p>
        </w:tc>
      </w:tr>
      <w:tr w:rsidR="00897956" w:rsidRPr="00481D2D" w14:paraId="657EE3A0" w14:textId="77777777">
        <w:trPr>
          <w:cantSplit/>
        </w:trPr>
        <w:tc>
          <w:tcPr>
            <w:tcW w:w="9642" w:type="dxa"/>
            <w:gridSpan w:val="8"/>
          </w:tcPr>
          <w:p w14:paraId="788A93C4"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14:paraId="7753D0D1" w14:textId="77777777" w:rsidR="00897956" w:rsidRPr="00481D2D" w:rsidRDefault="00897956">
            <w:pPr>
              <w:pStyle w:val="TAN"/>
            </w:pPr>
            <w:r w:rsidRPr="00481D2D">
              <w:t>c2:</w:t>
            </w:r>
            <w:r w:rsidR="006E59FF" w:rsidRPr="00481D2D">
              <w:tab/>
            </w:r>
            <w:r w:rsidRPr="00481D2D">
              <w:t xml:space="preserve">IF A.4/37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ecurity mechanism agreement for the session initiation protocol and registrar.</w:t>
            </w:r>
          </w:p>
        </w:tc>
      </w:tr>
    </w:tbl>
    <w:p w14:paraId="4FEF5B26" w14:textId="77777777" w:rsidR="00897956" w:rsidRPr="00481D2D" w:rsidRDefault="00897956"/>
    <w:p w14:paraId="2C889B78" w14:textId="77777777" w:rsidR="00897956" w:rsidRPr="00481D2D" w:rsidRDefault="00897956">
      <w:pPr>
        <w:keepNext/>
        <w:keepLines/>
      </w:pPr>
      <w:r w:rsidRPr="00481D2D">
        <w:t>Prerequisite A.5/19 - - REGISTER response</w:t>
      </w:r>
    </w:p>
    <w:p w14:paraId="0FC11C32" w14:textId="77777777" w:rsidR="00897956" w:rsidRPr="00481D2D" w:rsidRDefault="00897956">
      <w:pPr>
        <w:keepNext/>
        <w:keepLines/>
      </w:pPr>
      <w:r w:rsidRPr="00481D2D">
        <w:t>Prerequisite: A.6/29 - - Additional for 423 (Interval Too Brief) response</w:t>
      </w:r>
    </w:p>
    <w:p w14:paraId="7E635638" w14:textId="77777777" w:rsidR="00897956" w:rsidRPr="00481D2D" w:rsidRDefault="00897956">
      <w:pPr>
        <w:pStyle w:val="TH"/>
      </w:pPr>
      <w:r w:rsidRPr="00481D2D">
        <w:t>Table A.131: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556864D" w14:textId="77777777">
        <w:trPr>
          <w:cantSplit/>
        </w:trPr>
        <w:tc>
          <w:tcPr>
            <w:tcW w:w="851" w:type="dxa"/>
            <w:vMerge w:val="restart"/>
          </w:tcPr>
          <w:p w14:paraId="43EF9B0E" w14:textId="77777777" w:rsidR="00897956" w:rsidRPr="00481D2D" w:rsidRDefault="00897956">
            <w:pPr>
              <w:pStyle w:val="TAH"/>
            </w:pPr>
            <w:r w:rsidRPr="00481D2D">
              <w:t>Item</w:t>
            </w:r>
          </w:p>
        </w:tc>
        <w:tc>
          <w:tcPr>
            <w:tcW w:w="2665" w:type="dxa"/>
            <w:vMerge w:val="restart"/>
          </w:tcPr>
          <w:p w14:paraId="5A1C338A" w14:textId="77777777" w:rsidR="00897956" w:rsidRPr="00481D2D" w:rsidRDefault="00897956">
            <w:pPr>
              <w:pStyle w:val="TAH"/>
            </w:pPr>
            <w:r w:rsidRPr="00481D2D">
              <w:t>Header</w:t>
            </w:r>
            <w:r w:rsidR="00976393" w:rsidRPr="00481D2D">
              <w:t xml:space="preserve"> field</w:t>
            </w:r>
          </w:p>
        </w:tc>
        <w:tc>
          <w:tcPr>
            <w:tcW w:w="3063" w:type="dxa"/>
            <w:gridSpan w:val="3"/>
          </w:tcPr>
          <w:p w14:paraId="06F20B9B" w14:textId="77777777" w:rsidR="00897956" w:rsidRPr="00481D2D" w:rsidRDefault="00897956">
            <w:pPr>
              <w:pStyle w:val="TAH"/>
            </w:pPr>
            <w:r w:rsidRPr="00481D2D">
              <w:t>Sending</w:t>
            </w:r>
          </w:p>
        </w:tc>
        <w:tc>
          <w:tcPr>
            <w:tcW w:w="3063" w:type="dxa"/>
            <w:gridSpan w:val="3"/>
          </w:tcPr>
          <w:p w14:paraId="0EB3DDF4" w14:textId="77777777" w:rsidR="00897956" w:rsidRPr="00481D2D" w:rsidRDefault="00897956">
            <w:pPr>
              <w:pStyle w:val="TAH"/>
              <w:rPr>
                <w:b w:val="0"/>
              </w:rPr>
            </w:pPr>
            <w:r w:rsidRPr="00481D2D">
              <w:t>Receiving</w:t>
            </w:r>
          </w:p>
        </w:tc>
      </w:tr>
      <w:tr w:rsidR="00897956" w:rsidRPr="00481D2D" w14:paraId="22D35D10" w14:textId="77777777">
        <w:trPr>
          <w:cantSplit/>
        </w:trPr>
        <w:tc>
          <w:tcPr>
            <w:tcW w:w="851" w:type="dxa"/>
            <w:vMerge/>
          </w:tcPr>
          <w:p w14:paraId="036AF558" w14:textId="77777777" w:rsidR="00897956" w:rsidRPr="00481D2D" w:rsidRDefault="00897956">
            <w:pPr>
              <w:pStyle w:val="TAH"/>
            </w:pPr>
          </w:p>
        </w:tc>
        <w:tc>
          <w:tcPr>
            <w:tcW w:w="2665" w:type="dxa"/>
            <w:vMerge/>
          </w:tcPr>
          <w:p w14:paraId="3952DB61" w14:textId="77777777" w:rsidR="00897956" w:rsidRPr="00481D2D" w:rsidRDefault="00897956">
            <w:pPr>
              <w:pStyle w:val="TAH"/>
            </w:pPr>
          </w:p>
        </w:tc>
        <w:tc>
          <w:tcPr>
            <w:tcW w:w="1021" w:type="dxa"/>
          </w:tcPr>
          <w:p w14:paraId="3AB6EABC" w14:textId="77777777" w:rsidR="00897956" w:rsidRPr="00481D2D" w:rsidRDefault="00897956">
            <w:pPr>
              <w:pStyle w:val="TAH"/>
            </w:pPr>
            <w:r w:rsidRPr="00481D2D">
              <w:t>Ref.</w:t>
            </w:r>
          </w:p>
        </w:tc>
        <w:tc>
          <w:tcPr>
            <w:tcW w:w="1021" w:type="dxa"/>
          </w:tcPr>
          <w:p w14:paraId="1658079D" w14:textId="77777777" w:rsidR="00897956" w:rsidRPr="00481D2D" w:rsidRDefault="00897956">
            <w:pPr>
              <w:pStyle w:val="TAH"/>
            </w:pPr>
            <w:r w:rsidRPr="00481D2D">
              <w:t>RFC status</w:t>
            </w:r>
          </w:p>
        </w:tc>
        <w:tc>
          <w:tcPr>
            <w:tcW w:w="1021" w:type="dxa"/>
          </w:tcPr>
          <w:p w14:paraId="4A28D94B" w14:textId="77777777" w:rsidR="00897956" w:rsidRPr="00481D2D" w:rsidRDefault="00897956">
            <w:pPr>
              <w:pStyle w:val="TAH"/>
            </w:pPr>
            <w:r w:rsidRPr="00481D2D">
              <w:t>Profile status</w:t>
            </w:r>
          </w:p>
        </w:tc>
        <w:tc>
          <w:tcPr>
            <w:tcW w:w="1021" w:type="dxa"/>
          </w:tcPr>
          <w:p w14:paraId="1C24E21F" w14:textId="77777777" w:rsidR="00897956" w:rsidRPr="00481D2D" w:rsidRDefault="00897956">
            <w:pPr>
              <w:pStyle w:val="TAH"/>
            </w:pPr>
            <w:r w:rsidRPr="00481D2D">
              <w:t>Ref.</w:t>
            </w:r>
          </w:p>
        </w:tc>
        <w:tc>
          <w:tcPr>
            <w:tcW w:w="1021" w:type="dxa"/>
          </w:tcPr>
          <w:p w14:paraId="4E038ADD" w14:textId="77777777" w:rsidR="00897956" w:rsidRPr="00481D2D" w:rsidRDefault="00897956">
            <w:pPr>
              <w:pStyle w:val="TAH"/>
            </w:pPr>
            <w:r w:rsidRPr="00481D2D">
              <w:t>RFC status</w:t>
            </w:r>
          </w:p>
        </w:tc>
        <w:tc>
          <w:tcPr>
            <w:tcW w:w="1021" w:type="dxa"/>
          </w:tcPr>
          <w:p w14:paraId="78F324B0" w14:textId="77777777" w:rsidR="00897956" w:rsidRPr="00481D2D" w:rsidRDefault="00897956">
            <w:pPr>
              <w:pStyle w:val="TAH"/>
            </w:pPr>
            <w:r w:rsidRPr="00481D2D">
              <w:t>Profile status</w:t>
            </w:r>
          </w:p>
        </w:tc>
      </w:tr>
      <w:tr w:rsidR="00897956" w:rsidRPr="00481D2D" w14:paraId="1530909C" w14:textId="77777777">
        <w:tc>
          <w:tcPr>
            <w:tcW w:w="851" w:type="dxa"/>
          </w:tcPr>
          <w:p w14:paraId="21A602A9" w14:textId="77777777" w:rsidR="00897956" w:rsidRPr="00481D2D" w:rsidRDefault="00897956">
            <w:pPr>
              <w:pStyle w:val="TAL"/>
            </w:pPr>
            <w:r w:rsidRPr="00481D2D">
              <w:t>5</w:t>
            </w:r>
          </w:p>
        </w:tc>
        <w:tc>
          <w:tcPr>
            <w:tcW w:w="2665" w:type="dxa"/>
          </w:tcPr>
          <w:p w14:paraId="78C0CAAF" w14:textId="77777777" w:rsidR="00897956" w:rsidRPr="00481D2D" w:rsidRDefault="00897956">
            <w:pPr>
              <w:pStyle w:val="TAL"/>
            </w:pPr>
            <w:r w:rsidRPr="00481D2D">
              <w:t>Min-Expires</w:t>
            </w:r>
          </w:p>
        </w:tc>
        <w:tc>
          <w:tcPr>
            <w:tcW w:w="1021" w:type="dxa"/>
          </w:tcPr>
          <w:p w14:paraId="172C8BBF" w14:textId="77777777" w:rsidR="00897956" w:rsidRPr="00481D2D" w:rsidRDefault="00897956">
            <w:pPr>
              <w:pStyle w:val="TAL"/>
            </w:pPr>
            <w:r w:rsidRPr="00481D2D">
              <w:t>[26] 20.23</w:t>
            </w:r>
          </w:p>
        </w:tc>
        <w:tc>
          <w:tcPr>
            <w:tcW w:w="1021" w:type="dxa"/>
          </w:tcPr>
          <w:p w14:paraId="22F9CEB8" w14:textId="77777777" w:rsidR="00897956" w:rsidRPr="00481D2D" w:rsidRDefault="00897956">
            <w:pPr>
              <w:pStyle w:val="TAL"/>
            </w:pPr>
            <w:r w:rsidRPr="00481D2D">
              <w:t>m</w:t>
            </w:r>
          </w:p>
        </w:tc>
        <w:tc>
          <w:tcPr>
            <w:tcW w:w="1021" w:type="dxa"/>
          </w:tcPr>
          <w:p w14:paraId="647C2263" w14:textId="77777777" w:rsidR="00897956" w:rsidRPr="00481D2D" w:rsidRDefault="00897956">
            <w:pPr>
              <w:pStyle w:val="TAL"/>
            </w:pPr>
            <w:r w:rsidRPr="00481D2D">
              <w:t>m</w:t>
            </w:r>
          </w:p>
        </w:tc>
        <w:tc>
          <w:tcPr>
            <w:tcW w:w="1021" w:type="dxa"/>
          </w:tcPr>
          <w:p w14:paraId="09401CFD" w14:textId="77777777" w:rsidR="00897956" w:rsidRPr="00481D2D" w:rsidRDefault="00897956">
            <w:pPr>
              <w:pStyle w:val="TAL"/>
            </w:pPr>
            <w:r w:rsidRPr="00481D2D">
              <w:t>[26] 20.23</w:t>
            </w:r>
          </w:p>
        </w:tc>
        <w:tc>
          <w:tcPr>
            <w:tcW w:w="1021" w:type="dxa"/>
          </w:tcPr>
          <w:p w14:paraId="7BA4D466" w14:textId="77777777" w:rsidR="00897956" w:rsidRPr="00481D2D" w:rsidRDefault="00897956">
            <w:pPr>
              <w:pStyle w:val="TAL"/>
            </w:pPr>
            <w:r w:rsidRPr="00481D2D">
              <w:t>m</w:t>
            </w:r>
          </w:p>
        </w:tc>
        <w:tc>
          <w:tcPr>
            <w:tcW w:w="1021" w:type="dxa"/>
          </w:tcPr>
          <w:p w14:paraId="7D75399F" w14:textId="77777777" w:rsidR="00897956" w:rsidRPr="00481D2D" w:rsidRDefault="00897956">
            <w:pPr>
              <w:pStyle w:val="TAL"/>
            </w:pPr>
            <w:r w:rsidRPr="00481D2D">
              <w:t>m</w:t>
            </w:r>
          </w:p>
        </w:tc>
      </w:tr>
    </w:tbl>
    <w:p w14:paraId="0328704A" w14:textId="77777777" w:rsidR="00897956" w:rsidRPr="00481D2D" w:rsidRDefault="00897956"/>
    <w:p w14:paraId="41688287" w14:textId="77777777" w:rsidR="00897956" w:rsidRPr="00481D2D" w:rsidRDefault="00897956">
      <w:pPr>
        <w:pStyle w:val="TH"/>
      </w:pPr>
      <w:r w:rsidRPr="00481D2D">
        <w:t>Table A.132: Void</w:t>
      </w:r>
    </w:p>
    <w:p w14:paraId="61643EFF" w14:textId="77777777" w:rsidR="00897956" w:rsidRPr="00481D2D" w:rsidRDefault="00897956">
      <w:pPr>
        <w:keepNext/>
        <w:keepLines/>
      </w:pPr>
      <w:r w:rsidRPr="00481D2D">
        <w:t>Prerequisite A.5/19 - - REGISTER response</w:t>
      </w:r>
    </w:p>
    <w:p w14:paraId="5DD1B831" w14:textId="77777777" w:rsidR="00897956" w:rsidRPr="00481D2D" w:rsidRDefault="00897956">
      <w:pPr>
        <w:pStyle w:val="TH"/>
      </w:pPr>
      <w:r w:rsidRPr="00481D2D">
        <w:t>Table A.133: Supported message bodie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79377ED" w14:textId="77777777">
        <w:trPr>
          <w:cantSplit/>
        </w:trPr>
        <w:tc>
          <w:tcPr>
            <w:tcW w:w="851" w:type="dxa"/>
            <w:vMerge w:val="restart"/>
          </w:tcPr>
          <w:p w14:paraId="51941DCB" w14:textId="77777777" w:rsidR="00897956" w:rsidRPr="00481D2D" w:rsidRDefault="00897956">
            <w:pPr>
              <w:pStyle w:val="TAH"/>
            </w:pPr>
            <w:r w:rsidRPr="00481D2D">
              <w:t>Item</w:t>
            </w:r>
          </w:p>
        </w:tc>
        <w:tc>
          <w:tcPr>
            <w:tcW w:w="2665" w:type="dxa"/>
            <w:vMerge w:val="restart"/>
          </w:tcPr>
          <w:p w14:paraId="3A47E776" w14:textId="77777777" w:rsidR="00897956" w:rsidRPr="00481D2D" w:rsidRDefault="00897956">
            <w:pPr>
              <w:pStyle w:val="TAH"/>
            </w:pPr>
            <w:r w:rsidRPr="00481D2D">
              <w:t>Header</w:t>
            </w:r>
          </w:p>
        </w:tc>
        <w:tc>
          <w:tcPr>
            <w:tcW w:w="3063" w:type="dxa"/>
            <w:gridSpan w:val="3"/>
          </w:tcPr>
          <w:p w14:paraId="7387773A" w14:textId="77777777" w:rsidR="00897956" w:rsidRPr="00481D2D" w:rsidRDefault="00897956">
            <w:pPr>
              <w:pStyle w:val="TAH"/>
            </w:pPr>
            <w:r w:rsidRPr="00481D2D">
              <w:t>Sending</w:t>
            </w:r>
          </w:p>
        </w:tc>
        <w:tc>
          <w:tcPr>
            <w:tcW w:w="3063" w:type="dxa"/>
            <w:gridSpan w:val="3"/>
          </w:tcPr>
          <w:p w14:paraId="2EF5D259" w14:textId="77777777" w:rsidR="00897956" w:rsidRPr="00481D2D" w:rsidRDefault="00897956">
            <w:pPr>
              <w:pStyle w:val="TAH"/>
              <w:rPr>
                <w:b w:val="0"/>
              </w:rPr>
            </w:pPr>
            <w:r w:rsidRPr="00481D2D">
              <w:t>Receiving</w:t>
            </w:r>
          </w:p>
        </w:tc>
      </w:tr>
      <w:tr w:rsidR="00897956" w:rsidRPr="00481D2D" w14:paraId="0AD2E5B8" w14:textId="77777777">
        <w:trPr>
          <w:cantSplit/>
        </w:trPr>
        <w:tc>
          <w:tcPr>
            <w:tcW w:w="851" w:type="dxa"/>
            <w:vMerge/>
          </w:tcPr>
          <w:p w14:paraId="5F6C7F89" w14:textId="77777777" w:rsidR="00897956" w:rsidRPr="00481D2D" w:rsidRDefault="00897956">
            <w:pPr>
              <w:pStyle w:val="TAH"/>
            </w:pPr>
          </w:p>
        </w:tc>
        <w:tc>
          <w:tcPr>
            <w:tcW w:w="2665" w:type="dxa"/>
            <w:vMerge/>
          </w:tcPr>
          <w:p w14:paraId="60658CB3" w14:textId="77777777" w:rsidR="00897956" w:rsidRPr="00481D2D" w:rsidRDefault="00897956">
            <w:pPr>
              <w:pStyle w:val="TAH"/>
            </w:pPr>
          </w:p>
        </w:tc>
        <w:tc>
          <w:tcPr>
            <w:tcW w:w="1021" w:type="dxa"/>
          </w:tcPr>
          <w:p w14:paraId="32D39861" w14:textId="77777777" w:rsidR="00897956" w:rsidRPr="00481D2D" w:rsidRDefault="00897956">
            <w:pPr>
              <w:pStyle w:val="TAH"/>
            </w:pPr>
            <w:r w:rsidRPr="00481D2D">
              <w:t>Ref.</w:t>
            </w:r>
          </w:p>
        </w:tc>
        <w:tc>
          <w:tcPr>
            <w:tcW w:w="1021" w:type="dxa"/>
          </w:tcPr>
          <w:p w14:paraId="7A89838C" w14:textId="77777777" w:rsidR="00897956" w:rsidRPr="00481D2D" w:rsidRDefault="00897956">
            <w:pPr>
              <w:pStyle w:val="TAH"/>
            </w:pPr>
            <w:r w:rsidRPr="00481D2D">
              <w:t>RFC status</w:t>
            </w:r>
          </w:p>
        </w:tc>
        <w:tc>
          <w:tcPr>
            <w:tcW w:w="1021" w:type="dxa"/>
          </w:tcPr>
          <w:p w14:paraId="0888888D" w14:textId="77777777" w:rsidR="00897956" w:rsidRPr="00481D2D" w:rsidRDefault="00897956">
            <w:pPr>
              <w:pStyle w:val="TAH"/>
            </w:pPr>
            <w:r w:rsidRPr="00481D2D">
              <w:t>Profile status</w:t>
            </w:r>
          </w:p>
        </w:tc>
        <w:tc>
          <w:tcPr>
            <w:tcW w:w="1021" w:type="dxa"/>
          </w:tcPr>
          <w:p w14:paraId="78EB31E8" w14:textId="77777777" w:rsidR="00897956" w:rsidRPr="00481D2D" w:rsidRDefault="00897956">
            <w:pPr>
              <w:pStyle w:val="TAH"/>
            </w:pPr>
            <w:r w:rsidRPr="00481D2D">
              <w:t>Ref.</w:t>
            </w:r>
          </w:p>
        </w:tc>
        <w:tc>
          <w:tcPr>
            <w:tcW w:w="1021" w:type="dxa"/>
          </w:tcPr>
          <w:p w14:paraId="71E68352" w14:textId="77777777" w:rsidR="00897956" w:rsidRPr="00481D2D" w:rsidRDefault="00897956">
            <w:pPr>
              <w:pStyle w:val="TAH"/>
            </w:pPr>
            <w:r w:rsidRPr="00481D2D">
              <w:t>RFC status</w:t>
            </w:r>
          </w:p>
        </w:tc>
        <w:tc>
          <w:tcPr>
            <w:tcW w:w="1021" w:type="dxa"/>
          </w:tcPr>
          <w:p w14:paraId="3348CC50" w14:textId="77777777" w:rsidR="00897956" w:rsidRPr="00481D2D" w:rsidRDefault="00897956">
            <w:pPr>
              <w:pStyle w:val="TAH"/>
            </w:pPr>
            <w:r w:rsidRPr="00481D2D">
              <w:t>Profile status</w:t>
            </w:r>
          </w:p>
        </w:tc>
      </w:tr>
      <w:tr w:rsidR="00897956" w:rsidRPr="00481D2D" w14:paraId="1C6883CD" w14:textId="77777777">
        <w:tc>
          <w:tcPr>
            <w:tcW w:w="851" w:type="dxa"/>
          </w:tcPr>
          <w:p w14:paraId="57C3705A" w14:textId="77777777" w:rsidR="00897956" w:rsidRPr="00481D2D" w:rsidRDefault="00897956">
            <w:pPr>
              <w:pStyle w:val="TAL"/>
            </w:pPr>
            <w:r w:rsidRPr="00481D2D">
              <w:t>1</w:t>
            </w:r>
          </w:p>
        </w:tc>
        <w:tc>
          <w:tcPr>
            <w:tcW w:w="2665" w:type="dxa"/>
          </w:tcPr>
          <w:p w14:paraId="7FBA027C" w14:textId="77777777" w:rsidR="00897956" w:rsidRPr="00481D2D" w:rsidRDefault="00897956">
            <w:pPr>
              <w:pStyle w:val="TAL"/>
            </w:pPr>
          </w:p>
        </w:tc>
        <w:tc>
          <w:tcPr>
            <w:tcW w:w="1021" w:type="dxa"/>
          </w:tcPr>
          <w:p w14:paraId="1DFE4E6D" w14:textId="77777777" w:rsidR="00897956" w:rsidRPr="00481D2D" w:rsidRDefault="00897956">
            <w:pPr>
              <w:pStyle w:val="TAL"/>
            </w:pPr>
          </w:p>
        </w:tc>
        <w:tc>
          <w:tcPr>
            <w:tcW w:w="1021" w:type="dxa"/>
          </w:tcPr>
          <w:p w14:paraId="40137D58" w14:textId="77777777" w:rsidR="00897956" w:rsidRPr="00481D2D" w:rsidRDefault="00897956">
            <w:pPr>
              <w:pStyle w:val="TAL"/>
            </w:pPr>
          </w:p>
        </w:tc>
        <w:tc>
          <w:tcPr>
            <w:tcW w:w="1021" w:type="dxa"/>
          </w:tcPr>
          <w:p w14:paraId="46BC7954" w14:textId="77777777" w:rsidR="00897956" w:rsidRPr="00481D2D" w:rsidRDefault="00897956">
            <w:pPr>
              <w:pStyle w:val="TAL"/>
            </w:pPr>
          </w:p>
        </w:tc>
        <w:tc>
          <w:tcPr>
            <w:tcW w:w="1021" w:type="dxa"/>
          </w:tcPr>
          <w:p w14:paraId="4787559F" w14:textId="77777777" w:rsidR="00897956" w:rsidRPr="00481D2D" w:rsidRDefault="00897956">
            <w:pPr>
              <w:pStyle w:val="TAL"/>
            </w:pPr>
          </w:p>
        </w:tc>
        <w:tc>
          <w:tcPr>
            <w:tcW w:w="1021" w:type="dxa"/>
          </w:tcPr>
          <w:p w14:paraId="2DEC80E4" w14:textId="77777777" w:rsidR="00897956" w:rsidRPr="00481D2D" w:rsidRDefault="00897956">
            <w:pPr>
              <w:pStyle w:val="TAL"/>
            </w:pPr>
          </w:p>
        </w:tc>
        <w:tc>
          <w:tcPr>
            <w:tcW w:w="1021" w:type="dxa"/>
          </w:tcPr>
          <w:p w14:paraId="65197348" w14:textId="77777777" w:rsidR="00897956" w:rsidRPr="00481D2D" w:rsidRDefault="00897956">
            <w:pPr>
              <w:pStyle w:val="TAL"/>
            </w:pPr>
          </w:p>
        </w:tc>
      </w:tr>
    </w:tbl>
    <w:p w14:paraId="7094FF80" w14:textId="77777777" w:rsidR="00897956" w:rsidRPr="00481D2D" w:rsidRDefault="00897956"/>
    <w:p w14:paraId="1F1ABBE7" w14:textId="77777777" w:rsidR="00897956" w:rsidRPr="00481D2D" w:rsidRDefault="00897956" w:rsidP="005D46C4">
      <w:pPr>
        <w:pStyle w:val="Heading4"/>
      </w:pPr>
      <w:bookmarkStart w:id="1228" w:name="_Toc132019373"/>
      <w:r w:rsidRPr="00481D2D">
        <w:t>A.2.1.4.13</w:t>
      </w:r>
      <w:r w:rsidRPr="00481D2D">
        <w:tab/>
        <w:t>SUBSCRIBE method</w:t>
      </w:r>
      <w:bookmarkEnd w:id="1228"/>
    </w:p>
    <w:p w14:paraId="5FA73DB2" w14:textId="77777777" w:rsidR="00897956" w:rsidRPr="00481D2D" w:rsidRDefault="00897956">
      <w:pPr>
        <w:keepNext/>
        <w:keepLines/>
      </w:pPr>
      <w:r w:rsidRPr="00481D2D">
        <w:t>Prerequisite A.5/20 - - SUBSCRIBE request</w:t>
      </w:r>
    </w:p>
    <w:p w14:paraId="2DF6B905" w14:textId="77777777" w:rsidR="00897956" w:rsidRPr="00481D2D" w:rsidRDefault="00897956">
      <w:pPr>
        <w:pStyle w:val="TH"/>
      </w:pPr>
      <w:r w:rsidRPr="00481D2D">
        <w:t>Table A.134: Supported header</w:t>
      </w:r>
      <w:r w:rsidR="00976393" w:rsidRPr="00481D2D">
        <w:t xml:space="preserve"> field</w:t>
      </w:r>
      <w:r w:rsidRPr="00481D2D">
        <w:t>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9085C8D" w14:textId="77777777">
        <w:trPr>
          <w:cantSplit/>
        </w:trPr>
        <w:tc>
          <w:tcPr>
            <w:tcW w:w="851" w:type="dxa"/>
            <w:vMerge w:val="restart"/>
          </w:tcPr>
          <w:p w14:paraId="6D24C91C" w14:textId="77777777" w:rsidR="00897956" w:rsidRPr="00481D2D" w:rsidRDefault="00897956">
            <w:pPr>
              <w:pStyle w:val="TAH"/>
            </w:pPr>
            <w:r w:rsidRPr="00481D2D">
              <w:t>Item</w:t>
            </w:r>
          </w:p>
        </w:tc>
        <w:tc>
          <w:tcPr>
            <w:tcW w:w="2665" w:type="dxa"/>
            <w:vMerge w:val="restart"/>
          </w:tcPr>
          <w:p w14:paraId="37441E46" w14:textId="77777777" w:rsidR="00897956" w:rsidRPr="00481D2D" w:rsidRDefault="00897956">
            <w:pPr>
              <w:pStyle w:val="TAH"/>
            </w:pPr>
            <w:r w:rsidRPr="00481D2D">
              <w:t>Header</w:t>
            </w:r>
            <w:r w:rsidR="00976393" w:rsidRPr="00481D2D">
              <w:t xml:space="preserve"> field</w:t>
            </w:r>
          </w:p>
        </w:tc>
        <w:tc>
          <w:tcPr>
            <w:tcW w:w="3063" w:type="dxa"/>
            <w:gridSpan w:val="3"/>
          </w:tcPr>
          <w:p w14:paraId="4B4A3ADF" w14:textId="77777777" w:rsidR="00897956" w:rsidRPr="00481D2D" w:rsidRDefault="00897956">
            <w:pPr>
              <w:pStyle w:val="TAH"/>
            </w:pPr>
            <w:r w:rsidRPr="00481D2D">
              <w:t>Sending</w:t>
            </w:r>
          </w:p>
        </w:tc>
        <w:tc>
          <w:tcPr>
            <w:tcW w:w="3063" w:type="dxa"/>
            <w:gridSpan w:val="3"/>
          </w:tcPr>
          <w:p w14:paraId="79C155E0" w14:textId="77777777" w:rsidR="00897956" w:rsidRPr="00481D2D" w:rsidRDefault="00897956">
            <w:pPr>
              <w:pStyle w:val="TAH"/>
              <w:rPr>
                <w:b w:val="0"/>
              </w:rPr>
            </w:pPr>
            <w:r w:rsidRPr="00481D2D">
              <w:t>Receiving</w:t>
            </w:r>
          </w:p>
        </w:tc>
      </w:tr>
      <w:tr w:rsidR="00897956" w:rsidRPr="00481D2D" w14:paraId="5492391E" w14:textId="77777777">
        <w:trPr>
          <w:cantSplit/>
        </w:trPr>
        <w:tc>
          <w:tcPr>
            <w:tcW w:w="851" w:type="dxa"/>
            <w:vMerge/>
          </w:tcPr>
          <w:p w14:paraId="20D34F89" w14:textId="77777777" w:rsidR="00897956" w:rsidRPr="00481D2D" w:rsidRDefault="00897956">
            <w:pPr>
              <w:pStyle w:val="TAH"/>
            </w:pPr>
          </w:p>
        </w:tc>
        <w:tc>
          <w:tcPr>
            <w:tcW w:w="2665" w:type="dxa"/>
            <w:vMerge/>
          </w:tcPr>
          <w:p w14:paraId="659F0B17" w14:textId="77777777" w:rsidR="00897956" w:rsidRPr="00481D2D" w:rsidRDefault="00897956">
            <w:pPr>
              <w:pStyle w:val="TAH"/>
            </w:pPr>
          </w:p>
        </w:tc>
        <w:tc>
          <w:tcPr>
            <w:tcW w:w="1021" w:type="dxa"/>
          </w:tcPr>
          <w:p w14:paraId="217966C5" w14:textId="77777777" w:rsidR="00897956" w:rsidRPr="00481D2D" w:rsidRDefault="00897956">
            <w:pPr>
              <w:pStyle w:val="TAH"/>
            </w:pPr>
            <w:r w:rsidRPr="00481D2D">
              <w:t>Ref.</w:t>
            </w:r>
          </w:p>
        </w:tc>
        <w:tc>
          <w:tcPr>
            <w:tcW w:w="1021" w:type="dxa"/>
          </w:tcPr>
          <w:p w14:paraId="49685F3E" w14:textId="77777777" w:rsidR="00897956" w:rsidRPr="00481D2D" w:rsidRDefault="00897956">
            <w:pPr>
              <w:pStyle w:val="TAH"/>
            </w:pPr>
            <w:r w:rsidRPr="00481D2D">
              <w:t>RFC status</w:t>
            </w:r>
          </w:p>
        </w:tc>
        <w:tc>
          <w:tcPr>
            <w:tcW w:w="1021" w:type="dxa"/>
          </w:tcPr>
          <w:p w14:paraId="441AB8E5" w14:textId="77777777" w:rsidR="00897956" w:rsidRPr="00481D2D" w:rsidRDefault="00897956">
            <w:pPr>
              <w:pStyle w:val="TAH"/>
            </w:pPr>
            <w:r w:rsidRPr="00481D2D">
              <w:t>Profile status</w:t>
            </w:r>
          </w:p>
        </w:tc>
        <w:tc>
          <w:tcPr>
            <w:tcW w:w="1021" w:type="dxa"/>
          </w:tcPr>
          <w:p w14:paraId="50340E32" w14:textId="77777777" w:rsidR="00897956" w:rsidRPr="00481D2D" w:rsidRDefault="00897956">
            <w:pPr>
              <w:pStyle w:val="TAH"/>
            </w:pPr>
            <w:r w:rsidRPr="00481D2D">
              <w:t>Ref.</w:t>
            </w:r>
          </w:p>
        </w:tc>
        <w:tc>
          <w:tcPr>
            <w:tcW w:w="1021" w:type="dxa"/>
          </w:tcPr>
          <w:p w14:paraId="7811684E" w14:textId="77777777" w:rsidR="00897956" w:rsidRPr="00481D2D" w:rsidRDefault="00897956">
            <w:pPr>
              <w:pStyle w:val="TAH"/>
            </w:pPr>
            <w:r w:rsidRPr="00481D2D">
              <w:t>RFC status</w:t>
            </w:r>
          </w:p>
        </w:tc>
        <w:tc>
          <w:tcPr>
            <w:tcW w:w="1021" w:type="dxa"/>
          </w:tcPr>
          <w:p w14:paraId="4EDB77DD" w14:textId="77777777" w:rsidR="00897956" w:rsidRPr="00481D2D" w:rsidRDefault="00897956">
            <w:pPr>
              <w:pStyle w:val="TAH"/>
            </w:pPr>
            <w:r w:rsidRPr="00481D2D">
              <w:t>Profile status</w:t>
            </w:r>
          </w:p>
        </w:tc>
      </w:tr>
      <w:tr w:rsidR="00897956" w:rsidRPr="00481D2D" w14:paraId="26EC3156" w14:textId="77777777">
        <w:tc>
          <w:tcPr>
            <w:tcW w:w="851" w:type="dxa"/>
          </w:tcPr>
          <w:p w14:paraId="08A619F4" w14:textId="77777777" w:rsidR="00897956" w:rsidRPr="00481D2D" w:rsidRDefault="00897956">
            <w:pPr>
              <w:pStyle w:val="TAL"/>
            </w:pPr>
            <w:r w:rsidRPr="00481D2D">
              <w:t>1</w:t>
            </w:r>
          </w:p>
        </w:tc>
        <w:tc>
          <w:tcPr>
            <w:tcW w:w="2665" w:type="dxa"/>
          </w:tcPr>
          <w:p w14:paraId="673E6840" w14:textId="77777777" w:rsidR="00897956" w:rsidRPr="00481D2D" w:rsidRDefault="00897956">
            <w:pPr>
              <w:pStyle w:val="TAL"/>
            </w:pPr>
            <w:r w:rsidRPr="00481D2D">
              <w:t>Accept</w:t>
            </w:r>
          </w:p>
        </w:tc>
        <w:tc>
          <w:tcPr>
            <w:tcW w:w="1021" w:type="dxa"/>
          </w:tcPr>
          <w:p w14:paraId="60324B72" w14:textId="77777777" w:rsidR="00897956" w:rsidRPr="00481D2D" w:rsidRDefault="00897956">
            <w:pPr>
              <w:pStyle w:val="TAL"/>
            </w:pPr>
            <w:r w:rsidRPr="00481D2D">
              <w:t>[26] 20.1</w:t>
            </w:r>
          </w:p>
        </w:tc>
        <w:tc>
          <w:tcPr>
            <w:tcW w:w="1021" w:type="dxa"/>
          </w:tcPr>
          <w:p w14:paraId="04853959" w14:textId="77777777" w:rsidR="00897956" w:rsidRPr="00481D2D" w:rsidRDefault="00897956">
            <w:pPr>
              <w:pStyle w:val="TAL"/>
            </w:pPr>
            <w:r w:rsidRPr="00481D2D">
              <w:t>o</w:t>
            </w:r>
          </w:p>
        </w:tc>
        <w:tc>
          <w:tcPr>
            <w:tcW w:w="1021" w:type="dxa"/>
          </w:tcPr>
          <w:p w14:paraId="05F5B226" w14:textId="77777777" w:rsidR="00897956" w:rsidRPr="00481D2D" w:rsidRDefault="00897956">
            <w:pPr>
              <w:pStyle w:val="TAL"/>
            </w:pPr>
            <w:r w:rsidRPr="00481D2D">
              <w:t>o</w:t>
            </w:r>
          </w:p>
        </w:tc>
        <w:tc>
          <w:tcPr>
            <w:tcW w:w="1021" w:type="dxa"/>
          </w:tcPr>
          <w:p w14:paraId="3DC012BA" w14:textId="77777777" w:rsidR="00897956" w:rsidRPr="00481D2D" w:rsidRDefault="00897956">
            <w:pPr>
              <w:pStyle w:val="TAL"/>
            </w:pPr>
            <w:r w:rsidRPr="00481D2D">
              <w:t>[26] 20.1</w:t>
            </w:r>
          </w:p>
        </w:tc>
        <w:tc>
          <w:tcPr>
            <w:tcW w:w="1021" w:type="dxa"/>
          </w:tcPr>
          <w:p w14:paraId="0C9B48E2" w14:textId="77777777" w:rsidR="00897956" w:rsidRPr="00481D2D" w:rsidRDefault="00897956">
            <w:pPr>
              <w:pStyle w:val="TAL"/>
            </w:pPr>
            <w:r w:rsidRPr="00481D2D">
              <w:t>m</w:t>
            </w:r>
          </w:p>
        </w:tc>
        <w:tc>
          <w:tcPr>
            <w:tcW w:w="1021" w:type="dxa"/>
          </w:tcPr>
          <w:p w14:paraId="3C47BB60" w14:textId="77777777" w:rsidR="00897956" w:rsidRPr="00481D2D" w:rsidRDefault="00897956">
            <w:pPr>
              <w:pStyle w:val="TAL"/>
            </w:pPr>
            <w:r w:rsidRPr="00481D2D">
              <w:t>m</w:t>
            </w:r>
          </w:p>
        </w:tc>
      </w:tr>
      <w:tr w:rsidR="00897956" w:rsidRPr="00481D2D" w14:paraId="53E91C8F" w14:textId="77777777">
        <w:tc>
          <w:tcPr>
            <w:tcW w:w="851" w:type="dxa"/>
          </w:tcPr>
          <w:p w14:paraId="4E2D7374" w14:textId="77777777" w:rsidR="00897956" w:rsidRPr="00481D2D" w:rsidRDefault="00897956">
            <w:pPr>
              <w:pStyle w:val="TAL"/>
            </w:pPr>
            <w:r w:rsidRPr="00481D2D">
              <w:t>1A</w:t>
            </w:r>
          </w:p>
        </w:tc>
        <w:tc>
          <w:tcPr>
            <w:tcW w:w="2665" w:type="dxa"/>
          </w:tcPr>
          <w:p w14:paraId="40B3005C" w14:textId="77777777" w:rsidR="00897956" w:rsidRPr="00481D2D" w:rsidRDefault="00897956">
            <w:pPr>
              <w:pStyle w:val="TAL"/>
            </w:pPr>
            <w:r w:rsidRPr="00481D2D">
              <w:t>Accept-Contact</w:t>
            </w:r>
          </w:p>
        </w:tc>
        <w:tc>
          <w:tcPr>
            <w:tcW w:w="1021" w:type="dxa"/>
          </w:tcPr>
          <w:p w14:paraId="2E218D62" w14:textId="77777777" w:rsidR="00897956" w:rsidRPr="00481D2D" w:rsidRDefault="00897956">
            <w:pPr>
              <w:pStyle w:val="TAL"/>
            </w:pPr>
            <w:r w:rsidRPr="00481D2D">
              <w:t>[56B] 9.2</w:t>
            </w:r>
          </w:p>
        </w:tc>
        <w:tc>
          <w:tcPr>
            <w:tcW w:w="1021" w:type="dxa"/>
          </w:tcPr>
          <w:p w14:paraId="5839B8C6" w14:textId="77777777" w:rsidR="00897956" w:rsidRPr="00481D2D" w:rsidRDefault="00897956">
            <w:pPr>
              <w:pStyle w:val="TAL"/>
            </w:pPr>
            <w:r w:rsidRPr="00481D2D">
              <w:t>c22</w:t>
            </w:r>
          </w:p>
        </w:tc>
        <w:tc>
          <w:tcPr>
            <w:tcW w:w="1021" w:type="dxa"/>
          </w:tcPr>
          <w:p w14:paraId="39726B68" w14:textId="77777777" w:rsidR="00897956" w:rsidRPr="00481D2D" w:rsidRDefault="00897956">
            <w:pPr>
              <w:pStyle w:val="TAL"/>
            </w:pPr>
            <w:r w:rsidRPr="00481D2D">
              <w:t>c22</w:t>
            </w:r>
          </w:p>
        </w:tc>
        <w:tc>
          <w:tcPr>
            <w:tcW w:w="1021" w:type="dxa"/>
          </w:tcPr>
          <w:p w14:paraId="758F48B3" w14:textId="77777777" w:rsidR="00897956" w:rsidRPr="00481D2D" w:rsidRDefault="00897956">
            <w:pPr>
              <w:pStyle w:val="TAL"/>
            </w:pPr>
            <w:r w:rsidRPr="00481D2D">
              <w:t>[56B] 9.2</w:t>
            </w:r>
          </w:p>
        </w:tc>
        <w:tc>
          <w:tcPr>
            <w:tcW w:w="1021" w:type="dxa"/>
          </w:tcPr>
          <w:p w14:paraId="14E4E5A7" w14:textId="77777777" w:rsidR="00897956" w:rsidRPr="00481D2D" w:rsidRDefault="00897956">
            <w:pPr>
              <w:pStyle w:val="TAL"/>
            </w:pPr>
            <w:r w:rsidRPr="00481D2D">
              <w:t>c26</w:t>
            </w:r>
          </w:p>
        </w:tc>
        <w:tc>
          <w:tcPr>
            <w:tcW w:w="1021" w:type="dxa"/>
          </w:tcPr>
          <w:p w14:paraId="2C4AFD6E" w14:textId="77777777" w:rsidR="00897956" w:rsidRPr="00481D2D" w:rsidRDefault="00897956">
            <w:pPr>
              <w:pStyle w:val="TAL"/>
            </w:pPr>
            <w:r w:rsidRPr="00481D2D">
              <w:t>c26</w:t>
            </w:r>
          </w:p>
        </w:tc>
      </w:tr>
      <w:tr w:rsidR="00897956" w:rsidRPr="00481D2D" w14:paraId="5AE0F47E" w14:textId="77777777">
        <w:tc>
          <w:tcPr>
            <w:tcW w:w="851" w:type="dxa"/>
          </w:tcPr>
          <w:p w14:paraId="30F96B3F" w14:textId="77777777" w:rsidR="00897956" w:rsidRPr="00481D2D" w:rsidRDefault="00897956">
            <w:pPr>
              <w:pStyle w:val="TAL"/>
            </w:pPr>
            <w:r w:rsidRPr="00481D2D">
              <w:t>2</w:t>
            </w:r>
          </w:p>
        </w:tc>
        <w:tc>
          <w:tcPr>
            <w:tcW w:w="2665" w:type="dxa"/>
          </w:tcPr>
          <w:p w14:paraId="6B942CCC" w14:textId="77777777" w:rsidR="00897956" w:rsidRPr="00481D2D" w:rsidRDefault="00897956">
            <w:pPr>
              <w:pStyle w:val="TAL"/>
            </w:pPr>
            <w:r w:rsidRPr="00481D2D">
              <w:t>Accept-Encoding</w:t>
            </w:r>
          </w:p>
        </w:tc>
        <w:tc>
          <w:tcPr>
            <w:tcW w:w="1021" w:type="dxa"/>
          </w:tcPr>
          <w:p w14:paraId="2E8770F1" w14:textId="77777777" w:rsidR="00897956" w:rsidRPr="00481D2D" w:rsidRDefault="00897956">
            <w:pPr>
              <w:pStyle w:val="TAL"/>
            </w:pPr>
            <w:r w:rsidRPr="00481D2D">
              <w:t>[26] 20.2</w:t>
            </w:r>
          </w:p>
        </w:tc>
        <w:tc>
          <w:tcPr>
            <w:tcW w:w="1021" w:type="dxa"/>
          </w:tcPr>
          <w:p w14:paraId="1D049782" w14:textId="77777777" w:rsidR="00897956" w:rsidRPr="00481D2D" w:rsidRDefault="00897956">
            <w:pPr>
              <w:pStyle w:val="TAL"/>
            </w:pPr>
            <w:r w:rsidRPr="00481D2D">
              <w:t>o</w:t>
            </w:r>
          </w:p>
        </w:tc>
        <w:tc>
          <w:tcPr>
            <w:tcW w:w="1021" w:type="dxa"/>
          </w:tcPr>
          <w:p w14:paraId="5435146B" w14:textId="77777777" w:rsidR="00897956" w:rsidRPr="00481D2D" w:rsidRDefault="00897956">
            <w:pPr>
              <w:pStyle w:val="TAL"/>
            </w:pPr>
            <w:r w:rsidRPr="00481D2D">
              <w:t>o</w:t>
            </w:r>
          </w:p>
        </w:tc>
        <w:tc>
          <w:tcPr>
            <w:tcW w:w="1021" w:type="dxa"/>
          </w:tcPr>
          <w:p w14:paraId="135D1D92" w14:textId="77777777" w:rsidR="00897956" w:rsidRPr="00481D2D" w:rsidRDefault="00897956">
            <w:pPr>
              <w:pStyle w:val="TAL"/>
            </w:pPr>
            <w:r w:rsidRPr="00481D2D">
              <w:t>[26] 20.2</w:t>
            </w:r>
          </w:p>
        </w:tc>
        <w:tc>
          <w:tcPr>
            <w:tcW w:w="1021" w:type="dxa"/>
          </w:tcPr>
          <w:p w14:paraId="76443590" w14:textId="77777777" w:rsidR="00897956" w:rsidRPr="00481D2D" w:rsidRDefault="00897956">
            <w:pPr>
              <w:pStyle w:val="TAL"/>
            </w:pPr>
            <w:r w:rsidRPr="00481D2D">
              <w:t>m</w:t>
            </w:r>
          </w:p>
        </w:tc>
        <w:tc>
          <w:tcPr>
            <w:tcW w:w="1021" w:type="dxa"/>
          </w:tcPr>
          <w:p w14:paraId="31C7D91D" w14:textId="77777777" w:rsidR="00897956" w:rsidRPr="00481D2D" w:rsidRDefault="00897956">
            <w:pPr>
              <w:pStyle w:val="TAL"/>
            </w:pPr>
            <w:r w:rsidRPr="00481D2D">
              <w:t>m</w:t>
            </w:r>
          </w:p>
        </w:tc>
      </w:tr>
      <w:tr w:rsidR="00897956" w:rsidRPr="00481D2D" w14:paraId="6D11333A" w14:textId="77777777">
        <w:tc>
          <w:tcPr>
            <w:tcW w:w="851" w:type="dxa"/>
          </w:tcPr>
          <w:p w14:paraId="03106024" w14:textId="77777777" w:rsidR="00897956" w:rsidRPr="00481D2D" w:rsidRDefault="00897956">
            <w:pPr>
              <w:pStyle w:val="TAL"/>
            </w:pPr>
            <w:r w:rsidRPr="00481D2D">
              <w:t>3</w:t>
            </w:r>
          </w:p>
        </w:tc>
        <w:tc>
          <w:tcPr>
            <w:tcW w:w="2665" w:type="dxa"/>
          </w:tcPr>
          <w:p w14:paraId="2644FACE" w14:textId="77777777" w:rsidR="00897956" w:rsidRPr="00481D2D" w:rsidRDefault="00897956">
            <w:pPr>
              <w:pStyle w:val="TAL"/>
            </w:pPr>
            <w:r w:rsidRPr="00481D2D">
              <w:t>Accept-Language</w:t>
            </w:r>
          </w:p>
        </w:tc>
        <w:tc>
          <w:tcPr>
            <w:tcW w:w="1021" w:type="dxa"/>
          </w:tcPr>
          <w:p w14:paraId="3F566D61" w14:textId="77777777" w:rsidR="00897956" w:rsidRPr="00481D2D" w:rsidRDefault="00897956">
            <w:pPr>
              <w:pStyle w:val="TAL"/>
            </w:pPr>
            <w:r w:rsidRPr="00481D2D">
              <w:t>[26] 20.3</w:t>
            </w:r>
          </w:p>
        </w:tc>
        <w:tc>
          <w:tcPr>
            <w:tcW w:w="1021" w:type="dxa"/>
          </w:tcPr>
          <w:p w14:paraId="71AF0A16" w14:textId="77777777" w:rsidR="00897956" w:rsidRPr="00481D2D" w:rsidRDefault="00897956">
            <w:pPr>
              <w:pStyle w:val="TAL"/>
            </w:pPr>
            <w:r w:rsidRPr="00481D2D">
              <w:t>o</w:t>
            </w:r>
          </w:p>
        </w:tc>
        <w:tc>
          <w:tcPr>
            <w:tcW w:w="1021" w:type="dxa"/>
          </w:tcPr>
          <w:p w14:paraId="6322E4C0" w14:textId="77777777" w:rsidR="00897956" w:rsidRPr="00481D2D" w:rsidRDefault="00897956">
            <w:pPr>
              <w:pStyle w:val="TAL"/>
            </w:pPr>
            <w:r w:rsidRPr="00481D2D">
              <w:t>o</w:t>
            </w:r>
          </w:p>
        </w:tc>
        <w:tc>
          <w:tcPr>
            <w:tcW w:w="1021" w:type="dxa"/>
          </w:tcPr>
          <w:p w14:paraId="4CAE9635" w14:textId="77777777" w:rsidR="00897956" w:rsidRPr="00481D2D" w:rsidRDefault="00897956">
            <w:pPr>
              <w:pStyle w:val="TAL"/>
            </w:pPr>
            <w:r w:rsidRPr="00481D2D">
              <w:t>[26] 20.3</w:t>
            </w:r>
          </w:p>
        </w:tc>
        <w:tc>
          <w:tcPr>
            <w:tcW w:w="1021" w:type="dxa"/>
          </w:tcPr>
          <w:p w14:paraId="60C53DC7" w14:textId="77777777" w:rsidR="00897956" w:rsidRPr="00481D2D" w:rsidRDefault="00897956">
            <w:pPr>
              <w:pStyle w:val="TAL"/>
            </w:pPr>
            <w:r w:rsidRPr="00481D2D">
              <w:t>m</w:t>
            </w:r>
          </w:p>
        </w:tc>
        <w:tc>
          <w:tcPr>
            <w:tcW w:w="1021" w:type="dxa"/>
          </w:tcPr>
          <w:p w14:paraId="09DFE2EC" w14:textId="77777777" w:rsidR="00897956" w:rsidRPr="00481D2D" w:rsidRDefault="00897956">
            <w:pPr>
              <w:pStyle w:val="TAL"/>
            </w:pPr>
            <w:r w:rsidRPr="00481D2D">
              <w:t>m</w:t>
            </w:r>
          </w:p>
        </w:tc>
      </w:tr>
      <w:tr w:rsidR="00897956" w:rsidRPr="00481D2D" w14:paraId="32E8A1D6" w14:textId="77777777">
        <w:tc>
          <w:tcPr>
            <w:tcW w:w="851" w:type="dxa"/>
          </w:tcPr>
          <w:p w14:paraId="47E71A73" w14:textId="77777777" w:rsidR="00897956" w:rsidRPr="00481D2D" w:rsidRDefault="00897956">
            <w:pPr>
              <w:pStyle w:val="TAL"/>
            </w:pPr>
            <w:r w:rsidRPr="00481D2D">
              <w:t>3A</w:t>
            </w:r>
          </w:p>
        </w:tc>
        <w:tc>
          <w:tcPr>
            <w:tcW w:w="2665" w:type="dxa"/>
          </w:tcPr>
          <w:p w14:paraId="07EE9AA7" w14:textId="77777777" w:rsidR="00897956" w:rsidRPr="00481D2D" w:rsidRDefault="00897956">
            <w:pPr>
              <w:pStyle w:val="TAL"/>
            </w:pPr>
            <w:r w:rsidRPr="00481D2D">
              <w:t>Allow</w:t>
            </w:r>
          </w:p>
        </w:tc>
        <w:tc>
          <w:tcPr>
            <w:tcW w:w="1021" w:type="dxa"/>
          </w:tcPr>
          <w:p w14:paraId="67AFA938" w14:textId="77777777" w:rsidR="00897956" w:rsidRPr="00481D2D" w:rsidRDefault="00897956">
            <w:pPr>
              <w:pStyle w:val="TAL"/>
            </w:pPr>
            <w:r w:rsidRPr="00481D2D">
              <w:t>[26] 20.5</w:t>
            </w:r>
          </w:p>
        </w:tc>
        <w:tc>
          <w:tcPr>
            <w:tcW w:w="1021" w:type="dxa"/>
          </w:tcPr>
          <w:p w14:paraId="58FBBE28" w14:textId="77777777" w:rsidR="00897956" w:rsidRPr="00481D2D" w:rsidRDefault="00897956">
            <w:pPr>
              <w:pStyle w:val="TAL"/>
            </w:pPr>
            <w:r w:rsidRPr="00481D2D">
              <w:t>o</w:t>
            </w:r>
          </w:p>
        </w:tc>
        <w:tc>
          <w:tcPr>
            <w:tcW w:w="1021" w:type="dxa"/>
          </w:tcPr>
          <w:p w14:paraId="4CBAE530" w14:textId="77777777" w:rsidR="00897956" w:rsidRPr="00481D2D" w:rsidRDefault="00897956">
            <w:pPr>
              <w:pStyle w:val="TAL"/>
            </w:pPr>
            <w:r w:rsidRPr="00481D2D">
              <w:t>o</w:t>
            </w:r>
          </w:p>
        </w:tc>
        <w:tc>
          <w:tcPr>
            <w:tcW w:w="1021" w:type="dxa"/>
          </w:tcPr>
          <w:p w14:paraId="38F7486A" w14:textId="77777777" w:rsidR="00897956" w:rsidRPr="00481D2D" w:rsidRDefault="00897956">
            <w:pPr>
              <w:pStyle w:val="TAL"/>
            </w:pPr>
            <w:r w:rsidRPr="00481D2D">
              <w:t>[26] 20.5</w:t>
            </w:r>
          </w:p>
        </w:tc>
        <w:tc>
          <w:tcPr>
            <w:tcW w:w="1021" w:type="dxa"/>
          </w:tcPr>
          <w:p w14:paraId="01A1EC85" w14:textId="77777777" w:rsidR="00897956" w:rsidRPr="00481D2D" w:rsidRDefault="00897956">
            <w:pPr>
              <w:pStyle w:val="TAL"/>
            </w:pPr>
            <w:r w:rsidRPr="00481D2D">
              <w:t>m</w:t>
            </w:r>
          </w:p>
        </w:tc>
        <w:tc>
          <w:tcPr>
            <w:tcW w:w="1021" w:type="dxa"/>
          </w:tcPr>
          <w:p w14:paraId="3BFB4DE8" w14:textId="77777777" w:rsidR="00897956" w:rsidRPr="00481D2D" w:rsidRDefault="00897956">
            <w:pPr>
              <w:pStyle w:val="TAL"/>
            </w:pPr>
            <w:r w:rsidRPr="00481D2D">
              <w:t>m</w:t>
            </w:r>
          </w:p>
        </w:tc>
      </w:tr>
      <w:tr w:rsidR="00897956" w:rsidRPr="00481D2D" w14:paraId="774C15DC" w14:textId="77777777">
        <w:tc>
          <w:tcPr>
            <w:tcW w:w="851" w:type="dxa"/>
          </w:tcPr>
          <w:p w14:paraId="21956AE8" w14:textId="77777777" w:rsidR="00897956" w:rsidRPr="00481D2D" w:rsidRDefault="00897956">
            <w:pPr>
              <w:pStyle w:val="TAL"/>
            </w:pPr>
            <w:r w:rsidRPr="00481D2D">
              <w:t>4</w:t>
            </w:r>
          </w:p>
        </w:tc>
        <w:tc>
          <w:tcPr>
            <w:tcW w:w="2665" w:type="dxa"/>
          </w:tcPr>
          <w:p w14:paraId="7C3309CA" w14:textId="77777777" w:rsidR="00897956" w:rsidRPr="00481D2D" w:rsidRDefault="00897956">
            <w:pPr>
              <w:pStyle w:val="TAL"/>
            </w:pPr>
            <w:r w:rsidRPr="00481D2D">
              <w:t>Allow-Events</w:t>
            </w:r>
          </w:p>
        </w:tc>
        <w:tc>
          <w:tcPr>
            <w:tcW w:w="1021" w:type="dxa"/>
          </w:tcPr>
          <w:p w14:paraId="4D0B7D79" w14:textId="77777777" w:rsidR="00897956" w:rsidRPr="00481D2D" w:rsidRDefault="00897956">
            <w:pPr>
              <w:pStyle w:val="TAL"/>
            </w:pPr>
            <w:r w:rsidRPr="00481D2D">
              <w:t xml:space="preserve">[28] </w:t>
            </w:r>
            <w:r w:rsidR="007915D7" w:rsidRPr="00481D2D">
              <w:t>8</w:t>
            </w:r>
            <w:r w:rsidRPr="00481D2D">
              <w:t>.2.2</w:t>
            </w:r>
          </w:p>
        </w:tc>
        <w:tc>
          <w:tcPr>
            <w:tcW w:w="1021" w:type="dxa"/>
          </w:tcPr>
          <w:p w14:paraId="4CD964CC" w14:textId="77777777" w:rsidR="00897956" w:rsidRPr="00481D2D" w:rsidRDefault="00897956">
            <w:pPr>
              <w:pStyle w:val="TAL"/>
            </w:pPr>
            <w:r w:rsidRPr="00481D2D">
              <w:t>o</w:t>
            </w:r>
          </w:p>
        </w:tc>
        <w:tc>
          <w:tcPr>
            <w:tcW w:w="1021" w:type="dxa"/>
          </w:tcPr>
          <w:p w14:paraId="4AFCB7C8" w14:textId="77777777" w:rsidR="00897956" w:rsidRPr="00481D2D" w:rsidRDefault="00897956">
            <w:pPr>
              <w:pStyle w:val="TAL"/>
            </w:pPr>
            <w:r w:rsidRPr="00481D2D">
              <w:t>o</w:t>
            </w:r>
          </w:p>
        </w:tc>
        <w:tc>
          <w:tcPr>
            <w:tcW w:w="1021" w:type="dxa"/>
          </w:tcPr>
          <w:p w14:paraId="5C234D0B" w14:textId="77777777" w:rsidR="00897956" w:rsidRPr="00481D2D" w:rsidRDefault="00897956">
            <w:pPr>
              <w:pStyle w:val="TAL"/>
            </w:pPr>
            <w:r w:rsidRPr="00481D2D">
              <w:t xml:space="preserve">[28] </w:t>
            </w:r>
            <w:r w:rsidR="007915D7" w:rsidRPr="00481D2D">
              <w:t>8</w:t>
            </w:r>
            <w:r w:rsidRPr="00481D2D">
              <w:t>.2.2</w:t>
            </w:r>
          </w:p>
        </w:tc>
        <w:tc>
          <w:tcPr>
            <w:tcW w:w="1021" w:type="dxa"/>
          </w:tcPr>
          <w:p w14:paraId="514F9395" w14:textId="77777777" w:rsidR="00897956" w:rsidRPr="00481D2D" w:rsidRDefault="00897956">
            <w:pPr>
              <w:pStyle w:val="TAL"/>
            </w:pPr>
            <w:r w:rsidRPr="00481D2D">
              <w:t>m</w:t>
            </w:r>
          </w:p>
        </w:tc>
        <w:tc>
          <w:tcPr>
            <w:tcW w:w="1021" w:type="dxa"/>
          </w:tcPr>
          <w:p w14:paraId="74DDAD3E" w14:textId="77777777" w:rsidR="00897956" w:rsidRPr="00481D2D" w:rsidRDefault="00897956">
            <w:pPr>
              <w:pStyle w:val="TAL"/>
            </w:pPr>
            <w:r w:rsidRPr="00481D2D">
              <w:t>m</w:t>
            </w:r>
          </w:p>
        </w:tc>
      </w:tr>
      <w:tr w:rsidR="00897956" w:rsidRPr="00481D2D" w14:paraId="623954F4" w14:textId="77777777">
        <w:tc>
          <w:tcPr>
            <w:tcW w:w="851" w:type="dxa"/>
          </w:tcPr>
          <w:p w14:paraId="3CEFA051" w14:textId="77777777" w:rsidR="00897956" w:rsidRPr="00481D2D" w:rsidRDefault="00897956">
            <w:pPr>
              <w:pStyle w:val="TAL"/>
            </w:pPr>
            <w:r w:rsidRPr="00481D2D">
              <w:t>5</w:t>
            </w:r>
          </w:p>
        </w:tc>
        <w:tc>
          <w:tcPr>
            <w:tcW w:w="2665" w:type="dxa"/>
          </w:tcPr>
          <w:p w14:paraId="4FE625F5" w14:textId="77777777" w:rsidR="00897956" w:rsidRPr="00481D2D" w:rsidRDefault="00897956">
            <w:pPr>
              <w:pStyle w:val="TAL"/>
            </w:pPr>
            <w:r w:rsidRPr="00481D2D">
              <w:t>Authorization</w:t>
            </w:r>
          </w:p>
        </w:tc>
        <w:tc>
          <w:tcPr>
            <w:tcW w:w="1021" w:type="dxa"/>
          </w:tcPr>
          <w:p w14:paraId="4B4AFC5F" w14:textId="77777777" w:rsidR="00897956" w:rsidRPr="00481D2D" w:rsidRDefault="00897956">
            <w:pPr>
              <w:pStyle w:val="TAL"/>
            </w:pPr>
            <w:r w:rsidRPr="00481D2D">
              <w:t>[26] 20.7</w:t>
            </w:r>
          </w:p>
        </w:tc>
        <w:tc>
          <w:tcPr>
            <w:tcW w:w="1021" w:type="dxa"/>
          </w:tcPr>
          <w:p w14:paraId="16C0B696" w14:textId="77777777" w:rsidR="00897956" w:rsidRPr="00481D2D" w:rsidRDefault="00897956">
            <w:pPr>
              <w:pStyle w:val="TAL"/>
            </w:pPr>
            <w:r w:rsidRPr="00481D2D">
              <w:t>c3</w:t>
            </w:r>
          </w:p>
        </w:tc>
        <w:tc>
          <w:tcPr>
            <w:tcW w:w="1021" w:type="dxa"/>
          </w:tcPr>
          <w:p w14:paraId="7A294572" w14:textId="77777777" w:rsidR="00897956" w:rsidRPr="00481D2D" w:rsidRDefault="00897956">
            <w:pPr>
              <w:pStyle w:val="TAL"/>
            </w:pPr>
            <w:r w:rsidRPr="00481D2D">
              <w:t>c3</w:t>
            </w:r>
          </w:p>
        </w:tc>
        <w:tc>
          <w:tcPr>
            <w:tcW w:w="1021" w:type="dxa"/>
          </w:tcPr>
          <w:p w14:paraId="1C5A2605" w14:textId="77777777" w:rsidR="00897956" w:rsidRPr="00481D2D" w:rsidRDefault="00897956">
            <w:pPr>
              <w:pStyle w:val="TAL"/>
            </w:pPr>
            <w:r w:rsidRPr="00481D2D">
              <w:t>[26] 20.7</w:t>
            </w:r>
          </w:p>
        </w:tc>
        <w:tc>
          <w:tcPr>
            <w:tcW w:w="1021" w:type="dxa"/>
          </w:tcPr>
          <w:p w14:paraId="49714E2E" w14:textId="77777777" w:rsidR="00897956" w:rsidRPr="00481D2D" w:rsidRDefault="00897956">
            <w:pPr>
              <w:pStyle w:val="TAL"/>
            </w:pPr>
            <w:r w:rsidRPr="00481D2D">
              <w:t>c3</w:t>
            </w:r>
          </w:p>
        </w:tc>
        <w:tc>
          <w:tcPr>
            <w:tcW w:w="1021" w:type="dxa"/>
          </w:tcPr>
          <w:p w14:paraId="1AD115AD" w14:textId="77777777" w:rsidR="00897956" w:rsidRPr="00481D2D" w:rsidRDefault="00897956">
            <w:pPr>
              <w:pStyle w:val="TAL"/>
            </w:pPr>
            <w:r w:rsidRPr="00481D2D">
              <w:t>c3</w:t>
            </w:r>
          </w:p>
        </w:tc>
      </w:tr>
      <w:tr w:rsidR="00897956" w:rsidRPr="00481D2D" w14:paraId="2E6D4C93" w14:textId="77777777">
        <w:tc>
          <w:tcPr>
            <w:tcW w:w="851" w:type="dxa"/>
          </w:tcPr>
          <w:p w14:paraId="4C7CFCF1" w14:textId="77777777" w:rsidR="00897956" w:rsidRPr="00481D2D" w:rsidRDefault="00897956">
            <w:pPr>
              <w:pStyle w:val="TAL"/>
            </w:pPr>
            <w:r w:rsidRPr="00481D2D">
              <w:t>6</w:t>
            </w:r>
          </w:p>
        </w:tc>
        <w:tc>
          <w:tcPr>
            <w:tcW w:w="2665" w:type="dxa"/>
          </w:tcPr>
          <w:p w14:paraId="72007D65" w14:textId="77777777" w:rsidR="00897956" w:rsidRPr="00481D2D" w:rsidRDefault="00897956">
            <w:pPr>
              <w:pStyle w:val="TAL"/>
            </w:pPr>
            <w:r w:rsidRPr="00481D2D">
              <w:t>Call-ID</w:t>
            </w:r>
          </w:p>
        </w:tc>
        <w:tc>
          <w:tcPr>
            <w:tcW w:w="1021" w:type="dxa"/>
          </w:tcPr>
          <w:p w14:paraId="17D76F59" w14:textId="77777777" w:rsidR="00897956" w:rsidRPr="00481D2D" w:rsidRDefault="00897956">
            <w:pPr>
              <w:pStyle w:val="TAL"/>
            </w:pPr>
            <w:r w:rsidRPr="00481D2D">
              <w:t>[26] 20.8</w:t>
            </w:r>
          </w:p>
        </w:tc>
        <w:tc>
          <w:tcPr>
            <w:tcW w:w="1021" w:type="dxa"/>
          </w:tcPr>
          <w:p w14:paraId="3ED77349" w14:textId="77777777" w:rsidR="00897956" w:rsidRPr="00481D2D" w:rsidRDefault="00897956">
            <w:pPr>
              <w:pStyle w:val="TAL"/>
            </w:pPr>
            <w:r w:rsidRPr="00481D2D">
              <w:t>m</w:t>
            </w:r>
          </w:p>
        </w:tc>
        <w:tc>
          <w:tcPr>
            <w:tcW w:w="1021" w:type="dxa"/>
          </w:tcPr>
          <w:p w14:paraId="6A6E9C12" w14:textId="77777777" w:rsidR="00897956" w:rsidRPr="00481D2D" w:rsidRDefault="00897956">
            <w:pPr>
              <w:pStyle w:val="TAL"/>
            </w:pPr>
            <w:r w:rsidRPr="00481D2D">
              <w:t>m</w:t>
            </w:r>
          </w:p>
        </w:tc>
        <w:tc>
          <w:tcPr>
            <w:tcW w:w="1021" w:type="dxa"/>
          </w:tcPr>
          <w:p w14:paraId="3066559A" w14:textId="77777777" w:rsidR="00897956" w:rsidRPr="00481D2D" w:rsidRDefault="00897956">
            <w:pPr>
              <w:pStyle w:val="TAL"/>
            </w:pPr>
            <w:r w:rsidRPr="00481D2D">
              <w:t>[26] 20.8</w:t>
            </w:r>
          </w:p>
        </w:tc>
        <w:tc>
          <w:tcPr>
            <w:tcW w:w="1021" w:type="dxa"/>
          </w:tcPr>
          <w:p w14:paraId="60EEC079" w14:textId="77777777" w:rsidR="00897956" w:rsidRPr="00481D2D" w:rsidRDefault="00897956">
            <w:pPr>
              <w:pStyle w:val="TAL"/>
            </w:pPr>
            <w:r w:rsidRPr="00481D2D">
              <w:t>m</w:t>
            </w:r>
          </w:p>
        </w:tc>
        <w:tc>
          <w:tcPr>
            <w:tcW w:w="1021" w:type="dxa"/>
          </w:tcPr>
          <w:p w14:paraId="425ABF65" w14:textId="77777777" w:rsidR="00897956" w:rsidRPr="00481D2D" w:rsidRDefault="00897956">
            <w:pPr>
              <w:pStyle w:val="TAL"/>
            </w:pPr>
            <w:r w:rsidRPr="00481D2D">
              <w:t>m</w:t>
            </w:r>
          </w:p>
        </w:tc>
      </w:tr>
      <w:tr w:rsidR="00052228" w:rsidRPr="00481D2D" w14:paraId="31DC891E" w14:textId="77777777" w:rsidTr="00EB60E1">
        <w:tc>
          <w:tcPr>
            <w:tcW w:w="851" w:type="dxa"/>
          </w:tcPr>
          <w:p w14:paraId="321F76CC" w14:textId="77777777" w:rsidR="00052228" w:rsidRPr="00481D2D" w:rsidRDefault="00052228" w:rsidP="00EB60E1">
            <w:pPr>
              <w:pStyle w:val="TAL"/>
            </w:pPr>
            <w:r w:rsidRPr="00481D2D">
              <w:t>6A</w:t>
            </w:r>
          </w:p>
        </w:tc>
        <w:tc>
          <w:tcPr>
            <w:tcW w:w="2665" w:type="dxa"/>
          </w:tcPr>
          <w:p w14:paraId="7C1D5050" w14:textId="77777777" w:rsidR="00052228" w:rsidRPr="00481D2D" w:rsidRDefault="00052228" w:rsidP="00EB60E1">
            <w:pPr>
              <w:pStyle w:val="TAL"/>
            </w:pPr>
            <w:r w:rsidRPr="00481D2D">
              <w:t>Call-Info</w:t>
            </w:r>
          </w:p>
        </w:tc>
        <w:tc>
          <w:tcPr>
            <w:tcW w:w="1021" w:type="dxa"/>
          </w:tcPr>
          <w:p w14:paraId="0B9F15F6" w14:textId="77777777" w:rsidR="00052228" w:rsidRPr="00481D2D" w:rsidRDefault="00052228" w:rsidP="00EB60E1">
            <w:pPr>
              <w:pStyle w:val="TAL"/>
            </w:pPr>
            <w:r w:rsidRPr="00481D2D">
              <w:t>[26] 20.9</w:t>
            </w:r>
          </w:p>
        </w:tc>
        <w:tc>
          <w:tcPr>
            <w:tcW w:w="1021" w:type="dxa"/>
          </w:tcPr>
          <w:p w14:paraId="711A2C72" w14:textId="77777777" w:rsidR="00052228" w:rsidRPr="00481D2D" w:rsidRDefault="00052228" w:rsidP="00EB60E1">
            <w:pPr>
              <w:pStyle w:val="TAL"/>
            </w:pPr>
            <w:r w:rsidRPr="00481D2D">
              <w:t>o</w:t>
            </w:r>
          </w:p>
        </w:tc>
        <w:tc>
          <w:tcPr>
            <w:tcW w:w="1021" w:type="dxa"/>
          </w:tcPr>
          <w:p w14:paraId="14280674" w14:textId="77777777" w:rsidR="00052228" w:rsidRPr="00481D2D" w:rsidRDefault="00052228" w:rsidP="00EB60E1">
            <w:pPr>
              <w:pStyle w:val="TAL"/>
            </w:pPr>
            <w:r w:rsidRPr="00481D2D">
              <w:t>o</w:t>
            </w:r>
          </w:p>
        </w:tc>
        <w:tc>
          <w:tcPr>
            <w:tcW w:w="1021" w:type="dxa"/>
          </w:tcPr>
          <w:p w14:paraId="5E8C5F7D" w14:textId="77777777" w:rsidR="00052228" w:rsidRPr="00481D2D" w:rsidRDefault="00052228" w:rsidP="00EB60E1">
            <w:pPr>
              <w:pStyle w:val="TAL"/>
            </w:pPr>
            <w:r w:rsidRPr="00481D2D">
              <w:t>[26] 20.9</w:t>
            </w:r>
          </w:p>
        </w:tc>
        <w:tc>
          <w:tcPr>
            <w:tcW w:w="1021" w:type="dxa"/>
          </w:tcPr>
          <w:p w14:paraId="4A3825F6" w14:textId="77777777" w:rsidR="00052228" w:rsidRPr="00481D2D" w:rsidRDefault="00052228" w:rsidP="00EB60E1">
            <w:pPr>
              <w:pStyle w:val="TAL"/>
            </w:pPr>
            <w:r w:rsidRPr="00481D2D">
              <w:t>o</w:t>
            </w:r>
          </w:p>
        </w:tc>
        <w:tc>
          <w:tcPr>
            <w:tcW w:w="1021" w:type="dxa"/>
          </w:tcPr>
          <w:p w14:paraId="67152941" w14:textId="77777777" w:rsidR="00052228" w:rsidRPr="00481D2D" w:rsidRDefault="00052228" w:rsidP="00EB60E1">
            <w:pPr>
              <w:pStyle w:val="TAL"/>
            </w:pPr>
            <w:r w:rsidRPr="00481D2D">
              <w:t>o</w:t>
            </w:r>
          </w:p>
        </w:tc>
      </w:tr>
      <w:tr w:rsidR="00983523" w:rsidRPr="00481D2D" w14:paraId="16EB75F9" w14:textId="77777777" w:rsidTr="00C621C9">
        <w:tc>
          <w:tcPr>
            <w:tcW w:w="851" w:type="dxa"/>
          </w:tcPr>
          <w:p w14:paraId="748509F4" w14:textId="77777777" w:rsidR="00983523" w:rsidRPr="00481D2D" w:rsidRDefault="00983523" w:rsidP="00C621C9">
            <w:pPr>
              <w:pStyle w:val="TAL"/>
            </w:pPr>
            <w:r w:rsidRPr="00481D2D">
              <w:t>6B</w:t>
            </w:r>
          </w:p>
        </w:tc>
        <w:tc>
          <w:tcPr>
            <w:tcW w:w="2665" w:type="dxa"/>
          </w:tcPr>
          <w:p w14:paraId="2EDBCF7A" w14:textId="77777777" w:rsidR="00983523" w:rsidRPr="00481D2D" w:rsidRDefault="00983523" w:rsidP="00C621C9">
            <w:pPr>
              <w:pStyle w:val="TAL"/>
            </w:pPr>
            <w:r w:rsidRPr="00481D2D">
              <w:rPr>
                <w:lang w:eastAsia="zh-CN"/>
              </w:rPr>
              <w:t>Cellular-Network-Info</w:t>
            </w:r>
          </w:p>
        </w:tc>
        <w:tc>
          <w:tcPr>
            <w:tcW w:w="1021" w:type="dxa"/>
          </w:tcPr>
          <w:p w14:paraId="41B33C49" w14:textId="77777777" w:rsidR="00983523" w:rsidRPr="00481D2D" w:rsidRDefault="00983523" w:rsidP="00C621C9">
            <w:pPr>
              <w:pStyle w:val="TAL"/>
            </w:pPr>
            <w:r w:rsidRPr="00481D2D">
              <w:t>7.2.15</w:t>
            </w:r>
          </w:p>
        </w:tc>
        <w:tc>
          <w:tcPr>
            <w:tcW w:w="1021" w:type="dxa"/>
          </w:tcPr>
          <w:p w14:paraId="141C8281" w14:textId="77777777" w:rsidR="00983523" w:rsidRPr="00481D2D" w:rsidRDefault="00983523" w:rsidP="00C621C9">
            <w:pPr>
              <w:pStyle w:val="TAL"/>
            </w:pPr>
            <w:r w:rsidRPr="00481D2D">
              <w:t>n/a</w:t>
            </w:r>
          </w:p>
        </w:tc>
        <w:tc>
          <w:tcPr>
            <w:tcW w:w="1021" w:type="dxa"/>
          </w:tcPr>
          <w:p w14:paraId="24C75B5E" w14:textId="77777777" w:rsidR="00983523" w:rsidRPr="00481D2D" w:rsidRDefault="00983523" w:rsidP="00C621C9">
            <w:pPr>
              <w:pStyle w:val="TAL"/>
            </w:pPr>
            <w:r w:rsidRPr="00481D2D">
              <w:t>c48</w:t>
            </w:r>
          </w:p>
        </w:tc>
        <w:tc>
          <w:tcPr>
            <w:tcW w:w="1021" w:type="dxa"/>
          </w:tcPr>
          <w:p w14:paraId="0F08EA16" w14:textId="77777777" w:rsidR="00983523" w:rsidRPr="00481D2D" w:rsidRDefault="00983523" w:rsidP="00C621C9">
            <w:pPr>
              <w:pStyle w:val="TAL"/>
            </w:pPr>
            <w:r w:rsidRPr="00481D2D">
              <w:t>7.2.15</w:t>
            </w:r>
          </w:p>
        </w:tc>
        <w:tc>
          <w:tcPr>
            <w:tcW w:w="1021" w:type="dxa"/>
          </w:tcPr>
          <w:p w14:paraId="640905A9" w14:textId="77777777" w:rsidR="00983523" w:rsidRPr="00481D2D" w:rsidRDefault="00983523" w:rsidP="00C621C9">
            <w:pPr>
              <w:pStyle w:val="TAL"/>
            </w:pPr>
            <w:r w:rsidRPr="00481D2D">
              <w:t>n/a</w:t>
            </w:r>
          </w:p>
        </w:tc>
        <w:tc>
          <w:tcPr>
            <w:tcW w:w="1021" w:type="dxa"/>
          </w:tcPr>
          <w:p w14:paraId="492B2306" w14:textId="77777777" w:rsidR="00983523" w:rsidRPr="00481D2D" w:rsidRDefault="00983523" w:rsidP="00C621C9">
            <w:pPr>
              <w:pStyle w:val="TAL"/>
            </w:pPr>
            <w:r w:rsidRPr="00481D2D">
              <w:t>c49</w:t>
            </w:r>
          </w:p>
        </w:tc>
      </w:tr>
      <w:tr w:rsidR="00897956" w:rsidRPr="00481D2D" w14:paraId="35B43B76" w14:textId="77777777">
        <w:tc>
          <w:tcPr>
            <w:tcW w:w="851" w:type="dxa"/>
          </w:tcPr>
          <w:p w14:paraId="62198E4C" w14:textId="77777777" w:rsidR="00897956" w:rsidRPr="00481D2D" w:rsidRDefault="00897956">
            <w:pPr>
              <w:pStyle w:val="TAL"/>
            </w:pPr>
            <w:r w:rsidRPr="00481D2D">
              <w:t>6</w:t>
            </w:r>
            <w:r w:rsidR="00983523" w:rsidRPr="00481D2D">
              <w:t>C</w:t>
            </w:r>
          </w:p>
        </w:tc>
        <w:tc>
          <w:tcPr>
            <w:tcW w:w="2665" w:type="dxa"/>
          </w:tcPr>
          <w:p w14:paraId="0974E655" w14:textId="77777777" w:rsidR="00897956" w:rsidRPr="00481D2D" w:rsidRDefault="00897956">
            <w:pPr>
              <w:pStyle w:val="TAL"/>
            </w:pPr>
            <w:r w:rsidRPr="00481D2D">
              <w:t>Contact</w:t>
            </w:r>
          </w:p>
        </w:tc>
        <w:tc>
          <w:tcPr>
            <w:tcW w:w="1021" w:type="dxa"/>
          </w:tcPr>
          <w:p w14:paraId="64B513DB" w14:textId="77777777" w:rsidR="00897956" w:rsidRPr="00481D2D" w:rsidRDefault="00897956">
            <w:pPr>
              <w:pStyle w:val="TAL"/>
            </w:pPr>
            <w:r w:rsidRPr="00481D2D">
              <w:t>[26] 20.10</w:t>
            </w:r>
          </w:p>
        </w:tc>
        <w:tc>
          <w:tcPr>
            <w:tcW w:w="1021" w:type="dxa"/>
          </w:tcPr>
          <w:p w14:paraId="11C7B59E" w14:textId="77777777" w:rsidR="00897956" w:rsidRPr="00481D2D" w:rsidRDefault="00897956">
            <w:pPr>
              <w:pStyle w:val="TAL"/>
            </w:pPr>
            <w:r w:rsidRPr="00481D2D">
              <w:t>m</w:t>
            </w:r>
          </w:p>
        </w:tc>
        <w:tc>
          <w:tcPr>
            <w:tcW w:w="1021" w:type="dxa"/>
          </w:tcPr>
          <w:p w14:paraId="358F27F2" w14:textId="77777777" w:rsidR="00897956" w:rsidRPr="00481D2D" w:rsidRDefault="00897956">
            <w:pPr>
              <w:pStyle w:val="TAL"/>
            </w:pPr>
            <w:r w:rsidRPr="00481D2D">
              <w:t>m</w:t>
            </w:r>
          </w:p>
        </w:tc>
        <w:tc>
          <w:tcPr>
            <w:tcW w:w="1021" w:type="dxa"/>
          </w:tcPr>
          <w:p w14:paraId="4FFC3592" w14:textId="77777777" w:rsidR="00897956" w:rsidRPr="00481D2D" w:rsidRDefault="00897956">
            <w:pPr>
              <w:pStyle w:val="TAL"/>
            </w:pPr>
            <w:r w:rsidRPr="00481D2D">
              <w:t>[26] 20.10</w:t>
            </w:r>
          </w:p>
        </w:tc>
        <w:tc>
          <w:tcPr>
            <w:tcW w:w="1021" w:type="dxa"/>
          </w:tcPr>
          <w:p w14:paraId="19A006E5" w14:textId="77777777" w:rsidR="00897956" w:rsidRPr="00481D2D" w:rsidRDefault="00897956">
            <w:pPr>
              <w:pStyle w:val="TAL"/>
            </w:pPr>
            <w:r w:rsidRPr="00481D2D">
              <w:t>m</w:t>
            </w:r>
          </w:p>
        </w:tc>
        <w:tc>
          <w:tcPr>
            <w:tcW w:w="1021" w:type="dxa"/>
          </w:tcPr>
          <w:p w14:paraId="2B354567" w14:textId="77777777" w:rsidR="00897956" w:rsidRPr="00481D2D" w:rsidRDefault="00897956">
            <w:pPr>
              <w:pStyle w:val="TAL"/>
            </w:pPr>
            <w:r w:rsidRPr="00481D2D">
              <w:t>m</w:t>
            </w:r>
          </w:p>
        </w:tc>
      </w:tr>
      <w:tr w:rsidR="00897956" w:rsidRPr="00481D2D" w14:paraId="32869FB6" w14:textId="77777777">
        <w:tc>
          <w:tcPr>
            <w:tcW w:w="851" w:type="dxa"/>
          </w:tcPr>
          <w:p w14:paraId="5E59FCCD" w14:textId="77777777" w:rsidR="00897956" w:rsidRPr="00481D2D" w:rsidRDefault="00897956">
            <w:pPr>
              <w:pStyle w:val="TAL"/>
            </w:pPr>
            <w:r w:rsidRPr="00481D2D">
              <w:t>7</w:t>
            </w:r>
          </w:p>
        </w:tc>
        <w:tc>
          <w:tcPr>
            <w:tcW w:w="2665" w:type="dxa"/>
          </w:tcPr>
          <w:p w14:paraId="3D4423A2" w14:textId="77777777" w:rsidR="00897956" w:rsidRPr="00481D2D" w:rsidRDefault="00897956">
            <w:pPr>
              <w:pStyle w:val="TAL"/>
            </w:pPr>
            <w:r w:rsidRPr="00481D2D">
              <w:t>Content-Disposition</w:t>
            </w:r>
          </w:p>
        </w:tc>
        <w:tc>
          <w:tcPr>
            <w:tcW w:w="1021" w:type="dxa"/>
          </w:tcPr>
          <w:p w14:paraId="7A17CB8D" w14:textId="77777777" w:rsidR="00897956" w:rsidRPr="00481D2D" w:rsidRDefault="00897956">
            <w:pPr>
              <w:pStyle w:val="TAL"/>
            </w:pPr>
            <w:r w:rsidRPr="00481D2D">
              <w:t>[26] 20.11</w:t>
            </w:r>
          </w:p>
        </w:tc>
        <w:tc>
          <w:tcPr>
            <w:tcW w:w="1021" w:type="dxa"/>
          </w:tcPr>
          <w:p w14:paraId="7DE8C7EC" w14:textId="77777777" w:rsidR="00897956" w:rsidRPr="00481D2D" w:rsidRDefault="00897956">
            <w:pPr>
              <w:pStyle w:val="TAL"/>
            </w:pPr>
            <w:r w:rsidRPr="00481D2D">
              <w:t>o</w:t>
            </w:r>
          </w:p>
        </w:tc>
        <w:tc>
          <w:tcPr>
            <w:tcW w:w="1021" w:type="dxa"/>
          </w:tcPr>
          <w:p w14:paraId="664A918F" w14:textId="77777777" w:rsidR="00897956" w:rsidRPr="00481D2D" w:rsidRDefault="00897956">
            <w:pPr>
              <w:pStyle w:val="TAL"/>
            </w:pPr>
            <w:r w:rsidRPr="00481D2D">
              <w:t>o</w:t>
            </w:r>
          </w:p>
        </w:tc>
        <w:tc>
          <w:tcPr>
            <w:tcW w:w="1021" w:type="dxa"/>
          </w:tcPr>
          <w:p w14:paraId="55BEF948" w14:textId="77777777" w:rsidR="00897956" w:rsidRPr="00481D2D" w:rsidRDefault="00897956">
            <w:pPr>
              <w:pStyle w:val="TAL"/>
            </w:pPr>
            <w:r w:rsidRPr="00481D2D">
              <w:t>[26] 20.11</w:t>
            </w:r>
          </w:p>
        </w:tc>
        <w:tc>
          <w:tcPr>
            <w:tcW w:w="1021" w:type="dxa"/>
          </w:tcPr>
          <w:p w14:paraId="1A6E334C" w14:textId="77777777" w:rsidR="00897956" w:rsidRPr="00481D2D" w:rsidRDefault="00897956">
            <w:pPr>
              <w:pStyle w:val="TAL"/>
            </w:pPr>
            <w:r w:rsidRPr="00481D2D">
              <w:t>m</w:t>
            </w:r>
          </w:p>
        </w:tc>
        <w:tc>
          <w:tcPr>
            <w:tcW w:w="1021" w:type="dxa"/>
          </w:tcPr>
          <w:p w14:paraId="10B2B2EB" w14:textId="77777777" w:rsidR="00897956" w:rsidRPr="00481D2D" w:rsidRDefault="00897956">
            <w:pPr>
              <w:pStyle w:val="TAL"/>
            </w:pPr>
            <w:r w:rsidRPr="00481D2D">
              <w:t>m</w:t>
            </w:r>
          </w:p>
        </w:tc>
      </w:tr>
      <w:tr w:rsidR="00897956" w:rsidRPr="00481D2D" w14:paraId="60F40BBF" w14:textId="77777777">
        <w:tc>
          <w:tcPr>
            <w:tcW w:w="851" w:type="dxa"/>
          </w:tcPr>
          <w:p w14:paraId="71A9E7C0" w14:textId="77777777" w:rsidR="00897956" w:rsidRPr="00481D2D" w:rsidRDefault="00897956">
            <w:pPr>
              <w:pStyle w:val="TAL"/>
            </w:pPr>
            <w:r w:rsidRPr="00481D2D">
              <w:t>8</w:t>
            </w:r>
          </w:p>
        </w:tc>
        <w:tc>
          <w:tcPr>
            <w:tcW w:w="2665" w:type="dxa"/>
          </w:tcPr>
          <w:p w14:paraId="1E2C9A67" w14:textId="77777777" w:rsidR="00897956" w:rsidRPr="00481D2D" w:rsidRDefault="00897956">
            <w:pPr>
              <w:pStyle w:val="TAL"/>
            </w:pPr>
            <w:r w:rsidRPr="00481D2D">
              <w:t>Content-Encoding</w:t>
            </w:r>
          </w:p>
        </w:tc>
        <w:tc>
          <w:tcPr>
            <w:tcW w:w="1021" w:type="dxa"/>
          </w:tcPr>
          <w:p w14:paraId="302C1964" w14:textId="77777777" w:rsidR="00897956" w:rsidRPr="00481D2D" w:rsidRDefault="00897956">
            <w:pPr>
              <w:pStyle w:val="TAL"/>
            </w:pPr>
            <w:r w:rsidRPr="00481D2D">
              <w:t>[26] 20.12</w:t>
            </w:r>
          </w:p>
        </w:tc>
        <w:tc>
          <w:tcPr>
            <w:tcW w:w="1021" w:type="dxa"/>
          </w:tcPr>
          <w:p w14:paraId="26D6DF1B" w14:textId="77777777" w:rsidR="00897956" w:rsidRPr="00481D2D" w:rsidRDefault="00897956">
            <w:pPr>
              <w:pStyle w:val="TAL"/>
            </w:pPr>
            <w:r w:rsidRPr="00481D2D">
              <w:t>o</w:t>
            </w:r>
          </w:p>
        </w:tc>
        <w:tc>
          <w:tcPr>
            <w:tcW w:w="1021" w:type="dxa"/>
          </w:tcPr>
          <w:p w14:paraId="1C39D71E" w14:textId="77777777" w:rsidR="00897956" w:rsidRPr="00481D2D" w:rsidRDefault="00897956">
            <w:pPr>
              <w:pStyle w:val="TAL"/>
            </w:pPr>
            <w:r w:rsidRPr="00481D2D">
              <w:t>o</w:t>
            </w:r>
          </w:p>
        </w:tc>
        <w:tc>
          <w:tcPr>
            <w:tcW w:w="1021" w:type="dxa"/>
          </w:tcPr>
          <w:p w14:paraId="71FE583C" w14:textId="77777777" w:rsidR="00897956" w:rsidRPr="00481D2D" w:rsidRDefault="00897956">
            <w:pPr>
              <w:pStyle w:val="TAL"/>
            </w:pPr>
            <w:r w:rsidRPr="00481D2D">
              <w:t>[26] 20.12</w:t>
            </w:r>
          </w:p>
        </w:tc>
        <w:tc>
          <w:tcPr>
            <w:tcW w:w="1021" w:type="dxa"/>
          </w:tcPr>
          <w:p w14:paraId="458BFACB" w14:textId="77777777" w:rsidR="00897956" w:rsidRPr="00481D2D" w:rsidRDefault="00897956">
            <w:pPr>
              <w:pStyle w:val="TAL"/>
            </w:pPr>
            <w:r w:rsidRPr="00481D2D">
              <w:t>m</w:t>
            </w:r>
          </w:p>
        </w:tc>
        <w:tc>
          <w:tcPr>
            <w:tcW w:w="1021" w:type="dxa"/>
          </w:tcPr>
          <w:p w14:paraId="26212779" w14:textId="77777777" w:rsidR="00897956" w:rsidRPr="00481D2D" w:rsidRDefault="00897956">
            <w:pPr>
              <w:pStyle w:val="TAL"/>
            </w:pPr>
            <w:r w:rsidRPr="00481D2D">
              <w:t>m</w:t>
            </w:r>
          </w:p>
        </w:tc>
      </w:tr>
      <w:tr w:rsidR="00EC061A" w:rsidRPr="00481D2D" w14:paraId="1B2F0EAA" w14:textId="77777777" w:rsidTr="0058236F">
        <w:tc>
          <w:tcPr>
            <w:tcW w:w="851" w:type="dxa"/>
          </w:tcPr>
          <w:p w14:paraId="0D738079" w14:textId="77777777" w:rsidR="00EC061A" w:rsidRPr="00481D2D" w:rsidRDefault="00EC061A" w:rsidP="0058236F">
            <w:pPr>
              <w:pStyle w:val="TAL"/>
            </w:pPr>
            <w:r w:rsidRPr="00481D2D">
              <w:t>8A</w:t>
            </w:r>
          </w:p>
        </w:tc>
        <w:tc>
          <w:tcPr>
            <w:tcW w:w="2665" w:type="dxa"/>
          </w:tcPr>
          <w:p w14:paraId="23144C85" w14:textId="77777777" w:rsidR="00EC061A" w:rsidRPr="00481D2D" w:rsidRDefault="00EC061A" w:rsidP="0058236F">
            <w:pPr>
              <w:pStyle w:val="TAL"/>
            </w:pPr>
            <w:r w:rsidRPr="00481D2D">
              <w:t>Content-ID</w:t>
            </w:r>
          </w:p>
        </w:tc>
        <w:tc>
          <w:tcPr>
            <w:tcW w:w="1021" w:type="dxa"/>
          </w:tcPr>
          <w:p w14:paraId="5CC84462" w14:textId="77777777" w:rsidR="00EC061A" w:rsidRPr="00481D2D" w:rsidRDefault="00EC061A" w:rsidP="00EC061A">
            <w:pPr>
              <w:pStyle w:val="TAL"/>
            </w:pPr>
            <w:r w:rsidRPr="00481D2D">
              <w:t>[256] 3.2</w:t>
            </w:r>
          </w:p>
        </w:tc>
        <w:tc>
          <w:tcPr>
            <w:tcW w:w="1021" w:type="dxa"/>
          </w:tcPr>
          <w:p w14:paraId="09F45B0A" w14:textId="77777777" w:rsidR="00EC061A" w:rsidRPr="00481D2D" w:rsidRDefault="00EC061A" w:rsidP="0058236F">
            <w:pPr>
              <w:pStyle w:val="TAL"/>
            </w:pPr>
            <w:r w:rsidRPr="00481D2D">
              <w:t>o</w:t>
            </w:r>
          </w:p>
        </w:tc>
        <w:tc>
          <w:tcPr>
            <w:tcW w:w="1021" w:type="dxa"/>
          </w:tcPr>
          <w:p w14:paraId="7E5556A3" w14:textId="77777777" w:rsidR="00EC061A" w:rsidRPr="00481D2D" w:rsidRDefault="00EC061A" w:rsidP="0058236F">
            <w:pPr>
              <w:pStyle w:val="TAL"/>
            </w:pPr>
            <w:r w:rsidRPr="00481D2D">
              <w:t>c52</w:t>
            </w:r>
          </w:p>
        </w:tc>
        <w:tc>
          <w:tcPr>
            <w:tcW w:w="1021" w:type="dxa"/>
          </w:tcPr>
          <w:p w14:paraId="2AE99A69" w14:textId="77777777" w:rsidR="00EC061A" w:rsidRPr="00481D2D" w:rsidRDefault="00EC061A" w:rsidP="00EC061A">
            <w:pPr>
              <w:pStyle w:val="TAL"/>
            </w:pPr>
            <w:r w:rsidRPr="00481D2D">
              <w:t>[256] 3.2</w:t>
            </w:r>
          </w:p>
        </w:tc>
        <w:tc>
          <w:tcPr>
            <w:tcW w:w="1021" w:type="dxa"/>
          </w:tcPr>
          <w:p w14:paraId="5ED576E6" w14:textId="77777777" w:rsidR="00EC061A" w:rsidRPr="00481D2D" w:rsidRDefault="00EC061A" w:rsidP="0058236F">
            <w:pPr>
              <w:pStyle w:val="TAL"/>
            </w:pPr>
            <w:r w:rsidRPr="00481D2D">
              <w:t>m</w:t>
            </w:r>
          </w:p>
        </w:tc>
        <w:tc>
          <w:tcPr>
            <w:tcW w:w="1021" w:type="dxa"/>
          </w:tcPr>
          <w:p w14:paraId="3E3F3DB5" w14:textId="77777777" w:rsidR="00EC061A" w:rsidRPr="00481D2D" w:rsidRDefault="00EC061A" w:rsidP="0058236F">
            <w:pPr>
              <w:pStyle w:val="TAL"/>
            </w:pPr>
            <w:r w:rsidRPr="00481D2D">
              <w:t>c53</w:t>
            </w:r>
          </w:p>
        </w:tc>
      </w:tr>
      <w:tr w:rsidR="00897956" w:rsidRPr="00481D2D" w14:paraId="6FE6C296" w14:textId="77777777">
        <w:tc>
          <w:tcPr>
            <w:tcW w:w="851" w:type="dxa"/>
          </w:tcPr>
          <w:p w14:paraId="7752554A" w14:textId="77777777" w:rsidR="00897956" w:rsidRPr="00481D2D" w:rsidRDefault="00897956">
            <w:pPr>
              <w:pStyle w:val="TAL"/>
            </w:pPr>
            <w:r w:rsidRPr="00481D2D">
              <w:t>9</w:t>
            </w:r>
          </w:p>
        </w:tc>
        <w:tc>
          <w:tcPr>
            <w:tcW w:w="2665" w:type="dxa"/>
          </w:tcPr>
          <w:p w14:paraId="2C9EE74D" w14:textId="77777777" w:rsidR="00897956" w:rsidRPr="00481D2D" w:rsidRDefault="00897956">
            <w:pPr>
              <w:pStyle w:val="TAL"/>
            </w:pPr>
            <w:r w:rsidRPr="00481D2D">
              <w:t>Content-Language</w:t>
            </w:r>
          </w:p>
        </w:tc>
        <w:tc>
          <w:tcPr>
            <w:tcW w:w="1021" w:type="dxa"/>
          </w:tcPr>
          <w:p w14:paraId="671C52B5" w14:textId="77777777" w:rsidR="00897956" w:rsidRPr="00481D2D" w:rsidRDefault="00897956">
            <w:pPr>
              <w:pStyle w:val="TAL"/>
            </w:pPr>
            <w:r w:rsidRPr="00481D2D">
              <w:t>[26] 20.13</w:t>
            </w:r>
          </w:p>
        </w:tc>
        <w:tc>
          <w:tcPr>
            <w:tcW w:w="1021" w:type="dxa"/>
          </w:tcPr>
          <w:p w14:paraId="449DCC82" w14:textId="77777777" w:rsidR="00897956" w:rsidRPr="00481D2D" w:rsidRDefault="00897956">
            <w:pPr>
              <w:pStyle w:val="TAL"/>
            </w:pPr>
            <w:r w:rsidRPr="00481D2D">
              <w:t>o</w:t>
            </w:r>
          </w:p>
        </w:tc>
        <w:tc>
          <w:tcPr>
            <w:tcW w:w="1021" w:type="dxa"/>
          </w:tcPr>
          <w:p w14:paraId="74BB807F" w14:textId="77777777" w:rsidR="00897956" w:rsidRPr="00481D2D" w:rsidRDefault="00897956">
            <w:pPr>
              <w:pStyle w:val="TAL"/>
            </w:pPr>
            <w:r w:rsidRPr="00481D2D">
              <w:t>o</w:t>
            </w:r>
          </w:p>
        </w:tc>
        <w:tc>
          <w:tcPr>
            <w:tcW w:w="1021" w:type="dxa"/>
          </w:tcPr>
          <w:p w14:paraId="583D9035" w14:textId="77777777" w:rsidR="00897956" w:rsidRPr="00481D2D" w:rsidRDefault="00897956">
            <w:pPr>
              <w:pStyle w:val="TAL"/>
            </w:pPr>
            <w:r w:rsidRPr="00481D2D">
              <w:t>[26] 20.13</w:t>
            </w:r>
          </w:p>
        </w:tc>
        <w:tc>
          <w:tcPr>
            <w:tcW w:w="1021" w:type="dxa"/>
          </w:tcPr>
          <w:p w14:paraId="4CD215B3" w14:textId="77777777" w:rsidR="00897956" w:rsidRPr="00481D2D" w:rsidRDefault="00897956">
            <w:pPr>
              <w:pStyle w:val="TAL"/>
            </w:pPr>
            <w:r w:rsidRPr="00481D2D">
              <w:t>m</w:t>
            </w:r>
          </w:p>
        </w:tc>
        <w:tc>
          <w:tcPr>
            <w:tcW w:w="1021" w:type="dxa"/>
          </w:tcPr>
          <w:p w14:paraId="329742B4" w14:textId="77777777" w:rsidR="00897956" w:rsidRPr="00481D2D" w:rsidRDefault="00897956">
            <w:pPr>
              <w:pStyle w:val="TAL"/>
            </w:pPr>
            <w:r w:rsidRPr="00481D2D">
              <w:t>m</w:t>
            </w:r>
          </w:p>
        </w:tc>
      </w:tr>
      <w:tr w:rsidR="00897956" w:rsidRPr="00481D2D" w14:paraId="2E77B375" w14:textId="77777777">
        <w:tc>
          <w:tcPr>
            <w:tcW w:w="851" w:type="dxa"/>
          </w:tcPr>
          <w:p w14:paraId="02C3F479" w14:textId="77777777" w:rsidR="00897956" w:rsidRPr="00481D2D" w:rsidRDefault="00897956">
            <w:pPr>
              <w:pStyle w:val="TAL"/>
            </w:pPr>
            <w:r w:rsidRPr="00481D2D">
              <w:t>10</w:t>
            </w:r>
          </w:p>
        </w:tc>
        <w:tc>
          <w:tcPr>
            <w:tcW w:w="2665" w:type="dxa"/>
          </w:tcPr>
          <w:p w14:paraId="328682BA" w14:textId="77777777" w:rsidR="00897956" w:rsidRPr="00481D2D" w:rsidRDefault="00897956">
            <w:pPr>
              <w:pStyle w:val="TAL"/>
            </w:pPr>
            <w:r w:rsidRPr="00481D2D">
              <w:t>Content-Length</w:t>
            </w:r>
          </w:p>
        </w:tc>
        <w:tc>
          <w:tcPr>
            <w:tcW w:w="1021" w:type="dxa"/>
          </w:tcPr>
          <w:p w14:paraId="6D51D8F6" w14:textId="77777777" w:rsidR="00897956" w:rsidRPr="00481D2D" w:rsidRDefault="00897956">
            <w:pPr>
              <w:pStyle w:val="TAL"/>
            </w:pPr>
            <w:r w:rsidRPr="00481D2D">
              <w:t>[26] 20.14</w:t>
            </w:r>
          </w:p>
        </w:tc>
        <w:tc>
          <w:tcPr>
            <w:tcW w:w="1021" w:type="dxa"/>
          </w:tcPr>
          <w:p w14:paraId="77FD3978" w14:textId="77777777" w:rsidR="00897956" w:rsidRPr="00481D2D" w:rsidRDefault="00897956">
            <w:pPr>
              <w:pStyle w:val="TAL"/>
            </w:pPr>
            <w:r w:rsidRPr="00481D2D">
              <w:t>m</w:t>
            </w:r>
          </w:p>
        </w:tc>
        <w:tc>
          <w:tcPr>
            <w:tcW w:w="1021" w:type="dxa"/>
          </w:tcPr>
          <w:p w14:paraId="4892A435" w14:textId="77777777" w:rsidR="00897956" w:rsidRPr="00481D2D" w:rsidRDefault="00897956">
            <w:pPr>
              <w:pStyle w:val="TAL"/>
            </w:pPr>
            <w:r w:rsidRPr="00481D2D">
              <w:t>m</w:t>
            </w:r>
          </w:p>
        </w:tc>
        <w:tc>
          <w:tcPr>
            <w:tcW w:w="1021" w:type="dxa"/>
          </w:tcPr>
          <w:p w14:paraId="3CB26995" w14:textId="77777777" w:rsidR="00897956" w:rsidRPr="00481D2D" w:rsidRDefault="00897956">
            <w:pPr>
              <w:pStyle w:val="TAL"/>
            </w:pPr>
            <w:r w:rsidRPr="00481D2D">
              <w:t>[26] 20.14</w:t>
            </w:r>
          </w:p>
        </w:tc>
        <w:tc>
          <w:tcPr>
            <w:tcW w:w="1021" w:type="dxa"/>
          </w:tcPr>
          <w:p w14:paraId="23895B49" w14:textId="77777777" w:rsidR="00897956" w:rsidRPr="00481D2D" w:rsidRDefault="00897956">
            <w:pPr>
              <w:pStyle w:val="TAL"/>
            </w:pPr>
            <w:r w:rsidRPr="00481D2D">
              <w:t>m</w:t>
            </w:r>
          </w:p>
        </w:tc>
        <w:tc>
          <w:tcPr>
            <w:tcW w:w="1021" w:type="dxa"/>
          </w:tcPr>
          <w:p w14:paraId="677FD769" w14:textId="77777777" w:rsidR="00897956" w:rsidRPr="00481D2D" w:rsidRDefault="00897956">
            <w:pPr>
              <w:pStyle w:val="TAL"/>
            </w:pPr>
            <w:r w:rsidRPr="00481D2D">
              <w:t>m</w:t>
            </w:r>
          </w:p>
        </w:tc>
      </w:tr>
      <w:tr w:rsidR="00897956" w:rsidRPr="00481D2D" w14:paraId="02CEBB6A" w14:textId="77777777">
        <w:tc>
          <w:tcPr>
            <w:tcW w:w="851" w:type="dxa"/>
          </w:tcPr>
          <w:p w14:paraId="412C60F4" w14:textId="77777777" w:rsidR="00897956" w:rsidRPr="00481D2D" w:rsidRDefault="00897956">
            <w:pPr>
              <w:pStyle w:val="TAL"/>
            </w:pPr>
            <w:r w:rsidRPr="00481D2D">
              <w:t>11</w:t>
            </w:r>
          </w:p>
        </w:tc>
        <w:tc>
          <w:tcPr>
            <w:tcW w:w="2665" w:type="dxa"/>
          </w:tcPr>
          <w:p w14:paraId="5E903520" w14:textId="77777777" w:rsidR="00897956" w:rsidRPr="00481D2D" w:rsidRDefault="00897956">
            <w:pPr>
              <w:pStyle w:val="TAL"/>
            </w:pPr>
            <w:r w:rsidRPr="00481D2D">
              <w:t>Content-Type</w:t>
            </w:r>
          </w:p>
        </w:tc>
        <w:tc>
          <w:tcPr>
            <w:tcW w:w="1021" w:type="dxa"/>
          </w:tcPr>
          <w:p w14:paraId="5D52E736" w14:textId="77777777" w:rsidR="00897956" w:rsidRPr="00481D2D" w:rsidRDefault="00897956">
            <w:pPr>
              <w:pStyle w:val="TAL"/>
            </w:pPr>
            <w:r w:rsidRPr="00481D2D">
              <w:t>[26] 20.15</w:t>
            </w:r>
          </w:p>
        </w:tc>
        <w:tc>
          <w:tcPr>
            <w:tcW w:w="1021" w:type="dxa"/>
          </w:tcPr>
          <w:p w14:paraId="507CF39C" w14:textId="77777777" w:rsidR="00897956" w:rsidRPr="00481D2D" w:rsidRDefault="00897956">
            <w:pPr>
              <w:pStyle w:val="TAL"/>
            </w:pPr>
            <w:r w:rsidRPr="00481D2D">
              <w:t>m</w:t>
            </w:r>
          </w:p>
        </w:tc>
        <w:tc>
          <w:tcPr>
            <w:tcW w:w="1021" w:type="dxa"/>
          </w:tcPr>
          <w:p w14:paraId="649A7E36" w14:textId="77777777" w:rsidR="00897956" w:rsidRPr="00481D2D" w:rsidRDefault="00897956">
            <w:pPr>
              <w:pStyle w:val="TAL"/>
            </w:pPr>
            <w:r w:rsidRPr="00481D2D">
              <w:t>m</w:t>
            </w:r>
          </w:p>
        </w:tc>
        <w:tc>
          <w:tcPr>
            <w:tcW w:w="1021" w:type="dxa"/>
          </w:tcPr>
          <w:p w14:paraId="15E8D5F4" w14:textId="77777777" w:rsidR="00897956" w:rsidRPr="00481D2D" w:rsidRDefault="00897956">
            <w:pPr>
              <w:pStyle w:val="TAL"/>
            </w:pPr>
            <w:r w:rsidRPr="00481D2D">
              <w:t>[26] 20.15</w:t>
            </w:r>
          </w:p>
        </w:tc>
        <w:tc>
          <w:tcPr>
            <w:tcW w:w="1021" w:type="dxa"/>
          </w:tcPr>
          <w:p w14:paraId="2064C08B" w14:textId="77777777" w:rsidR="00897956" w:rsidRPr="00481D2D" w:rsidRDefault="00897956">
            <w:pPr>
              <w:pStyle w:val="TAL"/>
            </w:pPr>
            <w:r w:rsidRPr="00481D2D">
              <w:t>m</w:t>
            </w:r>
          </w:p>
        </w:tc>
        <w:tc>
          <w:tcPr>
            <w:tcW w:w="1021" w:type="dxa"/>
          </w:tcPr>
          <w:p w14:paraId="543B523C" w14:textId="77777777" w:rsidR="00897956" w:rsidRPr="00481D2D" w:rsidRDefault="00897956">
            <w:pPr>
              <w:pStyle w:val="TAL"/>
            </w:pPr>
            <w:r w:rsidRPr="00481D2D">
              <w:t>m</w:t>
            </w:r>
          </w:p>
        </w:tc>
      </w:tr>
      <w:tr w:rsidR="00897956" w:rsidRPr="00481D2D" w14:paraId="7D7A3C39" w14:textId="77777777">
        <w:tc>
          <w:tcPr>
            <w:tcW w:w="851" w:type="dxa"/>
          </w:tcPr>
          <w:p w14:paraId="4FF88F66" w14:textId="77777777" w:rsidR="00897956" w:rsidRPr="00481D2D" w:rsidRDefault="00897956">
            <w:pPr>
              <w:pStyle w:val="TAL"/>
            </w:pPr>
            <w:r w:rsidRPr="00481D2D">
              <w:t>12</w:t>
            </w:r>
          </w:p>
        </w:tc>
        <w:tc>
          <w:tcPr>
            <w:tcW w:w="2665" w:type="dxa"/>
          </w:tcPr>
          <w:p w14:paraId="0DA21740" w14:textId="77777777" w:rsidR="00897956" w:rsidRPr="00481D2D" w:rsidRDefault="00897956">
            <w:pPr>
              <w:pStyle w:val="TAL"/>
            </w:pPr>
            <w:r w:rsidRPr="00481D2D">
              <w:t>C</w:t>
            </w:r>
            <w:r w:rsidR="00AB6F58" w:rsidRPr="00481D2D">
              <w:t>S</w:t>
            </w:r>
            <w:r w:rsidRPr="00481D2D">
              <w:t>eq</w:t>
            </w:r>
          </w:p>
        </w:tc>
        <w:tc>
          <w:tcPr>
            <w:tcW w:w="1021" w:type="dxa"/>
          </w:tcPr>
          <w:p w14:paraId="1E62988A" w14:textId="77777777" w:rsidR="00897956" w:rsidRPr="00481D2D" w:rsidRDefault="00897956">
            <w:pPr>
              <w:pStyle w:val="TAL"/>
            </w:pPr>
            <w:r w:rsidRPr="00481D2D">
              <w:t>[26] 20.16</w:t>
            </w:r>
          </w:p>
        </w:tc>
        <w:tc>
          <w:tcPr>
            <w:tcW w:w="1021" w:type="dxa"/>
          </w:tcPr>
          <w:p w14:paraId="4782B901" w14:textId="77777777" w:rsidR="00897956" w:rsidRPr="00481D2D" w:rsidRDefault="00897956">
            <w:pPr>
              <w:pStyle w:val="TAL"/>
            </w:pPr>
            <w:r w:rsidRPr="00481D2D">
              <w:t>m</w:t>
            </w:r>
          </w:p>
        </w:tc>
        <w:tc>
          <w:tcPr>
            <w:tcW w:w="1021" w:type="dxa"/>
          </w:tcPr>
          <w:p w14:paraId="7D003127" w14:textId="77777777" w:rsidR="00897956" w:rsidRPr="00481D2D" w:rsidRDefault="00897956">
            <w:pPr>
              <w:pStyle w:val="TAL"/>
            </w:pPr>
            <w:r w:rsidRPr="00481D2D">
              <w:t>m</w:t>
            </w:r>
          </w:p>
        </w:tc>
        <w:tc>
          <w:tcPr>
            <w:tcW w:w="1021" w:type="dxa"/>
          </w:tcPr>
          <w:p w14:paraId="0B6AA48D" w14:textId="77777777" w:rsidR="00897956" w:rsidRPr="00481D2D" w:rsidRDefault="00897956">
            <w:pPr>
              <w:pStyle w:val="TAL"/>
            </w:pPr>
            <w:r w:rsidRPr="00481D2D">
              <w:t>[26] 20.16</w:t>
            </w:r>
          </w:p>
        </w:tc>
        <w:tc>
          <w:tcPr>
            <w:tcW w:w="1021" w:type="dxa"/>
          </w:tcPr>
          <w:p w14:paraId="1537609C" w14:textId="77777777" w:rsidR="00897956" w:rsidRPr="00481D2D" w:rsidRDefault="00897956">
            <w:pPr>
              <w:pStyle w:val="TAL"/>
            </w:pPr>
            <w:r w:rsidRPr="00481D2D">
              <w:t>m</w:t>
            </w:r>
          </w:p>
        </w:tc>
        <w:tc>
          <w:tcPr>
            <w:tcW w:w="1021" w:type="dxa"/>
          </w:tcPr>
          <w:p w14:paraId="0881FAAC" w14:textId="77777777" w:rsidR="00897956" w:rsidRPr="00481D2D" w:rsidRDefault="00897956">
            <w:pPr>
              <w:pStyle w:val="TAL"/>
            </w:pPr>
            <w:r w:rsidRPr="00481D2D">
              <w:t>m</w:t>
            </w:r>
          </w:p>
        </w:tc>
      </w:tr>
      <w:tr w:rsidR="00897956" w:rsidRPr="00481D2D" w14:paraId="27B3BFF5" w14:textId="77777777">
        <w:tc>
          <w:tcPr>
            <w:tcW w:w="851" w:type="dxa"/>
          </w:tcPr>
          <w:p w14:paraId="55654932" w14:textId="77777777" w:rsidR="00897956" w:rsidRPr="00481D2D" w:rsidRDefault="00897956">
            <w:pPr>
              <w:pStyle w:val="TAL"/>
            </w:pPr>
            <w:r w:rsidRPr="00481D2D">
              <w:t>13</w:t>
            </w:r>
          </w:p>
        </w:tc>
        <w:tc>
          <w:tcPr>
            <w:tcW w:w="2665" w:type="dxa"/>
          </w:tcPr>
          <w:p w14:paraId="29B5F1FC" w14:textId="77777777" w:rsidR="00897956" w:rsidRPr="00481D2D" w:rsidRDefault="00897956">
            <w:pPr>
              <w:pStyle w:val="TAL"/>
            </w:pPr>
            <w:r w:rsidRPr="00481D2D">
              <w:t>Date</w:t>
            </w:r>
          </w:p>
        </w:tc>
        <w:tc>
          <w:tcPr>
            <w:tcW w:w="1021" w:type="dxa"/>
          </w:tcPr>
          <w:p w14:paraId="44111CD3" w14:textId="77777777" w:rsidR="00897956" w:rsidRPr="00481D2D" w:rsidRDefault="00897956">
            <w:pPr>
              <w:pStyle w:val="TAL"/>
            </w:pPr>
            <w:r w:rsidRPr="00481D2D">
              <w:t>[26] 20.17</w:t>
            </w:r>
          </w:p>
        </w:tc>
        <w:tc>
          <w:tcPr>
            <w:tcW w:w="1021" w:type="dxa"/>
          </w:tcPr>
          <w:p w14:paraId="5F8BA10B" w14:textId="77777777" w:rsidR="00897956" w:rsidRPr="00481D2D" w:rsidRDefault="00897956">
            <w:pPr>
              <w:pStyle w:val="TAL"/>
            </w:pPr>
            <w:r w:rsidRPr="00481D2D">
              <w:t>c4</w:t>
            </w:r>
          </w:p>
        </w:tc>
        <w:tc>
          <w:tcPr>
            <w:tcW w:w="1021" w:type="dxa"/>
          </w:tcPr>
          <w:p w14:paraId="0AAE0D66" w14:textId="77777777" w:rsidR="00897956" w:rsidRPr="00481D2D" w:rsidRDefault="00897956">
            <w:pPr>
              <w:pStyle w:val="TAL"/>
            </w:pPr>
            <w:r w:rsidRPr="00481D2D">
              <w:t>c4</w:t>
            </w:r>
          </w:p>
        </w:tc>
        <w:tc>
          <w:tcPr>
            <w:tcW w:w="1021" w:type="dxa"/>
          </w:tcPr>
          <w:p w14:paraId="5244B2D5" w14:textId="77777777" w:rsidR="00897956" w:rsidRPr="00481D2D" w:rsidRDefault="00897956">
            <w:pPr>
              <w:pStyle w:val="TAL"/>
            </w:pPr>
            <w:r w:rsidRPr="00481D2D">
              <w:t>[26] 20.17</w:t>
            </w:r>
          </w:p>
        </w:tc>
        <w:tc>
          <w:tcPr>
            <w:tcW w:w="1021" w:type="dxa"/>
          </w:tcPr>
          <w:p w14:paraId="308D78BC" w14:textId="77777777" w:rsidR="00897956" w:rsidRPr="00481D2D" w:rsidRDefault="00897956">
            <w:pPr>
              <w:pStyle w:val="TAL"/>
            </w:pPr>
            <w:r w:rsidRPr="00481D2D">
              <w:t>m</w:t>
            </w:r>
          </w:p>
        </w:tc>
        <w:tc>
          <w:tcPr>
            <w:tcW w:w="1021" w:type="dxa"/>
          </w:tcPr>
          <w:p w14:paraId="3E5D9897" w14:textId="77777777" w:rsidR="00897956" w:rsidRPr="00481D2D" w:rsidRDefault="00897956">
            <w:pPr>
              <w:pStyle w:val="TAL"/>
            </w:pPr>
            <w:r w:rsidRPr="00481D2D">
              <w:t>m</w:t>
            </w:r>
          </w:p>
        </w:tc>
      </w:tr>
      <w:tr w:rsidR="00897956" w:rsidRPr="00481D2D" w14:paraId="6314A5BC" w14:textId="77777777">
        <w:tc>
          <w:tcPr>
            <w:tcW w:w="851" w:type="dxa"/>
          </w:tcPr>
          <w:p w14:paraId="35D7F172" w14:textId="77777777" w:rsidR="00897956" w:rsidRPr="00481D2D" w:rsidRDefault="00897956">
            <w:pPr>
              <w:pStyle w:val="TAL"/>
            </w:pPr>
            <w:r w:rsidRPr="00481D2D">
              <w:t>14</w:t>
            </w:r>
          </w:p>
        </w:tc>
        <w:tc>
          <w:tcPr>
            <w:tcW w:w="2665" w:type="dxa"/>
          </w:tcPr>
          <w:p w14:paraId="38567B48" w14:textId="77777777" w:rsidR="00897956" w:rsidRPr="00481D2D" w:rsidRDefault="00897956">
            <w:pPr>
              <w:pStyle w:val="TAL"/>
            </w:pPr>
            <w:r w:rsidRPr="00481D2D">
              <w:t>Event</w:t>
            </w:r>
          </w:p>
        </w:tc>
        <w:tc>
          <w:tcPr>
            <w:tcW w:w="1021" w:type="dxa"/>
          </w:tcPr>
          <w:p w14:paraId="68C43CF7" w14:textId="77777777" w:rsidR="00897956" w:rsidRPr="00481D2D" w:rsidRDefault="00897956">
            <w:pPr>
              <w:pStyle w:val="TAL"/>
            </w:pPr>
            <w:r w:rsidRPr="00481D2D">
              <w:t xml:space="preserve">[28] </w:t>
            </w:r>
            <w:r w:rsidR="008809F3" w:rsidRPr="00481D2D">
              <w:t>8</w:t>
            </w:r>
            <w:r w:rsidRPr="00481D2D">
              <w:t>.2.1</w:t>
            </w:r>
          </w:p>
        </w:tc>
        <w:tc>
          <w:tcPr>
            <w:tcW w:w="1021" w:type="dxa"/>
          </w:tcPr>
          <w:p w14:paraId="4B63B854" w14:textId="77777777" w:rsidR="00897956" w:rsidRPr="00481D2D" w:rsidRDefault="00897956">
            <w:pPr>
              <w:pStyle w:val="TAL"/>
            </w:pPr>
            <w:r w:rsidRPr="00481D2D">
              <w:t>m</w:t>
            </w:r>
          </w:p>
        </w:tc>
        <w:tc>
          <w:tcPr>
            <w:tcW w:w="1021" w:type="dxa"/>
          </w:tcPr>
          <w:p w14:paraId="4BA35E3C" w14:textId="77777777" w:rsidR="00897956" w:rsidRPr="00481D2D" w:rsidRDefault="00897956">
            <w:pPr>
              <w:pStyle w:val="TAL"/>
            </w:pPr>
            <w:r w:rsidRPr="00481D2D">
              <w:t>m</w:t>
            </w:r>
          </w:p>
        </w:tc>
        <w:tc>
          <w:tcPr>
            <w:tcW w:w="1021" w:type="dxa"/>
          </w:tcPr>
          <w:p w14:paraId="5562F6F7" w14:textId="77777777" w:rsidR="00897956" w:rsidRPr="00481D2D" w:rsidRDefault="00897956">
            <w:pPr>
              <w:pStyle w:val="TAL"/>
            </w:pPr>
            <w:r w:rsidRPr="00481D2D">
              <w:t xml:space="preserve">[28] </w:t>
            </w:r>
            <w:r w:rsidR="008809F3" w:rsidRPr="00481D2D">
              <w:t>8</w:t>
            </w:r>
            <w:r w:rsidRPr="00481D2D">
              <w:t>.2.1</w:t>
            </w:r>
          </w:p>
        </w:tc>
        <w:tc>
          <w:tcPr>
            <w:tcW w:w="1021" w:type="dxa"/>
          </w:tcPr>
          <w:p w14:paraId="50A95365" w14:textId="77777777" w:rsidR="00897956" w:rsidRPr="00481D2D" w:rsidRDefault="00897956">
            <w:pPr>
              <w:pStyle w:val="TAL"/>
            </w:pPr>
            <w:r w:rsidRPr="00481D2D">
              <w:t>m</w:t>
            </w:r>
          </w:p>
        </w:tc>
        <w:tc>
          <w:tcPr>
            <w:tcW w:w="1021" w:type="dxa"/>
          </w:tcPr>
          <w:p w14:paraId="0AF13897" w14:textId="77777777" w:rsidR="00897956" w:rsidRPr="00481D2D" w:rsidRDefault="00897956">
            <w:pPr>
              <w:pStyle w:val="TAL"/>
            </w:pPr>
            <w:r w:rsidRPr="00481D2D">
              <w:t>m</w:t>
            </w:r>
          </w:p>
        </w:tc>
      </w:tr>
      <w:tr w:rsidR="00897956" w:rsidRPr="00481D2D" w14:paraId="1661A859" w14:textId="77777777">
        <w:tc>
          <w:tcPr>
            <w:tcW w:w="851" w:type="dxa"/>
          </w:tcPr>
          <w:p w14:paraId="2A2715EF" w14:textId="77777777" w:rsidR="00897956" w:rsidRPr="00481D2D" w:rsidRDefault="00897956">
            <w:pPr>
              <w:pStyle w:val="TAL"/>
            </w:pPr>
            <w:r w:rsidRPr="00481D2D">
              <w:t>15</w:t>
            </w:r>
          </w:p>
        </w:tc>
        <w:tc>
          <w:tcPr>
            <w:tcW w:w="2665" w:type="dxa"/>
          </w:tcPr>
          <w:p w14:paraId="3881363C" w14:textId="77777777" w:rsidR="00897956" w:rsidRPr="00481D2D" w:rsidRDefault="00897956">
            <w:pPr>
              <w:pStyle w:val="TAL"/>
            </w:pPr>
            <w:r w:rsidRPr="00481D2D">
              <w:t>Expires</w:t>
            </w:r>
          </w:p>
        </w:tc>
        <w:tc>
          <w:tcPr>
            <w:tcW w:w="1021" w:type="dxa"/>
          </w:tcPr>
          <w:p w14:paraId="500A6F6B" w14:textId="77777777" w:rsidR="00897956" w:rsidRPr="00481D2D" w:rsidRDefault="00897956">
            <w:pPr>
              <w:pStyle w:val="TAL"/>
            </w:pPr>
            <w:r w:rsidRPr="00481D2D">
              <w:t>[26] 20.19</w:t>
            </w:r>
          </w:p>
        </w:tc>
        <w:tc>
          <w:tcPr>
            <w:tcW w:w="1021" w:type="dxa"/>
          </w:tcPr>
          <w:p w14:paraId="3B612A9F" w14:textId="77777777" w:rsidR="00897956" w:rsidRPr="00481D2D" w:rsidRDefault="00897956">
            <w:pPr>
              <w:pStyle w:val="TAL"/>
            </w:pPr>
            <w:r w:rsidRPr="00481D2D">
              <w:t>o (note 1)</w:t>
            </w:r>
          </w:p>
        </w:tc>
        <w:tc>
          <w:tcPr>
            <w:tcW w:w="1021" w:type="dxa"/>
          </w:tcPr>
          <w:p w14:paraId="19ACEBEF" w14:textId="77777777" w:rsidR="00897956" w:rsidRPr="00481D2D" w:rsidRDefault="00897956">
            <w:pPr>
              <w:pStyle w:val="TAL"/>
            </w:pPr>
            <w:r w:rsidRPr="00481D2D">
              <w:t>o (note 1)</w:t>
            </w:r>
          </w:p>
        </w:tc>
        <w:tc>
          <w:tcPr>
            <w:tcW w:w="1021" w:type="dxa"/>
          </w:tcPr>
          <w:p w14:paraId="19E3DEF5" w14:textId="77777777" w:rsidR="00897956" w:rsidRPr="00481D2D" w:rsidRDefault="00897956">
            <w:pPr>
              <w:pStyle w:val="TAL"/>
            </w:pPr>
            <w:r w:rsidRPr="00481D2D">
              <w:t>[26] 20.19</w:t>
            </w:r>
          </w:p>
        </w:tc>
        <w:tc>
          <w:tcPr>
            <w:tcW w:w="1021" w:type="dxa"/>
          </w:tcPr>
          <w:p w14:paraId="55ED1A25" w14:textId="77777777" w:rsidR="00897956" w:rsidRPr="00481D2D" w:rsidRDefault="00897956">
            <w:pPr>
              <w:pStyle w:val="TAL"/>
            </w:pPr>
            <w:r w:rsidRPr="00481D2D">
              <w:t>m</w:t>
            </w:r>
          </w:p>
        </w:tc>
        <w:tc>
          <w:tcPr>
            <w:tcW w:w="1021" w:type="dxa"/>
          </w:tcPr>
          <w:p w14:paraId="0410DFAD" w14:textId="77777777" w:rsidR="00897956" w:rsidRPr="00481D2D" w:rsidRDefault="00897956">
            <w:pPr>
              <w:pStyle w:val="TAL"/>
            </w:pPr>
            <w:r w:rsidRPr="00481D2D">
              <w:t>m</w:t>
            </w:r>
          </w:p>
        </w:tc>
      </w:tr>
      <w:tr w:rsidR="0008680E" w:rsidRPr="00481D2D" w14:paraId="025D8ECC" w14:textId="77777777" w:rsidTr="00D61096">
        <w:tc>
          <w:tcPr>
            <w:tcW w:w="851" w:type="dxa"/>
            <w:tcBorders>
              <w:top w:val="single" w:sz="4" w:space="0" w:color="auto"/>
              <w:left w:val="single" w:sz="4" w:space="0" w:color="auto"/>
              <w:bottom w:val="single" w:sz="4" w:space="0" w:color="auto"/>
              <w:right w:val="single" w:sz="4" w:space="0" w:color="auto"/>
            </w:tcBorders>
          </w:tcPr>
          <w:p w14:paraId="3B841029" w14:textId="77777777" w:rsidR="0008680E" w:rsidRPr="00481D2D" w:rsidRDefault="0008680E"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546CC6B7" w14:textId="77777777" w:rsidR="0008680E" w:rsidRPr="00481D2D" w:rsidRDefault="0008680E"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6C1041CE" w14:textId="77777777" w:rsidR="0008680E" w:rsidRPr="00481D2D" w:rsidRDefault="0008680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6B9682F" w14:textId="77777777" w:rsidR="0008680E" w:rsidRPr="00481D2D" w:rsidRDefault="0008680E"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51DE9FBA" w14:textId="77777777" w:rsidR="0008680E" w:rsidRPr="00481D2D" w:rsidRDefault="0008680E"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64A27570" w14:textId="77777777" w:rsidR="0008680E" w:rsidRPr="00481D2D" w:rsidRDefault="0008680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78045D8" w14:textId="77777777" w:rsidR="0008680E" w:rsidRPr="00481D2D" w:rsidRDefault="0008680E" w:rsidP="00D61096">
            <w:pPr>
              <w:pStyle w:val="TAL"/>
            </w:pPr>
            <w:r w:rsidRPr="00481D2D">
              <w:t>c45</w:t>
            </w:r>
          </w:p>
        </w:tc>
        <w:tc>
          <w:tcPr>
            <w:tcW w:w="1021" w:type="dxa"/>
            <w:tcBorders>
              <w:top w:val="single" w:sz="4" w:space="0" w:color="auto"/>
              <w:left w:val="single" w:sz="4" w:space="0" w:color="auto"/>
              <w:bottom w:val="single" w:sz="4" w:space="0" w:color="auto"/>
              <w:right w:val="single" w:sz="4" w:space="0" w:color="auto"/>
            </w:tcBorders>
          </w:tcPr>
          <w:p w14:paraId="1F04487C" w14:textId="77777777" w:rsidR="0008680E" w:rsidRPr="00481D2D" w:rsidRDefault="0008680E" w:rsidP="00D61096">
            <w:pPr>
              <w:pStyle w:val="TAL"/>
            </w:pPr>
            <w:r w:rsidRPr="00481D2D">
              <w:t>c45</w:t>
            </w:r>
          </w:p>
        </w:tc>
      </w:tr>
      <w:tr w:rsidR="00897956" w:rsidRPr="00481D2D" w14:paraId="1190F598" w14:textId="77777777">
        <w:tc>
          <w:tcPr>
            <w:tcW w:w="851" w:type="dxa"/>
          </w:tcPr>
          <w:p w14:paraId="5A3BE21A" w14:textId="77777777" w:rsidR="00897956" w:rsidRPr="00481D2D" w:rsidRDefault="00897956">
            <w:pPr>
              <w:pStyle w:val="TAL"/>
            </w:pPr>
            <w:r w:rsidRPr="00481D2D">
              <w:t>16</w:t>
            </w:r>
          </w:p>
        </w:tc>
        <w:tc>
          <w:tcPr>
            <w:tcW w:w="2665" w:type="dxa"/>
          </w:tcPr>
          <w:p w14:paraId="465DEFEA" w14:textId="77777777" w:rsidR="00897956" w:rsidRPr="00481D2D" w:rsidRDefault="00897956">
            <w:pPr>
              <w:pStyle w:val="TAL"/>
            </w:pPr>
            <w:r w:rsidRPr="00481D2D">
              <w:t>From</w:t>
            </w:r>
          </w:p>
        </w:tc>
        <w:tc>
          <w:tcPr>
            <w:tcW w:w="1021" w:type="dxa"/>
          </w:tcPr>
          <w:p w14:paraId="1CC9C724" w14:textId="77777777" w:rsidR="00897956" w:rsidRPr="00481D2D" w:rsidRDefault="00897956">
            <w:pPr>
              <w:pStyle w:val="TAL"/>
            </w:pPr>
            <w:r w:rsidRPr="00481D2D">
              <w:t>[26] 20.20</w:t>
            </w:r>
          </w:p>
        </w:tc>
        <w:tc>
          <w:tcPr>
            <w:tcW w:w="1021" w:type="dxa"/>
          </w:tcPr>
          <w:p w14:paraId="03E96F79" w14:textId="77777777" w:rsidR="00897956" w:rsidRPr="00481D2D" w:rsidRDefault="00897956">
            <w:pPr>
              <w:pStyle w:val="TAL"/>
            </w:pPr>
            <w:r w:rsidRPr="00481D2D">
              <w:t>m</w:t>
            </w:r>
          </w:p>
        </w:tc>
        <w:tc>
          <w:tcPr>
            <w:tcW w:w="1021" w:type="dxa"/>
          </w:tcPr>
          <w:p w14:paraId="2D661BB2" w14:textId="77777777" w:rsidR="00897956" w:rsidRPr="00481D2D" w:rsidRDefault="00897956">
            <w:pPr>
              <w:pStyle w:val="TAL"/>
            </w:pPr>
            <w:r w:rsidRPr="00481D2D">
              <w:t>m</w:t>
            </w:r>
          </w:p>
        </w:tc>
        <w:tc>
          <w:tcPr>
            <w:tcW w:w="1021" w:type="dxa"/>
          </w:tcPr>
          <w:p w14:paraId="414151FB" w14:textId="77777777" w:rsidR="00897956" w:rsidRPr="00481D2D" w:rsidRDefault="00897956">
            <w:pPr>
              <w:pStyle w:val="TAL"/>
            </w:pPr>
            <w:r w:rsidRPr="00481D2D">
              <w:t>[26] 20.20</w:t>
            </w:r>
          </w:p>
        </w:tc>
        <w:tc>
          <w:tcPr>
            <w:tcW w:w="1021" w:type="dxa"/>
          </w:tcPr>
          <w:p w14:paraId="01F2ED9E" w14:textId="77777777" w:rsidR="00897956" w:rsidRPr="00481D2D" w:rsidRDefault="00897956">
            <w:pPr>
              <w:pStyle w:val="TAL"/>
            </w:pPr>
            <w:r w:rsidRPr="00481D2D">
              <w:t>m</w:t>
            </w:r>
          </w:p>
        </w:tc>
        <w:tc>
          <w:tcPr>
            <w:tcW w:w="1021" w:type="dxa"/>
          </w:tcPr>
          <w:p w14:paraId="5F927B4C" w14:textId="77777777" w:rsidR="00897956" w:rsidRPr="00481D2D" w:rsidRDefault="00897956">
            <w:pPr>
              <w:pStyle w:val="TAL"/>
            </w:pPr>
            <w:r w:rsidRPr="00481D2D">
              <w:t>m</w:t>
            </w:r>
          </w:p>
        </w:tc>
      </w:tr>
      <w:tr w:rsidR="00EE72FB" w:rsidRPr="00481D2D" w14:paraId="73EFB072" w14:textId="77777777">
        <w:tc>
          <w:tcPr>
            <w:tcW w:w="851" w:type="dxa"/>
          </w:tcPr>
          <w:p w14:paraId="012A90AE" w14:textId="77777777" w:rsidR="00EE72FB" w:rsidRPr="00481D2D" w:rsidRDefault="00EE72FB">
            <w:pPr>
              <w:pStyle w:val="TAL"/>
            </w:pPr>
            <w:r w:rsidRPr="00481D2D">
              <w:t>16A</w:t>
            </w:r>
          </w:p>
        </w:tc>
        <w:tc>
          <w:tcPr>
            <w:tcW w:w="2665" w:type="dxa"/>
          </w:tcPr>
          <w:p w14:paraId="58FD0920" w14:textId="77777777" w:rsidR="00EE72FB" w:rsidRPr="00481D2D" w:rsidRDefault="00EE72FB">
            <w:pPr>
              <w:pStyle w:val="TAL"/>
            </w:pPr>
            <w:r w:rsidRPr="00481D2D">
              <w:t>Geolocation</w:t>
            </w:r>
          </w:p>
        </w:tc>
        <w:tc>
          <w:tcPr>
            <w:tcW w:w="1021" w:type="dxa"/>
          </w:tcPr>
          <w:p w14:paraId="7E53E704" w14:textId="77777777" w:rsidR="00EE72FB" w:rsidRPr="00481D2D" w:rsidRDefault="00EE72FB">
            <w:pPr>
              <w:pStyle w:val="TAL"/>
            </w:pPr>
            <w:r w:rsidRPr="00481D2D">
              <w:t xml:space="preserve">[89] </w:t>
            </w:r>
            <w:r w:rsidR="00FC320B" w:rsidRPr="00481D2D">
              <w:t>4.1</w:t>
            </w:r>
          </w:p>
        </w:tc>
        <w:tc>
          <w:tcPr>
            <w:tcW w:w="1021" w:type="dxa"/>
          </w:tcPr>
          <w:p w14:paraId="73D27A50" w14:textId="77777777" w:rsidR="00EE72FB" w:rsidRPr="00481D2D" w:rsidRDefault="00EE72FB">
            <w:pPr>
              <w:pStyle w:val="TAL"/>
            </w:pPr>
            <w:r w:rsidRPr="00481D2D">
              <w:t>c27</w:t>
            </w:r>
          </w:p>
        </w:tc>
        <w:tc>
          <w:tcPr>
            <w:tcW w:w="1021" w:type="dxa"/>
          </w:tcPr>
          <w:p w14:paraId="6CAB449F" w14:textId="77777777" w:rsidR="00EE72FB" w:rsidRPr="00481D2D" w:rsidRDefault="00EE72FB">
            <w:pPr>
              <w:pStyle w:val="TAL"/>
            </w:pPr>
            <w:r w:rsidRPr="00481D2D">
              <w:t>c27</w:t>
            </w:r>
          </w:p>
        </w:tc>
        <w:tc>
          <w:tcPr>
            <w:tcW w:w="1021" w:type="dxa"/>
          </w:tcPr>
          <w:p w14:paraId="017487D1" w14:textId="77777777" w:rsidR="00EE72FB" w:rsidRPr="00481D2D" w:rsidRDefault="00EE72FB">
            <w:pPr>
              <w:pStyle w:val="TAL"/>
            </w:pPr>
            <w:r w:rsidRPr="00481D2D">
              <w:t xml:space="preserve">[89] </w:t>
            </w:r>
            <w:r w:rsidR="00FC320B" w:rsidRPr="00481D2D">
              <w:t>4.1</w:t>
            </w:r>
          </w:p>
        </w:tc>
        <w:tc>
          <w:tcPr>
            <w:tcW w:w="1021" w:type="dxa"/>
          </w:tcPr>
          <w:p w14:paraId="6E8B20BC" w14:textId="77777777" w:rsidR="00EE72FB" w:rsidRPr="00481D2D" w:rsidRDefault="00EE72FB">
            <w:pPr>
              <w:pStyle w:val="TAL"/>
            </w:pPr>
            <w:r w:rsidRPr="00481D2D">
              <w:t>c27</w:t>
            </w:r>
          </w:p>
        </w:tc>
        <w:tc>
          <w:tcPr>
            <w:tcW w:w="1021" w:type="dxa"/>
          </w:tcPr>
          <w:p w14:paraId="6A73B4E5" w14:textId="77777777" w:rsidR="00EE72FB" w:rsidRPr="00481D2D" w:rsidRDefault="00EE72FB">
            <w:pPr>
              <w:pStyle w:val="TAL"/>
            </w:pPr>
            <w:r w:rsidRPr="00481D2D">
              <w:t>c27</w:t>
            </w:r>
          </w:p>
        </w:tc>
      </w:tr>
      <w:tr w:rsidR="00847F92" w:rsidRPr="00481D2D" w14:paraId="3501F3D4" w14:textId="77777777" w:rsidTr="00847F92">
        <w:tc>
          <w:tcPr>
            <w:tcW w:w="851" w:type="dxa"/>
          </w:tcPr>
          <w:p w14:paraId="4D50FDE6" w14:textId="77777777" w:rsidR="00847F92" w:rsidRPr="00481D2D" w:rsidRDefault="00847F92" w:rsidP="00847F92">
            <w:pPr>
              <w:pStyle w:val="TAL"/>
            </w:pPr>
            <w:r w:rsidRPr="00481D2D">
              <w:t>16B</w:t>
            </w:r>
          </w:p>
        </w:tc>
        <w:tc>
          <w:tcPr>
            <w:tcW w:w="2665" w:type="dxa"/>
          </w:tcPr>
          <w:p w14:paraId="37293D64" w14:textId="77777777" w:rsidR="00847F92" w:rsidRPr="00481D2D" w:rsidRDefault="00847F92" w:rsidP="00847F92">
            <w:pPr>
              <w:pStyle w:val="TAL"/>
            </w:pPr>
            <w:r w:rsidRPr="00481D2D">
              <w:t>Geolocation-Routing</w:t>
            </w:r>
          </w:p>
        </w:tc>
        <w:tc>
          <w:tcPr>
            <w:tcW w:w="1021" w:type="dxa"/>
          </w:tcPr>
          <w:p w14:paraId="44250131" w14:textId="77777777" w:rsidR="00847F92" w:rsidRPr="00481D2D" w:rsidRDefault="00847F92" w:rsidP="00847F92">
            <w:pPr>
              <w:pStyle w:val="TAL"/>
            </w:pPr>
            <w:r w:rsidRPr="00481D2D">
              <w:t>[89] 4.2</w:t>
            </w:r>
          </w:p>
        </w:tc>
        <w:tc>
          <w:tcPr>
            <w:tcW w:w="1021" w:type="dxa"/>
          </w:tcPr>
          <w:p w14:paraId="5AAB82CD" w14:textId="77777777" w:rsidR="00847F92" w:rsidRPr="00481D2D" w:rsidRDefault="00847F92" w:rsidP="00847F92">
            <w:pPr>
              <w:pStyle w:val="TAL"/>
            </w:pPr>
            <w:r w:rsidRPr="00481D2D">
              <w:t>c27</w:t>
            </w:r>
          </w:p>
        </w:tc>
        <w:tc>
          <w:tcPr>
            <w:tcW w:w="1021" w:type="dxa"/>
          </w:tcPr>
          <w:p w14:paraId="00C5CFB0" w14:textId="77777777" w:rsidR="00847F92" w:rsidRPr="00481D2D" w:rsidRDefault="00847F92" w:rsidP="00847F92">
            <w:pPr>
              <w:pStyle w:val="TAL"/>
            </w:pPr>
            <w:r w:rsidRPr="00481D2D">
              <w:t>c27</w:t>
            </w:r>
          </w:p>
        </w:tc>
        <w:tc>
          <w:tcPr>
            <w:tcW w:w="1021" w:type="dxa"/>
          </w:tcPr>
          <w:p w14:paraId="3FBD44EA" w14:textId="77777777" w:rsidR="00847F92" w:rsidRPr="00481D2D" w:rsidRDefault="00847F92" w:rsidP="00847F92">
            <w:pPr>
              <w:pStyle w:val="TAL"/>
            </w:pPr>
            <w:r w:rsidRPr="00481D2D">
              <w:t>[89] 4.2</w:t>
            </w:r>
          </w:p>
        </w:tc>
        <w:tc>
          <w:tcPr>
            <w:tcW w:w="1021" w:type="dxa"/>
          </w:tcPr>
          <w:p w14:paraId="5B09A4C4" w14:textId="77777777" w:rsidR="00847F92" w:rsidRPr="00481D2D" w:rsidRDefault="00847F92" w:rsidP="00847F92">
            <w:pPr>
              <w:pStyle w:val="TAL"/>
            </w:pPr>
            <w:r w:rsidRPr="00481D2D">
              <w:t>c27</w:t>
            </w:r>
          </w:p>
        </w:tc>
        <w:tc>
          <w:tcPr>
            <w:tcW w:w="1021" w:type="dxa"/>
          </w:tcPr>
          <w:p w14:paraId="1C02DDC1" w14:textId="77777777" w:rsidR="00847F92" w:rsidRPr="00481D2D" w:rsidRDefault="00847F92" w:rsidP="00847F92">
            <w:pPr>
              <w:pStyle w:val="TAL"/>
            </w:pPr>
            <w:r w:rsidRPr="00481D2D">
              <w:t>c27</w:t>
            </w:r>
          </w:p>
        </w:tc>
      </w:tr>
      <w:tr w:rsidR="00EE72FB" w:rsidRPr="00481D2D" w14:paraId="5479E388" w14:textId="77777777">
        <w:tc>
          <w:tcPr>
            <w:tcW w:w="851" w:type="dxa"/>
          </w:tcPr>
          <w:p w14:paraId="26F3E721" w14:textId="77777777" w:rsidR="00EE72FB" w:rsidRPr="00481D2D" w:rsidRDefault="00EE72FB">
            <w:pPr>
              <w:pStyle w:val="TAL"/>
            </w:pPr>
            <w:r w:rsidRPr="00481D2D">
              <w:t>16</w:t>
            </w:r>
            <w:r w:rsidR="00847F92" w:rsidRPr="00481D2D">
              <w:t>C</w:t>
            </w:r>
          </w:p>
        </w:tc>
        <w:tc>
          <w:tcPr>
            <w:tcW w:w="2665" w:type="dxa"/>
          </w:tcPr>
          <w:p w14:paraId="75F6B207" w14:textId="77777777" w:rsidR="00EE72FB" w:rsidRPr="00481D2D" w:rsidRDefault="00EE72FB">
            <w:pPr>
              <w:pStyle w:val="TAL"/>
            </w:pPr>
            <w:r w:rsidRPr="00481D2D">
              <w:t>History-Info</w:t>
            </w:r>
          </w:p>
        </w:tc>
        <w:tc>
          <w:tcPr>
            <w:tcW w:w="1021" w:type="dxa"/>
          </w:tcPr>
          <w:p w14:paraId="1418BCF8" w14:textId="77777777" w:rsidR="00EE72FB" w:rsidRPr="00481D2D" w:rsidRDefault="00EE72FB">
            <w:pPr>
              <w:pStyle w:val="TAL"/>
            </w:pPr>
            <w:r w:rsidRPr="00481D2D">
              <w:t>[66] 4.1</w:t>
            </w:r>
          </w:p>
        </w:tc>
        <w:tc>
          <w:tcPr>
            <w:tcW w:w="1021" w:type="dxa"/>
          </w:tcPr>
          <w:p w14:paraId="1416247A" w14:textId="77777777" w:rsidR="00EE72FB" w:rsidRPr="00481D2D" w:rsidRDefault="00EE72FB">
            <w:pPr>
              <w:pStyle w:val="TAL"/>
            </w:pPr>
            <w:r w:rsidRPr="00481D2D">
              <w:t>c25</w:t>
            </w:r>
          </w:p>
        </w:tc>
        <w:tc>
          <w:tcPr>
            <w:tcW w:w="1021" w:type="dxa"/>
          </w:tcPr>
          <w:p w14:paraId="30822082" w14:textId="77777777" w:rsidR="00EE72FB" w:rsidRPr="00481D2D" w:rsidRDefault="00EE72FB">
            <w:pPr>
              <w:pStyle w:val="TAL"/>
            </w:pPr>
            <w:r w:rsidRPr="00481D2D">
              <w:t>c25</w:t>
            </w:r>
          </w:p>
        </w:tc>
        <w:tc>
          <w:tcPr>
            <w:tcW w:w="1021" w:type="dxa"/>
          </w:tcPr>
          <w:p w14:paraId="0B25D9F2" w14:textId="77777777" w:rsidR="00EE72FB" w:rsidRPr="00481D2D" w:rsidRDefault="00EE72FB">
            <w:pPr>
              <w:pStyle w:val="TAL"/>
            </w:pPr>
            <w:r w:rsidRPr="00481D2D">
              <w:t>[66] 4.1</w:t>
            </w:r>
          </w:p>
        </w:tc>
        <w:tc>
          <w:tcPr>
            <w:tcW w:w="1021" w:type="dxa"/>
          </w:tcPr>
          <w:p w14:paraId="4626CDAA" w14:textId="77777777" w:rsidR="00EE72FB" w:rsidRPr="00481D2D" w:rsidRDefault="00EE72FB">
            <w:pPr>
              <w:pStyle w:val="TAL"/>
            </w:pPr>
            <w:r w:rsidRPr="00481D2D">
              <w:t>c25</w:t>
            </w:r>
          </w:p>
        </w:tc>
        <w:tc>
          <w:tcPr>
            <w:tcW w:w="1021" w:type="dxa"/>
          </w:tcPr>
          <w:p w14:paraId="59ACC7CD" w14:textId="77777777" w:rsidR="00EE72FB" w:rsidRPr="00481D2D" w:rsidRDefault="00EE72FB">
            <w:pPr>
              <w:pStyle w:val="TAL"/>
            </w:pPr>
            <w:r w:rsidRPr="00481D2D">
              <w:t>c25</w:t>
            </w:r>
          </w:p>
        </w:tc>
      </w:tr>
      <w:tr w:rsidR="00755651" w:rsidRPr="00481D2D" w14:paraId="44FBDEEF" w14:textId="77777777">
        <w:tc>
          <w:tcPr>
            <w:tcW w:w="851" w:type="dxa"/>
          </w:tcPr>
          <w:p w14:paraId="631AAD00" w14:textId="77777777" w:rsidR="00755651" w:rsidRPr="00481D2D" w:rsidRDefault="00755651" w:rsidP="00755651">
            <w:pPr>
              <w:pStyle w:val="TAL"/>
            </w:pPr>
            <w:r w:rsidRPr="00481D2D">
              <w:t>16</w:t>
            </w:r>
            <w:r w:rsidR="00847F92" w:rsidRPr="00481D2D">
              <w:t>D</w:t>
            </w:r>
          </w:p>
        </w:tc>
        <w:tc>
          <w:tcPr>
            <w:tcW w:w="2665" w:type="dxa"/>
          </w:tcPr>
          <w:p w14:paraId="116BB59D" w14:textId="77777777" w:rsidR="00755651" w:rsidRPr="00481D2D" w:rsidRDefault="00755651" w:rsidP="00755651">
            <w:pPr>
              <w:pStyle w:val="TAL"/>
            </w:pPr>
            <w:r w:rsidRPr="00481D2D">
              <w:t>Max-Breadth</w:t>
            </w:r>
          </w:p>
        </w:tc>
        <w:tc>
          <w:tcPr>
            <w:tcW w:w="1021" w:type="dxa"/>
          </w:tcPr>
          <w:p w14:paraId="6C230EFD" w14:textId="77777777" w:rsidR="00755651" w:rsidRPr="00481D2D" w:rsidRDefault="00755651" w:rsidP="00755651">
            <w:pPr>
              <w:pStyle w:val="TAL"/>
            </w:pPr>
            <w:r w:rsidRPr="00481D2D">
              <w:t>[117] 5.8</w:t>
            </w:r>
          </w:p>
        </w:tc>
        <w:tc>
          <w:tcPr>
            <w:tcW w:w="1021" w:type="dxa"/>
          </w:tcPr>
          <w:p w14:paraId="180300A4" w14:textId="77777777" w:rsidR="00755651" w:rsidRPr="00481D2D" w:rsidRDefault="00755651" w:rsidP="00755651">
            <w:pPr>
              <w:pStyle w:val="TAL"/>
            </w:pPr>
            <w:r w:rsidRPr="00481D2D">
              <w:t>n/a</w:t>
            </w:r>
          </w:p>
        </w:tc>
        <w:tc>
          <w:tcPr>
            <w:tcW w:w="1021" w:type="dxa"/>
          </w:tcPr>
          <w:p w14:paraId="463C4974" w14:textId="77777777" w:rsidR="00755651" w:rsidRPr="00481D2D" w:rsidRDefault="00755651" w:rsidP="00755651">
            <w:pPr>
              <w:pStyle w:val="TAL"/>
            </w:pPr>
            <w:r w:rsidRPr="00481D2D">
              <w:t>c38</w:t>
            </w:r>
          </w:p>
        </w:tc>
        <w:tc>
          <w:tcPr>
            <w:tcW w:w="1021" w:type="dxa"/>
          </w:tcPr>
          <w:p w14:paraId="11DAB19F" w14:textId="77777777" w:rsidR="00755651" w:rsidRPr="00481D2D" w:rsidRDefault="00755651" w:rsidP="00755651">
            <w:pPr>
              <w:pStyle w:val="TAL"/>
            </w:pPr>
            <w:r w:rsidRPr="00481D2D">
              <w:t>[117] 5.8</w:t>
            </w:r>
          </w:p>
        </w:tc>
        <w:tc>
          <w:tcPr>
            <w:tcW w:w="1021" w:type="dxa"/>
          </w:tcPr>
          <w:p w14:paraId="0DDCE95F" w14:textId="77777777" w:rsidR="00755651" w:rsidRPr="00481D2D" w:rsidRDefault="00755651" w:rsidP="00755651">
            <w:pPr>
              <w:pStyle w:val="TAL"/>
            </w:pPr>
            <w:r w:rsidRPr="00481D2D">
              <w:t>c39</w:t>
            </w:r>
          </w:p>
        </w:tc>
        <w:tc>
          <w:tcPr>
            <w:tcW w:w="1021" w:type="dxa"/>
          </w:tcPr>
          <w:p w14:paraId="6EF1955C" w14:textId="77777777" w:rsidR="00755651" w:rsidRPr="00481D2D" w:rsidRDefault="00755651" w:rsidP="00755651">
            <w:pPr>
              <w:pStyle w:val="TAL"/>
            </w:pPr>
            <w:r w:rsidRPr="00481D2D">
              <w:t>c39</w:t>
            </w:r>
          </w:p>
        </w:tc>
      </w:tr>
      <w:tr w:rsidR="00EE72FB" w:rsidRPr="00481D2D" w14:paraId="2421736B" w14:textId="77777777">
        <w:tc>
          <w:tcPr>
            <w:tcW w:w="851" w:type="dxa"/>
          </w:tcPr>
          <w:p w14:paraId="0DA4620D" w14:textId="77777777" w:rsidR="00EE72FB" w:rsidRPr="00481D2D" w:rsidRDefault="00EE72FB">
            <w:pPr>
              <w:pStyle w:val="TAL"/>
            </w:pPr>
            <w:r w:rsidRPr="00481D2D">
              <w:t>17</w:t>
            </w:r>
          </w:p>
        </w:tc>
        <w:tc>
          <w:tcPr>
            <w:tcW w:w="2665" w:type="dxa"/>
          </w:tcPr>
          <w:p w14:paraId="76523D6C" w14:textId="77777777" w:rsidR="00EE72FB" w:rsidRPr="00481D2D" w:rsidRDefault="00EE72FB">
            <w:pPr>
              <w:pStyle w:val="TAL"/>
            </w:pPr>
            <w:r w:rsidRPr="00481D2D">
              <w:t>Max-Forwards</w:t>
            </w:r>
          </w:p>
        </w:tc>
        <w:tc>
          <w:tcPr>
            <w:tcW w:w="1021" w:type="dxa"/>
          </w:tcPr>
          <w:p w14:paraId="4C0B5AFC" w14:textId="77777777" w:rsidR="00EE72FB" w:rsidRPr="00481D2D" w:rsidRDefault="00EE72FB">
            <w:pPr>
              <w:pStyle w:val="TAL"/>
            </w:pPr>
            <w:r w:rsidRPr="00481D2D">
              <w:t>[26] 20.22</w:t>
            </w:r>
          </w:p>
        </w:tc>
        <w:tc>
          <w:tcPr>
            <w:tcW w:w="1021" w:type="dxa"/>
          </w:tcPr>
          <w:p w14:paraId="6AAE4E09" w14:textId="77777777" w:rsidR="00EE72FB" w:rsidRPr="00481D2D" w:rsidRDefault="00EE72FB">
            <w:pPr>
              <w:pStyle w:val="TAL"/>
            </w:pPr>
            <w:r w:rsidRPr="00481D2D">
              <w:t>m</w:t>
            </w:r>
          </w:p>
        </w:tc>
        <w:tc>
          <w:tcPr>
            <w:tcW w:w="1021" w:type="dxa"/>
          </w:tcPr>
          <w:p w14:paraId="3BF49CF7" w14:textId="77777777" w:rsidR="00EE72FB" w:rsidRPr="00481D2D" w:rsidRDefault="00EE72FB">
            <w:pPr>
              <w:pStyle w:val="TAL"/>
            </w:pPr>
            <w:r w:rsidRPr="00481D2D">
              <w:t>m</w:t>
            </w:r>
          </w:p>
        </w:tc>
        <w:tc>
          <w:tcPr>
            <w:tcW w:w="1021" w:type="dxa"/>
          </w:tcPr>
          <w:p w14:paraId="32368693" w14:textId="77777777" w:rsidR="00EE72FB" w:rsidRPr="00481D2D" w:rsidRDefault="00EE72FB">
            <w:pPr>
              <w:pStyle w:val="TAL"/>
            </w:pPr>
            <w:r w:rsidRPr="00481D2D">
              <w:t>[26] 20.22</w:t>
            </w:r>
          </w:p>
        </w:tc>
        <w:tc>
          <w:tcPr>
            <w:tcW w:w="1021" w:type="dxa"/>
          </w:tcPr>
          <w:p w14:paraId="70D57CE2" w14:textId="77777777" w:rsidR="00EE72FB" w:rsidRPr="00481D2D" w:rsidRDefault="00EE72FB">
            <w:pPr>
              <w:pStyle w:val="TAL"/>
            </w:pPr>
            <w:r w:rsidRPr="00481D2D">
              <w:t>n/a</w:t>
            </w:r>
          </w:p>
        </w:tc>
        <w:tc>
          <w:tcPr>
            <w:tcW w:w="1021" w:type="dxa"/>
          </w:tcPr>
          <w:p w14:paraId="4924CEE1" w14:textId="77777777" w:rsidR="00EE72FB" w:rsidRPr="00481D2D" w:rsidRDefault="002D6C77">
            <w:pPr>
              <w:pStyle w:val="TAL"/>
            </w:pPr>
            <w:r w:rsidRPr="00481D2D">
              <w:t>c41</w:t>
            </w:r>
          </w:p>
        </w:tc>
      </w:tr>
      <w:tr w:rsidR="00EE72FB" w:rsidRPr="00481D2D" w14:paraId="6A054AB8" w14:textId="77777777">
        <w:tc>
          <w:tcPr>
            <w:tcW w:w="851" w:type="dxa"/>
          </w:tcPr>
          <w:p w14:paraId="32559601" w14:textId="77777777" w:rsidR="00EE72FB" w:rsidRPr="00481D2D" w:rsidRDefault="00EE72FB">
            <w:pPr>
              <w:pStyle w:val="TAL"/>
            </w:pPr>
            <w:r w:rsidRPr="00481D2D">
              <w:t>18</w:t>
            </w:r>
          </w:p>
        </w:tc>
        <w:tc>
          <w:tcPr>
            <w:tcW w:w="2665" w:type="dxa"/>
          </w:tcPr>
          <w:p w14:paraId="18687ECE" w14:textId="77777777" w:rsidR="00EE72FB" w:rsidRPr="00481D2D" w:rsidRDefault="00EE72FB">
            <w:pPr>
              <w:pStyle w:val="TAL"/>
            </w:pPr>
            <w:r w:rsidRPr="00481D2D">
              <w:t>MIME-Version</w:t>
            </w:r>
          </w:p>
        </w:tc>
        <w:tc>
          <w:tcPr>
            <w:tcW w:w="1021" w:type="dxa"/>
          </w:tcPr>
          <w:p w14:paraId="7BD56186" w14:textId="77777777" w:rsidR="00EE72FB" w:rsidRPr="00481D2D" w:rsidRDefault="00EE72FB">
            <w:pPr>
              <w:pStyle w:val="TAL"/>
            </w:pPr>
            <w:r w:rsidRPr="00481D2D">
              <w:t>[26] 20.24</w:t>
            </w:r>
          </w:p>
        </w:tc>
        <w:tc>
          <w:tcPr>
            <w:tcW w:w="1021" w:type="dxa"/>
          </w:tcPr>
          <w:p w14:paraId="440B56D4" w14:textId="77777777" w:rsidR="00EE72FB" w:rsidRPr="00481D2D" w:rsidRDefault="00EE72FB">
            <w:pPr>
              <w:pStyle w:val="TAL"/>
            </w:pPr>
            <w:r w:rsidRPr="00481D2D">
              <w:t>o</w:t>
            </w:r>
          </w:p>
        </w:tc>
        <w:tc>
          <w:tcPr>
            <w:tcW w:w="1021" w:type="dxa"/>
          </w:tcPr>
          <w:p w14:paraId="020ED451" w14:textId="77777777" w:rsidR="00EE72FB" w:rsidRPr="00481D2D" w:rsidRDefault="00EE72FB">
            <w:pPr>
              <w:pStyle w:val="TAL"/>
            </w:pPr>
            <w:r w:rsidRPr="00481D2D">
              <w:t>o</w:t>
            </w:r>
          </w:p>
        </w:tc>
        <w:tc>
          <w:tcPr>
            <w:tcW w:w="1021" w:type="dxa"/>
          </w:tcPr>
          <w:p w14:paraId="0DF3DDFA" w14:textId="77777777" w:rsidR="00EE72FB" w:rsidRPr="00481D2D" w:rsidRDefault="00EE72FB">
            <w:pPr>
              <w:pStyle w:val="TAL"/>
            </w:pPr>
            <w:r w:rsidRPr="00481D2D">
              <w:t>[26] 20.24</w:t>
            </w:r>
          </w:p>
        </w:tc>
        <w:tc>
          <w:tcPr>
            <w:tcW w:w="1021" w:type="dxa"/>
          </w:tcPr>
          <w:p w14:paraId="5F977C4A" w14:textId="77777777" w:rsidR="00EE72FB" w:rsidRPr="00481D2D" w:rsidRDefault="00EE72FB">
            <w:pPr>
              <w:pStyle w:val="TAL"/>
            </w:pPr>
            <w:r w:rsidRPr="00481D2D">
              <w:t>m</w:t>
            </w:r>
          </w:p>
        </w:tc>
        <w:tc>
          <w:tcPr>
            <w:tcW w:w="1021" w:type="dxa"/>
          </w:tcPr>
          <w:p w14:paraId="518803C4" w14:textId="77777777" w:rsidR="00EE72FB" w:rsidRPr="00481D2D" w:rsidRDefault="00EE72FB">
            <w:pPr>
              <w:pStyle w:val="TAL"/>
            </w:pPr>
            <w:r w:rsidRPr="00481D2D">
              <w:t>m</w:t>
            </w:r>
          </w:p>
        </w:tc>
      </w:tr>
      <w:tr w:rsidR="00EE72FB" w:rsidRPr="00481D2D" w14:paraId="14003C4C" w14:textId="77777777">
        <w:tc>
          <w:tcPr>
            <w:tcW w:w="851" w:type="dxa"/>
          </w:tcPr>
          <w:p w14:paraId="681070D9" w14:textId="77777777" w:rsidR="00EE72FB" w:rsidRPr="00481D2D" w:rsidRDefault="00EE72FB">
            <w:pPr>
              <w:pStyle w:val="TAL"/>
            </w:pPr>
            <w:r w:rsidRPr="00481D2D">
              <w:t>18A</w:t>
            </w:r>
          </w:p>
        </w:tc>
        <w:tc>
          <w:tcPr>
            <w:tcW w:w="2665" w:type="dxa"/>
          </w:tcPr>
          <w:p w14:paraId="59C62646" w14:textId="77777777" w:rsidR="00EE72FB" w:rsidRPr="00481D2D" w:rsidRDefault="00EE72FB">
            <w:pPr>
              <w:pStyle w:val="TAL"/>
            </w:pPr>
            <w:r w:rsidRPr="00481D2D">
              <w:t>Organization</w:t>
            </w:r>
          </w:p>
        </w:tc>
        <w:tc>
          <w:tcPr>
            <w:tcW w:w="1021" w:type="dxa"/>
          </w:tcPr>
          <w:p w14:paraId="21B7256C" w14:textId="77777777" w:rsidR="00EE72FB" w:rsidRPr="00481D2D" w:rsidRDefault="00EE72FB">
            <w:pPr>
              <w:pStyle w:val="TAL"/>
            </w:pPr>
            <w:r w:rsidRPr="00481D2D">
              <w:t>[26] 20.25</w:t>
            </w:r>
          </w:p>
        </w:tc>
        <w:tc>
          <w:tcPr>
            <w:tcW w:w="1021" w:type="dxa"/>
          </w:tcPr>
          <w:p w14:paraId="0A23597C" w14:textId="77777777" w:rsidR="00EE72FB" w:rsidRPr="00481D2D" w:rsidRDefault="00EE72FB">
            <w:pPr>
              <w:pStyle w:val="TAL"/>
            </w:pPr>
            <w:r w:rsidRPr="00481D2D">
              <w:t>o</w:t>
            </w:r>
          </w:p>
        </w:tc>
        <w:tc>
          <w:tcPr>
            <w:tcW w:w="1021" w:type="dxa"/>
          </w:tcPr>
          <w:p w14:paraId="092C94D6" w14:textId="77777777" w:rsidR="00EE72FB" w:rsidRPr="00481D2D" w:rsidRDefault="00EE72FB">
            <w:pPr>
              <w:pStyle w:val="TAL"/>
            </w:pPr>
            <w:r w:rsidRPr="00481D2D">
              <w:t>o</w:t>
            </w:r>
          </w:p>
        </w:tc>
        <w:tc>
          <w:tcPr>
            <w:tcW w:w="1021" w:type="dxa"/>
          </w:tcPr>
          <w:p w14:paraId="0E567E5B" w14:textId="77777777" w:rsidR="00EE72FB" w:rsidRPr="00481D2D" w:rsidRDefault="00EE72FB">
            <w:pPr>
              <w:pStyle w:val="TAL"/>
            </w:pPr>
            <w:r w:rsidRPr="00481D2D">
              <w:t>[26] 20.25</w:t>
            </w:r>
          </w:p>
        </w:tc>
        <w:tc>
          <w:tcPr>
            <w:tcW w:w="1021" w:type="dxa"/>
          </w:tcPr>
          <w:p w14:paraId="273A2DC5" w14:textId="77777777" w:rsidR="00EE72FB" w:rsidRPr="00481D2D" w:rsidRDefault="00EE72FB">
            <w:pPr>
              <w:pStyle w:val="TAL"/>
            </w:pPr>
            <w:r w:rsidRPr="00481D2D">
              <w:t>o</w:t>
            </w:r>
          </w:p>
        </w:tc>
        <w:tc>
          <w:tcPr>
            <w:tcW w:w="1021" w:type="dxa"/>
          </w:tcPr>
          <w:p w14:paraId="7DFAA7B1" w14:textId="77777777" w:rsidR="00EE72FB" w:rsidRPr="00481D2D" w:rsidRDefault="00EE72FB">
            <w:pPr>
              <w:pStyle w:val="TAL"/>
            </w:pPr>
            <w:r w:rsidRPr="00481D2D">
              <w:t>o</w:t>
            </w:r>
          </w:p>
        </w:tc>
      </w:tr>
      <w:tr w:rsidR="00EE72FB" w:rsidRPr="00481D2D" w14:paraId="4DE602EC" w14:textId="77777777">
        <w:tc>
          <w:tcPr>
            <w:tcW w:w="851" w:type="dxa"/>
          </w:tcPr>
          <w:p w14:paraId="6815E0FC" w14:textId="77777777" w:rsidR="00EE72FB" w:rsidRPr="00481D2D" w:rsidRDefault="00EE72FB">
            <w:pPr>
              <w:pStyle w:val="TAL"/>
            </w:pPr>
            <w:r w:rsidRPr="00481D2D">
              <w:t>18B</w:t>
            </w:r>
          </w:p>
        </w:tc>
        <w:tc>
          <w:tcPr>
            <w:tcW w:w="2665" w:type="dxa"/>
          </w:tcPr>
          <w:p w14:paraId="2A651849" w14:textId="77777777" w:rsidR="00EE72FB" w:rsidRPr="00481D2D" w:rsidRDefault="00EE72FB">
            <w:pPr>
              <w:pStyle w:val="TAL"/>
            </w:pPr>
            <w:r w:rsidRPr="00481D2D">
              <w:t>P-Access-Network-Info</w:t>
            </w:r>
          </w:p>
        </w:tc>
        <w:tc>
          <w:tcPr>
            <w:tcW w:w="1021" w:type="dxa"/>
          </w:tcPr>
          <w:p w14:paraId="03618236"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4ECD155A" w14:textId="77777777" w:rsidR="00EE72FB" w:rsidRPr="00481D2D" w:rsidRDefault="00EE72FB">
            <w:pPr>
              <w:pStyle w:val="TAL"/>
            </w:pPr>
            <w:r w:rsidRPr="00481D2D">
              <w:t>c12</w:t>
            </w:r>
          </w:p>
        </w:tc>
        <w:tc>
          <w:tcPr>
            <w:tcW w:w="1021" w:type="dxa"/>
          </w:tcPr>
          <w:p w14:paraId="2CB8FF54" w14:textId="77777777" w:rsidR="00EE72FB" w:rsidRPr="00481D2D" w:rsidRDefault="00EE72FB">
            <w:pPr>
              <w:pStyle w:val="TAL"/>
            </w:pPr>
            <w:r w:rsidRPr="00481D2D">
              <w:t>c13</w:t>
            </w:r>
          </w:p>
        </w:tc>
        <w:tc>
          <w:tcPr>
            <w:tcW w:w="1021" w:type="dxa"/>
          </w:tcPr>
          <w:p w14:paraId="502806FE"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2AA11112" w14:textId="77777777" w:rsidR="00EE72FB" w:rsidRPr="00481D2D" w:rsidRDefault="00EE72FB">
            <w:pPr>
              <w:pStyle w:val="TAL"/>
            </w:pPr>
            <w:r w:rsidRPr="00481D2D">
              <w:t>c12</w:t>
            </w:r>
          </w:p>
        </w:tc>
        <w:tc>
          <w:tcPr>
            <w:tcW w:w="1021" w:type="dxa"/>
          </w:tcPr>
          <w:p w14:paraId="0018AE5E" w14:textId="77777777" w:rsidR="00EE72FB" w:rsidRPr="00481D2D" w:rsidRDefault="00EE72FB">
            <w:pPr>
              <w:pStyle w:val="TAL"/>
            </w:pPr>
            <w:r w:rsidRPr="00481D2D">
              <w:t>c14</w:t>
            </w:r>
          </w:p>
        </w:tc>
      </w:tr>
      <w:tr w:rsidR="00EE72FB" w:rsidRPr="00481D2D" w14:paraId="21FF3ABA" w14:textId="77777777">
        <w:tc>
          <w:tcPr>
            <w:tcW w:w="851" w:type="dxa"/>
          </w:tcPr>
          <w:p w14:paraId="0C0AE91D" w14:textId="77777777" w:rsidR="00EE72FB" w:rsidRPr="00481D2D" w:rsidRDefault="00EE72FB">
            <w:pPr>
              <w:pStyle w:val="TAL"/>
            </w:pPr>
            <w:r w:rsidRPr="00481D2D">
              <w:t>18C</w:t>
            </w:r>
          </w:p>
        </w:tc>
        <w:tc>
          <w:tcPr>
            <w:tcW w:w="2665" w:type="dxa"/>
          </w:tcPr>
          <w:p w14:paraId="199DA254" w14:textId="77777777" w:rsidR="00EE72FB" w:rsidRPr="00481D2D" w:rsidRDefault="00EE72FB">
            <w:pPr>
              <w:pStyle w:val="TAL"/>
            </w:pPr>
            <w:r w:rsidRPr="00481D2D">
              <w:t>P-Asserted-Identity</w:t>
            </w:r>
          </w:p>
        </w:tc>
        <w:tc>
          <w:tcPr>
            <w:tcW w:w="1021" w:type="dxa"/>
          </w:tcPr>
          <w:p w14:paraId="4F692B1C" w14:textId="77777777" w:rsidR="00EE72FB" w:rsidRPr="00481D2D" w:rsidRDefault="00EE72FB">
            <w:pPr>
              <w:pStyle w:val="TAL"/>
            </w:pPr>
            <w:r w:rsidRPr="00481D2D">
              <w:t>[34] 9.1</w:t>
            </w:r>
          </w:p>
        </w:tc>
        <w:tc>
          <w:tcPr>
            <w:tcW w:w="1021" w:type="dxa"/>
          </w:tcPr>
          <w:p w14:paraId="10A7ACAA" w14:textId="77777777" w:rsidR="00EE72FB" w:rsidRPr="00481D2D" w:rsidRDefault="00EE72FB">
            <w:pPr>
              <w:pStyle w:val="TAL"/>
            </w:pPr>
            <w:r w:rsidRPr="00481D2D">
              <w:t>n/a</w:t>
            </w:r>
          </w:p>
        </w:tc>
        <w:tc>
          <w:tcPr>
            <w:tcW w:w="1021" w:type="dxa"/>
          </w:tcPr>
          <w:p w14:paraId="0B97A0EC" w14:textId="77777777" w:rsidR="00EE72FB" w:rsidRPr="00481D2D" w:rsidRDefault="00666A4D">
            <w:pPr>
              <w:pStyle w:val="TAL"/>
            </w:pPr>
            <w:r w:rsidRPr="00481D2D">
              <w:t>c50</w:t>
            </w:r>
          </w:p>
        </w:tc>
        <w:tc>
          <w:tcPr>
            <w:tcW w:w="1021" w:type="dxa"/>
          </w:tcPr>
          <w:p w14:paraId="530522D3" w14:textId="77777777" w:rsidR="00EE72FB" w:rsidRPr="00481D2D" w:rsidRDefault="00EE72FB">
            <w:pPr>
              <w:pStyle w:val="TAL"/>
            </w:pPr>
            <w:r w:rsidRPr="00481D2D">
              <w:t>[34] 9.1</w:t>
            </w:r>
          </w:p>
        </w:tc>
        <w:tc>
          <w:tcPr>
            <w:tcW w:w="1021" w:type="dxa"/>
          </w:tcPr>
          <w:p w14:paraId="0715CF20" w14:textId="77777777" w:rsidR="00EE72FB" w:rsidRPr="00481D2D" w:rsidRDefault="00EE72FB">
            <w:pPr>
              <w:pStyle w:val="TAL"/>
            </w:pPr>
            <w:r w:rsidRPr="00481D2D">
              <w:t>c6</w:t>
            </w:r>
          </w:p>
        </w:tc>
        <w:tc>
          <w:tcPr>
            <w:tcW w:w="1021" w:type="dxa"/>
          </w:tcPr>
          <w:p w14:paraId="6AB7A343" w14:textId="77777777" w:rsidR="00EE72FB" w:rsidRPr="00481D2D" w:rsidRDefault="00EE72FB">
            <w:pPr>
              <w:pStyle w:val="TAL"/>
            </w:pPr>
            <w:r w:rsidRPr="00481D2D">
              <w:t>c6</w:t>
            </w:r>
          </w:p>
        </w:tc>
      </w:tr>
      <w:tr w:rsidR="00FC5C37" w:rsidRPr="00481D2D" w14:paraId="03C60E29" w14:textId="77777777">
        <w:tc>
          <w:tcPr>
            <w:tcW w:w="851" w:type="dxa"/>
          </w:tcPr>
          <w:p w14:paraId="577CAEEF" w14:textId="77777777" w:rsidR="00FC5C37" w:rsidRPr="00481D2D" w:rsidRDefault="00FC5C37">
            <w:pPr>
              <w:pStyle w:val="TAL"/>
            </w:pPr>
            <w:r w:rsidRPr="00481D2D">
              <w:t>18D</w:t>
            </w:r>
          </w:p>
        </w:tc>
        <w:tc>
          <w:tcPr>
            <w:tcW w:w="2665" w:type="dxa"/>
          </w:tcPr>
          <w:p w14:paraId="654FFDF5" w14:textId="77777777" w:rsidR="00FC5C37" w:rsidRPr="00481D2D" w:rsidRDefault="00FC5C37">
            <w:pPr>
              <w:pStyle w:val="TAL"/>
            </w:pPr>
            <w:r w:rsidRPr="00481D2D">
              <w:t>P-Asserted-Service</w:t>
            </w:r>
          </w:p>
        </w:tc>
        <w:tc>
          <w:tcPr>
            <w:tcW w:w="1021" w:type="dxa"/>
          </w:tcPr>
          <w:p w14:paraId="48CE98DD" w14:textId="77777777" w:rsidR="00FC5C37" w:rsidRPr="00481D2D" w:rsidRDefault="00FC5C37">
            <w:pPr>
              <w:pStyle w:val="TAL"/>
            </w:pPr>
            <w:r w:rsidRPr="00481D2D">
              <w:t>[121] 4.1</w:t>
            </w:r>
          </w:p>
        </w:tc>
        <w:tc>
          <w:tcPr>
            <w:tcW w:w="1021" w:type="dxa"/>
          </w:tcPr>
          <w:p w14:paraId="38CB2F9A" w14:textId="77777777" w:rsidR="00FC5C37" w:rsidRPr="00481D2D" w:rsidRDefault="00FC5C37">
            <w:pPr>
              <w:pStyle w:val="TAL"/>
            </w:pPr>
            <w:r w:rsidRPr="00481D2D">
              <w:t>n/a</w:t>
            </w:r>
          </w:p>
        </w:tc>
        <w:tc>
          <w:tcPr>
            <w:tcW w:w="1021" w:type="dxa"/>
          </w:tcPr>
          <w:p w14:paraId="65EDEE33" w14:textId="77777777" w:rsidR="00FC5C37" w:rsidRPr="00481D2D" w:rsidRDefault="000634B3">
            <w:pPr>
              <w:pStyle w:val="TAL"/>
            </w:pPr>
            <w:r w:rsidRPr="00481D2D">
              <w:t>c51</w:t>
            </w:r>
          </w:p>
        </w:tc>
        <w:tc>
          <w:tcPr>
            <w:tcW w:w="1021" w:type="dxa"/>
          </w:tcPr>
          <w:p w14:paraId="73D810C3" w14:textId="77777777" w:rsidR="00FC5C37" w:rsidRPr="00481D2D" w:rsidRDefault="00FC5C37">
            <w:pPr>
              <w:pStyle w:val="TAL"/>
            </w:pPr>
            <w:r w:rsidRPr="00481D2D">
              <w:t>[121] 4.1</w:t>
            </w:r>
          </w:p>
        </w:tc>
        <w:tc>
          <w:tcPr>
            <w:tcW w:w="1021" w:type="dxa"/>
          </w:tcPr>
          <w:p w14:paraId="4307FACE" w14:textId="77777777" w:rsidR="00FC5C37" w:rsidRPr="00481D2D" w:rsidRDefault="00FC5C37">
            <w:pPr>
              <w:pStyle w:val="TAL"/>
            </w:pPr>
            <w:r w:rsidRPr="00481D2D">
              <w:t>c32</w:t>
            </w:r>
          </w:p>
        </w:tc>
        <w:tc>
          <w:tcPr>
            <w:tcW w:w="1021" w:type="dxa"/>
          </w:tcPr>
          <w:p w14:paraId="242D9551" w14:textId="77777777" w:rsidR="00FC5C37" w:rsidRPr="00481D2D" w:rsidRDefault="00FC5C37">
            <w:pPr>
              <w:pStyle w:val="TAL"/>
            </w:pPr>
            <w:r w:rsidRPr="00481D2D">
              <w:t>c32</w:t>
            </w:r>
          </w:p>
        </w:tc>
      </w:tr>
      <w:tr w:rsidR="00FC5C37" w:rsidRPr="00481D2D" w14:paraId="2E26C1AB" w14:textId="77777777">
        <w:tc>
          <w:tcPr>
            <w:tcW w:w="851" w:type="dxa"/>
          </w:tcPr>
          <w:p w14:paraId="6019E42E" w14:textId="77777777" w:rsidR="00FC5C37" w:rsidRPr="00481D2D" w:rsidRDefault="00FC5C37">
            <w:pPr>
              <w:pStyle w:val="TAL"/>
            </w:pPr>
            <w:r w:rsidRPr="00481D2D">
              <w:t>18E</w:t>
            </w:r>
          </w:p>
        </w:tc>
        <w:tc>
          <w:tcPr>
            <w:tcW w:w="2665" w:type="dxa"/>
          </w:tcPr>
          <w:p w14:paraId="5C5395C5" w14:textId="77777777" w:rsidR="00FC5C37" w:rsidRPr="00481D2D" w:rsidRDefault="00FC5C37">
            <w:pPr>
              <w:pStyle w:val="TAL"/>
            </w:pPr>
            <w:r w:rsidRPr="00481D2D">
              <w:t>P-Called-Party-ID</w:t>
            </w:r>
          </w:p>
        </w:tc>
        <w:tc>
          <w:tcPr>
            <w:tcW w:w="1021" w:type="dxa"/>
          </w:tcPr>
          <w:p w14:paraId="0DA59756" w14:textId="77777777" w:rsidR="00FC5C37" w:rsidRPr="00481D2D" w:rsidRDefault="00FC5C37">
            <w:pPr>
              <w:pStyle w:val="TAL"/>
            </w:pPr>
            <w:r w:rsidRPr="00481D2D">
              <w:t>[52] 4.2</w:t>
            </w:r>
          </w:p>
        </w:tc>
        <w:tc>
          <w:tcPr>
            <w:tcW w:w="1021" w:type="dxa"/>
          </w:tcPr>
          <w:p w14:paraId="24AB7FE2" w14:textId="77777777" w:rsidR="00FC5C37" w:rsidRPr="00481D2D" w:rsidRDefault="00FC5C37">
            <w:pPr>
              <w:pStyle w:val="TAL"/>
            </w:pPr>
            <w:r w:rsidRPr="00481D2D">
              <w:t>x</w:t>
            </w:r>
          </w:p>
        </w:tc>
        <w:tc>
          <w:tcPr>
            <w:tcW w:w="1021" w:type="dxa"/>
          </w:tcPr>
          <w:p w14:paraId="6255B912" w14:textId="77777777" w:rsidR="00FC5C37" w:rsidRPr="00481D2D" w:rsidRDefault="00FC5C37">
            <w:pPr>
              <w:pStyle w:val="TAL"/>
            </w:pPr>
            <w:r w:rsidRPr="00481D2D">
              <w:t>x</w:t>
            </w:r>
          </w:p>
        </w:tc>
        <w:tc>
          <w:tcPr>
            <w:tcW w:w="1021" w:type="dxa"/>
          </w:tcPr>
          <w:p w14:paraId="0DA9DBAE" w14:textId="77777777" w:rsidR="00FC5C37" w:rsidRPr="00481D2D" w:rsidRDefault="00FC5C37">
            <w:pPr>
              <w:pStyle w:val="TAL"/>
            </w:pPr>
            <w:r w:rsidRPr="00481D2D">
              <w:t>[52] 4.2</w:t>
            </w:r>
          </w:p>
        </w:tc>
        <w:tc>
          <w:tcPr>
            <w:tcW w:w="1021" w:type="dxa"/>
          </w:tcPr>
          <w:p w14:paraId="485D6A84" w14:textId="77777777" w:rsidR="00FC5C37" w:rsidRPr="00481D2D" w:rsidRDefault="00FC5C37">
            <w:pPr>
              <w:pStyle w:val="TAL"/>
            </w:pPr>
            <w:r w:rsidRPr="00481D2D">
              <w:t>c10</w:t>
            </w:r>
          </w:p>
        </w:tc>
        <w:tc>
          <w:tcPr>
            <w:tcW w:w="1021" w:type="dxa"/>
          </w:tcPr>
          <w:p w14:paraId="42CC2EA8" w14:textId="77777777" w:rsidR="00FC5C37" w:rsidRPr="00481D2D" w:rsidRDefault="00FC5C37">
            <w:pPr>
              <w:pStyle w:val="TAL"/>
            </w:pPr>
            <w:r w:rsidRPr="00481D2D">
              <w:t>c10</w:t>
            </w:r>
          </w:p>
        </w:tc>
      </w:tr>
      <w:tr w:rsidR="00FC5C37" w:rsidRPr="00481D2D" w14:paraId="1023AA7A" w14:textId="77777777">
        <w:tc>
          <w:tcPr>
            <w:tcW w:w="851" w:type="dxa"/>
          </w:tcPr>
          <w:p w14:paraId="1FE08069" w14:textId="77777777" w:rsidR="00FC5C37" w:rsidRPr="00481D2D" w:rsidRDefault="00FC5C37">
            <w:pPr>
              <w:pStyle w:val="TAL"/>
            </w:pPr>
            <w:r w:rsidRPr="00481D2D">
              <w:t>18F</w:t>
            </w:r>
          </w:p>
        </w:tc>
        <w:tc>
          <w:tcPr>
            <w:tcW w:w="2665" w:type="dxa"/>
          </w:tcPr>
          <w:p w14:paraId="02AAF3F8" w14:textId="77777777" w:rsidR="00FC5C37" w:rsidRPr="00481D2D" w:rsidRDefault="00FC5C37">
            <w:pPr>
              <w:pStyle w:val="TAL"/>
            </w:pPr>
            <w:r w:rsidRPr="00481D2D">
              <w:t>P-Charging-Function-Addresses</w:t>
            </w:r>
          </w:p>
        </w:tc>
        <w:tc>
          <w:tcPr>
            <w:tcW w:w="1021" w:type="dxa"/>
          </w:tcPr>
          <w:p w14:paraId="735E30EE" w14:textId="77777777" w:rsidR="00FC5C37" w:rsidRPr="00481D2D" w:rsidRDefault="00FC5C37">
            <w:pPr>
              <w:pStyle w:val="TAL"/>
            </w:pPr>
            <w:r w:rsidRPr="00481D2D">
              <w:t>[52] 4.5</w:t>
            </w:r>
          </w:p>
        </w:tc>
        <w:tc>
          <w:tcPr>
            <w:tcW w:w="1021" w:type="dxa"/>
          </w:tcPr>
          <w:p w14:paraId="7F88115F" w14:textId="77777777" w:rsidR="00FC5C37" w:rsidRPr="00481D2D" w:rsidRDefault="00FC5C37">
            <w:pPr>
              <w:pStyle w:val="TAL"/>
            </w:pPr>
            <w:r w:rsidRPr="00481D2D">
              <w:t>c17</w:t>
            </w:r>
          </w:p>
        </w:tc>
        <w:tc>
          <w:tcPr>
            <w:tcW w:w="1021" w:type="dxa"/>
          </w:tcPr>
          <w:p w14:paraId="220F6479" w14:textId="77777777" w:rsidR="00FC5C37" w:rsidRPr="00481D2D" w:rsidRDefault="00FC5C37">
            <w:pPr>
              <w:pStyle w:val="TAL"/>
            </w:pPr>
            <w:r w:rsidRPr="00481D2D">
              <w:t>c18</w:t>
            </w:r>
          </w:p>
        </w:tc>
        <w:tc>
          <w:tcPr>
            <w:tcW w:w="1021" w:type="dxa"/>
          </w:tcPr>
          <w:p w14:paraId="438E2C48" w14:textId="77777777" w:rsidR="00FC5C37" w:rsidRPr="00481D2D" w:rsidRDefault="00FC5C37">
            <w:pPr>
              <w:pStyle w:val="TAL"/>
            </w:pPr>
            <w:r w:rsidRPr="00481D2D">
              <w:t>[52] 4.5</w:t>
            </w:r>
          </w:p>
        </w:tc>
        <w:tc>
          <w:tcPr>
            <w:tcW w:w="1021" w:type="dxa"/>
          </w:tcPr>
          <w:p w14:paraId="40459415" w14:textId="77777777" w:rsidR="00FC5C37" w:rsidRPr="00481D2D" w:rsidRDefault="00FC5C37">
            <w:pPr>
              <w:pStyle w:val="TAL"/>
            </w:pPr>
            <w:r w:rsidRPr="00481D2D">
              <w:t>c17</w:t>
            </w:r>
          </w:p>
        </w:tc>
        <w:tc>
          <w:tcPr>
            <w:tcW w:w="1021" w:type="dxa"/>
          </w:tcPr>
          <w:p w14:paraId="484EBFDF" w14:textId="77777777" w:rsidR="00FC5C37" w:rsidRPr="00481D2D" w:rsidRDefault="00FC5C37">
            <w:pPr>
              <w:pStyle w:val="TAL"/>
            </w:pPr>
            <w:r w:rsidRPr="00481D2D">
              <w:t>c18</w:t>
            </w:r>
          </w:p>
        </w:tc>
      </w:tr>
      <w:tr w:rsidR="00FC5C37" w:rsidRPr="00481D2D" w14:paraId="461E8EA2" w14:textId="77777777">
        <w:tc>
          <w:tcPr>
            <w:tcW w:w="851" w:type="dxa"/>
          </w:tcPr>
          <w:p w14:paraId="434FC357" w14:textId="77777777" w:rsidR="00FC5C37" w:rsidRPr="00481D2D" w:rsidRDefault="00FC5C37">
            <w:pPr>
              <w:pStyle w:val="TAL"/>
            </w:pPr>
            <w:r w:rsidRPr="00481D2D">
              <w:t>18G</w:t>
            </w:r>
          </w:p>
        </w:tc>
        <w:tc>
          <w:tcPr>
            <w:tcW w:w="2665" w:type="dxa"/>
          </w:tcPr>
          <w:p w14:paraId="6605C336" w14:textId="77777777" w:rsidR="00FC5C37" w:rsidRPr="00481D2D" w:rsidRDefault="00FC5C37">
            <w:pPr>
              <w:pStyle w:val="TAL"/>
            </w:pPr>
            <w:r w:rsidRPr="00481D2D">
              <w:t>P-Charging-Vector</w:t>
            </w:r>
          </w:p>
        </w:tc>
        <w:tc>
          <w:tcPr>
            <w:tcW w:w="1021" w:type="dxa"/>
          </w:tcPr>
          <w:p w14:paraId="061EC9F5" w14:textId="77777777" w:rsidR="00FC5C37" w:rsidRPr="00481D2D" w:rsidRDefault="00FC5C37">
            <w:pPr>
              <w:pStyle w:val="TAL"/>
            </w:pPr>
            <w:r w:rsidRPr="00481D2D">
              <w:t>[52] 4.6</w:t>
            </w:r>
          </w:p>
        </w:tc>
        <w:tc>
          <w:tcPr>
            <w:tcW w:w="1021" w:type="dxa"/>
          </w:tcPr>
          <w:p w14:paraId="66367F96" w14:textId="77777777" w:rsidR="00FC5C37" w:rsidRPr="00481D2D" w:rsidRDefault="00FC5C37">
            <w:pPr>
              <w:pStyle w:val="TAL"/>
            </w:pPr>
            <w:r w:rsidRPr="00481D2D">
              <w:t>c15</w:t>
            </w:r>
          </w:p>
        </w:tc>
        <w:tc>
          <w:tcPr>
            <w:tcW w:w="1021" w:type="dxa"/>
          </w:tcPr>
          <w:p w14:paraId="53C9978D" w14:textId="77777777" w:rsidR="00FC5C37" w:rsidRPr="00481D2D" w:rsidRDefault="00FC5C37">
            <w:pPr>
              <w:pStyle w:val="TAL"/>
            </w:pPr>
            <w:r w:rsidRPr="00481D2D">
              <w:t>c16</w:t>
            </w:r>
          </w:p>
        </w:tc>
        <w:tc>
          <w:tcPr>
            <w:tcW w:w="1021" w:type="dxa"/>
          </w:tcPr>
          <w:p w14:paraId="77C7D1F0" w14:textId="77777777" w:rsidR="00FC5C37" w:rsidRPr="00481D2D" w:rsidRDefault="00FC5C37">
            <w:pPr>
              <w:pStyle w:val="TAL"/>
            </w:pPr>
            <w:r w:rsidRPr="00481D2D">
              <w:t>[52] 4.6</w:t>
            </w:r>
          </w:p>
        </w:tc>
        <w:tc>
          <w:tcPr>
            <w:tcW w:w="1021" w:type="dxa"/>
          </w:tcPr>
          <w:p w14:paraId="47CDDC99" w14:textId="77777777" w:rsidR="00FC5C37" w:rsidRPr="00481D2D" w:rsidRDefault="00FC5C37">
            <w:pPr>
              <w:pStyle w:val="TAL"/>
            </w:pPr>
            <w:r w:rsidRPr="00481D2D">
              <w:t>c15</w:t>
            </w:r>
          </w:p>
        </w:tc>
        <w:tc>
          <w:tcPr>
            <w:tcW w:w="1021" w:type="dxa"/>
          </w:tcPr>
          <w:p w14:paraId="3F94AF86" w14:textId="77777777" w:rsidR="00FC5C37" w:rsidRPr="00481D2D" w:rsidRDefault="00FC5C37">
            <w:pPr>
              <w:pStyle w:val="TAL"/>
            </w:pPr>
            <w:r w:rsidRPr="00481D2D">
              <w:t>c16</w:t>
            </w:r>
          </w:p>
        </w:tc>
      </w:tr>
      <w:tr w:rsidR="00FC5C37" w:rsidRPr="00481D2D" w14:paraId="5CA251D0" w14:textId="77777777">
        <w:tc>
          <w:tcPr>
            <w:tcW w:w="851" w:type="dxa"/>
          </w:tcPr>
          <w:p w14:paraId="1D52A65C" w14:textId="77777777" w:rsidR="00FC5C37" w:rsidRPr="00481D2D" w:rsidRDefault="00FC5C37">
            <w:pPr>
              <w:pStyle w:val="TAL"/>
            </w:pPr>
            <w:r w:rsidRPr="00481D2D">
              <w:t>18</w:t>
            </w:r>
            <w:r w:rsidR="00055CB0" w:rsidRPr="00481D2D">
              <w:t>I</w:t>
            </w:r>
          </w:p>
        </w:tc>
        <w:tc>
          <w:tcPr>
            <w:tcW w:w="2665" w:type="dxa"/>
          </w:tcPr>
          <w:p w14:paraId="06C4D22B" w14:textId="77777777" w:rsidR="00FC5C37" w:rsidRPr="00481D2D" w:rsidRDefault="00FC5C37">
            <w:pPr>
              <w:pStyle w:val="TAL"/>
            </w:pPr>
            <w:r w:rsidRPr="00481D2D">
              <w:t>P-Preferred-Identity</w:t>
            </w:r>
          </w:p>
        </w:tc>
        <w:tc>
          <w:tcPr>
            <w:tcW w:w="1021" w:type="dxa"/>
          </w:tcPr>
          <w:p w14:paraId="47BF7EAF" w14:textId="77777777" w:rsidR="00FC5C37" w:rsidRPr="00481D2D" w:rsidRDefault="00FC5C37">
            <w:pPr>
              <w:pStyle w:val="TAL"/>
            </w:pPr>
            <w:r w:rsidRPr="00481D2D">
              <w:t>[34] 9.2</w:t>
            </w:r>
          </w:p>
        </w:tc>
        <w:tc>
          <w:tcPr>
            <w:tcW w:w="1021" w:type="dxa"/>
          </w:tcPr>
          <w:p w14:paraId="186BC8DB" w14:textId="77777777" w:rsidR="00FC5C37" w:rsidRPr="00481D2D" w:rsidRDefault="00FC5C37">
            <w:pPr>
              <w:pStyle w:val="TAL"/>
            </w:pPr>
            <w:r w:rsidRPr="00481D2D">
              <w:t>c6</w:t>
            </w:r>
          </w:p>
        </w:tc>
        <w:tc>
          <w:tcPr>
            <w:tcW w:w="1021" w:type="dxa"/>
          </w:tcPr>
          <w:p w14:paraId="7A0545C2" w14:textId="77777777" w:rsidR="00FC5C37" w:rsidRPr="00481D2D" w:rsidRDefault="00FC5C37">
            <w:pPr>
              <w:pStyle w:val="TAL"/>
            </w:pPr>
            <w:r w:rsidRPr="00481D2D">
              <w:t>c7</w:t>
            </w:r>
          </w:p>
        </w:tc>
        <w:tc>
          <w:tcPr>
            <w:tcW w:w="1021" w:type="dxa"/>
          </w:tcPr>
          <w:p w14:paraId="37521944" w14:textId="77777777" w:rsidR="00FC5C37" w:rsidRPr="00481D2D" w:rsidRDefault="00FC5C37">
            <w:pPr>
              <w:pStyle w:val="TAL"/>
            </w:pPr>
            <w:r w:rsidRPr="00481D2D">
              <w:t>[34] 9.2</w:t>
            </w:r>
          </w:p>
        </w:tc>
        <w:tc>
          <w:tcPr>
            <w:tcW w:w="1021" w:type="dxa"/>
          </w:tcPr>
          <w:p w14:paraId="63A00DDB" w14:textId="77777777" w:rsidR="00FC5C37" w:rsidRPr="00481D2D" w:rsidRDefault="00FC5C37">
            <w:pPr>
              <w:pStyle w:val="TAL"/>
            </w:pPr>
            <w:r w:rsidRPr="00481D2D">
              <w:t>n/a</w:t>
            </w:r>
          </w:p>
        </w:tc>
        <w:tc>
          <w:tcPr>
            <w:tcW w:w="1021" w:type="dxa"/>
          </w:tcPr>
          <w:p w14:paraId="0E4087B1" w14:textId="77777777" w:rsidR="00FC5C37" w:rsidRPr="00481D2D" w:rsidRDefault="00FC5C37">
            <w:pPr>
              <w:pStyle w:val="TAL"/>
            </w:pPr>
            <w:r w:rsidRPr="00481D2D">
              <w:t>n/a</w:t>
            </w:r>
          </w:p>
        </w:tc>
      </w:tr>
      <w:tr w:rsidR="00FC5C37" w:rsidRPr="00481D2D" w14:paraId="7A620C90" w14:textId="77777777">
        <w:tc>
          <w:tcPr>
            <w:tcW w:w="851" w:type="dxa"/>
          </w:tcPr>
          <w:p w14:paraId="5A298176" w14:textId="77777777" w:rsidR="00FC5C37" w:rsidRPr="00481D2D" w:rsidRDefault="00FC5C37">
            <w:pPr>
              <w:pStyle w:val="TAL"/>
            </w:pPr>
            <w:r w:rsidRPr="00481D2D">
              <w:t>18</w:t>
            </w:r>
            <w:r w:rsidR="00055CB0" w:rsidRPr="00481D2D">
              <w:t>J</w:t>
            </w:r>
          </w:p>
        </w:tc>
        <w:tc>
          <w:tcPr>
            <w:tcW w:w="2665" w:type="dxa"/>
          </w:tcPr>
          <w:p w14:paraId="05587119" w14:textId="77777777" w:rsidR="00FC5C37" w:rsidRPr="00481D2D" w:rsidRDefault="00FC5C37">
            <w:pPr>
              <w:pStyle w:val="TAL"/>
            </w:pPr>
            <w:r w:rsidRPr="00481D2D">
              <w:t>P-Preferred-Service</w:t>
            </w:r>
          </w:p>
        </w:tc>
        <w:tc>
          <w:tcPr>
            <w:tcW w:w="1021" w:type="dxa"/>
          </w:tcPr>
          <w:p w14:paraId="2CF78EC5" w14:textId="77777777" w:rsidR="00FC5C37" w:rsidRPr="00481D2D" w:rsidRDefault="00FC5C37">
            <w:pPr>
              <w:pStyle w:val="TAL"/>
            </w:pPr>
            <w:r w:rsidRPr="00481D2D">
              <w:t>[121] 4.2</w:t>
            </w:r>
          </w:p>
        </w:tc>
        <w:tc>
          <w:tcPr>
            <w:tcW w:w="1021" w:type="dxa"/>
          </w:tcPr>
          <w:p w14:paraId="302CE85F" w14:textId="77777777" w:rsidR="00FC5C37" w:rsidRPr="00481D2D" w:rsidRDefault="00FC5C37">
            <w:pPr>
              <w:pStyle w:val="TAL"/>
            </w:pPr>
            <w:r w:rsidRPr="00481D2D">
              <w:t>c31</w:t>
            </w:r>
          </w:p>
        </w:tc>
        <w:tc>
          <w:tcPr>
            <w:tcW w:w="1021" w:type="dxa"/>
          </w:tcPr>
          <w:p w14:paraId="45DB3EF5" w14:textId="77777777" w:rsidR="00FC5C37" w:rsidRPr="00481D2D" w:rsidRDefault="00FC5C37">
            <w:pPr>
              <w:pStyle w:val="TAL"/>
            </w:pPr>
            <w:r w:rsidRPr="00481D2D">
              <w:t>c30</w:t>
            </w:r>
          </w:p>
        </w:tc>
        <w:tc>
          <w:tcPr>
            <w:tcW w:w="1021" w:type="dxa"/>
          </w:tcPr>
          <w:p w14:paraId="070B0A8F" w14:textId="77777777" w:rsidR="00FC5C37" w:rsidRPr="00481D2D" w:rsidRDefault="00FC5C37">
            <w:pPr>
              <w:pStyle w:val="TAL"/>
            </w:pPr>
            <w:r w:rsidRPr="00481D2D">
              <w:t>[121] 4.2</w:t>
            </w:r>
          </w:p>
        </w:tc>
        <w:tc>
          <w:tcPr>
            <w:tcW w:w="1021" w:type="dxa"/>
          </w:tcPr>
          <w:p w14:paraId="4DA0C359" w14:textId="77777777" w:rsidR="00FC5C37" w:rsidRPr="00481D2D" w:rsidRDefault="00FC5C37">
            <w:pPr>
              <w:pStyle w:val="TAL"/>
            </w:pPr>
            <w:r w:rsidRPr="00481D2D">
              <w:t>n/a</w:t>
            </w:r>
          </w:p>
        </w:tc>
        <w:tc>
          <w:tcPr>
            <w:tcW w:w="1021" w:type="dxa"/>
          </w:tcPr>
          <w:p w14:paraId="2B731E67" w14:textId="77777777" w:rsidR="00FC5C37" w:rsidRPr="00481D2D" w:rsidRDefault="00FC5C37">
            <w:pPr>
              <w:pStyle w:val="TAL"/>
            </w:pPr>
            <w:r w:rsidRPr="00481D2D">
              <w:t>n/a</w:t>
            </w:r>
          </w:p>
        </w:tc>
      </w:tr>
      <w:tr w:rsidR="00121E58" w:rsidRPr="00481D2D" w14:paraId="58033473" w14:textId="77777777">
        <w:tc>
          <w:tcPr>
            <w:tcW w:w="851" w:type="dxa"/>
          </w:tcPr>
          <w:p w14:paraId="1E88E487" w14:textId="77777777" w:rsidR="00121E58" w:rsidRPr="00481D2D" w:rsidRDefault="00121E58" w:rsidP="00121E58">
            <w:pPr>
              <w:pStyle w:val="TAL"/>
            </w:pPr>
            <w:r w:rsidRPr="00481D2D">
              <w:t>18K</w:t>
            </w:r>
          </w:p>
        </w:tc>
        <w:tc>
          <w:tcPr>
            <w:tcW w:w="2665" w:type="dxa"/>
          </w:tcPr>
          <w:p w14:paraId="04B3DE65" w14:textId="77777777" w:rsidR="00121E58" w:rsidRPr="00481D2D" w:rsidRDefault="00121E58" w:rsidP="00121E58">
            <w:pPr>
              <w:pStyle w:val="TAL"/>
            </w:pPr>
            <w:r w:rsidRPr="00481D2D">
              <w:t>P-Private-Network-Indication</w:t>
            </w:r>
          </w:p>
        </w:tc>
        <w:tc>
          <w:tcPr>
            <w:tcW w:w="1021" w:type="dxa"/>
          </w:tcPr>
          <w:p w14:paraId="036789E2" w14:textId="77777777" w:rsidR="00121E58" w:rsidRPr="00481D2D" w:rsidRDefault="00121E58" w:rsidP="00121E58">
            <w:pPr>
              <w:pStyle w:val="TAL"/>
            </w:pPr>
            <w:r w:rsidRPr="00481D2D">
              <w:t>[134]</w:t>
            </w:r>
          </w:p>
        </w:tc>
        <w:tc>
          <w:tcPr>
            <w:tcW w:w="1021" w:type="dxa"/>
          </w:tcPr>
          <w:p w14:paraId="362157A1" w14:textId="77777777" w:rsidR="00121E58" w:rsidRPr="00481D2D" w:rsidRDefault="00121E58" w:rsidP="00121E58">
            <w:pPr>
              <w:pStyle w:val="TAL"/>
            </w:pPr>
            <w:r w:rsidRPr="00481D2D">
              <w:t>c35</w:t>
            </w:r>
          </w:p>
        </w:tc>
        <w:tc>
          <w:tcPr>
            <w:tcW w:w="1021" w:type="dxa"/>
          </w:tcPr>
          <w:p w14:paraId="382B7BA1" w14:textId="77777777" w:rsidR="00121E58" w:rsidRPr="00481D2D" w:rsidRDefault="00121E58" w:rsidP="00121E58">
            <w:pPr>
              <w:pStyle w:val="TAL"/>
            </w:pPr>
            <w:r w:rsidRPr="00481D2D">
              <w:t>c35</w:t>
            </w:r>
          </w:p>
        </w:tc>
        <w:tc>
          <w:tcPr>
            <w:tcW w:w="1021" w:type="dxa"/>
          </w:tcPr>
          <w:p w14:paraId="7732958B" w14:textId="77777777" w:rsidR="00121E58" w:rsidRPr="00481D2D" w:rsidRDefault="00121E58" w:rsidP="00121E58">
            <w:pPr>
              <w:pStyle w:val="TAL"/>
            </w:pPr>
            <w:r w:rsidRPr="00481D2D">
              <w:t>[134]</w:t>
            </w:r>
          </w:p>
        </w:tc>
        <w:tc>
          <w:tcPr>
            <w:tcW w:w="1021" w:type="dxa"/>
          </w:tcPr>
          <w:p w14:paraId="6A9FEF54" w14:textId="77777777" w:rsidR="00121E58" w:rsidRPr="00481D2D" w:rsidRDefault="00121E58" w:rsidP="00121E58">
            <w:pPr>
              <w:pStyle w:val="TAL"/>
            </w:pPr>
            <w:r w:rsidRPr="00481D2D">
              <w:t>c35</w:t>
            </w:r>
          </w:p>
        </w:tc>
        <w:tc>
          <w:tcPr>
            <w:tcW w:w="1021" w:type="dxa"/>
          </w:tcPr>
          <w:p w14:paraId="14AD50D8" w14:textId="77777777" w:rsidR="00121E58" w:rsidRPr="00481D2D" w:rsidRDefault="00121E58" w:rsidP="00121E58">
            <w:pPr>
              <w:pStyle w:val="TAL"/>
            </w:pPr>
            <w:r w:rsidRPr="00481D2D">
              <w:t>c35</w:t>
            </w:r>
          </w:p>
        </w:tc>
      </w:tr>
      <w:tr w:rsidR="00FC5C37" w:rsidRPr="00481D2D" w14:paraId="0DE08581" w14:textId="77777777">
        <w:tc>
          <w:tcPr>
            <w:tcW w:w="851" w:type="dxa"/>
          </w:tcPr>
          <w:p w14:paraId="0E0012A5" w14:textId="77777777" w:rsidR="00FC5C37" w:rsidRPr="00481D2D" w:rsidRDefault="00FC5C37">
            <w:pPr>
              <w:pStyle w:val="TAL"/>
            </w:pPr>
            <w:r w:rsidRPr="00481D2D">
              <w:t>18</w:t>
            </w:r>
            <w:r w:rsidR="00121E58" w:rsidRPr="00481D2D">
              <w:t>L</w:t>
            </w:r>
          </w:p>
        </w:tc>
        <w:tc>
          <w:tcPr>
            <w:tcW w:w="2665" w:type="dxa"/>
          </w:tcPr>
          <w:p w14:paraId="33D808E0" w14:textId="77777777" w:rsidR="00FC5C37" w:rsidRPr="00481D2D" w:rsidRDefault="00FC5C37">
            <w:pPr>
              <w:pStyle w:val="TAL"/>
            </w:pPr>
            <w:r w:rsidRPr="00481D2D">
              <w:t>P-Profile-Key</w:t>
            </w:r>
          </w:p>
        </w:tc>
        <w:tc>
          <w:tcPr>
            <w:tcW w:w="1021" w:type="dxa"/>
          </w:tcPr>
          <w:p w14:paraId="01D9576A" w14:textId="77777777" w:rsidR="00FC5C37" w:rsidRPr="00481D2D" w:rsidRDefault="00FC5C37">
            <w:pPr>
              <w:pStyle w:val="TAL"/>
            </w:pPr>
            <w:r w:rsidRPr="00481D2D">
              <w:t>[97] 5</w:t>
            </w:r>
          </w:p>
        </w:tc>
        <w:tc>
          <w:tcPr>
            <w:tcW w:w="1021" w:type="dxa"/>
          </w:tcPr>
          <w:p w14:paraId="09FB2F6A" w14:textId="77777777" w:rsidR="00FC5C37" w:rsidRPr="00481D2D" w:rsidRDefault="00FC5C37">
            <w:pPr>
              <w:pStyle w:val="TAL"/>
            </w:pPr>
            <w:r w:rsidRPr="00481D2D">
              <w:t>n/a</w:t>
            </w:r>
          </w:p>
        </w:tc>
        <w:tc>
          <w:tcPr>
            <w:tcW w:w="1021" w:type="dxa"/>
          </w:tcPr>
          <w:p w14:paraId="0456A7F1" w14:textId="77777777" w:rsidR="00FC5C37" w:rsidRPr="00481D2D" w:rsidRDefault="00FC5C37">
            <w:pPr>
              <w:pStyle w:val="TAL"/>
            </w:pPr>
            <w:r w:rsidRPr="00481D2D">
              <w:t>n/a</w:t>
            </w:r>
          </w:p>
        </w:tc>
        <w:tc>
          <w:tcPr>
            <w:tcW w:w="1021" w:type="dxa"/>
          </w:tcPr>
          <w:p w14:paraId="0B757607" w14:textId="77777777" w:rsidR="00FC5C37" w:rsidRPr="00481D2D" w:rsidRDefault="00FC5C37">
            <w:pPr>
              <w:pStyle w:val="TAL"/>
            </w:pPr>
            <w:r w:rsidRPr="00481D2D">
              <w:t>[97] 5</w:t>
            </w:r>
          </w:p>
        </w:tc>
        <w:tc>
          <w:tcPr>
            <w:tcW w:w="1021" w:type="dxa"/>
          </w:tcPr>
          <w:p w14:paraId="343D9894" w14:textId="77777777" w:rsidR="00FC5C37" w:rsidRPr="00481D2D" w:rsidRDefault="00FC5C37">
            <w:pPr>
              <w:pStyle w:val="TAL"/>
            </w:pPr>
            <w:r w:rsidRPr="00481D2D">
              <w:t>n/a</w:t>
            </w:r>
          </w:p>
        </w:tc>
        <w:tc>
          <w:tcPr>
            <w:tcW w:w="1021" w:type="dxa"/>
          </w:tcPr>
          <w:p w14:paraId="3A1334E2" w14:textId="77777777" w:rsidR="00FC5C37" w:rsidRPr="00481D2D" w:rsidRDefault="00FC5C37">
            <w:pPr>
              <w:pStyle w:val="TAL"/>
            </w:pPr>
            <w:r w:rsidRPr="00481D2D">
              <w:t>n/a</w:t>
            </w:r>
          </w:p>
        </w:tc>
      </w:tr>
      <w:tr w:rsidR="00202738" w:rsidRPr="00481D2D" w14:paraId="5DC00617" w14:textId="77777777">
        <w:tc>
          <w:tcPr>
            <w:tcW w:w="851" w:type="dxa"/>
          </w:tcPr>
          <w:p w14:paraId="796E54EA" w14:textId="77777777" w:rsidR="00202738" w:rsidRPr="00481D2D" w:rsidRDefault="00202738" w:rsidP="00CC3A0E">
            <w:pPr>
              <w:pStyle w:val="TAL"/>
            </w:pPr>
            <w:r w:rsidRPr="00481D2D">
              <w:t>18M</w:t>
            </w:r>
          </w:p>
        </w:tc>
        <w:tc>
          <w:tcPr>
            <w:tcW w:w="2665" w:type="dxa"/>
          </w:tcPr>
          <w:p w14:paraId="18BC97E9" w14:textId="77777777" w:rsidR="00202738" w:rsidRPr="00481D2D" w:rsidRDefault="00202738" w:rsidP="00CC3A0E">
            <w:pPr>
              <w:pStyle w:val="TAL"/>
            </w:pPr>
            <w:r w:rsidRPr="00481D2D">
              <w:t>P-Served-User</w:t>
            </w:r>
          </w:p>
        </w:tc>
        <w:tc>
          <w:tcPr>
            <w:tcW w:w="1021" w:type="dxa"/>
          </w:tcPr>
          <w:p w14:paraId="161C85B6" w14:textId="77777777" w:rsidR="00202738" w:rsidRPr="00481D2D" w:rsidRDefault="00202738" w:rsidP="00CC3A0E">
            <w:pPr>
              <w:pStyle w:val="TAL"/>
            </w:pPr>
            <w:r w:rsidRPr="00481D2D">
              <w:t xml:space="preserve">[133] </w:t>
            </w:r>
            <w:r w:rsidR="00AE0B1F" w:rsidRPr="00481D2D">
              <w:t>6</w:t>
            </w:r>
          </w:p>
        </w:tc>
        <w:tc>
          <w:tcPr>
            <w:tcW w:w="1021" w:type="dxa"/>
          </w:tcPr>
          <w:p w14:paraId="5F425635" w14:textId="77777777" w:rsidR="00202738" w:rsidRPr="00481D2D" w:rsidRDefault="00202738" w:rsidP="00CC3A0E">
            <w:pPr>
              <w:pStyle w:val="TAL"/>
            </w:pPr>
            <w:r w:rsidRPr="00481D2D">
              <w:t>c40</w:t>
            </w:r>
          </w:p>
        </w:tc>
        <w:tc>
          <w:tcPr>
            <w:tcW w:w="1021" w:type="dxa"/>
          </w:tcPr>
          <w:p w14:paraId="0EF206D9" w14:textId="77777777" w:rsidR="00202738" w:rsidRPr="00481D2D" w:rsidRDefault="00202738" w:rsidP="00CC3A0E">
            <w:pPr>
              <w:pStyle w:val="TAL"/>
            </w:pPr>
            <w:r w:rsidRPr="00481D2D">
              <w:t>c40</w:t>
            </w:r>
          </w:p>
        </w:tc>
        <w:tc>
          <w:tcPr>
            <w:tcW w:w="1021" w:type="dxa"/>
          </w:tcPr>
          <w:p w14:paraId="75FD7344" w14:textId="77777777" w:rsidR="00202738" w:rsidRPr="00481D2D" w:rsidRDefault="00202738" w:rsidP="00CC3A0E">
            <w:pPr>
              <w:pStyle w:val="TAL"/>
            </w:pPr>
            <w:r w:rsidRPr="00481D2D">
              <w:t xml:space="preserve">[133] </w:t>
            </w:r>
            <w:r w:rsidR="00AE0B1F" w:rsidRPr="00481D2D">
              <w:t>6</w:t>
            </w:r>
          </w:p>
        </w:tc>
        <w:tc>
          <w:tcPr>
            <w:tcW w:w="1021" w:type="dxa"/>
          </w:tcPr>
          <w:p w14:paraId="173C0000" w14:textId="77777777" w:rsidR="00202738" w:rsidRPr="00481D2D" w:rsidRDefault="00202738" w:rsidP="00CC3A0E">
            <w:pPr>
              <w:pStyle w:val="TAL"/>
            </w:pPr>
            <w:r w:rsidRPr="00481D2D">
              <w:t>c40</w:t>
            </w:r>
          </w:p>
        </w:tc>
        <w:tc>
          <w:tcPr>
            <w:tcW w:w="1021" w:type="dxa"/>
          </w:tcPr>
          <w:p w14:paraId="73D8C30F" w14:textId="77777777" w:rsidR="00202738" w:rsidRPr="00481D2D" w:rsidRDefault="00202738" w:rsidP="00CC3A0E">
            <w:pPr>
              <w:pStyle w:val="TAL"/>
            </w:pPr>
            <w:r w:rsidRPr="00481D2D">
              <w:t>c40</w:t>
            </w:r>
          </w:p>
        </w:tc>
      </w:tr>
      <w:tr w:rsidR="00FC5C37" w:rsidRPr="00481D2D" w14:paraId="63C3D2BF" w14:textId="77777777">
        <w:tc>
          <w:tcPr>
            <w:tcW w:w="851" w:type="dxa"/>
          </w:tcPr>
          <w:p w14:paraId="2AB69313" w14:textId="77777777" w:rsidR="00FC5C37" w:rsidRPr="00481D2D" w:rsidRDefault="00FC5C37">
            <w:pPr>
              <w:pStyle w:val="TAL"/>
            </w:pPr>
            <w:r w:rsidRPr="00481D2D">
              <w:t>18</w:t>
            </w:r>
            <w:r w:rsidR="00202738" w:rsidRPr="00481D2D">
              <w:t>N</w:t>
            </w:r>
          </w:p>
        </w:tc>
        <w:tc>
          <w:tcPr>
            <w:tcW w:w="2665" w:type="dxa"/>
          </w:tcPr>
          <w:p w14:paraId="3934F6E7" w14:textId="77777777" w:rsidR="00FC5C37" w:rsidRPr="00481D2D" w:rsidRDefault="00FC5C37">
            <w:pPr>
              <w:pStyle w:val="TAL"/>
            </w:pPr>
            <w:r w:rsidRPr="00481D2D">
              <w:t>P-User-Database</w:t>
            </w:r>
          </w:p>
        </w:tc>
        <w:tc>
          <w:tcPr>
            <w:tcW w:w="1021" w:type="dxa"/>
          </w:tcPr>
          <w:p w14:paraId="3FF0BBD5" w14:textId="77777777" w:rsidR="00FC5C37" w:rsidRPr="00481D2D" w:rsidRDefault="00FC5C37">
            <w:pPr>
              <w:pStyle w:val="TAL"/>
            </w:pPr>
            <w:r w:rsidRPr="00481D2D">
              <w:t>[82] 4</w:t>
            </w:r>
          </w:p>
        </w:tc>
        <w:tc>
          <w:tcPr>
            <w:tcW w:w="1021" w:type="dxa"/>
          </w:tcPr>
          <w:p w14:paraId="1162B1E6" w14:textId="77777777" w:rsidR="00FC5C37" w:rsidRPr="00481D2D" w:rsidRDefault="00FC5C37">
            <w:pPr>
              <w:pStyle w:val="TAL"/>
            </w:pPr>
            <w:r w:rsidRPr="00481D2D">
              <w:t>n/a</w:t>
            </w:r>
          </w:p>
        </w:tc>
        <w:tc>
          <w:tcPr>
            <w:tcW w:w="1021" w:type="dxa"/>
          </w:tcPr>
          <w:p w14:paraId="124F7E07" w14:textId="77777777" w:rsidR="00FC5C37" w:rsidRPr="00481D2D" w:rsidRDefault="00FC5C37">
            <w:pPr>
              <w:pStyle w:val="TAL"/>
            </w:pPr>
            <w:r w:rsidRPr="00481D2D">
              <w:t>n/a</w:t>
            </w:r>
          </w:p>
        </w:tc>
        <w:tc>
          <w:tcPr>
            <w:tcW w:w="1021" w:type="dxa"/>
          </w:tcPr>
          <w:p w14:paraId="0EA2923C" w14:textId="77777777" w:rsidR="00FC5C37" w:rsidRPr="00481D2D" w:rsidRDefault="00FC5C37">
            <w:pPr>
              <w:pStyle w:val="TAL"/>
            </w:pPr>
            <w:r w:rsidRPr="00481D2D">
              <w:t>[82] 4</w:t>
            </w:r>
          </w:p>
        </w:tc>
        <w:tc>
          <w:tcPr>
            <w:tcW w:w="1021" w:type="dxa"/>
          </w:tcPr>
          <w:p w14:paraId="0DD0CA69" w14:textId="77777777" w:rsidR="00FC5C37" w:rsidRPr="00481D2D" w:rsidRDefault="00FC5C37">
            <w:pPr>
              <w:pStyle w:val="TAL"/>
            </w:pPr>
            <w:r w:rsidRPr="00481D2D">
              <w:t>n/a</w:t>
            </w:r>
          </w:p>
        </w:tc>
        <w:tc>
          <w:tcPr>
            <w:tcW w:w="1021" w:type="dxa"/>
          </w:tcPr>
          <w:p w14:paraId="1DF1E3FB" w14:textId="77777777" w:rsidR="00FC5C37" w:rsidRPr="00481D2D" w:rsidRDefault="00FC5C37">
            <w:pPr>
              <w:pStyle w:val="TAL"/>
            </w:pPr>
            <w:r w:rsidRPr="00481D2D">
              <w:t>n/a</w:t>
            </w:r>
          </w:p>
        </w:tc>
      </w:tr>
      <w:tr w:rsidR="00FC5C37" w:rsidRPr="00481D2D" w14:paraId="409ECA72" w14:textId="77777777">
        <w:tc>
          <w:tcPr>
            <w:tcW w:w="851" w:type="dxa"/>
          </w:tcPr>
          <w:p w14:paraId="6A78DCED" w14:textId="77777777" w:rsidR="00FC5C37" w:rsidRPr="00481D2D" w:rsidRDefault="00FC5C37">
            <w:pPr>
              <w:pStyle w:val="TAL"/>
            </w:pPr>
            <w:r w:rsidRPr="00481D2D">
              <w:t>18</w:t>
            </w:r>
            <w:r w:rsidR="00202738" w:rsidRPr="00481D2D">
              <w:t>O</w:t>
            </w:r>
          </w:p>
        </w:tc>
        <w:tc>
          <w:tcPr>
            <w:tcW w:w="2665" w:type="dxa"/>
          </w:tcPr>
          <w:p w14:paraId="39C04D62" w14:textId="77777777" w:rsidR="00FC5C37" w:rsidRPr="00481D2D" w:rsidRDefault="00FC5C37">
            <w:pPr>
              <w:pStyle w:val="TAL"/>
            </w:pPr>
            <w:r w:rsidRPr="00481D2D">
              <w:t>P-Visited-Network-ID</w:t>
            </w:r>
          </w:p>
        </w:tc>
        <w:tc>
          <w:tcPr>
            <w:tcW w:w="1021" w:type="dxa"/>
          </w:tcPr>
          <w:p w14:paraId="216587EA" w14:textId="77777777" w:rsidR="00FC5C37" w:rsidRPr="00481D2D" w:rsidRDefault="00FC5C37">
            <w:pPr>
              <w:pStyle w:val="TAL"/>
            </w:pPr>
            <w:r w:rsidRPr="00481D2D">
              <w:t>[52] 4.3</w:t>
            </w:r>
          </w:p>
        </w:tc>
        <w:tc>
          <w:tcPr>
            <w:tcW w:w="1021" w:type="dxa"/>
          </w:tcPr>
          <w:p w14:paraId="4F1BD148" w14:textId="77777777" w:rsidR="00FC5C37" w:rsidRPr="00481D2D" w:rsidRDefault="00FC5C37">
            <w:pPr>
              <w:pStyle w:val="TAL"/>
            </w:pPr>
            <w:r w:rsidRPr="00481D2D">
              <w:t>x (note 2)</w:t>
            </w:r>
          </w:p>
        </w:tc>
        <w:tc>
          <w:tcPr>
            <w:tcW w:w="1021" w:type="dxa"/>
          </w:tcPr>
          <w:p w14:paraId="7938969D" w14:textId="77777777" w:rsidR="00FC5C37" w:rsidRPr="00481D2D" w:rsidRDefault="00FC5C37">
            <w:pPr>
              <w:pStyle w:val="TAL"/>
            </w:pPr>
            <w:r w:rsidRPr="00481D2D">
              <w:t>x</w:t>
            </w:r>
          </w:p>
        </w:tc>
        <w:tc>
          <w:tcPr>
            <w:tcW w:w="1021" w:type="dxa"/>
          </w:tcPr>
          <w:p w14:paraId="0AF6EE9D" w14:textId="77777777" w:rsidR="00FC5C37" w:rsidRPr="00481D2D" w:rsidRDefault="00FC5C37">
            <w:pPr>
              <w:pStyle w:val="TAL"/>
            </w:pPr>
            <w:r w:rsidRPr="00481D2D">
              <w:t>[52] 4.3</w:t>
            </w:r>
          </w:p>
        </w:tc>
        <w:tc>
          <w:tcPr>
            <w:tcW w:w="1021" w:type="dxa"/>
          </w:tcPr>
          <w:p w14:paraId="3E2CADF7" w14:textId="77777777" w:rsidR="00FC5C37" w:rsidRPr="00481D2D" w:rsidRDefault="00FC5C37">
            <w:pPr>
              <w:pStyle w:val="TAL"/>
            </w:pPr>
            <w:r w:rsidRPr="00481D2D">
              <w:t>c11</w:t>
            </w:r>
          </w:p>
        </w:tc>
        <w:tc>
          <w:tcPr>
            <w:tcW w:w="1021" w:type="dxa"/>
          </w:tcPr>
          <w:p w14:paraId="531AA7A8" w14:textId="77777777" w:rsidR="00FC5C37" w:rsidRPr="00481D2D" w:rsidRDefault="00FC5C37">
            <w:pPr>
              <w:pStyle w:val="TAL"/>
            </w:pPr>
            <w:r w:rsidRPr="00481D2D">
              <w:t>n/a</w:t>
            </w:r>
          </w:p>
        </w:tc>
      </w:tr>
      <w:tr w:rsidR="001B7B14" w:rsidRPr="00481D2D" w14:paraId="1D1D0AF2" w14:textId="77777777" w:rsidTr="001B7B14">
        <w:tc>
          <w:tcPr>
            <w:tcW w:w="851" w:type="dxa"/>
          </w:tcPr>
          <w:p w14:paraId="26C95F44" w14:textId="77777777" w:rsidR="001B7B14" w:rsidRPr="00481D2D" w:rsidRDefault="001B7B14" w:rsidP="001B7B14">
            <w:pPr>
              <w:pStyle w:val="TAL"/>
            </w:pPr>
            <w:r w:rsidRPr="00481D2D">
              <w:t>18P</w:t>
            </w:r>
          </w:p>
        </w:tc>
        <w:tc>
          <w:tcPr>
            <w:tcW w:w="2665" w:type="dxa"/>
          </w:tcPr>
          <w:p w14:paraId="1658841B" w14:textId="77777777" w:rsidR="001B7B14" w:rsidRPr="00481D2D" w:rsidRDefault="001B7B14" w:rsidP="001B7B14">
            <w:pPr>
              <w:pStyle w:val="TAL"/>
            </w:pPr>
            <w:r w:rsidRPr="00481D2D">
              <w:t>Priority</w:t>
            </w:r>
          </w:p>
        </w:tc>
        <w:tc>
          <w:tcPr>
            <w:tcW w:w="1021" w:type="dxa"/>
          </w:tcPr>
          <w:p w14:paraId="5CD0AF76" w14:textId="77777777" w:rsidR="001B7B14" w:rsidRPr="00481D2D" w:rsidRDefault="001B7B14" w:rsidP="001B7B14">
            <w:pPr>
              <w:pStyle w:val="TAL"/>
            </w:pPr>
            <w:r w:rsidRPr="00481D2D">
              <w:t>[26] 20.26</w:t>
            </w:r>
          </w:p>
        </w:tc>
        <w:tc>
          <w:tcPr>
            <w:tcW w:w="1021" w:type="dxa"/>
          </w:tcPr>
          <w:p w14:paraId="4CE82FC9" w14:textId="77777777" w:rsidR="001B7B14" w:rsidRPr="00481D2D" w:rsidRDefault="001B7B14" w:rsidP="001B7B14">
            <w:pPr>
              <w:pStyle w:val="TAL"/>
            </w:pPr>
            <w:r w:rsidRPr="00481D2D">
              <w:t>o</w:t>
            </w:r>
          </w:p>
        </w:tc>
        <w:tc>
          <w:tcPr>
            <w:tcW w:w="1021" w:type="dxa"/>
          </w:tcPr>
          <w:p w14:paraId="027E1DC5" w14:textId="77777777" w:rsidR="001B7B14" w:rsidRPr="00481D2D" w:rsidRDefault="001B7B14" w:rsidP="001B7B14">
            <w:pPr>
              <w:pStyle w:val="TAL"/>
            </w:pPr>
            <w:r w:rsidRPr="00481D2D">
              <w:t>o</w:t>
            </w:r>
          </w:p>
        </w:tc>
        <w:tc>
          <w:tcPr>
            <w:tcW w:w="1021" w:type="dxa"/>
          </w:tcPr>
          <w:p w14:paraId="3B48C9AF" w14:textId="77777777" w:rsidR="001B7B14" w:rsidRPr="00481D2D" w:rsidRDefault="001B7B14" w:rsidP="001B7B14">
            <w:pPr>
              <w:pStyle w:val="TAL"/>
            </w:pPr>
            <w:r w:rsidRPr="00481D2D">
              <w:t>[26] 20.26</w:t>
            </w:r>
          </w:p>
        </w:tc>
        <w:tc>
          <w:tcPr>
            <w:tcW w:w="1021" w:type="dxa"/>
          </w:tcPr>
          <w:p w14:paraId="726E247A" w14:textId="77777777" w:rsidR="001B7B14" w:rsidRPr="00481D2D" w:rsidRDefault="001B7B14" w:rsidP="001B7B14">
            <w:pPr>
              <w:pStyle w:val="TAL"/>
            </w:pPr>
            <w:r w:rsidRPr="00481D2D">
              <w:t>o</w:t>
            </w:r>
          </w:p>
        </w:tc>
        <w:tc>
          <w:tcPr>
            <w:tcW w:w="1021" w:type="dxa"/>
          </w:tcPr>
          <w:p w14:paraId="067A4E5D" w14:textId="77777777" w:rsidR="001B7B14" w:rsidRPr="00481D2D" w:rsidRDefault="001B7B14" w:rsidP="001B7B14">
            <w:pPr>
              <w:pStyle w:val="TAL"/>
            </w:pPr>
            <w:r w:rsidRPr="00481D2D">
              <w:t>o</w:t>
            </w:r>
          </w:p>
        </w:tc>
      </w:tr>
      <w:tr w:rsidR="00FC5C37" w:rsidRPr="00481D2D" w14:paraId="361CF29D" w14:textId="77777777">
        <w:tc>
          <w:tcPr>
            <w:tcW w:w="851" w:type="dxa"/>
          </w:tcPr>
          <w:p w14:paraId="7E39B27D" w14:textId="77777777" w:rsidR="00FC5C37" w:rsidRPr="00481D2D" w:rsidRDefault="00FC5C37">
            <w:pPr>
              <w:pStyle w:val="TAL"/>
            </w:pPr>
            <w:r w:rsidRPr="00481D2D">
              <w:t>18</w:t>
            </w:r>
            <w:r w:rsidR="001B7B14" w:rsidRPr="00481D2D">
              <w:t>Q</w:t>
            </w:r>
          </w:p>
        </w:tc>
        <w:tc>
          <w:tcPr>
            <w:tcW w:w="2665" w:type="dxa"/>
          </w:tcPr>
          <w:p w14:paraId="068157AE" w14:textId="77777777" w:rsidR="00FC5C37" w:rsidRPr="00481D2D" w:rsidRDefault="00FC5C37">
            <w:pPr>
              <w:pStyle w:val="TAL"/>
            </w:pPr>
            <w:r w:rsidRPr="00481D2D">
              <w:t>Privacy</w:t>
            </w:r>
          </w:p>
        </w:tc>
        <w:tc>
          <w:tcPr>
            <w:tcW w:w="1021" w:type="dxa"/>
          </w:tcPr>
          <w:p w14:paraId="2B0D61D7" w14:textId="77777777" w:rsidR="00FC5C37" w:rsidRPr="00481D2D" w:rsidRDefault="00FC5C37">
            <w:pPr>
              <w:pStyle w:val="TAL"/>
            </w:pPr>
            <w:r w:rsidRPr="00481D2D">
              <w:t>[33] 4.2</w:t>
            </w:r>
          </w:p>
        </w:tc>
        <w:tc>
          <w:tcPr>
            <w:tcW w:w="1021" w:type="dxa"/>
          </w:tcPr>
          <w:p w14:paraId="3B6F2E5A" w14:textId="77777777" w:rsidR="00FC5C37" w:rsidRPr="00481D2D" w:rsidRDefault="00FC5C37">
            <w:pPr>
              <w:pStyle w:val="TAL"/>
            </w:pPr>
            <w:r w:rsidRPr="00481D2D">
              <w:t>c9</w:t>
            </w:r>
          </w:p>
        </w:tc>
        <w:tc>
          <w:tcPr>
            <w:tcW w:w="1021" w:type="dxa"/>
          </w:tcPr>
          <w:p w14:paraId="335203D8" w14:textId="77777777" w:rsidR="00FC5C37" w:rsidRPr="00481D2D" w:rsidRDefault="00FC5C37">
            <w:pPr>
              <w:pStyle w:val="TAL"/>
            </w:pPr>
            <w:r w:rsidRPr="00481D2D">
              <w:t>c9</w:t>
            </w:r>
          </w:p>
        </w:tc>
        <w:tc>
          <w:tcPr>
            <w:tcW w:w="1021" w:type="dxa"/>
          </w:tcPr>
          <w:p w14:paraId="6C6A4471" w14:textId="77777777" w:rsidR="00FC5C37" w:rsidRPr="00481D2D" w:rsidRDefault="00FC5C37">
            <w:pPr>
              <w:pStyle w:val="TAL"/>
            </w:pPr>
            <w:r w:rsidRPr="00481D2D">
              <w:t>[33] 4.2</w:t>
            </w:r>
          </w:p>
        </w:tc>
        <w:tc>
          <w:tcPr>
            <w:tcW w:w="1021" w:type="dxa"/>
          </w:tcPr>
          <w:p w14:paraId="43D08E20" w14:textId="77777777" w:rsidR="00FC5C37" w:rsidRPr="00481D2D" w:rsidRDefault="00FC5C37">
            <w:pPr>
              <w:pStyle w:val="TAL"/>
            </w:pPr>
            <w:r w:rsidRPr="00481D2D">
              <w:t>c9</w:t>
            </w:r>
          </w:p>
        </w:tc>
        <w:tc>
          <w:tcPr>
            <w:tcW w:w="1021" w:type="dxa"/>
          </w:tcPr>
          <w:p w14:paraId="32E92AD5" w14:textId="77777777" w:rsidR="00FC5C37" w:rsidRPr="00481D2D" w:rsidRDefault="00FC5C37">
            <w:pPr>
              <w:pStyle w:val="TAL"/>
            </w:pPr>
            <w:r w:rsidRPr="00481D2D">
              <w:t>c9</w:t>
            </w:r>
          </w:p>
        </w:tc>
      </w:tr>
      <w:tr w:rsidR="00FC5C37" w:rsidRPr="00481D2D" w14:paraId="02DF7449" w14:textId="77777777">
        <w:tc>
          <w:tcPr>
            <w:tcW w:w="851" w:type="dxa"/>
          </w:tcPr>
          <w:p w14:paraId="0F944495" w14:textId="77777777" w:rsidR="00FC5C37" w:rsidRPr="00481D2D" w:rsidRDefault="00FC5C37">
            <w:pPr>
              <w:pStyle w:val="TAL"/>
            </w:pPr>
            <w:r w:rsidRPr="00481D2D">
              <w:t>19</w:t>
            </w:r>
          </w:p>
        </w:tc>
        <w:tc>
          <w:tcPr>
            <w:tcW w:w="2665" w:type="dxa"/>
          </w:tcPr>
          <w:p w14:paraId="4617CFE9" w14:textId="77777777" w:rsidR="00FC5C37" w:rsidRPr="00481D2D" w:rsidRDefault="00FC5C37">
            <w:pPr>
              <w:pStyle w:val="TAL"/>
            </w:pPr>
            <w:r w:rsidRPr="00481D2D">
              <w:t>Proxy-Authorization</w:t>
            </w:r>
          </w:p>
        </w:tc>
        <w:tc>
          <w:tcPr>
            <w:tcW w:w="1021" w:type="dxa"/>
          </w:tcPr>
          <w:p w14:paraId="1A8FF7F0" w14:textId="77777777" w:rsidR="00FC5C37" w:rsidRPr="00481D2D" w:rsidRDefault="00FC5C37">
            <w:pPr>
              <w:pStyle w:val="TAL"/>
            </w:pPr>
            <w:r w:rsidRPr="00481D2D">
              <w:t>[26] 20.28</w:t>
            </w:r>
          </w:p>
        </w:tc>
        <w:tc>
          <w:tcPr>
            <w:tcW w:w="1021" w:type="dxa"/>
          </w:tcPr>
          <w:p w14:paraId="202760F2" w14:textId="77777777" w:rsidR="00FC5C37" w:rsidRPr="00481D2D" w:rsidRDefault="00FC5C37">
            <w:pPr>
              <w:pStyle w:val="TAL"/>
            </w:pPr>
            <w:r w:rsidRPr="00481D2D">
              <w:t>c5</w:t>
            </w:r>
          </w:p>
        </w:tc>
        <w:tc>
          <w:tcPr>
            <w:tcW w:w="1021" w:type="dxa"/>
          </w:tcPr>
          <w:p w14:paraId="21BEE494" w14:textId="77777777" w:rsidR="00FC5C37" w:rsidRPr="00481D2D" w:rsidRDefault="00FC5C37">
            <w:pPr>
              <w:pStyle w:val="TAL"/>
            </w:pPr>
            <w:r w:rsidRPr="00481D2D">
              <w:t>c5</w:t>
            </w:r>
          </w:p>
        </w:tc>
        <w:tc>
          <w:tcPr>
            <w:tcW w:w="1021" w:type="dxa"/>
          </w:tcPr>
          <w:p w14:paraId="3353D23D" w14:textId="77777777" w:rsidR="00FC5C37" w:rsidRPr="00481D2D" w:rsidRDefault="00FC5C37">
            <w:pPr>
              <w:pStyle w:val="TAL"/>
            </w:pPr>
            <w:r w:rsidRPr="00481D2D">
              <w:t>[26] 20.28</w:t>
            </w:r>
          </w:p>
        </w:tc>
        <w:tc>
          <w:tcPr>
            <w:tcW w:w="1021" w:type="dxa"/>
          </w:tcPr>
          <w:p w14:paraId="31B54B26" w14:textId="77777777" w:rsidR="00FC5C37" w:rsidRPr="00481D2D" w:rsidRDefault="00FC5C37">
            <w:pPr>
              <w:pStyle w:val="TAL"/>
            </w:pPr>
            <w:r w:rsidRPr="00481D2D">
              <w:t>n/a</w:t>
            </w:r>
          </w:p>
        </w:tc>
        <w:tc>
          <w:tcPr>
            <w:tcW w:w="1021" w:type="dxa"/>
          </w:tcPr>
          <w:p w14:paraId="1310B43E" w14:textId="77777777" w:rsidR="00FC5C37" w:rsidRPr="00481D2D" w:rsidRDefault="00FC5C37">
            <w:pPr>
              <w:pStyle w:val="TAL"/>
            </w:pPr>
            <w:r w:rsidRPr="00481D2D">
              <w:t>n/a</w:t>
            </w:r>
          </w:p>
        </w:tc>
      </w:tr>
      <w:tr w:rsidR="00FC5C37" w:rsidRPr="00481D2D" w14:paraId="26553C31" w14:textId="77777777">
        <w:tc>
          <w:tcPr>
            <w:tcW w:w="851" w:type="dxa"/>
          </w:tcPr>
          <w:p w14:paraId="517CCC1E" w14:textId="77777777" w:rsidR="00FC5C37" w:rsidRPr="00481D2D" w:rsidRDefault="00FC5C37">
            <w:pPr>
              <w:pStyle w:val="TAL"/>
            </w:pPr>
            <w:r w:rsidRPr="00481D2D">
              <w:t>20</w:t>
            </w:r>
          </w:p>
        </w:tc>
        <w:tc>
          <w:tcPr>
            <w:tcW w:w="2665" w:type="dxa"/>
          </w:tcPr>
          <w:p w14:paraId="3BAF6C33" w14:textId="77777777" w:rsidR="00FC5C37" w:rsidRPr="00481D2D" w:rsidRDefault="00FC5C37">
            <w:pPr>
              <w:pStyle w:val="TAL"/>
            </w:pPr>
            <w:r w:rsidRPr="00481D2D">
              <w:t>Proxy-Require</w:t>
            </w:r>
          </w:p>
        </w:tc>
        <w:tc>
          <w:tcPr>
            <w:tcW w:w="1021" w:type="dxa"/>
          </w:tcPr>
          <w:p w14:paraId="53D6AE14" w14:textId="77777777" w:rsidR="00FC5C37" w:rsidRPr="00481D2D" w:rsidRDefault="00FC5C37">
            <w:pPr>
              <w:pStyle w:val="TAL"/>
            </w:pPr>
            <w:r w:rsidRPr="00481D2D">
              <w:t>[26] 20.29</w:t>
            </w:r>
          </w:p>
        </w:tc>
        <w:tc>
          <w:tcPr>
            <w:tcW w:w="1021" w:type="dxa"/>
          </w:tcPr>
          <w:p w14:paraId="6DE10F07" w14:textId="77777777" w:rsidR="00FC5C37" w:rsidRPr="00481D2D" w:rsidRDefault="00FC5C37">
            <w:pPr>
              <w:pStyle w:val="TAL"/>
            </w:pPr>
            <w:r w:rsidRPr="00481D2D">
              <w:t>o</w:t>
            </w:r>
          </w:p>
        </w:tc>
        <w:tc>
          <w:tcPr>
            <w:tcW w:w="1021" w:type="dxa"/>
          </w:tcPr>
          <w:p w14:paraId="6E0A709B" w14:textId="77777777" w:rsidR="00FC5C37" w:rsidRPr="00481D2D" w:rsidRDefault="00FC5C37">
            <w:pPr>
              <w:pStyle w:val="TAL"/>
            </w:pPr>
            <w:r w:rsidRPr="00481D2D">
              <w:t>n/a</w:t>
            </w:r>
          </w:p>
        </w:tc>
        <w:tc>
          <w:tcPr>
            <w:tcW w:w="1021" w:type="dxa"/>
          </w:tcPr>
          <w:p w14:paraId="218EEE42" w14:textId="77777777" w:rsidR="00FC5C37" w:rsidRPr="00481D2D" w:rsidRDefault="00FC5C37">
            <w:pPr>
              <w:pStyle w:val="TAL"/>
            </w:pPr>
            <w:r w:rsidRPr="00481D2D">
              <w:t>[26] 20.29</w:t>
            </w:r>
          </w:p>
        </w:tc>
        <w:tc>
          <w:tcPr>
            <w:tcW w:w="1021" w:type="dxa"/>
          </w:tcPr>
          <w:p w14:paraId="03572EE0" w14:textId="77777777" w:rsidR="00FC5C37" w:rsidRPr="00481D2D" w:rsidRDefault="00FC5C37">
            <w:pPr>
              <w:pStyle w:val="TAL"/>
            </w:pPr>
            <w:r w:rsidRPr="00481D2D">
              <w:t>n/a</w:t>
            </w:r>
          </w:p>
        </w:tc>
        <w:tc>
          <w:tcPr>
            <w:tcW w:w="1021" w:type="dxa"/>
          </w:tcPr>
          <w:p w14:paraId="42ADF322" w14:textId="77777777" w:rsidR="00FC5C37" w:rsidRPr="00481D2D" w:rsidRDefault="00FC5C37">
            <w:pPr>
              <w:pStyle w:val="TAL"/>
            </w:pPr>
            <w:r w:rsidRPr="00481D2D">
              <w:t>n/a</w:t>
            </w:r>
          </w:p>
        </w:tc>
      </w:tr>
      <w:tr w:rsidR="00FC5C37" w:rsidRPr="00481D2D" w14:paraId="5CE34CB1" w14:textId="77777777">
        <w:tc>
          <w:tcPr>
            <w:tcW w:w="851" w:type="dxa"/>
          </w:tcPr>
          <w:p w14:paraId="2EF2D94D" w14:textId="77777777" w:rsidR="00FC5C37" w:rsidRPr="00481D2D" w:rsidRDefault="00FC5C37">
            <w:pPr>
              <w:pStyle w:val="TAL"/>
            </w:pPr>
            <w:r w:rsidRPr="00481D2D">
              <w:t>20A</w:t>
            </w:r>
          </w:p>
        </w:tc>
        <w:tc>
          <w:tcPr>
            <w:tcW w:w="2665" w:type="dxa"/>
          </w:tcPr>
          <w:p w14:paraId="35872CF9" w14:textId="77777777" w:rsidR="00FC5C37" w:rsidRPr="00481D2D" w:rsidRDefault="00FC5C37">
            <w:pPr>
              <w:pStyle w:val="TAL"/>
            </w:pPr>
            <w:r w:rsidRPr="00481D2D">
              <w:t>Reason</w:t>
            </w:r>
          </w:p>
        </w:tc>
        <w:tc>
          <w:tcPr>
            <w:tcW w:w="1021" w:type="dxa"/>
          </w:tcPr>
          <w:p w14:paraId="1DD529AC" w14:textId="77777777" w:rsidR="00FC5C37" w:rsidRPr="00481D2D" w:rsidRDefault="00FC5C37">
            <w:pPr>
              <w:pStyle w:val="TAL"/>
            </w:pPr>
            <w:r w:rsidRPr="00481D2D">
              <w:t>[34A] 2</w:t>
            </w:r>
          </w:p>
        </w:tc>
        <w:tc>
          <w:tcPr>
            <w:tcW w:w="1021" w:type="dxa"/>
          </w:tcPr>
          <w:p w14:paraId="15AC5D77" w14:textId="77777777" w:rsidR="00FC5C37" w:rsidRPr="00481D2D" w:rsidRDefault="00FC5C37">
            <w:pPr>
              <w:pStyle w:val="TAL"/>
            </w:pPr>
            <w:r w:rsidRPr="00481D2D">
              <w:t>c21</w:t>
            </w:r>
          </w:p>
        </w:tc>
        <w:tc>
          <w:tcPr>
            <w:tcW w:w="1021" w:type="dxa"/>
          </w:tcPr>
          <w:p w14:paraId="108A57A1" w14:textId="77777777" w:rsidR="00FC5C37" w:rsidRPr="00481D2D" w:rsidRDefault="00FC5C37">
            <w:pPr>
              <w:pStyle w:val="TAL"/>
            </w:pPr>
            <w:r w:rsidRPr="00481D2D">
              <w:t>c21</w:t>
            </w:r>
          </w:p>
        </w:tc>
        <w:tc>
          <w:tcPr>
            <w:tcW w:w="1021" w:type="dxa"/>
          </w:tcPr>
          <w:p w14:paraId="26507436" w14:textId="77777777" w:rsidR="00FC5C37" w:rsidRPr="00481D2D" w:rsidRDefault="00FC5C37">
            <w:pPr>
              <w:pStyle w:val="TAL"/>
            </w:pPr>
            <w:r w:rsidRPr="00481D2D">
              <w:t>[34A] 2</w:t>
            </w:r>
          </w:p>
        </w:tc>
        <w:tc>
          <w:tcPr>
            <w:tcW w:w="1021" w:type="dxa"/>
          </w:tcPr>
          <w:p w14:paraId="77870259" w14:textId="77777777" w:rsidR="00FC5C37" w:rsidRPr="00481D2D" w:rsidRDefault="00FC5C37">
            <w:pPr>
              <w:pStyle w:val="TAL"/>
            </w:pPr>
            <w:r w:rsidRPr="00481D2D">
              <w:t>c21</w:t>
            </w:r>
          </w:p>
        </w:tc>
        <w:tc>
          <w:tcPr>
            <w:tcW w:w="1021" w:type="dxa"/>
          </w:tcPr>
          <w:p w14:paraId="1171FC28" w14:textId="77777777" w:rsidR="00FC5C37" w:rsidRPr="00481D2D" w:rsidRDefault="00FC5C37">
            <w:pPr>
              <w:pStyle w:val="TAL"/>
            </w:pPr>
            <w:r w:rsidRPr="00481D2D">
              <w:t>c21</w:t>
            </w:r>
          </w:p>
        </w:tc>
      </w:tr>
      <w:tr w:rsidR="00FC5C37" w:rsidRPr="00481D2D" w14:paraId="07C358D6" w14:textId="77777777">
        <w:tc>
          <w:tcPr>
            <w:tcW w:w="851" w:type="dxa"/>
          </w:tcPr>
          <w:p w14:paraId="17020B0E" w14:textId="77777777" w:rsidR="00FC5C37" w:rsidRPr="00481D2D" w:rsidRDefault="00FC5C37">
            <w:pPr>
              <w:pStyle w:val="TAL"/>
            </w:pPr>
            <w:r w:rsidRPr="00481D2D">
              <w:t>21</w:t>
            </w:r>
          </w:p>
        </w:tc>
        <w:tc>
          <w:tcPr>
            <w:tcW w:w="2665" w:type="dxa"/>
          </w:tcPr>
          <w:p w14:paraId="446EC904" w14:textId="77777777" w:rsidR="00FC5C37" w:rsidRPr="00481D2D" w:rsidRDefault="00FC5C37">
            <w:pPr>
              <w:pStyle w:val="TAL"/>
            </w:pPr>
            <w:r w:rsidRPr="00481D2D">
              <w:t>Record-Route</w:t>
            </w:r>
          </w:p>
        </w:tc>
        <w:tc>
          <w:tcPr>
            <w:tcW w:w="1021" w:type="dxa"/>
          </w:tcPr>
          <w:p w14:paraId="69226961" w14:textId="77777777" w:rsidR="00FC5C37" w:rsidRPr="00481D2D" w:rsidRDefault="00FC5C37">
            <w:pPr>
              <w:pStyle w:val="TAL"/>
            </w:pPr>
            <w:r w:rsidRPr="00481D2D">
              <w:t>[26] 20.30</w:t>
            </w:r>
          </w:p>
        </w:tc>
        <w:tc>
          <w:tcPr>
            <w:tcW w:w="1021" w:type="dxa"/>
          </w:tcPr>
          <w:p w14:paraId="6831A0A7" w14:textId="77777777" w:rsidR="00FC5C37" w:rsidRPr="00481D2D" w:rsidRDefault="00FC5C37">
            <w:pPr>
              <w:pStyle w:val="TAL"/>
            </w:pPr>
            <w:r w:rsidRPr="00481D2D">
              <w:t>n/a</w:t>
            </w:r>
          </w:p>
        </w:tc>
        <w:tc>
          <w:tcPr>
            <w:tcW w:w="1021" w:type="dxa"/>
          </w:tcPr>
          <w:p w14:paraId="52ED0E85" w14:textId="77777777" w:rsidR="00FC5C37" w:rsidRPr="00481D2D" w:rsidRDefault="002D6C77">
            <w:pPr>
              <w:pStyle w:val="TAL"/>
            </w:pPr>
            <w:r w:rsidRPr="00481D2D">
              <w:t>c41</w:t>
            </w:r>
          </w:p>
        </w:tc>
        <w:tc>
          <w:tcPr>
            <w:tcW w:w="1021" w:type="dxa"/>
          </w:tcPr>
          <w:p w14:paraId="6B52D4B6" w14:textId="77777777" w:rsidR="00FC5C37" w:rsidRPr="00481D2D" w:rsidRDefault="00FC5C37">
            <w:pPr>
              <w:pStyle w:val="TAL"/>
            </w:pPr>
            <w:r w:rsidRPr="00481D2D">
              <w:t>[26] 20.30</w:t>
            </w:r>
          </w:p>
        </w:tc>
        <w:tc>
          <w:tcPr>
            <w:tcW w:w="1021" w:type="dxa"/>
          </w:tcPr>
          <w:p w14:paraId="63B7467F" w14:textId="77777777" w:rsidR="00FC5C37" w:rsidRPr="00481D2D" w:rsidRDefault="00FC5C37">
            <w:pPr>
              <w:pStyle w:val="TAL"/>
            </w:pPr>
            <w:r w:rsidRPr="00481D2D">
              <w:t>m</w:t>
            </w:r>
          </w:p>
        </w:tc>
        <w:tc>
          <w:tcPr>
            <w:tcW w:w="1021" w:type="dxa"/>
          </w:tcPr>
          <w:p w14:paraId="0918640F" w14:textId="77777777" w:rsidR="00FC5C37" w:rsidRPr="00481D2D" w:rsidRDefault="00FC5C37">
            <w:pPr>
              <w:pStyle w:val="TAL"/>
            </w:pPr>
            <w:r w:rsidRPr="00481D2D">
              <w:t>m</w:t>
            </w:r>
          </w:p>
        </w:tc>
      </w:tr>
      <w:tr w:rsidR="00FC5C37" w:rsidRPr="00481D2D" w14:paraId="67B79405" w14:textId="77777777">
        <w:tc>
          <w:tcPr>
            <w:tcW w:w="851" w:type="dxa"/>
          </w:tcPr>
          <w:p w14:paraId="6C33C4DC" w14:textId="77777777" w:rsidR="00FC5C37" w:rsidRPr="00481D2D" w:rsidRDefault="00FC5C37">
            <w:pPr>
              <w:pStyle w:val="TAL"/>
            </w:pPr>
            <w:r w:rsidRPr="00481D2D">
              <w:t>21A</w:t>
            </w:r>
          </w:p>
        </w:tc>
        <w:tc>
          <w:tcPr>
            <w:tcW w:w="2665" w:type="dxa"/>
          </w:tcPr>
          <w:p w14:paraId="191411D4" w14:textId="77777777" w:rsidR="00FC5C37" w:rsidRPr="00481D2D" w:rsidRDefault="00FC5C37">
            <w:pPr>
              <w:pStyle w:val="TAL"/>
            </w:pPr>
            <w:r w:rsidRPr="00481D2D">
              <w:t>Referred-By</w:t>
            </w:r>
          </w:p>
        </w:tc>
        <w:tc>
          <w:tcPr>
            <w:tcW w:w="1021" w:type="dxa"/>
          </w:tcPr>
          <w:p w14:paraId="31FCA6B1" w14:textId="77777777" w:rsidR="00FC5C37" w:rsidRPr="00481D2D" w:rsidRDefault="00FC5C37">
            <w:pPr>
              <w:pStyle w:val="TAL"/>
            </w:pPr>
            <w:r w:rsidRPr="00481D2D">
              <w:t>[59] 3</w:t>
            </w:r>
          </w:p>
        </w:tc>
        <w:tc>
          <w:tcPr>
            <w:tcW w:w="1021" w:type="dxa"/>
          </w:tcPr>
          <w:p w14:paraId="4493A260" w14:textId="77777777" w:rsidR="00FC5C37" w:rsidRPr="00481D2D" w:rsidRDefault="00FC5C37">
            <w:pPr>
              <w:pStyle w:val="TAL"/>
            </w:pPr>
            <w:r w:rsidRPr="00481D2D">
              <w:t>c23</w:t>
            </w:r>
          </w:p>
        </w:tc>
        <w:tc>
          <w:tcPr>
            <w:tcW w:w="1021" w:type="dxa"/>
          </w:tcPr>
          <w:p w14:paraId="6EC9210D" w14:textId="77777777" w:rsidR="00FC5C37" w:rsidRPr="00481D2D" w:rsidRDefault="00FC5C37">
            <w:pPr>
              <w:pStyle w:val="TAL"/>
            </w:pPr>
            <w:r w:rsidRPr="00481D2D">
              <w:t>c23</w:t>
            </w:r>
          </w:p>
        </w:tc>
        <w:tc>
          <w:tcPr>
            <w:tcW w:w="1021" w:type="dxa"/>
          </w:tcPr>
          <w:p w14:paraId="3505EA4E" w14:textId="77777777" w:rsidR="00FC5C37" w:rsidRPr="00481D2D" w:rsidRDefault="00FC5C37">
            <w:pPr>
              <w:pStyle w:val="TAL"/>
            </w:pPr>
            <w:r w:rsidRPr="00481D2D">
              <w:t>[59] 3</w:t>
            </w:r>
          </w:p>
        </w:tc>
        <w:tc>
          <w:tcPr>
            <w:tcW w:w="1021" w:type="dxa"/>
          </w:tcPr>
          <w:p w14:paraId="3EFA9278" w14:textId="77777777" w:rsidR="00FC5C37" w:rsidRPr="00481D2D" w:rsidRDefault="00FC5C37">
            <w:pPr>
              <w:pStyle w:val="TAL"/>
            </w:pPr>
            <w:r w:rsidRPr="00481D2D">
              <w:t>c24</w:t>
            </w:r>
          </w:p>
        </w:tc>
        <w:tc>
          <w:tcPr>
            <w:tcW w:w="1021" w:type="dxa"/>
          </w:tcPr>
          <w:p w14:paraId="2DD1E128" w14:textId="77777777" w:rsidR="00FC5C37" w:rsidRPr="00481D2D" w:rsidRDefault="00FC5C37">
            <w:pPr>
              <w:pStyle w:val="TAL"/>
            </w:pPr>
            <w:r w:rsidRPr="00481D2D">
              <w:t>c24</w:t>
            </w:r>
          </w:p>
        </w:tc>
      </w:tr>
      <w:tr w:rsidR="00FC5C37" w:rsidRPr="00481D2D" w14:paraId="67534B81" w14:textId="77777777">
        <w:tc>
          <w:tcPr>
            <w:tcW w:w="851" w:type="dxa"/>
          </w:tcPr>
          <w:p w14:paraId="08B67184" w14:textId="77777777" w:rsidR="00FC5C37" w:rsidRPr="00481D2D" w:rsidRDefault="00FC5C37">
            <w:pPr>
              <w:pStyle w:val="TAL"/>
            </w:pPr>
            <w:r w:rsidRPr="00481D2D">
              <w:t>21B</w:t>
            </w:r>
          </w:p>
        </w:tc>
        <w:tc>
          <w:tcPr>
            <w:tcW w:w="2665" w:type="dxa"/>
          </w:tcPr>
          <w:p w14:paraId="5A2D856E" w14:textId="77777777" w:rsidR="00FC5C37" w:rsidRPr="00481D2D" w:rsidRDefault="00FC5C37">
            <w:pPr>
              <w:pStyle w:val="TAL"/>
            </w:pPr>
            <w:r w:rsidRPr="00481D2D">
              <w:t>Reject-Contact</w:t>
            </w:r>
          </w:p>
        </w:tc>
        <w:tc>
          <w:tcPr>
            <w:tcW w:w="1021" w:type="dxa"/>
          </w:tcPr>
          <w:p w14:paraId="1F64BACF" w14:textId="77777777" w:rsidR="00FC5C37" w:rsidRPr="00481D2D" w:rsidRDefault="00FC5C37">
            <w:pPr>
              <w:pStyle w:val="TAL"/>
            </w:pPr>
            <w:r w:rsidRPr="00481D2D">
              <w:t>[56B] 9.2</w:t>
            </w:r>
          </w:p>
        </w:tc>
        <w:tc>
          <w:tcPr>
            <w:tcW w:w="1021" w:type="dxa"/>
          </w:tcPr>
          <w:p w14:paraId="765F559D" w14:textId="77777777" w:rsidR="00FC5C37" w:rsidRPr="00481D2D" w:rsidRDefault="00FC5C37">
            <w:pPr>
              <w:pStyle w:val="TAL"/>
            </w:pPr>
            <w:r w:rsidRPr="00481D2D">
              <w:t>c22</w:t>
            </w:r>
          </w:p>
        </w:tc>
        <w:tc>
          <w:tcPr>
            <w:tcW w:w="1021" w:type="dxa"/>
          </w:tcPr>
          <w:p w14:paraId="42644DA3" w14:textId="77777777" w:rsidR="00FC5C37" w:rsidRPr="00481D2D" w:rsidRDefault="00FC5C37">
            <w:pPr>
              <w:pStyle w:val="TAL"/>
            </w:pPr>
            <w:r w:rsidRPr="00481D2D">
              <w:t>c22</w:t>
            </w:r>
          </w:p>
        </w:tc>
        <w:tc>
          <w:tcPr>
            <w:tcW w:w="1021" w:type="dxa"/>
          </w:tcPr>
          <w:p w14:paraId="1D034BBF" w14:textId="77777777" w:rsidR="00FC5C37" w:rsidRPr="00481D2D" w:rsidRDefault="00FC5C37">
            <w:pPr>
              <w:pStyle w:val="TAL"/>
            </w:pPr>
            <w:r w:rsidRPr="00481D2D">
              <w:t>[56B] 9.2</w:t>
            </w:r>
          </w:p>
        </w:tc>
        <w:tc>
          <w:tcPr>
            <w:tcW w:w="1021" w:type="dxa"/>
          </w:tcPr>
          <w:p w14:paraId="227D9696" w14:textId="77777777" w:rsidR="00FC5C37" w:rsidRPr="00481D2D" w:rsidRDefault="00FC5C37">
            <w:pPr>
              <w:pStyle w:val="TAL"/>
            </w:pPr>
            <w:r w:rsidRPr="00481D2D">
              <w:t>c26</w:t>
            </w:r>
          </w:p>
        </w:tc>
        <w:tc>
          <w:tcPr>
            <w:tcW w:w="1021" w:type="dxa"/>
          </w:tcPr>
          <w:p w14:paraId="4706B4CF" w14:textId="77777777" w:rsidR="00FC5C37" w:rsidRPr="00481D2D" w:rsidRDefault="00FC5C37">
            <w:pPr>
              <w:pStyle w:val="TAL"/>
            </w:pPr>
            <w:r w:rsidRPr="00481D2D">
              <w:t>c26</w:t>
            </w:r>
          </w:p>
        </w:tc>
      </w:tr>
      <w:tr w:rsidR="00F84361" w:rsidRPr="00481D2D" w14:paraId="0DAAFEB6" w14:textId="77777777" w:rsidTr="005F1F74">
        <w:tc>
          <w:tcPr>
            <w:tcW w:w="851" w:type="dxa"/>
          </w:tcPr>
          <w:p w14:paraId="018479B2" w14:textId="77777777" w:rsidR="00F84361" w:rsidRPr="00481D2D" w:rsidRDefault="00F84361" w:rsidP="005F1F74">
            <w:pPr>
              <w:pStyle w:val="TAL"/>
            </w:pPr>
            <w:r w:rsidRPr="00481D2D">
              <w:t>21C</w:t>
            </w:r>
          </w:p>
        </w:tc>
        <w:tc>
          <w:tcPr>
            <w:tcW w:w="2665" w:type="dxa"/>
          </w:tcPr>
          <w:p w14:paraId="523D4F5F" w14:textId="77777777" w:rsidR="00F84361" w:rsidRPr="00481D2D" w:rsidRDefault="00F84361" w:rsidP="005F1F74">
            <w:pPr>
              <w:pStyle w:val="TAL"/>
            </w:pPr>
            <w:r w:rsidRPr="00481D2D">
              <w:t>Relayed-Charge</w:t>
            </w:r>
          </w:p>
        </w:tc>
        <w:tc>
          <w:tcPr>
            <w:tcW w:w="1021" w:type="dxa"/>
          </w:tcPr>
          <w:p w14:paraId="151AC1B6" w14:textId="77777777" w:rsidR="00F84361" w:rsidRPr="00481D2D" w:rsidRDefault="00F84361" w:rsidP="005F1F74">
            <w:pPr>
              <w:pStyle w:val="TAL"/>
            </w:pPr>
            <w:r w:rsidRPr="00481D2D">
              <w:t>7.2.12</w:t>
            </w:r>
          </w:p>
        </w:tc>
        <w:tc>
          <w:tcPr>
            <w:tcW w:w="1021" w:type="dxa"/>
          </w:tcPr>
          <w:p w14:paraId="3E862C06" w14:textId="77777777" w:rsidR="00F84361" w:rsidRPr="00481D2D" w:rsidRDefault="00F84361" w:rsidP="005F1F74">
            <w:pPr>
              <w:pStyle w:val="TAL"/>
            </w:pPr>
            <w:r w:rsidRPr="00481D2D">
              <w:t>n/a</w:t>
            </w:r>
          </w:p>
        </w:tc>
        <w:tc>
          <w:tcPr>
            <w:tcW w:w="1021" w:type="dxa"/>
          </w:tcPr>
          <w:p w14:paraId="3C53B1E7" w14:textId="77777777" w:rsidR="00F84361" w:rsidRPr="00481D2D" w:rsidRDefault="00F84361" w:rsidP="005F1F74">
            <w:pPr>
              <w:pStyle w:val="TAL"/>
            </w:pPr>
            <w:r w:rsidRPr="00481D2D">
              <w:t>c47</w:t>
            </w:r>
          </w:p>
        </w:tc>
        <w:tc>
          <w:tcPr>
            <w:tcW w:w="1021" w:type="dxa"/>
          </w:tcPr>
          <w:p w14:paraId="71DCCEF2" w14:textId="77777777" w:rsidR="00F84361" w:rsidRPr="00481D2D" w:rsidRDefault="00F84361" w:rsidP="005F1F74">
            <w:pPr>
              <w:pStyle w:val="TAL"/>
            </w:pPr>
            <w:r w:rsidRPr="00481D2D">
              <w:t>7.2.12</w:t>
            </w:r>
          </w:p>
        </w:tc>
        <w:tc>
          <w:tcPr>
            <w:tcW w:w="1021" w:type="dxa"/>
          </w:tcPr>
          <w:p w14:paraId="3EFC068F" w14:textId="77777777" w:rsidR="00F84361" w:rsidRPr="00481D2D" w:rsidRDefault="00F84361" w:rsidP="005F1F74">
            <w:pPr>
              <w:pStyle w:val="TAL"/>
            </w:pPr>
            <w:r w:rsidRPr="00481D2D">
              <w:t>n/a</w:t>
            </w:r>
          </w:p>
        </w:tc>
        <w:tc>
          <w:tcPr>
            <w:tcW w:w="1021" w:type="dxa"/>
          </w:tcPr>
          <w:p w14:paraId="65948479" w14:textId="77777777" w:rsidR="00F84361" w:rsidRPr="00481D2D" w:rsidRDefault="00F84361" w:rsidP="005F1F74">
            <w:pPr>
              <w:pStyle w:val="TAL"/>
            </w:pPr>
            <w:r w:rsidRPr="00481D2D">
              <w:t>c47</w:t>
            </w:r>
          </w:p>
        </w:tc>
      </w:tr>
      <w:tr w:rsidR="00FC5C37" w:rsidRPr="00481D2D" w14:paraId="58D82CA1" w14:textId="77777777">
        <w:tc>
          <w:tcPr>
            <w:tcW w:w="851" w:type="dxa"/>
          </w:tcPr>
          <w:p w14:paraId="73FA3D0B" w14:textId="77777777" w:rsidR="00FC5C37" w:rsidRPr="00481D2D" w:rsidRDefault="00FC5C37">
            <w:pPr>
              <w:pStyle w:val="TAL"/>
            </w:pPr>
            <w:r w:rsidRPr="00481D2D">
              <w:t>21</w:t>
            </w:r>
            <w:r w:rsidR="00F84361" w:rsidRPr="00481D2D">
              <w:t>D</w:t>
            </w:r>
          </w:p>
        </w:tc>
        <w:tc>
          <w:tcPr>
            <w:tcW w:w="2665" w:type="dxa"/>
          </w:tcPr>
          <w:p w14:paraId="6204C049" w14:textId="77777777" w:rsidR="00FC5C37" w:rsidRPr="00481D2D" w:rsidRDefault="00FC5C37">
            <w:pPr>
              <w:pStyle w:val="TAL"/>
            </w:pPr>
            <w:r w:rsidRPr="00481D2D">
              <w:t>Request-Disposition</w:t>
            </w:r>
          </w:p>
        </w:tc>
        <w:tc>
          <w:tcPr>
            <w:tcW w:w="1021" w:type="dxa"/>
          </w:tcPr>
          <w:p w14:paraId="6B51A2EF" w14:textId="77777777" w:rsidR="00FC5C37" w:rsidRPr="00481D2D" w:rsidRDefault="00FC5C37">
            <w:pPr>
              <w:pStyle w:val="TAL"/>
            </w:pPr>
            <w:r w:rsidRPr="00481D2D">
              <w:t>[56B] 9.1</w:t>
            </w:r>
          </w:p>
        </w:tc>
        <w:tc>
          <w:tcPr>
            <w:tcW w:w="1021" w:type="dxa"/>
          </w:tcPr>
          <w:p w14:paraId="35E492AD" w14:textId="77777777" w:rsidR="00FC5C37" w:rsidRPr="00481D2D" w:rsidRDefault="00FC5C37">
            <w:pPr>
              <w:pStyle w:val="TAL"/>
            </w:pPr>
            <w:r w:rsidRPr="00481D2D">
              <w:t>c22</w:t>
            </w:r>
          </w:p>
        </w:tc>
        <w:tc>
          <w:tcPr>
            <w:tcW w:w="1021" w:type="dxa"/>
          </w:tcPr>
          <w:p w14:paraId="1CDBC766" w14:textId="77777777" w:rsidR="00FC5C37" w:rsidRPr="00481D2D" w:rsidRDefault="00FC5C37">
            <w:pPr>
              <w:pStyle w:val="TAL"/>
            </w:pPr>
            <w:r w:rsidRPr="00481D2D">
              <w:t>c22</w:t>
            </w:r>
          </w:p>
        </w:tc>
        <w:tc>
          <w:tcPr>
            <w:tcW w:w="1021" w:type="dxa"/>
          </w:tcPr>
          <w:p w14:paraId="367D51A6" w14:textId="77777777" w:rsidR="00FC5C37" w:rsidRPr="00481D2D" w:rsidRDefault="00FC5C37">
            <w:pPr>
              <w:pStyle w:val="TAL"/>
            </w:pPr>
            <w:r w:rsidRPr="00481D2D">
              <w:t>[56B] 9.1</w:t>
            </w:r>
          </w:p>
        </w:tc>
        <w:tc>
          <w:tcPr>
            <w:tcW w:w="1021" w:type="dxa"/>
          </w:tcPr>
          <w:p w14:paraId="00B20CA0" w14:textId="77777777" w:rsidR="00FC5C37" w:rsidRPr="00481D2D" w:rsidRDefault="00FC5C37">
            <w:pPr>
              <w:pStyle w:val="TAL"/>
            </w:pPr>
            <w:r w:rsidRPr="00481D2D">
              <w:t>c26</w:t>
            </w:r>
          </w:p>
        </w:tc>
        <w:tc>
          <w:tcPr>
            <w:tcW w:w="1021" w:type="dxa"/>
          </w:tcPr>
          <w:p w14:paraId="499AF5E5" w14:textId="77777777" w:rsidR="00FC5C37" w:rsidRPr="00481D2D" w:rsidRDefault="00FC5C37">
            <w:pPr>
              <w:pStyle w:val="TAL"/>
            </w:pPr>
            <w:r w:rsidRPr="00481D2D">
              <w:t>c26</w:t>
            </w:r>
          </w:p>
        </w:tc>
      </w:tr>
      <w:tr w:rsidR="00FC5C37" w:rsidRPr="00481D2D" w14:paraId="40B5CFC3" w14:textId="77777777">
        <w:tc>
          <w:tcPr>
            <w:tcW w:w="851" w:type="dxa"/>
          </w:tcPr>
          <w:p w14:paraId="78350B01" w14:textId="77777777" w:rsidR="00FC5C37" w:rsidRPr="00481D2D" w:rsidRDefault="00FC5C37">
            <w:pPr>
              <w:pStyle w:val="TAL"/>
            </w:pPr>
            <w:r w:rsidRPr="00481D2D">
              <w:t>22</w:t>
            </w:r>
          </w:p>
        </w:tc>
        <w:tc>
          <w:tcPr>
            <w:tcW w:w="2665" w:type="dxa"/>
          </w:tcPr>
          <w:p w14:paraId="25F4227F" w14:textId="77777777" w:rsidR="00FC5C37" w:rsidRPr="00481D2D" w:rsidRDefault="00FC5C37">
            <w:pPr>
              <w:pStyle w:val="TAL"/>
            </w:pPr>
            <w:r w:rsidRPr="00481D2D">
              <w:t>Require</w:t>
            </w:r>
          </w:p>
        </w:tc>
        <w:tc>
          <w:tcPr>
            <w:tcW w:w="1021" w:type="dxa"/>
          </w:tcPr>
          <w:p w14:paraId="21DC22CD" w14:textId="77777777" w:rsidR="00FC5C37" w:rsidRPr="00481D2D" w:rsidRDefault="00FC5C37">
            <w:pPr>
              <w:pStyle w:val="TAL"/>
            </w:pPr>
            <w:r w:rsidRPr="00481D2D">
              <w:t>[26] 20.32</w:t>
            </w:r>
          </w:p>
        </w:tc>
        <w:tc>
          <w:tcPr>
            <w:tcW w:w="1021" w:type="dxa"/>
          </w:tcPr>
          <w:p w14:paraId="152FE2F3" w14:textId="77777777" w:rsidR="00FC5C37" w:rsidRPr="00481D2D" w:rsidRDefault="003E4202">
            <w:pPr>
              <w:pStyle w:val="TAL"/>
            </w:pPr>
            <w:r w:rsidRPr="00481D2D">
              <w:t>m</w:t>
            </w:r>
          </w:p>
        </w:tc>
        <w:tc>
          <w:tcPr>
            <w:tcW w:w="1021" w:type="dxa"/>
          </w:tcPr>
          <w:p w14:paraId="69223AE6" w14:textId="77777777" w:rsidR="00FC5C37" w:rsidRPr="00481D2D" w:rsidRDefault="003E4202">
            <w:pPr>
              <w:pStyle w:val="TAL"/>
            </w:pPr>
            <w:r w:rsidRPr="00481D2D">
              <w:t>m</w:t>
            </w:r>
          </w:p>
        </w:tc>
        <w:tc>
          <w:tcPr>
            <w:tcW w:w="1021" w:type="dxa"/>
          </w:tcPr>
          <w:p w14:paraId="613A735A" w14:textId="77777777" w:rsidR="00FC5C37" w:rsidRPr="00481D2D" w:rsidRDefault="00FC5C37">
            <w:pPr>
              <w:pStyle w:val="TAL"/>
            </w:pPr>
            <w:r w:rsidRPr="00481D2D">
              <w:t>[26] 20.32</w:t>
            </w:r>
          </w:p>
        </w:tc>
        <w:tc>
          <w:tcPr>
            <w:tcW w:w="1021" w:type="dxa"/>
          </w:tcPr>
          <w:p w14:paraId="1A682FD2" w14:textId="77777777" w:rsidR="00FC5C37" w:rsidRPr="00481D2D" w:rsidRDefault="00FC5C37">
            <w:pPr>
              <w:pStyle w:val="TAL"/>
            </w:pPr>
            <w:r w:rsidRPr="00481D2D">
              <w:t>m</w:t>
            </w:r>
          </w:p>
        </w:tc>
        <w:tc>
          <w:tcPr>
            <w:tcW w:w="1021" w:type="dxa"/>
          </w:tcPr>
          <w:p w14:paraId="29FF42E3" w14:textId="77777777" w:rsidR="00FC5C37" w:rsidRPr="00481D2D" w:rsidRDefault="00FC5C37">
            <w:pPr>
              <w:pStyle w:val="TAL"/>
            </w:pPr>
            <w:r w:rsidRPr="00481D2D">
              <w:t>m</w:t>
            </w:r>
          </w:p>
        </w:tc>
      </w:tr>
      <w:tr w:rsidR="00FC5C37" w:rsidRPr="00481D2D" w14:paraId="2B55F462" w14:textId="77777777">
        <w:tc>
          <w:tcPr>
            <w:tcW w:w="851" w:type="dxa"/>
          </w:tcPr>
          <w:p w14:paraId="19F048C1" w14:textId="77777777" w:rsidR="00FC5C37" w:rsidRPr="00481D2D" w:rsidRDefault="00FC5C37" w:rsidP="00546923">
            <w:pPr>
              <w:pStyle w:val="TAL"/>
            </w:pPr>
            <w:r w:rsidRPr="00481D2D">
              <w:t>22A</w:t>
            </w:r>
          </w:p>
        </w:tc>
        <w:tc>
          <w:tcPr>
            <w:tcW w:w="2665" w:type="dxa"/>
          </w:tcPr>
          <w:p w14:paraId="3223D095" w14:textId="77777777" w:rsidR="00FC5C37" w:rsidRPr="00481D2D" w:rsidRDefault="00FC5C37" w:rsidP="00546923">
            <w:pPr>
              <w:pStyle w:val="TAL"/>
            </w:pPr>
            <w:r w:rsidRPr="00481D2D">
              <w:t>Resource-Priority</w:t>
            </w:r>
          </w:p>
        </w:tc>
        <w:tc>
          <w:tcPr>
            <w:tcW w:w="1021" w:type="dxa"/>
          </w:tcPr>
          <w:p w14:paraId="2305AE03" w14:textId="77777777" w:rsidR="00FC5C37" w:rsidRPr="00481D2D" w:rsidRDefault="00FC5C37" w:rsidP="00546923">
            <w:pPr>
              <w:pStyle w:val="TAL"/>
            </w:pPr>
            <w:r w:rsidRPr="00481D2D">
              <w:t>[116] 3.1</w:t>
            </w:r>
          </w:p>
        </w:tc>
        <w:tc>
          <w:tcPr>
            <w:tcW w:w="1021" w:type="dxa"/>
          </w:tcPr>
          <w:p w14:paraId="2BF16050" w14:textId="77777777" w:rsidR="00FC5C37" w:rsidRPr="00481D2D" w:rsidRDefault="00FC5C37" w:rsidP="00546923">
            <w:pPr>
              <w:pStyle w:val="TAL"/>
            </w:pPr>
            <w:r w:rsidRPr="00481D2D">
              <w:t>c29</w:t>
            </w:r>
          </w:p>
        </w:tc>
        <w:tc>
          <w:tcPr>
            <w:tcW w:w="1021" w:type="dxa"/>
          </w:tcPr>
          <w:p w14:paraId="6608B1E1" w14:textId="77777777" w:rsidR="00FC5C37" w:rsidRPr="00481D2D" w:rsidRDefault="00FC5C37" w:rsidP="00546923">
            <w:pPr>
              <w:pStyle w:val="TAL"/>
            </w:pPr>
            <w:r w:rsidRPr="00481D2D">
              <w:t>c29</w:t>
            </w:r>
          </w:p>
        </w:tc>
        <w:tc>
          <w:tcPr>
            <w:tcW w:w="1021" w:type="dxa"/>
          </w:tcPr>
          <w:p w14:paraId="769CF640" w14:textId="77777777" w:rsidR="00FC5C37" w:rsidRPr="00481D2D" w:rsidRDefault="00FC5C37" w:rsidP="00546923">
            <w:pPr>
              <w:pStyle w:val="TAL"/>
            </w:pPr>
            <w:r w:rsidRPr="00481D2D">
              <w:t>[116] 3.1</w:t>
            </w:r>
          </w:p>
        </w:tc>
        <w:tc>
          <w:tcPr>
            <w:tcW w:w="1021" w:type="dxa"/>
          </w:tcPr>
          <w:p w14:paraId="7E9FFC91" w14:textId="77777777" w:rsidR="00FC5C37" w:rsidRPr="00481D2D" w:rsidRDefault="00FC5C37" w:rsidP="00546923">
            <w:pPr>
              <w:pStyle w:val="TAL"/>
            </w:pPr>
            <w:r w:rsidRPr="00481D2D">
              <w:t>c29</w:t>
            </w:r>
          </w:p>
        </w:tc>
        <w:tc>
          <w:tcPr>
            <w:tcW w:w="1021" w:type="dxa"/>
          </w:tcPr>
          <w:p w14:paraId="5AA948AD" w14:textId="77777777" w:rsidR="00FC5C37" w:rsidRPr="00481D2D" w:rsidRDefault="00FC5C37" w:rsidP="00546923">
            <w:pPr>
              <w:pStyle w:val="TAL"/>
            </w:pPr>
            <w:r w:rsidRPr="00481D2D">
              <w:t>c29</w:t>
            </w:r>
          </w:p>
        </w:tc>
      </w:tr>
      <w:tr w:rsidR="00FC5C37" w:rsidRPr="00481D2D" w14:paraId="795622EC" w14:textId="77777777">
        <w:tc>
          <w:tcPr>
            <w:tcW w:w="851" w:type="dxa"/>
          </w:tcPr>
          <w:p w14:paraId="1B8D1DC8" w14:textId="77777777" w:rsidR="00FC5C37" w:rsidRPr="00481D2D" w:rsidRDefault="00FC5C37">
            <w:pPr>
              <w:pStyle w:val="TAL"/>
            </w:pPr>
            <w:r w:rsidRPr="00481D2D">
              <w:t>23</w:t>
            </w:r>
          </w:p>
        </w:tc>
        <w:tc>
          <w:tcPr>
            <w:tcW w:w="2665" w:type="dxa"/>
          </w:tcPr>
          <w:p w14:paraId="0FBC54C1" w14:textId="77777777" w:rsidR="00FC5C37" w:rsidRPr="00481D2D" w:rsidRDefault="00FC5C37">
            <w:pPr>
              <w:pStyle w:val="TAL"/>
            </w:pPr>
            <w:r w:rsidRPr="00481D2D">
              <w:t>Route</w:t>
            </w:r>
          </w:p>
        </w:tc>
        <w:tc>
          <w:tcPr>
            <w:tcW w:w="1021" w:type="dxa"/>
          </w:tcPr>
          <w:p w14:paraId="470C3473" w14:textId="77777777" w:rsidR="00FC5C37" w:rsidRPr="00481D2D" w:rsidRDefault="00FC5C37">
            <w:pPr>
              <w:pStyle w:val="TAL"/>
            </w:pPr>
            <w:r w:rsidRPr="00481D2D">
              <w:t>[26] 20.34</w:t>
            </w:r>
          </w:p>
        </w:tc>
        <w:tc>
          <w:tcPr>
            <w:tcW w:w="1021" w:type="dxa"/>
          </w:tcPr>
          <w:p w14:paraId="3A44EC6E" w14:textId="77777777" w:rsidR="00FC5C37" w:rsidRPr="00481D2D" w:rsidRDefault="00FC5C37">
            <w:pPr>
              <w:pStyle w:val="TAL"/>
            </w:pPr>
            <w:r w:rsidRPr="00481D2D">
              <w:t>m</w:t>
            </w:r>
          </w:p>
        </w:tc>
        <w:tc>
          <w:tcPr>
            <w:tcW w:w="1021" w:type="dxa"/>
          </w:tcPr>
          <w:p w14:paraId="012F0AD6" w14:textId="77777777" w:rsidR="00FC5C37" w:rsidRPr="00481D2D" w:rsidRDefault="00FC5C37">
            <w:pPr>
              <w:pStyle w:val="TAL"/>
            </w:pPr>
            <w:r w:rsidRPr="00481D2D">
              <w:t>m</w:t>
            </w:r>
          </w:p>
        </w:tc>
        <w:tc>
          <w:tcPr>
            <w:tcW w:w="1021" w:type="dxa"/>
          </w:tcPr>
          <w:p w14:paraId="04BF632D" w14:textId="77777777" w:rsidR="00FC5C37" w:rsidRPr="00481D2D" w:rsidRDefault="00FC5C37">
            <w:pPr>
              <w:pStyle w:val="TAL"/>
            </w:pPr>
            <w:r w:rsidRPr="00481D2D">
              <w:t>[26] 20.34</w:t>
            </w:r>
          </w:p>
        </w:tc>
        <w:tc>
          <w:tcPr>
            <w:tcW w:w="1021" w:type="dxa"/>
          </w:tcPr>
          <w:p w14:paraId="3D4C6800" w14:textId="77777777" w:rsidR="00FC5C37" w:rsidRPr="00481D2D" w:rsidRDefault="00FC5C37">
            <w:pPr>
              <w:pStyle w:val="TAL"/>
            </w:pPr>
            <w:r w:rsidRPr="00481D2D">
              <w:t>n/a</w:t>
            </w:r>
          </w:p>
        </w:tc>
        <w:tc>
          <w:tcPr>
            <w:tcW w:w="1021" w:type="dxa"/>
          </w:tcPr>
          <w:p w14:paraId="373EA53F" w14:textId="77777777" w:rsidR="00FC5C37" w:rsidRPr="00481D2D" w:rsidRDefault="002B7F81">
            <w:pPr>
              <w:pStyle w:val="TAL"/>
            </w:pPr>
            <w:r w:rsidRPr="00481D2D">
              <w:t>c41</w:t>
            </w:r>
          </w:p>
        </w:tc>
      </w:tr>
      <w:tr w:rsidR="00FC5C37" w:rsidRPr="00481D2D" w14:paraId="0E91F6A6" w14:textId="77777777">
        <w:tc>
          <w:tcPr>
            <w:tcW w:w="851" w:type="dxa"/>
          </w:tcPr>
          <w:p w14:paraId="7886AB0C" w14:textId="77777777" w:rsidR="00FC5C37" w:rsidRPr="00481D2D" w:rsidRDefault="00FC5C37">
            <w:pPr>
              <w:pStyle w:val="TAL"/>
            </w:pPr>
            <w:r w:rsidRPr="00481D2D">
              <w:t>23A</w:t>
            </w:r>
          </w:p>
        </w:tc>
        <w:tc>
          <w:tcPr>
            <w:tcW w:w="2665" w:type="dxa"/>
          </w:tcPr>
          <w:p w14:paraId="615CDA2D" w14:textId="77777777" w:rsidR="00FC5C37" w:rsidRPr="00481D2D" w:rsidRDefault="00FC5C37">
            <w:pPr>
              <w:pStyle w:val="TAL"/>
            </w:pPr>
            <w:r w:rsidRPr="00481D2D">
              <w:t>Security-Client</w:t>
            </w:r>
          </w:p>
        </w:tc>
        <w:tc>
          <w:tcPr>
            <w:tcW w:w="1021" w:type="dxa"/>
          </w:tcPr>
          <w:p w14:paraId="422AE310" w14:textId="77777777" w:rsidR="00FC5C37" w:rsidRPr="00481D2D" w:rsidRDefault="00FC5C37">
            <w:pPr>
              <w:pStyle w:val="TAL"/>
            </w:pPr>
            <w:r w:rsidRPr="00481D2D">
              <w:t>[48] 2.3.1</w:t>
            </w:r>
          </w:p>
        </w:tc>
        <w:tc>
          <w:tcPr>
            <w:tcW w:w="1021" w:type="dxa"/>
          </w:tcPr>
          <w:p w14:paraId="0255BA2D" w14:textId="77777777" w:rsidR="00FC5C37" w:rsidRPr="00481D2D" w:rsidRDefault="00FC5C37">
            <w:pPr>
              <w:pStyle w:val="TAL"/>
            </w:pPr>
            <w:r w:rsidRPr="00481D2D">
              <w:t>c19</w:t>
            </w:r>
          </w:p>
        </w:tc>
        <w:tc>
          <w:tcPr>
            <w:tcW w:w="1021" w:type="dxa"/>
          </w:tcPr>
          <w:p w14:paraId="2DD41043" w14:textId="77777777" w:rsidR="00FC5C37" w:rsidRPr="00481D2D" w:rsidRDefault="00FC5C37">
            <w:pPr>
              <w:pStyle w:val="TAL"/>
            </w:pPr>
            <w:r w:rsidRPr="00481D2D">
              <w:t>c19</w:t>
            </w:r>
          </w:p>
        </w:tc>
        <w:tc>
          <w:tcPr>
            <w:tcW w:w="1021" w:type="dxa"/>
          </w:tcPr>
          <w:p w14:paraId="3B80B1DC" w14:textId="77777777" w:rsidR="00FC5C37" w:rsidRPr="00481D2D" w:rsidRDefault="00FC5C37">
            <w:pPr>
              <w:pStyle w:val="TAL"/>
            </w:pPr>
            <w:r w:rsidRPr="00481D2D">
              <w:t>[48] 2.3.1</w:t>
            </w:r>
          </w:p>
        </w:tc>
        <w:tc>
          <w:tcPr>
            <w:tcW w:w="1021" w:type="dxa"/>
          </w:tcPr>
          <w:p w14:paraId="53341565" w14:textId="77777777" w:rsidR="00FC5C37" w:rsidRPr="00481D2D" w:rsidRDefault="00FC5C37">
            <w:pPr>
              <w:pStyle w:val="TAL"/>
            </w:pPr>
            <w:r w:rsidRPr="00481D2D">
              <w:t>n/a</w:t>
            </w:r>
          </w:p>
        </w:tc>
        <w:tc>
          <w:tcPr>
            <w:tcW w:w="1021" w:type="dxa"/>
          </w:tcPr>
          <w:p w14:paraId="1025A0AE" w14:textId="77777777" w:rsidR="00FC5C37" w:rsidRPr="00481D2D" w:rsidRDefault="00FC5C37">
            <w:pPr>
              <w:pStyle w:val="TAL"/>
            </w:pPr>
            <w:r w:rsidRPr="00481D2D">
              <w:t>n/a</w:t>
            </w:r>
          </w:p>
        </w:tc>
      </w:tr>
      <w:tr w:rsidR="00FC5C37" w:rsidRPr="00481D2D" w14:paraId="6311EA14" w14:textId="77777777">
        <w:tc>
          <w:tcPr>
            <w:tcW w:w="851" w:type="dxa"/>
          </w:tcPr>
          <w:p w14:paraId="10B00411" w14:textId="77777777" w:rsidR="00FC5C37" w:rsidRPr="00481D2D" w:rsidRDefault="00FC5C37">
            <w:pPr>
              <w:pStyle w:val="TAL"/>
            </w:pPr>
            <w:r w:rsidRPr="00481D2D">
              <w:t>23B</w:t>
            </w:r>
          </w:p>
        </w:tc>
        <w:tc>
          <w:tcPr>
            <w:tcW w:w="2665" w:type="dxa"/>
          </w:tcPr>
          <w:p w14:paraId="4B98B7C6" w14:textId="77777777" w:rsidR="00FC5C37" w:rsidRPr="00481D2D" w:rsidRDefault="00FC5C37">
            <w:pPr>
              <w:pStyle w:val="TAL"/>
            </w:pPr>
            <w:r w:rsidRPr="00481D2D">
              <w:t>Security-Verify</w:t>
            </w:r>
          </w:p>
        </w:tc>
        <w:tc>
          <w:tcPr>
            <w:tcW w:w="1021" w:type="dxa"/>
          </w:tcPr>
          <w:p w14:paraId="3CCEF83A" w14:textId="77777777" w:rsidR="00FC5C37" w:rsidRPr="00481D2D" w:rsidRDefault="00FC5C37">
            <w:pPr>
              <w:pStyle w:val="TAL"/>
            </w:pPr>
            <w:r w:rsidRPr="00481D2D">
              <w:t>[48] 2.3.1</w:t>
            </w:r>
          </w:p>
        </w:tc>
        <w:tc>
          <w:tcPr>
            <w:tcW w:w="1021" w:type="dxa"/>
          </w:tcPr>
          <w:p w14:paraId="6B15A5FB" w14:textId="77777777" w:rsidR="00FC5C37" w:rsidRPr="00481D2D" w:rsidRDefault="00FC5C37">
            <w:pPr>
              <w:pStyle w:val="TAL"/>
            </w:pPr>
            <w:r w:rsidRPr="00481D2D">
              <w:t>c20</w:t>
            </w:r>
          </w:p>
        </w:tc>
        <w:tc>
          <w:tcPr>
            <w:tcW w:w="1021" w:type="dxa"/>
          </w:tcPr>
          <w:p w14:paraId="388D7104" w14:textId="77777777" w:rsidR="00FC5C37" w:rsidRPr="00481D2D" w:rsidRDefault="00FC5C37">
            <w:pPr>
              <w:pStyle w:val="TAL"/>
            </w:pPr>
            <w:r w:rsidRPr="00481D2D">
              <w:t>c20</w:t>
            </w:r>
          </w:p>
        </w:tc>
        <w:tc>
          <w:tcPr>
            <w:tcW w:w="1021" w:type="dxa"/>
          </w:tcPr>
          <w:p w14:paraId="25357069" w14:textId="77777777" w:rsidR="00FC5C37" w:rsidRPr="00481D2D" w:rsidRDefault="00FC5C37">
            <w:pPr>
              <w:pStyle w:val="TAL"/>
            </w:pPr>
            <w:r w:rsidRPr="00481D2D">
              <w:t>[48] 2.3.1</w:t>
            </w:r>
          </w:p>
        </w:tc>
        <w:tc>
          <w:tcPr>
            <w:tcW w:w="1021" w:type="dxa"/>
          </w:tcPr>
          <w:p w14:paraId="0E262A57" w14:textId="77777777" w:rsidR="00FC5C37" w:rsidRPr="00481D2D" w:rsidRDefault="00FC5C37">
            <w:pPr>
              <w:pStyle w:val="TAL"/>
            </w:pPr>
            <w:r w:rsidRPr="00481D2D">
              <w:t>n/a</w:t>
            </w:r>
          </w:p>
        </w:tc>
        <w:tc>
          <w:tcPr>
            <w:tcW w:w="1021" w:type="dxa"/>
          </w:tcPr>
          <w:p w14:paraId="6932F5F0" w14:textId="77777777" w:rsidR="00FC5C37" w:rsidRPr="00481D2D" w:rsidRDefault="00FC5C37">
            <w:pPr>
              <w:pStyle w:val="TAL"/>
            </w:pPr>
            <w:r w:rsidRPr="00481D2D">
              <w:t>n/a</w:t>
            </w:r>
          </w:p>
        </w:tc>
      </w:tr>
      <w:tr w:rsidR="00047EC0" w:rsidRPr="00481D2D" w14:paraId="103B427C" w14:textId="77777777" w:rsidTr="00047EC0">
        <w:tc>
          <w:tcPr>
            <w:tcW w:w="851" w:type="dxa"/>
          </w:tcPr>
          <w:p w14:paraId="414DDEB4" w14:textId="77777777" w:rsidR="00047EC0" w:rsidRPr="00481D2D" w:rsidRDefault="00047EC0" w:rsidP="00047EC0">
            <w:pPr>
              <w:pStyle w:val="TAL"/>
            </w:pPr>
            <w:r w:rsidRPr="00481D2D">
              <w:t>23C</w:t>
            </w:r>
          </w:p>
        </w:tc>
        <w:tc>
          <w:tcPr>
            <w:tcW w:w="2665" w:type="dxa"/>
          </w:tcPr>
          <w:p w14:paraId="63656645" w14:textId="77777777" w:rsidR="00047EC0" w:rsidRPr="00481D2D" w:rsidRDefault="00047EC0" w:rsidP="00047EC0">
            <w:pPr>
              <w:pStyle w:val="TAL"/>
            </w:pPr>
            <w:r w:rsidRPr="00481D2D">
              <w:t>Session-ID</w:t>
            </w:r>
          </w:p>
        </w:tc>
        <w:tc>
          <w:tcPr>
            <w:tcW w:w="1021" w:type="dxa"/>
          </w:tcPr>
          <w:p w14:paraId="44115ED3" w14:textId="77777777" w:rsidR="00047EC0" w:rsidRPr="00481D2D" w:rsidRDefault="00047EC0" w:rsidP="00047EC0">
            <w:pPr>
              <w:pStyle w:val="TAL"/>
            </w:pPr>
            <w:r w:rsidRPr="00481D2D">
              <w:t>[162]</w:t>
            </w:r>
          </w:p>
        </w:tc>
        <w:tc>
          <w:tcPr>
            <w:tcW w:w="1021" w:type="dxa"/>
          </w:tcPr>
          <w:p w14:paraId="696FA4DC" w14:textId="77777777" w:rsidR="00047EC0" w:rsidRPr="00481D2D" w:rsidRDefault="00047EC0" w:rsidP="00047EC0">
            <w:pPr>
              <w:pStyle w:val="TAL"/>
            </w:pPr>
            <w:r w:rsidRPr="00481D2D">
              <w:t>o</w:t>
            </w:r>
          </w:p>
        </w:tc>
        <w:tc>
          <w:tcPr>
            <w:tcW w:w="1021" w:type="dxa"/>
          </w:tcPr>
          <w:p w14:paraId="7B146E73" w14:textId="77777777" w:rsidR="00047EC0" w:rsidRPr="00481D2D" w:rsidRDefault="00047EC0" w:rsidP="00047EC0">
            <w:pPr>
              <w:pStyle w:val="TAL"/>
            </w:pPr>
            <w:r w:rsidRPr="00481D2D">
              <w:t>c42</w:t>
            </w:r>
          </w:p>
        </w:tc>
        <w:tc>
          <w:tcPr>
            <w:tcW w:w="1021" w:type="dxa"/>
          </w:tcPr>
          <w:p w14:paraId="59DE2C82" w14:textId="77777777" w:rsidR="00047EC0" w:rsidRPr="00481D2D" w:rsidRDefault="00047EC0" w:rsidP="00047EC0">
            <w:pPr>
              <w:pStyle w:val="TAL"/>
            </w:pPr>
            <w:r w:rsidRPr="00481D2D">
              <w:t>[162]</w:t>
            </w:r>
          </w:p>
        </w:tc>
        <w:tc>
          <w:tcPr>
            <w:tcW w:w="1021" w:type="dxa"/>
          </w:tcPr>
          <w:p w14:paraId="3B5E6572" w14:textId="77777777" w:rsidR="00047EC0" w:rsidRPr="00481D2D" w:rsidRDefault="00047EC0" w:rsidP="00047EC0">
            <w:pPr>
              <w:pStyle w:val="TAL"/>
            </w:pPr>
            <w:r w:rsidRPr="00481D2D">
              <w:t>o</w:t>
            </w:r>
          </w:p>
        </w:tc>
        <w:tc>
          <w:tcPr>
            <w:tcW w:w="1021" w:type="dxa"/>
          </w:tcPr>
          <w:p w14:paraId="2F66A7AC" w14:textId="77777777" w:rsidR="00047EC0" w:rsidRPr="00481D2D" w:rsidRDefault="00047EC0" w:rsidP="00047EC0">
            <w:pPr>
              <w:pStyle w:val="TAL"/>
            </w:pPr>
            <w:r w:rsidRPr="00481D2D">
              <w:t>c42</w:t>
            </w:r>
          </w:p>
        </w:tc>
      </w:tr>
      <w:tr w:rsidR="00FC5C37" w:rsidRPr="00481D2D" w14:paraId="04EFDB59" w14:textId="77777777">
        <w:tc>
          <w:tcPr>
            <w:tcW w:w="851" w:type="dxa"/>
          </w:tcPr>
          <w:p w14:paraId="4C725016" w14:textId="77777777" w:rsidR="00FC5C37" w:rsidRPr="00481D2D" w:rsidRDefault="00FC5C37">
            <w:pPr>
              <w:pStyle w:val="TAL"/>
            </w:pPr>
            <w:r w:rsidRPr="00481D2D">
              <w:t>24</w:t>
            </w:r>
          </w:p>
        </w:tc>
        <w:tc>
          <w:tcPr>
            <w:tcW w:w="2665" w:type="dxa"/>
          </w:tcPr>
          <w:p w14:paraId="587728F1" w14:textId="77777777" w:rsidR="00FC5C37" w:rsidRPr="00481D2D" w:rsidRDefault="00FC5C37">
            <w:pPr>
              <w:pStyle w:val="TAL"/>
            </w:pPr>
            <w:r w:rsidRPr="00481D2D">
              <w:t>Supported</w:t>
            </w:r>
          </w:p>
        </w:tc>
        <w:tc>
          <w:tcPr>
            <w:tcW w:w="1021" w:type="dxa"/>
          </w:tcPr>
          <w:p w14:paraId="6E6A944B" w14:textId="77777777" w:rsidR="00FC5C37" w:rsidRPr="00481D2D" w:rsidRDefault="00FC5C37">
            <w:pPr>
              <w:pStyle w:val="TAL"/>
            </w:pPr>
            <w:r w:rsidRPr="00481D2D">
              <w:t>[26] 20.37</w:t>
            </w:r>
          </w:p>
        </w:tc>
        <w:tc>
          <w:tcPr>
            <w:tcW w:w="1021" w:type="dxa"/>
          </w:tcPr>
          <w:p w14:paraId="09C7ECEC" w14:textId="77777777" w:rsidR="00FC5C37" w:rsidRPr="00481D2D" w:rsidRDefault="00FC5C37">
            <w:pPr>
              <w:pStyle w:val="TAL"/>
            </w:pPr>
            <w:r w:rsidRPr="00481D2D">
              <w:t>o</w:t>
            </w:r>
          </w:p>
        </w:tc>
        <w:tc>
          <w:tcPr>
            <w:tcW w:w="1021" w:type="dxa"/>
          </w:tcPr>
          <w:p w14:paraId="55D8CDF5" w14:textId="77777777" w:rsidR="00FC5C37" w:rsidRPr="00481D2D" w:rsidRDefault="00FC5C37">
            <w:pPr>
              <w:pStyle w:val="TAL"/>
            </w:pPr>
            <w:r w:rsidRPr="00481D2D">
              <w:t>o</w:t>
            </w:r>
          </w:p>
        </w:tc>
        <w:tc>
          <w:tcPr>
            <w:tcW w:w="1021" w:type="dxa"/>
          </w:tcPr>
          <w:p w14:paraId="796220FE" w14:textId="77777777" w:rsidR="00FC5C37" w:rsidRPr="00481D2D" w:rsidRDefault="00FC5C37">
            <w:pPr>
              <w:pStyle w:val="TAL"/>
            </w:pPr>
            <w:r w:rsidRPr="00481D2D">
              <w:t>[26] 20.37</w:t>
            </w:r>
          </w:p>
        </w:tc>
        <w:tc>
          <w:tcPr>
            <w:tcW w:w="1021" w:type="dxa"/>
          </w:tcPr>
          <w:p w14:paraId="4498AD2E" w14:textId="77777777" w:rsidR="00FC5C37" w:rsidRPr="00481D2D" w:rsidRDefault="00FC5C37">
            <w:pPr>
              <w:pStyle w:val="TAL"/>
            </w:pPr>
            <w:r w:rsidRPr="00481D2D">
              <w:t>m</w:t>
            </w:r>
          </w:p>
        </w:tc>
        <w:tc>
          <w:tcPr>
            <w:tcW w:w="1021" w:type="dxa"/>
          </w:tcPr>
          <w:p w14:paraId="30388FC2" w14:textId="77777777" w:rsidR="00FC5C37" w:rsidRPr="00481D2D" w:rsidRDefault="00FC5C37">
            <w:pPr>
              <w:pStyle w:val="TAL"/>
            </w:pPr>
            <w:r w:rsidRPr="00481D2D">
              <w:t>m</w:t>
            </w:r>
          </w:p>
        </w:tc>
      </w:tr>
      <w:tr w:rsidR="000F13B1" w:rsidRPr="00481D2D" w14:paraId="43520069" w14:textId="77777777" w:rsidTr="000F13B1">
        <w:tc>
          <w:tcPr>
            <w:tcW w:w="851" w:type="dxa"/>
          </w:tcPr>
          <w:p w14:paraId="00BE9EF5" w14:textId="77777777" w:rsidR="000F13B1" w:rsidRPr="00481D2D" w:rsidRDefault="000F13B1" w:rsidP="000F13B1">
            <w:pPr>
              <w:pStyle w:val="TAL"/>
              <w:rPr>
                <w:lang w:eastAsia="ja-JP"/>
              </w:rPr>
            </w:pPr>
            <w:r w:rsidRPr="00481D2D">
              <w:rPr>
                <w:lang w:eastAsia="ja-JP"/>
              </w:rPr>
              <w:t>24A</w:t>
            </w:r>
          </w:p>
        </w:tc>
        <w:tc>
          <w:tcPr>
            <w:tcW w:w="2665" w:type="dxa"/>
          </w:tcPr>
          <w:p w14:paraId="2BE4C445" w14:textId="77777777" w:rsidR="000F13B1" w:rsidRPr="00481D2D" w:rsidRDefault="000F13B1" w:rsidP="000F13B1">
            <w:pPr>
              <w:pStyle w:val="TAL"/>
            </w:pPr>
            <w:r w:rsidRPr="00481D2D">
              <w:t>Target-Dialog</w:t>
            </w:r>
          </w:p>
        </w:tc>
        <w:tc>
          <w:tcPr>
            <w:tcW w:w="1021" w:type="dxa"/>
          </w:tcPr>
          <w:p w14:paraId="024A4571"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7656ABC5" w14:textId="77777777" w:rsidR="000F13B1" w:rsidRPr="00481D2D" w:rsidRDefault="000F13B1" w:rsidP="000F13B1">
            <w:pPr>
              <w:pStyle w:val="TAL"/>
              <w:rPr>
                <w:lang w:eastAsia="ja-JP"/>
              </w:rPr>
            </w:pPr>
            <w:r w:rsidRPr="00481D2D">
              <w:rPr>
                <w:lang w:eastAsia="ja-JP"/>
              </w:rPr>
              <w:t>c43</w:t>
            </w:r>
          </w:p>
        </w:tc>
        <w:tc>
          <w:tcPr>
            <w:tcW w:w="1021" w:type="dxa"/>
          </w:tcPr>
          <w:p w14:paraId="76089119" w14:textId="77777777" w:rsidR="000F13B1" w:rsidRPr="00481D2D" w:rsidRDefault="000F13B1" w:rsidP="000F13B1">
            <w:pPr>
              <w:pStyle w:val="TAL"/>
              <w:rPr>
                <w:lang w:eastAsia="ja-JP"/>
              </w:rPr>
            </w:pPr>
            <w:r w:rsidRPr="00481D2D">
              <w:rPr>
                <w:lang w:eastAsia="ja-JP"/>
              </w:rPr>
              <w:t>c43</w:t>
            </w:r>
          </w:p>
        </w:tc>
        <w:tc>
          <w:tcPr>
            <w:tcW w:w="1021" w:type="dxa"/>
          </w:tcPr>
          <w:p w14:paraId="41B3743A"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1C7EB08F" w14:textId="77777777" w:rsidR="000F13B1" w:rsidRPr="00481D2D" w:rsidRDefault="000F13B1" w:rsidP="000F13B1">
            <w:pPr>
              <w:pStyle w:val="TAL"/>
              <w:rPr>
                <w:lang w:eastAsia="ja-JP"/>
              </w:rPr>
            </w:pPr>
            <w:r w:rsidRPr="00481D2D">
              <w:rPr>
                <w:lang w:eastAsia="ja-JP"/>
              </w:rPr>
              <w:t>c44</w:t>
            </w:r>
          </w:p>
        </w:tc>
        <w:tc>
          <w:tcPr>
            <w:tcW w:w="1021" w:type="dxa"/>
          </w:tcPr>
          <w:p w14:paraId="43482F79" w14:textId="77777777" w:rsidR="000F13B1" w:rsidRPr="00481D2D" w:rsidRDefault="000F13B1" w:rsidP="000F13B1">
            <w:pPr>
              <w:pStyle w:val="TAL"/>
              <w:rPr>
                <w:lang w:eastAsia="ja-JP"/>
              </w:rPr>
            </w:pPr>
            <w:r w:rsidRPr="00481D2D">
              <w:rPr>
                <w:lang w:eastAsia="ja-JP"/>
              </w:rPr>
              <w:t>c44</w:t>
            </w:r>
          </w:p>
        </w:tc>
      </w:tr>
      <w:tr w:rsidR="00FC5C37" w:rsidRPr="00481D2D" w14:paraId="24AAC8DD" w14:textId="77777777">
        <w:tc>
          <w:tcPr>
            <w:tcW w:w="851" w:type="dxa"/>
          </w:tcPr>
          <w:p w14:paraId="3BE6929D" w14:textId="77777777" w:rsidR="00FC5C37" w:rsidRPr="00481D2D" w:rsidRDefault="00FC5C37">
            <w:pPr>
              <w:pStyle w:val="TAL"/>
            </w:pPr>
            <w:r w:rsidRPr="00481D2D">
              <w:t>25</w:t>
            </w:r>
          </w:p>
        </w:tc>
        <w:tc>
          <w:tcPr>
            <w:tcW w:w="2665" w:type="dxa"/>
          </w:tcPr>
          <w:p w14:paraId="17935C0B" w14:textId="77777777" w:rsidR="00FC5C37" w:rsidRPr="00481D2D" w:rsidRDefault="00FC5C37">
            <w:pPr>
              <w:pStyle w:val="TAL"/>
            </w:pPr>
            <w:r w:rsidRPr="00481D2D">
              <w:t>Timestamp</w:t>
            </w:r>
          </w:p>
        </w:tc>
        <w:tc>
          <w:tcPr>
            <w:tcW w:w="1021" w:type="dxa"/>
          </w:tcPr>
          <w:p w14:paraId="0B3EBEA8" w14:textId="77777777" w:rsidR="00FC5C37" w:rsidRPr="00481D2D" w:rsidRDefault="00FC5C37">
            <w:pPr>
              <w:pStyle w:val="TAL"/>
            </w:pPr>
            <w:r w:rsidRPr="00481D2D">
              <w:t>[26] 20.38</w:t>
            </w:r>
          </w:p>
        </w:tc>
        <w:tc>
          <w:tcPr>
            <w:tcW w:w="1021" w:type="dxa"/>
          </w:tcPr>
          <w:p w14:paraId="0124F067" w14:textId="77777777" w:rsidR="00FC5C37" w:rsidRPr="00481D2D" w:rsidRDefault="00FC5C37">
            <w:pPr>
              <w:pStyle w:val="TAL"/>
            </w:pPr>
            <w:r w:rsidRPr="00481D2D">
              <w:t>c8</w:t>
            </w:r>
          </w:p>
        </w:tc>
        <w:tc>
          <w:tcPr>
            <w:tcW w:w="1021" w:type="dxa"/>
          </w:tcPr>
          <w:p w14:paraId="012749D5" w14:textId="77777777" w:rsidR="00FC5C37" w:rsidRPr="00481D2D" w:rsidRDefault="00FC5C37">
            <w:pPr>
              <w:pStyle w:val="TAL"/>
            </w:pPr>
            <w:r w:rsidRPr="00481D2D">
              <w:t>c8</w:t>
            </w:r>
          </w:p>
        </w:tc>
        <w:tc>
          <w:tcPr>
            <w:tcW w:w="1021" w:type="dxa"/>
          </w:tcPr>
          <w:p w14:paraId="5B481C83" w14:textId="77777777" w:rsidR="00FC5C37" w:rsidRPr="00481D2D" w:rsidRDefault="00FC5C37">
            <w:pPr>
              <w:pStyle w:val="TAL"/>
            </w:pPr>
            <w:r w:rsidRPr="00481D2D">
              <w:t>[26] 20.38</w:t>
            </w:r>
          </w:p>
        </w:tc>
        <w:tc>
          <w:tcPr>
            <w:tcW w:w="1021" w:type="dxa"/>
          </w:tcPr>
          <w:p w14:paraId="787AB267" w14:textId="77777777" w:rsidR="00FC5C37" w:rsidRPr="00481D2D" w:rsidRDefault="00FC5C37">
            <w:pPr>
              <w:pStyle w:val="TAL"/>
            </w:pPr>
            <w:r w:rsidRPr="00481D2D">
              <w:t>m</w:t>
            </w:r>
          </w:p>
        </w:tc>
        <w:tc>
          <w:tcPr>
            <w:tcW w:w="1021" w:type="dxa"/>
          </w:tcPr>
          <w:p w14:paraId="161AFEB9" w14:textId="77777777" w:rsidR="00FC5C37" w:rsidRPr="00481D2D" w:rsidRDefault="00FC5C37">
            <w:pPr>
              <w:pStyle w:val="TAL"/>
            </w:pPr>
            <w:r w:rsidRPr="00481D2D">
              <w:t>m</w:t>
            </w:r>
          </w:p>
        </w:tc>
      </w:tr>
      <w:tr w:rsidR="00FC5C37" w:rsidRPr="00481D2D" w14:paraId="14118941" w14:textId="77777777">
        <w:tc>
          <w:tcPr>
            <w:tcW w:w="851" w:type="dxa"/>
          </w:tcPr>
          <w:p w14:paraId="46E88EF7" w14:textId="77777777" w:rsidR="00FC5C37" w:rsidRPr="00481D2D" w:rsidRDefault="00FC5C37">
            <w:pPr>
              <w:pStyle w:val="TAL"/>
            </w:pPr>
            <w:r w:rsidRPr="00481D2D">
              <w:t>26</w:t>
            </w:r>
          </w:p>
        </w:tc>
        <w:tc>
          <w:tcPr>
            <w:tcW w:w="2665" w:type="dxa"/>
          </w:tcPr>
          <w:p w14:paraId="62C17AE9" w14:textId="77777777" w:rsidR="00FC5C37" w:rsidRPr="00481D2D" w:rsidRDefault="00FC5C37">
            <w:pPr>
              <w:pStyle w:val="TAL"/>
            </w:pPr>
            <w:r w:rsidRPr="00481D2D">
              <w:t>To</w:t>
            </w:r>
          </w:p>
        </w:tc>
        <w:tc>
          <w:tcPr>
            <w:tcW w:w="1021" w:type="dxa"/>
          </w:tcPr>
          <w:p w14:paraId="33952D0A" w14:textId="77777777" w:rsidR="00FC5C37" w:rsidRPr="00481D2D" w:rsidRDefault="00FC5C37">
            <w:pPr>
              <w:pStyle w:val="TAL"/>
            </w:pPr>
            <w:r w:rsidRPr="00481D2D">
              <w:t>[26] 20.39</w:t>
            </w:r>
          </w:p>
        </w:tc>
        <w:tc>
          <w:tcPr>
            <w:tcW w:w="1021" w:type="dxa"/>
          </w:tcPr>
          <w:p w14:paraId="7CED9DCA" w14:textId="77777777" w:rsidR="00FC5C37" w:rsidRPr="00481D2D" w:rsidRDefault="00FC5C37">
            <w:pPr>
              <w:pStyle w:val="TAL"/>
            </w:pPr>
            <w:r w:rsidRPr="00481D2D">
              <w:t>m</w:t>
            </w:r>
          </w:p>
        </w:tc>
        <w:tc>
          <w:tcPr>
            <w:tcW w:w="1021" w:type="dxa"/>
          </w:tcPr>
          <w:p w14:paraId="42CB4153" w14:textId="77777777" w:rsidR="00FC5C37" w:rsidRPr="00481D2D" w:rsidRDefault="00FC5C37">
            <w:pPr>
              <w:pStyle w:val="TAL"/>
            </w:pPr>
            <w:r w:rsidRPr="00481D2D">
              <w:t>m</w:t>
            </w:r>
          </w:p>
        </w:tc>
        <w:tc>
          <w:tcPr>
            <w:tcW w:w="1021" w:type="dxa"/>
          </w:tcPr>
          <w:p w14:paraId="0A95D935" w14:textId="77777777" w:rsidR="00FC5C37" w:rsidRPr="00481D2D" w:rsidRDefault="00FC5C37">
            <w:pPr>
              <w:pStyle w:val="TAL"/>
            </w:pPr>
            <w:r w:rsidRPr="00481D2D">
              <w:t>[26] 20.39</w:t>
            </w:r>
          </w:p>
        </w:tc>
        <w:tc>
          <w:tcPr>
            <w:tcW w:w="1021" w:type="dxa"/>
          </w:tcPr>
          <w:p w14:paraId="31BA87BE" w14:textId="77777777" w:rsidR="00FC5C37" w:rsidRPr="00481D2D" w:rsidRDefault="00FC5C37">
            <w:pPr>
              <w:pStyle w:val="TAL"/>
            </w:pPr>
            <w:r w:rsidRPr="00481D2D">
              <w:t>m</w:t>
            </w:r>
          </w:p>
        </w:tc>
        <w:tc>
          <w:tcPr>
            <w:tcW w:w="1021" w:type="dxa"/>
          </w:tcPr>
          <w:p w14:paraId="5BF6546C" w14:textId="77777777" w:rsidR="00FC5C37" w:rsidRPr="00481D2D" w:rsidRDefault="00FC5C37">
            <w:pPr>
              <w:pStyle w:val="TAL"/>
            </w:pPr>
            <w:r w:rsidRPr="00481D2D">
              <w:t>m</w:t>
            </w:r>
          </w:p>
        </w:tc>
      </w:tr>
      <w:tr w:rsidR="00826B9F" w:rsidRPr="00481D2D" w14:paraId="3AB2C5B0" w14:textId="77777777">
        <w:tc>
          <w:tcPr>
            <w:tcW w:w="851" w:type="dxa"/>
          </w:tcPr>
          <w:p w14:paraId="7FCB4A2B" w14:textId="77777777" w:rsidR="00826B9F" w:rsidRPr="00481D2D" w:rsidRDefault="00826B9F">
            <w:pPr>
              <w:pStyle w:val="TAL"/>
            </w:pPr>
            <w:r w:rsidRPr="00481D2D">
              <w:t>26A</w:t>
            </w:r>
          </w:p>
        </w:tc>
        <w:tc>
          <w:tcPr>
            <w:tcW w:w="2665" w:type="dxa"/>
          </w:tcPr>
          <w:p w14:paraId="34E93F5E" w14:textId="77777777" w:rsidR="00826B9F" w:rsidRPr="00481D2D" w:rsidRDefault="00826B9F">
            <w:pPr>
              <w:pStyle w:val="TAL"/>
            </w:pPr>
            <w:r w:rsidRPr="00481D2D">
              <w:t>Trigger-Consent</w:t>
            </w:r>
          </w:p>
        </w:tc>
        <w:tc>
          <w:tcPr>
            <w:tcW w:w="1021" w:type="dxa"/>
          </w:tcPr>
          <w:p w14:paraId="7330DAC7" w14:textId="77777777" w:rsidR="00826B9F" w:rsidRPr="00481D2D" w:rsidRDefault="00826B9F">
            <w:pPr>
              <w:pStyle w:val="TAL"/>
            </w:pPr>
            <w:r w:rsidRPr="00481D2D">
              <w:t>[125] 5.11.2</w:t>
            </w:r>
          </w:p>
        </w:tc>
        <w:tc>
          <w:tcPr>
            <w:tcW w:w="1021" w:type="dxa"/>
          </w:tcPr>
          <w:p w14:paraId="3445F822" w14:textId="77777777" w:rsidR="00826B9F" w:rsidRPr="00481D2D" w:rsidRDefault="00826B9F">
            <w:pPr>
              <w:pStyle w:val="TAL"/>
            </w:pPr>
            <w:r w:rsidRPr="00481D2D">
              <w:t>c33</w:t>
            </w:r>
          </w:p>
        </w:tc>
        <w:tc>
          <w:tcPr>
            <w:tcW w:w="1021" w:type="dxa"/>
          </w:tcPr>
          <w:p w14:paraId="7B4D034B" w14:textId="77777777" w:rsidR="00826B9F" w:rsidRPr="00481D2D" w:rsidRDefault="00826B9F">
            <w:pPr>
              <w:pStyle w:val="TAL"/>
            </w:pPr>
            <w:r w:rsidRPr="00481D2D">
              <w:t>c33</w:t>
            </w:r>
          </w:p>
        </w:tc>
        <w:tc>
          <w:tcPr>
            <w:tcW w:w="1021" w:type="dxa"/>
          </w:tcPr>
          <w:p w14:paraId="5484575F" w14:textId="77777777" w:rsidR="00826B9F" w:rsidRPr="00481D2D" w:rsidRDefault="00826B9F">
            <w:pPr>
              <w:pStyle w:val="TAL"/>
            </w:pPr>
            <w:r w:rsidRPr="00481D2D">
              <w:t>[125] 5.11.2</w:t>
            </w:r>
          </w:p>
        </w:tc>
        <w:tc>
          <w:tcPr>
            <w:tcW w:w="1021" w:type="dxa"/>
          </w:tcPr>
          <w:p w14:paraId="7418AC8D" w14:textId="77777777" w:rsidR="00826B9F" w:rsidRPr="00481D2D" w:rsidRDefault="00826B9F">
            <w:pPr>
              <w:pStyle w:val="TAL"/>
            </w:pPr>
            <w:r w:rsidRPr="00481D2D">
              <w:t>c34</w:t>
            </w:r>
          </w:p>
        </w:tc>
        <w:tc>
          <w:tcPr>
            <w:tcW w:w="1021" w:type="dxa"/>
          </w:tcPr>
          <w:p w14:paraId="71A0A3A4" w14:textId="77777777" w:rsidR="00826B9F" w:rsidRPr="00481D2D" w:rsidRDefault="00826B9F">
            <w:pPr>
              <w:pStyle w:val="TAL"/>
            </w:pPr>
            <w:r w:rsidRPr="00481D2D">
              <w:t>c34</w:t>
            </w:r>
          </w:p>
        </w:tc>
      </w:tr>
      <w:tr w:rsidR="00826B9F" w:rsidRPr="00481D2D" w14:paraId="5C8E2E1C" w14:textId="77777777">
        <w:tc>
          <w:tcPr>
            <w:tcW w:w="851" w:type="dxa"/>
          </w:tcPr>
          <w:p w14:paraId="7756B532" w14:textId="77777777" w:rsidR="00826B9F" w:rsidRPr="00481D2D" w:rsidRDefault="00826B9F">
            <w:pPr>
              <w:pStyle w:val="TAL"/>
            </w:pPr>
            <w:r w:rsidRPr="00481D2D">
              <w:t>27</w:t>
            </w:r>
          </w:p>
        </w:tc>
        <w:tc>
          <w:tcPr>
            <w:tcW w:w="2665" w:type="dxa"/>
          </w:tcPr>
          <w:p w14:paraId="54722B36" w14:textId="77777777" w:rsidR="00826B9F" w:rsidRPr="00481D2D" w:rsidRDefault="00826B9F">
            <w:pPr>
              <w:pStyle w:val="TAL"/>
            </w:pPr>
            <w:r w:rsidRPr="00481D2D">
              <w:t>User-Agent</w:t>
            </w:r>
          </w:p>
        </w:tc>
        <w:tc>
          <w:tcPr>
            <w:tcW w:w="1021" w:type="dxa"/>
          </w:tcPr>
          <w:p w14:paraId="3AF08DC2" w14:textId="77777777" w:rsidR="00826B9F" w:rsidRPr="00481D2D" w:rsidRDefault="00826B9F">
            <w:pPr>
              <w:pStyle w:val="TAL"/>
            </w:pPr>
            <w:r w:rsidRPr="00481D2D">
              <w:t>[26] 20.41</w:t>
            </w:r>
          </w:p>
        </w:tc>
        <w:tc>
          <w:tcPr>
            <w:tcW w:w="1021" w:type="dxa"/>
          </w:tcPr>
          <w:p w14:paraId="397B2ED5" w14:textId="77777777" w:rsidR="00826B9F" w:rsidRPr="00481D2D" w:rsidRDefault="00826B9F">
            <w:pPr>
              <w:pStyle w:val="TAL"/>
            </w:pPr>
            <w:r w:rsidRPr="00481D2D">
              <w:t>o</w:t>
            </w:r>
          </w:p>
        </w:tc>
        <w:tc>
          <w:tcPr>
            <w:tcW w:w="1021" w:type="dxa"/>
          </w:tcPr>
          <w:p w14:paraId="45C075AC" w14:textId="77777777" w:rsidR="00826B9F" w:rsidRPr="00481D2D" w:rsidRDefault="00826B9F">
            <w:pPr>
              <w:pStyle w:val="TAL"/>
            </w:pPr>
            <w:r w:rsidRPr="00481D2D">
              <w:t>o</w:t>
            </w:r>
          </w:p>
        </w:tc>
        <w:tc>
          <w:tcPr>
            <w:tcW w:w="1021" w:type="dxa"/>
          </w:tcPr>
          <w:p w14:paraId="036F2E97" w14:textId="77777777" w:rsidR="00826B9F" w:rsidRPr="00481D2D" w:rsidRDefault="00826B9F">
            <w:pPr>
              <w:pStyle w:val="TAL"/>
            </w:pPr>
            <w:r w:rsidRPr="00481D2D">
              <w:t>[26] 20.41</w:t>
            </w:r>
          </w:p>
        </w:tc>
        <w:tc>
          <w:tcPr>
            <w:tcW w:w="1021" w:type="dxa"/>
          </w:tcPr>
          <w:p w14:paraId="5B5B07EF" w14:textId="77777777" w:rsidR="00826B9F" w:rsidRPr="00481D2D" w:rsidRDefault="00826B9F">
            <w:pPr>
              <w:pStyle w:val="TAL"/>
            </w:pPr>
            <w:r w:rsidRPr="00481D2D">
              <w:t>o</w:t>
            </w:r>
          </w:p>
        </w:tc>
        <w:tc>
          <w:tcPr>
            <w:tcW w:w="1021" w:type="dxa"/>
          </w:tcPr>
          <w:p w14:paraId="4E4C34B0" w14:textId="77777777" w:rsidR="00826B9F" w:rsidRPr="00481D2D" w:rsidRDefault="00826B9F">
            <w:pPr>
              <w:pStyle w:val="TAL"/>
            </w:pPr>
            <w:r w:rsidRPr="00481D2D">
              <w:t>o</w:t>
            </w:r>
          </w:p>
        </w:tc>
      </w:tr>
      <w:tr w:rsidR="00826B9F" w:rsidRPr="00481D2D" w14:paraId="46F6AC4C" w14:textId="77777777">
        <w:tc>
          <w:tcPr>
            <w:tcW w:w="851" w:type="dxa"/>
          </w:tcPr>
          <w:p w14:paraId="558BD0C5" w14:textId="77777777" w:rsidR="00826B9F" w:rsidRPr="00481D2D" w:rsidRDefault="00826B9F">
            <w:pPr>
              <w:pStyle w:val="TAL"/>
            </w:pPr>
            <w:r w:rsidRPr="00481D2D">
              <w:t>28</w:t>
            </w:r>
          </w:p>
        </w:tc>
        <w:tc>
          <w:tcPr>
            <w:tcW w:w="2665" w:type="dxa"/>
          </w:tcPr>
          <w:p w14:paraId="6FD50548" w14:textId="77777777" w:rsidR="00826B9F" w:rsidRPr="00481D2D" w:rsidRDefault="00826B9F">
            <w:pPr>
              <w:pStyle w:val="TAL"/>
            </w:pPr>
            <w:r w:rsidRPr="00481D2D">
              <w:t>Via</w:t>
            </w:r>
          </w:p>
        </w:tc>
        <w:tc>
          <w:tcPr>
            <w:tcW w:w="1021" w:type="dxa"/>
          </w:tcPr>
          <w:p w14:paraId="5A3894B0" w14:textId="77777777" w:rsidR="00826B9F" w:rsidRPr="00481D2D" w:rsidRDefault="00826B9F">
            <w:pPr>
              <w:pStyle w:val="TAL"/>
            </w:pPr>
            <w:r w:rsidRPr="00481D2D">
              <w:t>[26] 20.42</w:t>
            </w:r>
          </w:p>
        </w:tc>
        <w:tc>
          <w:tcPr>
            <w:tcW w:w="1021" w:type="dxa"/>
          </w:tcPr>
          <w:p w14:paraId="47AD15C1" w14:textId="77777777" w:rsidR="00826B9F" w:rsidRPr="00481D2D" w:rsidRDefault="00826B9F">
            <w:pPr>
              <w:pStyle w:val="TAL"/>
            </w:pPr>
            <w:r w:rsidRPr="00481D2D">
              <w:t>m</w:t>
            </w:r>
          </w:p>
        </w:tc>
        <w:tc>
          <w:tcPr>
            <w:tcW w:w="1021" w:type="dxa"/>
          </w:tcPr>
          <w:p w14:paraId="56286394" w14:textId="77777777" w:rsidR="00826B9F" w:rsidRPr="00481D2D" w:rsidRDefault="00826B9F">
            <w:pPr>
              <w:pStyle w:val="TAL"/>
            </w:pPr>
            <w:r w:rsidRPr="00481D2D">
              <w:t>m</w:t>
            </w:r>
          </w:p>
        </w:tc>
        <w:tc>
          <w:tcPr>
            <w:tcW w:w="1021" w:type="dxa"/>
          </w:tcPr>
          <w:p w14:paraId="66811621" w14:textId="77777777" w:rsidR="00826B9F" w:rsidRPr="00481D2D" w:rsidRDefault="00826B9F">
            <w:pPr>
              <w:pStyle w:val="TAL"/>
            </w:pPr>
            <w:r w:rsidRPr="00481D2D">
              <w:t>[26] 20.42</w:t>
            </w:r>
          </w:p>
        </w:tc>
        <w:tc>
          <w:tcPr>
            <w:tcW w:w="1021" w:type="dxa"/>
          </w:tcPr>
          <w:p w14:paraId="013AE960" w14:textId="77777777" w:rsidR="00826B9F" w:rsidRPr="00481D2D" w:rsidRDefault="00826B9F">
            <w:pPr>
              <w:pStyle w:val="TAL"/>
            </w:pPr>
            <w:r w:rsidRPr="00481D2D">
              <w:t>m</w:t>
            </w:r>
          </w:p>
        </w:tc>
        <w:tc>
          <w:tcPr>
            <w:tcW w:w="1021" w:type="dxa"/>
          </w:tcPr>
          <w:p w14:paraId="4C17C53E" w14:textId="77777777" w:rsidR="00826B9F" w:rsidRPr="00481D2D" w:rsidRDefault="00826B9F">
            <w:pPr>
              <w:pStyle w:val="TAL"/>
            </w:pPr>
            <w:r w:rsidRPr="00481D2D">
              <w:t>m</w:t>
            </w:r>
          </w:p>
        </w:tc>
      </w:tr>
      <w:tr w:rsidR="00826B9F" w:rsidRPr="00481D2D" w14:paraId="5BED563C" w14:textId="77777777">
        <w:trPr>
          <w:cantSplit/>
        </w:trPr>
        <w:tc>
          <w:tcPr>
            <w:tcW w:w="9642" w:type="dxa"/>
            <w:gridSpan w:val="8"/>
          </w:tcPr>
          <w:p w14:paraId="003CBD93" w14:textId="77777777" w:rsidR="00826B9F" w:rsidRPr="00481D2D" w:rsidRDefault="00826B9F">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35415B56" w14:textId="77777777" w:rsidR="00826B9F" w:rsidRPr="00481D2D" w:rsidRDefault="00826B9F">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759CF28" w14:textId="77777777" w:rsidR="00826B9F" w:rsidRPr="00481D2D" w:rsidRDefault="00826B9F">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3B6CFC63" w14:textId="77777777" w:rsidR="00826B9F" w:rsidRPr="00481D2D" w:rsidRDefault="00826B9F">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5F1B270C" w14:textId="77777777" w:rsidR="00826B9F" w:rsidRPr="00481D2D" w:rsidRDefault="00826B9F">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2FB5E355" w14:textId="77777777" w:rsidR="00826B9F" w:rsidRPr="00481D2D" w:rsidRDefault="00826B9F">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6FDF03E6" w14:textId="77777777" w:rsidR="00826B9F" w:rsidRPr="00481D2D" w:rsidRDefault="00826B9F">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9A58E75" w14:textId="77777777" w:rsidR="00826B9F" w:rsidRPr="00481D2D" w:rsidRDefault="00826B9F">
            <w:pPr>
              <w:pStyle w:val="TAN"/>
            </w:pPr>
            <w:r w:rsidRPr="00481D2D">
              <w:t>c10:</w:t>
            </w:r>
            <w:r w:rsidRPr="00481D2D">
              <w:tab/>
              <w:t xml:space="preserve">IF A.4/32 THEN o </w:t>
            </w:r>
            <w:smartTag w:uri="urn:schemas-microsoft-com:office:smarttags" w:element="stockticker">
              <w:r w:rsidRPr="00481D2D">
                <w:t>ELSE</w:t>
              </w:r>
            </w:smartTag>
            <w:r w:rsidRPr="00481D2D">
              <w:t xml:space="preserve"> n/a - - the P-Called-Party-ID extension.</w:t>
            </w:r>
          </w:p>
          <w:p w14:paraId="3F56FABE" w14:textId="77777777" w:rsidR="00826B9F" w:rsidRPr="00481D2D" w:rsidRDefault="00826B9F">
            <w:pPr>
              <w:pStyle w:val="TAN"/>
            </w:pPr>
            <w:r w:rsidRPr="00481D2D">
              <w:t>c11:</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06DE1582" w14:textId="77777777" w:rsidR="00826B9F" w:rsidRPr="00481D2D" w:rsidRDefault="00826B9F">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10EBBE79" w14:textId="77777777" w:rsidR="00826B9F" w:rsidRPr="00481D2D" w:rsidRDefault="00826B9F">
            <w:pPr>
              <w:pStyle w:val="TAN"/>
            </w:pPr>
            <w:r w:rsidRPr="00481D2D">
              <w:t>c13:</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3EF6DBCF" w14:textId="77777777" w:rsidR="00826B9F" w:rsidRPr="00481D2D" w:rsidRDefault="00826B9F">
            <w:pPr>
              <w:pStyle w:val="TAN"/>
            </w:pPr>
            <w:r w:rsidRPr="00481D2D">
              <w:t>c14:</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1F5B625A" w14:textId="77777777" w:rsidR="00826B9F" w:rsidRPr="00481D2D" w:rsidRDefault="00826B9F">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0FD8DB7C" w14:textId="77777777" w:rsidR="00826B9F" w:rsidRPr="00481D2D" w:rsidRDefault="00826B9F">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0D68CDC9" w14:textId="77777777" w:rsidR="00826B9F" w:rsidRPr="00481D2D" w:rsidRDefault="00826B9F">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08AB522B" w14:textId="77777777" w:rsidR="00826B9F" w:rsidRPr="00481D2D" w:rsidRDefault="00826B9F">
            <w:pPr>
              <w:pStyle w:val="TAN"/>
            </w:pPr>
            <w:r w:rsidRPr="00481D2D">
              <w:t>c1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2F7BED4D" w14:textId="77777777" w:rsidR="00826B9F" w:rsidRPr="00481D2D" w:rsidRDefault="00826B9F">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3).</w:t>
            </w:r>
          </w:p>
          <w:p w14:paraId="404B66DC" w14:textId="77777777" w:rsidR="00826B9F" w:rsidRPr="00481D2D" w:rsidRDefault="00826B9F">
            <w:pPr>
              <w:pStyle w:val="TAN"/>
            </w:pPr>
            <w:r w:rsidRPr="00481D2D">
              <w:t>c2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14:paraId="27B5CF21" w14:textId="77777777" w:rsidR="00826B9F" w:rsidRPr="00481D2D" w:rsidRDefault="00826B9F">
            <w:pPr>
              <w:pStyle w:val="TAN"/>
            </w:pPr>
            <w:r w:rsidRPr="00481D2D">
              <w:t>c21:</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04D7EA3A" w14:textId="77777777" w:rsidR="00826B9F" w:rsidRPr="00481D2D" w:rsidRDefault="00826B9F">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6A416040" w14:textId="77777777" w:rsidR="00826B9F" w:rsidRPr="00481D2D" w:rsidRDefault="00826B9F">
            <w:pPr>
              <w:pStyle w:val="TAN"/>
            </w:pPr>
            <w:r w:rsidRPr="00481D2D">
              <w:t>c23:</w:t>
            </w:r>
            <w:r w:rsidRPr="00481D2D">
              <w:tab/>
              <w:t xml:space="preserve">IF A.4/43 THEN m </w:t>
            </w:r>
            <w:smartTag w:uri="urn:schemas-microsoft-com:office:smarttags" w:element="stockticker">
              <w:r w:rsidRPr="00481D2D">
                <w:t>ELSE</w:t>
              </w:r>
            </w:smartTag>
            <w:r w:rsidRPr="00481D2D">
              <w:t xml:space="preserve"> n/a - - the SIP Referred-By mechanism.</w:t>
            </w:r>
          </w:p>
          <w:p w14:paraId="69166564" w14:textId="77777777" w:rsidR="00826B9F" w:rsidRPr="00481D2D" w:rsidRDefault="00826B9F">
            <w:pPr>
              <w:pStyle w:val="TAN"/>
            </w:pPr>
            <w:r w:rsidRPr="00481D2D">
              <w:t>c24:</w:t>
            </w:r>
            <w:r w:rsidRPr="00481D2D">
              <w:tab/>
              <w:t xml:space="preserve">IF A.4/43 THEN o </w:t>
            </w:r>
            <w:smartTag w:uri="urn:schemas-microsoft-com:office:smarttags" w:element="stockticker">
              <w:r w:rsidRPr="00481D2D">
                <w:t>ELSE</w:t>
              </w:r>
            </w:smartTag>
            <w:r w:rsidRPr="00481D2D">
              <w:t xml:space="preserve"> n/a - - the SIP Referred-By mechanism.</w:t>
            </w:r>
          </w:p>
          <w:p w14:paraId="1B3CADFC" w14:textId="77777777" w:rsidR="00826B9F" w:rsidRPr="00481D2D" w:rsidRDefault="00826B9F">
            <w:pPr>
              <w:pStyle w:val="TAN"/>
            </w:pPr>
            <w:r w:rsidRPr="00481D2D">
              <w:t>c25:</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01EB4B4E" w14:textId="77777777" w:rsidR="00826B9F" w:rsidRPr="00481D2D" w:rsidRDefault="00826B9F" w:rsidP="00EE72FB">
            <w:pPr>
              <w:pStyle w:val="TAN"/>
            </w:pPr>
            <w:r w:rsidRPr="00481D2D">
              <w:t>c26:</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3AB4B000" w14:textId="77777777" w:rsidR="00826B9F" w:rsidRPr="00481D2D" w:rsidRDefault="00826B9F" w:rsidP="00546923">
            <w:pPr>
              <w:pStyle w:val="TAN"/>
            </w:pPr>
            <w:r w:rsidRPr="00481D2D">
              <w:t>c27:</w:t>
            </w:r>
            <w:r w:rsidRPr="00481D2D">
              <w:tab/>
              <w:t xml:space="preserve">IF A.4/60 THEN m </w:t>
            </w:r>
            <w:smartTag w:uri="urn:schemas-microsoft-com:office:smarttags" w:element="stockticker">
              <w:r w:rsidRPr="00481D2D">
                <w:t>ELSE</w:t>
              </w:r>
            </w:smartTag>
            <w:r w:rsidRPr="00481D2D">
              <w:t xml:space="preserve"> n/a - - SIP location conveyance.</w:t>
            </w:r>
          </w:p>
          <w:p w14:paraId="40D0C07A" w14:textId="77777777" w:rsidR="00826B9F" w:rsidRPr="00481D2D" w:rsidRDefault="00826B9F" w:rsidP="00546923">
            <w:pPr>
              <w:pStyle w:val="TAN"/>
              <w:rPr>
                <w:szCs w:val="24"/>
              </w:rPr>
            </w:pPr>
            <w:r w:rsidRPr="00481D2D">
              <w:rPr>
                <w:rFonts w:eastAsia="MS Mincho"/>
              </w:rPr>
              <w:t>c29:</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2374D5F3" w14:textId="77777777" w:rsidR="00826B9F" w:rsidRPr="00481D2D" w:rsidRDefault="00826B9F" w:rsidP="00FC5C37">
            <w:pPr>
              <w:pStyle w:val="TAN"/>
            </w:pPr>
            <w:r w:rsidRPr="00481D2D">
              <w:t>c30:</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544085A5" w14:textId="77777777" w:rsidR="00826B9F" w:rsidRPr="00481D2D" w:rsidRDefault="00826B9F" w:rsidP="00FC5C37">
            <w:pPr>
              <w:pStyle w:val="TAN"/>
            </w:pPr>
            <w:r w:rsidRPr="00481D2D">
              <w:t>c31:</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4A53F7E3" w14:textId="77777777" w:rsidR="00826B9F" w:rsidRPr="00481D2D" w:rsidRDefault="00826B9F" w:rsidP="00826B9F">
            <w:pPr>
              <w:pStyle w:val="TAN"/>
              <w:rPr>
                <w:rFonts w:eastAsia="MS Mincho"/>
              </w:rPr>
            </w:pPr>
            <w:r w:rsidRPr="00481D2D">
              <w:t>c32:</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12599D5A" w14:textId="77777777" w:rsidR="00826B9F" w:rsidRPr="00481D2D" w:rsidRDefault="00826B9F" w:rsidP="00826B9F">
            <w:pPr>
              <w:pStyle w:val="TAN"/>
            </w:pPr>
            <w:r w:rsidRPr="00481D2D">
              <w:t>c33:</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12F65007" w14:textId="77777777" w:rsidR="004B227C" w:rsidRPr="00481D2D" w:rsidRDefault="00826B9F" w:rsidP="004B227C">
            <w:pPr>
              <w:pStyle w:val="TAN"/>
            </w:pPr>
            <w:r w:rsidRPr="00481D2D">
              <w:t>c34:</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0E68D737" w14:textId="77777777" w:rsidR="00055CB0" w:rsidRPr="00481D2D" w:rsidRDefault="004B227C" w:rsidP="00055CB0">
            <w:pPr>
              <w:pStyle w:val="TAN"/>
            </w:pPr>
            <w:r w:rsidRPr="00481D2D">
              <w:t>c35:</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67151512" w14:textId="77777777" w:rsidR="00755651" w:rsidRPr="00481D2D" w:rsidRDefault="00755651" w:rsidP="00755651">
            <w:pPr>
              <w:pStyle w:val="TAN"/>
              <w:rPr>
                <w:rFonts w:eastAsia="SimSun"/>
                <w:lang w:eastAsia="zh-CN"/>
              </w:rPr>
            </w:pPr>
            <w:r w:rsidRPr="00481D2D">
              <w:rPr>
                <w:szCs w:val="24"/>
              </w:rPr>
              <w:t>c38:</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2ED6474E" w14:textId="77777777" w:rsidR="00202738" w:rsidRPr="00481D2D" w:rsidRDefault="00755651" w:rsidP="00202738">
            <w:pPr>
              <w:pStyle w:val="TAN"/>
              <w:rPr>
                <w:rFonts w:eastAsia="SimSun"/>
                <w:lang w:eastAsia="zh-CN"/>
              </w:rPr>
            </w:pPr>
            <w:r w:rsidRPr="00481D2D">
              <w:rPr>
                <w:rFonts w:eastAsia="SimSun"/>
                <w:lang w:eastAsia="zh-CN"/>
              </w:rPr>
              <w:t>c39:</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6D7A4729" w14:textId="77777777" w:rsidR="002D6C77" w:rsidRPr="00481D2D" w:rsidRDefault="00202738" w:rsidP="002D6C77">
            <w:pPr>
              <w:pStyle w:val="TAN"/>
            </w:pPr>
            <w:r w:rsidRPr="00481D2D">
              <w:t>c40:</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0708E935" w14:textId="77777777" w:rsidR="00047EC0" w:rsidRPr="00481D2D" w:rsidRDefault="002D6C77" w:rsidP="00047EC0">
            <w:pPr>
              <w:pStyle w:val="TAN"/>
            </w:pPr>
            <w:r w:rsidRPr="00481D2D">
              <w:t>c41:</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p>
          <w:p w14:paraId="7BE74CB9" w14:textId="77777777" w:rsidR="000F13B1" w:rsidRPr="00481D2D" w:rsidRDefault="00047EC0" w:rsidP="000F13B1">
            <w:pPr>
              <w:pStyle w:val="TAN"/>
              <w:rPr>
                <w:lang w:eastAsia="ja-JP"/>
              </w:rPr>
            </w:pPr>
            <w:r w:rsidRPr="00481D2D">
              <w:rPr>
                <w:rFonts w:eastAsia="SimSun"/>
                <w:lang w:eastAsia="zh-CN"/>
              </w:rPr>
              <w:t>c4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7377576E" w14:textId="77777777" w:rsidR="000F13B1" w:rsidRPr="00481D2D" w:rsidRDefault="000F13B1" w:rsidP="000F13B1">
            <w:pPr>
              <w:pStyle w:val="TAN"/>
              <w:rPr>
                <w:lang w:eastAsia="ja-JP"/>
              </w:rPr>
            </w:pPr>
            <w:r w:rsidRPr="00481D2D">
              <w:rPr>
                <w:rFonts w:hint="eastAsia"/>
                <w:lang w:eastAsia="ja-JP"/>
              </w:rPr>
              <w:t>c</w:t>
            </w:r>
            <w:r w:rsidRPr="00481D2D">
              <w:rPr>
                <w:lang w:eastAsia="ja-JP"/>
              </w:rPr>
              <w:t>43</w:t>
            </w:r>
            <w:r w:rsidRPr="00481D2D">
              <w:rPr>
                <w:rFonts w:hint="eastAsia"/>
                <w:lang w:eastAsia="ja-JP"/>
              </w:rPr>
              <w:t>:</w:t>
            </w:r>
            <w:r w:rsidRPr="00481D2D">
              <w:rPr>
                <w:rFonts w:eastAsia="SimSun"/>
                <w:lang w:eastAsia="zh-CN"/>
              </w:rPr>
              <w:tab/>
            </w:r>
            <w:r w:rsidRPr="00481D2D">
              <w:rPr>
                <w:lang w:eastAsia="ja-JP"/>
              </w:rPr>
              <w:t xml:space="preserve">IF A.4/99 THEN </w:t>
            </w:r>
            <w:r w:rsidRPr="00481D2D">
              <w:rPr>
                <w:rFonts w:hint="eastAsia"/>
                <w:lang w:eastAsia="ja-JP"/>
              </w:rPr>
              <w:t>o</w:t>
            </w:r>
            <w:r w:rsidRPr="00481D2D">
              <w:rPr>
                <w:lang w:eastAsia="ja-JP"/>
              </w:rPr>
              <w:t xml:space="preserve">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44620B79" w14:textId="77777777" w:rsidR="0008680E" w:rsidRPr="00481D2D" w:rsidRDefault="000F13B1" w:rsidP="0008680E">
            <w:pPr>
              <w:pStyle w:val="TAN"/>
              <w:rPr>
                <w:lang w:eastAsia="ja-JP"/>
              </w:rPr>
            </w:pPr>
            <w:r w:rsidRPr="00481D2D">
              <w:rPr>
                <w:rFonts w:hint="eastAsia"/>
                <w:lang w:eastAsia="ja-JP"/>
              </w:rPr>
              <w:t>c</w:t>
            </w:r>
            <w:r w:rsidRPr="00481D2D">
              <w:rPr>
                <w:lang w:eastAsia="ja-JP"/>
              </w:rPr>
              <w:t>44</w:t>
            </w:r>
            <w:r w:rsidRPr="00481D2D">
              <w:rPr>
                <w:rFonts w:hint="eastAsia"/>
                <w:lang w:eastAsia="ja-JP"/>
              </w:rPr>
              <w:t>:</w:t>
            </w:r>
            <w:r w:rsidRPr="00481D2D">
              <w:rPr>
                <w:rFonts w:eastAsia="SimSun"/>
                <w:lang w:eastAsia="zh-CN"/>
              </w:rPr>
              <w:tab/>
            </w:r>
            <w:r w:rsidRPr="00481D2D">
              <w:rPr>
                <w:lang w:eastAsia="ja-JP"/>
              </w:rPr>
              <w:t xml:space="preserve">IF A.4/9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005F0C2F" w14:textId="77777777" w:rsidR="0083577D" w:rsidRPr="00481D2D" w:rsidRDefault="0008680E" w:rsidP="0083577D">
            <w:pPr>
              <w:pStyle w:val="TAN"/>
            </w:pPr>
            <w:r w:rsidRPr="00481D2D">
              <w:t>c4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596317C7" w14:textId="77777777" w:rsidR="0087148C" w:rsidRPr="00481D2D" w:rsidRDefault="0083577D" w:rsidP="0083577D">
            <w:pPr>
              <w:pStyle w:val="TAN"/>
              <w:rPr>
                <w:lang w:eastAsia="ja-JP"/>
              </w:rPr>
            </w:pPr>
            <w:r w:rsidRPr="00481D2D">
              <w:rPr>
                <w:lang w:eastAsia="ja-JP"/>
              </w:rPr>
              <w:t>c4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499409AE" w14:textId="77777777" w:rsidR="00F84361" w:rsidRPr="00481D2D" w:rsidRDefault="00F84361" w:rsidP="0083577D">
            <w:pPr>
              <w:pStyle w:val="TAN"/>
            </w:pPr>
            <w:r w:rsidRPr="00481D2D">
              <w:t>c4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4F443F03" w14:textId="77777777" w:rsidR="00983523" w:rsidRPr="00481D2D" w:rsidRDefault="00983523" w:rsidP="00983523">
            <w:pPr>
              <w:pStyle w:val="TAN"/>
            </w:pPr>
            <w:r w:rsidRPr="00481D2D">
              <w:t>c48:</w:t>
            </w:r>
            <w:r w:rsidRPr="00481D2D">
              <w:tab/>
              <w:t xml:space="preserve">IF A.4/113 AND A.3/1 THEN m ELSE n/a - - the </w:t>
            </w:r>
            <w:r w:rsidRPr="00481D2D">
              <w:rPr>
                <w:lang w:eastAsia="zh-CN"/>
              </w:rPr>
              <w:t>Cellular-Network-Info</w:t>
            </w:r>
            <w:r w:rsidRPr="00481D2D">
              <w:t xml:space="preserve"> header extension and UE.</w:t>
            </w:r>
          </w:p>
          <w:p w14:paraId="08323806" w14:textId="77777777" w:rsidR="00666A4D" w:rsidRPr="00481D2D" w:rsidRDefault="00983523" w:rsidP="00666A4D">
            <w:pPr>
              <w:pStyle w:val="TAN"/>
            </w:pPr>
            <w:r w:rsidRPr="00481D2D">
              <w:t>c4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099C012B" w14:textId="77777777" w:rsidR="000634B3" w:rsidRPr="00481D2D" w:rsidRDefault="00666A4D" w:rsidP="000634B3">
            <w:pPr>
              <w:pStyle w:val="TAN"/>
            </w:pPr>
            <w:r w:rsidRPr="00481D2D">
              <w:t>c50:</w:t>
            </w:r>
            <w:r w:rsidRPr="00481D2D">
              <w:tab/>
              <w:t xml:space="preserve">IF A.4/25 AND (A.3/7B OR A.3/8 OR A.3A/81)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MSC Server enhanced for ICS.</w:t>
            </w:r>
          </w:p>
          <w:p w14:paraId="40E590EF" w14:textId="77777777" w:rsidR="00EC061A" w:rsidRPr="00481D2D" w:rsidRDefault="000634B3" w:rsidP="00EC061A">
            <w:pPr>
              <w:pStyle w:val="TAN"/>
            </w:pPr>
            <w:r w:rsidRPr="00481D2D">
              <w:t>c51:</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41F5F126" w14:textId="77777777"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13310DDB" w14:textId="77777777" w:rsidR="00983523" w:rsidRPr="00481D2D" w:rsidRDefault="00EC061A" w:rsidP="00EC061A">
            <w:pPr>
              <w:pStyle w:val="TAN"/>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26B9F" w:rsidRPr="00481D2D" w14:paraId="1B894F3C" w14:textId="77777777">
        <w:trPr>
          <w:cantSplit/>
        </w:trPr>
        <w:tc>
          <w:tcPr>
            <w:tcW w:w="9642" w:type="dxa"/>
            <w:gridSpan w:val="8"/>
          </w:tcPr>
          <w:p w14:paraId="3B12272B" w14:textId="77777777" w:rsidR="00826B9F" w:rsidRPr="00481D2D" w:rsidRDefault="00826B9F">
            <w:pPr>
              <w:pStyle w:val="TAN"/>
            </w:pPr>
            <w:r w:rsidRPr="00481D2D">
              <w:t>NOTE 1:</w:t>
            </w:r>
            <w:r w:rsidRPr="00481D2D">
              <w:tab/>
              <w:t>The strength of this requirement is RECOMMENDED rather than OPTIONAL.</w:t>
            </w:r>
          </w:p>
          <w:p w14:paraId="427581A0" w14:textId="77777777" w:rsidR="00826B9F" w:rsidRPr="00481D2D" w:rsidRDefault="00826B9F">
            <w:pPr>
              <w:pStyle w:val="TAN"/>
            </w:pPr>
            <w:r w:rsidRPr="00481D2D">
              <w:t>NOTE 2:</w:t>
            </w:r>
            <w:r w:rsidRPr="00481D2D">
              <w:tab/>
              <w:t xml:space="preserve">The strength of this requirement in </w:t>
            </w:r>
            <w:r w:rsidR="00730BF5" w:rsidRPr="00481D2D">
              <w:t>RFC 7315</w:t>
            </w:r>
            <w:r w:rsidR="00375C1D" w:rsidRPr="00481D2D">
              <w:t> </w:t>
            </w:r>
            <w:r w:rsidRPr="00481D2D">
              <w:t>[52] is SHOULD NOT, rather than MUST NOT.</w:t>
            </w:r>
          </w:p>
          <w:p w14:paraId="30FAAB45" w14:textId="77777777" w:rsidR="00826B9F" w:rsidRPr="00481D2D" w:rsidRDefault="00826B9F">
            <w:pPr>
              <w:pStyle w:val="TAN"/>
            </w:pPr>
            <w:r w:rsidRPr="00481D2D">
              <w:t>NOTE 3:</w:t>
            </w:r>
            <w:r w:rsidRPr="00481D2D">
              <w:tab/>
              <w:t xml:space="preserve">Support of this header </w:t>
            </w:r>
            <w:r w:rsidR="00976393" w:rsidRPr="00481D2D">
              <w:t xml:space="preserve">field </w:t>
            </w:r>
            <w:r w:rsidRPr="00481D2D">
              <w:t xml:space="preserve">in this method is dependent on the security mechanism and the security architecture which is implemented. Use of this header </w:t>
            </w:r>
            <w:r w:rsidR="00976393" w:rsidRPr="00481D2D">
              <w:t xml:space="preserve">field </w:t>
            </w:r>
            <w:r w:rsidRPr="00481D2D">
              <w:t>in this method is not appropriate to the security mechanism defined by 3GPP TS 33.203 [19].</w:t>
            </w:r>
          </w:p>
        </w:tc>
      </w:tr>
    </w:tbl>
    <w:p w14:paraId="7DB16A1D" w14:textId="77777777" w:rsidR="00897956" w:rsidRPr="00481D2D" w:rsidRDefault="00897956"/>
    <w:p w14:paraId="1A40D904" w14:textId="77777777" w:rsidR="00897956" w:rsidRPr="00481D2D" w:rsidRDefault="00897956">
      <w:pPr>
        <w:keepNext/>
        <w:keepLines/>
      </w:pPr>
      <w:r w:rsidRPr="00481D2D">
        <w:t>Prerequisite A.5/20 - - SUBSCRIBE request</w:t>
      </w:r>
    </w:p>
    <w:p w14:paraId="44D2394E" w14:textId="77777777" w:rsidR="00897956" w:rsidRPr="00481D2D" w:rsidRDefault="00897956">
      <w:pPr>
        <w:pStyle w:val="TH"/>
      </w:pPr>
      <w:r w:rsidRPr="00481D2D">
        <w:t>Table A.135: Supported message bodie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F35B13A" w14:textId="77777777">
        <w:trPr>
          <w:cantSplit/>
        </w:trPr>
        <w:tc>
          <w:tcPr>
            <w:tcW w:w="851" w:type="dxa"/>
            <w:vMerge w:val="restart"/>
          </w:tcPr>
          <w:p w14:paraId="4FED50C8" w14:textId="77777777" w:rsidR="00897956" w:rsidRPr="00481D2D" w:rsidRDefault="00897956">
            <w:pPr>
              <w:pStyle w:val="TAH"/>
            </w:pPr>
            <w:r w:rsidRPr="00481D2D">
              <w:t>Item</w:t>
            </w:r>
          </w:p>
        </w:tc>
        <w:tc>
          <w:tcPr>
            <w:tcW w:w="2665" w:type="dxa"/>
            <w:vMerge w:val="restart"/>
          </w:tcPr>
          <w:p w14:paraId="5E40F4A0" w14:textId="77777777" w:rsidR="00897956" w:rsidRPr="00481D2D" w:rsidRDefault="00897956">
            <w:pPr>
              <w:pStyle w:val="TAH"/>
            </w:pPr>
            <w:r w:rsidRPr="00481D2D">
              <w:t>Header</w:t>
            </w:r>
          </w:p>
        </w:tc>
        <w:tc>
          <w:tcPr>
            <w:tcW w:w="3063" w:type="dxa"/>
            <w:gridSpan w:val="3"/>
          </w:tcPr>
          <w:p w14:paraId="7CF59482" w14:textId="77777777" w:rsidR="00897956" w:rsidRPr="00481D2D" w:rsidRDefault="00897956">
            <w:pPr>
              <w:pStyle w:val="TAH"/>
            </w:pPr>
            <w:r w:rsidRPr="00481D2D">
              <w:t>Sending</w:t>
            </w:r>
          </w:p>
        </w:tc>
        <w:tc>
          <w:tcPr>
            <w:tcW w:w="3063" w:type="dxa"/>
            <w:gridSpan w:val="3"/>
          </w:tcPr>
          <w:p w14:paraId="744F3F20" w14:textId="77777777" w:rsidR="00897956" w:rsidRPr="00481D2D" w:rsidRDefault="00897956">
            <w:pPr>
              <w:pStyle w:val="TAH"/>
              <w:rPr>
                <w:b w:val="0"/>
              </w:rPr>
            </w:pPr>
            <w:r w:rsidRPr="00481D2D">
              <w:t>Receiving</w:t>
            </w:r>
          </w:p>
        </w:tc>
      </w:tr>
      <w:tr w:rsidR="00897956" w:rsidRPr="00481D2D" w14:paraId="35150734" w14:textId="77777777">
        <w:trPr>
          <w:cantSplit/>
        </w:trPr>
        <w:tc>
          <w:tcPr>
            <w:tcW w:w="851" w:type="dxa"/>
            <w:vMerge/>
          </w:tcPr>
          <w:p w14:paraId="69DCC89F" w14:textId="77777777" w:rsidR="00897956" w:rsidRPr="00481D2D" w:rsidRDefault="00897956">
            <w:pPr>
              <w:pStyle w:val="TAH"/>
            </w:pPr>
          </w:p>
        </w:tc>
        <w:tc>
          <w:tcPr>
            <w:tcW w:w="2665" w:type="dxa"/>
            <w:vMerge/>
          </w:tcPr>
          <w:p w14:paraId="560971B3" w14:textId="77777777" w:rsidR="00897956" w:rsidRPr="00481D2D" w:rsidRDefault="00897956">
            <w:pPr>
              <w:pStyle w:val="TAH"/>
            </w:pPr>
          </w:p>
        </w:tc>
        <w:tc>
          <w:tcPr>
            <w:tcW w:w="1021" w:type="dxa"/>
          </w:tcPr>
          <w:p w14:paraId="435BB61F" w14:textId="77777777" w:rsidR="00897956" w:rsidRPr="00481D2D" w:rsidRDefault="00897956">
            <w:pPr>
              <w:pStyle w:val="TAH"/>
            </w:pPr>
            <w:r w:rsidRPr="00481D2D">
              <w:t>Ref.</w:t>
            </w:r>
          </w:p>
        </w:tc>
        <w:tc>
          <w:tcPr>
            <w:tcW w:w="1021" w:type="dxa"/>
          </w:tcPr>
          <w:p w14:paraId="306691CA" w14:textId="77777777" w:rsidR="00897956" w:rsidRPr="00481D2D" w:rsidRDefault="00897956">
            <w:pPr>
              <w:pStyle w:val="TAH"/>
            </w:pPr>
            <w:r w:rsidRPr="00481D2D">
              <w:t>RFC status</w:t>
            </w:r>
          </w:p>
        </w:tc>
        <w:tc>
          <w:tcPr>
            <w:tcW w:w="1021" w:type="dxa"/>
          </w:tcPr>
          <w:p w14:paraId="69F3B3A5" w14:textId="77777777" w:rsidR="00897956" w:rsidRPr="00481D2D" w:rsidRDefault="00897956">
            <w:pPr>
              <w:pStyle w:val="TAH"/>
            </w:pPr>
            <w:r w:rsidRPr="00481D2D">
              <w:t>Profile status</w:t>
            </w:r>
          </w:p>
        </w:tc>
        <w:tc>
          <w:tcPr>
            <w:tcW w:w="1021" w:type="dxa"/>
          </w:tcPr>
          <w:p w14:paraId="453FA2CC" w14:textId="77777777" w:rsidR="00897956" w:rsidRPr="00481D2D" w:rsidRDefault="00897956">
            <w:pPr>
              <w:pStyle w:val="TAH"/>
            </w:pPr>
            <w:r w:rsidRPr="00481D2D">
              <w:t>Ref.</w:t>
            </w:r>
          </w:p>
        </w:tc>
        <w:tc>
          <w:tcPr>
            <w:tcW w:w="1021" w:type="dxa"/>
          </w:tcPr>
          <w:p w14:paraId="35554E7E" w14:textId="77777777" w:rsidR="00897956" w:rsidRPr="00481D2D" w:rsidRDefault="00897956">
            <w:pPr>
              <w:pStyle w:val="TAH"/>
            </w:pPr>
            <w:r w:rsidRPr="00481D2D">
              <w:t>RFC status</w:t>
            </w:r>
          </w:p>
        </w:tc>
        <w:tc>
          <w:tcPr>
            <w:tcW w:w="1021" w:type="dxa"/>
          </w:tcPr>
          <w:p w14:paraId="24B0FE35" w14:textId="77777777" w:rsidR="00897956" w:rsidRPr="00481D2D" w:rsidRDefault="00897956">
            <w:pPr>
              <w:pStyle w:val="TAH"/>
            </w:pPr>
            <w:r w:rsidRPr="00481D2D">
              <w:t>Profile status</w:t>
            </w:r>
          </w:p>
        </w:tc>
      </w:tr>
      <w:tr w:rsidR="00343E5B" w:rsidRPr="00481D2D" w14:paraId="25E19E3B" w14:textId="77777777" w:rsidTr="00343E5B">
        <w:tc>
          <w:tcPr>
            <w:tcW w:w="851" w:type="dxa"/>
            <w:tcBorders>
              <w:top w:val="single" w:sz="4" w:space="0" w:color="auto"/>
              <w:left w:val="single" w:sz="4" w:space="0" w:color="auto"/>
              <w:bottom w:val="single" w:sz="4" w:space="0" w:color="auto"/>
              <w:right w:val="single" w:sz="4" w:space="0" w:color="auto"/>
            </w:tcBorders>
          </w:tcPr>
          <w:p w14:paraId="02C22877"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6D971726"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585FF64E"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7478F5A9"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F7540BD"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04185AD"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CB210B8"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63838A3" w14:textId="77777777" w:rsidR="00343E5B" w:rsidRPr="00481D2D" w:rsidRDefault="00343E5B" w:rsidP="00C16614">
            <w:pPr>
              <w:pStyle w:val="TAL"/>
            </w:pPr>
            <w:r w:rsidRPr="00481D2D">
              <w:t>c1</w:t>
            </w:r>
          </w:p>
        </w:tc>
      </w:tr>
      <w:tr w:rsidR="00343E5B" w:rsidRPr="00481D2D" w14:paraId="57618548" w14:textId="77777777" w:rsidTr="00343E5B">
        <w:tc>
          <w:tcPr>
            <w:tcW w:w="851" w:type="dxa"/>
            <w:tcBorders>
              <w:top w:val="single" w:sz="4" w:space="0" w:color="auto"/>
              <w:left w:val="single" w:sz="4" w:space="0" w:color="auto"/>
              <w:bottom w:val="single" w:sz="4" w:space="0" w:color="auto"/>
              <w:right w:val="single" w:sz="4" w:space="0" w:color="auto"/>
            </w:tcBorders>
          </w:tcPr>
          <w:p w14:paraId="5B800F2E"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AD33811" w14:textId="77777777" w:rsidR="00343E5B" w:rsidRPr="00481D2D" w:rsidRDefault="00343E5B" w:rsidP="00C16614">
            <w:pPr>
              <w:pStyle w:val="TAL"/>
            </w:pPr>
            <w:r w:rsidRPr="00481D2D">
              <w:t xml:space="preserve">application/simple-filter+xml </w:t>
            </w:r>
          </w:p>
        </w:tc>
        <w:tc>
          <w:tcPr>
            <w:tcW w:w="1021" w:type="dxa"/>
            <w:tcBorders>
              <w:top w:val="single" w:sz="4" w:space="0" w:color="auto"/>
              <w:left w:val="single" w:sz="4" w:space="0" w:color="auto"/>
              <w:bottom w:val="single" w:sz="4" w:space="0" w:color="auto"/>
              <w:right w:val="single" w:sz="4" w:space="0" w:color="auto"/>
            </w:tcBorders>
          </w:tcPr>
          <w:p w14:paraId="741AD4A4"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445C8A12"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2D299CFF"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078AEEA"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20DB1D67"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103BC75" w14:textId="77777777" w:rsidR="00343E5B" w:rsidRPr="00481D2D" w:rsidRDefault="00343E5B" w:rsidP="00C16614">
            <w:pPr>
              <w:pStyle w:val="TAL"/>
            </w:pPr>
            <w:r w:rsidRPr="00481D2D">
              <w:t>c1</w:t>
            </w:r>
          </w:p>
        </w:tc>
      </w:tr>
      <w:tr w:rsidR="00343E5B" w:rsidRPr="00481D2D" w14:paraId="4C2ABBE2" w14:textId="77777777" w:rsidTr="00C16614">
        <w:tc>
          <w:tcPr>
            <w:tcW w:w="9642" w:type="dxa"/>
            <w:gridSpan w:val="8"/>
          </w:tcPr>
          <w:p w14:paraId="5342FE83" w14:textId="77777777" w:rsidR="00343E5B" w:rsidRPr="00481D2D" w:rsidRDefault="00343E5B" w:rsidP="00C16614">
            <w:pPr>
              <w:pStyle w:val="TAN"/>
              <w:widowControl w:val="0"/>
            </w:pPr>
            <w:r w:rsidRPr="00481D2D">
              <w:t>c1</w:t>
            </w:r>
            <w:r w:rsidRPr="00481D2D">
              <w:tab/>
              <w:t>IF A.3A/102 OR A.3A/103 THEN m ELSE n/a - - MCPTT client, MCPTT server.</w:t>
            </w:r>
          </w:p>
        </w:tc>
      </w:tr>
    </w:tbl>
    <w:p w14:paraId="1E76B435" w14:textId="77777777" w:rsidR="00897956" w:rsidRPr="00481D2D" w:rsidRDefault="00897956"/>
    <w:p w14:paraId="4AEC0655" w14:textId="77777777" w:rsidR="00897956" w:rsidRPr="00481D2D" w:rsidRDefault="00897956">
      <w:pPr>
        <w:keepNext/>
        <w:keepLines/>
      </w:pPr>
      <w:r w:rsidRPr="00481D2D">
        <w:t>Prerequisite A.5/21 - - SUBSCRIBE response</w:t>
      </w:r>
    </w:p>
    <w:p w14:paraId="5BBBC3BE" w14:textId="77777777" w:rsidR="00897956" w:rsidRPr="00481D2D" w:rsidRDefault="00897956">
      <w:pPr>
        <w:keepNext/>
        <w:keepLines/>
      </w:pPr>
      <w:r w:rsidRPr="00481D2D">
        <w:t>Prerequisite: A.6/1 - - Additional for 100 (Trying) response</w:t>
      </w:r>
    </w:p>
    <w:p w14:paraId="4D513A32" w14:textId="77777777" w:rsidR="00897956" w:rsidRPr="00481D2D" w:rsidRDefault="00897956">
      <w:pPr>
        <w:pStyle w:val="TH"/>
      </w:pPr>
      <w:r w:rsidRPr="00481D2D">
        <w:t>Table A.135A: Supported header</w:t>
      </w:r>
      <w:r w:rsidR="00976393" w:rsidRPr="00481D2D">
        <w:t xml:space="preserve"> field</w:t>
      </w:r>
      <w:r w:rsidRPr="00481D2D">
        <w:t xml:space="preserve">s within the SUBSCRIBE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48EBC06" w14:textId="77777777">
        <w:trPr>
          <w:cantSplit/>
        </w:trPr>
        <w:tc>
          <w:tcPr>
            <w:tcW w:w="851" w:type="dxa"/>
            <w:vMerge w:val="restart"/>
          </w:tcPr>
          <w:p w14:paraId="403278C4" w14:textId="77777777" w:rsidR="00897956" w:rsidRPr="00481D2D" w:rsidRDefault="00897956">
            <w:pPr>
              <w:pStyle w:val="TAH"/>
            </w:pPr>
            <w:r w:rsidRPr="00481D2D">
              <w:t>Item</w:t>
            </w:r>
          </w:p>
        </w:tc>
        <w:tc>
          <w:tcPr>
            <w:tcW w:w="2665" w:type="dxa"/>
            <w:vMerge w:val="restart"/>
          </w:tcPr>
          <w:p w14:paraId="6B4FC08E" w14:textId="77777777" w:rsidR="00897956" w:rsidRPr="00481D2D" w:rsidRDefault="00897956">
            <w:pPr>
              <w:pStyle w:val="TAH"/>
            </w:pPr>
            <w:r w:rsidRPr="00481D2D">
              <w:t>Header</w:t>
            </w:r>
            <w:r w:rsidR="00976393" w:rsidRPr="00481D2D">
              <w:t xml:space="preserve"> field</w:t>
            </w:r>
          </w:p>
        </w:tc>
        <w:tc>
          <w:tcPr>
            <w:tcW w:w="3063" w:type="dxa"/>
            <w:gridSpan w:val="3"/>
          </w:tcPr>
          <w:p w14:paraId="6D9B011E" w14:textId="77777777" w:rsidR="00897956" w:rsidRPr="00481D2D" w:rsidRDefault="00897956">
            <w:pPr>
              <w:pStyle w:val="TAH"/>
            </w:pPr>
            <w:r w:rsidRPr="00481D2D">
              <w:t>Sending</w:t>
            </w:r>
          </w:p>
        </w:tc>
        <w:tc>
          <w:tcPr>
            <w:tcW w:w="3063" w:type="dxa"/>
            <w:gridSpan w:val="3"/>
          </w:tcPr>
          <w:p w14:paraId="6E86CDB6" w14:textId="77777777" w:rsidR="00897956" w:rsidRPr="00481D2D" w:rsidRDefault="00897956">
            <w:pPr>
              <w:pStyle w:val="TAH"/>
              <w:rPr>
                <w:b w:val="0"/>
              </w:rPr>
            </w:pPr>
            <w:r w:rsidRPr="00481D2D">
              <w:t>Receiving</w:t>
            </w:r>
          </w:p>
        </w:tc>
      </w:tr>
      <w:tr w:rsidR="00897956" w:rsidRPr="00481D2D" w14:paraId="186C7381" w14:textId="77777777">
        <w:trPr>
          <w:cantSplit/>
        </w:trPr>
        <w:tc>
          <w:tcPr>
            <w:tcW w:w="851" w:type="dxa"/>
            <w:vMerge/>
          </w:tcPr>
          <w:p w14:paraId="32D0043A" w14:textId="77777777" w:rsidR="00897956" w:rsidRPr="00481D2D" w:rsidRDefault="00897956">
            <w:pPr>
              <w:pStyle w:val="TAH"/>
            </w:pPr>
          </w:p>
        </w:tc>
        <w:tc>
          <w:tcPr>
            <w:tcW w:w="2665" w:type="dxa"/>
            <w:vMerge/>
          </w:tcPr>
          <w:p w14:paraId="713EFAEF" w14:textId="77777777" w:rsidR="00897956" w:rsidRPr="00481D2D" w:rsidRDefault="00897956">
            <w:pPr>
              <w:pStyle w:val="TAH"/>
            </w:pPr>
          </w:p>
        </w:tc>
        <w:tc>
          <w:tcPr>
            <w:tcW w:w="1021" w:type="dxa"/>
          </w:tcPr>
          <w:p w14:paraId="182DA92C" w14:textId="77777777" w:rsidR="00897956" w:rsidRPr="00481D2D" w:rsidRDefault="00897956">
            <w:pPr>
              <w:pStyle w:val="TAH"/>
            </w:pPr>
            <w:r w:rsidRPr="00481D2D">
              <w:t>Ref.</w:t>
            </w:r>
          </w:p>
        </w:tc>
        <w:tc>
          <w:tcPr>
            <w:tcW w:w="1021" w:type="dxa"/>
          </w:tcPr>
          <w:p w14:paraId="2ABFCAB0" w14:textId="77777777" w:rsidR="00897956" w:rsidRPr="00481D2D" w:rsidRDefault="00897956">
            <w:pPr>
              <w:pStyle w:val="TAH"/>
            </w:pPr>
            <w:r w:rsidRPr="00481D2D">
              <w:t>RFC status</w:t>
            </w:r>
          </w:p>
        </w:tc>
        <w:tc>
          <w:tcPr>
            <w:tcW w:w="1021" w:type="dxa"/>
          </w:tcPr>
          <w:p w14:paraId="1ACF8347" w14:textId="77777777" w:rsidR="00897956" w:rsidRPr="00481D2D" w:rsidRDefault="00897956">
            <w:pPr>
              <w:pStyle w:val="TAH"/>
            </w:pPr>
            <w:r w:rsidRPr="00481D2D">
              <w:t>Profile status</w:t>
            </w:r>
          </w:p>
        </w:tc>
        <w:tc>
          <w:tcPr>
            <w:tcW w:w="1021" w:type="dxa"/>
          </w:tcPr>
          <w:p w14:paraId="25EBFD42" w14:textId="77777777" w:rsidR="00897956" w:rsidRPr="00481D2D" w:rsidRDefault="00897956">
            <w:pPr>
              <w:pStyle w:val="TAH"/>
            </w:pPr>
            <w:r w:rsidRPr="00481D2D">
              <w:t>Ref.</w:t>
            </w:r>
          </w:p>
        </w:tc>
        <w:tc>
          <w:tcPr>
            <w:tcW w:w="1021" w:type="dxa"/>
          </w:tcPr>
          <w:p w14:paraId="695F84DF" w14:textId="77777777" w:rsidR="00897956" w:rsidRPr="00481D2D" w:rsidRDefault="00897956">
            <w:pPr>
              <w:pStyle w:val="TAH"/>
            </w:pPr>
            <w:r w:rsidRPr="00481D2D">
              <w:t>RFC status</w:t>
            </w:r>
          </w:p>
        </w:tc>
        <w:tc>
          <w:tcPr>
            <w:tcW w:w="1021" w:type="dxa"/>
          </w:tcPr>
          <w:p w14:paraId="10794C2F" w14:textId="77777777" w:rsidR="00897956" w:rsidRPr="00481D2D" w:rsidRDefault="00897956">
            <w:pPr>
              <w:pStyle w:val="TAH"/>
            </w:pPr>
            <w:r w:rsidRPr="00481D2D">
              <w:t>Profile status</w:t>
            </w:r>
          </w:p>
        </w:tc>
      </w:tr>
      <w:tr w:rsidR="00897956" w:rsidRPr="00481D2D" w14:paraId="48823DD6" w14:textId="77777777">
        <w:tc>
          <w:tcPr>
            <w:tcW w:w="851" w:type="dxa"/>
          </w:tcPr>
          <w:p w14:paraId="1397D9D5" w14:textId="77777777" w:rsidR="00897956" w:rsidRPr="00481D2D" w:rsidRDefault="00897956">
            <w:pPr>
              <w:pStyle w:val="TAL"/>
            </w:pPr>
            <w:r w:rsidRPr="00481D2D">
              <w:t>1</w:t>
            </w:r>
          </w:p>
        </w:tc>
        <w:tc>
          <w:tcPr>
            <w:tcW w:w="2665" w:type="dxa"/>
          </w:tcPr>
          <w:p w14:paraId="438C7C2C" w14:textId="77777777" w:rsidR="00897956" w:rsidRPr="00481D2D" w:rsidRDefault="00897956">
            <w:pPr>
              <w:pStyle w:val="TAL"/>
            </w:pPr>
            <w:r w:rsidRPr="00481D2D">
              <w:t>Call-ID</w:t>
            </w:r>
          </w:p>
        </w:tc>
        <w:tc>
          <w:tcPr>
            <w:tcW w:w="1021" w:type="dxa"/>
          </w:tcPr>
          <w:p w14:paraId="7F847BDF" w14:textId="77777777" w:rsidR="00897956" w:rsidRPr="00481D2D" w:rsidRDefault="00897956">
            <w:pPr>
              <w:pStyle w:val="TAL"/>
            </w:pPr>
            <w:r w:rsidRPr="00481D2D">
              <w:t>[26] 20.8</w:t>
            </w:r>
          </w:p>
        </w:tc>
        <w:tc>
          <w:tcPr>
            <w:tcW w:w="1021" w:type="dxa"/>
          </w:tcPr>
          <w:p w14:paraId="18911CB0" w14:textId="77777777" w:rsidR="00897956" w:rsidRPr="00481D2D" w:rsidRDefault="00897956">
            <w:pPr>
              <w:pStyle w:val="TAL"/>
            </w:pPr>
            <w:r w:rsidRPr="00481D2D">
              <w:t>m</w:t>
            </w:r>
          </w:p>
        </w:tc>
        <w:tc>
          <w:tcPr>
            <w:tcW w:w="1021" w:type="dxa"/>
          </w:tcPr>
          <w:p w14:paraId="12065D63" w14:textId="77777777" w:rsidR="00897956" w:rsidRPr="00481D2D" w:rsidRDefault="00897956">
            <w:pPr>
              <w:pStyle w:val="TAL"/>
            </w:pPr>
            <w:r w:rsidRPr="00481D2D">
              <w:t>m</w:t>
            </w:r>
          </w:p>
        </w:tc>
        <w:tc>
          <w:tcPr>
            <w:tcW w:w="1021" w:type="dxa"/>
          </w:tcPr>
          <w:p w14:paraId="19396374" w14:textId="77777777" w:rsidR="00897956" w:rsidRPr="00481D2D" w:rsidRDefault="00897956">
            <w:pPr>
              <w:pStyle w:val="TAL"/>
            </w:pPr>
            <w:r w:rsidRPr="00481D2D">
              <w:t>[26] 20.8</w:t>
            </w:r>
          </w:p>
        </w:tc>
        <w:tc>
          <w:tcPr>
            <w:tcW w:w="1021" w:type="dxa"/>
          </w:tcPr>
          <w:p w14:paraId="49A90D5E" w14:textId="77777777" w:rsidR="00897956" w:rsidRPr="00481D2D" w:rsidRDefault="00897956">
            <w:pPr>
              <w:pStyle w:val="TAL"/>
            </w:pPr>
            <w:r w:rsidRPr="00481D2D">
              <w:t>m</w:t>
            </w:r>
          </w:p>
        </w:tc>
        <w:tc>
          <w:tcPr>
            <w:tcW w:w="1021" w:type="dxa"/>
          </w:tcPr>
          <w:p w14:paraId="757299C6" w14:textId="77777777" w:rsidR="00897956" w:rsidRPr="00481D2D" w:rsidRDefault="00897956">
            <w:pPr>
              <w:pStyle w:val="TAL"/>
            </w:pPr>
            <w:r w:rsidRPr="00481D2D">
              <w:t>m</w:t>
            </w:r>
          </w:p>
        </w:tc>
      </w:tr>
      <w:tr w:rsidR="00897956" w:rsidRPr="00481D2D" w14:paraId="163C635D" w14:textId="77777777">
        <w:tc>
          <w:tcPr>
            <w:tcW w:w="851" w:type="dxa"/>
          </w:tcPr>
          <w:p w14:paraId="478B0CCA" w14:textId="77777777" w:rsidR="00897956" w:rsidRPr="00481D2D" w:rsidRDefault="00897956">
            <w:pPr>
              <w:pStyle w:val="TAL"/>
            </w:pPr>
            <w:r w:rsidRPr="00481D2D">
              <w:t>2</w:t>
            </w:r>
          </w:p>
        </w:tc>
        <w:tc>
          <w:tcPr>
            <w:tcW w:w="2665" w:type="dxa"/>
          </w:tcPr>
          <w:p w14:paraId="3C767740" w14:textId="77777777" w:rsidR="00897956" w:rsidRPr="00481D2D" w:rsidRDefault="00897956">
            <w:pPr>
              <w:pStyle w:val="TAL"/>
            </w:pPr>
            <w:r w:rsidRPr="00481D2D">
              <w:t>Content-Length</w:t>
            </w:r>
          </w:p>
        </w:tc>
        <w:tc>
          <w:tcPr>
            <w:tcW w:w="1021" w:type="dxa"/>
          </w:tcPr>
          <w:p w14:paraId="27C9B23C" w14:textId="77777777" w:rsidR="00897956" w:rsidRPr="00481D2D" w:rsidRDefault="00897956">
            <w:pPr>
              <w:pStyle w:val="TAL"/>
            </w:pPr>
            <w:r w:rsidRPr="00481D2D">
              <w:t>[26] 20.14</w:t>
            </w:r>
          </w:p>
        </w:tc>
        <w:tc>
          <w:tcPr>
            <w:tcW w:w="1021" w:type="dxa"/>
          </w:tcPr>
          <w:p w14:paraId="7FC7756B" w14:textId="77777777" w:rsidR="00897956" w:rsidRPr="00481D2D" w:rsidRDefault="00897956">
            <w:pPr>
              <w:pStyle w:val="TAL"/>
            </w:pPr>
            <w:r w:rsidRPr="00481D2D">
              <w:t>m</w:t>
            </w:r>
          </w:p>
        </w:tc>
        <w:tc>
          <w:tcPr>
            <w:tcW w:w="1021" w:type="dxa"/>
          </w:tcPr>
          <w:p w14:paraId="21F090F8" w14:textId="77777777" w:rsidR="00897956" w:rsidRPr="00481D2D" w:rsidRDefault="00897956">
            <w:pPr>
              <w:pStyle w:val="TAL"/>
            </w:pPr>
            <w:r w:rsidRPr="00481D2D">
              <w:t>m</w:t>
            </w:r>
          </w:p>
        </w:tc>
        <w:tc>
          <w:tcPr>
            <w:tcW w:w="1021" w:type="dxa"/>
          </w:tcPr>
          <w:p w14:paraId="24F640C1" w14:textId="77777777" w:rsidR="00897956" w:rsidRPr="00481D2D" w:rsidRDefault="00897956">
            <w:pPr>
              <w:pStyle w:val="TAL"/>
            </w:pPr>
            <w:r w:rsidRPr="00481D2D">
              <w:t>[26] 20.14</w:t>
            </w:r>
          </w:p>
        </w:tc>
        <w:tc>
          <w:tcPr>
            <w:tcW w:w="1021" w:type="dxa"/>
          </w:tcPr>
          <w:p w14:paraId="161EEA9B" w14:textId="77777777" w:rsidR="00897956" w:rsidRPr="00481D2D" w:rsidRDefault="00897956">
            <w:pPr>
              <w:pStyle w:val="TAL"/>
            </w:pPr>
            <w:r w:rsidRPr="00481D2D">
              <w:t>m</w:t>
            </w:r>
          </w:p>
        </w:tc>
        <w:tc>
          <w:tcPr>
            <w:tcW w:w="1021" w:type="dxa"/>
          </w:tcPr>
          <w:p w14:paraId="3B1B0284" w14:textId="77777777" w:rsidR="00897956" w:rsidRPr="00481D2D" w:rsidRDefault="00897956">
            <w:pPr>
              <w:pStyle w:val="TAL"/>
            </w:pPr>
            <w:r w:rsidRPr="00481D2D">
              <w:t>m</w:t>
            </w:r>
          </w:p>
        </w:tc>
      </w:tr>
      <w:tr w:rsidR="00897956" w:rsidRPr="00481D2D" w14:paraId="02C85AD1" w14:textId="77777777">
        <w:tc>
          <w:tcPr>
            <w:tcW w:w="851" w:type="dxa"/>
          </w:tcPr>
          <w:p w14:paraId="25BC9F5C" w14:textId="77777777" w:rsidR="00897956" w:rsidRPr="00481D2D" w:rsidRDefault="00897956">
            <w:pPr>
              <w:pStyle w:val="TAL"/>
            </w:pPr>
            <w:r w:rsidRPr="00481D2D">
              <w:t>3</w:t>
            </w:r>
          </w:p>
        </w:tc>
        <w:tc>
          <w:tcPr>
            <w:tcW w:w="2665" w:type="dxa"/>
          </w:tcPr>
          <w:p w14:paraId="503A4538" w14:textId="77777777" w:rsidR="00897956" w:rsidRPr="00481D2D" w:rsidRDefault="00897956">
            <w:pPr>
              <w:pStyle w:val="TAL"/>
            </w:pPr>
            <w:r w:rsidRPr="00481D2D">
              <w:t>C</w:t>
            </w:r>
            <w:r w:rsidR="00AB6F58" w:rsidRPr="00481D2D">
              <w:t>S</w:t>
            </w:r>
            <w:r w:rsidRPr="00481D2D">
              <w:t>eq</w:t>
            </w:r>
          </w:p>
        </w:tc>
        <w:tc>
          <w:tcPr>
            <w:tcW w:w="1021" w:type="dxa"/>
          </w:tcPr>
          <w:p w14:paraId="667E430B" w14:textId="77777777" w:rsidR="00897956" w:rsidRPr="00481D2D" w:rsidRDefault="00897956">
            <w:pPr>
              <w:pStyle w:val="TAL"/>
            </w:pPr>
            <w:r w:rsidRPr="00481D2D">
              <w:t>[26] 20.16</w:t>
            </w:r>
          </w:p>
        </w:tc>
        <w:tc>
          <w:tcPr>
            <w:tcW w:w="1021" w:type="dxa"/>
          </w:tcPr>
          <w:p w14:paraId="14DEE4B3" w14:textId="77777777" w:rsidR="00897956" w:rsidRPr="00481D2D" w:rsidRDefault="00897956">
            <w:pPr>
              <w:pStyle w:val="TAL"/>
            </w:pPr>
            <w:r w:rsidRPr="00481D2D">
              <w:t>m</w:t>
            </w:r>
          </w:p>
        </w:tc>
        <w:tc>
          <w:tcPr>
            <w:tcW w:w="1021" w:type="dxa"/>
          </w:tcPr>
          <w:p w14:paraId="45F8697D" w14:textId="77777777" w:rsidR="00897956" w:rsidRPr="00481D2D" w:rsidRDefault="00897956">
            <w:pPr>
              <w:pStyle w:val="TAL"/>
            </w:pPr>
            <w:r w:rsidRPr="00481D2D">
              <w:t>m</w:t>
            </w:r>
          </w:p>
        </w:tc>
        <w:tc>
          <w:tcPr>
            <w:tcW w:w="1021" w:type="dxa"/>
          </w:tcPr>
          <w:p w14:paraId="65F3BEAB" w14:textId="77777777" w:rsidR="00897956" w:rsidRPr="00481D2D" w:rsidRDefault="00897956">
            <w:pPr>
              <w:pStyle w:val="TAL"/>
            </w:pPr>
            <w:r w:rsidRPr="00481D2D">
              <w:t>[26] 20.16</w:t>
            </w:r>
          </w:p>
        </w:tc>
        <w:tc>
          <w:tcPr>
            <w:tcW w:w="1021" w:type="dxa"/>
          </w:tcPr>
          <w:p w14:paraId="52E6934A" w14:textId="77777777" w:rsidR="00897956" w:rsidRPr="00481D2D" w:rsidRDefault="00897956">
            <w:pPr>
              <w:pStyle w:val="TAL"/>
            </w:pPr>
            <w:r w:rsidRPr="00481D2D">
              <w:t>m</w:t>
            </w:r>
          </w:p>
        </w:tc>
        <w:tc>
          <w:tcPr>
            <w:tcW w:w="1021" w:type="dxa"/>
          </w:tcPr>
          <w:p w14:paraId="72AD70AC" w14:textId="77777777" w:rsidR="00897956" w:rsidRPr="00481D2D" w:rsidRDefault="00897956">
            <w:pPr>
              <w:pStyle w:val="TAL"/>
            </w:pPr>
            <w:r w:rsidRPr="00481D2D">
              <w:t>m</w:t>
            </w:r>
          </w:p>
        </w:tc>
      </w:tr>
      <w:tr w:rsidR="00897956" w:rsidRPr="00481D2D" w14:paraId="74E2FCF9" w14:textId="77777777">
        <w:tc>
          <w:tcPr>
            <w:tcW w:w="851" w:type="dxa"/>
          </w:tcPr>
          <w:p w14:paraId="5B50BFCB" w14:textId="77777777" w:rsidR="00897956" w:rsidRPr="00481D2D" w:rsidRDefault="00897956">
            <w:pPr>
              <w:pStyle w:val="TAL"/>
            </w:pPr>
            <w:r w:rsidRPr="00481D2D">
              <w:t>4</w:t>
            </w:r>
          </w:p>
        </w:tc>
        <w:tc>
          <w:tcPr>
            <w:tcW w:w="2665" w:type="dxa"/>
          </w:tcPr>
          <w:p w14:paraId="43DAAD9C" w14:textId="77777777" w:rsidR="00897956" w:rsidRPr="00481D2D" w:rsidRDefault="00897956">
            <w:pPr>
              <w:pStyle w:val="TAL"/>
            </w:pPr>
            <w:r w:rsidRPr="00481D2D">
              <w:t>Date</w:t>
            </w:r>
          </w:p>
        </w:tc>
        <w:tc>
          <w:tcPr>
            <w:tcW w:w="1021" w:type="dxa"/>
          </w:tcPr>
          <w:p w14:paraId="37430281" w14:textId="77777777" w:rsidR="00897956" w:rsidRPr="00481D2D" w:rsidRDefault="00897956">
            <w:pPr>
              <w:pStyle w:val="TAL"/>
            </w:pPr>
            <w:r w:rsidRPr="00481D2D">
              <w:t>[26] 20.17</w:t>
            </w:r>
          </w:p>
        </w:tc>
        <w:tc>
          <w:tcPr>
            <w:tcW w:w="1021" w:type="dxa"/>
          </w:tcPr>
          <w:p w14:paraId="20C3D79F" w14:textId="77777777" w:rsidR="00897956" w:rsidRPr="00481D2D" w:rsidRDefault="00897956">
            <w:pPr>
              <w:pStyle w:val="TAL"/>
            </w:pPr>
            <w:r w:rsidRPr="00481D2D">
              <w:t>c1</w:t>
            </w:r>
          </w:p>
        </w:tc>
        <w:tc>
          <w:tcPr>
            <w:tcW w:w="1021" w:type="dxa"/>
          </w:tcPr>
          <w:p w14:paraId="1433B08D" w14:textId="77777777" w:rsidR="00897956" w:rsidRPr="00481D2D" w:rsidRDefault="00897956">
            <w:pPr>
              <w:pStyle w:val="TAL"/>
            </w:pPr>
            <w:r w:rsidRPr="00481D2D">
              <w:t>c1</w:t>
            </w:r>
          </w:p>
        </w:tc>
        <w:tc>
          <w:tcPr>
            <w:tcW w:w="1021" w:type="dxa"/>
          </w:tcPr>
          <w:p w14:paraId="1E08D722" w14:textId="77777777" w:rsidR="00897956" w:rsidRPr="00481D2D" w:rsidRDefault="00897956">
            <w:pPr>
              <w:pStyle w:val="TAL"/>
            </w:pPr>
            <w:r w:rsidRPr="00481D2D">
              <w:t>[26] 20.17</w:t>
            </w:r>
          </w:p>
        </w:tc>
        <w:tc>
          <w:tcPr>
            <w:tcW w:w="1021" w:type="dxa"/>
          </w:tcPr>
          <w:p w14:paraId="5431F8E2" w14:textId="77777777" w:rsidR="00897956" w:rsidRPr="00481D2D" w:rsidRDefault="00897956">
            <w:pPr>
              <w:pStyle w:val="TAL"/>
            </w:pPr>
            <w:r w:rsidRPr="00481D2D">
              <w:t>m</w:t>
            </w:r>
          </w:p>
        </w:tc>
        <w:tc>
          <w:tcPr>
            <w:tcW w:w="1021" w:type="dxa"/>
          </w:tcPr>
          <w:p w14:paraId="1C25E586" w14:textId="77777777" w:rsidR="00897956" w:rsidRPr="00481D2D" w:rsidRDefault="00897956">
            <w:pPr>
              <w:pStyle w:val="TAL"/>
            </w:pPr>
            <w:r w:rsidRPr="00481D2D">
              <w:t>m</w:t>
            </w:r>
          </w:p>
        </w:tc>
      </w:tr>
      <w:tr w:rsidR="00897956" w:rsidRPr="00481D2D" w14:paraId="6F732660" w14:textId="77777777">
        <w:tc>
          <w:tcPr>
            <w:tcW w:w="851" w:type="dxa"/>
          </w:tcPr>
          <w:p w14:paraId="430FDE9C" w14:textId="77777777" w:rsidR="00897956" w:rsidRPr="00481D2D" w:rsidRDefault="00897956">
            <w:pPr>
              <w:pStyle w:val="TAL"/>
            </w:pPr>
            <w:r w:rsidRPr="00481D2D">
              <w:t>5</w:t>
            </w:r>
          </w:p>
        </w:tc>
        <w:tc>
          <w:tcPr>
            <w:tcW w:w="2665" w:type="dxa"/>
          </w:tcPr>
          <w:p w14:paraId="52DBCDC7" w14:textId="77777777" w:rsidR="00897956" w:rsidRPr="00481D2D" w:rsidRDefault="00897956">
            <w:pPr>
              <w:pStyle w:val="TAL"/>
            </w:pPr>
            <w:r w:rsidRPr="00481D2D">
              <w:t>From</w:t>
            </w:r>
          </w:p>
        </w:tc>
        <w:tc>
          <w:tcPr>
            <w:tcW w:w="1021" w:type="dxa"/>
          </w:tcPr>
          <w:p w14:paraId="55723398" w14:textId="77777777" w:rsidR="00897956" w:rsidRPr="00481D2D" w:rsidRDefault="00897956">
            <w:pPr>
              <w:pStyle w:val="TAL"/>
            </w:pPr>
            <w:r w:rsidRPr="00481D2D">
              <w:t>[26] 20.20</w:t>
            </w:r>
          </w:p>
        </w:tc>
        <w:tc>
          <w:tcPr>
            <w:tcW w:w="1021" w:type="dxa"/>
          </w:tcPr>
          <w:p w14:paraId="19322211" w14:textId="77777777" w:rsidR="00897956" w:rsidRPr="00481D2D" w:rsidRDefault="00897956">
            <w:pPr>
              <w:pStyle w:val="TAL"/>
            </w:pPr>
            <w:r w:rsidRPr="00481D2D">
              <w:t>m</w:t>
            </w:r>
          </w:p>
        </w:tc>
        <w:tc>
          <w:tcPr>
            <w:tcW w:w="1021" w:type="dxa"/>
          </w:tcPr>
          <w:p w14:paraId="3351A378" w14:textId="77777777" w:rsidR="00897956" w:rsidRPr="00481D2D" w:rsidRDefault="00897956">
            <w:pPr>
              <w:pStyle w:val="TAL"/>
            </w:pPr>
            <w:r w:rsidRPr="00481D2D">
              <w:t>m</w:t>
            </w:r>
          </w:p>
        </w:tc>
        <w:tc>
          <w:tcPr>
            <w:tcW w:w="1021" w:type="dxa"/>
          </w:tcPr>
          <w:p w14:paraId="5DF8FC66" w14:textId="77777777" w:rsidR="00897956" w:rsidRPr="00481D2D" w:rsidRDefault="00897956">
            <w:pPr>
              <w:pStyle w:val="TAL"/>
            </w:pPr>
            <w:r w:rsidRPr="00481D2D">
              <w:t>[26] 20.20</w:t>
            </w:r>
          </w:p>
        </w:tc>
        <w:tc>
          <w:tcPr>
            <w:tcW w:w="1021" w:type="dxa"/>
          </w:tcPr>
          <w:p w14:paraId="33F7ABAC" w14:textId="77777777" w:rsidR="00897956" w:rsidRPr="00481D2D" w:rsidRDefault="00897956">
            <w:pPr>
              <w:pStyle w:val="TAL"/>
            </w:pPr>
            <w:r w:rsidRPr="00481D2D">
              <w:t>m</w:t>
            </w:r>
          </w:p>
        </w:tc>
        <w:tc>
          <w:tcPr>
            <w:tcW w:w="1021" w:type="dxa"/>
          </w:tcPr>
          <w:p w14:paraId="3F81BE6D" w14:textId="77777777" w:rsidR="00897956" w:rsidRPr="00481D2D" w:rsidRDefault="00897956">
            <w:pPr>
              <w:pStyle w:val="TAL"/>
            </w:pPr>
            <w:r w:rsidRPr="00481D2D">
              <w:t>m</w:t>
            </w:r>
          </w:p>
        </w:tc>
      </w:tr>
      <w:tr w:rsidR="00897956" w:rsidRPr="00481D2D" w14:paraId="74660DBA" w14:textId="77777777">
        <w:tc>
          <w:tcPr>
            <w:tcW w:w="851" w:type="dxa"/>
          </w:tcPr>
          <w:p w14:paraId="2F94155B" w14:textId="77777777" w:rsidR="00897956" w:rsidRPr="00481D2D" w:rsidRDefault="00897956">
            <w:pPr>
              <w:pStyle w:val="TAL"/>
            </w:pPr>
            <w:r w:rsidRPr="00481D2D">
              <w:t>6</w:t>
            </w:r>
          </w:p>
        </w:tc>
        <w:tc>
          <w:tcPr>
            <w:tcW w:w="2665" w:type="dxa"/>
          </w:tcPr>
          <w:p w14:paraId="5F040DDD" w14:textId="77777777" w:rsidR="00897956" w:rsidRPr="00481D2D" w:rsidRDefault="00897956">
            <w:pPr>
              <w:pStyle w:val="TAL"/>
            </w:pPr>
            <w:r w:rsidRPr="00481D2D">
              <w:t>To</w:t>
            </w:r>
          </w:p>
        </w:tc>
        <w:tc>
          <w:tcPr>
            <w:tcW w:w="1021" w:type="dxa"/>
          </w:tcPr>
          <w:p w14:paraId="3994ADE7" w14:textId="77777777" w:rsidR="00897956" w:rsidRPr="00481D2D" w:rsidRDefault="00897956">
            <w:pPr>
              <w:pStyle w:val="TAL"/>
            </w:pPr>
            <w:r w:rsidRPr="00481D2D">
              <w:t>[26] 20.39</w:t>
            </w:r>
          </w:p>
        </w:tc>
        <w:tc>
          <w:tcPr>
            <w:tcW w:w="1021" w:type="dxa"/>
          </w:tcPr>
          <w:p w14:paraId="17E04FDC" w14:textId="77777777" w:rsidR="00897956" w:rsidRPr="00481D2D" w:rsidRDefault="00897956">
            <w:pPr>
              <w:pStyle w:val="TAL"/>
            </w:pPr>
            <w:r w:rsidRPr="00481D2D">
              <w:t>m</w:t>
            </w:r>
          </w:p>
        </w:tc>
        <w:tc>
          <w:tcPr>
            <w:tcW w:w="1021" w:type="dxa"/>
          </w:tcPr>
          <w:p w14:paraId="136475B4" w14:textId="77777777" w:rsidR="00897956" w:rsidRPr="00481D2D" w:rsidRDefault="00897956">
            <w:pPr>
              <w:pStyle w:val="TAL"/>
            </w:pPr>
            <w:r w:rsidRPr="00481D2D">
              <w:t>m</w:t>
            </w:r>
          </w:p>
        </w:tc>
        <w:tc>
          <w:tcPr>
            <w:tcW w:w="1021" w:type="dxa"/>
          </w:tcPr>
          <w:p w14:paraId="10043882" w14:textId="77777777" w:rsidR="00897956" w:rsidRPr="00481D2D" w:rsidRDefault="00897956">
            <w:pPr>
              <w:pStyle w:val="TAL"/>
            </w:pPr>
            <w:r w:rsidRPr="00481D2D">
              <w:t>[26] 20.39</w:t>
            </w:r>
          </w:p>
        </w:tc>
        <w:tc>
          <w:tcPr>
            <w:tcW w:w="1021" w:type="dxa"/>
          </w:tcPr>
          <w:p w14:paraId="0CF89CF6" w14:textId="77777777" w:rsidR="00897956" w:rsidRPr="00481D2D" w:rsidRDefault="00897956">
            <w:pPr>
              <w:pStyle w:val="TAL"/>
            </w:pPr>
            <w:r w:rsidRPr="00481D2D">
              <w:t>m</w:t>
            </w:r>
          </w:p>
        </w:tc>
        <w:tc>
          <w:tcPr>
            <w:tcW w:w="1021" w:type="dxa"/>
          </w:tcPr>
          <w:p w14:paraId="38AA32A7" w14:textId="77777777" w:rsidR="00897956" w:rsidRPr="00481D2D" w:rsidRDefault="00897956">
            <w:pPr>
              <w:pStyle w:val="TAL"/>
            </w:pPr>
            <w:r w:rsidRPr="00481D2D">
              <w:t>m</w:t>
            </w:r>
          </w:p>
        </w:tc>
      </w:tr>
      <w:tr w:rsidR="00897956" w:rsidRPr="00481D2D" w14:paraId="70B0A7F3" w14:textId="77777777">
        <w:tc>
          <w:tcPr>
            <w:tcW w:w="851" w:type="dxa"/>
          </w:tcPr>
          <w:p w14:paraId="0A298957" w14:textId="77777777" w:rsidR="00897956" w:rsidRPr="00481D2D" w:rsidRDefault="00897956">
            <w:pPr>
              <w:pStyle w:val="TAL"/>
            </w:pPr>
            <w:r w:rsidRPr="00481D2D">
              <w:t>7</w:t>
            </w:r>
          </w:p>
        </w:tc>
        <w:tc>
          <w:tcPr>
            <w:tcW w:w="2665" w:type="dxa"/>
          </w:tcPr>
          <w:p w14:paraId="76869051" w14:textId="77777777" w:rsidR="00897956" w:rsidRPr="00481D2D" w:rsidRDefault="00897956">
            <w:pPr>
              <w:pStyle w:val="TAL"/>
            </w:pPr>
            <w:r w:rsidRPr="00481D2D">
              <w:t>Via</w:t>
            </w:r>
          </w:p>
        </w:tc>
        <w:tc>
          <w:tcPr>
            <w:tcW w:w="1021" w:type="dxa"/>
          </w:tcPr>
          <w:p w14:paraId="235B58BB" w14:textId="77777777" w:rsidR="00897956" w:rsidRPr="00481D2D" w:rsidRDefault="00897956">
            <w:pPr>
              <w:pStyle w:val="TAL"/>
            </w:pPr>
            <w:r w:rsidRPr="00481D2D">
              <w:t>[26] 20.42</w:t>
            </w:r>
          </w:p>
        </w:tc>
        <w:tc>
          <w:tcPr>
            <w:tcW w:w="1021" w:type="dxa"/>
          </w:tcPr>
          <w:p w14:paraId="0267C798" w14:textId="77777777" w:rsidR="00897956" w:rsidRPr="00481D2D" w:rsidRDefault="00897956">
            <w:pPr>
              <w:pStyle w:val="TAL"/>
            </w:pPr>
            <w:r w:rsidRPr="00481D2D">
              <w:t>m</w:t>
            </w:r>
          </w:p>
        </w:tc>
        <w:tc>
          <w:tcPr>
            <w:tcW w:w="1021" w:type="dxa"/>
          </w:tcPr>
          <w:p w14:paraId="6260B489" w14:textId="77777777" w:rsidR="00897956" w:rsidRPr="00481D2D" w:rsidRDefault="00897956">
            <w:pPr>
              <w:pStyle w:val="TAL"/>
            </w:pPr>
            <w:r w:rsidRPr="00481D2D">
              <w:t>m</w:t>
            </w:r>
          </w:p>
        </w:tc>
        <w:tc>
          <w:tcPr>
            <w:tcW w:w="1021" w:type="dxa"/>
          </w:tcPr>
          <w:p w14:paraId="32FACCF4" w14:textId="77777777" w:rsidR="00897956" w:rsidRPr="00481D2D" w:rsidRDefault="00897956">
            <w:pPr>
              <w:pStyle w:val="TAL"/>
            </w:pPr>
            <w:r w:rsidRPr="00481D2D">
              <w:t>[26] 20.42</w:t>
            </w:r>
          </w:p>
        </w:tc>
        <w:tc>
          <w:tcPr>
            <w:tcW w:w="1021" w:type="dxa"/>
          </w:tcPr>
          <w:p w14:paraId="5A958DAC" w14:textId="77777777" w:rsidR="00897956" w:rsidRPr="00481D2D" w:rsidRDefault="00897956">
            <w:pPr>
              <w:pStyle w:val="TAL"/>
            </w:pPr>
            <w:r w:rsidRPr="00481D2D">
              <w:t>m</w:t>
            </w:r>
          </w:p>
        </w:tc>
        <w:tc>
          <w:tcPr>
            <w:tcW w:w="1021" w:type="dxa"/>
          </w:tcPr>
          <w:p w14:paraId="3668E1F1" w14:textId="77777777" w:rsidR="00897956" w:rsidRPr="00481D2D" w:rsidRDefault="00897956">
            <w:pPr>
              <w:pStyle w:val="TAL"/>
            </w:pPr>
            <w:r w:rsidRPr="00481D2D">
              <w:t>m</w:t>
            </w:r>
          </w:p>
        </w:tc>
      </w:tr>
      <w:tr w:rsidR="00897956" w:rsidRPr="00481D2D" w14:paraId="517EDFE5" w14:textId="77777777">
        <w:trPr>
          <w:cantSplit/>
        </w:trPr>
        <w:tc>
          <w:tcPr>
            <w:tcW w:w="9642" w:type="dxa"/>
            <w:gridSpan w:val="8"/>
          </w:tcPr>
          <w:p w14:paraId="44280778" w14:textId="77777777" w:rsidR="00055CB0" w:rsidRPr="00481D2D" w:rsidRDefault="00897956" w:rsidP="00055CB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EB3598A" w14:textId="77777777" w:rsidR="00897956" w:rsidRPr="00481D2D" w:rsidRDefault="00897956" w:rsidP="00055CB0">
            <w:pPr>
              <w:pStyle w:val="TAN"/>
            </w:pPr>
          </w:p>
        </w:tc>
      </w:tr>
    </w:tbl>
    <w:p w14:paraId="0B602917" w14:textId="77777777" w:rsidR="00897956" w:rsidRPr="00481D2D" w:rsidRDefault="00897956"/>
    <w:p w14:paraId="0315031E" w14:textId="77777777" w:rsidR="00897956" w:rsidRPr="00481D2D" w:rsidRDefault="00897956">
      <w:pPr>
        <w:keepNext/>
        <w:keepLines/>
      </w:pPr>
      <w:r w:rsidRPr="00481D2D">
        <w:t xml:space="preserve">Prerequisite A.5/21 - - SUBSCRIBE response for all </w:t>
      </w:r>
      <w:r w:rsidR="003F38A8" w:rsidRPr="00481D2D">
        <w:t xml:space="preserve">remaining </w:t>
      </w:r>
      <w:r w:rsidRPr="00481D2D">
        <w:t>status-codes</w:t>
      </w:r>
    </w:p>
    <w:p w14:paraId="58254C5F" w14:textId="77777777" w:rsidR="00897956" w:rsidRPr="00481D2D" w:rsidRDefault="00897956">
      <w:pPr>
        <w:pStyle w:val="TH"/>
      </w:pPr>
      <w:r w:rsidRPr="00481D2D">
        <w:t>Table A.136: Supported header</w:t>
      </w:r>
      <w:r w:rsidR="00976393"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D84E541" w14:textId="77777777">
        <w:trPr>
          <w:cantSplit/>
        </w:trPr>
        <w:tc>
          <w:tcPr>
            <w:tcW w:w="851" w:type="dxa"/>
            <w:vMerge w:val="restart"/>
          </w:tcPr>
          <w:p w14:paraId="29EFB461" w14:textId="77777777" w:rsidR="00897956" w:rsidRPr="00481D2D" w:rsidRDefault="00897956">
            <w:pPr>
              <w:pStyle w:val="TAH"/>
            </w:pPr>
            <w:r w:rsidRPr="00481D2D">
              <w:t>Item</w:t>
            </w:r>
          </w:p>
        </w:tc>
        <w:tc>
          <w:tcPr>
            <w:tcW w:w="2665" w:type="dxa"/>
            <w:vMerge w:val="restart"/>
          </w:tcPr>
          <w:p w14:paraId="6BE7ABE0" w14:textId="77777777" w:rsidR="00897956" w:rsidRPr="00481D2D" w:rsidRDefault="00897956">
            <w:pPr>
              <w:pStyle w:val="TAH"/>
            </w:pPr>
            <w:r w:rsidRPr="00481D2D">
              <w:t>Header</w:t>
            </w:r>
            <w:r w:rsidR="00976393" w:rsidRPr="00481D2D">
              <w:t xml:space="preserve"> field</w:t>
            </w:r>
          </w:p>
        </w:tc>
        <w:tc>
          <w:tcPr>
            <w:tcW w:w="3063" w:type="dxa"/>
            <w:gridSpan w:val="3"/>
          </w:tcPr>
          <w:p w14:paraId="31B9AAE2" w14:textId="77777777" w:rsidR="00897956" w:rsidRPr="00481D2D" w:rsidRDefault="00897956">
            <w:pPr>
              <w:pStyle w:val="TAH"/>
            </w:pPr>
            <w:r w:rsidRPr="00481D2D">
              <w:t>Sending</w:t>
            </w:r>
          </w:p>
        </w:tc>
        <w:tc>
          <w:tcPr>
            <w:tcW w:w="3063" w:type="dxa"/>
            <w:gridSpan w:val="3"/>
          </w:tcPr>
          <w:p w14:paraId="3ADD7958" w14:textId="77777777" w:rsidR="00897956" w:rsidRPr="00481D2D" w:rsidRDefault="00897956">
            <w:pPr>
              <w:pStyle w:val="TAH"/>
              <w:rPr>
                <w:b w:val="0"/>
              </w:rPr>
            </w:pPr>
            <w:r w:rsidRPr="00481D2D">
              <w:t>Receiving</w:t>
            </w:r>
          </w:p>
        </w:tc>
      </w:tr>
      <w:tr w:rsidR="00897956" w:rsidRPr="00481D2D" w14:paraId="30B749A3" w14:textId="77777777">
        <w:trPr>
          <w:cantSplit/>
        </w:trPr>
        <w:tc>
          <w:tcPr>
            <w:tcW w:w="851" w:type="dxa"/>
            <w:vMerge/>
          </w:tcPr>
          <w:p w14:paraId="4E5BE8F8" w14:textId="77777777" w:rsidR="00897956" w:rsidRPr="00481D2D" w:rsidRDefault="00897956">
            <w:pPr>
              <w:pStyle w:val="TAH"/>
            </w:pPr>
          </w:p>
        </w:tc>
        <w:tc>
          <w:tcPr>
            <w:tcW w:w="2665" w:type="dxa"/>
            <w:vMerge/>
          </w:tcPr>
          <w:p w14:paraId="370563B0" w14:textId="77777777" w:rsidR="00897956" w:rsidRPr="00481D2D" w:rsidRDefault="00897956">
            <w:pPr>
              <w:pStyle w:val="TAH"/>
            </w:pPr>
          </w:p>
        </w:tc>
        <w:tc>
          <w:tcPr>
            <w:tcW w:w="1021" w:type="dxa"/>
          </w:tcPr>
          <w:p w14:paraId="64CE187F" w14:textId="77777777" w:rsidR="00897956" w:rsidRPr="00481D2D" w:rsidRDefault="00897956">
            <w:pPr>
              <w:pStyle w:val="TAH"/>
            </w:pPr>
            <w:r w:rsidRPr="00481D2D">
              <w:t>Ref.</w:t>
            </w:r>
          </w:p>
        </w:tc>
        <w:tc>
          <w:tcPr>
            <w:tcW w:w="1021" w:type="dxa"/>
          </w:tcPr>
          <w:p w14:paraId="518EBDDE" w14:textId="77777777" w:rsidR="00897956" w:rsidRPr="00481D2D" w:rsidRDefault="00897956">
            <w:pPr>
              <w:pStyle w:val="TAH"/>
            </w:pPr>
            <w:r w:rsidRPr="00481D2D">
              <w:t>RFC status</w:t>
            </w:r>
          </w:p>
        </w:tc>
        <w:tc>
          <w:tcPr>
            <w:tcW w:w="1021" w:type="dxa"/>
          </w:tcPr>
          <w:p w14:paraId="6C16BF8B" w14:textId="77777777" w:rsidR="00897956" w:rsidRPr="00481D2D" w:rsidRDefault="00897956">
            <w:pPr>
              <w:pStyle w:val="TAH"/>
            </w:pPr>
            <w:r w:rsidRPr="00481D2D">
              <w:t>Profile status</w:t>
            </w:r>
          </w:p>
        </w:tc>
        <w:tc>
          <w:tcPr>
            <w:tcW w:w="1021" w:type="dxa"/>
          </w:tcPr>
          <w:p w14:paraId="3FBF25CA" w14:textId="77777777" w:rsidR="00897956" w:rsidRPr="00481D2D" w:rsidRDefault="00897956">
            <w:pPr>
              <w:pStyle w:val="TAH"/>
            </w:pPr>
            <w:r w:rsidRPr="00481D2D">
              <w:t>Ref.</w:t>
            </w:r>
          </w:p>
        </w:tc>
        <w:tc>
          <w:tcPr>
            <w:tcW w:w="1021" w:type="dxa"/>
          </w:tcPr>
          <w:p w14:paraId="23199E9C" w14:textId="77777777" w:rsidR="00897956" w:rsidRPr="00481D2D" w:rsidRDefault="00897956">
            <w:pPr>
              <w:pStyle w:val="TAH"/>
            </w:pPr>
            <w:r w:rsidRPr="00481D2D">
              <w:t>RFC status</w:t>
            </w:r>
          </w:p>
        </w:tc>
        <w:tc>
          <w:tcPr>
            <w:tcW w:w="1021" w:type="dxa"/>
          </w:tcPr>
          <w:p w14:paraId="28E6938D" w14:textId="77777777" w:rsidR="00897956" w:rsidRPr="00481D2D" w:rsidRDefault="00897956">
            <w:pPr>
              <w:pStyle w:val="TAH"/>
            </w:pPr>
            <w:r w:rsidRPr="00481D2D">
              <w:t>Profile status</w:t>
            </w:r>
          </w:p>
        </w:tc>
      </w:tr>
      <w:tr w:rsidR="00897956" w:rsidRPr="00481D2D" w14:paraId="17072565" w14:textId="77777777">
        <w:tc>
          <w:tcPr>
            <w:tcW w:w="851" w:type="dxa"/>
          </w:tcPr>
          <w:p w14:paraId="0290BBA6" w14:textId="77777777" w:rsidR="00897956" w:rsidRPr="00481D2D" w:rsidRDefault="00897956">
            <w:pPr>
              <w:pStyle w:val="TAL"/>
            </w:pPr>
            <w:r w:rsidRPr="00481D2D">
              <w:t>0A</w:t>
            </w:r>
          </w:p>
        </w:tc>
        <w:tc>
          <w:tcPr>
            <w:tcW w:w="2665" w:type="dxa"/>
          </w:tcPr>
          <w:p w14:paraId="057B8316" w14:textId="77777777" w:rsidR="00897956" w:rsidRPr="00481D2D" w:rsidRDefault="00897956">
            <w:pPr>
              <w:pStyle w:val="TAL"/>
            </w:pPr>
            <w:r w:rsidRPr="00481D2D">
              <w:t>Allow</w:t>
            </w:r>
          </w:p>
        </w:tc>
        <w:tc>
          <w:tcPr>
            <w:tcW w:w="1021" w:type="dxa"/>
          </w:tcPr>
          <w:p w14:paraId="6E6083D0" w14:textId="77777777" w:rsidR="00897956" w:rsidRPr="00481D2D" w:rsidRDefault="00897956">
            <w:pPr>
              <w:pStyle w:val="TAL"/>
            </w:pPr>
            <w:r w:rsidRPr="00481D2D">
              <w:t>[26] 20.5</w:t>
            </w:r>
          </w:p>
        </w:tc>
        <w:tc>
          <w:tcPr>
            <w:tcW w:w="1021" w:type="dxa"/>
          </w:tcPr>
          <w:p w14:paraId="07ADA277" w14:textId="77777777" w:rsidR="00897956" w:rsidRPr="00481D2D" w:rsidRDefault="00897956">
            <w:pPr>
              <w:pStyle w:val="TAL"/>
            </w:pPr>
            <w:r w:rsidRPr="00481D2D">
              <w:t>c12</w:t>
            </w:r>
          </w:p>
        </w:tc>
        <w:tc>
          <w:tcPr>
            <w:tcW w:w="1021" w:type="dxa"/>
          </w:tcPr>
          <w:p w14:paraId="2B3E66C1" w14:textId="77777777" w:rsidR="00897956" w:rsidRPr="00481D2D" w:rsidRDefault="00897956">
            <w:pPr>
              <w:pStyle w:val="TAL"/>
            </w:pPr>
            <w:r w:rsidRPr="00481D2D">
              <w:t>c12</w:t>
            </w:r>
          </w:p>
        </w:tc>
        <w:tc>
          <w:tcPr>
            <w:tcW w:w="1021" w:type="dxa"/>
          </w:tcPr>
          <w:p w14:paraId="13F8C472" w14:textId="77777777" w:rsidR="00897956" w:rsidRPr="00481D2D" w:rsidRDefault="00897956">
            <w:pPr>
              <w:pStyle w:val="TAL"/>
            </w:pPr>
            <w:r w:rsidRPr="00481D2D">
              <w:t>[26] 20.5</w:t>
            </w:r>
          </w:p>
        </w:tc>
        <w:tc>
          <w:tcPr>
            <w:tcW w:w="1021" w:type="dxa"/>
          </w:tcPr>
          <w:p w14:paraId="49950415" w14:textId="77777777" w:rsidR="00897956" w:rsidRPr="00481D2D" w:rsidRDefault="00897956">
            <w:pPr>
              <w:pStyle w:val="TAL"/>
            </w:pPr>
            <w:r w:rsidRPr="00481D2D">
              <w:t>m</w:t>
            </w:r>
          </w:p>
        </w:tc>
        <w:tc>
          <w:tcPr>
            <w:tcW w:w="1021" w:type="dxa"/>
          </w:tcPr>
          <w:p w14:paraId="74CA7C15" w14:textId="77777777" w:rsidR="00897956" w:rsidRPr="00481D2D" w:rsidRDefault="00897956">
            <w:pPr>
              <w:pStyle w:val="TAL"/>
            </w:pPr>
            <w:r w:rsidRPr="00481D2D">
              <w:t>m</w:t>
            </w:r>
          </w:p>
        </w:tc>
      </w:tr>
      <w:tr w:rsidR="00897956" w:rsidRPr="00481D2D" w14:paraId="7AF5708E" w14:textId="77777777">
        <w:tc>
          <w:tcPr>
            <w:tcW w:w="851" w:type="dxa"/>
          </w:tcPr>
          <w:p w14:paraId="08325F99" w14:textId="77777777" w:rsidR="00897956" w:rsidRPr="00481D2D" w:rsidRDefault="00897956">
            <w:pPr>
              <w:pStyle w:val="TAL"/>
            </w:pPr>
            <w:r w:rsidRPr="00481D2D">
              <w:t>1</w:t>
            </w:r>
          </w:p>
        </w:tc>
        <w:tc>
          <w:tcPr>
            <w:tcW w:w="2665" w:type="dxa"/>
          </w:tcPr>
          <w:p w14:paraId="0F8A2423" w14:textId="77777777" w:rsidR="00897956" w:rsidRPr="00481D2D" w:rsidRDefault="00897956">
            <w:pPr>
              <w:pStyle w:val="TAL"/>
            </w:pPr>
            <w:r w:rsidRPr="00481D2D">
              <w:t>Call-ID</w:t>
            </w:r>
          </w:p>
        </w:tc>
        <w:tc>
          <w:tcPr>
            <w:tcW w:w="1021" w:type="dxa"/>
          </w:tcPr>
          <w:p w14:paraId="419904FE" w14:textId="77777777" w:rsidR="00897956" w:rsidRPr="00481D2D" w:rsidRDefault="00897956">
            <w:pPr>
              <w:pStyle w:val="TAL"/>
            </w:pPr>
            <w:r w:rsidRPr="00481D2D">
              <w:t>[26] 20.8</w:t>
            </w:r>
          </w:p>
        </w:tc>
        <w:tc>
          <w:tcPr>
            <w:tcW w:w="1021" w:type="dxa"/>
          </w:tcPr>
          <w:p w14:paraId="2661598B" w14:textId="77777777" w:rsidR="00897956" w:rsidRPr="00481D2D" w:rsidRDefault="00897956">
            <w:pPr>
              <w:pStyle w:val="TAL"/>
            </w:pPr>
            <w:r w:rsidRPr="00481D2D">
              <w:t>m</w:t>
            </w:r>
          </w:p>
        </w:tc>
        <w:tc>
          <w:tcPr>
            <w:tcW w:w="1021" w:type="dxa"/>
          </w:tcPr>
          <w:p w14:paraId="7FB4F818" w14:textId="77777777" w:rsidR="00897956" w:rsidRPr="00481D2D" w:rsidRDefault="00897956">
            <w:pPr>
              <w:pStyle w:val="TAL"/>
            </w:pPr>
            <w:r w:rsidRPr="00481D2D">
              <w:t>m</w:t>
            </w:r>
          </w:p>
        </w:tc>
        <w:tc>
          <w:tcPr>
            <w:tcW w:w="1021" w:type="dxa"/>
          </w:tcPr>
          <w:p w14:paraId="5C9E9F50" w14:textId="77777777" w:rsidR="00897956" w:rsidRPr="00481D2D" w:rsidRDefault="00897956">
            <w:pPr>
              <w:pStyle w:val="TAL"/>
            </w:pPr>
            <w:r w:rsidRPr="00481D2D">
              <w:t>[26] 20.8</w:t>
            </w:r>
          </w:p>
        </w:tc>
        <w:tc>
          <w:tcPr>
            <w:tcW w:w="1021" w:type="dxa"/>
          </w:tcPr>
          <w:p w14:paraId="4C529DCC" w14:textId="77777777" w:rsidR="00897956" w:rsidRPr="00481D2D" w:rsidRDefault="00897956">
            <w:pPr>
              <w:pStyle w:val="TAL"/>
            </w:pPr>
            <w:r w:rsidRPr="00481D2D">
              <w:t>m</w:t>
            </w:r>
          </w:p>
        </w:tc>
        <w:tc>
          <w:tcPr>
            <w:tcW w:w="1021" w:type="dxa"/>
          </w:tcPr>
          <w:p w14:paraId="187C7DDE" w14:textId="77777777" w:rsidR="00897956" w:rsidRPr="00481D2D" w:rsidRDefault="00897956">
            <w:pPr>
              <w:pStyle w:val="TAL"/>
            </w:pPr>
            <w:r w:rsidRPr="00481D2D">
              <w:t>m</w:t>
            </w:r>
          </w:p>
        </w:tc>
      </w:tr>
      <w:tr w:rsidR="00052228" w:rsidRPr="00481D2D" w14:paraId="68D84B3C" w14:textId="77777777" w:rsidTr="00EB60E1">
        <w:tc>
          <w:tcPr>
            <w:tcW w:w="851" w:type="dxa"/>
          </w:tcPr>
          <w:p w14:paraId="34EBFFA8" w14:textId="77777777" w:rsidR="00052228" w:rsidRPr="00481D2D" w:rsidRDefault="00052228" w:rsidP="00EB60E1">
            <w:pPr>
              <w:pStyle w:val="TAL"/>
            </w:pPr>
            <w:r w:rsidRPr="00481D2D">
              <w:t>1A</w:t>
            </w:r>
          </w:p>
        </w:tc>
        <w:tc>
          <w:tcPr>
            <w:tcW w:w="2665" w:type="dxa"/>
          </w:tcPr>
          <w:p w14:paraId="5CBBA479" w14:textId="77777777" w:rsidR="00052228" w:rsidRPr="00481D2D" w:rsidRDefault="00052228" w:rsidP="00EB60E1">
            <w:pPr>
              <w:pStyle w:val="TAL"/>
            </w:pPr>
            <w:r w:rsidRPr="00481D2D">
              <w:t>Call-Info</w:t>
            </w:r>
          </w:p>
        </w:tc>
        <w:tc>
          <w:tcPr>
            <w:tcW w:w="1021" w:type="dxa"/>
          </w:tcPr>
          <w:p w14:paraId="25A1AAFF" w14:textId="77777777" w:rsidR="00052228" w:rsidRPr="00481D2D" w:rsidRDefault="00052228" w:rsidP="00EB60E1">
            <w:pPr>
              <w:pStyle w:val="TAL"/>
            </w:pPr>
            <w:r w:rsidRPr="00481D2D">
              <w:t>[26] 20.9</w:t>
            </w:r>
          </w:p>
        </w:tc>
        <w:tc>
          <w:tcPr>
            <w:tcW w:w="1021" w:type="dxa"/>
          </w:tcPr>
          <w:p w14:paraId="4629C7D6" w14:textId="77777777" w:rsidR="00052228" w:rsidRPr="00481D2D" w:rsidRDefault="00052228" w:rsidP="00EB60E1">
            <w:pPr>
              <w:pStyle w:val="TAL"/>
            </w:pPr>
            <w:r w:rsidRPr="00481D2D">
              <w:t>o</w:t>
            </w:r>
          </w:p>
        </w:tc>
        <w:tc>
          <w:tcPr>
            <w:tcW w:w="1021" w:type="dxa"/>
          </w:tcPr>
          <w:p w14:paraId="4BE4365B" w14:textId="77777777" w:rsidR="00052228" w:rsidRPr="00481D2D" w:rsidRDefault="00052228" w:rsidP="00EB60E1">
            <w:pPr>
              <w:pStyle w:val="TAL"/>
            </w:pPr>
            <w:r w:rsidRPr="00481D2D">
              <w:t>o</w:t>
            </w:r>
          </w:p>
        </w:tc>
        <w:tc>
          <w:tcPr>
            <w:tcW w:w="1021" w:type="dxa"/>
          </w:tcPr>
          <w:p w14:paraId="0D062431" w14:textId="77777777" w:rsidR="00052228" w:rsidRPr="00481D2D" w:rsidRDefault="00052228" w:rsidP="00EB60E1">
            <w:pPr>
              <w:pStyle w:val="TAL"/>
            </w:pPr>
            <w:r w:rsidRPr="00481D2D">
              <w:t>[26] 20.9</w:t>
            </w:r>
          </w:p>
        </w:tc>
        <w:tc>
          <w:tcPr>
            <w:tcW w:w="1021" w:type="dxa"/>
          </w:tcPr>
          <w:p w14:paraId="3FA72B31" w14:textId="77777777" w:rsidR="00052228" w:rsidRPr="00481D2D" w:rsidRDefault="00052228" w:rsidP="00EB60E1">
            <w:pPr>
              <w:pStyle w:val="TAL"/>
            </w:pPr>
            <w:r w:rsidRPr="00481D2D">
              <w:t>o</w:t>
            </w:r>
          </w:p>
        </w:tc>
        <w:tc>
          <w:tcPr>
            <w:tcW w:w="1021" w:type="dxa"/>
          </w:tcPr>
          <w:p w14:paraId="0B30C3E8" w14:textId="77777777" w:rsidR="00052228" w:rsidRPr="00481D2D" w:rsidRDefault="00052228" w:rsidP="00EB60E1">
            <w:pPr>
              <w:pStyle w:val="TAL"/>
            </w:pPr>
            <w:r w:rsidRPr="00481D2D">
              <w:t>o</w:t>
            </w:r>
          </w:p>
        </w:tc>
      </w:tr>
      <w:tr w:rsidR="00983523" w:rsidRPr="00481D2D" w14:paraId="6247BF42" w14:textId="77777777" w:rsidTr="00C621C9">
        <w:tc>
          <w:tcPr>
            <w:tcW w:w="851" w:type="dxa"/>
          </w:tcPr>
          <w:p w14:paraId="4CCB203A" w14:textId="77777777" w:rsidR="00983523" w:rsidRPr="00481D2D" w:rsidRDefault="00983523" w:rsidP="00C621C9">
            <w:pPr>
              <w:pStyle w:val="TAL"/>
            </w:pPr>
            <w:r w:rsidRPr="00481D2D">
              <w:t>1B</w:t>
            </w:r>
          </w:p>
        </w:tc>
        <w:tc>
          <w:tcPr>
            <w:tcW w:w="2665" w:type="dxa"/>
          </w:tcPr>
          <w:p w14:paraId="27A02C56" w14:textId="77777777" w:rsidR="00983523" w:rsidRPr="00481D2D" w:rsidRDefault="00983523" w:rsidP="00C621C9">
            <w:pPr>
              <w:pStyle w:val="TAL"/>
            </w:pPr>
            <w:r w:rsidRPr="00481D2D">
              <w:rPr>
                <w:lang w:eastAsia="zh-CN"/>
              </w:rPr>
              <w:t>Cellular-Network-Info</w:t>
            </w:r>
          </w:p>
        </w:tc>
        <w:tc>
          <w:tcPr>
            <w:tcW w:w="1021" w:type="dxa"/>
          </w:tcPr>
          <w:p w14:paraId="46D19BDC" w14:textId="77777777" w:rsidR="00983523" w:rsidRPr="00481D2D" w:rsidRDefault="00983523" w:rsidP="00C621C9">
            <w:pPr>
              <w:pStyle w:val="TAL"/>
            </w:pPr>
            <w:r w:rsidRPr="00481D2D">
              <w:t>7.2.15</w:t>
            </w:r>
          </w:p>
        </w:tc>
        <w:tc>
          <w:tcPr>
            <w:tcW w:w="1021" w:type="dxa"/>
          </w:tcPr>
          <w:p w14:paraId="72551EBC" w14:textId="77777777" w:rsidR="00983523" w:rsidRPr="00481D2D" w:rsidRDefault="00983523" w:rsidP="00C621C9">
            <w:pPr>
              <w:pStyle w:val="TAL"/>
            </w:pPr>
            <w:r w:rsidRPr="00481D2D">
              <w:t>n/a</w:t>
            </w:r>
          </w:p>
        </w:tc>
        <w:tc>
          <w:tcPr>
            <w:tcW w:w="1021" w:type="dxa"/>
          </w:tcPr>
          <w:p w14:paraId="46890E01" w14:textId="77777777" w:rsidR="00983523" w:rsidRPr="00481D2D" w:rsidRDefault="00983523" w:rsidP="00C621C9">
            <w:pPr>
              <w:pStyle w:val="TAL"/>
            </w:pPr>
            <w:r w:rsidRPr="00481D2D">
              <w:t>c19</w:t>
            </w:r>
          </w:p>
        </w:tc>
        <w:tc>
          <w:tcPr>
            <w:tcW w:w="1021" w:type="dxa"/>
          </w:tcPr>
          <w:p w14:paraId="12EB1202" w14:textId="77777777" w:rsidR="00983523" w:rsidRPr="00481D2D" w:rsidRDefault="00983523" w:rsidP="00C621C9">
            <w:pPr>
              <w:pStyle w:val="TAL"/>
            </w:pPr>
            <w:r w:rsidRPr="00481D2D">
              <w:t>7.2.15</w:t>
            </w:r>
          </w:p>
        </w:tc>
        <w:tc>
          <w:tcPr>
            <w:tcW w:w="1021" w:type="dxa"/>
          </w:tcPr>
          <w:p w14:paraId="5F1EA1CE" w14:textId="77777777" w:rsidR="00983523" w:rsidRPr="00481D2D" w:rsidRDefault="00983523" w:rsidP="00C621C9">
            <w:pPr>
              <w:pStyle w:val="TAL"/>
            </w:pPr>
            <w:r w:rsidRPr="00481D2D">
              <w:t>n/a</w:t>
            </w:r>
          </w:p>
        </w:tc>
        <w:tc>
          <w:tcPr>
            <w:tcW w:w="1021" w:type="dxa"/>
          </w:tcPr>
          <w:p w14:paraId="353235D3" w14:textId="77777777" w:rsidR="00983523" w:rsidRPr="00481D2D" w:rsidRDefault="00983523" w:rsidP="00C621C9">
            <w:pPr>
              <w:pStyle w:val="TAL"/>
            </w:pPr>
            <w:r w:rsidRPr="00481D2D">
              <w:t>c20</w:t>
            </w:r>
          </w:p>
        </w:tc>
      </w:tr>
      <w:tr w:rsidR="00897956" w:rsidRPr="00481D2D" w14:paraId="74759B6D" w14:textId="77777777">
        <w:tc>
          <w:tcPr>
            <w:tcW w:w="851" w:type="dxa"/>
          </w:tcPr>
          <w:p w14:paraId="75813E7C" w14:textId="77777777" w:rsidR="00897956" w:rsidRPr="00481D2D" w:rsidRDefault="00897956">
            <w:pPr>
              <w:pStyle w:val="TAL"/>
            </w:pPr>
            <w:r w:rsidRPr="00481D2D">
              <w:t>2</w:t>
            </w:r>
          </w:p>
        </w:tc>
        <w:tc>
          <w:tcPr>
            <w:tcW w:w="2665" w:type="dxa"/>
          </w:tcPr>
          <w:p w14:paraId="7A471062" w14:textId="77777777" w:rsidR="00897956" w:rsidRPr="00481D2D" w:rsidRDefault="00897956">
            <w:pPr>
              <w:pStyle w:val="TAL"/>
            </w:pPr>
            <w:r w:rsidRPr="00481D2D">
              <w:t>Content-Disposition</w:t>
            </w:r>
          </w:p>
        </w:tc>
        <w:tc>
          <w:tcPr>
            <w:tcW w:w="1021" w:type="dxa"/>
          </w:tcPr>
          <w:p w14:paraId="134C6AD4" w14:textId="77777777" w:rsidR="00897956" w:rsidRPr="00481D2D" w:rsidRDefault="00897956">
            <w:pPr>
              <w:pStyle w:val="TAL"/>
            </w:pPr>
            <w:r w:rsidRPr="00481D2D">
              <w:t>[26] 20.11</w:t>
            </w:r>
          </w:p>
        </w:tc>
        <w:tc>
          <w:tcPr>
            <w:tcW w:w="1021" w:type="dxa"/>
          </w:tcPr>
          <w:p w14:paraId="75AAF7CA" w14:textId="77777777" w:rsidR="00897956" w:rsidRPr="00481D2D" w:rsidRDefault="00897956">
            <w:pPr>
              <w:pStyle w:val="TAL"/>
            </w:pPr>
            <w:r w:rsidRPr="00481D2D">
              <w:t>o</w:t>
            </w:r>
          </w:p>
        </w:tc>
        <w:tc>
          <w:tcPr>
            <w:tcW w:w="1021" w:type="dxa"/>
          </w:tcPr>
          <w:p w14:paraId="3AF10A1A" w14:textId="77777777" w:rsidR="00897956" w:rsidRPr="00481D2D" w:rsidRDefault="00897956">
            <w:pPr>
              <w:pStyle w:val="TAL"/>
            </w:pPr>
            <w:r w:rsidRPr="00481D2D">
              <w:t>o</w:t>
            </w:r>
          </w:p>
        </w:tc>
        <w:tc>
          <w:tcPr>
            <w:tcW w:w="1021" w:type="dxa"/>
          </w:tcPr>
          <w:p w14:paraId="4C1D5BE4" w14:textId="77777777" w:rsidR="00897956" w:rsidRPr="00481D2D" w:rsidRDefault="00897956">
            <w:pPr>
              <w:pStyle w:val="TAL"/>
            </w:pPr>
            <w:r w:rsidRPr="00481D2D">
              <w:t>[26] 20.11</w:t>
            </w:r>
          </w:p>
        </w:tc>
        <w:tc>
          <w:tcPr>
            <w:tcW w:w="1021" w:type="dxa"/>
          </w:tcPr>
          <w:p w14:paraId="1D5B0881" w14:textId="77777777" w:rsidR="00897956" w:rsidRPr="00481D2D" w:rsidRDefault="00897956">
            <w:pPr>
              <w:pStyle w:val="TAL"/>
            </w:pPr>
            <w:r w:rsidRPr="00481D2D">
              <w:t>m</w:t>
            </w:r>
          </w:p>
        </w:tc>
        <w:tc>
          <w:tcPr>
            <w:tcW w:w="1021" w:type="dxa"/>
          </w:tcPr>
          <w:p w14:paraId="48620C10" w14:textId="77777777" w:rsidR="00897956" w:rsidRPr="00481D2D" w:rsidRDefault="00897956">
            <w:pPr>
              <w:pStyle w:val="TAL"/>
            </w:pPr>
            <w:r w:rsidRPr="00481D2D">
              <w:t>m</w:t>
            </w:r>
          </w:p>
        </w:tc>
      </w:tr>
      <w:tr w:rsidR="00897956" w:rsidRPr="00481D2D" w14:paraId="5BDFC4B7" w14:textId="77777777">
        <w:tc>
          <w:tcPr>
            <w:tcW w:w="851" w:type="dxa"/>
          </w:tcPr>
          <w:p w14:paraId="5ED887BA" w14:textId="77777777" w:rsidR="00897956" w:rsidRPr="00481D2D" w:rsidRDefault="00897956">
            <w:pPr>
              <w:pStyle w:val="TAL"/>
            </w:pPr>
            <w:r w:rsidRPr="00481D2D">
              <w:t>3</w:t>
            </w:r>
          </w:p>
        </w:tc>
        <w:tc>
          <w:tcPr>
            <w:tcW w:w="2665" w:type="dxa"/>
          </w:tcPr>
          <w:p w14:paraId="33DBD066" w14:textId="77777777" w:rsidR="00897956" w:rsidRPr="00481D2D" w:rsidRDefault="00897956">
            <w:pPr>
              <w:pStyle w:val="TAL"/>
            </w:pPr>
            <w:r w:rsidRPr="00481D2D">
              <w:t>Content-Encoding</w:t>
            </w:r>
          </w:p>
        </w:tc>
        <w:tc>
          <w:tcPr>
            <w:tcW w:w="1021" w:type="dxa"/>
          </w:tcPr>
          <w:p w14:paraId="12D6AD21" w14:textId="77777777" w:rsidR="00897956" w:rsidRPr="00481D2D" w:rsidRDefault="00897956">
            <w:pPr>
              <w:pStyle w:val="TAL"/>
            </w:pPr>
            <w:r w:rsidRPr="00481D2D">
              <w:t>[26] 20.12</w:t>
            </w:r>
          </w:p>
        </w:tc>
        <w:tc>
          <w:tcPr>
            <w:tcW w:w="1021" w:type="dxa"/>
          </w:tcPr>
          <w:p w14:paraId="50BC76D2" w14:textId="77777777" w:rsidR="00897956" w:rsidRPr="00481D2D" w:rsidRDefault="00897956">
            <w:pPr>
              <w:pStyle w:val="TAL"/>
            </w:pPr>
            <w:r w:rsidRPr="00481D2D">
              <w:t>o</w:t>
            </w:r>
          </w:p>
        </w:tc>
        <w:tc>
          <w:tcPr>
            <w:tcW w:w="1021" w:type="dxa"/>
          </w:tcPr>
          <w:p w14:paraId="69273A17" w14:textId="77777777" w:rsidR="00897956" w:rsidRPr="00481D2D" w:rsidRDefault="00897956">
            <w:pPr>
              <w:pStyle w:val="TAL"/>
            </w:pPr>
            <w:r w:rsidRPr="00481D2D">
              <w:t>o</w:t>
            </w:r>
          </w:p>
        </w:tc>
        <w:tc>
          <w:tcPr>
            <w:tcW w:w="1021" w:type="dxa"/>
          </w:tcPr>
          <w:p w14:paraId="20EC8276" w14:textId="77777777" w:rsidR="00897956" w:rsidRPr="00481D2D" w:rsidRDefault="00897956">
            <w:pPr>
              <w:pStyle w:val="TAL"/>
            </w:pPr>
            <w:r w:rsidRPr="00481D2D">
              <w:t>[26] 20.12</w:t>
            </w:r>
          </w:p>
        </w:tc>
        <w:tc>
          <w:tcPr>
            <w:tcW w:w="1021" w:type="dxa"/>
          </w:tcPr>
          <w:p w14:paraId="2C55B73E" w14:textId="77777777" w:rsidR="00897956" w:rsidRPr="00481D2D" w:rsidRDefault="00897956">
            <w:pPr>
              <w:pStyle w:val="TAL"/>
            </w:pPr>
            <w:r w:rsidRPr="00481D2D">
              <w:t>m</w:t>
            </w:r>
          </w:p>
        </w:tc>
        <w:tc>
          <w:tcPr>
            <w:tcW w:w="1021" w:type="dxa"/>
          </w:tcPr>
          <w:p w14:paraId="6F639F36" w14:textId="77777777" w:rsidR="00897956" w:rsidRPr="00481D2D" w:rsidRDefault="00897956">
            <w:pPr>
              <w:pStyle w:val="TAL"/>
            </w:pPr>
            <w:r w:rsidRPr="00481D2D">
              <w:t>m</w:t>
            </w:r>
          </w:p>
        </w:tc>
      </w:tr>
      <w:tr w:rsidR="00EC061A" w:rsidRPr="00481D2D" w14:paraId="154DA34C" w14:textId="77777777" w:rsidTr="0058236F">
        <w:tc>
          <w:tcPr>
            <w:tcW w:w="851" w:type="dxa"/>
          </w:tcPr>
          <w:p w14:paraId="328A821D" w14:textId="77777777" w:rsidR="00EC061A" w:rsidRPr="00481D2D" w:rsidRDefault="00EC061A" w:rsidP="0058236F">
            <w:pPr>
              <w:pStyle w:val="TAL"/>
            </w:pPr>
            <w:r w:rsidRPr="00481D2D">
              <w:t>3A</w:t>
            </w:r>
          </w:p>
        </w:tc>
        <w:tc>
          <w:tcPr>
            <w:tcW w:w="2665" w:type="dxa"/>
          </w:tcPr>
          <w:p w14:paraId="06AE6004" w14:textId="77777777" w:rsidR="00EC061A" w:rsidRPr="00481D2D" w:rsidRDefault="00EC061A" w:rsidP="0058236F">
            <w:pPr>
              <w:pStyle w:val="TAL"/>
            </w:pPr>
            <w:r w:rsidRPr="00481D2D">
              <w:t>Content-ID</w:t>
            </w:r>
          </w:p>
        </w:tc>
        <w:tc>
          <w:tcPr>
            <w:tcW w:w="1021" w:type="dxa"/>
          </w:tcPr>
          <w:p w14:paraId="6AA625E2" w14:textId="77777777" w:rsidR="00EC061A" w:rsidRPr="00481D2D" w:rsidRDefault="00EC061A" w:rsidP="00EC061A">
            <w:pPr>
              <w:pStyle w:val="TAL"/>
            </w:pPr>
            <w:r w:rsidRPr="00481D2D">
              <w:t>[256] 3.2</w:t>
            </w:r>
          </w:p>
        </w:tc>
        <w:tc>
          <w:tcPr>
            <w:tcW w:w="1021" w:type="dxa"/>
          </w:tcPr>
          <w:p w14:paraId="0308444B" w14:textId="77777777" w:rsidR="00EC061A" w:rsidRPr="00481D2D" w:rsidRDefault="00EC061A" w:rsidP="0058236F">
            <w:pPr>
              <w:pStyle w:val="TAL"/>
            </w:pPr>
            <w:r w:rsidRPr="00481D2D">
              <w:t>o</w:t>
            </w:r>
          </w:p>
        </w:tc>
        <w:tc>
          <w:tcPr>
            <w:tcW w:w="1021" w:type="dxa"/>
          </w:tcPr>
          <w:p w14:paraId="6F30A804" w14:textId="77777777" w:rsidR="00EC061A" w:rsidRPr="00481D2D" w:rsidRDefault="00EC061A" w:rsidP="0058236F">
            <w:pPr>
              <w:pStyle w:val="TAL"/>
            </w:pPr>
            <w:r w:rsidRPr="00481D2D">
              <w:t>c22</w:t>
            </w:r>
          </w:p>
        </w:tc>
        <w:tc>
          <w:tcPr>
            <w:tcW w:w="1021" w:type="dxa"/>
          </w:tcPr>
          <w:p w14:paraId="38AA9931" w14:textId="77777777" w:rsidR="00EC061A" w:rsidRPr="00481D2D" w:rsidRDefault="00EC061A" w:rsidP="00EC061A">
            <w:pPr>
              <w:pStyle w:val="TAL"/>
            </w:pPr>
            <w:r w:rsidRPr="00481D2D">
              <w:t>[256] 3.2</w:t>
            </w:r>
          </w:p>
        </w:tc>
        <w:tc>
          <w:tcPr>
            <w:tcW w:w="1021" w:type="dxa"/>
          </w:tcPr>
          <w:p w14:paraId="03C3C166" w14:textId="77777777" w:rsidR="00EC061A" w:rsidRPr="00481D2D" w:rsidRDefault="00EC061A" w:rsidP="0058236F">
            <w:pPr>
              <w:pStyle w:val="TAL"/>
            </w:pPr>
            <w:r w:rsidRPr="00481D2D">
              <w:t>m</w:t>
            </w:r>
          </w:p>
        </w:tc>
        <w:tc>
          <w:tcPr>
            <w:tcW w:w="1021" w:type="dxa"/>
          </w:tcPr>
          <w:p w14:paraId="07DF1C4E" w14:textId="77777777" w:rsidR="00EC061A" w:rsidRPr="00481D2D" w:rsidRDefault="00EC061A" w:rsidP="0058236F">
            <w:pPr>
              <w:pStyle w:val="TAL"/>
            </w:pPr>
            <w:r w:rsidRPr="00481D2D">
              <w:t>c23</w:t>
            </w:r>
          </w:p>
        </w:tc>
      </w:tr>
      <w:tr w:rsidR="00897956" w:rsidRPr="00481D2D" w14:paraId="6E2D9036" w14:textId="77777777">
        <w:tc>
          <w:tcPr>
            <w:tcW w:w="851" w:type="dxa"/>
          </w:tcPr>
          <w:p w14:paraId="5E7E4E9C" w14:textId="77777777" w:rsidR="00897956" w:rsidRPr="00481D2D" w:rsidRDefault="00897956">
            <w:pPr>
              <w:pStyle w:val="TAL"/>
            </w:pPr>
            <w:r w:rsidRPr="00481D2D">
              <w:t>4</w:t>
            </w:r>
          </w:p>
        </w:tc>
        <w:tc>
          <w:tcPr>
            <w:tcW w:w="2665" w:type="dxa"/>
          </w:tcPr>
          <w:p w14:paraId="2E9A92C3" w14:textId="77777777" w:rsidR="00897956" w:rsidRPr="00481D2D" w:rsidRDefault="00897956">
            <w:pPr>
              <w:pStyle w:val="TAL"/>
            </w:pPr>
            <w:r w:rsidRPr="00481D2D">
              <w:t>Content-Language</w:t>
            </w:r>
          </w:p>
        </w:tc>
        <w:tc>
          <w:tcPr>
            <w:tcW w:w="1021" w:type="dxa"/>
          </w:tcPr>
          <w:p w14:paraId="7AFCFF61" w14:textId="77777777" w:rsidR="00897956" w:rsidRPr="00481D2D" w:rsidRDefault="00897956">
            <w:pPr>
              <w:pStyle w:val="TAL"/>
            </w:pPr>
            <w:r w:rsidRPr="00481D2D">
              <w:t>[26] 20.13</w:t>
            </w:r>
          </w:p>
        </w:tc>
        <w:tc>
          <w:tcPr>
            <w:tcW w:w="1021" w:type="dxa"/>
          </w:tcPr>
          <w:p w14:paraId="56DE2373" w14:textId="77777777" w:rsidR="00897956" w:rsidRPr="00481D2D" w:rsidRDefault="00897956">
            <w:pPr>
              <w:pStyle w:val="TAL"/>
            </w:pPr>
            <w:r w:rsidRPr="00481D2D">
              <w:t>o</w:t>
            </w:r>
          </w:p>
        </w:tc>
        <w:tc>
          <w:tcPr>
            <w:tcW w:w="1021" w:type="dxa"/>
          </w:tcPr>
          <w:p w14:paraId="2302CC52" w14:textId="77777777" w:rsidR="00897956" w:rsidRPr="00481D2D" w:rsidRDefault="00897956">
            <w:pPr>
              <w:pStyle w:val="TAL"/>
            </w:pPr>
            <w:r w:rsidRPr="00481D2D">
              <w:t>o</w:t>
            </w:r>
          </w:p>
        </w:tc>
        <w:tc>
          <w:tcPr>
            <w:tcW w:w="1021" w:type="dxa"/>
          </w:tcPr>
          <w:p w14:paraId="3D651B97" w14:textId="77777777" w:rsidR="00897956" w:rsidRPr="00481D2D" w:rsidRDefault="00897956">
            <w:pPr>
              <w:pStyle w:val="TAL"/>
            </w:pPr>
            <w:r w:rsidRPr="00481D2D">
              <w:t>[26] 20.13</w:t>
            </w:r>
          </w:p>
        </w:tc>
        <w:tc>
          <w:tcPr>
            <w:tcW w:w="1021" w:type="dxa"/>
          </w:tcPr>
          <w:p w14:paraId="6AE0335D" w14:textId="77777777" w:rsidR="00897956" w:rsidRPr="00481D2D" w:rsidRDefault="00897956">
            <w:pPr>
              <w:pStyle w:val="TAL"/>
            </w:pPr>
            <w:r w:rsidRPr="00481D2D">
              <w:t>m</w:t>
            </w:r>
          </w:p>
        </w:tc>
        <w:tc>
          <w:tcPr>
            <w:tcW w:w="1021" w:type="dxa"/>
          </w:tcPr>
          <w:p w14:paraId="361F69E0" w14:textId="77777777" w:rsidR="00897956" w:rsidRPr="00481D2D" w:rsidRDefault="00897956">
            <w:pPr>
              <w:pStyle w:val="TAL"/>
            </w:pPr>
            <w:r w:rsidRPr="00481D2D">
              <w:t>m</w:t>
            </w:r>
          </w:p>
        </w:tc>
      </w:tr>
      <w:tr w:rsidR="00897956" w:rsidRPr="00481D2D" w14:paraId="38BAC174" w14:textId="77777777">
        <w:tc>
          <w:tcPr>
            <w:tcW w:w="851" w:type="dxa"/>
          </w:tcPr>
          <w:p w14:paraId="65025FA6" w14:textId="77777777" w:rsidR="00897956" w:rsidRPr="00481D2D" w:rsidRDefault="00897956">
            <w:pPr>
              <w:pStyle w:val="TAL"/>
            </w:pPr>
            <w:r w:rsidRPr="00481D2D">
              <w:t>5</w:t>
            </w:r>
          </w:p>
        </w:tc>
        <w:tc>
          <w:tcPr>
            <w:tcW w:w="2665" w:type="dxa"/>
          </w:tcPr>
          <w:p w14:paraId="271C6336" w14:textId="77777777" w:rsidR="00897956" w:rsidRPr="00481D2D" w:rsidRDefault="00897956">
            <w:pPr>
              <w:pStyle w:val="TAL"/>
            </w:pPr>
            <w:r w:rsidRPr="00481D2D">
              <w:t>Content-Length</w:t>
            </w:r>
          </w:p>
        </w:tc>
        <w:tc>
          <w:tcPr>
            <w:tcW w:w="1021" w:type="dxa"/>
          </w:tcPr>
          <w:p w14:paraId="0716C46B" w14:textId="77777777" w:rsidR="00897956" w:rsidRPr="00481D2D" w:rsidRDefault="00897956">
            <w:pPr>
              <w:pStyle w:val="TAL"/>
            </w:pPr>
            <w:r w:rsidRPr="00481D2D">
              <w:t>[26] 20.14</w:t>
            </w:r>
          </w:p>
        </w:tc>
        <w:tc>
          <w:tcPr>
            <w:tcW w:w="1021" w:type="dxa"/>
          </w:tcPr>
          <w:p w14:paraId="0F7A0063" w14:textId="77777777" w:rsidR="00897956" w:rsidRPr="00481D2D" w:rsidRDefault="00897956">
            <w:pPr>
              <w:pStyle w:val="TAL"/>
            </w:pPr>
            <w:r w:rsidRPr="00481D2D">
              <w:t>m</w:t>
            </w:r>
          </w:p>
        </w:tc>
        <w:tc>
          <w:tcPr>
            <w:tcW w:w="1021" w:type="dxa"/>
          </w:tcPr>
          <w:p w14:paraId="566D7C54" w14:textId="77777777" w:rsidR="00897956" w:rsidRPr="00481D2D" w:rsidRDefault="00897956">
            <w:pPr>
              <w:pStyle w:val="TAL"/>
            </w:pPr>
            <w:r w:rsidRPr="00481D2D">
              <w:t>m</w:t>
            </w:r>
          </w:p>
        </w:tc>
        <w:tc>
          <w:tcPr>
            <w:tcW w:w="1021" w:type="dxa"/>
          </w:tcPr>
          <w:p w14:paraId="41477C5B" w14:textId="77777777" w:rsidR="00897956" w:rsidRPr="00481D2D" w:rsidRDefault="00897956">
            <w:pPr>
              <w:pStyle w:val="TAL"/>
            </w:pPr>
            <w:r w:rsidRPr="00481D2D">
              <w:t>[26] 20.14</w:t>
            </w:r>
          </w:p>
        </w:tc>
        <w:tc>
          <w:tcPr>
            <w:tcW w:w="1021" w:type="dxa"/>
          </w:tcPr>
          <w:p w14:paraId="6E7A80BA" w14:textId="77777777" w:rsidR="00897956" w:rsidRPr="00481D2D" w:rsidRDefault="00897956">
            <w:pPr>
              <w:pStyle w:val="TAL"/>
            </w:pPr>
            <w:r w:rsidRPr="00481D2D">
              <w:t>m</w:t>
            </w:r>
          </w:p>
        </w:tc>
        <w:tc>
          <w:tcPr>
            <w:tcW w:w="1021" w:type="dxa"/>
          </w:tcPr>
          <w:p w14:paraId="6CA95F52" w14:textId="77777777" w:rsidR="00897956" w:rsidRPr="00481D2D" w:rsidRDefault="00897956">
            <w:pPr>
              <w:pStyle w:val="TAL"/>
            </w:pPr>
            <w:r w:rsidRPr="00481D2D">
              <w:t>m</w:t>
            </w:r>
          </w:p>
        </w:tc>
      </w:tr>
      <w:tr w:rsidR="00897956" w:rsidRPr="00481D2D" w14:paraId="6C992148" w14:textId="77777777">
        <w:tc>
          <w:tcPr>
            <w:tcW w:w="851" w:type="dxa"/>
          </w:tcPr>
          <w:p w14:paraId="6F9C51EF" w14:textId="77777777" w:rsidR="00897956" w:rsidRPr="00481D2D" w:rsidRDefault="00897956">
            <w:pPr>
              <w:pStyle w:val="TAL"/>
            </w:pPr>
            <w:r w:rsidRPr="00481D2D">
              <w:t>6</w:t>
            </w:r>
          </w:p>
        </w:tc>
        <w:tc>
          <w:tcPr>
            <w:tcW w:w="2665" w:type="dxa"/>
          </w:tcPr>
          <w:p w14:paraId="5B003303" w14:textId="77777777" w:rsidR="00897956" w:rsidRPr="00481D2D" w:rsidRDefault="00897956">
            <w:pPr>
              <w:pStyle w:val="TAL"/>
            </w:pPr>
            <w:r w:rsidRPr="00481D2D">
              <w:t>Content-Type</w:t>
            </w:r>
          </w:p>
        </w:tc>
        <w:tc>
          <w:tcPr>
            <w:tcW w:w="1021" w:type="dxa"/>
          </w:tcPr>
          <w:p w14:paraId="31B1D73A" w14:textId="77777777" w:rsidR="00897956" w:rsidRPr="00481D2D" w:rsidRDefault="00897956">
            <w:pPr>
              <w:pStyle w:val="TAL"/>
            </w:pPr>
            <w:r w:rsidRPr="00481D2D">
              <w:t>[26] 20.15</w:t>
            </w:r>
          </w:p>
        </w:tc>
        <w:tc>
          <w:tcPr>
            <w:tcW w:w="1021" w:type="dxa"/>
          </w:tcPr>
          <w:p w14:paraId="0E9A9D72" w14:textId="77777777" w:rsidR="00897956" w:rsidRPr="00481D2D" w:rsidRDefault="00897956">
            <w:pPr>
              <w:pStyle w:val="TAL"/>
            </w:pPr>
            <w:r w:rsidRPr="00481D2D">
              <w:t>m</w:t>
            </w:r>
          </w:p>
        </w:tc>
        <w:tc>
          <w:tcPr>
            <w:tcW w:w="1021" w:type="dxa"/>
          </w:tcPr>
          <w:p w14:paraId="5C96DBEE" w14:textId="77777777" w:rsidR="00897956" w:rsidRPr="00481D2D" w:rsidRDefault="00897956">
            <w:pPr>
              <w:pStyle w:val="TAL"/>
            </w:pPr>
            <w:r w:rsidRPr="00481D2D">
              <w:t>m</w:t>
            </w:r>
          </w:p>
        </w:tc>
        <w:tc>
          <w:tcPr>
            <w:tcW w:w="1021" w:type="dxa"/>
          </w:tcPr>
          <w:p w14:paraId="2280182C" w14:textId="77777777" w:rsidR="00897956" w:rsidRPr="00481D2D" w:rsidRDefault="00897956">
            <w:pPr>
              <w:pStyle w:val="TAL"/>
            </w:pPr>
            <w:r w:rsidRPr="00481D2D">
              <w:t>[26] 20.15</w:t>
            </w:r>
          </w:p>
        </w:tc>
        <w:tc>
          <w:tcPr>
            <w:tcW w:w="1021" w:type="dxa"/>
          </w:tcPr>
          <w:p w14:paraId="272C1A3D" w14:textId="77777777" w:rsidR="00897956" w:rsidRPr="00481D2D" w:rsidRDefault="00897956">
            <w:pPr>
              <w:pStyle w:val="TAL"/>
            </w:pPr>
            <w:r w:rsidRPr="00481D2D">
              <w:t>m</w:t>
            </w:r>
          </w:p>
        </w:tc>
        <w:tc>
          <w:tcPr>
            <w:tcW w:w="1021" w:type="dxa"/>
          </w:tcPr>
          <w:p w14:paraId="61F77039" w14:textId="77777777" w:rsidR="00897956" w:rsidRPr="00481D2D" w:rsidRDefault="00897956">
            <w:pPr>
              <w:pStyle w:val="TAL"/>
            </w:pPr>
            <w:r w:rsidRPr="00481D2D">
              <w:t>m</w:t>
            </w:r>
          </w:p>
        </w:tc>
      </w:tr>
      <w:tr w:rsidR="00897956" w:rsidRPr="00481D2D" w14:paraId="600A45DA" w14:textId="77777777">
        <w:tc>
          <w:tcPr>
            <w:tcW w:w="851" w:type="dxa"/>
          </w:tcPr>
          <w:p w14:paraId="499EBA8C" w14:textId="77777777" w:rsidR="00897956" w:rsidRPr="00481D2D" w:rsidRDefault="00897956">
            <w:pPr>
              <w:pStyle w:val="TAL"/>
            </w:pPr>
            <w:r w:rsidRPr="00481D2D">
              <w:t>7</w:t>
            </w:r>
          </w:p>
        </w:tc>
        <w:tc>
          <w:tcPr>
            <w:tcW w:w="2665" w:type="dxa"/>
          </w:tcPr>
          <w:p w14:paraId="69675C35" w14:textId="77777777" w:rsidR="00897956" w:rsidRPr="00481D2D" w:rsidRDefault="00897956">
            <w:pPr>
              <w:pStyle w:val="TAL"/>
            </w:pPr>
            <w:r w:rsidRPr="00481D2D">
              <w:t>C</w:t>
            </w:r>
            <w:r w:rsidR="00AB6F58" w:rsidRPr="00481D2D">
              <w:t>S</w:t>
            </w:r>
            <w:r w:rsidRPr="00481D2D">
              <w:t>eq</w:t>
            </w:r>
          </w:p>
        </w:tc>
        <w:tc>
          <w:tcPr>
            <w:tcW w:w="1021" w:type="dxa"/>
          </w:tcPr>
          <w:p w14:paraId="3D4944CE" w14:textId="77777777" w:rsidR="00897956" w:rsidRPr="00481D2D" w:rsidRDefault="00897956">
            <w:pPr>
              <w:pStyle w:val="TAL"/>
            </w:pPr>
            <w:r w:rsidRPr="00481D2D">
              <w:t>[26] 20.16</w:t>
            </w:r>
          </w:p>
        </w:tc>
        <w:tc>
          <w:tcPr>
            <w:tcW w:w="1021" w:type="dxa"/>
          </w:tcPr>
          <w:p w14:paraId="3EE16DB9" w14:textId="77777777" w:rsidR="00897956" w:rsidRPr="00481D2D" w:rsidRDefault="00897956">
            <w:pPr>
              <w:pStyle w:val="TAL"/>
            </w:pPr>
            <w:r w:rsidRPr="00481D2D">
              <w:t>m</w:t>
            </w:r>
          </w:p>
        </w:tc>
        <w:tc>
          <w:tcPr>
            <w:tcW w:w="1021" w:type="dxa"/>
          </w:tcPr>
          <w:p w14:paraId="693B38B5" w14:textId="77777777" w:rsidR="00897956" w:rsidRPr="00481D2D" w:rsidRDefault="00897956">
            <w:pPr>
              <w:pStyle w:val="TAL"/>
            </w:pPr>
            <w:r w:rsidRPr="00481D2D">
              <w:t>m</w:t>
            </w:r>
          </w:p>
        </w:tc>
        <w:tc>
          <w:tcPr>
            <w:tcW w:w="1021" w:type="dxa"/>
          </w:tcPr>
          <w:p w14:paraId="1FFB642D" w14:textId="77777777" w:rsidR="00897956" w:rsidRPr="00481D2D" w:rsidRDefault="00897956">
            <w:pPr>
              <w:pStyle w:val="TAL"/>
            </w:pPr>
            <w:r w:rsidRPr="00481D2D">
              <w:t>[26] 20.16</w:t>
            </w:r>
          </w:p>
        </w:tc>
        <w:tc>
          <w:tcPr>
            <w:tcW w:w="1021" w:type="dxa"/>
          </w:tcPr>
          <w:p w14:paraId="0A3EE5D2" w14:textId="77777777" w:rsidR="00897956" w:rsidRPr="00481D2D" w:rsidRDefault="00897956">
            <w:pPr>
              <w:pStyle w:val="TAL"/>
            </w:pPr>
            <w:r w:rsidRPr="00481D2D">
              <w:t>m</w:t>
            </w:r>
          </w:p>
        </w:tc>
        <w:tc>
          <w:tcPr>
            <w:tcW w:w="1021" w:type="dxa"/>
          </w:tcPr>
          <w:p w14:paraId="2A036A1B" w14:textId="77777777" w:rsidR="00897956" w:rsidRPr="00481D2D" w:rsidRDefault="00897956">
            <w:pPr>
              <w:pStyle w:val="TAL"/>
            </w:pPr>
            <w:r w:rsidRPr="00481D2D">
              <w:t>m</w:t>
            </w:r>
          </w:p>
        </w:tc>
      </w:tr>
      <w:tr w:rsidR="00897956" w:rsidRPr="00481D2D" w14:paraId="17B31A1B" w14:textId="77777777">
        <w:tc>
          <w:tcPr>
            <w:tcW w:w="851" w:type="dxa"/>
          </w:tcPr>
          <w:p w14:paraId="0526B74E" w14:textId="77777777" w:rsidR="00897956" w:rsidRPr="00481D2D" w:rsidRDefault="00897956">
            <w:pPr>
              <w:pStyle w:val="TAL"/>
            </w:pPr>
            <w:r w:rsidRPr="00481D2D">
              <w:t>8</w:t>
            </w:r>
          </w:p>
        </w:tc>
        <w:tc>
          <w:tcPr>
            <w:tcW w:w="2665" w:type="dxa"/>
          </w:tcPr>
          <w:p w14:paraId="3952EF85" w14:textId="77777777" w:rsidR="00897956" w:rsidRPr="00481D2D" w:rsidRDefault="00897956">
            <w:pPr>
              <w:pStyle w:val="TAL"/>
            </w:pPr>
            <w:r w:rsidRPr="00481D2D">
              <w:t>Date</w:t>
            </w:r>
          </w:p>
        </w:tc>
        <w:tc>
          <w:tcPr>
            <w:tcW w:w="1021" w:type="dxa"/>
          </w:tcPr>
          <w:p w14:paraId="3DBBA665" w14:textId="77777777" w:rsidR="00897956" w:rsidRPr="00481D2D" w:rsidRDefault="00897956">
            <w:pPr>
              <w:pStyle w:val="TAL"/>
            </w:pPr>
            <w:r w:rsidRPr="00481D2D">
              <w:t>[26] 20.17</w:t>
            </w:r>
          </w:p>
        </w:tc>
        <w:tc>
          <w:tcPr>
            <w:tcW w:w="1021" w:type="dxa"/>
          </w:tcPr>
          <w:p w14:paraId="62EB4BCD" w14:textId="77777777" w:rsidR="00897956" w:rsidRPr="00481D2D" w:rsidRDefault="00897956">
            <w:pPr>
              <w:pStyle w:val="TAL"/>
            </w:pPr>
            <w:r w:rsidRPr="00481D2D">
              <w:t>c1</w:t>
            </w:r>
          </w:p>
        </w:tc>
        <w:tc>
          <w:tcPr>
            <w:tcW w:w="1021" w:type="dxa"/>
          </w:tcPr>
          <w:p w14:paraId="77C7F2E0" w14:textId="77777777" w:rsidR="00897956" w:rsidRPr="00481D2D" w:rsidRDefault="00897956">
            <w:pPr>
              <w:pStyle w:val="TAL"/>
            </w:pPr>
            <w:r w:rsidRPr="00481D2D">
              <w:t>c1</w:t>
            </w:r>
          </w:p>
        </w:tc>
        <w:tc>
          <w:tcPr>
            <w:tcW w:w="1021" w:type="dxa"/>
          </w:tcPr>
          <w:p w14:paraId="4CBD81CC" w14:textId="77777777" w:rsidR="00897956" w:rsidRPr="00481D2D" w:rsidRDefault="00897956">
            <w:pPr>
              <w:pStyle w:val="TAL"/>
            </w:pPr>
            <w:r w:rsidRPr="00481D2D">
              <w:t>[26] 20.17</w:t>
            </w:r>
          </w:p>
        </w:tc>
        <w:tc>
          <w:tcPr>
            <w:tcW w:w="1021" w:type="dxa"/>
          </w:tcPr>
          <w:p w14:paraId="1D2943DB" w14:textId="77777777" w:rsidR="00897956" w:rsidRPr="00481D2D" w:rsidRDefault="00897956">
            <w:pPr>
              <w:pStyle w:val="TAL"/>
            </w:pPr>
            <w:r w:rsidRPr="00481D2D">
              <w:t>m</w:t>
            </w:r>
          </w:p>
        </w:tc>
        <w:tc>
          <w:tcPr>
            <w:tcW w:w="1021" w:type="dxa"/>
          </w:tcPr>
          <w:p w14:paraId="531CECBE" w14:textId="77777777" w:rsidR="00897956" w:rsidRPr="00481D2D" w:rsidRDefault="00897956">
            <w:pPr>
              <w:pStyle w:val="TAL"/>
            </w:pPr>
            <w:r w:rsidRPr="00481D2D">
              <w:t>m</w:t>
            </w:r>
          </w:p>
        </w:tc>
      </w:tr>
      <w:tr w:rsidR="00897956" w:rsidRPr="00481D2D" w14:paraId="00B1E7AA" w14:textId="77777777">
        <w:tc>
          <w:tcPr>
            <w:tcW w:w="851" w:type="dxa"/>
          </w:tcPr>
          <w:p w14:paraId="4CFD328F" w14:textId="77777777" w:rsidR="00897956" w:rsidRPr="00481D2D" w:rsidRDefault="00897956">
            <w:pPr>
              <w:pStyle w:val="TAL"/>
            </w:pPr>
            <w:r w:rsidRPr="00481D2D">
              <w:t>9</w:t>
            </w:r>
          </w:p>
        </w:tc>
        <w:tc>
          <w:tcPr>
            <w:tcW w:w="2665" w:type="dxa"/>
          </w:tcPr>
          <w:p w14:paraId="28896CFF" w14:textId="77777777" w:rsidR="00897956" w:rsidRPr="00481D2D" w:rsidRDefault="00897956">
            <w:pPr>
              <w:pStyle w:val="TAL"/>
            </w:pPr>
            <w:r w:rsidRPr="00481D2D">
              <w:t>From</w:t>
            </w:r>
          </w:p>
        </w:tc>
        <w:tc>
          <w:tcPr>
            <w:tcW w:w="1021" w:type="dxa"/>
          </w:tcPr>
          <w:p w14:paraId="3B272C55" w14:textId="77777777" w:rsidR="00897956" w:rsidRPr="00481D2D" w:rsidRDefault="00897956">
            <w:pPr>
              <w:pStyle w:val="TAL"/>
            </w:pPr>
            <w:r w:rsidRPr="00481D2D">
              <w:t>[26] 20.20</w:t>
            </w:r>
          </w:p>
        </w:tc>
        <w:tc>
          <w:tcPr>
            <w:tcW w:w="1021" w:type="dxa"/>
          </w:tcPr>
          <w:p w14:paraId="68DC8D79" w14:textId="77777777" w:rsidR="00897956" w:rsidRPr="00481D2D" w:rsidRDefault="00897956">
            <w:pPr>
              <w:pStyle w:val="TAL"/>
            </w:pPr>
            <w:r w:rsidRPr="00481D2D">
              <w:t>m</w:t>
            </w:r>
          </w:p>
        </w:tc>
        <w:tc>
          <w:tcPr>
            <w:tcW w:w="1021" w:type="dxa"/>
          </w:tcPr>
          <w:p w14:paraId="702C3791" w14:textId="77777777" w:rsidR="00897956" w:rsidRPr="00481D2D" w:rsidRDefault="00897956">
            <w:pPr>
              <w:pStyle w:val="TAL"/>
            </w:pPr>
            <w:r w:rsidRPr="00481D2D">
              <w:t>m</w:t>
            </w:r>
          </w:p>
        </w:tc>
        <w:tc>
          <w:tcPr>
            <w:tcW w:w="1021" w:type="dxa"/>
          </w:tcPr>
          <w:p w14:paraId="6B5CA2FE" w14:textId="77777777" w:rsidR="00897956" w:rsidRPr="00481D2D" w:rsidRDefault="00897956">
            <w:pPr>
              <w:pStyle w:val="TAL"/>
            </w:pPr>
            <w:r w:rsidRPr="00481D2D">
              <w:t>[26] 20.20</w:t>
            </w:r>
          </w:p>
        </w:tc>
        <w:tc>
          <w:tcPr>
            <w:tcW w:w="1021" w:type="dxa"/>
          </w:tcPr>
          <w:p w14:paraId="5BE5EB13" w14:textId="77777777" w:rsidR="00897956" w:rsidRPr="00481D2D" w:rsidRDefault="00897956">
            <w:pPr>
              <w:pStyle w:val="TAL"/>
            </w:pPr>
            <w:r w:rsidRPr="00481D2D">
              <w:t>m</w:t>
            </w:r>
          </w:p>
        </w:tc>
        <w:tc>
          <w:tcPr>
            <w:tcW w:w="1021" w:type="dxa"/>
          </w:tcPr>
          <w:p w14:paraId="1E781B09" w14:textId="77777777" w:rsidR="00897956" w:rsidRPr="00481D2D" w:rsidRDefault="00897956">
            <w:pPr>
              <w:pStyle w:val="TAL"/>
            </w:pPr>
            <w:r w:rsidRPr="00481D2D">
              <w:t>m</w:t>
            </w:r>
          </w:p>
        </w:tc>
      </w:tr>
      <w:tr w:rsidR="00EE72FB" w:rsidRPr="00481D2D" w14:paraId="4270B787" w14:textId="77777777">
        <w:tc>
          <w:tcPr>
            <w:tcW w:w="851" w:type="dxa"/>
          </w:tcPr>
          <w:p w14:paraId="44110B7F" w14:textId="77777777" w:rsidR="00EE72FB" w:rsidRPr="00481D2D" w:rsidRDefault="00EE72FB">
            <w:pPr>
              <w:pStyle w:val="TAL"/>
            </w:pPr>
            <w:r w:rsidRPr="00481D2D">
              <w:t>9A</w:t>
            </w:r>
          </w:p>
        </w:tc>
        <w:tc>
          <w:tcPr>
            <w:tcW w:w="2665" w:type="dxa"/>
          </w:tcPr>
          <w:p w14:paraId="5CF2DD74" w14:textId="77777777" w:rsidR="00EE72FB" w:rsidRPr="00481D2D" w:rsidRDefault="00EE72FB">
            <w:pPr>
              <w:pStyle w:val="TAL"/>
            </w:pPr>
            <w:r w:rsidRPr="00481D2D">
              <w:t>Geolocation</w:t>
            </w:r>
            <w:r w:rsidR="00FC320B" w:rsidRPr="00481D2D">
              <w:t>-Error</w:t>
            </w:r>
          </w:p>
        </w:tc>
        <w:tc>
          <w:tcPr>
            <w:tcW w:w="1021" w:type="dxa"/>
          </w:tcPr>
          <w:p w14:paraId="6C269A08" w14:textId="77777777" w:rsidR="00EE72FB" w:rsidRPr="00481D2D" w:rsidRDefault="00EE72FB">
            <w:pPr>
              <w:pStyle w:val="TAL"/>
            </w:pPr>
            <w:r w:rsidRPr="00481D2D">
              <w:t xml:space="preserve">[89] </w:t>
            </w:r>
            <w:r w:rsidR="00FC320B" w:rsidRPr="00481D2D">
              <w:t>4.3</w:t>
            </w:r>
          </w:p>
        </w:tc>
        <w:tc>
          <w:tcPr>
            <w:tcW w:w="1021" w:type="dxa"/>
          </w:tcPr>
          <w:p w14:paraId="1FF01E84" w14:textId="77777777" w:rsidR="00EE72FB" w:rsidRPr="00481D2D" w:rsidRDefault="00EE72FB">
            <w:pPr>
              <w:pStyle w:val="TAL"/>
            </w:pPr>
            <w:r w:rsidRPr="00481D2D">
              <w:t>c14</w:t>
            </w:r>
          </w:p>
        </w:tc>
        <w:tc>
          <w:tcPr>
            <w:tcW w:w="1021" w:type="dxa"/>
          </w:tcPr>
          <w:p w14:paraId="59CF804C" w14:textId="77777777" w:rsidR="00EE72FB" w:rsidRPr="00481D2D" w:rsidRDefault="00EE72FB">
            <w:pPr>
              <w:pStyle w:val="TAL"/>
            </w:pPr>
            <w:r w:rsidRPr="00481D2D">
              <w:t>c14</w:t>
            </w:r>
          </w:p>
        </w:tc>
        <w:tc>
          <w:tcPr>
            <w:tcW w:w="1021" w:type="dxa"/>
          </w:tcPr>
          <w:p w14:paraId="0879D55B" w14:textId="77777777" w:rsidR="00EE72FB" w:rsidRPr="00481D2D" w:rsidRDefault="00EE72FB">
            <w:pPr>
              <w:pStyle w:val="TAL"/>
            </w:pPr>
            <w:r w:rsidRPr="00481D2D">
              <w:t xml:space="preserve">[89] </w:t>
            </w:r>
            <w:r w:rsidR="00FC320B" w:rsidRPr="00481D2D">
              <w:t>4.3</w:t>
            </w:r>
          </w:p>
        </w:tc>
        <w:tc>
          <w:tcPr>
            <w:tcW w:w="1021" w:type="dxa"/>
          </w:tcPr>
          <w:p w14:paraId="44FAAD32" w14:textId="77777777" w:rsidR="00EE72FB" w:rsidRPr="00481D2D" w:rsidRDefault="00EE72FB">
            <w:pPr>
              <w:pStyle w:val="TAL"/>
            </w:pPr>
            <w:r w:rsidRPr="00481D2D">
              <w:t>c14</w:t>
            </w:r>
          </w:p>
        </w:tc>
        <w:tc>
          <w:tcPr>
            <w:tcW w:w="1021" w:type="dxa"/>
          </w:tcPr>
          <w:p w14:paraId="5FD32649" w14:textId="77777777" w:rsidR="00EE72FB" w:rsidRPr="00481D2D" w:rsidRDefault="00EE72FB">
            <w:pPr>
              <w:pStyle w:val="TAL"/>
            </w:pPr>
            <w:r w:rsidRPr="00481D2D">
              <w:t>c14</w:t>
            </w:r>
          </w:p>
        </w:tc>
      </w:tr>
      <w:tr w:rsidR="00EE72FB" w:rsidRPr="00481D2D" w14:paraId="06C45F87" w14:textId="77777777">
        <w:tc>
          <w:tcPr>
            <w:tcW w:w="851" w:type="dxa"/>
          </w:tcPr>
          <w:p w14:paraId="793D9D4A" w14:textId="77777777" w:rsidR="00EE72FB" w:rsidRPr="00481D2D" w:rsidRDefault="00EE72FB">
            <w:pPr>
              <w:pStyle w:val="TAL"/>
            </w:pPr>
            <w:r w:rsidRPr="00481D2D">
              <w:t>9B</w:t>
            </w:r>
          </w:p>
        </w:tc>
        <w:tc>
          <w:tcPr>
            <w:tcW w:w="2665" w:type="dxa"/>
          </w:tcPr>
          <w:p w14:paraId="4BC82BA0" w14:textId="77777777" w:rsidR="00EE72FB" w:rsidRPr="00481D2D" w:rsidRDefault="00EE72FB">
            <w:pPr>
              <w:pStyle w:val="TAL"/>
            </w:pPr>
            <w:r w:rsidRPr="00481D2D">
              <w:t>History-Info</w:t>
            </w:r>
          </w:p>
        </w:tc>
        <w:tc>
          <w:tcPr>
            <w:tcW w:w="1021" w:type="dxa"/>
          </w:tcPr>
          <w:p w14:paraId="593E69D2" w14:textId="77777777" w:rsidR="00EE72FB" w:rsidRPr="00481D2D" w:rsidRDefault="00EE72FB">
            <w:pPr>
              <w:pStyle w:val="TAL"/>
            </w:pPr>
            <w:r w:rsidRPr="00481D2D">
              <w:t>[66] 4.1</w:t>
            </w:r>
          </w:p>
        </w:tc>
        <w:tc>
          <w:tcPr>
            <w:tcW w:w="1021" w:type="dxa"/>
          </w:tcPr>
          <w:p w14:paraId="4A6E8F2E" w14:textId="77777777" w:rsidR="00EE72FB" w:rsidRPr="00481D2D" w:rsidRDefault="00EE72FB">
            <w:pPr>
              <w:pStyle w:val="TAL"/>
            </w:pPr>
            <w:r w:rsidRPr="00481D2D">
              <w:t>c13</w:t>
            </w:r>
          </w:p>
        </w:tc>
        <w:tc>
          <w:tcPr>
            <w:tcW w:w="1021" w:type="dxa"/>
          </w:tcPr>
          <w:p w14:paraId="0E77B526" w14:textId="77777777" w:rsidR="00EE72FB" w:rsidRPr="00481D2D" w:rsidRDefault="00EE72FB">
            <w:pPr>
              <w:pStyle w:val="TAL"/>
            </w:pPr>
            <w:r w:rsidRPr="00481D2D">
              <w:t>c13</w:t>
            </w:r>
          </w:p>
        </w:tc>
        <w:tc>
          <w:tcPr>
            <w:tcW w:w="1021" w:type="dxa"/>
          </w:tcPr>
          <w:p w14:paraId="216D39B0" w14:textId="77777777" w:rsidR="00EE72FB" w:rsidRPr="00481D2D" w:rsidRDefault="00EE72FB">
            <w:pPr>
              <w:pStyle w:val="TAL"/>
            </w:pPr>
            <w:r w:rsidRPr="00481D2D">
              <w:t>[66] 4.1</w:t>
            </w:r>
          </w:p>
        </w:tc>
        <w:tc>
          <w:tcPr>
            <w:tcW w:w="1021" w:type="dxa"/>
          </w:tcPr>
          <w:p w14:paraId="764AE854" w14:textId="77777777" w:rsidR="00EE72FB" w:rsidRPr="00481D2D" w:rsidRDefault="00EE72FB">
            <w:pPr>
              <w:pStyle w:val="TAL"/>
            </w:pPr>
            <w:r w:rsidRPr="00481D2D">
              <w:t>c13</w:t>
            </w:r>
          </w:p>
        </w:tc>
        <w:tc>
          <w:tcPr>
            <w:tcW w:w="1021" w:type="dxa"/>
          </w:tcPr>
          <w:p w14:paraId="32BFE517" w14:textId="77777777" w:rsidR="00EE72FB" w:rsidRPr="00481D2D" w:rsidRDefault="00EE72FB">
            <w:pPr>
              <w:pStyle w:val="TAL"/>
            </w:pPr>
            <w:r w:rsidRPr="00481D2D">
              <w:t>c13</w:t>
            </w:r>
          </w:p>
        </w:tc>
      </w:tr>
      <w:tr w:rsidR="00EE72FB" w:rsidRPr="00481D2D" w14:paraId="170AD9D5" w14:textId="77777777">
        <w:tc>
          <w:tcPr>
            <w:tcW w:w="851" w:type="dxa"/>
          </w:tcPr>
          <w:p w14:paraId="36916C0D" w14:textId="77777777" w:rsidR="00EE72FB" w:rsidRPr="00481D2D" w:rsidRDefault="00EE72FB">
            <w:pPr>
              <w:pStyle w:val="TAL"/>
            </w:pPr>
            <w:r w:rsidRPr="00481D2D">
              <w:t>10</w:t>
            </w:r>
          </w:p>
        </w:tc>
        <w:tc>
          <w:tcPr>
            <w:tcW w:w="2665" w:type="dxa"/>
          </w:tcPr>
          <w:p w14:paraId="03EAF66F" w14:textId="77777777" w:rsidR="00EE72FB" w:rsidRPr="00481D2D" w:rsidRDefault="00EE72FB">
            <w:pPr>
              <w:pStyle w:val="TAL"/>
            </w:pPr>
            <w:r w:rsidRPr="00481D2D">
              <w:t>MIME-Version</w:t>
            </w:r>
          </w:p>
        </w:tc>
        <w:tc>
          <w:tcPr>
            <w:tcW w:w="1021" w:type="dxa"/>
          </w:tcPr>
          <w:p w14:paraId="67FCAD47" w14:textId="77777777" w:rsidR="00EE72FB" w:rsidRPr="00481D2D" w:rsidRDefault="00EE72FB">
            <w:pPr>
              <w:pStyle w:val="TAL"/>
            </w:pPr>
            <w:r w:rsidRPr="00481D2D">
              <w:t>[26] 20.24</w:t>
            </w:r>
          </w:p>
        </w:tc>
        <w:tc>
          <w:tcPr>
            <w:tcW w:w="1021" w:type="dxa"/>
          </w:tcPr>
          <w:p w14:paraId="63907C65" w14:textId="77777777" w:rsidR="00EE72FB" w:rsidRPr="00481D2D" w:rsidRDefault="00EE72FB">
            <w:pPr>
              <w:pStyle w:val="TAL"/>
            </w:pPr>
            <w:r w:rsidRPr="00481D2D">
              <w:t>o</w:t>
            </w:r>
          </w:p>
        </w:tc>
        <w:tc>
          <w:tcPr>
            <w:tcW w:w="1021" w:type="dxa"/>
          </w:tcPr>
          <w:p w14:paraId="39011558" w14:textId="77777777" w:rsidR="00EE72FB" w:rsidRPr="00481D2D" w:rsidRDefault="00EE72FB">
            <w:pPr>
              <w:pStyle w:val="TAL"/>
            </w:pPr>
            <w:r w:rsidRPr="00481D2D">
              <w:t>o</w:t>
            </w:r>
          </w:p>
        </w:tc>
        <w:tc>
          <w:tcPr>
            <w:tcW w:w="1021" w:type="dxa"/>
          </w:tcPr>
          <w:p w14:paraId="799CA4F6" w14:textId="77777777" w:rsidR="00EE72FB" w:rsidRPr="00481D2D" w:rsidRDefault="00EE72FB">
            <w:pPr>
              <w:pStyle w:val="TAL"/>
            </w:pPr>
            <w:r w:rsidRPr="00481D2D">
              <w:t>[26] 20.24</w:t>
            </w:r>
          </w:p>
        </w:tc>
        <w:tc>
          <w:tcPr>
            <w:tcW w:w="1021" w:type="dxa"/>
          </w:tcPr>
          <w:p w14:paraId="097162F6" w14:textId="77777777" w:rsidR="00EE72FB" w:rsidRPr="00481D2D" w:rsidRDefault="00EE72FB">
            <w:pPr>
              <w:pStyle w:val="TAL"/>
            </w:pPr>
            <w:r w:rsidRPr="00481D2D">
              <w:t>m</w:t>
            </w:r>
          </w:p>
        </w:tc>
        <w:tc>
          <w:tcPr>
            <w:tcW w:w="1021" w:type="dxa"/>
          </w:tcPr>
          <w:p w14:paraId="5DEE38EE" w14:textId="77777777" w:rsidR="00EE72FB" w:rsidRPr="00481D2D" w:rsidRDefault="00EE72FB">
            <w:pPr>
              <w:pStyle w:val="TAL"/>
            </w:pPr>
            <w:r w:rsidRPr="00481D2D">
              <w:t>m</w:t>
            </w:r>
          </w:p>
        </w:tc>
      </w:tr>
      <w:tr w:rsidR="00EE72FB" w:rsidRPr="00481D2D" w14:paraId="17F34296" w14:textId="77777777">
        <w:tc>
          <w:tcPr>
            <w:tcW w:w="851" w:type="dxa"/>
          </w:tcPr>
          <w:p w14:paraId="16536BEA" w14:textId="77777777" w:rsidR="00EE72FB" w:rsidRPr="00481D2D" w:rsidRDefault="00EE72FB">
            <w:pPr>
              <w:pStyle w:val="TAL"/>
            </w:pPr>
            <w:r w:rsidRPr="00481D2D">
              <w:t>10A</w:t>
            </w:r>
          </w:p>
        </w:tc>
        <w:tc>
          <w:tcPr>
            <w:tcW w:w="2665" w:type="dxa"/>
          </w:tcPr>
          <w:p w14:paraId="195FB7F1" w14:textId="77777777" w:rsidR="00EE72FB" w:rsidRPr="00481D2D" w:rsidRDefault="00EE72FB">
            <w:pPr>
              <w:pStyle w:val="TAL"/>
            </w:pPr>
            <w:r w:rsidRPr="00481D2D">
              <w:t>Organization</w:t>
            </w:r>
          </w:p>
        </w:tc>
        <w:tc>
          <w:tcPr>
            <w:tcW w:w="1021" w:type="dxa"/>
          </w:tcPr>
          <w:p w14:paraId="08205A6B" w14:textId="77777777" w:rsidR="00EE72FB" w:rsidRPr="00481D2D" w:rsidRDefault="00EE72FB">
            <w:pPr>
              <w:pStyle w:val="TAL"/>
            </w:pPr>
            <w:r w:rsidRPr="00481D2D">
              <w:t>[26] 20.25</w:t>
            </w:r>
          </w:p>
        </w:tc>
        <w:tc>
          <w:tcPr>
            <w:tcW w:w="1021" w:type="dxa"/>
          </w:tcPr>
          <w:p w14:paraId="5C396162" w14:textId="77777777" w:rsidR="00EE72FB" w:rsidRPr="00481D2D" w:rsidRDefault="00EE72FB">
            <w:pPr>
              <w:pStyle w:val="TAL"/>
            </w:pPr>
            <w:r w:rsidRPr="00481D2D">
              <w:t>o</w:t>
            </w:r>
          </w:p>
        </w:tc>
        <w:tc>
          <w:tcPr>
            <w:tcW w:w="1021" w:type="dxa"/>
          </w:tcPr>
          <w:p w14:paraId="2059D461" w14:textId="77777777" w:rsidR="00EE72FB" w:rsidRPr="00481D2D" w:rsidRDefault="00EE72FB">
            <w:pPr>
              <w:pStyle w:val="TAL"/>
            </w:pPr>
            <w:r w:rsidRPr="00481D2D">
              <w:t>o</w:t>
            </w:r>
          </w:p>
        </w:tc>
        <w:tc>
          <w:tcPr>
            <w:tcW w:w="1021" w:type="dxa"/>
          </w:tcPr>
          <w:p w14:paraId="313556AB" w14:textId="77777777" w:rsidR="00EE72FB" w:rsidRPr="00481D2D" w:rsidRDefault="00EE72FB">
            <w:pPr>
              <w:pStyle w:val="TAL"/>
            </w:pPr>
            <w:r w:rsidRPr="00481D2D">
              <w:t>[26] 20.25</w:t>
            </w:r>
          </w:p>
        </w:tc>
        <w:tc>
          <w:tcPr>
            <w:tcW w:w="1021" w:type="dxa"/>
          </w:tcPr>
          <w:p w14:paraId="664AB842" w14:textId="77777777" w:rsidR="00EE72FB" w:rsidRPr="00481D2D" w:rsidRDefault="00EE72FB">
            <w:pPr>
              <w:pStyle w:val="TAL"/>
            </w:pPr>
            <w:r w:rsidRPr="00481D2D">
              <w:t>o</w:t>
            </w:r>
          </w:p>
        </w:tc>
        <w:tc>
          <w:tcPr>
            <w:tcW w:w="1021" w:type="dxa"/>
          </w:tcPr>
          <w:p w14:paraId="5B8BA985" w14:textId="77777777" w:rsidR="00EE72FB" w:rsidRPr="00481D2D" w:rsidRDefault="00EE72FB">
            <w:pPr>
              <w:pStyle w:val="TAL"/>
            </w:pPr>
            <w:r w:rsidRPr="00481D2D">
              <w:t>o</w:t>
            </w:r>
          </w:p>
        </w:tc>
      </w:tr>
      <w:tr w:rsidR="00EE72FB" w:rsidRPr="00481D2D" w14:paraId="08F750EB" w14:textId="77777777">
        <w:tc>
          <w:tcPr>
            <w:tcW w:w="851" w:type="dxa"/>
          </w:tcPr>
          <w:p w14:paraId="6A4E4437" w14:textId="77777777" w:rsidR="00EE72FB" w:rsidRPr="00481D2D" w:rsidRDefault="00EE72FB">
            <w:pPr>
              <w:pStyle w:val="TAL"/>
            </w:pPr>
            <w:r w:rsidRPr="00481D2D">
              <w:t>10B</w:t>
            </w:r>
          </w:p>
        </w:tc>
        <w:tc>
          <w:tcPr>
            <w:tcW w:w="2665" w:type="dxa"/>
          </w:tcPr>
          <w:p w14:paraId="579BD602" w14:textId="77777777" w:rsidR="00EE72FB" w:rsidRPr="00481D2D" w:rsidRDefault="00EE72FB">
            <w:pPr>
              <w:pStyle w:val="TAL"/>
            </w:pPr>
            <w:r w:rsidRPr="00481D2D">
              <w:t>P-Access-Network-Info</w:t>
            </w:r>
          </w:p>
        </w:tc>
        <w:tc>
          <w:tcPr>
            <w:tcW w:w="1021" w:type="dxa"/>
          </w:tcPr>
          <w:p w14:paraId="106DF760" w14:textId="77777777" w:rsidR="00EE72FB" w:rsidRPr="00481D2D" w:rsidRDefault="00EE72FB">
            <w:pPr>
              <w:pStyle w:val="TAL"/>
            </w:pPr>
            <w:r w:rsidRPr="00481D2D">
              <w:t>[52] 4.4</w:t>
            </w:r>
            <w:r w:rsidR="00134F5F" w:rsidRPr="00481D2D">
              <w:t>, [52A] 4</w:t>
            </w:r>
            <w:r w:rsidR="007C3194" w:rsidRPr="00481D2D">
              <w:t xml:space="preserve">, [234] </w:t>
            </w:r>
            <w:r w:rsidR="001F7DC1" w:rsidRPr="00481D2D">
              <w:t>2</w:t>
            </w:r>
          </w:p>
        </w:tc>
        <w:tc>
          <w:tcPr>
            <w:tcW w:w="1021" w:type="dxa"/>
          </w:tcPr>
          <w:p w14:paraId="65B7DFE3" w14:textId="77777777" w:rsidR="00EE72FB" w:rsidRPr="00481D2D" w:rsidRDefault="00EE72FB">
            <w:pPr>
              <w:pStyle w:val="TAL"/>
            </w:pPr>
            <w:r w:rsidRPr="00481D2D">
              <w:t>c5</w:t>
            </w:r>
          </w:p>
        </w:tc>
        <w:tc>
          <w:tcPr>
            <w:tcW w:w="1021" w:type="dxa"/>
          </w:tcPr>
          <w:p w14:paraId="5A14E247" w14:textId="77777777" w:rsidR="00EE72FB" w:rsidRPr="00481D2D" w:rsidRDefault="00EE72FB">
            <w:pPr>
              <w:pStyle w:val="TAL"/>
            </w:pPr>
            <w:r w:rsidRPr="00481D2D">
              <w:t>c6</w:t>
            </w:r>
          </w:p>
        </w:tc>
        <w:tc>
          <w:tcPr>
            <w:tcW w:w="1021" w:type="dxa"/>
          </w:tcPr>
          <w:p w14:paraId="6E399D53" w14:textId="77777777" w:rsidR="00EE72FB" w:rsidRPr="00481D2D" w:rsidRDefault="00EE72FB">
            <w:pPr>
              <w:pStyle w:val="TAL"/>
            </w:pPr>
            <w:r w:rsidRPr="00481D2D">
              <w:t>[52] 4.4</w:t>
            </w:r>
            <w:r w:rsidR="00134F5F" w:rsidRPr="00481D2D">
              <w:t>, [52A] 4</w:t>
            </w:r>
            <w:r w:rsidR="007C3194" w:rsidRPr="00481D2D">
              <w:t xml:space="preserve">, [234] </w:t>
            </w:r>
            <w:r w:rsidR="001F7DC1" w:rsidRPr="00481D2D">
              <w:t>2</w:t>
            </w:r>
          </w:p>
        </w:tc>
        <w:tc>
          <w:tcPr>
            <w:tcW w:w="1021" w:type="dxa"/>
          </w:tcPr>
          <w:p w14:paraId="335569B2" w14:textId="77777777" w:rsidR="00EE72FB" w:rsidRPr="00481D2D" w:rsidRDefault="00EE72FB">
            <w:pPr>
              <w:pStyle w:val="TAL"/>
            </w:pPr>
            <w:r w:rsidRPr="00481D2D">
              <w:t>c5</w:t>
            </w:r>
          </w:p>
        </w:tc>
        <w:tc>
          <w:tcPr>
            <w:tcW w:w="1021" w:type="dxa"/>
          </w:tcPr>
          <w:p w14:paraId="6EC4A4E8" w14:textId="77777777" w:rsidR="00EE72FB" w:rsidRPr="00481D2D" w:rsidRDefault="00EE72FB">
            <w:pPr>
              <w:pStyle w:val="TAL"/>
            </w:pPr>
            <w:r w:rsidRPr="00481D2D">
              <w:t>c7</w:t>
            </w:r>
          </w:p>
        </w:tc>
      </w:tr>
      <w:tr w:rsidR="00EE72FB" w:rsidRPr="00481D2D" w14:paraId="7370F599" w14:textId="77777777">
        <w:tc>
          <w:tcPr>
            <w:tcW w:w="851" w:type="dxa"/>
          </w:tcPr>
          <w:p w14:paraId="12E80BEF" w14:textId="77777777" w:rsidR="00EE72FB" w:rsidRPr="00481D2D" w:rsidRDefault="00EE72FB">
            <w:pPr>
              <w:pStyle w:val="TAL"/>
            </w:pPr>
            <w:r w:rsidRPr="00481D2D">
              <w:t>10C</w:t>
            </w:r>
          </w:p>
        </w:tc>
        <w:tc>
          <w:tcPr>
            <w:tcW w:w="2665" w:type="dxa"/>
          </w:tcPr>
          <w:p w14:paraId="6B1E8B04" w14:textId="77777777" w:rsidR="00EE72FB" w:rsidRPr="00481D2D" w:rsidRDefault="00EE72FB">
            <w:pPr>
              <w:pStyle w:val="TAL"/>
            </w:pPr>
            <w:r w:rsidRPr="00481D2D">
              <w:t>P-Asserted-Identity</w:t>
            </w:r>
          </w:p>
        </w:tc>
        <w:tc>
          <w:tcPr>
            <w:tcW w:w="1021" w:type="dxa"/>
          </w:tcPr>
          <w:p w14:paraId="0DC80554" w14:textId="77777777" w:rsidR="00EE72FB" w:rsidRPr="00481D2D" w:rsidRDefault="00EE72FB">
            <w:pPr>
              <w:pStyle w:val="TAL"/>
            </w:pPr>
            <w:r w:rsidRPr="00481D2D">
              <w:t>[34] 9.1</w:t>
            </w:r>
          </w:p>
        </w:tc>
        <w:tc>
          <w:tcPr>
            <w:tcW w:w="1021" w:type="dxa"/>
          </w:tcPr>
          <w:p w14:paraId="4D811825" w14:textId="77777777" w:rsidR="00EE72FB" w:rsidRPr="00481D2D" w:rsidRDefault="00EE72FB">
            <w:pPr>
              <w:pStyle w:val="TAL"/>
            </w:pPr>
            <w:r w:rsidRPr="00481D2D">
              <w:t>n/a</w:t>
            </w:r>
          </w:p>
        </w:tc>
        <w:tc>
          <w:tcPr>
            <w:tcW w:w="1021" w:type="dxa"/>
          </w:tcPr>
          <w:p w14:paraId="6C8818DB" w14:textId="77777777" w:rsidR="00EE72FB" w:rsidRPr="00481D2D" w:rsidRDefault="00666A4D">
            <w:pPr>
              <w:pStyle w:val="TAL"/>
            </w:pPr>
            <w:r w:rsidRPr="00481D2D">
              <w:t>c21</w:t>
            </w:r>
          </w:p>
        </w:tc>
        <w:tc>
          <w:tcPr>
            <w:tcW w:w="1021" w:type="dxa"/>
          </w:tcPr>
          <w:p w14:paraId="3C2E8C75" w14:textId="77777777" w:rsidR="00EE72FB" w:rsidRPr="00481D2D" w:rsidRDefault="00EE72FB">
            <w:pPr>
              <w:pStyle w:val="TAL"/>
            </w:pPr>
            <w:r w:rsidRPr="00481D2D">
              <w:t>[34] 9.1</w:t>
            </w:r>
          </w:p>
        </w:tc>
        <w:tc>
          <w:tcPr>
            <w:tcW w:w="1021" w:type="dxa"/>
          </w:tcPr>
          <w:p w14:paraId="60CF4AEE" w14:textId="77777777" w:rsidR="00EE72FB" w:rsidRPr="00481D2D" w:rsidRDefault="00EE72FB">
            <w:pPr>
              <w:pStyle w:val="TAL"/>
            </w:pPr>
            <w:r w:rsidRPr="00481D2D">
              <w:t>c3</w:t>
            </w:r>
          </w:p>
        </w:tc>
        <w:tc>
          <w:tcPr>
            <w:tcW w:w="1021" w:type="dxa"/>
          </w:tcPr>
          <w:p w14:paraId="0B7A71EB" w14:textId="77777777" w:rsidR="00EE72FB" w:rsidRPr="00481D2D" w:rsidRDefault="00EE72FB">
            <w:pPr>
              <w:pStyle w:val="TAL"/>
            </w:pPr>
            <w:r w:rsidRPr="00481D2D">
              <w:t>c3</w:t>
            </w:r>
          </w:p>
        </w:tc>
      </w:tr>
      <w:tr w:rsidR="00EE72FB" w:rsidRPr="00481D2D" w14:paraId="45C6FB1D" w14:textId="77777777">
        <w:tc>
          <w:tcPr>
            <w:tcW w:w="851" w:type="dxa"/>
          </w:tcPr>
          <w:p w14:paraId="4F8AD562" w14:textId="77777777" w:rsidR="00EE72FB" w:rsidRPr="00481D2D" w:rsidRDefault="00EE72FB">
            <w:pPr>
              <w:pStyle w:val="TAL"/>
            </w:pPr>
            <w:r w:rsidRPr="00481D2D">
              <w:t>10D</w:t>
            </w:r>
          </w:p>
        </w:tc>
        <w:tc>
          <w:tcPr>
            <w:tcW w:w="2665" w:type="dxa"/>
          </w:tcPr>
          <w:p w14:paraId="1C28F289" w14:textId="77777777" w:rsidR="00EE72FB" w:rsidRPr="00481D2D" w:rsidRDefault="00EE72FB">
            <w:pPr>
              <w:pStyle w:val="TAL"/>
            </w:pPr>
            <w:r w:rsidRPr="00481D2D">
              <w:t>P-Charging-Function-Addresses</w:t>
            </w:r>
          </w:p>
        </w:tc>
        <w:tc>
          <w:tcPr>
            <w:tcW w:w="1021" w:type="dxa"/>
          </w:tcPr>
          <w:p w14:paraId="69ED34C1" w14:textId="77777777" w:rsidR="00EE72FB" w:rsidRPr="00481D2D" w:rsidRDefault="00EE72FB">
            <w:pPr>
              <w:pStyle w:val="TAL"/>
            </w:pPr>
            <w:r w:rsidRPr="00481D2D">
              <w:t>[52] 4.5</w:t>
            </w:r>
            <w:r w:rsidR="00134F5F" w:rsidRPr="00481D2D">
              <w:t>, [52A] 4</w:t>
            </w:r>
          </w:p>
        </w:tc>
        <w:tc>
          <w:tcPr>
            <w:tcW w:w="1021" w:type="dxa"/>
          </w:tcPr>
          <w:p w14:paraId="4C0DB8CA" w14:textId="77777777" w:rsidR="00EE72FB" w:rsidRPr="00481D2D" w:rsidRDefault="00EE72FB">
            <w:pPr>
              <w:pStyle w:val="TAL"/>
            </w:pPr>
            <w:r w:rsidRPr="00481D2D">
              <w:t>c10</w:t>
            </w:r>
          </w:p>
        </w:tc>
        <w:tc>
          <w:tcPr>
            <w:tcW w:w="1021" w:type="dxa"/>
          </w:tcPr>
          <w:p w14:paraId="4576EDB5" w14:textId="77777777" w:rsidR="00EE72FB" w:rsidRPr="00481D2D" w:rsidRDefault="00EE72FB">
            <w:pPr>
              <w:pStyle w:val="TAL"/>
            </w:pPr>
            <w:r w:rsidRPr="00481D2D">
              <w:t>c11</w:t>
            </w:r>
          </w:p>
        </w:tc>
        <w:tc>
          <w:tcPr>
            <w:tcW w:w="1021" w:type="dxa"/>
          </w:tcPr>
          <w:p w14:paraId="7E8A07CD" w14:textId="77777777" w:rsidR="00EE72FB" w:rsidRPr="00481D2D" w:rsidRDefault="00EE72FB">
            <w:pPr>
              <w:pStyle w:val="TAL"/>
            </w:pPr>
            <w:r w:rsidRPr="00481D2D">
              <w:t>[52] 4.5</w:t>
            </w:r>
            <w:r w:rsidR="00134F5F" w:rsidRPr="00481D2D">
              <w:t>, [52A] 4</w:t>
            </w:r>
          </w:p>
        </w:tc>
        <w:tc>
          <w:tcPr>
            <w:tcW w:w="1021" w:type="dxa"/>
          </w:tcPr>
          <w:p w14:paraId="105A3584" w14:textId="77777777" w:rsidR="00EE72FB" w:rsidRPr="00481D2D" w:rsidRDefault="00EE72FB">
            <w:pPr>
              <w:pStyle w:val="TAL"/>
            </w:pPr>
            <w:r w:rsidRPr="00481D2D">
              <w:t>c10</w:t>
            </w:r>
          </w:p>
        </w:tc>
        <w:tc>
          <w:tcPr>
            <w:tcW w:w="1021" w:type="dxa"/>
          </w:tcPr>
          <w:p w14:paraId="6FC3CE1C" w14:textId="77777777" w:rsidR="00EE72FB" w:rsidRPr="00481D2D" w:rsidRDefault="00EE72FB">
            <w:pPr>
              <w:pStyle w:val="TAL"/>
            </w:pPr>
            <w:r w:rsidRPr="00481D2D">
              <w:t>c11</w:t>
            </w:r>
          </w:p>
        </w:tc>
      </w:tr>
      <w:tr w:rsidR="00EE72FB" w:rsidRPr="00481D2D" w14:paraId="15B79A38" w14:textId="77777777">
        <w:tc>
          <w:tcPr>
            <w:tcW w:w="851" w:type="dxa"/>
          </w:tcPr>
          <w:p w14:paraId="7D9C5395" w14:textId="77777777" w:rsidR="00EE72FB" w:rsidRPr="00481D2D" w:rsidRDefault="00EE72FB">
            <w:pPr>
              <w:pStyle w:val="TAL"/>
            </w:pPr>
            <w:r w:rsidRPr="00481D2D">
              <w:t>10E</w:t>
            </w:r>
          </w:p>
        </w:tc>
        <w:tc>
          <w:tcPr>
            <w:tcW w:w="2665" w:type="dxa"/>
          </w:tcPr>
          <w:p w14:paraId="713F8957" w14:textId="77777777" w:rsidR="00EE72FB" w:rsidRPr="00481D2D" w:rsidRDefault="00EE72FB">
            <w:pPr>
              <w:pStyle w:val="TAL"/>
            </w:pPr>
            <w:r w:rsidRPr="00481D2D">
              <w:t>P-Charging-Vector</w:t>
            </w:r>
          </w:p>
        </w:tc>
        <w:tc>
          <w:tcPr>
            <w:tcW w:w="1021" w:type="dxa"/>
          </w:tcPr>
          <w:p w14:paraId="2D84C585" w14:textId="77777777" w:rsidR="00EE72FB" w:rsidRPr="00481D2D" w:rsidRDefault="00EE72FB">
            <w:pPr>
              <w:pStyle w:val="TAL"/>
            </w:pPr>
            <w:r w:rsidRPr="00481D2D">
              <w:t>[52] 4.6</w:t>
            </w:r>
            <w:r w:rsidR="00134F5F" w:rsidRPr="00481D2D">
              <w:t>, [52A] 4</w:t>
            </w:r>
          </w:p>
        </w:tc>
        <w:tc>
          <w:tcPr>
            <w:tcW w:w="1021" w:type="dxa"/>
          </w:tcPr>
          <w:p w14:paraId="599A3CFB" w14:textId="77777777" w:rsidR="00EE72FB" w:rsidRPr="00481D2D" w:rsidRDefault="00EE72FB">
            <w:pPr>
              <w:pStyle w:val="TAL"/>
            </w:pPr>
            <w:r w:rsidRPr="00481D2D">
              <w:t>c8</w:t>
            </w:r>
          </w:p>
        </w:tc>
        <w:tc>
          <w:tcPr>
            <w:tcW w:w="1021" w:type="dxa"/>
          </w:tcPr>
          <w:p w14:paraId="0D2255D5" w14:textId="77777777" w:rsidR="00EE72FB" w:rsidRPr="00481D2D" w:rsidRDefault="00EE72FB">
            <w:pPr>
              <w:pStyle w:val="TAL"/>
            </w:pPr>
            <w:r w:rsidRPr="00481D2D">
              <w:t>c9</w:t>
            </w:r>
          </w:p>
        </w:tc>
        <w:tc>
          <w:tcPr>
            <w:tcW w:w="1021" w:type="dxa"/>
          </w:tcPr>
          <w:p w14:paraId="79438E63" w14:textId="77777777" w:rsidR="00EE72FB" w:rsidRPr="00481D2D" w:rsidRDefault="00EE72FB">
            <w:pPr>
              <w:pStyle w:val="TAL"/>
            </w:pPr>
            <w:r w:rsidRPr="00481D2D">
              <w:t>[52] 4.6</w:t>
            </w:r>
            <w:r w:rsidR="00134F5F" w:rsidRPr="00481D2D">
              <w:t>, [52A] 4</w:t>
            </w:r>
          </w:p>
        </w:tc>
        <w:tc>
          <w:tcPr>
            <w:tcW w:w="1021" w:type="dxa"/>
          </w:tcPr>
          <w:p w14:paraId="2FBA6D24" w14:textId="77777777" w:rsidR="00EE72FB" w:rsidRPr="00481D2D" w:rsidRDefault="00EE72FB">
            <w:pPr>
              <w:pStyle w:val="TAL"/>
            </w:pPr>
            <w:r w:rsidRPr="00481D2D">
              <w:t>c8</w:t>
            </w:r>
          </w:p>
        </w:tc>
        <w:tc>
          <w:tcPr>
            <w:tcW w:w="1021" w:type="dxa"/>
          </w:tcPr>
          <w:p w14:paraId="1DF9DD9D" w14:textId="77777777" w:rsidR="00EE72FB" w:rsidRPr="00481D2D" w:rsidRDefault="00EE72FB">
            <w:pPr>
              <w:pStyle w:val="TAL"/>
            </w:pPr>
            <w:r w:rsidRPr="00481D2D">
              <w:t>c9</w:t>
            </w:r>
          </w:p>
        </w:tc>
      </w:tr>
      <w:tr w:rsidR="00EE72FB" w:rsidRPr="00481D2D" w14:paraId="6248541F" w14:textId="77777777">
        <w:tc>
          <w:tcPr>
            <w:tcW w:w="851" w:type="dxa"/>
          </w:tcPr>
          <w:p w14:paraId="3FA40314" w14:textId="77777777" w:rsidR="00EE72FB" w:rsidRPr="00481D2D" w:rsidRDefault="00EE72FB">
            <w:pPr>
              <w:pStyle w:val="TAL"/>
            </w:pPr>
            <w:r w:rsidRPr="00481D2D">
              <w:t>10</w:t>
            </w:r>
            <w:r w:rsidR="00055CB0" w:rsidRPr="00481D2D">
              <w:t>G</w:t>
            </w:r>
          </w:p>
        </w:tc>
        <w:tc>
          <w:tcPr>
            <w:tcW w:w="2665" w:type="dxa"/>
          </w:tcPr>
          <w:p w14:paraId="1216DA9A" w14:textId="77777777" w:rsidR="00EE72FB" w:rsidRPr="00481D2D" w:rsidRDefault="00EE72FB">
            <w:pPr>
              <w:pStyle w:val="TAL"/>
            </w:pPr>
            <w:r w:rsidRPr="00481D2D">
              <w:t>P-Preferred-Identity</w:t>
            </w:r>
          </w:p>
        </w:tc>
        <w:tc>
          <w:tcPr>
            <w:tcW w:w="1021" w:type="dxa"/>
          </w:tcPr>
          <w:p w14:paraId="11CD129A" w14:textId="77777777" w:rsidR="00EE72FB" w:rsidRPr="00481D2D" w:rsidRDefault="00EE72FB">
            <w:pPr>
              <w:pStyle w:val="TAL"/>
            </w:pPr>
            <w:r w:rsidRPr="00481D2D">
              <w:t>[34] 9.2</w:t>
            </w:r>
          </w:p>
        </w:tc>
        <w:tc>
          <w:tcPr>
            <w:tcW w:w="1021" w:type="dxa"/>
          </w:tcPr>
          <w:p w14:paraId="034F4A75" w14:textId="77777777" w:rsidR="00EE72FB" w:rsidRPr="00481D2D" w:rsidRDefault="00EE72FB">
            <w:pPr>
              <w:pStyle w:val="TAL"/>
            </w:pPr>
            <w:r w:rsidRPr="00481D2D">
              <w:t>c3</w:t>
            </w:r>
          </w:p>
        </w:tc>
        <w:tc>
          <w:tcPr>
            <w:tcW w:w="1021" w:type="dxa"/>
          </w:tcPr>
          <w:p w14:paraId="13E819F0" w14:textId="77777777" w:rsidR="00EE72FB" w:rsidRPr="00481D2D" w:rsidRDefault="00EE72FB">
            <w:pPr>
              <w:pStyle w:val="TAL"/>
            </w:pPr>
            <w:r w:rsidRPr="00481D2D">
              <w:t>x</w:t>
            </w:r>
          </w:p>
        </w:tc>
        <w:tc>
          <w:tcPr>
            <w:tcW w:w="1021" w:type="dxa"/>
          </w:tcPr>
          <w:p w14:paraId="4A37BED7" w14:textId="77777777" w:rsidR="00EE72FB" w:rsidRPr="00481D2D" w:rsidRDefault="00EE72FB">
            <w:pPr>
              <w:pStyle w:val="TAL"/>
            </w:pPr>
            <w:r w:rsidRPr="00481D2D">
              <w:t>[34] 9.2</w:t>
            </w:r>
          </w:p>
        </w:tc>
        <w:tc>
          <w:tcPr>
            <w:tcW w:w="1021" w:type="dxa"/>
          </w:tcPr>
          <w:p w14:paraId="57A126DB" w14:textId="77777777" w:rsidR="00EE72FB" w:rsidRPr="00481D2D" w:rsidRDefault="00EE72FB">
            <w:pPr>
              <w:pStyle w:val="TAL"/>
            </w:pPr>
            <w:r w:rsidRPr="00481D2D">
              <w:t>n/a</w:t>
            </w:r>
          </w:p>
        </w:tc>
        <w:tc>
          <w:tcPr>
            <w:tcW w:w="1021" w:type="dxa"/>
          </w:tcPr>
          <w:p w14:paraId="5C5C76D9" w14:textId="77777777" w:rsidR="00EE72FB" w:rsidRPr="00481D2D" w:rsidRDefault="00EE72FB">
            <w:pPr>
              <w:pStyle w:val="TAL"/>
            </w:pPr>
            <w:r w:rsidRPr="00481D2D">
              <w:t>n/a</w:t>
            </w:r>
          </w:p>
        </w:tc>
      </w:tr>
      <w:tr w:rsidR="00EE72FB" w:rsidRPr="00481D2D" w14:paraId="4F8B1577" w14:textId="77777777">
        <w:tc>
          <w:tcPr>
            <w:tcW w:w="851" w:type="dxa"/>
          </w:tcPr>
          <w:p w14:paraId="0BD01BAE" w14:textId="77777777" w:rsidR="00EE72FB" w:rsidRPr="00481D2D" w:rsidRDefault="00EE72FB">
            <w:pPr>
              <w:pStyle w:val="TAL"/>
            </w:pPr>
            <w:r w:rsidRPr="00481D2D">
              <w:t>10</w:t>
            </w:r>
            <w:r w:rsidR="00055CB0" w:rsidRPr="00481D2D">
              <w:t>H</w:t>
            </w:r>
          </w:p>
        </w:tc>
        <w:tc>
          <w:tcPr>
            <w:tcW w:w="2665" w:type="dxa"/>
          </w:tcPr>
          <w:p w14:paraId="49C2A3B3" w14:textId="77777777" w:rsidR="00EE72FB" w:rsidRPr="00481D2D" w:rsidRDefault="00EE72FB">
            <w:pPr>
              <w:pStyle w:val="TAL"/>
            </w:pPr>
            <w:r w:rsidRPr="00481D2D">
              <w:t>Privacy</w:t>
            </w:r>
          </w:p>
        </w:tc>
        <w:tc>
          <w:tcPr>
            <w:tcW w:w="1021" w:type="dxa"/>
          </w:tcPr>
          <w:p w14:paraId="4B0EDA6D" w14:textId="77777777" w:rsidR="00EE72FB" w:rsidRPr="00481D2D" w:rsidRDefault="00EE72FB">
            <w:pPr>
              <w:pStyle w:val="TAL"/>
            </w:pPr>
            <w:r w:rsidRPr="00481D2D">
              <w:t>[33] 4.2</w:t>
            </w:r>
          </w:p>
        </w:tc>
        <w:tc>
          <w:tcPr>
            <w:tcW w:w="1021" w:type="dxa"/>
          </w:tcPr>
          <w:p w14:paraId="13DE5D9E" w14:textId="77777777" w:rsidR="00EE72FB" w:rsidRPr="00481D2D" w:rsidRDefault="00EE72FB">
            <w:pPr>
              <w:pStyle w:val="TAL"/>
            </w:pPr>
            <w:r w:rsidRPr="00481D2D">
              <w:t>c4</w:t>
            </w:r>
          </w:p>
        </w:tc>
        <w:tc>
          <w:tcPr>
            <w:tcW w:w="1021" w:type="dxa"/>
          </w:tcPr>
          <w:p w14:paraId="54BA3DF4" w14:textId="77777777" w:rsidR="00EE72FB" w:rsidRPr="00481D2D" w:rsidRDefault="00EE72FB">
            <w:pPr>
              <w:pStyle w:val="TAL"/>
            </w:pPr>
            <w:r w:rsidRPr="00481D2D">
              <w:t>c4</w:t>
            </w:r>
          </w:p>
        </w:tc>
        <w:tc>
          <w:tcPr>
            <w:tcW w:w="1021" w:type="dxa"/>
          </w:tcPr>
          <w:p w14:paraId="07E7A564" w14:textId="77777777" w:rsidR="00EE72FB" w:rsidRPr="00481D2D" w:rsidRDefault="00EE72FB">
            <w:pPr>
              <w:pStyle w:val="TAL"/>
            </w:pPr>
            <w:r w:rsidRPr="00481D2D">
              <w:t>[33] 4.2</w:t>
            </w:r>
          </w:p>
        </w:tc>
        <w:tc>
          <w:tcPr>
            <w:tcW w:w="1021" w:type="dxa"/>
          </w:tcPr>
          <w:p w14:paraId="5CC0A872" w14:textId="77777777" w:rsidR="00EE72FB" w:rsidRPr="00481D2D" w:rsidRDefault="00EE72FB">
            <w:pPr>
              <w:pStyle w:val="TAL"/>
            </w:pPr>
            <w:r w:rsidRPr="00481D2D">
              <w:t>c4</w:t>
            </w:r>
          </w:p>
        </w:tc>
        <w:tc>
          <w:tcPr>
            <w:tcW w:w="1021" w:type="dxa"/>
          </w:tcPr>
          <w:p w14:paraId="660B0351" w14:textId="77777777" w:rsidR="00EE72FB" w:rsidRPr="00481D2D" w:rsidRDefault="00EE72FB">
            <w:pPr>
              <w:pStyle w:val="TAL"/>
            </w:pPr>
            <w:r w:rsidRPr="00481D2D">
              <w:t>c4</w:t>
            </w:r>
          </w:p>
        </w:tc>
      </w:tr>
      <w:tr w:rsidR="00F84361" w:rsidRPr="00481D2D" w14:paraId="135101E5" w14:textId="77777777" w:rsidTr="005F1F74">
        <w:tc>
          <w:tcPr>
            <w:tcW w:w="851" w:type="dxa"/>
          </w:tcPr>
          <w:p w14:paraId="25C3444F" w14:textId="77777777" w:rsidR="00F84361" w:rsidRPr="00481D2D" w:rsidRDefault="00F84361" w:rsidP="005F1F74">
            <w:pPr>
              <w:pStyle w:val="TAL"/>
            </w:pPr>
            <w:r w:rsidRPr="00481D2D">
              <w:t>10I</w:t>
            </w:r>
          </w:p>
        </w:tc>
        <w:tc>
          <w:tcPr>
            <w:tcW w:w="2665" w:type="dxa"/>
          </w:tcPr>
          <w:p w14:paraId="4F204884" w14:textId="77777777" w:rsidR="00F84361" w:rsidRPr="00481D2D" w:rsidRDefault="00F84361" w:rsidP="005F1F74">
            <w:pPr>
              <w:pStyle w:val="TAL"/>
            </w:pPr>
            <w:r w:rsidRPr="00481D2D">
              <w:t>Relayed-Charge</w:t>
            </w:r>
          </w:p>
        </w:tc>
        <w:tc>
          <w:tcPr>
            <w:tcW w:w="1021" w:type="dxa"/>
          </w:tcPr>
          <w:p w14:paraId="248AC42D" w14:textId="77777777" w:rsidR="00F84361" w:rsidRPr="00481D2D" w:rsidRDefault="00F84361" w:rsidP="005F1F74">
            <w:pPr>
              <w:pStyle w:val="TAL"/>
            </w:pPr>
            <w:r w:rsidRPr="00481D2D">
              <w:t>7.2.12</w:t>
            </w:r>
          </w:p>
        </w:tc>
        <w:tc>
          <w:tcPr>
            <w:tcW w:w="1021" w:type="dxa"/>
          </w:tcPr>
          <w:p w14:paraId="7A94AC1D" w14:textId="77777777" w:rsidR="00F84361" w:rsidRPr="00481D2D" w:rsidRDefault="00F84361" w:rsidP="005F1F74">
            <w:pPr>
              <w:pStyle w:val="TAL"/>
            </w:pPr>
            <w:r w:rsidRPr="00481D2D">
              <w:t>n/a</w:t>
            </w:r>
          </w:p>
        </w:tc>
        <w:tc>
          <w:tcPr>
            <w:tcW w:w="1021" w:type="dxa"/>
          </w:tcPr>
          <w:p w14:paraId="349BD676" w14:textId="77777777" w:rsidR="00F84361" w:rsidRPr="00481D2D" w:rsidRDefault="00F84361" w:rsidP="005F1F74">
            <w:pPr>
              <w:pStyle w:val="TAL"/>
            </w:pPr>
            <w:r w:rsidRPr="00481D2D">
              <w:t>c18</w:t>
            </w:r>
          </w:p>
        </w:tc>
        <w:tc>
          <w:tcPr>
            <w:tcW w:w="1021" w:type="dxa"/>
          </w:tcPr>
          <w:p w14:paraId="597F4582" w14:textId="77777777" w:rsidR="00F84361" w:rsidRPr="00481D2D" w:rsidRDefault="00F84361" w:rsidP="005F1F74">
            <w:pPr>
              <w:pStyle w:val="TAL"/>
            </w:pPr>
            <w:r w:rsidRPr="00481D2D">
              <w:t>7.2.12</w:t>
            </w:r>
          </w:p>
        </w:tc>
        <w:tc>
          <w:tcPr>
            <w:tcW w:w="1021" w:type="dxa"/>
          </w:tcPr>
          <w:p w14:paraId="029A6180" w14:textId="77777777" w:rsidR="00F84361" w:rsidRPr="00481D2D" w:rsidRDefault="00F84361" w:rsidP="005F1F74">
            <w:pPr>
              <w:pStyle w:val="TAL"/>
            </w:pPr>
            <w:r w:rsidRPr="00481D2D">
              <w:t>n/a</w:t>
            </w:r>
          </w:p>
        </w:tc>
        <w:tc>
          <w:tcPr>
            <w:tcW w:w="1021" w:type="dxa"/>
          </w:tcPr>
          <w:p w14:paraId="779B13BC" w14:textId="77777777" w:rsidR="00F84361" w:rsidRPr="00481D2D" w:rsidRDefault="00F84361" w:rsidP="005F1F74">
            <w:pPr>
              <w:pStyle w:val="TAL"/>
            </w:pPr>
            <w:r w:rsidRPr="00481D2D">
              <w:t>c18</w:t>
            </w:r>
          </w:p>
        </w:tc>
      </w:tr>
      <w:tr w:rsidR="00EE72FB" w:rsidRPr="00481D2D" w14:paraId="1BC8A030" w14:textId="77777777">
        <w:tc>
          <w:tcPr>
            <w:tcW w:w="851" w:type="dxa"/>
          </w:tcPr>
          <w:p w14:paraId="25C27CA5" w14:textId="77777777" w:rsidR="00EE72FB" w:rsidRPr="00481D2D" w:rsidRDefault="00EE72FB">
            <w:pPr>
              <w:pStyle w:val="TAL"/>
            </w:pPr>
            <w:r w:rsidRPr="00481D2D">
              <w:t>10</w:t>
            </w:r>
            <w:r w:rsidR="00F84361" w:rsidRPr="00481D2D">
              <w:t>J</w:t>
            </w:r>
          </w:p>
        </w:tc>
        <w:tc>
          <w:tcPr>
            <w:tcW w:w="2665" w:type="dxa"/>
          </w:tcPr>
          <w:p w14:paraId="3134803D" w14:textId="77777777" w:rsidR="00EE72FB" w:rsidRPr="00481D2D" w:rsidRDefault="00EE72FB">
            <w:pPr>
              <w:pStyle w:val="TAL"/>
            </w:pPr>
            <w:r w:rsidRPr="00481D2D">
              <w:t>Require</w:t>
            </w:r>
          </w:p>
        </w:tc>
        <w:tc>
          <w:tcPr>
            <w:tcW w:w="1021" w:type="dxa"/>
          </w:tcPr>
          <w:p w14:paraId="462863C6" w14:textId="77777777" w:rsidR="00EE72FB" w:rsidRPr="00481D2D" w:rsidRDefault="00EE72FB">
            <w:pPr>
              <w:pStyle w:val="TAL"/>
            </w:pPr>
            <w:r w:rsidRPr="00481D2D">
              <w:t>[26] 20.32</w:t>
            </w:r>
          </w:p>
        </w:tc>
        <w:tc>
          <w:tcPr>
            <w:tcW w:w="1021" w:type="dxa"/>
          </w:tcPr>
          <w:p w14:paraId="168884F0" w14:textId="77777777" w:rsidR="00EE72FB" w:rsidRPr="00481D2D" w:rsidRDefault="00EE72FB">
            <w:pPr>
              <w:pStyle w:val="TAL"/>
            </w:pPr>
            <w:r w:rsidRPr="00481D2D">
              <w:t>m</w:t>
            </w:r>
          </w:p>
        </w:tc>
        <w:tc>
          <w:tcPr>
            <w:tcW w:w="1021" w:type="dxa"/>
          </w:tcPr>
          <w:p w14:paraId="0E60B525" w14:textId="77777777" w:rsidR="00EE72FB" w:rsidRPr="00481D2D" w:rsidRDefault="00EE72FB">
            <w:pPr>
              <w:pStyle w:val="TAL"/>
            </w:pPr>
            <w:r w:rsidRPr="00481D2D">
              <w:t>m</w:t>
            </w:r>
          </w:p>
        </w:tc>
        <w:tc>
          <w:tcPr>
            <w:tcW w:w="1021" w:type="dxa"/>
          </w:tcPr>
          <w:p w14:paraId="2F120AA2" w14:textId="77777777" w:rsidR="00EE72FB" w:rsidRPr="00481D2D" w:rsidRDefault="00EE72FB">
            <w:pPr>
              <w:pStyle w:val="TAL"/>
            </w:pPr>
            <w:r w:rsidRPr="00481D2D">
              <w:t>[26] 20.32</w:t>
            </w:r>
          </w:p>
        </w:tc>
        <w:tc>
          <w:tcPr>
            <w:tcW w:w="1021" w:type="dxa"/>
          </w:tcPr>
          <w:p w14:paraId="622EB98C" w14:textId="77777777" w:rsidR="00EE72FB" w:rsidRPr="00481D2D" w:rsidRDefault="00EE72FB">
            <w:pPr>
              <w:pStyle w:val="TAL"/>
            </w:pPr>
            <w:r w:rsidRPr="00481D2D">
              <w:t>m</w:t>
            </w:r>
          </w:p>
        </w:tc>
        <w:tc>
          <w:tcPr>
            <w:tcW w:w="1021" w:type="dxa"/>
          </w:tcPr>
          <w:p w14:paraId="359121C0" w14:textId="77777777" w:rsidR="00EE72FB" w:rsidRPr="00481D2D" w:rsidRDefault="00EE72FB">
            <w:pPr>
              <w:pStyle w:val="TAL"/>
            </w:pPr>
            <w:r w:rsidRPr="00481D2D">
              <w:t>m</w:t>
            </w:r>
          </w:p>
        </w:tc>
      </w:tr>
      <w:tr w:rsidR="00EE72FB" w:rsidRPr="00481D2D" w14:paraId="5B148961" w14:textId="77777777">
        <w:tc>
          <w:tcPr>
            <w:tcW w:w="851" w:type="dxa"/>
          </w:tcPr>
          <w:p w14:paraId="7AB61851" w14:textId="77777777" w:rsidR="00EE72FB" w:rsidRPr="00481D2D" w:rsidRDefault="00EE72FB">
            <w:pPr>
              <w:pStyle w:val="TAL"/>
            </w:pPr>
            <w:r w:rsidRPr="00481D2D">
              <w:t>10</w:t>
            </w:r>
            <w:r w:rsidR="00F84361" w:rsidRPr="00481D2D">
              <w:t>K</w:t>
            </w:r>
          </w:p>
        </w:tc>
        <w:tc>
          <w:tcPr>
            <w:tcW w:w="2665" w:type="dxa"/>
          </w:tcPr>
          <w:p w14:paraId="36CFD52F" w14:textId="77777777" w:rsidR="00EE72FB" w:rsidRPr="00481D2D" w:rsidRDefault="00EE72FB">
            <w:pPr>
              <w:pStyle w:val="TAL"/>
            </w:pPr>
            <w:r w:rsidRPr="00481D2D">
              <w:t>Server</w:t>
            </w:r>
          </w:p>
        </w:tc>
        <w:tc>
          <w:tcPr>
            <w:tcW w:w="1021" w:type="dxa"/>
          </w:tcPr>
          <w:p w14:paraId="5E324C5B" w14:textId="77777777" w:rsidR="00EE72FB" w:rsidRPr="00481D2D" w:rsidRDefault="00EE72FB">
            <w:pPr>
              <w:pStyle w:val="TAL"/>
            </w:pPr>
            <w:r w:rsidRPr="00481D2D">
              <w:t>[26] 20.35</w:t>
            </w:r>
          </w:p>
        </w:tc>
        <w:tc>
          <w:tcPr>
            <w:tcW w:w="1021" w:type="dxa"/>
          </w:tcPr>
          <w:p w14:paraId="4AA8288F" w14:textId="77777777" w:rsidR="00EE72FB" w:rsidRPr="00481D2D" w:rsidRDefault="00EE72FB">
            <w:pPr>
              <w:pStyle w:val="TAL"/>
            </w:pPr>
            <w:r w:rsidRPr="00481D2D">
              <w:t>o</w:t>
            </w:r>
          </w:p>
        </w:tc>
        <w:tc>
          <w:tcPr>
            <w:tcW w:w="1021" w:type="dxa"/>
          </w:tcPr>
          <w:p w14:paraId="3028C633" w14:textId="77777777" w:rsidR="00EE72FB" w:rsidRPr="00481D2D" w:rsidRDefault="00EE72FB">
            <w:pPr>
              <w:pStyle w:val="TAL"/>
            </w:pPr>
            <w:r w:rsidRPr="00481D2D">
              <w:t>o</w:t>
            </w:r>
          </w:p>
        </w:tc>
        <w:tc>
          <w:tcPr>
            <w:tcW w:w="1021" w:type="dxa"/>
          </w:tcPr>
          <w:p w14:paraId="27485A9C" w14:textId="77777777" w:rsidR="00EE72FB" w:rsidRPr="00481D2D" w:rsidRDefault="00EE72FB">
            <w:pPr>
              <w:pStyle w:val="TAL"/>
            </w:pPr>
            <w:r w:rsidRPr="00481D2D">
              <w:t>[26] 20.35</w:t>
            </w:r>
          </w:p>
        </w:tc>
        <w:tc>
          <w:tcPr>
            <w:tcW w:w="1021" w:type="dxa"/>
          </w:tcPr>
          <w:p w14:paraId="1DC8E279" w14:textId="77777777" w:rsidR="00EE72FB" w:rsidRPr="00481D2D" w:rsidRDefault="00EE72FB">
            <w:pPr>
              <w:pStyle w:val="TAL"/>
            </w:pPr>
            <w:r w:rsidRPr="00481D2D">
              <w:t>o</w:t>
            </w:r>
          </w:p>
        </w:tc>
        <w:tc>
          <w:tcPr>
            <w:tcW w:w="1021" w:type="dxa"/>
          </w:tcPr>
          <w:p w14:paraId="3EA50097" w14:textId="77777777" w:rsidR="00EE72FB" w:rsidRPr="00481D2D" w:rsidRDefault="00EE72FB">
            <w:pPr>
              <w:pStyle w:val="TAL"/>
            </w:pPr>
            <w:r w:rsidRPr="00481D2D">
              <w:t>o</w:t>
            </w:r>
          </w:p>
        </w:tc>
      </w:tr>
      <w:tr w:rsidR="00047EC0" w:rsidRPr="00481D2D" w14:paraId="31667AD9" w14:textId="77777777" w:rsidTr="00047EC0">
        <w:tc>
          <w:tcPr>
            <w:tcW w:w="851" w:type="dxa"/>
          </w:tcPr>
          <w:p w14:paraId="3DE736FD" w14:textId="77777777" w:rsidR="00047EC0" w:rsidRPr="00481D2D" w:rsidRDefault="00047EC0" w:rsidP="00047EC0">
            <w:pPr>
              <w:pStyle w:val="TAL"/>
            </w:pPr>
            <w:r w:rsidRPr="00481D2D">
              <w:t>10</w:t>
            </w:r>
            <w:r w:rsidR="00F84361" w:rsidRPr="00481D2D">
              <w:t>L</w:t>
            </w:r>
          </w:p>
        </w:tc>
        <w:tc>
          <w:tcPr>
            <w:tcW w:w="2665" w:type="dxa"/>
          </w:tcPr>
          <w:p w14:paraId="6A355F33" w14:textId="77777777" w:rsidR="00047EC0" w:rsidRPr="00481D2D" w:rsidRDefault="00047EC0" w:rsidP="00047EC0">
            <w:pPr>
              <w:pStyle w:val="TAL"/>
            </w:pPr>
            <w:r w:rsidRPr="00481D2D">
              <w:t>Session-ID</w:t>
            </w:r>
          </w:p>
        </w:tc>
        <w:tc>
          <w:tcPr>
            <w:tcW w:w="1021" w:type="dxa"/>
          </w:tcPr>
          <w:p w14:paraId="1C9218D2" w14:textId="77777777" w:rsidR="00047EC0" w:rsidRPr="00481D2D" w:rsidRDefault="00047EC0" w:rsidP="00047EC0">
            <w:pPr>
              <w:pStyle w:val="TAL"/>
            </w:pPr>
            <w:r w:rsidRPr="00481D2D">
              <w:t>[162]</w:t>
            </w:r>
          </w:p>
        </w:tc>
        <w:tc>
          <w:tcPr>
            <w:tcW w:w="1021" w:type="dxa"/>
          </w:tcPr>
          <w:p w14:paraId="2BCEFC58" w14:textId="77777777" w:rsidR="00047EC0" w:rsidRPr="00481D2D" w:rsidRDefault="00047EC0" w:rsidP="00047EC0">
            <w:pPr>
              <w:pStyle w:val="TAL"/>
            </w:pPr>
            <w:r w:rsidRPr="00481D2D">
              <w:t>o</w:t>
            </w:r>
          </w:p>
        </w:tc>
        <w:tc>
          <w:tcPr>
            <w:tcW w:w="1021" w:type="dxa"/>
          </w:tcPr>
          <w:p w14:paraId="3EB37D75" w14:textId="77777777" w:rsidR="00047EC0" w:rsidRPr="00481D2D" w:rsidRDefault="00047EC0" w:rsidP="00047EC0">
            <w:pPr>
              <w:pStyle w:val="TAL"/>
            </w:pPr>
            <w:r w:rsidRPr="00481D2D">
              <w:t>c17</w:t>
            </w:r>
          </w:p>
        </w:tc>
        <w:tc>
          <w:tcPr>
            <w:tcW w:w="1021" w:type="dxa"/>
          </w:tcPr>
          <w:p w14:paraId="06E0C1E8" w14:textId="77777777" w:rsidR="00047EC0" w:rsidRPr="00481D2D" w:rsidRDefault="00047EC0" w:rsidP="00047EC0">
            <w:pPr>
              <w:pStyle w:val="TAL"/>
            </w:pPr>
            <w:r w:rsidRPr="00481D2D">
              <w:t>[162]</w:t>
            </w:r>
          </w:p>
        </w:tc>
        <w:tc>
          <w:tcPr>
            <w:tcW w:w="1021" w:type="dxa"/>
          </w:tcPr>
          <w:p w14:paraId="777B90EF" w14:textId="77777777" w:rsidR="00047EC0" w:rsidRPr="00481D2D" w:rsidRDefault="00047EC0" w:rsidP="00047EC0">
            <w:pPr>
              <w:pStyle w:val="TAL"/>
            </w:pPr>
            <w:r w:rsidRPr="00481D2D">
              <w:t>o</w:t>
            </w:r>
          </w:p>
        </w:tc>
        <w:tc>
          <w:tcPr>
            <w:tcW w:w="1021" w:type="dxa"/>
          </w:tcPr>
          <w:p w14:paraId="5A740EBE" w14:textId="77777777" w:rsidR="00047EC0" w:rsidRPr="00481D2D" w:rsidRDefault="00047EC0" w:rsidP="00047EC0">
            <w:pPr>
              <w:pStyle w:val="TAL"/>
            </w:pPr>
            <w:r w:rsidRPr="00481D2D">
              <w:t>c17</w:t>
            </w:r>
          </w:p>
        </w:tc>
      </w:tr>
      <w:tr w:rsidR="00EE72FB" w:rsidRPr="00481D2D" w14:paraId="15B172B0" w14:textId="77777777">
        <w:tc>
          <w:tcPr>
            <w:tcW w:w="851" w:type="dxa"/>
          </w:tcPr>
          <w:p w14:paraId="438398EB" w14:textId="77777777" w:rsidR="00EE72FB" w:rsidRPr="00481D2D" w:rsidRDefault="00EE72FB">
            <w:pPr>
              <w:pStyle w:val="TAL"/>
            </w:pPr>
            <w:r w:rsidRPr="00481D2D">
              <w:t>11</w:t>
            </w:r>
          </w:p>
        </w:tc>
        <w:tc>
          <w:tcPr>
            <w:tcW w:w="2665" w:type="dxa"/>
          </w:tcPr>
          <w:p w14:paraId="2A8E5127" w14:textId="77777777" w:rsidR="00EE72FB" w:rsidRPr="00481D2D" w:rsidRDefault="00EE72FB">
            <w:pPr>
              <w:pStyle w:val="TAL"/>
            </w:pPr>
            <w:r w:rsidRPr="00481D2D">
              <w:t>Timestamp</w:t>
            </w:r>
          </w:p>
        </w:tc>
        <w:tc>
          <w:tcPr>
            <w:tcW w:w="1021" w:type="dxa"/>
          </w:tcPr>
          <w:p w14:paraId="30CC2095" w14:textId="77777777" w:rsidR="00EE72FB" w:rsidRPr="00481D2D" w:rsidRDefault="00EE72FB">
            <w:pPr>
              <w:pStyle w:val="TAL"/>
            </w:pPr>
            <w:r w:rsidRPr="00481D2D">
              <w:t>[26] 20.38</w:t>
            </w:r>
          </w:p>
        </w:tc>
        <w:tc>
          <w:tcPr>
            <w:tcW w:w="1021" w:type="dxa"/>
          </w:tcPr>
          <w:p w14:paraId="220ABEAF" w14:textId="77777777" w:rsidR="00EE72FB" w:rsidRPr="00481D2D" w:rsidRDefault="00EE72FB">
            <w:pPr>
              <w:pStyle w:val="TAL"/>
            </w:pPr>
            <w:r w:rsidRPr="00481D2D">
              <w:t>m</w:t>
            </w:r>
          </w:p>
        </w:tc>
        <w:tc>
          <w:tcPr>
            <w:tcW w:w="1021" w:type="dxa"/>
          </w:tcPr>
          <w:p w14:paraId="11420F27" w14:textId="77777777" w:rsidR="00EE72FB" w:rsidRPr="00481D2D" w:rsidRDefault="00EE72FB">
            <w:pPr>
              <w:pStyle w:val="TAL"/>
            </w:pPr>
            <w:r w:rsidRPr="00481D2D">
              <w:t>m</w:t>
            </w:r>
          </w:p>
        </w:tc>
        <w:tc>
          <w:tcPr>
            <w:tcW w:w="1021" w:type="dxa"/>
          </w:tcPr>
          <w:p w14:paraId="2E4BFAE6" w14:textId="77777777" w:rsidR="00EE72FB" w:rsidRPr="00481D2D" w:rsidRDefault="00EE72FB">
            <w:pPr>
              <w:pStyle w:val="TAL"/>
            </w:pPr>
            <w:r w:rsidRPr="00481D2D">
              <w:t>[26] 20.38</w:t>
            </w:r>
          </w:p>
        </w:tc>
        <w:tc>
          <w:tcPr>
            <w:tcW w:w="1021" w:type="dxa"/>
          </w:tcPr>
          <w:p w14:paraId="33E51815" w14:textId="77777777" w:rsidR="00EE72FB" w:rsidRPr="00481D2D" w:rsidRDefault="00EE72FB">
            <w:pPr>
              <w:pStyle w:val="TAL"/>
            </w:pPr>
            <w:r w:rsidRPr="00481D2D">
              <w:t>c2</w:t>
            </w:r>
          </w:p>
        </w:tc>
        <w:tc>
          <w:tcPr>
            <w:tcW w:w="1021" w:type="dxa"/>
          </w:tcPr>
          <w:p w14:paraId="76D99EE3" w14:textId="77777777" w:rsidR="00EE72FB" w:rsidRPr="00481D2D" w:rsidRDefault="00EE72FB">
            <w:pPr>
              <w:pStyle w:val="TAL"/>
            </w:pPr>
            <w:r w:rsidRPr="00481D2D">
              <w:t>c2</w:t>
            </w:r>
          </w:p>
        </w:tc>
      </w:tr>
      <w:tr w:rsidR="00EE72FB" w:rsidRPr="00481D2D" w14:paraId="4FD30891" w14:textId="77777777">
        <w:tc>
          <w:tcPr>
            <w:tcW w:w="851" w:type="dxa"/>
          </w:tcPr>
          <w:p w14:paraId="5389861B" w14:textId="77777777" w:rsidR="00EE72FB" w:rsidRPr="00481D2D" w:rsidRDefault="00EE72FB">
            <w:pPr>
              <w:pStyle w:val="TAL"/>
            </w:pPr>
            <w:r w:rsidRPr="00481D2D">
              <w:t>12</w:t>
            </w:r>
          </w:p>
        </w:tc>
        <w:tc>
          <w:tcPr>
            <w:tcW w:w="2665" w:type="dxa"/>
          </w:tcPr>
          <w:p w14:paraId="5DEA8E2D" w14:textId="77777777" w:rsidR="00EE72FB" w:rsidRPr="00481D2D" w:rsidRDefault="00EE72FB">
            <w:pPr>
              <w:pStyle w:val="TAL"/>
            </w:pPr>
            <w:r w:rsidRPr="00481D2D">
              <w:t>To</w:t>
            </w:r>
          </w:p>
        </w:tc>
        <w:tc>
          <w:tcPr>
            <w:tcW w:w="1021" w:type="dxa"/>
          </w:tcPr>
          <w:p w14:paraId="0A5D426C" w14:textId="77777777" w:rsidR="00EE72FB" w:rsidRPr="00481D2D" w:rsidRDefault="00EE72FB">
            <w:pPr>
              <w:pStyle w:val="TAL"/>
            </w:pPr>
            <w:r w:rsidRPr="00481D2D">
              <w:t>[26] 20.39</w:t>
            </w:r>
          </w:p>
        </w:tc>
        <w:tc>
          <w:tcPr>
            <w:tcW w:w="1021" w:type="dxa"/>
          </w:tcPr>
          <w:p w14:paraId="36C9D631" w14:textId="77777777" w:rsidR="00EE72FB" w:rsidRPr="00481D2D" w:rsidRDefault="00EE72FB">
            <w:pPr>
              <w:pStyle w:val="TAL"/>
            </w:pPr>
            <w:r w:rsidRPr="00481D2D">
              <w:t>m</w:t>
            </w:r>
          </w:p>
        </w:tc>
        <w:tc>
          <w:tcPr>
            <w:tcW w:w="1021" w:type="dxa"/>
          </w:tcPr>
          <w:p w14:paraId="782AEF0A" w14:textId="77777777" w:rsidR="00EE72FB" w:rsidRPr="00481D2D" w:rsidRDefault="00EE72FB">
            <w:pPr>
              <w:pStyle w:val="TAL"/>
            </w:pPr>
            <w:r w:rsidRPr="00481D2D">
              <w:t>m</w:t>
            </w:r>
          </w:p>
        </w:tc>
        <w:tc>
          <w:tcPr>
            <w:tcW w:w="1021" w:type="dxa"/>
          </w:tcPr>
          <w:p w14:paraId="22213949" w14:textId="77777777" w:rsidR="00EE72FB" w:rsidRPr="00481D2D" w:rsidRDefault="00EE72FB">
            <w:pPr>
              <w:pStyle w:val="TAL"/>
            </w:pPr>
            <w:r w:rsidRPr="00481D2D">
              <w:t>[26] 20.39</w:t>
            </w:r>
          </w:p>
        </w:tc>
        <w:tc>
          <w:tcPr>
            <w:tcW w:w="1021" w:type="dxa"/>
          </w:tcPr>
          <w:p w14:paraId="6F9F79A9" w14:textId="77777777" w:rsidR="00EE72FB" w:rsidRPr="00481D2D" w:rsidRDefault="00EE72FB">
            <w:pPr>
              <w:pStyle w:val="TAL"/>
            </w:pPr>
            <w:r w:rsidRPr="00481D2D">
              <w:t>m</w:t>
            </w:r>
          </w:p>
        </w:tc>
        <w:tc>
          <w:tcPr>
            <w:tcW w:w="1021" w:type="dxa"/>
          </w:tcPr>
          <w:p w14:paraId="540B47EC" w14:textId="77777777" w:rsidR="00EE72FB" w:rsidRPr="00481D2D" w:rsidRDefault="00EE72FB">
            <w:pPr>
              <w:pStyle w:val="TAL"/>
            </w:pPr>
            <w:r w:rsidRPr="00481D2D">
              <w:t>m</w:t>
            </w:r>
          </w:p>
        </w:tc>
      </w:tr>
      <w:tr w:rsidR="00EE72FB" w:rsidRPr="00481D2D" w14:paraId="670384A3" w14:textId="77777777">
        <w:tc>
          <w:tcPr>
            <w:tcW w:w="851" w:type="dxa"/>
          </w:tcPr>
          <w:p w14:paraId="6DFC88BA" w14:textId="77777777" w:rsidR="00EE72FB" w:rsidRPr="00481D2D" w:rsidRDefault="00EE72FB">
            <w:pPr>
              <w:pStyle w:val="TAL"/>
            </w:pPr>
            <w:r w:rsidRPr="00481D2D">
              <w:t>12A</w:t>
            </w:r>
          </w:p>
        </w:tc>
        <w:tc>
          <w:tcPr>
            <w:tcW w:w="2665" w:type="dxa"/>
          </w:tcPr>
          <w:p w14:paraId="0C16308C" w14:textId="77777777" w:rsidR="00EE72FB" w:rsidRPr="00481D2D" w:rsidRDefault="00EE72FB">
            <w:pPr>
              <w:pStyle w:val="TAL"/>
            </w:pPr>
            <w:r w:rsidRPr="00481D2D">
              <w:t>User-Agent</w:t>
            </w:r>
          </w:p>
        </w:tc>
        <w:tc>
          <w:tcPr>
            <w:tcW w:w="1021" w:type="dxa"/>
          </w:tcPr>
          <w:p w14:paraId="4A5130C4" w14:textId="77777777" w:rsidR="00EE72FB" w:rsidRPr="00481D2D" w:rsidRDefault="00EE72FB">
            <w:pPr>
              <w:pStyle w:val="TAL"/>
            </w:pPr>
            <w:r w:rsidRPr="00481D2D">
              <w:t>[26] 20.41</w:t>
            </w:r>
          </w:p>
        </w:tc>
        <w:tc>
          <w:tcPr>
            <w:tcW w:w="1021" w:type="dxa"/>
          </w:tcPr>
          <w:p w14:paraId="27C8BB1A" w14:textId="77777777" w:rsidR="00EE72FB" w:rsidRPr="00481D2D" w:rsidRDefault="00EE72FB">
            <w:pPr>
              <w:pStyle w:val="TAL"/>
            </w:pPr>
            <w:r w:rsidRPr="00481D2D">
              <w:t>o</w:t>
            </w:r>
          </w:p>
        </w:tc>
        <w:tc>
          <w:tcPr>
            <w:tcW w:w="1021" w:type="dxa"/>
          </w:tcPr>
          <w:p w14:paraId="5ABE9D80" w14:textId="77777777" w:rsidR="00EE72FB" w:rsidRPr="00481D2D" w:rsidRDefault="00EE72FB">
            <w:pPr>
              <w:pStyle w:val="TAL"/>
            </w:pPr>
            <w:r w:rsidRPr="00481D2D">
              <w:t>o</w:t>
            </w:r>
          </w:p>
        </w:tc>
        <w:tc>
          <w:tcPr>
            <w:tcW w:w="1021" w:type="dxa"/>
          </w:tcPr>
          <w:p w14:paraId="5DAD1529" w14:textId="77777777" w:rsidR="00EE72FB" w:rsidRPr="00481D2D" w:rsidRDefault="00EE72FB">
            <w:pPr>
              <w:pStyle w:val="TAL"/>
            </w:pPr>
            <w:r w:rsidRPr="00481D2D">
              <w:t>[26] 20.41</w:t>
            </w:r>
          </w:p>
        </w:tc>
        <w:tc>
          <w:tcPr>
            <w:tcW w:w="1021" w:type="dxa"/>
          </w:tcPr>
          <w:p w14:paraId="5411A1AE" w14:textId="77777777" w:rsidR="00EE72FB" w:rsidRPr="00481D2D" w:rsidRDefault="00EE72FB">
            <w:pPr>
              <w:pStyle w:val="TAL"/>
            </w:pPr>
            <w:r w:rsidRPr="00481D2D">
              <w:t>o</w:t>
            </w:r>
          </w:p>
        </w:tc>
        <w:tc>
          <w:tcPr>
            <w:tcW w:w="1021" w:type="dxa"/>
          </w:tcPr>
          <w:p w14:paraId="43747D9B" w14:textId="77777777" w:rsidR="00EE72FB" w:rsidRPr="00481D2D" w:rsidRDefault="00EE72FB">
            <w:pPr>
              <w:pStyle w:val="TAL"/>
            </w:pPr>
            <w:r w:rsidRPr="00481D2D">
              <w:t>o</w:t>
            </w:r>
          </w:p>
        </w:tc>
      </w:tr>
      <w:tr w:rsidR="00EE72FB" w:rsidRPr="00481D2D" w14:paraId="76EE4AC7" w14:textId="77777777">
        <w:tc>
          <w:tcPr>
            <w:tcW w:w="851" w:type="dxa"/>
          </w:tcPr>
          <w:p w14:paraId="0D045F8C" w14:textId="77777777" w:rsidR="00EE72FB" w:rsidRPr="00481D2D" w:rsidRDefault="00EE72FB">
            <w:pPr>
              <w:pStyle w:val="TAL"/>
            </w:pPr>
            <w:r w:rsidRPr="00481D2D">
              <w:t>13</w:t>
            </w:r>
          </w:p>
        </w:tc>
        <w:tc>
          <w:tcPr>
            <w:tcW w:w="2665" w:type="dxa"/>
          </w:tcPr>
          <w:p w14:paraId="7BD23AC6" w14:textId="77777777" w:rsidR="00EE72FB" w:rsidRPr="00481D2D" w:rsidRDefault="00EE72FB">
            <w:pPr>
              <w:pStyle w:val="TAL"/>
            </w:pPr>
            <w:r w:rsidRPr="00481D2D">
              <w:t>Via</w:t>
            </w:r>
          </w:p>
        </w:tc>
        <w:tc>
          <w:tcPr>
            <w:tcW w:w="1021" w:type="dxa"/>
          </w:tcPr>
          <w:p w14:paraId="4B25B19E" w14:textId="77777777" w:rsidR="00EE72FB" w:rsidRPr="00481D2D" w:rsidRDefault="00EE72FB">
            <w:pPr>
              <w:pStyle w:val="TAL"/>
            </w:pPr>
            <w:r w:rsidRPr="00481D2D">
              <w:t>[26] 20.42</w:t>
            </w:r>
          </w:p>
        </w:tc>
        <w:tc>
          <w:tcPr>
            <w:tcW w:w="1021" w:type="dxa"/>
          </w:tcPr>
          <w:p w14:paraId="001BE5A0" w14:textId="77777777" w:rsidR="00EE72FB" w:rsidRPr="00481D2D" w:rsidRDefault="00EE72FB">
            <w:pPr>
              <w:pStyle w:val="TAL"/>
            </w:pPr>
            <w:r w:rsidRPr="00481D2D">
              <w:t>m</w:t>
            </w:r>
          </w:p>
        </w:tc>
        <w:tc>
          <w:tcPr>
            <w:tcW w:w="1021" w:type="dxa"/>
          </w:tcPr>
          <w:p w14:paraId="4944DBD4" w14:textId="77777777" w:rsidR="00EE72FB" w:rsidRPr="00481D2D" w:rsidRDefault="00EE72FB">
            <w:pPr>
              <w:pStyle w:val="TAL"/>
            </w:pPr>
            <w:r w:rsidRPr="00481D2D">
              <w:t>m</w:t>
            </w:r>
          </w:p>
        </w:tc>
        <w:tc>
          <w:tcPr>
            <w:tcW w:w="1021" w:type="dxa"/>
          </w:tcPr>
          <w:p w14:paraId="71B23067" w14:textId="77777777" w:rsidR="00EE72FB" w:rsidRPr="00481D2D" w:rsidRDefault="00EE72FB">
            <w:pPr>
              <w:pStyle w:val="TAL"/>
            </w:pPr>
            <w:r w:rsidRPr="00481D2D">
              <w:t>[26] 20.42</w:t>
            </w:r>
          </w:p>
        </w:tc>
        <w:tc>
          <w:tcPr>
            <w:tcW w:w="1021" w:type="dxa"/>
          </w:tcPr>
          <w:p w14:paraId="5BF7C638" w14:textId="77777777" w:rsidR="00EE72FB" w:rsidRPr="00481D2D" w:rsidRDefault="00EE72FB">
            <w:pPr>
              <w:pStyle w:val="TAL"/>
            </w:pPr>
            <w:r w:rsidRPr="00481D2D">
              <w:t>m</w:t>
            </w:r>
          </w:p>
        </w:tc>
        <w:tc>
          <w:tcPr>
            <w:tcW w:w="1021" w:type="dxa"/>
          </w:tcPr>
          <w:p w14:paraId="4B7C3446" w14:textId="77777777" w:rsidR="00EE72FB" w:rsidRPr="00481D2D" w:rsidRDefault="00EE72FB">
            <w:pPr>
              <w:pStyle w:val="TAL"/>
            </w:pPr>
            <w:r w:rsidRPr="00481D2D">
              <w:t>m</w:t>
            </w:r>
          </w:p>
        </w:tc>
      </w:tr>
      <w:tr w:rsidR="00EE72FB" w:rsidRPr="00481D2D" w14:paraId="5A2340B3" w14:textId="77777777">
        <w:tc>
          <w:tcPr>
            <w:tcW w:w="851" w:type="dxa"/>
          </w:tcPr>
          <w:p w14:paraId="2EB79CF8" w14:textId="77777777" w:rsidR="00EE72FB" w:rsidRPr="00481D2D" w:rsidRDefault="00EE72FB">
            <w:pPr>
              <w:pStyle w:val="TAL"/>
            </w:pPr>
            <w:r w:rsidRPr="00481D2D">
              <w:t>14</w:t>
            </w:r>
          </w:p>
        </w:tc>
        <w:tc>
          <w:tcPr>
            <w:tcW w:w="2665" w:type="dxa"/>
          </w:tcPr>
          <w:p w14:paraId="550DA67E" w14:textId="77777777" w:rsidR="00EE72FB" w:rsidRPr="00481D2D" w:rsidRDefault="00EE72FB">
            <w:pPr>
              <w:pStyle w:val="TAL"/>
            </w:pPr>
            <w:r w:rsidRPr="00481D2D">
              <w:t>Warning</w:t>
            </w:r>
          </w:p>
        </w:tc>
        <w:tc>
          <w:tcPr>
            <w:tcW w:w="1021" w:type="dxa"/>
          </w:tcPr>
          <w:p w14:paraId="07B905CB" w14:textId="77777777" w:rsidR="00EE72FB" w:rsidRPr="00481D2D" w:rsidRDefault="00EE72FB">
            <w:pPr>
              <w:pStyle w:val="TAL"/>
            </w:pPr>
            <w:r w:rsidRPr="00481D2D">
              <w:t>[26] 20.43</w:t>
            </w:r>
          </w:p>
        </w:tc>
        <w:tc>
          <w:tcPr>
            <w:tcW w:w="1021" w:type="dxa"/>
          </w:tcPr>
          <w:p w14:paraId="6020044D" w14:textId="77777777" w:rsidR="00EE72FB" w:rsidRPr="00481D2D" w:rsidRDefault="00EE72FB">
            <w:pPr>
              <w:pStyle w:val="TAL"/>
            </w:pPr>
            <w:r w:rsidRPr="00481D2D">
              <w:t>o (note)</w:t>
            </w:r>
          </w:p>
        </w:tc>
        <w:tc>
          <w:tcPr>
            <w:tcW w:w="1021" w:type="dxa"/>
          </w:tcPr>
          <w:p w14:paraId="4751E9B8" w14:textId="77777777" w:rsidR="00EE72FB" w:rsidRPr="00481D2D" w:rsidRDefault="00EE72FB">
            <w:pPr>
              <w:pStyle w:val="TAL"/>
            </w:pPr>
            <w:r w:rsidRPr="00481D2D">
              <w:t>o</w:t>
            </w:r>
          </w:p>
        </w:tc>
        <w:tc>
          <w:tcPr>
            <w:tcW w:w="1021" w:type="dxa"/>
          </w:tcPr>
          <w:p w14:paraId="2C801954" w14:textId="77777777" w:rsidR="00EE72FB" w:rsidRPr="00481D2D" w:rsidRDefault="00EE72FB">
            <w:pPr>
              <w:pStyle w:val="TAL"/>
            </w:pPr>
            <w:r w:rsidRPr="00481D2D">
              <w:t>[26] 20.43</w:t>
            </w:r>
          </w:p>
        </w:tc>
        <w:tc>
          <w:tcPr>
            <w:tcW w:w="1021" w:type="dxa"/>
          </w:tcPr>
          <w:p w14:paraId="49586B0E" w14:textId="77777777" w:rsidR="00EE72FB" w:rsidRPr="00481D2D" w:rsidRDefault="00EE72FB">
            <w:pPr>
              <w:pStyle w:val="TAL"/>
            </w:pPr>
            <w:r w:rsidRPr="00481D2D">
              <w:t>o</w:t>
            </w:r>
          </w:p>
        </w:tc>
        <w:tc>
          <w:tcPr>
            <w:tcW w:w="1021" w:type="dxa"/>
          </w:tcPr>
          <w:p w14:paraId="600FD31F" w14:textId="77777777" w:rsidR="00EE72FB" w:rsidRPr="00481D2D" w:rsidRDefault="00EE72FB">
            <w:pPr>
              <w:pStyle w:val="TAL"/>
            </w:pPr>
            <w:r w:rsidRPr="00481D2D">
              <w:t>o</w:t>
            </w:r>
          </w:p>
        </w:tc>
      </w:tr>
      <w:tr w:rsidR="00EE72FB" w:rsidRPr="00481D2D" w14:paraId="44A0D84D" w14:textId="77777777">
        <w:trPr>
          <w:cantSplit/>
        </w:trPr>
        <w:tc>
          <w:tcPr>
            <w:tcW w:w="9642" w:type="dxa"/>
            <w:gridSpan w:val="8"/>
          </w:tcPr>
          <w:p w14:paraId="1575F736"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9998079" w14:textId="77777777"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40E28217" w14:textId="77777777" w:rsidR="00EE72FB" w:rsidRPr="00481D2D" w:rsidRDefault="00EE72FB">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4CA587EB" w14:textId="77777777" w:rsidR="00EE72FB" w:rsidRPr="00481D2D" w:rsidRDefault="00EE72FB">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55C1ADE" w14:textId="77777777" w:rsidR="00EE72FB" w:rsidRPr="00481D2D" w:rsidRDefault="00EE72FB">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397F579E" w14:textId="77777777"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65511F3D" w14:textId="77777777" w:rsidR="00EE72FB" w:rsidRPr="00481D2D" w:rsidRDefault="00EE72FB">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74285501" w14:textId="77777777" w:rsidR="00EE72FB" w:rsidRPr="00481D2D" w:rsidRDefault="00EE72FB">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4A51EC24" w14:textId="77777777" w:rsidR="00EE72FB" w:rsidRPr="00481D2D" w:rsidRDefault="00EE72FB">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43DD06C2" w14:textId="77777777" w:rsidR="00EE72FB" w:rsidRPr="00481D2D" w:rsidRDefault="00EE72FB">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1159069D" w14:textId="77777777" w:rsidR="00EE72FB" w:rsidRPr="00481D2D" w:rsidRDefault="00EE72FB">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F5F691D" w14:textId="77777777" w:rsidR="00EE72FB" w:rsidRPr="00481D2D" w:rsidRDefault="00EE72FB">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2A503A3B" w14:textId="77777777" w:rsidR="00EE72FB" w:rsidRPr="00481D2D" w:rsidRDefault="00EE72FB" w:rsidP="00EE72FB">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62D6A1DA" w14:textId="77777777" w:rsidR="00055CB0" w:rsidRPr="00481D2D" w:rsidRDefault="00EE72FB" w:rsidP="00055CB0">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5F0C1FC7" w14:textId="77777777" w:rsidR="00EE72FB"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6F2C1199" w14:textId="77777777" w:rsidR="00F84361" w:rsidRPr="00481D2D" w:rsidRDefault="00F84361"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08AC018A" w14:textId="77777777" w:rsidR="00983523" w:rsidRPr="00481D2D" w:rsidRDefault="00983523" w:rsidP="00983523">
            <w:pPr>
              <w:pStyle w:val="TAN"/>
            </w:pPr>
            <w:r w:rsidRPr="00481D2D">
              <w:t>c19:</w:t>
            </w:r>
            <w:r w:rsidRPr="00481D2D">
              <w:tab/>
              <w:t xml:space="preserve">IF A.4/113 AND A.3/1 THEN m ELSE n/a - - the </w:t>
            </w:r>
            <w:r w:rsidRPr="00481D2D">
              <w:rPr>
                <w:lang w:eastAsia="zh-CN"/>
              </w:rPr>
              <w:t>Cellular-Network-Info</w:t>
            </w:r>
            <w:r w:rsidRPr="00481D2D">
              <w:t xml:space="preserve"> extension and UE.</w:t>
            </w:r>
          </w:p>
          <w:p w14:paraId="49C3AE6C" w14:textId="77777777" w:rsidR="00666A4D" w:rsidRPr="00481D2D" w:rsidRDefault="00983523"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73075446" w14:textId="77777777" w:rsidR="00EC061A" w:rsidRPr="00481D2D" w:rsidRDefault="00666A4D" w:rsidP="00EC061A">
            <w:pPr>
              <w:pStyle w:val="TAN"/>
            </w:pPr>
            <w:r w:rsidRPr="00481D2D">
              <w:t>c21:</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7B3908F9"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61A28EC" w14:textId="77777777" w:rsidR="00983523" w:rsidRPr="00481D2D" w:rsidRDefault="00EC061A" w:rsidP="00EC061A">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59EBFE36" w14:textId="77777777">
        <w:trPr>
          <w:cantSplit/>
        </w:trPr>
        <w:tc>
          <w:tcPr>
            <w:tcW w:w="9642" w:type="dxa"/>
            <w:gridSpan w:val="8"/>
          </w:tcPr>
          <w:p w14:paraId="6996D165" w14:textId="77777777" w:rsidR="00EE72FB" w:rsidRPr="00481D2D" w:rsidRDefault="00EE72FB">
            <w:pPr>
              <w:pStyle w:val="TAN"/>
            </w:pPr>
            <w:r w:rsidRPr="00481D2D">
              <w:t>NOTE:</w:t>
            </w:r>
            <w:r w:rsidRPr="00481D2D">
              <w:tab/>
              <w:t xml:space="preserve">For a 488 (Not Acceptable Here) response, RFC 3261 [26] gives the status of this header </w:t>
            </w:r>
            <w:r w:rsidR="00A97D7E" w:rsidRPr="00481D2D">
              <w:t xml:space="preserve">field </w:t>
            </w:r>
            <w:r w:rsidRPr="00481D2D">
              <w:t>as SHOULD rather than OPTIONAL.</w:t>
            </w:r>
          </w:p>
        </w:tc>
      </w:tr>
    </w:tbl>
    <w:p w14:paraId="4D843462" w14:textId="77777777" w:rsidR="00897956" w:rsidRPr="00481D2D" w:rsidRDefault="00897956">
      <w:pPr>
        <w:keepNext/>
        <w:keepLines/>
        <w:rPr>
          <w:b/>
        </w:rPr>
      </w:pPr>
    </w:p>
    <w:p w14:paraId="63DA7A7A" w14:textId="77777777" w:rsidR="00897956" w:rsidRPr="00481D2D" w:rsidRDefault="00897956">
      <w:pPr>
        <w:keepNext/>
        <w:keepLines/>
      </w:pPr>
      <w:r w:rsidRPr="00481D2D">
        <w:t>Prerequisite A.5/21 - - SUBSCRIBE response</w:t>
      </w:r>
    </w:p>
    <w:p w14:paraId="4F998338" w14:textId="77777777" w:rsidR="00897956" w:rsidRPr="00481D2D" w:rsidRDefault="00897956">
      <w:pPr>
        <w:keepNext/>
        <w:keepLines/>
      </w:pPr>
      <w:r w:rsidRPr="00481D2D">
        <w:t>Prerequisite: A.6/102 - - Additional for 2xx response</w:t>
      </w:r>
    </w:p>
    <w:p w14:paraId="4F4BE092" w14:textId="77777777" w:rsidR="00897956" w:rsidRPr="00481D2D" w:rsidRDefault="00897956">
      <w:pPr>
        <w:pStyle w:val="TH"/>
      </w:pPr>
      <w:r w:rsidRPr="00481D2D">
        <w:t>Table A.137: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8C88F4C" w14:textId="77777777">
        <w:trPr>
          <w:cantSplit/>
        </w:trPr>
        <w:tc>
          <w:tcPr>
            <w:tcW w:w="851" w:type="dxa"/>
            <w:vMerge w:val="restart"/>
          </w:tcPr>
          <w:p w14:paraId="2CF32A17" w14:textId="77777777" w:rsidR="00897956" w:rsidRPr="00481D2D" w:rsidRDefault="00897956">
            <w:pPr>
              <w:pStyle w:val="TAH"/>
            </w:pPr>
            <w:r w:rsidRPr="00481D2D">
              <w:t>Item</w:t>
            </w:r>
          </w:p>
        </w:tc>
        <w:tc>
          <w:tcPr>
            <w:tcW w:w="2665" w:type="dxa"/>
            <w:vMerge w:val="restart"/>
          </w:tcPr>
          <w:p w14:paraId="07A28129" w14:textId="77777777" w:rsidR="00897956" w:rsidRPr="00481D2D" w:rsidRDefault="00897956">
            <w:pPr>
              <w:pStyle w:val="TAH"/>
            </w:pPr>
            <w:r w:rsidRPr="00481D2D">
              <w:t>Header</w:t>
            </w:r>
            <w:r w:rsidR="00A97D7E" w:rsidRPr="00481D2D">
              <w:t xml:space="preserve"> field</w:t>
            </w:r>
          </w:p>
        </w:tc>
        <w:tc>
          <w:tcPr>
            <w:tcW w:w="3063" w:type="dxa"/>
            <w:gridSpan w:val="3"/>
          </w:tcPr>
          <w:p w14:paraId="0041BC58" w14:textId="77777777" w:rsidR="00897956" w:rsidRPr="00481D2D" w:rsidRDefault="00897956">
            <w:pPr>
              <w:pStyle w:val="TAH"/>
            </w:pPr>
            <w:r w:rsidRPr="00481D2D">
              <w:t>Sending</w:t>
            </w:r>
          </w:p>
        </w:tc>
        <w:tc>
          <w:tcPr>
            <w:tcW w:w="3063" w:type="dxa"/>
            <w:gridSpan w:val="3"/>
          </w:tcPr>
          <w:p w14:paraId="74E32327" w14:textId="77777777" w:rsidR="00897956" w:rsidRPr="00481D2D" w:rsidRDefault="00897956">
            <w:pPr>
              <w:pStyle w:val="TAH"/>
              <w:rPr>
                <w:b w:val="0"/>
              </w:rPr>
            </w:pPr>
            <w:r w:rsidRPr="00481D2D">
              <w:t>Receiving</w:t>
            </w:r>
          </w:p>
        </w:tc>
      </w:tr>
      <w:tr w:rsidR="00897956" w:rsidRPr="00481D2D" w14:paraId="0EB88DAE" w14:textId="77777777">
        <w:trPr>
          <w:cantSplit/>
        </w:trPr>
        <w:tc>
          <w:tcPr>
            <w:tcW w:w="851" w:type="dxa"/>
            <w:vMerge/>
          </w:tcPr>
          <w:p w14:paraId="512E2FB3" w14:textId="77777777" w:rsidR="00897956" w:rsidRPr="00481D2D" w:rsidRDefault="00897956">
            <w:pPr>
              <w:pStyle w:val="TAH"/>
            </w:pPr>
          </w:p>
        </w:tc>
        <w:tc>
          <w:tcPr>
            <w:tcW w:w="2665" w:type="dxa"/>
            <w:vMerge/>
          </w:tcPr>
          <w:p w14:paraId="73E8BEBD" w14:textId="77777777" w:rsidR="00897956" w:rsidRPr="00481D2D" w:rsidRDefault="00897956">
            <w:pPr>
              <w:pStyle w:val="TAH"/>
            </w:pPr>
          </w:p>
        </w:tc>
        <w:tc>
          <w:tcPr>
            <w:tcW w:w="1021" w:type="dxa"/>
          </w:tcPr>
          <w:p w14:paraId="42EA5B43" w14:textId="77777777" w:rsidR="00897956" w:rsidRPr="00481D2D" w:rsidRDefault="00897956">
            <w:pPr>
              <w:pStyle w:val="TAH"/>
            </w:pPr>
            <w:r w:rsidRPr="00481D2D">
              <w:t>Ref.</w:t>
            </w:r>
          </w:p>
        </w:tc>
        <w:tc>
          <w:tcPr>
            <w:tcW w:w="1021" w:type="dxa"/>
          </w:tcPr>
          <w:p w14:paraId="33BBE3E5" w14:textId="77777777" w:rsidR="00897956" w:rsidRPr="00481D2D" w:rsidRDefault="00897956">
            <w:pPr>
              <w:pStyle w:val="TAH"/>
            </w:pPr>
            <w:r w:rsidRPr="00481D2D">
              <w:t>RFC status</w:t>
            </w:r>
          </w:p>
        </w:tc>
        <w:tc>
          <w:tcPr>
            <w:tcW w:w="1021" w:type="dxa"/>
          </w:tcPr>
          <w:p w14:paraId="4A2297C4" w14:textId="77777777" w:rsidR="00897956" w:rsidRPr="00481D2D" w:rsidRDefault="00897956">
            <w:pPr>
              <w:pStyle w:val="TAH"/>
            </w:pPr>
            <w:r w:rsidRPr="00481D2D">
              <w:t>Profile status</w:t>
            </w:r>
          </w:p>
        </w:tc>
        <w:tc>
          <w:tcPr>
            <w:tcW w:w="1021" w:type="dxa"/>
          </w:tcPr>
          <w:p w14:paraId="2C25104C" w14:textId="77777777" w:rsidR="00897956" w:rsidRPr="00481D2D" w:rsidRDefault="00897956">
            <w:pPr>
              <w:pStyle w:val="TAH"/>
            </w:pPr>
            <w:r w:rsidRPr="00481D2D">
              <w:t>Ref.</w:t>
            </w:r>
          </w:p>
        </w:tc>
        <w:tc>
          <w:tcPr>
            <w:tcW w:w="1021" w:type="dxa"/>
          </w:tcPr>
          <w:p w14:paraId="24EF0223" w14:textId="77777777" w:rsidR="00897956" w:rsidRPr="00481D2D" w:rsidRDefault="00897956">
            <w:pPr>
              <w:pStyle w:val="TAH"/>
            </w:pPr>
            <w:r w:rsidRPr="00481D2D">
              <w:t>RFC status</w:t>
            </w:r>
          </w:p>
        </w:tc>
        <w:tc>
          <w:tcPr>
            <w:tcW w:w="1021" w:type="dxa"/>
          </w:tcPr>
          <w:p w14:paraId="0031B9FB" w14:textId="77777777" w:rsidR="00897956" w:rsidRPr="00481D2D" w:rsidRDefault="00897956">
            <w:pPr>
              <w:pStyle w:val="TAH"/>
            </w:pPr>
            <w:r w:rsidRPr="00481D2D">
              <w:t>Profile status</w:t>
            </w:r>
          </w:p>
        </w:tc>
      </w:tr>
      <w:tr w:rsidR="00546923" w:rsidRPr="00481D2D" w14:paraId="6E81A6DE" w14:textId="77777777">
        <w:tc>
          <w:tcPr>
            <w:tcW w:w="851" w:type="dxa"/>
          </w:tcPr>
          <w:p w14:paraId="5920083B" w14:textId="77777777" w:rsidR="00546923" w:rsidRPr="00481D2D" w:rsidRDefault="00546923" w:rsidP="00546923">
            <w:pPr>
              <w:pStyle w:val="TAL"/>
            </w:pPr>
            <w:r w:rsidRPr="00481D2D">
              <w:t>0A</w:t>
            </w:r>
          </w:p>
        </w:tc>
        <w:tc>
          <w:tcPr>
            <w:tcW w:w="2665" w:type="dxa"/>
          </w:tcPr>
          <w:p w14:paraId="3CE8943C" w14:textId="77777777" w:rsidR="00546923" w:rsidRPr="00481D2D" w:rsidRDefault="00546923" w:rsidP="00546923">
            <w:pPr>
              <w:pStyle w:val="TAL"/>
            </w:pPr>
            <w:r w:rsidRPr="00481D2D">
              <w:t>Accept-Resource-Priority</w:t>
            </w:r>
          </w:p>
        </w:tc>
        <w:tc>
          <w:tcPr>
            <w:tcW w:w="1021" w:type="dxa"/>
          </w:tcPr>
          <w:p w14:paraId="418B94D1" w14:textId="77777777" w:rsidR="00546923" w:rsidRPr="00481D2D" w:rsidRDefault="00AE232F" w:rsidP="00546923">
            <w:pPr>
              <w:pStyle w:val="TAL"/>
            </w:pPr>
            <w:r w:rsidRPr="00481D2D">
              <w:t>[116</w:t>
            </w:r>
            <w:r w:rsidR="00546923" w:rsidRPr="00481D2D">
              <w:t>] 3.2</w:t>
            </w:r>
          </w:p>
        </w:tc>
        <w:tc>
          <w:tcPr>
            <w:tcW w:w="1021" w:type="dxa"/>
          </w:tcPr>
          <w:p w14:paraId="22D8F9A8" w14:textId="77777777" w:rsidR="00546923" w:rsidRPr="00481D2D" w:rsidRDefault="00546923" w:rsidP="00546923">
            <w:pPr>
              <w:pStyle w:val="TAL"/>
            </w:pPr>
            <w:r w:rsidRPr="00481D2D">
              <w:t>c5</w:t>
            </w:r>
          </w:p>
        </w:tc>
        <w:tc>
          <w:tcPr>
            <w:tcW w:w="1021" w:type="dxa"/>
          </w:tcPr>
          <w:p w14:paraId="78EE72CD" w14:textId="77777777" w:rsidR="00546923" w:rsidRPr="00481D2D" w:rsidRDefault="00546923" w:rsidP="00546923">
            <w:pPr>
              <w:pStyle w:val="TAL"/>
            </w:pPr>
            <w:r w:rsidRPr="00481D2D">
              <w:t>c5</w:t>
            </w:r>
          </w:p>
        </w:tc>
        <w:tc>
          <w:tcPr>
            <w:tcW w:w="1021" w:type="dxa"/>
          </w:tcPr>
          <w:p w14:paraId="6EB71B54" w14:textId="77777777" w:rsidR="00546923" w:rsidRPr="00481D2D" w:rsidRDefault="00AE232F" w:rsidP="00546923">
            <w:pPr>
              <w:pStyle w:val="TAL"/>
            </w:pPr>
            <w:r w:rsidRPr="00481D2D">
              <w:t>[116</w:t>
            </w:r>
            <w:r w:rsidR="00546923" w:rsidRPr="00481D2D">
              <w:t>] 3.2</w:t>
            </w:r>
          </w:p>
        </w:tc>
        <w:tc>
          <w:tcPr>
            <w:tcW w:w="1021" w:type="dxa"/>
          </w:tcPr>
          <w:p w14:paraId="01A06546" w14:textId="77777777" w:rsidR="00546923" w:rsidRPr="00481D2D" w:rsidRDefault="00546923" w:rsidP="00546923">
            <w:pPr>
              <w:pStyle w:val="TAL"/>
            </w:pPr>
            <w:r w:rsidRPr="00481D2D">
              <w:t>c5</w:t>
            </w:r>
          </w:p>
        </w:tc>
        <w:tc>
          <w:tcPr>
            <w:tcW w:w="1021" w:type="dxa"/>
          </w:tcPr>
          <w:p w14:paraId="0159D65F" w14:textId="77777777" w:rsidR="00546923" w:rsidRPr="00481D2D" w:rsidRDefault="00546923" w:rsidP="00546923">
            <w:pPr>
              <w:pStyle w:val="TAL"/>
            </w:pPr>
            <w:r w:rsidRPr="00481D2D">
              <w:t>c5</w:t>
            </w:r>
          </w:p>
        </w:tc>
      </w:tr>
      <w:tr w:rsidR="00897956" w:rsidRPr="00481D2D" w14:paraId="26924FFA" w14:textId="77777777">
        <w:tc>
          <w:tcPr>
            <w:tcW w:w="851" w:type="dxa"/>
          </w:tcPr>
          <w:p w14:paraId="7EEB8C5D" w14:textId="77777777" w:rsidR="00897956" w:rsidRPr="00481D2D" w:rsidRDefault="00897956">
            <w:pPr>
              <w:pStyle w:val="TAL"/>
            </w:pPr>
            <w:r w:rsidRPr="00481D2D">
              <w:t>0</w:t>
            </w:r>
            <w:r w:rsidR="00546923" w:rsidRPr="00481D2D">
              <w:t>B</w:t>
            </w:r>
          </w:p>
        </w:tc>
        <w:tc>
          <w:tcPr>
            <w:tcW w:w="2665" w:type="dxa"/>
          </w:tcPr>
          <w:p w14:paraId="2D74CB17" w14:textId="77777777" w:rsidR="00897956" w:rsidRPr="00481D2D" w:rsidRDefault="00897956">
            <w:pPr>
              <w:pStyle w:val="TAL"/>
            </w:pPr>
            <w:r w:rsidRPr="00481D2D">
              <w:t>Allow-Events</w:t>
            </w:r>
          </w:p>
        </w:tc>
        <w:tc>
          <w:tcPr>
            <w:tcW w:w="1021" w:type="dxa"/>
          </w:tcPr>
          <w:p w14:paraId="749FFC35" w14:textId="77777777" w:rsidR="00897956" w:rsidRPr="00481D2D" w:rsidRDefault="00897956">
            <w:pPr>
              <w:pStyle w:val="TAL"/>
            </w:pPr>
            <w:r w:rsidRPr="00481D2D">
              <w:t xml:space="preserve">[28] </w:t>
            </w:r>
            <w:r w:rsidR="008809F3" w:rsidRPr="00481D2D">
              <w:t>8</w:t>
            </w:r>
            <w:r w:rsidRPr="00481D2D">
              <w:t>.2.2</w:t>
            </w:r>
          </w:p>
        </w:tc>
        <w:tc>
          <w:tcPr>
            <w:tcW w:w="1021" w:type="dxa"/>
          </w:tcPr>
          <w:p w14:paraId="389B68B4" w14:textId="77777777" w:rsidR="00897956" w:rsidRPr="00481D2D" w:rsidRDefault="00BE58B0">
            <w:pPr>
              <w:pStyle w:val="TAL"/>
            </w:pPr>
            <w:r w:rsidRPr="00481D2D">
              <w:t>o</w:t>
            </w:r>
          </w:p>
        </w:tc>
        <w:tc>
          <w:tcPr>
            <w:tcW w:w="1021" w:type="dxa"/>
          </w:tcPr>
          <w:p w14:paraId="3D0C8726" w14:textId="77777777" w:rsidR="00897956" w:rsidRPr="00481D2D" w:rsidRDefault="00BE58B0">
            <w:pPr>
              <w:pStyle w:val="TAL"/>
            </w:pPr>
            <w:r w:rsidRPr="00481D2D">
              <w:t>o</w:t>
            </w:r>
          </w:p>
        </w:tc>
        <w:tc>
          <w:tcPr>
            <w:tcW w:w="1021" w:type="dxa"/>
          </w:tcPr>
          <w:p w14:paraId="24A99AC4" w14:textId="77777777" w:rsidR="00897956" w:rsidRPr="00481D2D" w:rsidRDefault="00897956">
            <w:pPr>
              <w:pStyle w:val="TAL"/>
            </w:pPr>
            <w:r w:rsidRPr="00481D2D">
              <w:t xml:space="preserve">[28] </w:t>
            </w:r>
            <w:r w:rsidR="008809F3" w:rsidRPr="00481D2D">
              <w:t>8</w:t>
            </w:r>
            <w:r w:rsidRPr="00481D2D">
              <w:t>.2.2</w:t>
            </w:r>
          </w:p>
        </w:tc>
        <w:tc>
          <w:tcPr>
            <w:tcW w:w="1021" w:type="dxa"/>
          </w:tcPr>
          <w:p w14:paraId="19A32281" w14:textId="77777777" w:rsidR="00897956" w:rsidRPr="00481D2D" w:rsidRDefault="00BE58B0">
            <w:pPr>
              <w:pStyle w:val="TAL"/>
            </w:pPr>
            <w:r w:rsidRPr="00481D2D">
              <w:t>m</w:t>
            </w:r>
          </w:p>
        </w:tc>
        <w:tc>
          <w:tcPr>
            <w:tcW w:w="1021" w:type="dxa"/>
          </w:tcPr>
          <w:p w14:paraId="226F656A" w14:textId="77777777" w:rsidR="00897956" w:rsidRPr="00481D2D" w:rsidRDefault="00BE58B0">
            <w:pPr>
              <w:pStyle w:val="TAL"/>
            </w:pPr>
            <w:r w:rsidRPr="00481D2D">
              <w:t>m</w:t>
            </w:r>
          </w:p>
        </w:tc>
      </w:tr>
      <w:tr w:rsidR="00897956" w:rsidRPr="00481D2D" w14:paraId="128C76C6" w14:textId="77777777">
        <w:tc>
          <w:tcPr>
            <w:tcW w:w="851" w:type="dxa"/>
          </w:tcPr>
          <w:p w14:paraId="5612F3B3" w14:textId="77777777" w:rsidR="00897956" w:rsidRPr="00481D2D" w:rsidRDefault="00897956">
            <w:pPr>
              <w:pStyle w:val="TAL"/>
            </w:pPr>
            <w:r w:rsidRPr="00481D2D">
              <w:t>1</w:t>
            </w:r>
          </w:p>
        </w:tc>
        <w:tc>
          <w:tcPr>
            <w:tcW w:w="2665" w:type="dxa"/>
          </w:tcPr>
          <w:p w14:paraId="301BF79D" w14:textId="77777777" w:rsidR="00897956" w:rsidRPr="00481D2D" w:rsidRDefault="00897956">
            <w:pPr>
              <w:pStyle w:val="TAL"/>
            </w:pPr>
            <w:r w:rsidRPr="00481D2D">
              <w:t>Authentication-Info</w:t>
            </w:r>
          </w:p>
        </w:tc>
        <w:tc>
          <w:tcPr>
            <w:tcW w:w="1021" w:type="dxa"/>
          </w:tcPr>
          <w:p w14:paraId="3BF716DB" w14:textId="77777777" w:rsidR="00897956" w:rsidRPr="00481D2D" w:rsidRDefault="00897956">
            <w:pPr>
              <w:pStyle w:val="TAL"/>
            </w:pPr>
            <w:r w:rsidRPr="00481D2D">
              <w:t>[26] 20.6</w:t>
            </w:r>
          </w:p>
        </w:tc>
        <w:tc>
          <w:tcPr>
            <w:tcW w:w="1021" w:type="dxa"/>
          </w:tcPr>
          <w:p w14:paraId="11349AB7" w14:textId="77777777" w:rsidR="00897956" w:rsidRPr="00481D2D" w:rsidRDefault="00897956">
            <w:pPr>
              <w:pStyle w:val="TAL"/>
            </w:pPr>
            <w:r w:rsidRPr="00481D2D">
              <w:t>c1</w:t>
            </w:r>
          </w:p>
        </w:tc>
        <w:tc>
          <w:tcPr>
            <w:tcW w:w="1021" w:type="dxa"/>
          </w:tcPr>
          <w:p w14:paraId="2A201913" w14:textId="77777777" w:rsidR="00897956" w:rsidRPr="00481D2D" w:rsidRDefault="00897956">
            <w:pPr>
              <w:pStyle w:val="TAL"/>
            </w:pPr>
            <w:r w:rsidRPr="00481D2D">
              <w:t>c1</w:t>
            </w:r>
          </w:p>
        </w:tc>
        <w:tc>
          <w:tcPr>
            <w:tcW w:w="1021" w:type="dxa"/>
          </w:tcPr>
          <w:p w14:paraId="2C6EC964" w14:textId="77777777" w:rsidR="00897956" w:rsidRPr="00481D2D" w:rsidRDefault="00897956">
            <w:pPr>
              <w:pStyle w:val="TAL"/>
            </w:pPr>
            <w:r w:rsidRPr="00481D2D">
              <w:t>[26] 20.6</w:t>
            </w:r>
          </w:p>
        </w:tc>
        <w:tc>
          <w:tcPr>
            <w:tcW w:w="1021" w:type="dxa"/>
          </w:tcPr>
          <w:p w14:paraId="3130D2DA" w14:textId="77777777" w:rsidR="00897956" w:rsidRPr="00481D2D" w:rsidRDefault="00897956">
            <w:pPr>
              <w:pStyle w:val="TAL"/>
            </w:pPr>
            <w:r w:rsidRPr="00481D2D">
              <w:t>c2</w:t>
            </w:r>
          </w:p>
        </w:tc>
        <w:tc>
          <w:tcPr>
            <w:tcW w:w="1021" w:type="dxa"/>
          </w:tcPr>
          <w:p w14:paraId="3915C0A6" w14:textId="77777777" w:rsidR="00897956" w:rsidRPr="00481D2D" w:rsidRDefault="00897956">
            <w:pPr>
              <w:pStyle w:val="TAL"/>
            </w:pPr>
            <w:r w:rsidRPr="00481D2D">
              <w:t>c2</w:t>
            </w:r>
          </w:p>
        </w:tc>
      </w:tr>
      <w:tr w:rsidR="00897956" w:rsidRPr="00481D2D" w14:paraId="733C4F8C" w14:textId="77777777">
        <w:tc>
          <w:tcPr>
            <w:tcW w:w="851" w:type="dxa"/>
          </w:tcPr>
          <w:p w14:paraId="31B554EF" w14:textId="77777777" w:rsidR="00897956" w:rsidRPr="00481D2D" w:rsidRDefault="00897956">
            <w:pPr>
              <w:pStyle w:val="TAL"/>
            </w:pPr>
            <w:r w:rsidRPr="00481D2D">
              <w:t>1A</w:t>
            </w:r>
          </w:p>
        </w:tc>
        <w:tc>
          <w:tcPr>
            <w:tcW w:w="2665" w:type="dxa"/>
          </w:tcPr>
          <w:p w14:paraId="148827D9" w14:textId="77777777" w:rsidR="00897956" w:rsidRPr="00481D2D" w:rsidRDefault="00897956">
            <w:pPr>
              <w:pStyle w:val="TAL"/>
            </w:pPr>
            <w:r w:rsidRPr="00481D2D">
              <w:t>Contact</w:t>
            </w:r>
          </w:p>
        </w:tc>
        <w:tc>
          <w:tcPr>
            <w:tcW w:w="1021" w:type="dxa"/>
          </w:tcPr>
          <w:p w14:paraId="466D6D33" w14:textId="77777777" w:rsidR="00897956" w:rsidRPr="00481D2D" w:rsidRDefault="00897956">
            <w:pPr>
              <w:pStyle w:val="TAL"/>
            </w:pPr>
            <w:r w:rsidRPr="00481D2D">
              <w:t>[26] 20.10</w:t>
            </w:r>
          </w:p>
        </w:tc>
        <w:tc>
          <w:tcPr>
            <w:tcW w:w="1021" w:type="dxa"/>
          </w:tcPr>
          <w:p w14:paraId="6F030E4C" w14:textId="77777777" w:rsidR="00897956" w:rsidRPr="00481D2D" w:rsidRDefault="00897956">
            <w:pPr>
              <w:pStyle w:val="TAL"/>
            </w:pPr>
            <w:r w:rsidRPr="00481D2D">
              <w:t>m</w:t>
            </w:r>
          </w:p>
        </w:tc>
        <w:tc>
          <w:tcPr>
            <w:tcW w:w="1021" w:type="dxa"/>
          </w:tcPr>
          <w:p w14:paraId="63487278" w14:textId="77777777" w:rsidR="00897956" w:rsidRPr="00481D2D" w:rsidRDefault="00897956">
            <w:pPr>
              <w:pStyle w:val="TAL"/>
            </w:pPr>
            <w:r w:rsidRPr="00481D2D">
              <w:t>m</w:t>
            </w:r>
          </w:p>
        </w:tc>
        <w:tc>
          <w:tcPr>
            <w:tcW w:w="1021" w:type="dxa"/>
          </w:tcPr>
          <w:p w14:paraId="6D5C3EFB" w14:textId="77777777" w:rsidR="00897956" w:rsidRPr="00481D2D" w:rsidRDefault="00897956">
            <w:pPr>
              <w:pStyle w:val="TAL"/>
            </w:pPr>
            <w:r w:rsidRPr="00481D2D">
              <w:t>[26] 20.10</w:t>
            </w:r>
          </w:p>
        </w:tc>
        <w:tc>
          <w:tcPr>
            <w:tcW w:w="1021" w:type="dxa"/>
          </w:tcPr>
          <w:p w14:paraId="06E917C7" w14:textId="77777777" w:rsidR="00897956" w:rsidRPr="00481D2D" w:rsidRDefault="00897956">
            <w:pPr>
              <w:pStyle w:val="TAL"/>
            </w:pPr>
            <w:r w:rsidRPr="00481D2D">
              <w:t>m</w:t>
            </w:r>
          </w:p>
        </w:tc>
        <w:tc>
          <w:tcPr>
            <w:tcW w:w="1021" w:type="dxa"/>
          </w:tcPr>
          <w:p w14:paraId="3741D2AF" w14:textId="77777777" w:rsidR="00897956" w:rsidRPr="00481D2D" w:rsidRDefault="00897956">
            <w:pPr>
              <w:pStyle w:val="TAL"/>
            </w:pPr>
            <w:r w:rsidRPr="00481D2D">
              <w:t>m</w:t>
            </w:r>
          </w:p>
        </w:tc>
      </w:tr>
      <w:tr w:rsidR="00897956" w:rsidRPr="00481D2D" w14:paraId="1BD68D36" w14:textId="77777777">
        <w:tc>
          <w:tcPr>
            <w:tcW w:w="851" w:type="dxa"/>
          </w:tcPr>
          <w:p w14:paraId="6BC4B51A" w14:textId="77777777" w:rsidR="00897956" w:rsidRPr="00481D2D" w:rsidRDefault="00897956">
            <w:pPr>
              <w:pStyle w:val="TAL"/>
            </w:pPr>
            <w:r w:rsidRPr="00481D2D">
              <w:t>2</w:t>
            </w:r>
          </w:p>
        </w:tc>
        <w:tc>
          <w:tcPr>
            <w:tcW w:w="2665" w:type="dxa"/>
          </w:tcPr>
          <w:p w14:paraId="7464A166" w14:textId="77777777" w:rsidR="00897956" w:rsidRPr="00481D2D" w:rsidRDefault="00897956">
            <w:pPr>
              <w:pStyle w:val="TAL"/>
            </w:pPr>
            <w:r w:rsidRPr="00481D2D">
              <w:t>Expires</w:t>
            </w:r>
          </w:p>
        </w:tc>
        <w:tc>
          <w:tcPr>
            <w:tcW w:w="1021" w:type="dxa"/>
          </w:tcPr>
          <w:p w14:paraId="5390C91A" w14:textId="77777777" w:rsidR="00897956" w:rsidRPr="00481D2D" w:rsidRDefault="00897956">
            <w:pPr>
              <w:pStyle w:val="TAL"/>
            </w:pPr>
            <w:r w:rsidRPr="00481D2D">
              <w:t>[26] 20.19</w:t>
            </w:r>
          </w:p>
        </w:tc>
        <w:tc>
          <w:tcPr>
            <w:tcW w:w="1021" w:type="dxa"/>
          </w:tcPr>
          <w:p w14:paraId="747FDECE" w14:textId="77777777" w:rsidR="00897956" w:rsidRPr="00481D2D" w:rsidRDefault="00897956">
            <w:pPr>
              <w:pStyle w:val="TAL"/>
            </w:pPr>
            <w:r w:rsidRPr="00481D2D">
              <w:t>m</w:t>
            </w:r>
          </w:p>
        </w:tc>
        <w:tc>
          <w:tcPr>
            <w:tcW w:w="1021" w:type="dxa"/>
          </w:tcPr>
          <w:p w14:paraId="68938868" w14:textId="77777777" w:rsidR="00897956" w:rsidRPr="00481D2D" w:rsidRDefault="00897956">
            <w:pPr>
              <w:pStyle w:val="TAL"/>
            </w:pPr>
            <w:r w:rsidRPr="00481D2D">
              <w:t>m</w:t>
            </w:r>
          </w:p>
        </w:tc>
        <w:tc>
          <w:tcPr>
            <w:tcW w:w="1021" w:type="dxa"/>
          </w:tcPr>
          <w:p w14:paraId="7EE4FC7B" w14:textId="77777777" w:rsidR="00897956" w:rsidRPr="00481D2D" w:rsidRDefault="00897956">
            <w:pPr>
              <w:pStyle w:val="TAL"/>
            </w:pPr>
            <w:r w:rsidRPr="00481D2D">
              <w:t>[26] 20.19</w:t>
            </w:r>
          </w:p>
        </w:tc>
        <w:tc>
          <w:tcPr>
            <w:tcW w:w="1021" w:type="dxa"/>
          </w:tcPr>
          <w:p w14:paraId="31B700CE" w14:textId="77777777" w:rsidR="00897956" w:rsidRPr="00481D2D" w:rsidRDefault="00897956">
            <w:pPr>
              <w:pStyle w:val="TAL"/>
            </w:pPr>
            <w:r w:rsidRPr="00481D2D">
              <w:t>m</w:t>
            </w:r>
          </w:p>
        </w:tc>
        <w:tc>
          <w:tcPr>
            <w:tcW w:w="1021" w:type="dxa"/>
          </w:tcPr>
          <w:p w14:paraId="54A6BE12" w14:textId="77777777" w:rsidR="00897956" w:rsidRPr="00481D2D" w:rsidRDefault="00897956">
            <w:pPr>
              <w:pStyle w:val="TAL"/>
            </w:pPr>
            <w:r w:rsidRPr="00481D2D">
              <w:t>m</w:t>
            </w:r>
          </w:p>
        </w:tc>
      </w:tr>
      <w:tr w:rsidR="00694D60" w:rsidRPr="00481D2D" w14:paraId="7D792C8B" w14:textId="77777777" w:rsidTr="00D61096">
        <w:tc>
          <w:tcPr>
            <w:tcW w:w="851" w:type="dxa"/>
            <w:tcBorders>
              <w:top w:val="single" w:sz="4" w:space="0" w:color="auto"/>
              <w:left w:val="single" w:sz="4" w:space="0" w:color="auto"/>
              <w:bottom w:val="single" w:sz="4" w:space="0" w:color="auto"/>
              <w:right w:val="single" w:sz="4" w:space="0" w:color="auto"/>
            </w:tcBorders>
          </w:tcPr>
          <w:p w14:paraId="10F40DD6" w14:textId="77777777" w:rsidR="00694D60" w:rsidRPr="00481D2D" w:rsidRDefault="00694D60" w:rsidP="00D61096">
            <w:pPr>
              <w:pStyle w:val="TAL"/>
            </w:pPr>
            <w:r w:rsidRPr="00481D2D">
              <w:t>2A</w:t>
            </w:r>
          </w:p>
        </w:tc>
        <w:tc>
          <w:tcPr>
            <w:tcW w:w="2665" w:type="dxa"/>
            <w:tcBorders>
              <w:top w:val="single" w:sz="4" w:space="0" w:color="auto"/>
              <w:left w:val="single" w:sz="4" w:space="0" w:color="auto"/>
              <w:bottom w:val="single" w:sz="4" w:space="0" w:color="auto"/>
              <w:right w:val="single" w:sz="4" w:space="0" w:color="auto"/>
            </w:tcBorders>
          </w:tcPr>
          <w:p w14:paraId="7DC38D93" w14:textId="77777777" w:rsidR="00694D60" w:rsidRPr="00481D2D" w:rsidRDefault="00694D60"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521B4181" w14:textId="77777777" w:rsidR="00694D60" w:rsidRPr="00481D2D" w:rsidRDefault="00694D60"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AACCA80" w14:textId="77777777" w:rsidR="00694D60" w:rsidRPr="00481D2D" w:rsidRDefault="00694D60"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51E18C22" w14:textId="77777777" w:rsidR="00694D60" w:rsidRPr="00481D2D" w:rsidRDefault="00694D60"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54C9C31A" w14:textId="77777777" w:rsidR="00694D60" w:rsidRPr="00481D2D" w:rsidRDefault="00694D60"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B4E929D" w14:textId="77777777" w:rsidR="00694D60" w:rsidRPr="00481D2D" w:rsidRDefault="00694D60"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705B6687" w14:textId="77777777" w:rsidR="00694D60" w:rsidRPr="00481D2D" w:rsidRDefault="00694D60" w:rsidP="00D61096">
            <w:pPr>
              <w:pStyle w:val="TAL"/>
            </w:pPr>
            <w:r w:rsidRPr="00481D2D">
              <w:t>c7</w:t>
            </w:r>
          </w:p>
        </w:tc>
      </w:tr>
      <w:tr w:rsidR="002932BE" w:rsidRPr="00481D2D" w14:paraId="3DA31AA6" w14:textId="77777777">
        <w:tc>
          <w:tcPr>
            <w:tcW w:w="851" w:type="dxa"/>
          </w:tcPr>
          <w:p w14:paraId="2CAED918" w14:textId="77777777" w:rsidR="002932BE" w:rsidRPr="00481D2D" w:rsidRDefault="002932BE" w:rsidP="007E6836">
            <w:pPr>
              <w:pStyle w:val="TAL"/>
            </w:pPr>
            <w:r w:rsidRPr="00481D2D">
              <w:t>3</w:t>
            </w:r>
          </w:p>
        </w:tc>
        <w:tc>
          <w:tcPr>
            <w:tcW w:w="2665" w:type="dxa"/>
          </w:tcPr>
          <w:p w14:paraId="4ACB264A" w14:textId="77777777" w:rsidR="002932BE" w:rsidRPr="00481D2D" w:rsidRDefault="002932BE" w:rsidP="007E6836">
            <w:pPr>
              <w:pStyle w:val="TAL"/>
            </w:pPr>
            <w:r w:rsidRPr="00481D2D">
              <w:t>Record-Route</w:t>
            </w:r>
          </w:p>
        </w:tc>
        <w:tc>
          <w:tcPr>
            <w:tcW w:w="1021" w:type="dxa"/>
          </w:tcPr>
          <w:p w14:paraId="6E88C40A" w14:textId="77777777" w:rsidR="002932BE" w:rsidRPr="00481D2D" w:rsidRDefault="002932BE" w:rsidP="007E6836">
            <w:pPr>
              <w:pStyle w:val="TAL"/>
            </w:pPr>
            <w:r w:rsidRPr="00481D2D">
              <w:t>[26] 20.30</w:t>
            </w:r>
          </w:p>
        </w:tc>
        <w:tc>
          <w:tcPr>
            <w:tcW w:w="1021" w:type="dxa"/>
          </w:tcPr>
          <w:p w14:paraId="0FD5A7B3" w14:textId="77777777" w:rsidR="002932BE" w:rsidRPr="00481D2D" w:rsidRDefault="002932BE" w:rsidP="007E6836">
            <w:pPr>
              <w:pStyle w:val="TAL"/>
            </w:pPr>
            <w:r w:rsidRPr="00481D2D">
              <w:t>m</w:t>
            </w:r>
          </w:p>
        </w:tc>
        <w:tc>
          <w:tcPr>
            <w:tcW w:w="1021" w:type="dxa"/>
          </w:tcPr>
          <w:p w14:paraId="128F3F71" w14:textId="77777777" w:rsidR="002932BE" w:rsidRPr="00481D2D" w:rsidRDefault="002932BE" w:rsidP="007E6836">
            <w:pPr>
              <w:pStyle w:val="TAL"/>
            </w:pPr>
            <w:r w:rsidRPr="00481D2D">
              <w:t>m</w:t>
            </w:r>
          </w:p>
        </w:tc>
        <w:tc>
          <w:tcPr>
            <w:tcW w:w="1021" w:type="dxa"/>
          </w:tcPr>
          <w:p w14:paraId="1C819B7C" w14:textId="77777777" w:rsidR="002932BE" w:rsidRPr="00481D2D" w:rsidRDefault="002932BE" w:rsidP="007E6836">
            <w:pPr>
              <w:pStyle w:val="TAL"/>
            </w:pPr>
            <w:r w:rsidRPr="00481D2D">
              <w:t>[26] 20.30</w:t>
            </w:r>
          </w:p>
        </w:tc>
        <w:tc>
          <w:tcPr>
            <w:tcW w:w="1021" w:type="dxa"/>
          </w:tcPr>
          <w:p w14:paraId="333697D3" w14:textId="77777777" w:rsidR="002932BE" w:rsidRPr="00481D2D" w:rsidRDefault="002932BE" w:rsidP="007E6836">
            <w:pPr>
              <w:pStyle w:val="TAL"/>
            </w:pPr>
            <w:r w:rsidRPr="00481D2D">
              <w:t>m</w:t>
            </w:r>
          </w:p>
        </w:tc>
        <w:tc>
          <w:tcPr>
            <w:tcW w:w="1021" w:type="dxa"/>
          </w:tcPr>
          <w:p w14:paraId="506B40D5" w14:textId="77777777" w:rsidR="002932BE" w:rsidRPr="00481D2D" w:rsidRDefault="002932BE" w:rsidP="007E6836">
            <w:pPr>
              <w:pStyle w:val="TAL"/>
            </w:pPr>
            <w:r w:rsidRPr="00481D2D">
              <w:t>m</w:t>
            </w:r>
          </w:p>
        </w:tc>
      </w:tr>
      <w:tr w:rsidR="00897956" w:rsidRPr="00481D2D" w14:paraId="349DCF2E" w14:textId="77777777">
        <w:tc>
          <w:tcPr>
            <w:tcW w:w="851" w:type="dxa"/>
          </w:tcPr>
          <w:p w14:paraId="35422208" w14:textId="77777777" w:rsidR="00897956" w:rsidRPr="00481D2D" w:rsidRDefault="00897956">
            <w:pPr>
              <w:pStyle w:val="TAL"/>
            </w:pPr>
          </w:p>
        </w:tc>
        <w:tc>
          <w:tcPr>
            <w:tcW w:w="2665" w:type="dxa"/>
          </w:tcPr>
          <w:p w14:paraId="45204A92" w14:textId="77777777" w:rsidR="00897956" w:rsidRPr="00481D2D" w:rsidRDefault="00897956">
            <w:pPr>
              <w:pStyle w:val="TAL"/>
            </w:pPr>
          </w:p>
        </w:tc>
        <w:tc>
          <w:tcPr>
            <w:tcW w:w="1021" w:type="dxa"/>
          </w:tcPr>
          <w:p w14:paraId="02D9AFB0" w14:textId="77777777" w:rsidR="00897956" w:rsidRPr="00481D2D" w:rsidRDefault="00897956">
            <w:pPr>
              <w:pStyle w:val="TAL"/>
            </w:pPr>
          </w:p>
        </w:tc>
        <w:tc>
          <w:tcPr>
            <w:tcW w:w="1021" w:type="dxa"/>
          </w:tcPr>
          <w:p w14:paraId="7435B4F2" w14:textId="77777777" w:rsidR="00897956" w:rsidRPr="00481D2D" w:rsidRDefault="00897956">
            <w:pPr>
              <w:pStyle w:val="TAL"/>
            </w:pPr>
          </w:p>
        </w:tc>
        <w:tc>
          <w:tcPr>
            <w:tcW w:w="1021" w:type="dxa"/>
          </w:tcPr>
          <w:p w14:paraId="4B6BA918" w14:textId="77777777" w:rsidR="00897956" w:rsidRPr="00481D2D" w:rsidRDefault="00897956">
            <w:pPr>
              <w:pStyle w:val="TAL"/>
            </w:pPr>
          </w:p>
        </w:tc>
        <w:tc>
          <w:tcPr>
            <w:tcW w:w="1021" w:type="dxa"/>
          </w:tcPr>
          <w:p w14:paraId="7C42CDF7" w14:textId="77777777" w:rsidR="00897956" w:rsidRPr="00481D2D" w:rsidRDefault="00897956">
            <w:pPr>
              <w:pStyle w:val="TAL"/>
            </w:pPr>
          </w:p>
        </w:tc>
        <w:tc>
          <w:tcPr>
            <w:tcW w:w="1021" w:type="dxa"/>
          </w:tcPr>
          <w:p w14:paraId="29E46B2D" w14:textId="77777777" w:rsidR="00897956" w:rsidRPr="00481D2D" w:rsidRDefault="00897956">
            <w:pPr>
              <w:pStyle w:val="TAL"/>
            </w:pPr>
          </w:p>
        </w:tc>
        <w:tc>
          <w:tcPr>
            <w:tcW w:w="1021" w:type="dxa"/>
          </w:tcPr>
          <w:p w14:paraId="3AF06D4C" w14:textId="77777777" w:rsidR="00897956" w:rsidRPr="00481D2D" w:rsidRDefault="00897956">
            <w:pPr>
              <w:pStyle w:val="TAL"/>
            </w:pPr>
          </w:p>
        </w:tc>
      </w:tr>
      <w:tr w:rsidR="00757A70" w:rsidRPr="00481D2D" w14:paraId="286FB896" w14:textId="77777777" w:rsidTr="00C501D5">
        <w:tc>
          <w:tcPr>
            <w:tcW w:w="851" w:type="dxa"/>
          </w:tcPr>
          <w:p w14:paraId="2521F7FF" w14:textId="77777777" w:rsidR="00757A70" w:rsidRPr="00481D2D" w:rsidRDefault="00757A70" w:rsidP="00C501D5">
            <w:pPr>
              <w:pStyle w:val="TAL"/>
            </w:pPr>
          </w:p>
        </w:tc>
        <w:tc>
          <w:tcPr>
            <w:tcW w:w="2665" w:type="dxa"/>
          </w:tcPr>
          <w:p w14:paraId="2333B4C6" w14:textId="77777777" w:rsidR="00757A70" w:rsidRPr="00481D2D" w:rsidRDefault="00757A70" w:rsidP="00C501D5">
            <w:pPr>
              <w:pStyle w:val="TAL"/>
            </w:pPr>
          </w:p>
        </w:tc>
        <w:tc>
          <w:tcPr>
            <w:tcW w:w="1021" w:type="dxa"/>
          </w:tcPr>
          <w:p w14:paraId="11AAE02E" w14:textId="77777777" w:rsidR="00757A70" w:rsidRPr="00481D2D" w:rsidRDefault="00757A70" w:rsidP="00C501D5">
            <w:pPr>
              <w:pStyle w:val="TAL"/>
            </w:pPr>
          </w:p>
        </w:tc>
        <w:tc>
          <w:tcPr>
            <w:tcW w:w="1021" w:type="dxa"/>
          </w:tcPr>
          <w:p w14:paraId="63670CCA" w14:textId="77777777" w:rsidR="00757A70" w:rsidRPr="00481D2D" w:rsidRDefault="00757A70" w:rsidP="00C501D5">
            <w:pPr>
              <w:pStyle w:val="TAL"/>
            </w:pPr>
          </w:p>
        </w:tc>
        <w:tc>
          <w:tcPr>
            <w:tcW w:w="1021" w:type="dxa"/>
          </w:tcPr>
          <w:p w14:paraId="0362978C" w14:textId="77777777" w:rsidR="00757A70" w:rsidRPr="00481D2D" w:rsidRDefault="00757A70" w:rsidP="00C501D5">
            <w:pPr>
              <w:pStyle w:val="TAL"/>
            </w:pPr>
          </w:p>
        </w:tc>
        <w:tc>
          <w:tcPr>
            <w:tcW w:w="1021" w:type="dxa"/>
          </w:tcPr>
          <w:p w14:paraId="785C9A7E" w14:textId="77777777" w:rsidR="00757A70" w:rsidRPr="00481D2D" w:rsidRDefault="00757A70" w:rsidP="00C501D5">
            <w:pPr>
              <w:pStyle w:val="TAL"/>
            </w:pPr>
          </w:p>
        </w:tc>
        <w:tc>
          <w:tcPr>
            <w:tcW w:w="1021" w:type="dxa"/>
          </w:tcPr>
          <w:p w14:paraId="139FBC4D" w14:textId="77777777" w:rsidR="00757A70" w:rsidRPr="00481D2D" w:rsidRDefault="00757A70" w:rsidP="00C501D5">
            <w:pPr>
              <w:pStyle w:val="TAL"/>
            </w:pPr>
          </w:p>
        </w:tc>
        <w:tc>
          <w:tcPr>
            <w:tcW w:w="1021" w:type="dxa"/>
          </w:tcPr>
          <w:p w14:paraId="7207986E" w14:textId="77777777" w:rsidR="00757A70" w:rsidRPr="00481D2D" w:rsidRDefault="00757A70" w:rsidP="00C501D5">
            <w:pPr>
              <w:pStyle w:val="TAL"/>
            </w:pPr>
          </w:p>
        </w:tc>
      </w:tr>
      <w:tr w:rsidR="00897956" w:rsidRPr="00481D2D" w14:paraId="6B5228D4" w14:textId="77777777">
        <w:tc>
          <w:tcPr>
            <w:tcW w:w="851" w:type="dxa"/>
          </w:tcPr>
          <w:p w14:paraId="61091973" w14:textId="77777777" w:rsidR="00897956" w:rsidRPr="00481D2D" w:rsidRDefault="00897956">
            <w:pPr>
              <w:pStyle w:val="TAL"/>
            </w:pPr>
            <w:r w:rsidRPr="00481D2D">
              <w:t>6</w:t>
            </w:r>
          </w:p>
        </w:tc>
        <w:tc>
          <w:tcPr>
            <w:tcW w:w="2665" w:type="dxa"/>
          </w:tcPr>
          <w:p w14:paraId="35222B24" w14:textId="77777777" w:rsidR="00897956" w:rsidRPr="00481D2D" w:rsidRDefault="00897956">
            <w:pPr>
              <w:pStyle w:val="TAL"/>
            </w:pPr>
            <w:r w:rsidRPr="00481D2D">
              <w:t>Supported</w:t>
            </w:r>
          </w:p>
        </w:tc>
        <w:tc>
          <w:tcPr>
            <w:tcW w:w="1021" w:type="dxa"/>
          </w:tcPr>
          <w:p w14:paraId="7ADDE029" w14:textId="77777777" w:rsidR="00897956" w:rsidRPr="00481D2D" w:rsidRDefault="00897956">
            <w:pPr>
              <w:pStyle w:val="TAL"/>
            </w:pPr>
            <w:r w:rsidRPr="00481D2D">
              <w:t>[26] 20.37</w:t>
            </w:r>
          </w:p>
        </w:tc>
        <w:tc>
          <w:tcPr>
            <w:tcW w:w="1021" w:type="dxa"/>
          </w:tcPr>
          <w:p w14:paraId="2CED8E2A" w14:textId="77777777" w:rsidR="00897956" w:rsidRPr="00481D2D" w:rsidRDefault="00897956">
            <w:pPr>
              <w:pStyle w:val="TAL"/>
            </w:pPr>
            <w:r w:rsidRPr="00481D2D">
              <w:t>m</w:t>
            </w:r>
          </w:p>
        </w:tc>
        <w:tc>
          <w:tcPr>
            <w:tcW w:w="1021" w:type="dxa"/>
          </w:tcPr>
          <w:p w14:paraId="3073B21B" w14:textId="77777777" w:rsidR="00897956" w:rsidRPr="00481D2D" w:rsidRDefault="00897956">
            <w:pPr>
              <w:pStyle w:val="TAL"/>
            </w:pPr>
            <w:r w:rsidRPr="00481D2D">
              <w:t>m</w:t>
            </w:r>
          </w:p>
        </w:tc>
        <w:tc>
          <w:tcPr>
            <w:tcW w:w="1021" w:type="dxa"/>
          </w:tcPr>
          <w:p w14:paraId="61848F45" w14:textId="77777777" w:rsidR="00897956" w:rsidRPr="00481D2D" w:rsidRDefault="00897956">
            <w:pPr>
              <w:pStyle w:val="TAL"/>
            </w:pPr>
            <w:r w:rsidRPr="00481D2D">
              <w:t>[26] 20.37</w:t>
            </w:r>
          </w:p>
        </w:tc>
        <w:tc>
          <w:tcPr>
            <w:tcW w:w="1021" w:type="dxa"/>
          </w:tcPr>
          <w:p w14:paraId="357945A0" w14:textId="77777777" w:rsidR="00897956" w:rsidRPr="00481D2D" w:rsidRDefault="00897956">
            <w:pPr>
              <w:pStyle w:val="TAL"/>
            </w:pPr>
            <w:r w:rsidRPr="00481D2D">
              <w:t>m</w:t>
            </w:r>
          </w:p>
        </w:tc>
        <w:tc>
          <w:tcPr>
            <w:tcW w:w="1021" w:type="dxa"/>
          </w:tcPr>
          <w:p w14:paraId="0870D2C3" w14:textId="77777777" w:rsidR="00897956" w:rsidRPr="00481D2D" w:rsidRDefault="00897956">
            <w:pPr>
              <w:pStyle w:val="TAL"/>
            </w:pPr>
            <w:r w:rsidRPr="00481D2D">
              <w:t>m</w:t>
            </w:r>
          </w:p>
        </w:tc>
      </w:tr>
      <w:tr w:rsidR="00897956" w:rsidRPr="00481D2D" w14:paraId="39BBB918" w14:textId="77777777">
        <w:trPr>
          <w:cantSplit/>
        </w:trPr>
        <w:tc>
          <w:tcPr>
            <w:tcW w:w="9642" w:type="dxa"/>
            <w:gridSpan w:val="8"/>
          </w:tcPr>
          <w:p w14:paraId="49F52A60"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5D678B4D" w14:textId="77777777" w:rsidR="00546923" w:rsidRPr="00481D2D" w:rsidRDefault="00897956" w:rsidP="00546923">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857EE6C" w14:textId="77777777" w:rsidR="00757A70" w:rsidRPr="00481D2D" w:rsidRDefault="00546923" w:rsidP="00757A70">
            <w:pPr>
              <w:pStyle w:val="TAN"/>
              <w:rPr>
                <w:szCs w:val="24"/>
              </w:rPr>
            </w:pPr>
            <w:r w:rsidRPr="00481D2D">
              <w:t>c5:</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1062A331" w14:textId="77777777" w:rsidR="0083577D" w:rsidRPr="00481D2D" w:rsidRDefault="00694D60" w:rsidP="0083577D">
            <w:pPr>
              <w:pStyle w:val="TAN"/>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331B4F3D" w14:textId="77777777" w:rsidR="00897956" w:rsidRPr="00481D2D" w:rsidRDefault="0083577D" w:rsidP="0083577D">
            <w:pPr>
              <w:pStyle w:val="TAN"/>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71B890B4" w14:textId="77777777" w:rsidR="00897956" w:rsidRPr="00481D2D" w:rsidRDefault="00897956"/>
    <w:p w14:paraId="50943211" w14:textId="77777777" w:rsidR="00897956" w:rsidRPr="00481D2D" w:rsidRDefault="00897956">
      <w:pPr>
        <w:keepNext/>
        <w:keepLines/>
      </w:pPr>
      <w:r w:rsidRPr="00481D2D">
        <w:t>Prerequisite A.5/21 - - SUBSCRIBE response</w:t>
      </w:r>
    </w:p>
    <w:p w14:paraId="60518692" w14:textId="77777777" w:rsidR="00897956" w:rsidRPr="00481D2D" w:rsidRDefault="00897956">
      <w:pPr>
        <w:keepNext/>
        <w:keepLines/>
      </w:pPr>
      <w:r w:rsidRPr="00481D2D">
        <w:t>Prerequisite: A.6/103 OR A.6/104 OR A.6/105 OR A.6/106 - - Additional for 3xx – 6xx response</w:t>
      </w:r>
    </w:p>
    <w:p w14:paraId="32A48B6C" w14:textId="77777777" w:rsidR="00897956" w:rsidRPr="00481D2D" w:rsidRDefault="00897956">
      <w:pPr>
        <w:pStyle w:val="TH"/>
      </w:pPr>
      <w:r w:rsidRPr="00481D2D">
        <w:t>Table A.137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33798F5" w14:textId="77777777">
        <w:trPr>
          <w:cantSplit/>
        </w:trPr>
        <w:tc>
          <w:tcPr>
            <w:tcW w:w="851" w:type="dxa"/>
            <w:vMerge w:val="restart"/>
          </w:tcPr>
          <w:p w14:paraId="6D8575CA" w14:textId="77777777" w:rsidR="00897956" w:rsidRPr="00481D2D" w:rsidRDefault="00897956">
            <w:pPr>
              <w:pStyle w:val="TAH"/>
            </w:pPr>
            <w:r w:rsidRPr="00481D2D">
              <w:t>Item</w:t>
            </w:r>
          </w:p>
        </w:tc>
        <w:tc>
          <w:tcPr>
            <w:tcW w:w="2665" w:type="dxa"/>
            <w:vMerge w:val="restart"/>
          </w:tcPr>
          <w:p w14:paraId="3404B221" w14:textId="77777777" w:rsidR="00897956" w:rsidRPr="00481D2D" w:rsidRDefault="00897956">
            <w:pPr>
              <w:pStyle w:val="TAH"/>
            </w:pPr>
            <w:r w:rsidRPr="00481D2D">
              <w:t>Header</w:t>
            </w:r>
            <w:r w:rsidR="00A97D7E" w:rsidRPr="00481D2D">
              <w:t xml:space="preserve"> field</w:t>
            </w:r>
          </w:p>
        </w:tc>
        <w:tc>
          <w:tcPr>
            <w:tcW w:w="3063" w:type="dxa"/>
            <w:gridSpan w:val="3"/>
          </w:tcPr>
          <w:p w14:paraId="33327D9F" w14:textId="77777777" w:rsidR="00897956" w:rsidRPr="00481D2D" w:rsidRDefault="00897956">
            <w:pPr>
              <w:pStyle w:val="TAH"/>
            </w:pPr>
            <w:r w:rsidRPr="00481D2D">
              <w:t>Sending</w:t>
            </w:r>
          </w:p>
        </w:tc>
        <w:tc>
          <w:tcPr>
            <w:tcW w:w="3063" w:type="dxa"/>
            <w:gridSpan w:val="3"/>
          </w:tcPr>
          <w:p w14:paraId="330A0A3D" w14:textId="77777777" w:rsidR="00897956" w:rsidRPr="00481D2D" w:rsidRDefault="00897956">
            <w:pPr>
              <w:pStyle w:val="TAH"/>
              <w:rPr>
                <w:b w:val="0"/>
              </w:rPr>
            </w:pPr>
            <w:r w:rsidRPr="00481D2D">
              <w:t>Receiving</w:t>
            </w:r>
          </w:p>
        </w:tc>
      </w:tr>
      <w:tr w:rsidR="00897956" w:rsidRPr="00481D2D" w14:paraId="1BA54FB1" w14:textId="77777777">
        <w:trPr>
          <w:cantSplit/>
        </w:trPr>
        <w:tc>
          <w:tcPr>
            <w:tcW w:w="851" w:type="dxa"/>
            <w:vMerge/>
          </w:tcPr>
          <w:p w14:paraId="26F3BDD5" w14:textId="77777777" w:rsidR="00897956" w:rsidRPr="00481D2D" w:rsidRDefault="00897956">
            <w:pPr>
              <w:pStyle w:val="TAH"/>
            </w:pPr>
          </w:p>
        </w:tc>
        <w:tc>
          <w:tcPr>
            <w:tcW w:w="2665" w:type="dxa"/>
            <w:vMerge/>
          </w:tcPr>
          <w:p w14:paraId="6FC64B26" w14:textId="77777777" w:rsidR="00897956" w:rsidRPr="00481D2D" w:rsidRDefault="00897956">
            <w:pPr>
              <w:pStyle w:val="TAH"/>
            </w:pPr>
          </w:p>
        </w:tc>
        <w:tc>
          <w:tcPr>
            <w:tcW w:w="1021" w:type="dxa"/>
          </w:tcPr>
          <w:p w14:paraId="253DE88B" w14:textId="77777777" w:rsidR="00897956" w:rsidRPr="00481D2D" w:rsidRDefault="00897956">
            <w:pPr>
              <w:pStyle w:val="TAH"/>
            </w:pPr>
            <w:r w:rsidRPr="00481D2D">
              <w:t>Ref.</w:t>
            </w:r>
          </w:p>
        </w:tc>
        <w:tc>
          <w:tcPr>
            <w:tcW w:w="1021" w:type="dxa"/>
          </w:tcPr>
          <w:p w14:paraId="530EDA29" w14:textId="77777777" w:rsidR="00897956" w:rsidRPr="00481D2D" w:rsidRDefault="00897956">
            <w:pPr>
              <w:pStyle w:val="TAH"/>
            </w:pPr>
            <w:r w:rsidRPr="00481D2D">
              <w:t>RFC status</w:t>
            </w:r>
          </w:p>
        </w:tc>
        <w:tc>
          <w:tcPr>
            <w:tcW w:w="1021" w:type="dxa"/>
          </w:tcPr>
          <w:p w14:paraId="7BD4438A" w14:textId="77777777" w:rsidR="00897956" w:rsidRPr="00481D2D" w:rsidRDefault="00897956">
            <w:pPr>
              <w:pStyle w:val="TAH"/>
            </w:pPr>
            <w:r w:rsidRPr="00481D2D">
              <w:t>Profile status</w:t>
            </w:r>
          </w:p>
        </w:tc>
        <w:tc>
          <w:tcPr>
            <w:tcW w:w="1021" w:type="dxa"/>
          </w:tcPr>
          <w:p w14:paraId="192FED83" w14:textId="77777777" w:rsidR="00897956" w:rsidRPr="00481D2D" w:rsidRDefault="00897956">
            <w:pPr>
              <w:pStyle w:val="TAH"/>
            </w:pPr>
            <w:r w:rsidRPr="00481D2D">
              <w:t>Ref.</w:t>
            </w:r>
          </w:p>
        </w:tc>
        <w:tc>
          <w:tcPr>
            <w:tcW w:w="1021" w:type="dxa"/>
          </w:tcPr>
          <w:p w14:paraId="5EB76F1D" w14:textId="77777777" w:rsidR="00897956" w:rsidRPr="00481D2D" w:rsidRDefault="00897956">
            <w:pPr>
              <w:pStyle w:val="TAH"/>
            </w:pPr>
            <w:r w:rsidRPr="00481D2D">
              <w:t>RFC status</w:t>
            </w:r>
          </w:p>
        </w:tc>
        <w:tc>
          <w:tcPr>
            <w:tcW w:w="1021" w:type="dxa"/>
          </w:tcPr>
          <w:p w14:paraId="3E2E920A" w14:textId="77777777" w:rsidR="00897956" w:rsidRPr="00481D2D" w:rsidRDefault="00897956">
            <w:pPr>
              <w:pStyle w:val="TAH"/>
            </w:pPr>
            <w:r w:rsidRPr="00481D2D">
              <w:t>Profile status</w:t>
            </w:r>
          </w:p>
        </w:tc>
      </w:tr>
      <w:tr w:rsidR="00897956" w:rsidRPr="00481D2D" w14:paraId="31AAA8A7" w14:textId="77777777">
        <w:tc>
          <w:tcPr>
            <w:tcW w:w="851" w:type="dxa"/>
          </w:tcPr>
          <w:p w14:paraId="2FEF0CC6" w14:textId="77777777" w:rsidR="00897956" w:rsidRPr="00481D2D" w:rsidRDefault="00897956">
            <w:pPr>
              <w:pStyle w:val="TAL"/>
            </w:pPr>
            <w:r w:rsidRPr="00481D2D">
              <w:t>1</w:t>
            </w:r>
          </w:p>
        </w:tc>
        <w:tc>
          <w:tcPr>
            <w:tcW w:w="2665" w:type="dxa"/>
          </w:tcPr>
          <w:p w14:paraId="00C9C8BF" w14:textId="77777777" w:rsidR="00897956" w:rsidRPr="00481D2D" w:rsidRDefault="00897956">
            <w:pPr>
              <w:pStyle w:val="TAL"/>
            </w:pPr>
            <w:r w:rsidRPr="00481D2D">
              <w:t>Error-Info</w:t>
            </w:r>
          </w:p>
        </w:tc>
        <w:tc>
          <w:tcPr>
            <w:tcW w:w="1021" w:type="dxa"/>
          </w:tcPr>
          <w:p w14:paraId="5826FF6F" w14:textId="77777777" w:rsidR="00897956" w:rsidRPr="00481D2D" w:rsidRDefault="00897956">
            <w:pPr>
              <w:pStyle w:val="TAL"/>
            </w:pPr>
            <w:r w:rsidRPr="00481D2D">
              <w:t>[26] 20.18</w:t>
            </w:r>
          </w:p>
        </w:tc>
        <w:tc>
          <w:tcPr>
            <w:tcW w:w="1021" w:type="dxa"/>
          </w:tcPr>
          <w:p w14:paraId="6B221A11" w14:textId="77777777" w:rsidR="00897956" w:rsidRPr="00481D2D" w:rsidRDefault="00897956">
            <w:pPr>
              <w:pStyle w:val="TAL"/>
            </w:pPr>
            <w:r w:rsidRPr="00481D2D">
              <w:t>o</w:t>
            </w:r>
          </w:p>
        </w:tc>
        <w:tc>
          <w:tcPr>
            <w:tcW w:w="1021" w:type="dxa"/>
          </w:tcPr>
          <w:p w14:paraId="164EF431" w14:textId="77777777" w:rsidR="00897956" w:rsidRPr="00481D2D" w:rsidRDefault="00897956">
            <w:pPr>
              <w:pStyle w:val="TAL"/>
            </w:pPr>
            <w:r w:rsidRPr="00481D2D">
              <w:t>o</w:t>
            </w:r>
          </w:p>
        </w:tc>
        <w:tc>
          <w:tcPr>
            <w:tcW w:w="1021" w:type="dxa"/>
          </w:tcPr>
          <w:p w14:paraId="6DFAB292" w14:textId="77777777" w:rsidR="00897956" w:rsidRPr="00481D2D" w:rsidRDefault="00897956">
            <w:pPr>
              <w:pStyle w:val="TAL"/>
            </w:pPr>
            <w:r w:rsidRPr="00481D2D">
              <w:t>[26] 20.18</w:t>
            </w:r>
          </w:p>
        </w:tc>
        <w:tc>
          <w:tcPr>
            <w:tcW w:w="1021" w:type="dxa"/>
          </w:tcPr>
          <w:p w14:paraId="45A182C6" w14:textId="77777777" w:rsidR="00897956" w:rsidRPr="00481D2D" w:rsidRDefault="00897956">
            <w:pPr>
              <w:pStyle w:val="TAL"/>
            </w:pPr>
            <w:r w:rsidRPr="00481D2D">
              <w:t>o</w:t>
            </w:r>
          </w:p>
        </w:tc>
        <w:tc>
          <w:tcPr>
            <w:tcW w:w="1021" w:type="dxa"/>
          </w:tcPr>
          <w:p w14:paraId="6022C9F5" w14:textId="77777777" w:rsidR="00897956" w:rsidRPr="00481D2D" w:rsidRDefault="00897956">
            <w:pPr>
              <w:pStyle w:val="TAL"/>
            </w:pPr>
            <w:r w:rsidRPr="00481D2D">
              <w:t>o</w:t>
            </w:r>
          </w:p>
        </w:tc>
      </w:tr>
      <w:tr w:rsidR="00E9447C" w:rsidRPr="00481D2D" w14:paraId="576CE936" w14:textId="77777777" w:rsidTr="00A123AE">
        <w:tc>
          <w:tcPr>
            <w:tcW w:w="851" w:type="dxa"/>
            <w:tcBorders>
              <w:top w:val="single" w:sz="4" w:space="0" w:color="auto"/>
              <w:left w:val="single" w:sz="4" w:space="0" w:color="auto"/>
              <w:bottom w:val="single" w:sz="4" w:space="0" w:color="auto"/>
              <w:right w:val="single" w:sz="4" w:space="0" w:color="auto"/>
            </w:tcBorders>
          </w:tcPr>
          <w:p w14:paraId="7B14D0AD"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8967E06"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706D8BB6"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595B5A9"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B66E7A4"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5D150D9"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A177F9C"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28730EE" w14:textId="77777777" w:rsidR="00E9447C" w:rsidRPr="00481D2D" w:rsidRDefault="00E9447C" w:rsidP="00A123AE">
            <w:pPr>
              <w:pStyle w:val="TAL"/>
            </w:pPr>
            <w:r w:rsidRPr="00481D2D">
              <w:t>c1</w:t>
            </w:r>
          </w:p>
        </w:tc>
      </w:tr>
      <w:tr w:rsidR="00E9447C" w:rsidRPr="00481D2D" w14:paraId="707AFE83" w14:textId="77777777" w:rsidTr="00A123AE">
        <w:tc>
          <w:tcPr>
            <w:tcW w:w="9642" w:type="dxa"/>
            <w:gridSpan w:val="8"/>
          </w:tcPr>
          <w:p w14:paraId="083B92CA"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982CB18" w14:textId="77777777" w:rsidR="00897956" w:rsidRPr="00481D2D" w:rsidRDefault="00897956">
      <w:pPr>
        <w:keepNext/>
        <w:keepLines/>
      </w:pPr>
    </w:p>
    <w:p w14:paraId="69B639F3" w14:textId="77777777" w:rsidR="00897956" w:rsidRPr="00481D2D" w:rsidRDefault="00897956">
      <w:pPr>
        <w:keepNext/>
        <w:keepLines/>
      </w:pPr>
      <w:r w:rsidRPr="00481D2D">
        <w:t>Prerequisite A.5/21 - - SUBSCRIBE response</w:t>
      </w:r>
    </w:p>
    <w:p w14:paraId="0ED9FE24" w14:textId="77777777" w:rsidR="00897956" w:rsidRPr="00481D2D" w:rsidRDefault="00897956">
      <w:pPr>
        <w:keepNext/>
        <w:keepLines/>
      </w:pPr>
      <w:r w:rsidRPr="00481D2D">
        <w:t>Prerequisite: A.6/103 OR A.6/35 - - Additional for 3xx or 485 (Ambiguous) response</w:t>
      </w:r>
    </w:p>
    <w:p w14:paraId="5BF75CE7" w14:textId="77777777" w:rsidR="00897956" w:rsidRPr="00481D2D" w:rsidRDefault="00897956">
      <w:pPr>
        <w:pStyle w:val="TH"/>
      </w:pPr>
      <w:r w:rsidRPr="00481D2D">
        <w:t>Table A.138: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4890686" w14:textId="77777777">
        <w:trPr>
          <w:cantSplit/>
        </w:trPr>
        <w:tc>
          <w:tcPr>
            <w:tcW w:w="851" w:type="dxa"/>
            <w:vMerge w:val="restart"/>
          </w:tcPr>
          <w:p w14:paraId="3BB4021B" w14:textId="77777777" w:rsidR="00897956" w:rsidRPr="00481D2D" w:rsidRDefault="00897956">
            <w:pPr>
              <w:pStyle w:val="TAH"/>
            </w:pPr>
            <w:r w:rsidRPr="00481D2D">
              <w:t>Item</w:t>
            </w:r>
          </w:p>
        </w:tc>
        <w:tc>
          <w:tcPr>
            <w:tcW w:w="2665" w:type="dxa"/>
            <w:vMerge w:val="restart"/>
          </w:tcPr>
          <w:p w14:paraId="03C186C7" w14:textId="77777777" w:rsidR="00897956" w:rsidRPr="00481D2D" w:rsidRDefault="00897956">
            <w:pPr>
              <w:pStyle w:val="TAH"/>
            </w:pPr>
            <w:r w:rsidRPr="00481D2D">
              <w:t>Header</w:t>
            </w:r>
            <w:r w:rsidR="00A97D7E" w:rsidRPr="00481D2D">
              <w:t xml:space="preserve"> field</w:t>
            </w:r>
          </w:p>
        </w:tc>
        <w:tc>
          <w:tcPr>
            <w:tcW w:w="3063" w:type="dxa"/>
            <w:gridSpan w:val="3"/>
          </w:tcPr>
          <w:p w14:paraId="325C1FEA" w14:textId="77777777" w:rsidR="00897956" w:rsidRPr="00481D2D" w:rsidRDefault="00897956">
            <w:pPr>
              <w:pStyle w:val="TAH"/>
            </w:pPr>
            <w:r w:rsidRPr="00481D2D">
              <w:t>Sending</w:t>
            </w:r>
          </w:p>
        </w:tc>
        <w:tc>
          <w:tcPr>
            <w:tcW w:w="3063" w:type="dxa"/>
            <w:gridSpan w:val="3"/>
          </w:tcPr>
          <w:p w14:paraId="13412083" w14:textId="77777777" w:rsidR="00897956" w:rsidRPr="00481D2D" w:rsidRDefault="00897956">
            <w:pPr>
              <w:pStyle w:val="TAH"/>
              <w:rPr>
                <w:b w:val="0"/>
              </w:rPr>
            </w:pPr>
            <w:r w:rsidRPr="00481D2D">
              <w:t>Receiving</w:t>
            </w:r>
          </w:p>
        </w:tc>
      </w:tr>
      <w:tr w:rsidR="00897956" w:rsidRPr="00481D2D" w14:paraId="3A5480F3" w14:textId="77777777">
        <w:trPr>
          <w:cantSplit/>
        </w:trPr>
        <w:tc>
          <w:tcPr>
            <w:tcW w:w="851" w:type="dxa"/>
            <w:vMerge/>
          </w:tcPr>
          <w:p w14:paraId="57CC20B7" w14:textId="77777777" w:rsidR="00897956" w:rsidRPr="00481D2D" w:rsidRDefault="00897956">
            <w:pPr>
              <w:pStyle w:val="TAH"/>
            </w:pPr>
          </w:p>
        </w:tc>
        <w:tc>
          <w:tcPr>
            <w:tcW w:w="2665" w:type="dxa"/>
            <w:vMerge/>
          </w:tcPr>
          <w:p w14:paraId="4D0FE4BF" w14:textId="77777777" w:rsidR="00897956" w:rsidRPr="00481D2D" w:rsidRDefault="00897956">
            <w:pPr>
              <w:pStyle w:val="TAH"/>
            </w:pPr>
          </w:p>
        </w:tc>
        <w:tc>
          <w:tcPr>
            <w:tcW w:w="1021" w:type="dxa"/>
          </w:tcPr>
          <w:p w14:paraId="75C74C2C" w14:textId="77777777" w:rsidR="00897956" w:rsidRPr="00481D2D" w:rsidRDefault="00897956">
            <w:pPr>
              <w:pStyle w:val="TAH"/>
            </w:pPr>
            <w:r w:rsidRPr="00481D2D">
              <w:t>Ref.</w:t>
            </w:r>
          </w:p>
        </w:tc>
        <w:tc>
          <w:tcPr>
            <w:tcW w:w="1021" w:type="dxa"/>
          </w:tcPr>
          <w:p w14:paraId="79C23D8D" w14:textId="77777777" w:rsidR="00897956" w:rsidRPr="00481D2D" w:rsidRDefault="00897956">
            <w:pPr>
              <w:pStyle w:val="TAH"/>
            </w:pPr>
            <w:r w:rsidRPr="00481D2D">
              <w:t>RFC status</w:t>
            </w:r>
          </w:p>
        </w:tc>
        <w:tc>
          <w:tcPr>
            <w:tcW w:w="1021" w:type="dxa"/>
          </w:tcPr>
          <w:p w14:paraId="2BC036F2" w14:textId="77777777" w:rsidR="00897956" w:rsidRPr="00481D2D" w:rsidRDefault="00897956">
            <w:pPr>
              <w:pStyle w:val="TAH"/>
            </w:pPr>
            <w:r w:rsidRPr="00481D2D">
              <w:t>Profile status</w:t>
            </w:r>
          </w:p>
        </w:tc>
        <w:tc>
          <w:tcPr>
            <w:tcW w:w="1021" w:type="dxa"/>
          </w:tcPr>
          <w:p w14:paraId="0808AAF9" w14:textId="77777777" w:rsidR="00897956" w:rsidRPr="00481D2D" w:rsidRDefault="00897956">
            <w:pPr>
              <w:pStyle w:val="TAH"/>
            </w:pPr>
            <w:r w:rsidRPr="00481D2D">
              <w:t>Ref.</w:t>
            </w:r>
          </w:p>
        </w:tc>
        <w:tc>
          <w:tcPr>
            <w:tcW w:w="1021" w:type="dxa"/>
          </w:tcPr>
          <w:p w14:paraId="4F93C9C1" w14:textId="77777777" w:rsidR="00897956" w:rsidRPr="00481D2D" w:rsidRDefault="00897956">
            <w:pPr>
              <w:pStyle w:val="TAH"/>
            </w:pPr>
            <w:r w:rsidRPr="00481D2D">
              <w:t>RFC status</w:t>
            </w:r>
          </w:p>
        </w:tc>
        <w:tc>
          <w:tcPr>
            <w:tcW w:w="1021" w:type="dxa"/>
          </w:tcPr>
          <w:p w14:paraId="73AFCCE6" w14:textId="77777777" w:rsidR="00897956" w:rsidRPr="00481D2D" w:rsidRDefault="00897956">
            <w:pPr>
              <w:pStyle w:val="TAH"/>
            </w:pPr>
            <w:r w:rsidRPr="00481D2D">
              <w:t>Profile status</w:t>
            </w:r>
          </w:p>
        </w:tc>
      </w:tr>
      <w:tr w:rsidR="00897956" w:rsidRPr="00481D2D" w14:paraId="5DE071FB" w14:textId="77777777">
        <w:tc>
          <w:tcPr>
            <w:tcW w:w="851" w:type="dxa"/>
          </w:tcPr>
          <w:p w14:paraId="56E3CB9C" w14:textId="77777777" w:rsidR="00897956" w:rsidRPr="00481D2D" w:rsidRDefault="00897956">
            <w:pPr>
              <w:pStyle w:val="TAL"/>
            </w:pPr>
            <w:r w:rsidRPr="00481D2D">
              <w:t>1</w:t>
            </w:r>
          </w:p>
        </w:tc>
        <w:tc>
          <w:tcPr>
            <w:tcW w:w="2665" w:type="dxa"/>
          </w:tcPr>
          <w:p w14:paraId="7C06F7A2" w14:textId="77777777" w:rsidR="00897956" w:rsidRPr="00481D2D" w:rsidRDefault="00897956">
            <w:pPr>
              <w:pStyle w:val="TAL"/>
            </w:pPr>
            <w:r w:rsidRPr="00481D2D">
              <w:t>Contact</w:t>
            </w:r>
          </w:p>
        </w:tc>
        <w:tc>
          <w:tcPr>
            <w:tcW w:w="1021" w:type="dxa"/>
          </w:tcPr>
          <w:p w14:paraId="32570B7F" w14:textId="77777777" w:rsidR="00897956" w:rsidRPr="00481D2D" w:rsidRDefault="00897956">
            <w:pPr>
              <w:pStyle w:val="TAL"/>
            </w:pPr>
            <w:r w:rsidRPr="00481D2D">
              <w:t>[26] 20.10</w:t>
            </w:r>
          </w:p>
        </w:tc>
        <w:tc>
          <w:tcPr>
            <w:tcW w:w="1021" w:type="dxa"/>
          </w:tcPr>
          <w:p w14:paraId="5060D489" w14:textId="77777777" w:rsidR="00897956" w:rsidRPr="00481D2D" w:rsidRDefault="00897956">
            <w:pPr>
              <w:pStyle w:val="TAL"/>
            </w:pPr>
            <w:r w:rsidRPr="00481D2D">
              <w:t>m (note)</w:t>
            </w:r>
          </w:p>
        </w:tc>
        <w:tc>
          <w:tcPr>
            <w:tcW w:w="1021" w:type="dxa"/>
          </w:tcPr>
          <w:p w14:paraId="2DC67DF6" w14:textId="77777777" w:rsidR="00897956" w:rsidRPr="00481D2D" w:rsidRDefault="00897956">
            <w:pPr>
              <w:pStyle w:val="TAL"/>
            </w:pPr>
            <w:r w:rsidRPr="00481D2D">
              <w:t>m</w:t>
            </w:r>
          </w:p>
        </w:tc>
        <w:tc>
          <w:tcPr>
            <w:tcW w:w="1021" w:type="dxa"/>
          </w:tcPr>
          <w:p w14:paraId="32DB1950" w14:textId="77777777" w:rsidR="00897956" w:rsidRPr="00481D2D" w:rsidRDefault="00897956">
            <w:pPr>
              <w:pStyle w:val="TAL"/>
            </w:pPr>
            <w:r w:rsidRPr="00481D2D">
              <w:t>[26] 20.10</w:t>
            </w:r>
          </w:p>
        </w:tc>
        <w:tc>
          <w:tcPr>
            <w:tcW w:w="1021" w:type="dxa"/>
          </w:tcPr>
          <w:p w14:paraId="1A66EED4" w14:textId="77777777" w:rsidR="00897956" w:rsidRPr="00481D2D" w:rsidRDefault="00897956">
            <w:pPr>
              <w:pStyle w:val="TAL"/>
            </w:pPr>
            <w:r w:rsidRPr="00481D2D">
              <w:t>m</w:t>
            </w:r>
          </w:p>
        </w:tc>
        <w:tc>
          <w:tcPr>
            <w:tcW w:w="1021" w:type="dxa"/>
          </w:tcPr>
          <w:p w14:paraId="79E4E98B" w14:textId="77777777" w:rsidR="00897956" w:rsidRPr="00481D2D" w:rsidRDefault="00897956">
            <w:pPr>
              <w:pStyle w:val="TAL"/>
            </w:pPr>
            <w:r w:rsidRPr="00481D2D">
              <w:t>m</w:t>
            </w:r>
          </w:p>
        </w:tc>
      </w:tr>
      <w:tr w:rsidR="00897956" w:rsidRPr="00481D2D" w14:paraId="3225A6AE" w14:textId="77777777">
        <w:trPr>
          <w:cantSplit/>
        </w:trPr>
        <w:tc>
          <w:tcPr>
            <w:tcW w:w="9642" w:type="dxa"/>
            <w:gridSpan w:val="8"/>
          </w:tcPr>
          <w:p w14:paraId="06818706" w14:textId="77777777" w:rsidR="00897956" w:rsidRPr="00481D2D" w:rsidRDefault="00897956">
            <w:pPr>
              <w:pStyle w:val="TAN"/>
            </w:pPr>
            <w:r w:rsidRPr="00481D2D">
              <w:t>NOTE:</w:t>
            </w:r>
            <w:r w:rsidRPr="00481D2D">
              <w:tab/>
              <w:t>The strength of this requirement is RECOMMENDED rather than MANDATORY for a 485 response.</w:t>
            </w:r>
          </w:p>
        </w:tc>
      </w:tr>
    </w:tbl>
    <w:p w14:paraId="69782F36" w14:textId="77777777" w:rsidR="00897956" w:rsidRPr="00481D2D" w:rsidRDefault="00897956"/>
    <w:p w14:paraId="42B807D4" w14:textId="77777777" w:rsidR="00897956" w:rsidRPr="00481D2D" w:rsidRDefault="00897956">
      <w:pPr>
        <w:keepNext/>
        <w:keepLines/>
      </w:pPr>
      <w:r w:rsidRPr="00481D2D">
        <w:t>Prerequisite A.5/21 - - SUBSCRIBE response</w:t>
      </w:r>
    </w:p>
    <w:p w14:paraId="2911285C" w14:textId="77777777" w:rsidR="00897956" w:rsidRPr="00481D2D" w:rsidRDefault="00897956">
      <w:pPr>
        <w:keepNext/>
        <w:keepLines/>
      </w:pPr>
      <w:r w:rsidRPr="00481D2D">
        <w:t>Prerequisite: A.6/14 - - Additional for 401 (Unauthorized) response</w:t>
      </w:r>
    </w:p>
    <w:p w14:paraId="12460AD2" w14:textId="77777777" w:rsidR="00897956" w:rsidRPr="00481D2D" w:rsidRDefault="00897956">
      <w:pPr>
        <w:pStyle w:val="TH"/>
      </w:pPr>
      <w:r w:rsidRPr="00481D2D">
        <w:t>Table A.139: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5AA0B8B" w14:textId="77777777">
        <w:trPr>
          <w:cantSplit/>
        </w:trPr>
        <w:tc>
          <w:tcPr>
            <w:tcW w:w="851" w:type="dxa"/>
            <w:vMerge w:val="restart"/>
          </w:tcPr>
          <w:p w14:paraId="2419D303" w14:textId="77777777" w:rsidR="00897956" w:rsidRPr="00481D2D" w:rsidRDefault="00897956">
            <w:pPr>
              <w:pStyle w:val="TAH"/>
            </w:pPr>
            <w:r w:rsidRPr="00481D2D">
              <w:t>Item</w:t>
            </w:r>
          </w:p>
        </w:tc>
        <w:tc>
          <w:tcPr>
            <w:tcW w:w="2665" w:type="dxa"/>
            <w:vMerge w:val="restart"/>
          </w:tcPr>
          <w:p w14:paraId="0DC0E0D3" w14:textId="77777777" w:rsidR="00897956" w:rsidRPr="00481D2D" w:rsidRDefault="00897956">
            <w:pPr>
              <w:pStyle w:val="TAH"/>
            </w:pPr>
            <w:r w:rsidRPr="00481D2D">
              <w:t>Header</w:t>
            </w:r>
            <w:r w:rsidR="00A97D7E" w:rsidRPr="00481D2D">
              <w:t xml:space="preserve"> field</w:t>
            </w:r>
          </w:p>
        </w:tc>
        <w:tc>
          <w:tcPr>
            <w:tcW w:w="3063" w:type="dxa"/>
            <w:gridSpan w:val="3"/>
          </w:tcPr>
          <w:p w14:paraId="3B7DC41D" w14:textId="77777777" w:rsidR="00897956" w:rsidRPr="00481D2D" w:rsidRDefault="00897956">
            <w:pPr>
              <w:pStyle w:val="TAH"/>
            </w:pPr>
            <w:r w:rsidRPr="00481D2D">
              <w:t>Sending</w:t>
            </w:r>
          </w:p>
        </w:tc>
        <w:tc>
          <w:tcPr>
            <w:tcW w:w="3063" w:type="dxa"/>
            <w:gridSpan w:val="3"/>
          </w:tcPr>
          <w:p w14:paraId="62D94E9F" w14:textId="77777777" w:rsidR="00897956" w:rsidRPr="00481D2D" w:rsidRDefault="00897956">
            <w:pPr>
              <w:pStyle w:val="TAH"/>
              <w:rPr>
                <w:b w:val="0"/>
              </w:rPr>
            </w:pPr>
            <w:r w:rsidRPr="00481D2D">
              <w:t>Receiving</w:t>
            </w:r>
          </w:p>
        </w:tc>
      </w:tr>
      <w:tr w:rsidR="00897956" w:rsidRPr="00481D2D" w14:paraId="22663144" w14:textId="77777777">
        <w:trPr>
          <w:cantSplit/>
        </w:trPr>
        <w:tc>
          <w:tcPr>
            <w:tcW w:w="851" w:type="dxa"/>
            <w:vMerge/>
          </w:tcPr>
          <w:p w14:paraId="2789AEE9" w14:textId="77777777" w:rsidR="00897956" w:rsidRPr="00481D2D" w:rsidRDefault="00897956">
            <w:pPr>
              <w:pStyle w:val="TAH"/>
            </w:pPr>
          </w:p>
        </w:tc>
        <w:tc>
          <w:tcPr>
            <w:tcW w:w="2665" w:type="dxa"/>
            <w:vMerge/>
          </w:tcPr>
          <w:p w14:paraId="6807EB32" w14:textId="77777777" w:rsidR="00897956" w:rsidRPr="00481D2D" w:rsidRDefault="00897956">
            <w:pPr>
              <w:pStyle w:val="TAH"/>
            </w:pPr>
          </w:p>
        </w:tc>
        <w:tc>
          <w:tcPr>
            <w:tcW w:w="1021" w:type="dxa"/>
          </w:tcPr>
          <w:p w14:paraId="12D6D31B" w14:textId="77777777" w:rsidR="00897956" w:rsidRPr="00481D2D" w:rsidRDefault="00897956">
            <w:pPr>
              <w:pStyle w:val="TAH"/>
            </w:pPr>
            <w:r w:rsidRPr="00481D2D">
              <w:t>Ref.</w:t>
            </w:r>
          </w:p>
        </w:tc>
        <w:tc>
          <w:tcPr>
            <w:tcW w:w="1021" w:type="dxa"/>
          </w:tcPr>
          <w:p w14:paraId="566D6289" w14:textId="77777777" w:rsidR="00897956" w:rsidRPr="00481D2D" w:rsidRDefault="00897956">
            <w:pPr>
              <w:pStyle w:val="TAH"/>
            </w:pPr>
            <w:r w:rsidRPr="00481D2D">
              <w:t>RFC status</w:t>
            </w:r>
          </w:p>
        </w:tc>
        <w:tc>
          <w:tcPr>
            <w:tcW w:w="1021" w:type="dxa"/>
          </w:tcPr>
          <w:p w14:paraId="3D6A16A8" w14:textId="77777777" w:rsidR="00897956" w:rsidRPr="00481D2D" w:rsidRDefault="00897956">
            <w:pPr>
              <w:pStyle w:val="TAH"/>
            </w:pPr>
            <w:r w:rsidRPr="00481D2D">
              <w:t>Profile status</w:t>
            </w:r>
          </w:p>
        </w:tc>
        <w:tc>
          <w:tcPr>
            <w:tcW w:w="1021" w:type="dxa"/>
          </w:tcPr>
          <w:p w14:paraId="29F412A9" w14:textId="77777777" w:rsidR="00897956" w:rsidRPr="00481D2D" w:rsidRDefault="00897956">
            <w:pPr>
              <w:pStyle w:val="TAH"/>
            </w:pPr>
            <w:r w:rsidRPr="00481D2D">
              <w:t>Ref.</w:t>
            </w:r>
          </w:p>
        </w:tc>
        <w:tc>
          <w:tcPr>
            <w:tcW w:w="1021" w:type="dxa"/>
          </w:tcPr>
          <w:p w14:paraId="137C98E4" w14:textId="77777777" w:rsidR="00897956" w:rsidRPr="00481D2D" w:rsidRDefault="00897956">
            <w:pPr>
              <w:pStyle w:val="TAH"/>
            </w:pPr>
            <w:r w:rsidRPr="00481D2D">
              <w:t>RFC status</w:t>
            </w:r>
          </w:p>
        </w:tc>
        <w:tc>
          <w:tcPr>
            <w:tcW w:w="1021" w:type="dxa"/>
          </w:tcPr>
          <w:p w14:paraId="2E021ED9" w14:textId="77777777" w:rsidR="00897956" w:rsidRPr="00481D2D" w:rsidRDefault="00897956">
            <w:pPr>
              <w:pStyle w:val="TAH"/>
            </w:pPr>
            <w:r w:rsidRPr="00481D2D">
              <w:t>Profile status</w:t>
            </w:r>
          </w:p>
        </w:tc>
      </w:tr>
      <w:tr w:rsidR="00897956" w:rsidRPr="00481D2D" w14:paraId="2BD81D88" w14:textId="77777777">
        <w:tc>
          <w:tcPr>
            <w:tcW w:w="851" w:type="dxa"/>
          </w:tcPr>
          <w:p w14:paraId="457CCDA7" w14:textId="77777777" w:rsidR="00897956" w:rsidRPr="00481D2D" w:rsidRDefault="00897956">
            <w:pPr>
              <w:pStyle w:val="TAL"/>
            </w:pPr>
            <w:r w:rsidRPr="00481D2D">
              <w:t>2</w:t>
            </w:r>
          </w:p>
        </w:tc>
        <w:tc>
          <w:tcPr>
            <w:tcW w:w="2665" w:type="dxa"/>
          </w:tcPr>
          <w:p w14:paraId="5FEA523D" w14:textId="77777777" w:rsidR="00897956" w:rsidRPr="00481D2D" w:rsidRDefault="00897956">
            <w:pPr>
              <w:pStyle w:val="TAL"/>
            </w:pPr>
            <w:r w:rsidRPr="00481D2D">
              <w:t>Proxy-Authenticate</w:t>
            </w:r>
          </w:p>
        </w:tc>
        <w:tc>
          <w:tcPr>
            <w:tcW w:w="1021" w:type="dxa"/>
          </w:tcPr>
          <w:p w14:paraId="3B61CE72" w14:textId="77777777" w:rsidR="00897956" w:rsidRPr="00481D2D" w:rsidRDefault="00897956">
            <w:pPr>
              <w:pStyle w:val="TAL"/>
            </w:pPr>
            <w:r w:rsidRPr="00481D2D">
              <w:t>[26] 20.27</w:t>
            </w:r>
          </w:p>
        </w:tc>
        <w:tc>
          <w:tcPr>
            <w:tcW w:w="1021" w:type="dxa"/>
          </w:tcPr>
          <w:p w14:paraId="3239AE8D" w14:textId="77777777" w:rsidR="00897956" w:rsidRPr="00481D2D" w:rsidRDefault="00897956">
            <w:pPr>
              <w:pStyle w:val="TAL"/>
            </w:pPr>
            <w:r w:rsidRPr="00481D2D">
              <w:t>c1</w:t>
            </w:r>
          </w:p>
        </w:tc>
        <w:tc>
          <w:tcPr>
            <w:tcW w:w="1021" w:type="dxa"/>
          </w:tcPr>
          <w:p w14:paraId="69EA2778" w14:textId="77777777" w:rsidR="00897956" w:rsidRPr="00481D2D" w:rsidRDefault="00897956">
            <w:pPr>
              <w:pStyle w:val="TAL"/>
            </w:pPr>
            <w:r w:rsidRPr="00481D2D">
              <w:t>c1</w:t>
            </w:r>
          </w:p>
        </w:tc>
        <w:tc>
          <w:tcPr>
            <w:tcW w:w="1021" w:type="dxa"/>
          </w:tcPr>
          <w:p w14:paraId="56F91509" w14:textId="77777777" w:rsidR="00897956" w:rsidRPr="00481D2D" w:rsidRDefault="00897956">
            <w:pPr>
              <w:pStyle w:val="TAL"/>
            </w:pPr>
            <w:r w:rsidRPr="00481D2D">
              <w:t>[26] 20.27</w:t>
            </w:r>
          </w:p>
        </w:tc>
        <w:tc>
          <w:tcPr>
            <w:tcW w:w="1021" w:type="dxa"/>
          </w:tcPr>
          <w:p w14:paraId="2CA8F06F" w14:textId="77777777" w:rsidR="00897956" w:rsidRPr="00481D2D" w:rsidRDefault="00897956">
            <w:pPr>
              <w:pStyle w:val="TAL"/>
            </w:pPr>
            <w:r w:rsidRPr="00481D2D">
              <w:t>c1</w:t>
            </w:r>
          </w:p>
        </w:tc>
        <w:tc>
          <w:tcPr>
            <w:tcW w:w="1021" w:type="dxa"/>
          </w:tcPr>
          <w:p w14:paraId="681C96F5" w14:textId="77777777" w:rsidR="00897956" w:rsidRPr="00481D2D" w:rsidRDefault="00897956">
            <w:pPr>
              <w:pStyle w:val="TAL"/>
            </w:pPr>
            <w:r w:rsidRPr="00481D2D">
              <w:t>c1</w:t>
            </w:r>
          </w:p>
        </w:tc>
      </w:tr>
      <w:tr w:rsidR="00897956" w:rsidRPr="00481D2D" w14:paraId="25DD6BA0" w14:textId="77777777">
        <w:tc>
          <w:tcPr>
            <w:tcW w:w="851" w:type="dxa"/>
          </w:tcPr>
          <w:p w14:paraId="1CF1ACCC" w14:textId="77777777" w:rsidR="00897956" w:rsidRPr="00481D2D" w:rsidRDefault="00897956">
            <w:pPr>
              <w:pStyle w:val="TAL"/>
            </w:pPr>
            <w:r w:rsidRPr="00481D2D">
              <w:t>8</w:t>
            </w:r>
          </w:p>
        </w:tc>
        <w:tc>
          <w:tcPr>
            <w:tcW w:w="2665" w:type="dxa"/>
          </w:tcPr>
          <w:p w14:paraId="7E7EBF0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F73AD8F" w14:textId="77777777" w:rsidR="00897956" w:rsidRPr="00481D2D" w:rsidRDefault="00897956">
            <w:pPr>
              <w:pStyle w:val="TAL"/>
            </w:pPr>
            <w:r w:rsidRPr="00481D2D">
              <w:t>[26] 20.44</w:t>
            </w:r>
          </w:p>
        </w:tc>
        <w:tc>
          <w:tcPr>
            <w:tcW w:w="1021" w:type="dxa"/>
          </w:tcPr>
          <w:p w14:paraId="73D6395D" w14:textId="77777777" w:rsidR="00897956" w:rsidRPr="00481D2D" w:rsidRDefault="00897956">
            <w:pPr>
              <w:pStyle w:val="TAL"/>
            </w:pPr>
            <w:r w:rsidRPr="00481D2D">
              <w:t>m</w:t>
            </w:r>
          </w:p>
        </w:tc>
        <w:tc>
          <w:tcPr>
            <w:tcW w:w="1021" w:type="dxa"/>
          </w:tcPr>
          <w:p w14:paraId="7C638CA2" w14:textId="77777777" w:rsidR="00897956" w:rsidRPr="00481D2D" w:rsidRDefault="00897956">
            <w:pPr>
              <w:pStyle w:val="TAL"/>
            </w:pPr>
            <w:r w:rsidRPr="00481D2D">
              <w:t>m</w:t>
            </w:r>
          </w:p>
        </w:tc>
        <w:tc>
          <w:tcPr>
            <w:tcW w:w="1021" w:type="dxa"/>
          </w:tcPr>
          <w:p w14:paraId="121719C4" w14:textId="77777777" w:rsidR="00897956" w:rsidRPr="00481D2D" w:rsidRDefault="00897956">
            <w:pPr>
              <w:pStyle w:val="TAL"/>
            </w:pPr>
            <w:r w:rsidRPr="00481D2D">
              <w:t>[26] 20.44</w:t>
            </w:r>
          </w:p>
        </w:tc>
        <w:tc>
          <w:tcPr>
            <w:tcW w:w="1021" w:type="dxa"/>
          </w:tcPr>
          <w:p w14:paraId="1B4431DF" w14:textId="77777777" w:rsidR="00897956" w:rsidRPr="00481D2D" w:rsidRDefault="00897956">
            <w:pPr>
              <w:pStyle w:val="TAL"/>
            </w:pPr>
            <w:r w:rsidRPr="00481D2D">
              <w:t>m</w:t>
            </w:r>
          </w:p>
        </w:tc>
        <w:tc>
          <w:tcPr>
            <w:tcW w:w="1021" w:type="dxa"/>
          </w:tcPr>
          <w:p w14:paraId="2239FE4C" w14:textId="77777777" w:rsidR="00897956" w:rsidRPr="00481D2D" w:rsidRDefault="00897956">
            <w:pPr>
              <w:pStyle w:val="TAL"/>
            </w:pPr>
            <w:r w:rsidRPr="00481D2D">
              <w:t>m</w:t>
            </w:r>
          </w:p>
        </w:tc>
      </w:tr>
      <w:tr w:rsidR="00897956" w:rsidRPr="00481D2D" w14:paraId="71221FEF" w14:textId="77777777">
        <w:trPr>
          <w:cantSplit/>
        </w:trPr>
        <w:tc>
          <w:tcPr>
            <w:tcW w:w="9642" w:type="dxa"/>
            <w:gridSpan w:val="8"/>
          </w:tcPr>
          <w:p w14:paraId="3A768D93"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4530045E" w14:textId="77777777" w:rsidR="00897956" w:rsidRPr="00481D2D" w:rsidRDefault="00897956"/>
    <w:p w14:paraId="5E245D64" w14:textId="77777777" w:rsidR="00897956" w:rsidRPr="00481D2D" w:rsidRDefault="00897956">
      <w:pPr>
        <w:keepNext/>
        <w:keepLines/>
      </w:pPr>
      <w:r w:rsidRPr="00481D2D">
        <w:t>Prerequisite A.5/21 - - SUBSCRIBE response</w:t>
      </w:r>
    </w:p>
    <w:p w14:paraId="341FBDF7" w14:textId="77777777" w:rsidR="00897956" w:rsidRPr="00481D2D" w:rsidRDefault="00897956">
      <w:pPr>
        <w:keepNext/>
        <w:keepLines/>
      </w:pPr>
      <w:r w:rsidRPr="00481D2D">
        <w:t>Prerequisite: A.6/17 OR A.6/23 OR A.6/30 OR A.6/36 OR A.6/42 OR A.6/45 OR A.6/50 OR A.6/51 - - Additional for 404 (Not Found), 413 (Request Entity Too Large), 480 (Temporarily not available), 486 (Busy Here), 500 (Internal Server Error), 503 (Service Unavailable), 600 (Busy Everywhere), 603 (Decline) response</w:t>
      </w:r>
    </w:p>
    <w:p w14:paraId="40C77124" w14:textId="77777777" w:rsidR="00897956" w:rsidRPr="00481D2D" w:rsidRDefault="00897956">
      <w:pPr>
        <w:pStyle w:val="TH"/>
      </w:pPr>
      <w:r w:rsidRPr="00481D2D">
        <w:t>Table A.140: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3E402EE" w14:textId="77777777">
        <w:trPr>
          <w:cantSplit/>
        </w:trPr>
        <w:tc>
          <w:tcPr>
            <w:tcW w:w="851" w:type="dxa"/>
            <w:vMerge w:val="restart"/>
          </w:tcPr>
          <w:p w14:paraId="3E4C45B3" w14:textId="77777777" w:rsidR="00897956" w:rsidRPr="00481D2D" w:rsidRDefault="00897956">
            <w:pPr>
              <w:pStyle w:val="TAH"/>
            </w:pPr>
            <w:r w:rsidRPr="00481D2D">
              <w:t>Item</w:t>
            </w:r>
          </w:p>
        </w:tc>
        <w:tc>
          <w:tcPr>
            <w:tcW w:w="2665" w:type="dxa"/>
            <w:vMerge w:val="restart"/>
          </w:tcPr>
          <w:p w14:paraId="0F1AB2C8" w14:textId="77777777" w:rsidR="00897956" w:rsidRPr="00481D2D" w:rsidRDefault="00897956">
            <w:pPr>
              <w:pStyle w:val="TAH"/>
            </w:pPr>
            <w:r w:rsidRPr="00481D2D">
              <w:t>Header</w:t>
            </w:r>
            <w:r w:rsidR="00A97D7E" w:rsidRPr="00481D2D">
              <w:t xml:space="preserve"> field</w:t>
            </w:r>
          </w:p>
        </w:tc>
        <w:tc>
          <w:tcPr>
            <w:tcW w:w="3063" w:type="dxa"/>
            <w:gridSpan w:val="3"/>
          </w:tcPr>
          <w:p w14:paraId="0E495277" w14:textId="77777777" w:rsidR="00897956" w:rsidRPr="00481D2D" w:rsidRDefault="00897956">
            <w:pPr>
              <w:pStyle w:val="TAH"/>
            </w:pPr>
            <w:r w:rsidRPr="00481D2D">
              <w:t>Sending</w:t>
            </w:r>
          </w:p>
        </w:tc>
        <w:tc>
          <w:tcPr>
            <w:tcW w:w="3063" w:type="dxa"/>
            <w:gridSpan w:val="3"/>
          </w:tcPr>
          <w:p w14:paraId="2DED4E5D" w14:textId="77777777" w:rsidR="00897956" w:rsidRPr="00481D2D" w:rsidRDefault="00897956">
            <w:pPr>
              <w:pStyle w:val="TAH"/>
              <w:rPr>
                <w:b w:val="0"/>
              </w:rPr>
            </w:pPr>
            <w:r w:rsidRPr="00481D2D">
              <w:t>Receiving</w:t>
            </w:r>
          </w:p>
        </w:tc>
      </w:tr>
      <w:tr w:rsidR="00897956" w:rsidRPr="00481D2D" w14:paraId="189E2BED" w14:textId="77777777">
        <w:trPr>
          <w:cantSplit/>
        </w:trPr>
        <w:tc>
          <w:tcPr>
            <w:tcW w:w="851" w:type="dxa"/>
            <w:vMerge/>
          </w:tcPr>
          <w:p w14:paraId="5D512054" w14:textId="77777777" w:rsidR="00897956" w:rsidRPr="00481D2D" w:rsidRDefault="00897956">
            <w:pPr>
              <w:pStyle w:val="TAH"/>
            </w:pPr>
          </w:p>
        </w:tc>
        <w:tc>
          <w:tcPr>
            <w:tcW w:w="2665" w:type="dxa"/>
            <w:vMerge/>
          </w:tcPr>
          <w:p w14:paraId="0C521561" w14:textId="77777777" w:rsidR="00897956" w:rsidRPr="00481D2D" w:rsidRDefault="00897956">
            <w:pPr>
              <w:pStyle w:val="TAH"/>
            </w:pPr>
          </w:p>
        </w:tc>
        <w:tc>
          <w:tcPr>
            <w:tcW w:w="1021" w:type="dxa"/>
          </w:tcPr>
          <w:p w14:paraId="440ADC11" w14:textId="77777777" w:rsidR="00897956" w:rsidRPr="00481D2D" w:rsidRDefault="00897956">
            <w:pPr>
              <w:pStyle w:val="TAH"/>
            </w:pPr>
            <w:r w:rsidRPr="00481D2D">
              <w:t>Ref.</w:t>
            </w:r>
          </w:p>
        </w:tc>
        <w:tc>
          <w:tcPr>
            <w:tcW w:w="1021" w:type="dxa"/>
          </w:tcPr>
          <w:p w14:paraId="6FA949FF" w14:textId="77777777" w:rsidR="00897956" w:rsidRPr="00481D2D" w:rsidRDefault="00897956">
            <w:pPr>
              <w:pStyle w:val="TAH"/>
            </w:pPr>
            <w:r w:rsidRPr="00481D2D">
              <w:t>RFC status</w:t>
            </w:r>
          </w:p>
        </w:tc>
        <w:tc>
          <w:tcPr>
            <w:tcW w:w="1021" w:type="dxa"/>
          </w:tcPr>
          <w:p w14:paraId="4C88A2F6" w14:textId="77777777" w:rsidR="00897956" w:rsidRPr="00481D2D" w:rsidRDefault="00897956">
            <w:pPr>
              <w:pStyle w:val="TAH"/>
            </w:pPr>
            <w:r w:rsidRPr="00481D2D">
              <w:t>Profile status</w:t>
            </w:r>
          </w:p>
        </w:tc>
        <w:tc>
          <w:tcPr>
            <w:tcW w:w="1021" w:type="dxa"/>
          </w:tcPr>
          <w:p w14:paraId="30E0A3CA" w14:textId="77777777" w:rsidR="00897956" w:rsidRPr="00481D2D" w:rsidRDefault="00897956">
            <w:pPr>
              <w:pStyle w:val="TAH"/>
            </w:pPr>
            <w:r w:rsidRPr="00481D2D">
              <w:t>Ref.</w:t>
            </w:r>
          </w:p>
        </w:tc>
        <w:tc>
          <w:tcPr>
            <w:tcW w:w="1021" w:type="dxa"/>
          </w:tcPr>
          <w:p w14:paraId="34F84FDB" w14:textId="77777777" w:rsidR="00897956" w:rsidRPr="00481D2D" w:rsidRDefault="00897956">
            <w:pPr>
              <w:pStyle w:val="TAH"/>
            </w:pPr>
            <w:r w:rsidRPr="00481D2D">
              <w:t>RFC status</w:t>
            </w:r>
          </w:p>
        </w:tc>
        <w:tc>
          <w:tcPr>
            <w:tcW w:w="1021" w:type="dxa"/>
          </w:tcPr>
          <w:p w14:paraId="351C455F" w14:textId="77777777" w:rsidR="00897956" w:rsidRPr="00481D2D" w:rsidRDefault="00897956">
            <w:pPr>
              <w:pStyle w:val="TAH"/>
            </w:pPr>
            <w:r w:rsidRPr="00481D2D">
              <w:t>Profile status</w:t>
            </w:r>
          </w:p>
        </w:tc>
      </w:tr>
      <w:tr w:rsidR="00897956" w:rsidRPr="00481D2D" w14:paraId="67BF04D2" w14:textId="77777777">
        <w:tc>
          <w:tcPr>
            <w:tcW w:w="851" w:type="dxa"/>
          </w:tcPr>
          <w:p w14:paraId="0707D17B" w14:textId="77777777" w:rsidR="00897956" w:rsidRPr="00481D2D" w:rsidRDefault="00897956">
            <w:pPr>
              <w:pStyle w:val="TAL"/>
            </w:pPr>
            <w:r w:rsidRPr="00481D2D">
              <w:t>3</w:t>
            </w:r>
          </w:p>
        </w:tc>
        <w:tc>
          <w:tcPr>
            <w:tcW w:w="2665" w:type="dxa"/>
          </w:tcPr>
          <w:p w14:paraId="51FC1FDE" w14:textId="77777777" w:rsidR="00897956" w:rsidRPr="00481D2D" w:rsidRDefault="00897956">
            <w:pPr>
              <w:pStyle w:val="TAL"/>
            </w:pPr>
            <w:r w:rsidRPr="00481D2D">
              <w:t>Retry-After</w:t>
            </w:r>
          </w:p>
        </w:tc>
        <w:tc>
          <w:tcPr>
            <w:tcW w:w="1021" w:type="dxa"/>
          </w:tcPr>
          <w:p w14:paraId="505F6CBA" w14:textId="77777777" w:rsidR="00897956" w:rsidRPr="00481D2D" w:rsidRDefault="00897956">
            <w:pPr>
              <w:pStyle w:val="TAL"/>
            </w:pPr>
            <w:r w:rsidRPr="00481D2D">
              <w:t>[26] 20.33</w:t>
            </w:r>
          </w:p>
        </w:tc>
        <w:tc>
          <w:tcPr>
            <w:tcW w:w="1021" w:type="dxa"/>
          </w:tcPr>
          <w:p w14:paraId="77DAF6AE" w14:textId="77777777" w:rsidR="00897956" w:rsidRPr="00481D2D" w:rsidRDefault="00897956">
            <w:pPr>
              <w:pStyle w:val="TAL"/>
            </w:pPr>
            <w:r w:rsidRPr="00481D2D">
              <w:t>o</w:t>
            </w:r>
          </w:p>
        </w:tc>
        <w:tc>
          <w:tcPr>
            <w:tcW w:w="1021" w:type="dxa"/>
          </w:tcPr>
          <w:p w14:paraId="26366C9F" w14:textId="77777777" w:rsidR="00897956" w:rsidRPr="00481D2D" w:rsidRDefault="003770C8">
            <w:pPr>
              <w:pStyle w:val="TAL"/>
            </w:pPr>
            <w:r w:rsidRPr="00481D2D">
              <w:t>o</w:t>
            </w:r>
          </w:p>
        </w:tc>
        <w:tc>
          <w:tcPr>
            <w:tcW w:w="1021" w:type="dxa"/>
          </w:tcPr>
          <w:p w14:paraId="10F1C989" w14:textId="77777777" w:rsidR="00897956" w:rsidRPr="00481D2D" w:rsidRDefault="00897956">
            <w:pPr>
              <w:pStyle w:val="TAL"/>
            </w:pPr>
            <w:r w:rsidRPr="00481D2D">
              <w:t>[26] 20.33</w:t>
            </w:r>
          </w:p>
        </w:tc>
        <w:tc>
          <w:tcPr>
            <w:tcW w:w="1021" w:type="dxa"/>
          </w:tcPr>
          <w:p w14:paraId="26CD41F8" w14:textId="77777777" w:rsidR="00897956" w:rsidRPr="00481D2D" w:rsidRDefault="00897956">
            <w:pPr>
              <w:pStyle w:val="TAL"/>
            </w:pPr>
            <w:r w:rsidRPr="00481D2D">
              <w:t>o</w:t>
            </w:r>
          </w:p>
        </w:tc>
        <w:tc>
          <w:tcPr>
            <w:tcW w:w="1021" w:type="dxa"/>
          </w:tcPr>
          <w:p w14:paraId="2B689F96" w14:textId="77777777" w:rsidR="00897956" w:rsidRPr="00481D2D" w:rsidRDefault="003770C8">
            <w:pPr>
              <w:pStyle w:val="TAL"/>
            </w:pPr>
            <w:r w:rsidRPr="00481D2D">
              <w:t>o</w:t>
            </w:r>
          </w:p>
        </w:tc>
      </w:tr>
    </w:tbl>
    <w:p w14:paraId="2628E97F" w14:textId="77777777" w:rsidR="00897956" w:rsidRPr="00481D2D" w:rsidRDefault="00897956"/>
    <w:p w14:paraId="0A92749F" w14:textId="77777777" w:rsidR="00897956" w:rsidRPr="00481D2D" w:rsidRDefault="00897956">
      <w:pPr>
        <w:pStyle w:val="TH"/>
      </w:pPr>
      <w:r w:rsidRPr="00481D2D">
        <w:t>Table A.141: Void</w:t>
      </w:r>
    </w:p>
    <w:p w14:paraId="2F90B62E" w14:textId="77777777" w:rsidR="00897956" w:rsidRPr="00481D2D" w:rsidRDefault="00897956">
      <w:pPr>
        <w:keepNext/>
        <w:keepLines/>
      </w:pPr>
      <w:r w:rsidRPr="00481D2D">
        <w:t>Prerequisite A.5/21 - - SUBSCRIBE response</w:t>
      </w:r>
    </w:p>
    <w:p w14:paraId="5DA9C1F3" w14:textId="77777777" w:rsidR="00897956" w:rsidRPr="00481D2D" w:rsidRDefault="00897956">
      <w:pPr>
        <w:keepNext/>
        <w:keepLines/>
      </w:pPr>
      <w:r w:rsidRPr="00481D2D">
        <w:t>Prerequisite: A.6/20 - - Additional for 407 (Proxy Authentication Required) response</w:t>
      </w:r>
    </w:p>
    <w:p w14:paraId="54826CCE" w14:textId="77777777" w:rsidR="00897956" w:rsidRPr="00481D2D" w:rsidRDefault="00897956">
      <w:pPr>
        <w:pStyle w:val="TH"/>
      </w:pPr>
      <w:r w:rsidRPr="00481D2D">
        <w:t>Table A.142: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816AB30" w14:textId="77777777">
        <w:trPr>
          <w:cantSplit/>
        </w:trPr>
        <w:tc>
          <w:tcPr>
            <w:tcW w:w="851" w:type="dxa"/>
            <w:vMerge w:val="restart"/>
          </w:tcPr>
          <w:p w14:paraId="2A94F966" w14:textId="77777777" w:rsidR="00897956" w:rsidRPr="00481D2D" w:rsidRDefault="00897956">
            <w:pPr>
              <w:pStyle w:val="TAH"/>
            </w:pPr>
            <w:r w:rsidRPr="00481D2D">
              <w:t>Item</w:t>
            </w:r>
          </w:p>
        </w:tc>
        <w:tc>
          <w:tcPr>
            <w:tcW w:w="2665" w:type="dxa"/>
            <w:vMerge w:val="restart"/>
          </w:tcPr>
          <w:p w14:paraId="30307A60" w14:textId="77777777" w:rsidR="00897956" w:rsidRPr="00481D2D" w:rsidRDefault="00897956">
            <w:pPr>
              <w:pStyle w:val="TAH"/>
            </w:pPr>
            <w:r w:rsidRPr="00481D2D">
              <w:t>Header</w:t>
            </w:r>
            <w:r w:rsidR="00A97D7E" w:rsidRPr="00481D2D">
              <w:t xml:space="preserve"> field</w:t>
            </w:r>
          </w:p>
        </w:tc>
        <w:tc>
          <w:tcPr>
            <w:tcW w:w="3063" w:type="dxa"/>
            <w:gridSpan w:val="3"/>
          </w:tcPr>
          <w:p w14:paraId="4ED370D1" w14:textId="77777777" w:rsidR="00897956" w:rsidRPr="00481D2D" w:rsidRDefault="00897956">
            <w:pPr>
              <w:pStyle w:val="TAH"/>
            </w:pPr>
            <w:r w:rsidRPr="00481D2D">
              <w:t>Sending</w:t>
            </w:r>
          </w:p>
        </w:tc>
        <w:tc>
          <w:tcPr>
            <w:tcW w:w="3063" w:type="dxa"/>
            <w:gridSpan w:val="3"/>
          </w:tcPr>
          <w:p w14:paraId="209BE7C1" w14:textId="77777777" w:rsidR="00897956" w:rsidRPr="00481D2D" w:rsidRDefault="00897956">
            <w:pPr>
              <w:pStyle w:val="TAH"/>
              <w:rPr>
                <w:b w:val="0"/>
              </w:rPr>
            </w:pPr>
            <w:r w:rsidRPr="00481D2D">
              <w:t>Receiving</w:t>
            </w:r>
          </w:p>
        </w:tc>
      </w:tr>
      <w:tr w:rsidR="00897956" w:rsidRPr="00481D2D" w14:paraId="46A31B36" w14:textId="77777777">
        <w:trPr>
          <w:cantSplit/>
        </w:trPr>
        <w:tc>
          <w:tcPr>
            <w:tcW w:w="851" w:type="dxa"/>
            <w:vMerge/>
          </w:tcPr>
          <w:p w14:paraId="38B1FC45" w14:textId="77777777" w:rsidR="00897956" w:rsidRPr="00481D2D" w:rsidRDefault="00897956">
            <w:pPr>
              <w:pStyle w:val="TAH"/>
            </w:pPr>
          </w:p>
        </w:tc>
        <w:tc>
          <w:tcPr>
            <w:tcW w:w="2665" w:type="dxa"/>
            <w:vMerge/>
          </w:tcPr>
          <w:p w14:paraId="1F27C6E0" w14:textId="77777777" w:rsidR="00897956" w:rsidRPr="00481D2D" w:rsidRDefault="00897956">
            <w:pPr>
              <w:pStyle w:val="TAH"/>
            </w:pPr>
          </w:p>
        </w:tc>
        <w:tc>
          <w:tcPr>
            <w:tcW w:w="1021" w:type="dxa"/>
          </w:tcPr>
          <w:p w14:paraId="540530C0" w14:textId="77777777" w:rsidR="00897956" w:rsidRPr="00481D2D" w:rsidRDefault="00897956">
            <w:pPr>
              <w:pStyle w:val="TAH"/>
            </w:pPr>
            <w:r w:rsidRPr="00481D2D">
              <w:t>Ref.</w:t>
            </w:r>
          </w:p>
        </w:tc>
        <w:tc>
          <w:tcPr>
            <w:tcW w:w="1021" w:type="dxa"/>
          </w:tcPr>
          <w:p w14:paraId="662C2A7C" w14:textId="77777777" w:rsidR="00897956" w:rsidRPr="00481D2D" w:rsidRDefault="00897956">
            <w:pPr>
              <w:pStyle w:val="TAH"/>
            </w:pPr>
            <w:r w:rsidRPr="00481D2D">
              <w:t>RFC status</w:t>
            </w:r>
          </w:p>
        </w:tc>
        <w:tc>
          <w:tcPr>
            <w:tcW w:w="1021" w:type="dxa"/>
          </w:tcPr>
          <w:p w14:paraId="4766D719" w14:textId="77777777" w:rsidR="00897956" w:rsidRPr="00481D2D" w:rsidRDefault="00897956">
            <w:pPr>
              <w:pStyle w:val="TAH"/>
            </w:pPr>
            <w:r w:rsidRPr="00481D2D">
              <w:t>Profile status</w:t>
            </w:r>
          </w:p>
        </w:tc>
        <w:tc>
          <w:tcPr>
            <w:tcW w:w="1021" w:type="dxa"/>
          </w:tcPr>
          <w:p w14:paraId="4F56C42E" w14:textId="77777777" w:rsidR="00897956" w:rsidRPr="00481D2D" w:rsidRDefault="00897956">
            <w:pPr>
              <w:pStyle w:val="TAH"/>
            </w:pPr>
            <w:r w:rsidRPr="00481D2D">
              <w:t>Ref.</w:t>
            </w:r>
          </w:p>
        </w:tc>
        <w:tc>
          <w:tcPr>
            <w:tcW w:w="1021" w:type="dxa"/>
          </w:tcPr>
          <w:p w14:paraId="4EB0FA58" w14:textId="77777777" w:rsidR="00897956" w:rsidRPr="00481D2D" w:rsidRDefault="00897956">
            <w:pPr>
              <w:pStyle w:val="TAH"/>
            </w:pPr>
            <w:r w:rsidRPr="00481D2D">
              <w:t>RFC status</w:t>
            </w:r>
          </w:p>
        </w:tc>
        <w:tc>
          <w:tcPr>
            <w:tcW w:w="1021" w:type="dxa"/>
          </w:tcPr>
          <w:p w14:paraId="7680CF71" w14:textId="77777777" w:rsidR="00897956" w:rsidRPr="00481D2D" w:rsidRDefault="00897956">
            <w:pPr>
              <w:pStyle w:val="TAH"/>
            </w:pPr>
            <w:r w:rsidRPr="00481D2D">
              <w:t>Profile status</w:t>
            </w:r>
          </w:p>
        </w:tc>
      </w:tr>
      <w:tr w:rsidR="00897956" w:rsidRPr="00481D2D" w14:paraId="56C07408" w14:textId="77777777">
        <w:tc>
          <w:tcPr>
            <w:tcW w:w="851" w:type="dxa"/>
          </w:tcPr>
          <w:p w14:paraId="7A57B583" w14:textId="77777777" w:rsidR="00897956" w:rsidRPr="00481D2D" w:rsidRDefault="00897956">
            <w:pPr>
              <w:pStyle w:val="TAL"/>
            </w:pPr>
            <w:r w:rsidRPr="00481D2D">
              <w:t>2</w:t>
            </w:r>
          </w:p>
        </w:tc>
        <w:tc>
          <w:tcPr>
            <w:tcW w:w="2665" w:type="dxa"/>
          </w:tcPr>
          <w:p w14:paraId="11DB6D0F" w14:textId="77777777" w:rsidR="00897956" w:rsidRPr="00481D2D" w:rsidRDefault="00897956">
            <w:pPr>
              <w:pStyle w:val="TAL"/>
            </w:pPr>
            <w:r w:rsidRPr="00481D2D">
              <w:t>Proxy-Authenticate</w:t>
            </w:r>
          </w:p>
        </w:tc>
        <w:tc>
          <w:tcPr>
            <w:tcW w:w="1021" w:type="dxa"/>
          </w:tcPr>
          <w:p w14:paraId="29F3A5B4" w14:textId="77777777" w:rsidR="00897956" w:rsidRPr="00481D2D" w:rsidRDefault="00897956">
            <w:pPr>
              <w:pStyle w:val="TAL"/>
            </w:pPr>
            <w:r w:rsidRPr="00481D2D">
              <w:t>[26] 20.27</w:t>
            </w:r>
          </w:p>
        </w:tc>
        <w:tc>
          <w:tcPr>
            <w:tcW w:w="1021" w:type="dxa"/>
          </w:tcPr>
          <w:p w14:paraId="0328A849" w14:textId="77777777" w:rsidR="00897956" w:rsidRPr="00481D2D" w:rsidRDefault="00897956">
            <w:pPr>
              <w:pStyle w:val="TAL"/>
            </w:pPr>
            <w:r w:rsidRPr="00481D2D">
              <w:t>c1</w:t>
            </w:r>
          </w:p>
        </w:tc>
        <w:tc>
          <w:tcPr>
            <w:tcW w:w="1021" w:type="dxa"/>
          </w:tcPr>
          <w:p w14:paraId="49CCAD58" w14:textId="77777777" w:rsidR="00897956" w:rsidRPr="00481D2D" w:rsidRDefault="00897956">
            <w:pPr>
              <w:pStyle w:val="TAL"/>
            </w:pPr>
            <w:r w:rsidRPr="00481D2D">
              <w:t>c1</w:t>
            </w:r>
          </w:p>
        </w:tc>
        <w:tc>
          <w:tcPr>
            <w:tcW w:w="1021" w:type="dxa"/>
          </w:tcPr>
          <w:p w14:paraId="4C22E4FC" w14:textId="77777777" w:rsidR="00897956" w:rsidRPr="00481D2D" w:rsidRDefault="00897956">
            <w:pPr>
              <w:pStyle w:val="TAL"/>
            </w:pPr>
            <w:r w:rsidRPr="00481D2D">
              <w:t>[26] 20.27</w:t>
            </w:r>
          </w:p>
        </w:tc>
        <w:tc>
          <w:tcPr>
            <w:tcW w:w="1021" w:type="dxa"/>
          </w:tcPr>
          <w:p w14:paraId="71B7641F" w14:textId="77777777" w:rsidR="00897956" w:rsidRPr="00481D2D" w:rsidRDefault="00897956">
            <w:pPr>
              <w:pStyle w:val="TAL"/>
            </w:pPr>
            <w:r w:rsidRPr="00481D2D">
              <w:t>c1</w:t>
            </w:r>
          </w:p>
        </w:tc>
        <w:tc>
          <w:tcPr>
            <w:tcW w:w="1021" w:type="dxa"/>
          </w:tcPr>
          <w:p w14:paraId="2388EB88" w14:textId="77777777" w:rsidR="00897956" w:rsidRPr="00481D2D" w:rsidRDefault="00897956">
            <w:pPr>
              <w:pStyle w:val="TAL"/>
            </w:pPr>
            <w:r w:rsidRPr="00481D2D">
              <w:t>c1</w:t>
            </w:r>
          </w:p>
        </w:tc>
      </w:tr>
      <w:tr w:rsidR="00897956" w:rsidRPr="00481D2D" w14:paraId="4CD2B2FA" w14:textId="77777777">
        <w:tc>
          <w:tcPr>
            <w:tcW w:w="851" w:type="dxa"/>
          </w:tcPr>
          <w:p w14:paraId="30303684" w14:textId="77777777" w:rsidR="00897956" w:rsidRPr="00481D2D" w:rsidRDefault="00897956">
            <w:pPr>
              <w:pStyle w:val="TAL"/>
            </w:pPr>
            <w:r w:rsidRPr="00481D2D">
              <w:t>6</w:t>
            </w:r>
          </w:p>
        </w:tc>
        <w:tc>
          <w:tcPr>
            <w:tcW w:w="2665" w:type="dxa"/>
          </w:tcPr>
          <w:p w14:paraId="44A8371A"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456AF6C" w14:textId="77777777" w:rsidR="00897956" w:rsidRPr="00481D2D" w:rsidRDefault="00897956">
            <w:pPr>
              <w:pStyle w:val="TAL"/>
            </w:pPr>
            <w:r w:rsidRPr="00481D2D">
              <w:t>[26] 20.44</w:t>
            </w:r>
          </w:p>
        </w:tc>
        <w:tc>
          <w:tcPr>
            <w:tcW w:w="1021" w:type="dxa"/>
          </w:tcPr>
          <w:p w14:paraId="0C9486F2" w14:textId="77777777" w:rsidR="00897956" w:rsidRPr="00481D2D" w:rsidRDefault="00897956">
            <w:pPr>
              <w:pStyle w:val="TAL"/>
            </w:pPr>
            <w:r w:rsidRPr="00481D2D">
              <w:t>o</w:t>
            </w:r>
          </w:p>
        </w:tc>
        <w:tc>
          <w:tcPr>
            <w:tcW w:w="1021" w:type="dxa"/>
          </w:tcPr>
          <w:p w14:paraId="3909BB0B" w14:textId="77777777" w:rsidR="00897956" w:rsidRPr="00481D2D" w:rsidRDefault="00897956">
            <w:pPr>
              <w:pStyle w:val="TAL"/>
            </w:pPr>
            <w:r w:rsidRPr="00481D2D">
              <w:t>o</w:t>
            </w:r>
          </w:p>
        </w:tc>
        <w:tc>
          <w:tcPr>
            <w:tcW w:w="1021" w:type="dxa"/>
          </w:tcPr>
          <w:p w14:paraId="455979A0" w14:textId="77777777" w:rsidR="00897956" w:rsidRPr="00481D2D" w:rsidRDefault="00897956">
            <w:pPr>
              <w:pStyle w:val="TAL"/>
            </w:pPr>
            <w:r w:rsidRPr="00481D2D">
              <w:t>[26] 20.44</w:t>
            </w:r>
          </w:p>
        </w:tc>
        <w:tc>
          <w:tcPr>
            <w:tcW w:w="1021" w:type="dxa"/>
          </w:tcPr>
          <w:p w14:paraId="149BC6CB" w14:textId="77777777" w:rsidR="00897956" w:rsidRPr="00481D2D" w:rsidRDefault="00897956">
            <w:pPr>
              <w:pStyle w:val="TAL"/>
            </w:pPr>
            <w:r w:rsidRPr="00481D2D">
              <w:t>o</w:t>
            </w:r>
          </w:p>
        </w:tc>
        <w:tc>
          <w:tcPr>
            <w:tcW w:w="1021" w:type="dxa"/>
          </w:tcPr>
          <w:p w14:paraId="37262127" w14:textId="77777777" w:rsidR="00897956" w:rsidRPr="00481D2D" w:rsidRDefault="00897956">
            <w:pPr>
              <w:pStyle w:val="TAL"/>
            </w:pPr>
            <w:r w:rsidRPr="00481D2D">
              <w:t>o</w:t>
            </w:r>
          </w:p>
        </w:tc>
      </w:tr>
      <w:tr w:rsidR="00897956" w:rsidRPr="00481D2D" w14:paraId="23865BA7" w14:textId="77777777">
        <w:trPr>
          <w:cantSplit/>
        </w:trPr>
        <w:tc>
          <w:tcPr>
            <w:tcW w:w="9642" w:type="dxa"/>
            <w:gridSpan w:val="8"/>
          </w:tcPr>
          <w:p w14:paraId="4A290A8B"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7476D162" w14:textId="77777777" w:rsidR="00897956" w:rsidRPr="00481D2D" w:rsidRDefault="00897956"/>
    <w:p w14:paraId="0D4B93E4" w14:textId="77777777" w:rsidR="00300F8B" w:rsidRPr="00481D2D" w:rsidRDefault="00300F8B" w:rsidP="00247C37">
      <w:pPr>
        <w:pStyle w:val="TH"/>
      </w:pPr>
      <w:r w:rsidRPr="00481D2D">
        <w:t xml:space="preserve">Table A.142A: </w:t>
      </w:r>
      <w:r w:rsidR="00756BCF" w:rsidRPr="00481D2D">
        <w:t>Void</w:t>
      </w:r>
    </w:p>
    <w:p w14:paraId="27754BE6" w14:textId="77777777" w:rsidR="00897956" w:rsidRPr="00481D2D" w:rsidRDefault="00897956">
      <w:pPr>
        <w:keepNext/>
        <w:keepLines/>
      </w:pPr>
      <w:r w:rsidRPr="00481D2D">
        <w:t>Prerequisite A.5/21 - - SUBSCRIBE response</w:t>
      </w:r>
    </w:p>
    <w:p w14:paraId="59ED87A0" w14:textId="77777777" w:rsidR="00897956" w:rsidRPr="00481D2D" w:rsidRDefault="00897956">
      <w:pPr>
        <w:keepNext/>
        <w:keepLines/>
      </w:pPr>
      <w:r w:rsidRPr="00481D2D">
        <w:t>Prerequisite A.6/25 - - Additional for 415 (Unsupported Media Type) response</w:t>
      </w:r>
    </w:p>
    <w:p w14:paraId="0878F380" w14:textId="77777777" w:rsidR="00897956" w:rsidRPr="00481D2D" w:rsidRDefault="00897956">
      <w:pPr>
        <w:pStyle w:val="TH"/>
      </w:pPr>
      <w:r w:rsidRPr="00481D2D">
        <w:t>Table A.143: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95B1FC8" w14:textId="77777777">
        <w:trPr>
          <w:cantSplit/>
        </w:trPr>
        <w:tc>
          <w:tcPr>
            <w:tcW w:w="851" w:type="dxa"/>
            <w:vMerge w:val="restart"/>
          </w:tcPr>
          <w:p w14:paraId="232217F8" w14:textId="77777777" w:rsidR="00897956" w:rsidRPr="00481D2D" w:rsidRDefault="00897956">
            <w:pPr>
              <w:pStyle w:val="TAH"/>
            </w:pPr>
            <w:r w:rsidRPr="00481D2D">
              <w:t>Item</w:t>
            </w:r>
          </w:p>
        </w:tc>
        <w:tc>
          <w:tcPr>
            <w:tcW w:w="2665" w:type="dxa"/>
            <w:vMerge w:val="restart"/>
          </w:tcPr>
          <w:p w14:paraId="6DFE4DD9" w14:textId="77777777" w:rsidR="00897956" w:rsidRPr="00481D2D" w:rsidRDefault="00897956">
            <w:pPr>
              <w:pStyle w:val="TAH"/>
            </w:pPr>
            <w:r w:rsidRPr="00481D2D">
              <w:t>Header</w:t>
            </w:r>
            <w:r w:rsidR="00A97D7E" w:rsidRPr="00481D2D">
              <w:t xml:space="preserve"> field</w:t>
            </w:r>
          </w:p>
        </w:tc>
        <w:tc>
          <w:tcPr>
            <w:tcW w:w="3063" w:type="dxa"/>
            <w:gridSpan w:val="3"/>
          </w:tcPr>
          <w:p w14:paraId="4FFD65FB" w14:textId="77777777" w:rsidR="00897956" w:rsidRPr="00481D2D" w:rsidRDefault="00897956">
            <w:pPr>
              <w:pStyle w:val="TAH"/>
            </w:pPr>
            <w:r w:rsidRPr="00481D2D">
              <w:t>Sending</w:t>
            </w:r>
          </w:p>
        </w:tc>
        <w:tc>
          <w:tcPr>
            <w:tcW w:w="3063" w:type="dxa"/>
            <w:gridSpan w:val="3"/>
          </w:tcPr>
          <w:p w14:paraId="473E3A9B" w14:textId="77777777" w:rsidR="00897956" w:rsidRPr="00481D2D" w:rsidRDefault="00897956">
            <w:pPr>
              <w:pStyle w:val="TAH"/>
              <w:rPr>
                <w:b w:val="0"/>
              </w:rPr>
            </w:pPr>
            <w:r w:rsidRPr="00481D2D">
              <w:t>Receiving</w:t>
            </w:r>
          </w:p>
        </w:tc>
      </w:tr>
      <w:tr w:rsidR="00897956" w:rsidRPr="00481D2D" w14:paraId="1C6DA0F9" w14:textId="77777777">
        <w:trPr>
          <w:cantSplit/>
        </w:trPr>
        <w:tc>
          <w:tcPr>
            <w:tcW w:w="851" w:type="dxa"/>
            <w:vMerge/>
          </w:tcPr>
          <w:p w14:paraId="77DEFC77" w14:textId="77777777" w:rsidR="00897956" w:rsidRPr="00481D2D" w:rsidRDefault="00897956">
            <w:pPr>
              <w:pStyle w:val="TAH"/>
            </w:pPr>
          </w:p>
        </w:tc>
        <w:tc>
          <w:tcPr>
            <w:tcW w:w="2665" w:type="dxa"/>
            <w:vMerge/>
          </w:tcPr>
          <w:p w14:paraId="40886601" w14:textId="77777777" w:rsidR="00897956" w:rsidRPr="00481D2D" w:rsidRDefault="00897956">
            <w:pPr>
              <w:pStyle w:val="TAH"/>
            </w:pPr>
          </w:p>
        </w:tc>
        <w:tc>
          <w:tcPr>
            <w:tcW w:w="1021" w:type="dxa"/>
          </w:tcPr>
          <w:p w14:paraId="4BBE091B" w14:textId="77777777" w:rsidR="00897956" w:rsidRPr="00481D2D" w:rsidRDefault="00897956">
            <w:pPr>
              <w:pStyle w:val="TAH"/>
            </w:pPr>
            <w:r w:rsidRPr="00481D2D">
              <w:t>Ref.</w:t>
            </w:r>
          </w:p>
        </w:tc>
        <w:tc>
          <w:tcPr>
            <w:tcW w:w="1021" w:type="dxa"/>
          </w:tcPr>
          <w:p w14:paraId="54703B5B" w14:textId="77777777" w:rsidR="00897956" w:rsidRPr="00481D2D" w:rsidRDefault="00897956">
            <w:pPr>
              <w:pStyle w:val="TAH"/>
            </w:pPr>
            <w:r w:rsidRPr="00481D2D">
              <w:t>RFC status</w:t>
            </w:r>
          </w:p>
        </w:tc>
        <w:tc>
          <w:tcPr>
            <w:tcW w:w="1021" w:type="dxa"/>
          </w:tcPr>
          <w:p w14:paraId="70A1F722" w14:textId="77777777" w:rsidR="00897956" w:rsidRPr="00481D2D" w:rsidRDefault="00897956">
            <w:pPr>
              <w:pStyle w:val="TAH"/>
            </w:pPr>
            <w:r w:rsidRPr="00481D2D">
              <w:t>Profile status</w:t>
            </w:r>
          </w:p>
        </w:tc>
        <w:tc>
          <w:tcPr>
            <w:tcW w:w="1021" w:type="dxa"/>
          </w:tcPr>
          <w:p w14:paraId="1092D4D5" w14:textId="77777777" w:rsidR="00897956" w:rsidRPr="00481D2D" w:rsidRDefault="00897956">
            <w:pPr>
              <w:pStyle w:val="TAH"/>
            </w:pPr>
            <w:r w:rsidRPr="00481D2D">
              <w:t>Ref.</w:t>
            </w:r>
          </w:p>
        </w:tc>
        <w:tc>
          <w:tcPr>
            <w:tcW w:w="1021" w:type="dxa"/>
          </w:tcPr>
          <w:p w14:paraId="6BFB9E0F" w14:textId="77777777" w:rsidR="00897956" w:rsidRPr="00481D2D" w:rsidRDefault="00897956">
            <w:pPr>
              <w:pStyle w:val="TAH"/>
            </w:pPr>
            <w:r w:rsidRPr="00481D2D">
              <w:t>RFC status</w:t>
            </w:r>
          </w:p>
        </w:tc>
        <w:tc>
          <w:tcPr>
            <w:tcW w:w="1021" w:type="dxa"/>
          </w:tcPr>
          <w:p w14:paraId="2EEB8582" w14:textId="77777777" w:rsidR="00897956" w:rsidRPr="00481D2D" w:rsidRDefault="00897956">
            <w:pPr>
              <w:pStyle w:val="TAH"/>
            </w:pPr>
            <w:r w:rsidRPr="00481D2D">
              <w:t>Profile status</w:t>
            </w:r>
          </w:p>
        </w:tc>
      </w:tr>
      <w:tr w:rsidR="00897956" w:rsidRPr="00481D2D" w14:paraId="1C5B32A7" w14:textId="77777777">
        <w:tc>
          <w:tcPr>
            <w:tcW w:w="851" w:type="dxa"/>
          </w:tcPr>
          <w:p w14:paraId="34C534A5" w14:textId="77777777" w:rsidR="00897956" w:rsidRPr="00481D2D" w:rsidRDefault="00897956">
            <w:pPr>
              <w:pStyle w:val="TAL"/>
            </w:pPr>
            <w:r w:rsidRPr="00481D2D">
              <w:t>1</w:t>
            </w:r>
          </w:p>
        </w:tc>
        <w:tc>
          <w:tcPr>
            <w:tcW w:w="2665" w:type="dxa"/>
          </w:tcPr>
          <w:p w14:paraId="0C815CA9" w14:textId="77777777" w:rsidR="00897956" w:rsidRPr="00481D2D" w:rsidRDefault="00897956">
            <w:pPr>
              <w:pStyle w:val="TAL"/>
            </w:pPr>
            <w:r w:rsidRPr="00481D2D">
              <w:t>Accept</w:t>
            </w:r>
          </w:p>
        </w:tc>
        <w:tc>
          <w:tcPr>
            <w:tcW w:w="1021" w:type="dxa"/>
          </w:tcPr>
          <w:p w14:paraId="59CC7425" w14:textId="77777777" w:rsidR="00897956" w:rsidRPr="00481D2D" w:rsidRDefault="00897956">
            <w:pPr>
              <w:pStyle w:val="TAL"/>
            </w:pPr>
            <w:r w:rsidRPr="00481D2D">
              <w:t>[26] 20.1</w:t>
            </w:r>
          </w:p>
        </w:tc>
        <w:tc>
          <w:tcPr>
            <w:tcW w:w="1021" w:type="dxa"/>
          </w:tcPr>
          <w:p w14:paraId="1390847D" w14:textId="77777777" w:rsidR="00897956" w:rsidRPr="00481D2D" w:rsidRDefault="00897956">
            <w:pPr>
              <w:pStyle w:val="TAL"/>
            </w:pPr>
            <w:r w:rsidRPr="00481D2D">
              <w:t>o.1</w:t>
            </w:r>
          </w:p>
        </w:tc>
        <w:tc>
          <w:tcPr>
            <w:tcW w:w="1021" w:type="dxa"/>
          </w:tcPr>
          <w:p w14:paraId="2A37691B" w14:textId="77777777" w:rsidR="00897956" w:rsidRPr="00481D2D" w:rsidRDefault="00897956">
            <w:pPr>
              <w:pStyle w:val="TAL"/>
            </w:pPr>
            <w:r w:rsidRPr="00481D2D">
              <w:t>o.1</w:t>
            </w:r>
          </w:p>
        </w:tc>
        <w:tc>
          <w:tcPr>
            <w:tcW w:w="1021" w:type="dxa"/>
          </w:tcPr>
          <w:p w14:paraId="2AC80567" w14:textId="77777777" w:rsidR="00897956" w:rsidRPr="00481D2D" w:rsidRDefault="00897956">
            <w:pPr>
              <w:pStyle w:val="TAL"/>
            </w:pPr>
            <w:r w:rsidRPr="00481D2D">
              <w:t>[26] 20.1</w:t>
            </w:r>
          </w:p>
        </w:tc>
        <w:tc>
          <w:tcPr>
            <w:tcW w:w="1021" w:type="dxa"/>
          </w:tcPr>
          <w:p w14:paraId="56841D07" w14:textId="77777777" w:rsidR="00897956" w:rsidRPr="00481D2D" w:rsidRDefault="00897956">
            <w:pPr>
              <w:pStyle w:val="TAL"/>
            </w:pPr>
            <w:r w:rsidRPr="00481D2D">
              <w:t>m</w:t>
            </w:r>
          </w:p>
        </w:tc>
        <w:tc>
          <w:tcPr>
            <w:tcW w:w="1021" w:type="dxa"/>
          </w:tcPr>
          <w:p w14:paraId="255A82DE" w14:textId="77777777" w:rsidR="00897956" w:rsidRPr="00481D2D" w:rsidRDefault="00897956">
            <w:pPr>
              <w:pStyle w:val="TAL"/>
            </w:pPr>
            <w:r w:rsidRPr="00481D2D">
              <w:t>m</w:t>
            </w:r>
          </w:p>
        </w:tc>
      </w:tr>
      <w:tr w:rsidR="00897956" w:rsidRPr="00481D2D" w14:paraId="55CA48F1" w14:textId="77777777">
        <w:tc>
          <w:tcPr>
            <w:tcW w:w="851" w:type="dxa"/>
          </w:tcPr>
          <w:p w14:paraId="71B2E664" w14:textId="77777777" w:rsidR="00897956" w:rsidRPr="00481D2D" w:rsidRDefault="00897956">
            <w:pPr>
              <w:pStyle w:val="TAL"/>
            </w:pPr>
            <w:r w:rsidRPr="00481D2D">
              <w:t>2</w:t>
            </w:r>
          </w:p>
        </w:tc>
        <w:tc>
          <w:tcPr>
            <w:tcW w:w="2665" w:type="dxa"/>
          </w:tcPr>
          <w:p w14:paraId="773D6D3B" w14:textId="77777777" w:rsidR="00897956" w:rsidRPr="00481D2D" w:rsidRDefault="00897956">
            <w:pPr>
              <w:pStyle w:val="TAL"/>
            </w:pPr>
            <w:r w:rsidRPr="00481D2D">
              <w:t>Accept-Encoding</w:t>
            </w:r>
          </w:p>
        </w:tc>
        <w:tc>
          <w:tcPr>
            <w:tcW w:w="1021" w:type="dxa"/>
          </w:tcPr>
          <w:p w14:paraId="0A9467A6" w14:textId="77777777" w:rsidR="00897956" w:rsidRPr="00481D2D" w:rsidRDefault="00897956">
            <w:pPr>
              <w:pStyle w:val="TAL"/>
            </w:pPr>
            <w:r w:rsidRPr="00481D2D">
              <w:t>[26] 20.2</w:t>
            </w:r>
          </w:p>
        </w:tc>
        <w:tc>
          <w:tcPr>
            <w:tcW w:w="1021" w:type="dxa"/>
          </w:tcPr>
          <w:p w14:paraId="7A58FE7A" w14:textId="77777777" w:rsidR="00897956" w:rsidRPr="00481D2D" w:rsidRDefault="00897956">
            <w:pPr>
              <w:pStyle w:val="TAL"/>
            </w:pPr>
            <w:r w:rsidRPr="00481D2D">
              <w:t>o.1</w:t>
            </w:r>
          </w:p>
        </w:tc>
        <w:tc>
          <w:tcPr>
            <w:tcW w:w="1021" w:type="dxa"/>
          </w:tcPr>
          <w:p w14:paraId="432790D8" w14:textId="77777777" w:rsidR="00897956" w:rsidRPr="00481D2D" w:rsidRDefault="00897956">
            <w:pPr>
              <w:pStyle w:val="TAL"/>
            </w:pPr>
            <w:r w:rsidRPr="00481D2D">
              <w:t>o.1</w:t>
            </w:r>
          </w:p>
        </w:tc>
        <w:tc>
          <w:tcPr>
            <w:tcW w:w="1021" w:type="dxa"/>
          </w:tcPr>
          <w:p w14:paraId="5FEC987E" w14:textId="77777777" w:rsidR="00897956" w:rsidRPr="00481D2D" w:rsidRDefault="00897956">
            <w:pPr>
              <w:pStyle w:val="TAL"/>
            </w:pPr>
            <w:r w:rsidRPr="00481D2D">
              <w:t>[26] 20.2</w:t>
            </w:r>
          </w:p>
        </w:tc>
        <w:tc>
          <w:tcPr>
            <w:tcW w:w="1021" w:type="dxa"/>
          </w:tcPr>
          <w:p w14:paraId="12A2F471" w14:textId="77777777" w:rsidR="00897956" w:rsidRPr="00481D2D" w:rsidRDefault="00897956">
            <w:pPr>
              <w:pStyle w:val="TAL"/>
            </w:pPr>
            <w:r w:rsidRPr="00481D2D">
              <w:t>m</w:t>
            </w:r>
          </w:p>
        </w:tc>
        <w:tc>
          <w:tcPr>
            <w:tcW w:w="1021" w:type="dxa"/>
          </w:tcPr>
          <w:p w14:paraId="10883E4A" w14:textId="77777777" w:rsidR="00897956" w:rsidRPr="00481D2D" w:rsidRDefault="00897956">
            <w:pPr>
              <w:pStyle w:val="TAL"/>
            </w:pPr>
            <w:r w:rsidRPr="00481D2D">
              <w:t>m</w:t>
            </w:r>
          </w:p>
        </w:tc>
      </w:tr>
      <w:tr w:rsidR="00897956" w:rsidRPr="00481D2D" w14:paraId="08921E89" w14:textId="77777777">
        <w:tc>
          <w:tcPr>
            <w:tcW w:w="851" w:type="dxa"/>
          </w:tcPr>
          <w:p w14:paraId="4C5D17E6" w14:textId="77777777" w:rsidR="00897956" w:rsidRPr="00481D2D" w:rsidRDefault="00897956">
            <w:pPr>
              <w:pStyle w:val="TAL"/>
            </w:pPr>
            <w:r w:rsidRPr="00481D2D">
              <w:t>3</w:t>
            </w:r>
          </w:p>
        </w:tc>
        <w:tc>
          <w:tcPr>
            <w:tcW w:w="2665" w:type="dxa"/>
          </w:tcPr>
          <w:p w14:paraId="2A6A9DEF" w14:textId="77777777" w:rsidR="00897956" w:rsidRPr="00481D2D" w:rsidRDefault="00897956">
            <w:pPr>
              <w:pStyle w:val="TAL"/>
            </w:pPr>
            <w:r w:rsidRPr="00481D2D">
              <w:t>Accept-Language</w:t>
            </w:r>
          </w:p>
        </w:tc>
        <w:tc>
          <w:tcPr>
            <w:tcW w:w="1021" w:type="dxa"/>
          </w:tcPr>
          <w:p w14:paraId="5739A952" w14:textId="77777777" w:rsidR="00897956" w:rsidRPr="00481D2D" w:rsidRDefault="00897956">
            <w:pPr>
              <w:pStyle w:val="TAL"/>
            </w:pPr>
            <w:r w:rsidRPr="00481D2D">
              <w:t>[26] 20.3</w:t>
            </w:r>
          </w:p>
        </w:tc>
        <w:tc>
          <w:tcPr>
            <w:tcW w:w="1021" w:type="dxa"/>
          </w:tcPr>
          <w:p w14:paraId="5A21A446" w14:textId="77777777" w:rsidR="00897956" w:rsidRPr="00481D2D" w:rsidRDefault="00897956">
            <w:pPr>
              <w:pStyle w:val="TAL"/>
            </w:pPr>
            <w:r w:rsidRPr="00481D2D">
              <w:t>o.1</w:t>
            </w:r>
          </w:p>
        </w:tc>
        <w:tc>
          <w:tcPr>
            <w:tcW w:w="1021" w:type="dxa"/>
          </w:tcPr>
          <w:p w14:paraId="57A80A70" w14:textId="77777777" w:rsidR="00897956" w:rsidRPr="00481D2D" w:rsidRDefault="00897956">
            <w:pPr>
              <w:pStyle w:val="TAL"/>
            </w:pPr>
            <w:r w:rsidRPr="00481D2D">
              <w:t>o.1</w:t>
            </w:r>
          </w:p>
        </w:tc>
        <w:tc>
          <w:tcPr>
            <w:tcW w:w="1021" w:type="dxa"/>
          </w:tcPr>
          <w:p w14:paraId="64A551F0" w14:textId="77777777" w:rsidR="00897956" w:rsidRPr="00481D2D" w:rsidRDefault="00897956">
            <w:pPr>
              <w:pStyle w:val="TAL"/>
            </w:pPr>
            <w:r w:rsidRPr="00481D2D">
              <w:t>[26] 20.3</w:t>
            </w:r>
          </w:p>
        </w:tc>
        <w:tc>
          <w:tcPr>
            <w:tcW w:w="1021" w:type="dxa"/>
          </w:tcPr>
          <w:p w14:paraId="35454991" w14:textId="77777777" w:rsidR="00897956" w:rsidRPr="00481D2D" w:rsidRDefault="00897956">
            <w:pPr>
              <w:pStyle w:val="TAL"/>
            </w:pPr>
            <w:r w:rsidRPr="00481D2D">
              <w:t>m</w:t>
            </w:r>
          </w:p>
        </w:tc>
        <w:tc>
          <w:tcPr>
            <w:tcW w:w="1021" w:type="dxa"/>
          </w:tcPr>
          <w:p w14:paraId="3E24104D" w14:textId="77777777" w:rsidR="00897956" w:rsidRPr="00481D2D" w:rsidRDefault="00897956">
            <w:pPr>
              <w:pStyle w:val="TAL"/>
            </w:pPr>
            <w:r w:rsidRPr="00481D2D">
              <w:t>m</w:t>
            </w:r>
          </w:p>
        </w:tc>
      </w:tr>
      <w:tr w:rsidR="00897956" w:rsidRPr="00481D2D" w14:paraId="62F2523C" w14:textId="77777777">
        <w:trPr>
          <w:cantSplit/>
        </w:trPr>
        <w:tc>
          <w:tcPr>
            <w:tcW w:w="9642" w:type="dxa"/>
            <w:gridSpan w:val="8"/>
          </w:tcPr>
          <w:p w14:paraId="68AA28F6" w14:textId="77777777" w:rsidR="00897956" w:rsidRPr="00481D2D" w:rsidRDefault="00897956">
            <w:pPr>
              <w:pStyle w:val="TAN"/>
            </w:pPr>
            <w:r w:rsidRPr="00481D2D">
              <w:t>o.1</w:t>
            </w:r>
            <w:r w:rsidRPr="00481D2D">
              <w:tab/>
              <w:t>At least one of these capabilities is supported.</w:t>
            </w:r>
          </w:p>
        </w:tc>
      </w:tr>
    </w:tbl>
    <w:p w14:paraId="0549C515" w14:textId="77777777" w:rsidR="00897956" w:rsidRPr="00481D2D" w:rsidRDefault="00897956"/>
    <w:p w14:paraId="7A1A5EB6" w14:textId="77777777" w:rsidR="00546923" w:rsidRPr="00481D2D" w:rsidRDefault="00546923" w:rsidP="00546923">
      <w:pPr>
        <w:keepNext/>
        <w:keepLines/>
      </w:pPr>
      <w:r w:rsidRPr="00481D2D">
        <w:t>Prerequisite A.5/21 - - SUBSCRIBE response</w:t>
      </w:r>
    </w:p>
    <w:p w14:paraId="60B07323" w14:textId="77777777" w:rsidR="00546923" w:rsidRPr="00481D2D" w:rsidRDefault="00546923" w:rsidP="00546923">
      <w:pPr>
        <w:keepNext/>
        <w:keepLines/>
      </w:pPr>
      <w:r w:rsidRPr="00481D2D">
        <w:t>Prerequisite: A.6/26A - - Additional for 417 (Unknown Resource-Priority) response</w:t>
      </w:r>
    </w:p>
    <w:p w14:paraId="6C3DEBD7" w14:textId="77777777" w:rsidR="00546923" w:rsidRPr="00481D2D" w:rsidRDefault="00546923" w:rsidP="00546923">
      <w:pPr>
        <w:pStyle w:val="TH"/>
      </w:pPr>
      <w:r w:rsidRPr="00481D2D">
        <w:t>Table A.143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6B6FB086" w14:textId="77777777">
        <w:trPr>
          <w:cantSplit/>
        </w:trPr>
        <w:tc>
          <w:tcPr>
            <w:tcW w:w="851" w:type="dxa"/>
            <w:vMerge w:val="restart"/>
          </w:tcPr>
          <w:p w14:paraId="1E8D870D" w14:textId="77777777" w:rsidR="00546923" w:rsidRPr="00481D2D" w:rsidRDefault="00546923" w:rsidP="00546923">
            <w:pPr>
              <w:pStyle w:val="TAH"/>
            </w:pPr>
            <w:r w:rsidRPr="00481D2D">
              <w:t>Item</w:t>
            </w:r>
          </w:p>
        </w:tc>
        <w:tc>
          <w:tcPr>
            <w:tcW w:w="2665" w:type="dxa"/>
            <w:vMerge w:val="restart"/>
          </w:tcPr>
          <w:p w14:paraId="3682BF96" w14:textId="77777777" w:rsidR="00546923" w:rsidRPr="00481D2D" w:rsidRDefault="00546923" w:rsidP="00546923">
            <w:pPr>
              <w:pStyle w:val="TAH"/>
            </w:pPr>
            <w:r w:rsidRPr="00481D2D">
              <w:t>Header</w:t>
            </w:r>
            <w:r w:rsidR="00A97D7E" w:rsidRPr="00481D2D">
              <w:t xml:space="preserve"> field</w:t>
            </w:r>
          </w:p>
        </w:tc>
        <w:tc>
          <w:tcPr>
            <w:tcW w:w="3063" w:type="dxa"/>
            <w:gridSpan w:val="3"/>
          </w:tcPr>
          <w:p w14:paraId="50FCAA5E" w14:textId="77777777" w:rsidR="00546923" w:rsidRPr="00481D2D" w:rsidRDefault="00546923" w:rsidP="00546923">
            <w:pPr>
              <w:pStyle w:val="TAH"/>
            </w:pPr>
            <w:r w:rsidRPr="00481D2D">
              <w:t>Sending</w:t>
            </w:r>
          </w:p>
        </w:tc>
        <w:tc>
          <w:tcPr>
            <w:tcW w:w="3063" w:type="dxa"/>
            <w:gridSpan w:val="3"/>
          </w:tcPr>
          <w:p w14:paraId="0820BFEE" w14:textId="77777777" w:rsidR="00546923" w:rsidRPr="00481D2D" w:rsidRDefault="00546923" w:rsidP="00546923">
            <w:pPr>
              <w:pStyle w:val="TAH"/>
              <w:rPr>
                <w:b w:val="0"/>
              </w:rPr>
            </w:pPr>
            <w:r w:rsidRPr="00481D2D">
              <w:t>Receiving</w:t>
            </w:r>
          </w:p>
        </w:tc>
      </w:tr>
      <w:tr w:rsidR="00546923" w:rsidRPr="00481D2D" w14:paraId="1B62507D" w14:textId="77777777">
        <w:trPr>
          <w:cantSplit/>
        </w:trPr>
        <w:tc>
          <w:tcPr>
            <w:tcW w:w="851" w:type="dxa"/>
            <w:vMerge/>
          </w:tcPr>
          <w:p w14:paraId="36D4052F" w14:textId="77777777" w:rsidR="00546923" w:rsidRPr="00481D2D" w:rsidRDefault="00546923" w:rsidP="00546923">
            <w:pPr>
              <w:pStyle w:val="TAH"/>
            </w:pPr>
          </w:p>
        </w:tc>
        <w:tc>
          <w:tcPr>
            <w:tcW w:w="2665" w:type="dxa"/>
            <w:vMerge/>
          </w:tcPr>
          <w:p w14:paraId="7ED7A354" w14:textId="77777777" w:rsidR="00546923" w:rsidRPr="00481D2D" w:rsidRDefault="00546923" w:rsidP="00546923">
            <w:pPr>
              <w:pStyle w:val="TAH"/>
            </w:pPr>
          </w:p>
        </w:tc>
        <w:tc>
          <w:tcPr>
            <w:tcW w:w="1021" w:type="dxa"/>
          </w:tcPr>
          <w:p w14:paraId="31A1C3C1" w14:textId="77777777" w:rsidR="00546923" w:rsidRPr="00481D2D" w:rsidRDefault="00546923" w:rsidP="00546923">
            <w:pPr>
              <w:pStyle w:val="TAH"/>
            </w:pPr>
            <w:r w:rsidRPr="00481D2D">
              <w:t>Ref.</w:t>
            </w:r>
          </w:p>
        </w:tc>
        <w:tc>
          <w:tcPr>
            <w:tcW w:w="1021" w:type="dxa"/>
          </w:tcPr>
          <w:p w14:paraId="25DF8EDE" w14:textId="77777777" w:rsidR="00546923" w:rsidRPr="00481D2D" w:rsidRDefault="00546923" w:rsidP="00546923">
            <w:pPr>
              <w:pStyle w:val="TAH"/>
            </w:pPr>
            <w:r w:rsidRPr="00481D2D">
              <w:t>RFC status</w:t>
            </w:r>
          </w:p>
        </w:tc>
        <w:tc>
          <w:tcPr>
            <w:tcW w:w="1021" w:type="dxa"/>
          </w:tcPr>
          <w:p w14:paraId="0C78A6A1" w14:textId="77777777" w:rsidR="00546923" w:rsidRPr="00481D2D" w:rsidRDefault="00546923" w:rsidP="00546923">
            <w:pPr>
              <w:pStyle w:val="TAH"/>
            </w:pPr>
            <w:r w:rsidRPr="00481D2D">
              <w:t>Profile status</w:t>
            </w:r>
          </w:p>
        </w:tc>
        <w:tc>
          <w:tcPr>
            <w:tcW w:w="1021" w:type="dxa"/>
          </w:tcPr>
          <w:p w14:paraId="0B9D2903" w14:textId="77777777" w:rsidR="00546923" w:rsidRPr="00481D2D" w:rsidRDefault="00546923" w:rsidP="00546923">
            <w:pPr>
              <w:pStyle w:val="TAH"/>
            </w:pPr>
            <w:r w:rsidRPr="00481D2D">
              <w:t>Ref.</w:t>
            </w:r>
          </w:p>
        </w:tc>
        <w:tc>
          <w:tcPr>
            <w:tcW w:w="1021" w:type="dxa"/>
          </w:tcPr>
          <w:p w14:paraId="273B063F" w14:textId="77777777" w:rsidR="00546923" w:rsidRPr="00481D2D" w:rsidRDefault="00546923" w:rsidP="00546923">
            <w:pPr>
              <w:pStyle w:val="TAH"/>
            </w:pPr>
            <w:r w:rsidRPr="00481D2D">
              <w:t>RFC status</w:t>
            </w:r>
          </w:p>
        </w:tc>
        <w:tc>
          <w:tcPr>
            <w:tcW w:w="1021" w:type="dxa"/>
          </w:tcPr>
          <w:p w14:paraId="1E6B7488" w14:textId="77777777" w:rsidR="00546923" w:rsidRPr="00481D2D" w:rsidRDefault="00546923" w:rsidP="00546923">
            <w:pPr>
              <w:pStyle w:val="TAH"/>
            </w:pPr>
            <w:r w:rsidRPr="00481D2D">
              <w:t>Profile status</w:t>
            </w:r>
          </w:p>
        </w:tc>
      </w:tr>
      <w:tr w:rsidR="00546923" w:rsidRPr="00481D2D" w14:paraId="6B84E4C8" w14:textId="77777777">
        <w:tc>
          <w:tcPr>
            <w:tcW w:w="851" w:type="dxa"/>
          </w:tcPr>
          <w:p w14:paraId="25B67F0A" w14:textId="77777777" w:rsidR="00546923" w:rsidRPr="00481D2D" w:rsidRDefault="00546923" w:rsidP="00546923">
            <w:pPr>
              <w:pStyle w:val="TAL"/>
            </w:pPr>
            <w:r w:rsidRPr="00481D2D">
              <w:t>1</w:t>
            </w:r>
          </w:p>
        </w:tc>
        <w:tc>
          <w:tcPr>
            <w:tcW w:w="2665" w:type="dxa"/>
          </w:tcPr>
          <w:p w14:paraId="65345BE0" w14:textId="77777777" w:rsidR="00546923" w:rsidRPr="00481D2D" w:rsidRDefault="00546923" w:rsidP="00546923">
            <w:pPr>
              <w:pStyle w:val="TAL"/>
            </w:pPr>
            <w:r w:rsidRPr="00481D2D">
              <w:t>Accept-Resource-Priority</w:t>
            </w:r>
          </w:p>
        </w:tc>
        <w:tc>
          <w:tcPr>
            <w:tcW w:w="1021" w:type="dxa"/>
          </w:tcPr>
          <w:p w14:paraId="24B597E3" w14:textId="77777777" w:rsidR="00546923" w:rsidRPr="00481D2D" w:rsidRDefault="00AE232F" w:rsidP="00546923">
            <w:pPr>
              <w:pStyle w:val="TAL"/>
            </w:pPr>
            <w:r w:rsidRPr="00481D2D">
              <w:t>[116</w:t>
            </w:r>
            <w:r w:rsidR="00546923" w:rsidRPr="00481D2D">
              <w:t>] 3.2</w:t>
            </w:r>
          </w:p>
        </w:tc>
        <w:tc>
          <w:tcPr>
            <w:tcW w:w="1021" w:type="dxa"/>
          </w:tcPr>
          <w:p w14:paraId="6590AE70" w14:textId="77777777" w:rsidR="00546923" w:rsidRPr="00481D2D" w:rsidRDefault="00546923" w:rsidP="00546923">
            <w:pPr>
              <w:pStyle w:val="TAL"/>
            </w:pPr>
            <w:r w:rsidRPr="00481D2D">
              <w:t>c1</w:t>
            </w:r>
          </w:p>
        </w:tc>
        <w:tc>
          <w:tcPr>
            <w:tcW w:w="1021" w:type="dxa"/>
          </w:tcPr>
          <w:p w14:paraId="7A80E9C2" w14:textId="77777777" w:rsidR="00546923" w:rsidRPr="00481D2D" w:rsidRDefault="00546923" w:rsidP="00546923">
            <w:pPr>
              <w:pStyle w:val="TAL"/>
            </w:pPr>
            <w:r w:rsidRPr="00481D2D">
              <w:t>c1</w:t>
            </w:r>
          </w:p>
        </w:tc>
        <w:tc>
          <w:tcPr>
            <w:tcW w:w="1021" w:type="dxa"/>
          </w:tcPr>
          <w:p w14:paraId="3E94A6F8" w14:textId="77777777" w:rsidR="00546923" w:rsidRPr="00481D2D" w:rsidRDefault="00AE232F" w:rsidP="00546923">
            <w:pPr>
              <w:pStyle w:val="TAL"/>
            </w:pPr>
            <w:r w:rsidRPr="00481D2D">
              <w:t>[116</w:t>
            </w:r>
            <w:r w:rsidR="00546923" w:rsidRPr="00481D2D">
              <w:t>] 3.2</w:t>
            </w:r>
          </w:p>
        </w:tc>
        <w:tc>
          <w:tcPr>
            <w:tcW w:w="1021" w:type="dxa"/>
          </w:tcPr>
          <w:p w14:paraId="67D65CB8" w14:textId="77777777" w:rsidR="00546923" w:rsidRPr="00481D2D" w:rsidRDefault="00546923" w:rsidP="00546923">
            <w:pPr>
              <w:pStyle w:val="TAL"/>
            </w:pPr>
            <w:r w:rsidRPr="00481D2D">
              <w:t>c1</w:t>
            </w:r>
          </w:p>
        </w:tc>
        <w:tc>
          <w:tcPr>
            <w:tcW w:w="1021" w:type="dxa"/>
          </w:tcPr>
          <w:p w14:paraId="25AFFCE0" w14:textId="77777777" w:rsidR="00546923" w:rsidRPr="00481D2D" w:rsidRDefault="00546923" w:rsidP="00546923">
            <w:pPr>
              <w:pStyle w:val="TAL"/>
            </w:pPr>
            <w:r w:rsidRPr="00481D2D">
              <w:t>c1</w:t>
            </w:r>
          </w:p>
        </w:tc>
      </w:tr>
      <w:tr w:rsidR="00546923" w:rsidRPr="00481D2D" w14:paraId="791D80F3" w14:textId="77777777">
        <w:tc>
          <w:tcPr>
            <w:tcW w:w="9642" w:type="dxa"/>
            <w:gridSpan w:val="8"/>
          </w:tcPr>
          <w:p w14:paraId="6449AA77" w14:textId="77777777" w:rsidR="00546923" w:rsidRPr="00481D2D" w:rsidRDefault="00546923" w:rsidP="00546923">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7BE8F5CA" w14:textId="77777777" w:rsidR="00546923" w:rsidRPr="00481D2D" w:rsidRDefault="00546923" w:rsidP="00546923">
      <w:pPr>
        <w:keepNext/>
        <w:keepLines/>
      </w:pPr>
    </w:p>
    <w:p w14:paraId="332A4EFA" w14:textId="77777777" w:rsidR="00897956" w:rsidRPr="00481D2D" w:rsidRDefault="00897956">
      <w:pPr>
        <w:keepNext/>
        <w:keepLines/>
      </w:pPr>
      <w:r w:rsidRPr="00481D2D">
        <w:t>Prerequisite A.5/21 - - SUBSCRIBE response</w:t>
      </w:r>
    </w:p>
    <w:p w14:paraId="7924ABC0" w14:textId="77777777" w:rsidR="00897956" w:rsidRPr="00481D2D" w:rsidRDefault="00897956">
      <w:pPr>
        <w:keepNext/>
        <w:keepLines/>
      </w:pPr>
      <w:r w:rsidRPr="00481D2D">
        <w:t>Prerequisite: A.6/27 - - Additional for 420 (Bad Extension) response</w:t>
      </w:r>
    </w:p>
    <w:p w14:paraId="0EDDEA47" w14:textId="77777777" w:rsidR="00897956" w:rsidRPr="00481D2D" w:rsidRDefault="00897956">
      <w:pPr>
        <w:pStyle w:val="TH"/>
      </w:pPr>
      <w:r w:rsidRPr="00481D2D">
        <w:t>Table A.144: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4F20BA5" w14:textId="77777777">
        <w:trPr>
          <w:cantSplit/>
        </w:trPr>
        <w:tc>
          <w:tcPr>
            <w:tcW w:w="851" w:type="dxa"/>
            <w:vMerge w:val="restart"/>
          </w:tcPr>
          <w:p w14:paraId="72714D47" w14:textId="77777777" w:rsidR="00897956" w:rsidRPr="00481D2D" w:rsidRDefault="00897956">
            <w:pPr>
              <w:pStyle w:val="TAH"/>
            </w:pPr>
            <w:r w:rsidRPr="00481D2D">
              <w:t>Item</w:t>
            </w:r>
          </w:p>
        </w:tc>
        <w:tc>
          <w:tcPr>
            <w:tcW w:w="2665" w:type="dxa"/>
            <w:vMerge w:val="restart"/>
          </w:tcPr>
          <w:p w14:paraId="7FAE926D" w14:textId="77777777" w:rsidR="00897956" w:rsidRPr="00481D2D" w:rsidRDefault="00897956">
            <w:pPr>
              <w:pStyle w:val="TAH"/>
            </w:pPr>
            <w:r w:rsidRPr="00481D2D">
              <w:t>Header</w:t>
            </w:r>
            <w:r w:rsidR="00A97D7E" w:rsidRPr="00481D2D">
              <w:t xml:space="preserve"> field</w:t>
            </w:r>
          </w:p>
        </w:tc>
        <w:tc>
          <w:tcPr>
            <w:tcW w:w="3063" w:type="dxa"/>
            <w:gridSpan w:val="3"/>
          </w:tcPr>
          <w:p w14:paraId="673466B1" w14:textId="77777777" w:rsidR="00897956" w:rsidRPr="00481D2D" w:rsidRDefault="00897956">
            <w:pPr>
              <w:pStyle w:val="TAH"/>
            </w:pPr>
            <w:r w:rsidRPr="00481D2D">
              <w:t>Sending</w:t>
            </w:r>
          </w:p>
        </w:tc>
        <w:tc>
          <w:tcPr>
            <w:tcW w:w="3063" w:type="dxa"/>
            <w:gridSpan w:val="3"/>
          </w:tcPr>
          <w:p w14:paraId="60548152" w14:textId="77777777" w:rsidR="00897956" w:rsidRPr="00481D2D" w:rsidRDefault="00897956">
            <w:pPr>
              <w:pStyle w:val="TAH"/>
              <w:rPr>
                <w:b w:val="0"/>
              </w:rPr>
            </w:pPr>
            <w:r w:rsidRPr="00481D2D">
              <w:t>Receiving</w:t>
            </w:r>
          </w:p>
        </w:tc>
      </w:tr>
      <w:tr w:rsidR="00897956" w:rsidRPr="00481D2D" w14:paraId="2788887D" w14:textId="77777777">
        <w:trPr>
          <w:cantSplit/>
        </w:trPr>
        <w:tc>
          <w:tcPr>
            <w:tcW w:w="851" w:type="dxa"/>
            <w:vMerge/>
          </w:tcPr>
          <w:p w14:paraId="74B57F25" w14:textId="77777777" w:rsidR="00897956" w:rsidRPr="00481D2D" w:rsidRDefault="00897956">
            <w:pPr>
              <w:pStyle w:val="TAH"/>
            </w:pPr>
          </w:p>
        </w:tc>
        <w:tc>
          <w:tcPr>
            <w:tcW w:w="2665" w:type="dxa"/>
            <w:vMerge/>
          </w:tcPr>
          <w:p w14:paraId="71DBB635" w14:textId="77777777" w:rsidR="00897956" w:rsidRPr="00481D2D" w:rsidRDefault="00897956">
            <w:pPr>
              <w:pStyle w:val="TAH"/>
            </w:pPr>
          </w:p>
        </w:tc>
        <w:tc>
          <w:tcPr>
            <w:tcW w:w="1021" w:type="dxa"/>
          </w:tcPr>
          <w:p w14:paraId="14EA148E" w14:textId="77777777" w:rsidR="00897956" w:rsidRPr="00481D2D" w:rsidRDefault="00897956">
            <w:pPr>
              <w:pStyle w:val="TAH"/>
            </w:pPr>
            <w:r w:rsidRPr="00481D2D">
              <w:t>Ref.</w:t>
            </w:r>
          </w:p>
        </w:tc>
        <w:tc>
          <w:tcPr>
            <w:tcW w:w="1021" w:type="dxa"/>
          </w:tcPr>
          <w:p w14:paraId="73234474" w14:textId="77777777" w:rsidR="00897956" w:rsidRPr="00481D2D" w:rsidRDefault="00897956">
            <w:pPr>
              <w:pStyle w:val="TAH"/>
            </w:pPr>
            <w:r w:rsidRPr="00481D2D">
              <w:t>RFC status</w:t>
            </w:r>
          </w:p>
        </w:tc>
        <w:tc>
          <w:tcPr>
            <w:tcW w:w="1021" w:type="dxa"/>
          </w:tcPr>
          <w:p w14:paraId="2B06112D" w14:textId="77777777" w:rsidR="00897956" w:rsidRPr="00481D2D" w:rsidRDefault="00897956">
            <w:pPr>
              <w:pStyle w:val="TAH"/>
            </w:pPr>
            <w:r w:rsidRPr="00481D2D">
              <w:t>Profile status</w:t>
            </w:r>
          </w:p>
        </w:tc>
        <w:tc>
          <w:tcPr>
            <w:tcW w:w="1021" w:type="dxa"/>
          </w:tcPr>
          <w:p w14:paraId="22CDA8B7" w14:textId="77777777" w:rsidR="00897956" w:rsidRPr="00481D2D" w:rsidRDefault="00897956">
            <w:pPr>
              <w:pStyle w:val="TAH"/>
            </w:pPr>
            <w:r w:rsidRPr="00481D2D">
              <w:t>Ref.</w:t>
            </w:r>
          </w:p>
        </w:tc>
        <w:tc>
          <w:tcPr>
            <w:tcW w:w="1021" w:type="dxa"/>
          </w:tcPr>
          <w:p w14:paraId="46CE4541" w14:textId="77777777" w:rsidR="00897956" w:rsidRPr="00481D2D" w:rsidRDefault="00897956">
            <w:pPr>
              <w:pStyle w:val="TAH"/>
            </w:pPr>
            <w:r w:rsidRPr="00481D2D">
              <w:t>RFC status</w:t>
            </w:r>
          </w:p>
        </w:tc>
        <w:tc>
          <w:tcPr>
            <w:tcW w:w="1021" w:type="dxa"/>
          </w:tcPr>
          <w:p w14:paraId="7243A11B" w14:textId="77777777" w:rsidR="00897956" w:rsidRPr="00481D2D" w:rsidRDefault="00897956">
            <w:pPr>
              <w:pStyle w:val="TAH"/>
            </w:pPr>
            <w:r w:rsidRPr="00481D2D">
              <w:t>Profile status</w:t>
            </w:r>
          </w:p>
        </w:tc>
      </w:tr>
      <w:tr w:rsidR="00897956" w:rsidRPr="00481D2D" w14:paraId="2AE7AEB9" w14:textId="77777777">
        <w:tc>
          <w:tcPr>
            <w:tcW w:w="851" w:type="dxa"/>
          </w:tcPr>
          <w:p w14:paraId="3BE8EAAB" w14:textId="77777777" w:rsidR="00897956" w:rsidRPr="00481D2D" w:rsidRDefault="00897956">
            <w:pPr>
              <w:pStyle w:val="TAL"/>
            </w:pPr>
            <w:r w:rsidRPr="00481D2D">
              <w:t>5</w:t>
            </w:r>
          </w:p>
        </w:tc>
        <w:tc>
          <w:tcPr>
            <w:tcW w:w="2665" w:type="dxa"/>
          </w:tcPr>
          <w:p w14:paraId="717F71FE" w14:textId="77777777" w:rsidR="00897956" w:rsidRPr="00481D2D" w:rsidRDefault="00897956">
            <w:pPr>
              <w:pStyle w:val="TAL"/>
            </w:pPr>
            <w:r w:rsidRPr="00481D2D">
              <w:t>Unsupported</w:t>
            </w:r>
          </w:p>
        </w:tc>
        <w:tc>
          <w:tcPr>
            <w:tcW w:w="1021" w:type="dxa"/>
          </w:tcPr>
          <w:p w14:paraId="41450F3D" w14:textId="77777777" w:rsidR="00897956" w:rsidRPr="00481D2D" w:rsidRDefault="00897956">
            <w:pPr>
              <w:pStyle w:val="TAL"/>
            </w:pPr>
            <w:r w:rsidRPr="00481D2D">
              <w:t>[26] 20.40</w:t>
            </w:r>
          </w:p>
        </w:tc>
        <w:tc>
          <w:tcPr>
            <w:tcW w:w="1021" w:type="dxa"/>
          </w:tcPr>
          <w:p w14:paraId="11667BA4" w14:textId="77777777" w:rsidR="00897956" w:rsidRPr="00481D2D" w:rsidRDefault="00897956">
            <w:pPr>
              <w:pStyle w:val="TAL"/>
            </w:pPr>
            <w:r w:rsidRPr="00481D2D">
              <w:t>m</w:t>
            </w:r>
          </w:p>
        </w:tc>
        <w:tc>
          <w:tcPr>
            <w:tcW w:w="1021" w:type="dxa"/>
          </w:tcPr>
          <w:p w14:paraId="23A20C4F" w14:textId="77777777" w:rsidR="00897956" w:rsidRPr="00481D2D" w:rsidRDefault="00897956">
            <w:pPr>
              <w:pStyle w:val="TAL"/>
            </w:pPr>
            <w:r w:rsidRPr="00481D2D">
              <w:t>m</w:t>
            </w:r>
          </w:p>
        </w:tc>
        <w:tc>
          <w:tcPr>
            <w:tcW w:w="1021" w:type="dxa"/>
          </w:tcPr>
          <w:p w14:paraId="1ABF025A" w14:textId="77777777" w:rsidR="00897956" w:rsidRPr="00481D2D" w:rsidRDefault="00897956">
            <w:pPr>
              <w:pStyle w:val="TAL"/>
            </w:pPr>
            <w:r w:rsidRPr="00481D2D">
              <w:t>[26] 20.40</w:t>
            </w:r>
          </w:p>
        </w:tc>
        <w:tc>
          <w:tcPr>
            <w:tcW w:w="1021" w:type="dxa"/>
          </w:tcPr>
          <w:p w14:paraId="2CC9ED65" w14:textId="77777777" w:rsidR="00897956" w:rsidRPr="00481D2D" w:rsidRDefault="00897956">
            <w:pPr>
              <w:pStyle w:val="TAL"/>
            </w:pPr>
            <w:r w:rsidRPr="00481D2D">
              <w:t>m</w:t>
            </w:r>
          </w:p>
        </w:tc>
        <w:tc>
          <w:tcPr>
            <w:tcW w:w="1021" w:type="dxa"/>
          </w:tcPr>
          <w:p w14:paraId="59A50618" w14:textId="77777777" w:rsidR="00897956" w:rsidRPr="00481D2D" w:rsidRDefault="00897956">
            <w:pPr>
              <w:pStyle w:val="TAL"/>
            </w:pPr>
            <w:r w:rsidRPr="00481D2D">
              <w:t>m</w:t>
            </w:r>
          </w:p>
        </w:tc>
      </w:tr>
    </w:tbl>
    <w:p w14:paraId="1526A72E" w14:textId="77777777" w:rsidR="00897956" w:rsidRPr="00481D2D" w:rsidRDefault="00897956"/>
    <w:p w14:paraId="06E85D7E" w14:textId="77777777" w:rsidR="00897956" w:rsidRPr="00481D2D" w:rsidRDefault="00897956">
      <w:pPr>
        <w:keepNext/>
        <w:keepLines/>
      </w:pPr>
      <w:r w:rsidRPr="00481D2D">
        <w:t>Prerequisite A.5/21 - - SUBSCRIBE response</w:t>
      </w:r>
    </w:p>
    <w:p w14:paraId="1B574CB8" w14:textId="77777777" w:rsidR="00897956" w:rsidRPr="00481D2D" w:rsidRDefault="00897956">
      <w:pPr>
        <w:keepNext/>
        <w:keepLines/>
      </w:pPr>
      <w:r w:rsidRPr="00481D2D">
        <w:t>Prerequisite: A.6/28 OR A.6/41A - - Additional for 421 (Extension Required), 494 (Security Agreement Required) response</w:t>
      </w:r>
    </w:p>
    <w:p w14:paraId="7F26ED2E" w14:textId="77777777" w:rsidR="00897956" w:rsidRPr="00481D2D" w:rsidRDefault="00897956">
      <w:pPr>
        <w:pStyle w:val="TH"/>
      </w:pPr>
      <w:r w:rsidRPr="00481D2D">
        <w:t>Table A.144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D83E8A1" w14:textId="77777777">
        <w:trPr>
          <w:cantSplit/>
        </w:trPr>
        <w:tc>
          <w:tcPr>
            <w:tcW w:w="851" w:type="dxa"/>
            <w:vMerge w:val="restart"/>
          </w:tcPr>
          <w:p w14:paraId="136602B6" w14:textId="77777777" w:rsidR="00897956" w:rsidRPr="00481D2D" w:rsidRDefault="00897956">
            <w:pPr>
              <w:pStyle w:val="TAH"/>
            </w:pPr>
            <w:r w:rsidRPr="00481D2D">
              <w:t>Item</w:t>
            </w:r>
          </w:p>
        </w:tc>
        <w:tc>
          <w:tcPr>
            <w:tcW w:w="2665" w:type="dxa"/>
            <w:vMerge w:val="restart"/>
          </w:tcPr>
          <w:p w14:paraId="4B82C37A" w14:textId="77777777" w:rsidR="00897956" w:rsidRPr="00481D2D" w:rsidRDefault="00897956">
            <w:pPr>
              <w:pStyle w:val="TAH"/>
            </w:pPr>
            <w:r w:rsidRPr="00481D2D">
              <w:t>Header</w:t>
            </w:r>
            <w:r w:rsidR="00A97D7E" w:rsidRPr="00481D2D">
              <w:t xml:space="preserve"> field</w:t>
            </w:r>
          </w:p>
        </w:tc>
        <w:tc>
          <w:tcPr>
            <w:tcW w:w="3063" w:type="dxa"/>
            <w:gridSpan w:val="3"/>
          </w:tcPr>
          <w:p w14:paraId="72920479" w14:textId="77777777" w:rsidR="00897956" w:rsidRPr="00481D2D" w:rsidRDefault="00897956">
            <w:pPr>
              <w:pStyle w:val="TAH"/>
            </w:pPr>
            <w:r w:rsidRPr="00481D2D">
              <w:t>Sending</w:t>
            </w:r>
          </w:p>
        </w:tc>
        <w:tc>
          <w:tcPr>
            <w:tcW w:w="3063" w:type="dxa"/>
            <w:gridSpan w:val="3"/>
          </w:tcPr>
          <w:p w14:paraId="66C27809" w14:textId="77777777" w:rsidR="00897956" w:rsidRPr="00481D2D" w:rsidRDefault="00897956">
            <w:pPr>
              <w:pStyle w:val="TAH"/>
              <w:rPr>
                <w:b w:val="0"/>
              </w:rPr>
            </w:pPr>
            <w:r w:rsidRPr="00481D2D">
              <w:t>Receiving</w:t>
            </w:r>
          </w:p>
        </w:tc>
      </w:tr>
      <w:tr w:rsidR="00897956" w:rsidRPr="00481D2D" w14:paraId="31D43EB3" w14:textId="77777777">
        <w:trPr>
          <w:cantSplit/>
        </w:trPr>
        <w:tc>
          <w:tcPr>
            <w:tcW w:w="851" w:type="dxa"/>
            <w:vMerge/>
          </w:tcPr>
          <w:p w14:paraId="58804FE3" w14:textId="77777777" w:rsidR="00897956" w:rsidRPr="00481D2D" w:rsidRDefault="00897956">
            <w:pPr>
              <w:pStyle w:val="TAH"/>
            </w:pPr>
          </w:p>
        </w:tc>
        <w:tc>
          <w:tcPr>
            <w:tcW w:w="2665" w:type="dxa"/>
            <w:vMerge/>
          </w:tcPr>
          <w:p w14:paraId="4D85AAC7" w14:textId="77777777" w:rsidR="00897956" w:rsidRPr="00481D2D" w:rsidRDefault="00897956">
            <w:pPr>
              <w:pStyle w:val="TAH"/>
            </w:pPr>
          </w:p>
        </w:tc>
        <w:tc>
          <w:tcPr>
            <w:tcW w:w="1021" w:type="dxa"/>
          </w:tcPr>
          <w:p w14:paraId="1BF5830A" w14:textId="77777777" w:rsidR="00897956" w:rsidRPr="00481D2D" w:rsidRDefault="00897956">
            <w:pPr>
              <w:pStyle w:val="TAH"/>
            </w:pPr>
            <w:r w:rsidRPr="00481D2D">
              <w:t>Ref.</w:t>
            </w:r>
          </w:p>
        </w:tc>
        <w:tc>
          <w:tcPr>
            <w:tcW w:w="1021" w:type="dxa"/>
          </w:tcPr>
          <w:p w14:paraId="34B0DBF1" w14:textId="77777777" w:rsidR="00897956" w:rsidRPr="00481D2D" w:rsidRDefault="00897956">
            <w:pPr>
              <w:pStyle w:val="TAH"/>
            </w:pPr>
            <w:r w:rsidRPr="00481D2D">
              <w:t>RFC status</w:t>
            </w:r>
          </w:p>
        </w:tc>
        <w:tc>
          <w:tcPr>
            <w:tcW w:w="1021" w:type="dxa"/>
          </w:tcPr>
          <w:p w14:paraId="7FF28710" w14:textId="77777777" w:rsidR="00897956" w:rsidRPr="00481D2D" w:rsidRDefault="00897956">
            <w:pPr>
              <w:pStyle w:val="TAH"/>
            </w:pPr>
            <w:r w:rsidRPr="00481D2D">
              <w:t>Profile status</w:t>
            </w:r>
          </w:p>
        </w:tc>
        <w:tc>
          <w:tcPr>
            <w:tcW w:w="1021" w:type="dxa"/>
          </w:tcPr>
          <w:p w14:paraId="16345AD7" w14:textId="77777777" w:rsidR="00897956" w:rsidRPr="00481D2D" w:rsidRDefault="00897956">
            <w:pPr>
              <w:pStyle w:val="TAH"/>
            </w:pPr>
            <w:r w:rsidRPr="00481D2D">
              <w:t>Ref.</w:t>
            </w:r>
          </w:p>
        </w:tc>
        <w:tc>
          <w:tcPr>
            <w:tcW w:w="1021" w:type="dxa"/>
          </w:tcPr>
          <w:p w14:paraId="718D9E7A" w14:textId="77777777" w:rsidR="00897956" w:rsidRPr="00481D2D" w:rsidRDefault="00897956">
            <w:pPr>
              <w:pStyle w:val="TAH"/>
            </w:pPr>
            <w:r w:rsidRPr="00481D2D">
              <w:t>RFC status</w:t>
            </w:r>
          </w:p>
        </w:tc>
        <w:tc>
          <w:tcPr>
            <w:tcW w:w="1021" w:type="dxa"/>
          </w:tcPr>
          <w:p w14:paraId="6105AD3F" w14:textId="77777777" w:rsidR="00897956" w:rsidRPr="00481D2D" w:rsidRDefault="00897956">
            <w:pPr>
              <w:pStyle w:val="TAH"/>
            </w:pPr>
            <w:r w:rsidRPr="00481D2D">
              <w:t>Profile status</w:t>
            </w:r>
          </w:p>
        </w:tc>
      </w:tr>
      <w:tr w:rsidR="00897956" w:rsidRPr="00481D2D" w14:paraId="237FC1A5" w14:textId="77777777">
        <w:tc>
          <w:tcPr>
            <w:tcW w:w="851" w:type="dxa"/>
          </w:tcPr>
          <w:p w14:paraId="367639B0" w14:textId="77777777" w:rsidR="00897956" w:rsidRPr="00481D2D" w:rsidRDefault="00897956">
            <w:pPr>
              <w:pStyle w:val="TAL"/>
            </w:pPr>
            <w:r w:rsidRPr="00481D2D">
              <w:t>3</w:t>
            </w:r>
          </w:p>
        </w:tc>
        <w:tc>
          <w:tcPr>
            <w:tcW w:w="2665" w:type="dxa"/>
          </w:tcPr>
          <w:p w14:paraId="708FD48D" w14:textId="77777777" w:rsidR="00897956" w:rsidRPr="00481D2D" w:rsidRDefault="00897956">
            <w:pPr>
              <w:pStyle w:val="TAL"/>
            </w:pPr>
            <w:r w:rsidRPr="00481D2D">
              <w:t>Security-Server</w:t>
            </w:r>
          </w:p>
        </w:tc>
        <w:tc>
          <w:tcPr>
            <w:tcW w:w="1021" w:type="dxa"/>
          </w:tcPr>
          <w:p w14:paraId="58DA073A" w14:textId="77777777" w:rsidR="00897956" w:rsidRPr="00481D2D" w:rsidRDefault="00897956">
            <w:pPr>
              <w:pStyle w:val="TAL"/>
            </w:pPr>
            <w:r w:rsidRPr="00481D2D">
              <w:t>[48] 2</w:t>
            </w:r>
          </w:p>
        </w:tc>
        <w:tc>
          <w:tcPr>
            <w:tcW w:w="1021" w:type="dxa"/>
          </w:tcPr>
          <w:p w14:paraId="3F542C63" w14:textId="77777777" w:rsidR="00897956" w:rsidRPr="00481D2D" w:rsidRDefault="00897956">
            <w:pPr>
              <w:pStyle w:val="TAL"/>
            </w:pPr>
            <w:r w:rsidRPr="00481D2D">
              <w:t>x</w:t>
            </w:r>
          </w:p>
        </w:tc>
        <w:tc>
          <w:tcPr>
            <w:tcW w:w="1021" w:type="dxa"/>
          </w:tcPr>
          <w:p w14:paraId="1B37B685" w14:textId="77777777" w:rsidR="00897956" w:rsidRPr="00481D2D" w:rsidRDefault="00897956">
            <w:pPr>
              <w:pStyle w:val="TAL"/>
            </w:pPr>
            <w:r w:rsidRPr="00481D2D">
              <w:t>x</w:t>
            </w:r>
          </w:p>
        </w:tc>
        <w:tc>
          <w:tcPr>
            <w:tcW w:w="1021" w:type="dxa"/>
          </w:tcPr>
          <w:p w14:paraId="4361DD04" w14:textId="77777777" w:rsidR="00897956" w:rsidRPr="00481D2D" w:rsidRDefault="00897956">
            <w:pPr>
              <w:pStyle w:val="TAL"/>
            </w:pPr>
            <w:r w:rsidRPr="00481D2D">
              <w:t>[48] 2</w:t>
            </w:r>
          </w:p>
        </w:tc>
        <w:tc>
          <w:tcPr>
            <w:tcW w:w="1021" w:type="dxa"/>
          </w:tcPr>
          <w:p w14:paraId="1C68ADFC" w14:textId="77777777" w:rsidR="00897956" w:rsidRPr="00481D2D" w:rsidRDefault="00897956">
            <w:pPr>
              <w:pStyle w:val="TAL"/>
            </w:pPr>
            <w:r w:rsidRPr="00481D2D">
              <w:t>c1</w:t>
            </w:r>
          </w:p>
        </w:tc>
        <w:tc>
          <w:tcPr>
            <w:tcW w:w="1021" w:type="dxa"/>
          </w:tcPr>
          <w:p w14:paraId="76E7539E" w14:textId="77777777" w:rsidR="00897956" w:rsidRPr="00481D2D" w:rsidRDefault="00897956">
            <w:pPr>
              <w:pStyle w:val="TAL"/>
            </w:pPr>
            <w:r w:rsidRPr="00481D2D">
              <w:t>c1</w:t>
            </w:r>
          </w:p>
        </w:tc>
      </w:tr>
      <w:tr w:rsidR="00897956" w:rsidRPr="00481D2D" w14:paraId="3A7D4531" w14:textId="77777777">
        <w:trPr>
          <w:cantSplit/>
        </w:trPr>
        <w:tc>
          <w:tcPr>
            <w:tcW w:w="9642" w:type="dxa"/>
            <w:gridSpan w:val="8"/>
          </w:tcPr>
          <w:p w14:paraId="7734AA7C"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72D4433D" w14:textId="77777777" w:rsidR="00897956" w:rsidRPr="00481D2D" w:rsidRDefault="00897956"/>
    <w:p w14:paraId="54245E37" w14:textId="77777777" w:rsidR="00897956" w:rsidRPr="00481D2D" w:rsidRDefault="00897956">
      <w:pPr>
        <w:keepNext/>
        <w:keepLines/>
      </w:pPr>
      <w:r w:rsidRPr="00481D2D">
        <w:t>Prerequisite A.5/21 - - SUBSCRIBE response</w:t>
      </w:r>
    </w:p>
    <w:p w14:paraId="123F42EB" w14:textId="77777777" w:rsidR="00897956" w:rsidRPr="00481D2D" w:rsidRDefault="00897956">
      <w:pPr>
        <w:keepNext/>
        <w:keepLines/>
      </w:pPr>
      <w:r w:rsidRPr="00481D2D">
        <w:t>Prerequisite: A.6/29 - - Additional for 423 (Interval Too Brief) response</w:t>
      </w:r>
    </w:p>
    <w:p w14:paraId="1FF6EA2B" w14:textId="77777777" w:rsidR="00897956" w:rsidRPr="00481D2D" w:rsidRDefault="00897956">
      <w:pPr>
        <w:pStyle w:val="TH"/>
      </w:pPr>
      <w:r w:rsidRPr="00481D2D">
        <w:t>Table A.145: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DD7BC41" w14:textId="77777777">
        <w:trPr>
          <w:cantSplit/>
        </w:trPr>
        <w:tc>
          <w:tcPr>
            <w:tcW w:w="851" w:type="dxa"/>
            <w:vMerge w:val="restart"/>
          </w:tcPr>
          <w:p w14:paraId="5E824152" w14:textId="77777777" w:rsidR="00897956" w:rsidRPr="00481D2D" w:rsidRDefault="00897956">
            <w:pPr>
              <w:pStyle w:val="TAH"/>
            </w:pPr>
            <w:r w:rsidRPr="00481D2D">
              <w:t>Item</w:t>
            </w:r>
          </w:p>
        </w:tc>
        <w:tc>
          <w:tcPr>
            <w:tcW w:w="2665" w:type="dxa"/>
            <w:vMerge w:val="restart"/>
          </w:tcPr>
          <w:p w14:paraId="4610CE7D" w14:textId="77777777" w:rsidR="00897956" w:rsidRPr="00481D2D" w:rsidRDefault="00897956">
            <w:pPr>
              <w:pStyle w:val="TAH"/>
            </w:pPr>
            <w:r w:rsidRPr="00481D2D">
              <w:t>Header</w:t>
            </w:r>
            <w:r w:rsidR="00A97D7E" w:rsidRPr="00481D2D">
              <w:t xml:space="preserve"> field</w:t>
            </w:r>
          </w:p>
        </w:tc>
        <w:tc>
          <w:tcPr>
            <w:tcW w:w="3063" w:type="dxa"/>
            <w:gridSpan w:val="3"/>
          </w:tcPr>
          <w:p w14:paraId="0DCE7A3D" w14:textId="77777777" w:rsidR="00897956" w:rsidRPr="00481D2D" w:rsidRDefault="00897956">
            <w:pPr>
              <w:pStyle w:val="TAH"/>
            </w:pPr>
            <w:r w:rsidRPr="00481D2D">
              <w:t>Sending</w:t>
            </w:r>
          </w:p>
        </w:tc>
        <w:tc>
          <w:tcPr>
            <w:tcW w:w="3063" w:type="dxa"/>
            <w:gridSpan w:val="3"/>
          </w:tcPr>
          <w:p w14:paraId="45342E0F" w14:textId="77777777" w:rsidR="00897956" w:rsidRPr="00481D2D" w:rsidRDefault="00897956">
            <w:pPr>
              <w:pStyle w:val="TAH"/>
              <w:rPr>
                <w:b w:val="0"/>
              </w:rPr>
            </w:pPr>
            <w:r w:rsidRPr="00481D2D">
              <w:t>Receiving</w:t>
            </w:r>
          </w:p>
        </w:tc>
      </w:tr>
      <w:tr w:rsidR="00897956" w:rsidRPr="00481D2D" w14:paraId="0FCC726D" w14:textId="77777777">
        <w:trPr>
          <w:cantSplit/>
        </w:trPr>
        <w:tc>
          <w:tcPr>
            <w:tcW w:w="851" w:type="dxa"/>
            <w:vMerge/>
          </w:tcPr>
          <w:p w14:paraId="585DFC67" w14:textId="77777777" w:rsidR="00897956" w:rsidRPr="00481D2D" w:rsidRDefault="00897956">
            <w:pPr>
              <w:pStyle w:val="TAH"/>
            </w:pPr>
          </w:p>
        </w:tc>
        <w:tc>
          <w:tcPr>
            <w:tcW w:w="2665" w:type="dxa"/>
            <w:vMerge/>
          </w:tcPr>
          <w:p w14:paraId="28A8DFC0" w14:textId="77777777" w:rsidR="00897956" w:rsidRPr="00481D2D" w:rsidRDefault="00897956">
            <w:pPr>
              <w:pStyle w:val="TAH"/>
            </w:pPr>
          </w:p>
        </w:tc>
        <w:tc>
          <w:tcPr>
            <w:tcW w:w="1021" w:type="dxa"/>
          </w:tcPr>
          <w:p w14:paraId="719C848A" w14:textId="77777777" w:rsidR="00897956" w:rsidRPr="00481D2D" w:rsidRDefault="00897956">
            <w:pPr>
              <w:pStyle w:val="TAH"/>
            </w:pPr>
            <w:r w:rsidRPr="00481D2D">
              <w:t>Ref.</w:t>
            </w:r>
          </w:p>
        </w:tc>
        <w:tc>
          <w:tcPr>
            <w:tcW w:w="1021" w:type="dxa"/>
          </w:tcPr>
          <w:p w14:paraId="1C95A064" w14:textId="77777777" w:rsidR="00897956" w:rsidRPr="00481D2D" w:rsidRDefault="00897956">
            <w:pPr>
              <w:pStyle w:val="TAH"/>
            </w:pPr>
            <w:r w:rsidRPr="00481D2D">
              <w:t>RFC status</w:t>
            </w:r>
          </w:p>
        </w:tc>
        <w:tc>
          <w:tcPr>
            <w:tcW w:w="1021" w:type="dxa"/>
          </w:tcPr>
          <w:p w14:paraId="3336D25A" w14:textId="77777777" w:rsidR="00897956" w:rsidRPr="00481D2D" w:rsidRDefault="00897956">
            <w:pPr>
              <w:pStyle w:val="TAH"/>
            </w:pPr>
            <w:r w:rsidRPr="00481D2D">
              <w:t>Profile status</w:t>
            </w:r>
          </w:p>
        </w:tc>
        <w:tc>
          <w:tcPr>
            <w:tcW w:w="1021" w:type="dxa"/>
          </w:tcPr>
          <w:p w14:paraId="59309F1C" w14:textId="77777777" w:rsidR="00897956" w:rsidRPr="00481D2D" w:rsidRDefault="00897956">
            <w:pPr>
              <w:pStyle w:val="TAH"/>
            </w:pPr>
            <w:r w:rsidRPr="00481D2D">
              <w:t>Ref.</w:t>
            </w:r>
          </w:p>
        </w:tc>
        <w:tc>
          <w:tcPr>
            <w:tcW w:w="1021" w:type="dxa"/>
          </w:tcPr>
          <w:p w14:paraId="3954DBE6" w14:textId="77777777" w:rsidR="00897956" w:rsidRPr="00481D2D" w:rsidRDefault="00897956">
            <w:pPr>
              <w:pStyle w:val="TAH"/>
            </w:pPr>
            <w:r w:rsidRPr="00481D2D">
              <w:t>RFC status</w:t>
            </w:r>
          </w:p>
        </w:tc>
        <w:tc>
          <w:tcPr>
            <w:tcW w:w="1021" w:type="dxa"/>
          </w:tcPr>
          <w:p w14:paraId="0784E185" w14:textId="77777777" w:rsidR="00897956" w:rsidRPr="00481D2D" w:rsidRDefault="00897956">
            <w:pPr>
              <w:pStyle w:val="TAH"/>
            </w:pPr>
            <w:r w:rsidRPr="00481D2D">
              <w:t>Profile status</w:t>
            </w:r>
          </w:p>
        </w:tc>
      </w:tr>
      <w:tr w:rsidR="00897956" w:rsidRPr="00481D2D" w14:paraId="4E1D6A6E" w14:textId="77777777">
        <w:tc>
          <w:tcPr>
            <w:tcW w:w="851" w:type="dxa"/>
          </w:tcPr>
          <w:p w14:paraId="314E8189" w14:textId="77777777" w:rsidR="00897956" w:rsidRPr="00481D2D" w:rsidRDefault="00897956">
            <w:pPr>
              <w:pStyle w:val="TAL"/>
            </w:pPr>
            <w:r w:rsidRPr="00481D2D">
              <w:t>2</w:t>
            </w:r>
          </w:p>
        </w:tc>
        <w:tc>
          <w:tcPr>
            <w:tcW w:w="2665" w:type="dxa"/>
          </w:tcPr>
          <w:p w14:paraId="2BCC389E" w14:textId="77777777" w:rsidR="00897956" w:rsidRPr="00481D2D" w:rsidRDefault="00897956">
            <w:pPr>
              <w:pStyle w:val="TAL"/>
            </w:pPr>
            <w:r w:rsidRPr="00481D2D">
              <w:t>Min-Expires</w:t>
            </w:r>
          </w:p>
        </w:tc>
        <w:tc>
          <w:tcPr>
            <w:tcW w:w="1021" w:type="dxa"/>
          </w:tcPr>
          <w:p w14:paraId="54A4C2B0" w14:textId="77777777" w:rsidR="00897956" w:rsidRPr="00481D2D" w:rsidRDefault="00897956">
            <w:pPr>
              <w:pStyle w:val="TAL"/>
            </w:pPr>
            <w:r w:rsidRPr="00481D2D">
              <w:t>[26] 20.23</w:t>
            </w:r>
          </w:p>
        </w:tc>
        <w:tc>
          <w:tcPr>
            <w:tcW w:w="1021" w:type="dxa"/>
          </w:tcPr>
          <w:p w14:paraId="4FCDCA1B" w14:textId="77777777" w:rsidR="00897956" w:rsidRPr="00481D2D" w:rsidRDefault="00897956">
            <w:pPr>
              <w:pStyle w:val="TAL"/>
            </w:pPr>
            <w:r w:rsidRPr="00481D2D">
              <w:t>m</w:t>
            </w:r>
          </w:p>
        </w:tc>
        <w:tc>
          <w:tcPr>
            <w:tcW w:w="1021" w:type="dxa"/>
          </w:tcPr>
          <w:p w14:paraId="24CF446D" w14:textId="77777777" w:rsidR="00897956" w:rsidRPr="00481D2D" w:rsidRDefault="00897956">
            <w:pPr>
              <w:pStyle w:val="TAL"/>
            </w:pPr>
            <w:r w:rsidRPr="00481D2D">
              <w:t>m</w:t>
            </w:r>
          </w:p>
        </w:tc>
        <w:tc>
          <w:tcPr>
            <w:tcW w:w="1021" w:type="dxa"/>
          </w:tcPr>
          <w:p w14:paraId="3E80E28A" w14:textId="77777777" w:rsidR="00897956" w:rsidRPr="00481D2D" w:rsidRDefault="00897956">
            <w:pPr>
              <w:pStyle w:val="TAL"/>
            </w:pPr>
            <w:r w:rsidRPr="00481D2D">
              <w:t>[26] 20.23</w:t>
            </w:r>
          </w:p>
        </w:tc>
        <w:tc>
          <w:tcPr>
            <w:tcW w:w="1021" w:type="dxa"/>
          </w:tcPr>
          <w:p w14:paraId="717F92E9" w14:textId="77777777" w:rsidR="00897956" w:rsidRPr="00481D2D" w:rsidRDefault="00897956">
            <w:pPr>
              <w:pStyle w:val="TAL"/>
            </w:pPr>
            <w:r w:rsidRPr="00481D2D">
              <w:t>m</w:t>
            </w:r>
          </w:p>
        </w:tc>
        <w:tc>
          <w:tcPr>
            <w:tcW w:w="1021" w:type="dxa"/>
          </w:tcPr>
          <w:p w14:paraId="4633D920" w14:textId="77777777" w:rsidR="00897956" w:rsidRPr="00481D2D" w:rsidRDefault="00897956">
            <w:pPr>
              <w:pStyle w:val="TAL"/>
            </w:pPr>
            <w:r w:rsidRPr="00481D2D">
              <w:t>m</w:t>
            </w:r>
          </w:p>
        </w:tc>
      </w:tr>
    </w:tbl>
    <w:p w14:paraId="5988D494" w14:textId="77777777" w:rsidR="00897956" w:rsidRPr="00481D2D" w:rsidRDefault="00897956"/>
    <w:p w14:paraId="71500AB4" w14:textId="77777777" w:rsidR="00897956" w:rsidRPr="00481D2D" w:rsidRDefault="00897956">
      <w:pPr>
        <w:pStyle w:val="TH"/>
      </w:pPr>
      <w:r w:rsidRPr="00481D2D">
        <w:t>Table A.146: Void</w:t>
      </w:r>
    </w:p>
    <w:p w14:paraId="26B78C89" w14:textId="77777777" w:rsidR="00826B9F" w:rsidRPr="00481D2D" w:rsidRDefault="00826B9F" w:rsidP="00826B9F">
      <w:pPr>
        <w:keepNext/>
        <w:keepLines/>
      </w:pPr>
      <w:r w:rsidRPr="00481D2D">
        <w:t>Prerequisite A.5/21 - - SUBSCRIBE response</w:t>
      </w:r>
    </w:p>
    <w:p w14:paraId="6A972208" w14:textId="77777777"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14:paraId="43018AF0" w14:textId="77777777" w:rsidR="00826B9F" w:rsidRPr="00481D2D" w:rsidRDefault="00826B9F" w:rsidP="00826B9F">
      <w:pPr>
        <w:pStyle w:val="TH"/>
      </w:pPr>
      <w:r w:rsidRPr="00481D2D">
        <w:t>Table A.146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5AE17382" w14:textId="77777777">
        <w:trPr>
          <w:cantSplit/>
        </w:trPr>
        <w:tc>
          <w:tcPr>
            <w:tcW w:w="851" w:type="dxa"/>
            <w:vMerge w:val="restart"/>
          </w:tcPr>
          <w:p w14:paraId="2D3BE098" w14:textId="77777777" w:rsidR="00826B9F" w:rsidRPr="00481D2D" w:rsidRDefault="00826B9F" w:rsidP="00826B9F">
            <w:pPr>
              <w:pStyle w:val="TAH"/>
            </w:pPr>
            <w:r w:rsidRPr="00481D2D">
              <w:t>Item</w:t>
            </w:r>
          </w:p>
        </w:tc>
        <w:tc>
          <w:tcPr>
            <w:tcW w:w="2665" w:type="dxa"/>
            <w:vMerge w:val="restart"/>
          </w:tcPr>
          <w:p w14:paraId="6D240507" w14:textId="77777777" w:rsidR="00826B9F" w:rsidRPr="00481D2D" w:rsidRDefault="00826B9F" w:rsidP="00826B9F">
            <w:pPr>
              <w:pStyle w:val="TAH"/>
            </w:pPr>
            <w:r w:rsidRPr="00481D2D">
              <w:t>Header</w:t>
            </w:r>
            <w:r w:rsidR="00A97D7E" w:rsidRPr="00481D2D">
              <w:t xml:space="preserve"> field</w:t>
            </w:r>
          </w:p>
        </w:tc>
        <w:tc>
          <w:tcPr>
            <w:tcW w:w="3063" w:type="dxa"/>
            <w:gridSpan w:val="3"/>
          </w:tcPr>
          <w:p w14:paraId="19E1C745" w14:textId="77777777" w:rsidR="00826B9F" w:rsidRPr="00481D2D" w:rsidRDefault="00826B9F" w:rsidP="00826B9F">
            <w:pPr>
              <w:pStyle w:val="TAH"/>
            </w:pPr>
            <w:r w:rsidRPr="00481D2D">
              <w:t>Sending</w:t>
            </w:r>
          </w:p>
        </w:tc>
        <w:tc>
          <w:tcPr>
            <w:tcW w:w="3063" w:type="dxa"/>
            <w:gridSpan w:val="3"/>
          </w:tcPr>
          <w:p w14:paraId="05A660EF" w14:textId="77777777" w:rsidR="00826B9F" w:rsidRPr="00481D2D" w:rsidRDefault="00826B9F" w:rsidP="00826B9F">
            <w:pPr>
              <w:pStyle w:val="TAH"/>
              <w:rPr>
                <w:b w:val="0"/>
              </w:rPr>
            </w:pPr>
            <w:r w:rsidRPr="00481D2D">
              <w:t>Receiving</w:t>
            </w:r>
          </w:p>
        </w:tc>
      </w:tr>
      <w:tr w:rsidR="00826B9F" w:rsidRPr="00481D2D" w14:paraId="7F142AC7" w14:textId="77777777">
        <w:trPr>
          <w:cantSplit/>
        </w:trPr>
        <w:tc>
          <w:tcPr>
            <w:tcW w:w="851" w:type="dxa"/>
            <w:vMerge/>
          </w:tcPr>
          <w:p w14:paraId="16193565" w14:textId="77777777" w:rsidR="00826B9F" w:rsidRPr="00481D2D" w:rsidRDefault="00826B9F" w:rsidP="00826B9F">
            <w:pPr>
              <w:pStyle w:val="TAH"/>
            </w:pPr>
          </w:p>
        </w:tc>
        <w:tc>
          <w:tcPr>
            <w:tcW w:w="2665" w:type="dxa"/>
            <w:vMerge/>
          </w:tcPr>
          <w:p w14:paraId="60221E22" w14:textId="77777777" w:rsidR="00826B9F" w:rsidRPr="00481D2D" w:rsidRDefault="00826B9F" w:rsidP="00826B9F">
            <w:pPr>
              <w:pStyle w:val="TAH"/>
            </w:pPr>
          </w:p>
        </w:tc>
        <w:tc>
          <w:tcPr>
            <w:tcW w:w="1021" w:type="dxa"/>
          </w:tcPr>
          <w:p w14:paraId="17EAF245" w14:textId="77777777" w:rsidR="00826B9F" w:rsidRPr="00481D2D" w:rsidRDefault="00826B9F" w:rsidP="00826B9F">
            <w:pPr>
              <w:pStyle w:val="TAH"/>
            </w:pPr>
            <w:r w:rsidRPr="00481D2D">
              <w:t>Ref.</w:t>
            </w:r>
          </w:p>
        </w:tc>
        <w:tc>
          <w:tcPr>
            <w:tcW w:w="1021" w:type="dxa"/>
          </w:tcPr>
          <w:p w14:paraId="2B5CF478" w14:textId="77777777" w:rsidR="00826B9F" w:rsidRPr="00481D2D" w:rsidRDefault="00826B9F" w:rsidP="00826B9F">
            <w:pPr>
              <w:pStyle w:val="TAH"/>
            </w:pPr>
            <w:r w:rsidRPr="00481D2D">
              <w:t>RFC status</w:t>
            </w:r>
          </w:p>
        </w:tc>
        <w:tc>
          <w:tcPr>
            <w:tcW w:w="1021" w:type="dxa"/>
          </w:tcPr>
          <w:p w14:paraId="281B6A4D" w14:textId="77777777" w:rsidR="00826B9F" w:rsidRPr="00481D2D" w:rsidRDefault="00826B9F" w:rsidP="00826B9F">
            <w:pPr>
              <w:pStyle w:val="TAH"/>
            </w:pPr>
            <w:r w:rsidRPr="00481D2D">
              <w:t>Profile status</w:t>
            </w:r>
          </w:p>
        </w:tc>
        <w:tc>
          <w:tcPr>
            <w:tcW w:w="1021" w:type="dxa"/>
          </w:tcPr>
          <w:p w14:paraId="3EC9C31F" w14:textId="77777777" w:rsidR="00826B9F" w:rsidRPr="00481D2D" w:rsidRDefault="00826B9F" w:rsidP="00826B9F">
            <w:pPr>
              <w:pStyle w:val="TAH"/>
            </w:pPr>
            <w:r w:rsidRPr="00481D2D">
              <w:t>Ref.</w:t>
            </w:r>
          </w:p>
        </w:tc>
        <w:tc>
          <w:tcPr>
            <w:tcW w:w="1021" w:type="dxa"/>
          </w:tcPr>
          <w:p w14:paraId="5D4F4A1C" w14:textId="77777777" w:rsidR="00826B9F" w:rsidRPr="00481D2D" w:rsidRDefault="00826B9F" w:rsidP="00826B9F">
            <w:pPr>
              <w:pStyle w:val="TAH"/>
            </w:pPr>
            <w:r w:rsidRPr="00481D2D">
              <w:t>RFC status</w:t>
            </w:r>
          </w:p>
        </w:tc>
        <w:tc>
          <w:tcPr>
            <w:tcW w:w="1021" w:type="dxa"/>
          </w:tcPr>
          <w:p w14:paraId="45DB09CF" w14:textId="77777777" w:rsidR="00826B9F" w:rsidRPr="00481D2D" w:rsidRDefault="00826B9F" w:rsidP="00826B9F">
            <w:pPr>
              <w:pStyle w:val="TAH"/>
            </w:pPr>
            <w:r w:rsidRPr="00481D2D">
              <w:t>Profile status</w:t>
            </w:r>
          </w:p>
        </w:tc>
      </w:tr>
      <w:tr w:rsidR="00826B9F" w:rsidRPr="00481D2D" w14:paraId="198DC05A" w14:textId="77777777">
        <w:tc>
          <w:tcPr>
            <w:tcW w:w="851" w:type="dxa"/>
          </w:tcPr>
          <w:p w14:paraId="43BA19AA" w14:textId="77777777" w:rsidR="00826B9F" w:rsidRPr="00481D2D" w:rsidRDefault="00826B9F" w:rsidP="00826B9F">
            <w:pPr>
              <w:pStyle w:val="TAL"/>
            </w:pPr>
            <w:r w:rsidRPr="00481D2D">
              <w:t>1</w:t>
            </w:r>
          </w:p>
        </w:tc>
        <w:tc>
          <w:tcPr>
            <w:tcW w:w="2665" w:type="dxa"/>
          </w:tcPr>
          <w:p w14:paraId="557774E2" w14:textId="77777777" w:rsidR="00826B9F" w:rsidRPr="00481D2D" w:rsidRDefault="00826B9F" w:rsidP="00826B9F">
            <w:pPr>
              <w:pStyle w:val="TAL"/>
            </w:pPr>
            <w:r w:rsidRPr="00481D2D">
              <w:t>Permission-Missing</w:t>
            </w:r>
          </w:p>
        </w:tc>
        <w:tc>
          <w:tcPr>
            <w:tcW w:w="1021" w:type="dxa"/>
          </w:tcPr>
          <w:p w14:paraId="62CBF20B" w14:textId="77777777" w:rsidR="00826B9F" w:rsidRPr="00481D2D" w:rsidRDefault="00684F5A" w:rsidP="00826B9F">
            <w:pPr>
              <w:pStyle w:val="TAL"/>
            </w:pPr>
            <w:r w:rsidRPr="00481D2D">
              <w:t>[125</w:t>
            </w:r>
            <w:r w:rsidR="00826B9F" w:rsidRPr="00481D2D">
              <w:t>] 5.9.3</w:t>
            </w:r>
          </w:p>
        </w:tc>
        <w:tc>
          <w:tcPr>
            <w:tcW w:w="1021" w:type="dxa"/>
          </w:tcPr>
          <w:p w14:paraId="45117812" w14:textId="77777777" w:rsidR="00826B9F" w:rsidRPr="00481D2D" w:rsidRDefault="00826B9F" w:rsidP="00826B9F">
            <w:pPr>
              <w:pStyle w:val="TAL"/>
            </w:pPr>
            <w:r w:rsidRPr="00481D2D">
              <w:t>m</w:t>
            </w:r>
          </w:p>
        </w:tc>
        <w:tc>
          <w:tcPr>
            <w:tcW w:w="1021" w:type="dxa"/>
          </w:tcPr>
          <w:p w14:paraId="4A382FD8" w14:textId="77777777" w:rsidR="00826B9F" w:rsidRPr="00481D2D" w:rsidRDefault="00826B9F" w:rsidP="00826B9F">
            <w:pPr>
              <w:pStyle w:val="TAL"/>
            </w:pPr>
            <w:r w:rsidRPr="00481D2D">
              <w:t>m</w:t>
            </w:r>
          </w:p>
        </w:tc>
        <w:tc>
          <w:tcPr>
            <w:tcW w:w="1021" w:type="dxa"/>
          </w:tcPr>
          <w:p w14:paraId="68903B1F" w14:textId="77777777" w:rsidR="00826B9F" w:rsidRPr="00481D2D" w:rsidRDefault="00684F5A" w:rsidP="00826B9F">
            <w:pPr>
              <w:pStyle w:val="TAL"/>
            </w:pPr>
            <w:r w:rsidRPr="00481D2D">
              <w:t>[125</w:t>
            </w:r>
            <w:r w:rsidR="00826B9F" w:rsidRPr="00481D2D">
              <w:t>] 5.9.3</w:t>
            </w:r>
          </w:p>
        </w:tc>
        <w:tc>
          <w:tcPr>
            <w:tcW w:w="1021" w:type="dxa"/>
          </w:tcPr>
          <w:p w14:paraId="0039034F" w14:textId="77777777" w:rsidR="00826B9F" w:rsidRPr="00481D2D" w:rsidRDefault="00826B9F" w:rsidP="00826B9F">
            <w:pPr>
              <w:pStyle w:val="TAL"/>
            </w:pPr>
            <w:r w:rsidRPr="00481D2D">
              <w:t>m</w:t>
            </w:r>
          </w:p>
        </w:tc>
        <w:tc>
          <w:tcPr>
            <w:tcW w:w="1021" w:type="dxa"/>
          </w:tcPr>
          <w:p w14:paraId="2640A885" w14:textId="77777777" w:rsidR="00826B9F" w:rsidRPr="00481D2D" w:rsidRDefault="00826B9F" w:rsidP="00826B9F">
            <w:pPr>
              <w:pStyle w:val="TAL"/>
            </w:pPr>
            <w:r w:rsidRPr="00481D2D">
              <w:t>m</w:t>
            </w:r>
          </w:p>
        </w:tc>
      </w:tr>
    </w:tbl>
    <w:p w14:paraId="6E18E9E0" w14:textId="77777777" w:rsidR="00826B9F" w:rsidRPr="00481D2D" w:rsidRDefault="00826B9F" w:rsidP="00826B9F">
      <w:pPr>
        <w:keepNext/>
        <w:keepLines/>
      </w:pPr>
    </w:p>
    <w:p w14:paraId="4CD12485" w14:textId="77777777" w:rsidR="00897956" w:rsidRPr="00481D2D" w:rsidRDefault="00897956">
      <w:pPr>
        <w:keepNext/>
        <w:keepLines/>
      </w:pPr>
      <w:r w:rsidRPr="00481D2D">
        <w:t>Prerequisite A.5/21 - - SUBSCRIBE response</w:t>
      </w:r>
    </w:p>
    <w:p w14:paraId="0E72DCC2" w14:textId="77777777" w:rsidR="00897956" w:rsidRPr="00481D2D" w:rsidRDefault="00897956">
      <w:pPr>
        <w:keepNext/>
        <w:keepLines/>
      </w:pPr>
      <w:r w:rsidRPr="00481D2D">
        <w:t>Prerequisite: A.6/39 - - Additional for 489 (Bad Event) response</w:t>
      </w:r>
    </w:p>
    <w:p w14:paraId="678BBB2B" w14:textId="77777777" w:rsidR="00897956" w:rsidRPr="00481D2D" w:rsidRDefault="00897956">
      <w:pPr>
        <w:pStyle w:val="TH"/>
      </w:pPr>
      <w:r w:rsidRPr="00481D2D">
        <w:t>Table A.147: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1590964" w14:textId="77777777">
        <w:trPr>
          <w:cantSplit/>
        </w:trPr>
        <w:tc>
          <w:tcPr>
            <w:tcW w:w="851" w:type="dxa"/>
            <w:vMerge w:val="restart"/>
          </w:tcPr>
          <w:p w14:paraId="76983F67" w14:textId="77777777" w:rsidR="00897956" w:rsidRPr="00481D2D" w:rsidRDefault="00897956">
            <w:pPr>
              <w:pStyle w:val="TAH"/>
            </w:pPr>
            <w:r w:rsidRPr="00481D2D">
              <w:t>Item</w:t>
            </w:r>
          </w:p>
        </w:tc>
        <w:tc>
          <w:tcPr>
            <w:tcW w:w="2665" w:type="dxa"/>
            <w:vMerge w:val="restart"/>
          </w:tcPr>
          <w:p w14:paraId="49C54A01" w14:textId="77777777" w:rsidR="00897956" w:rsidRPr="00481D2D" w:rsidRDefault="00897956">
            <w:pPr>
              <w:pStyle w:val="TAH"/>
            </w:pPr>
            <w:r w:rsidRPr="00481D2D">
              <w:t>Header</w:t>
            </w:r>
            <w:r w:rsidR="00A97D7E" w:rsidRPr="00481D2D">
              <w:t xml:space="preserve"> field</w:t>
            </w:r>
          </w:p>
        </w:tc>
        <w:tc>
          <w:tcPr>
            <w:tcW w:w="3063" w:type="dxa"/>
            <w:gridSpan w:val="3"/>
          </w:tcPr>
          <w:p w14:paraId="30B4DE4F" w14:textId="77777777" w:rsidR="00897956" w:rsidRPr="00481D2D" w:rsidRDefault="00897956">
            <w:pPr>
              <w:pStyle w:val="TAH"/>
            </w:pPr>
            <w:r w:rsidRPr="00481D2D">
              <w:t>Sending</w:t>
            </w:r>
          </w:p>
        </w:tc>
        <w:tc>
          <w:tcPr>
            <w:tcW w:w="3063" w:type="dxa"/>
            <w:gridSpan w:val="3"/>
          </w:tcPr>
          <w:p w14:paraId="25C13D4A" w14:textId="77777777" w:rsidR="00897956" w:rsidRPr="00481D2D" w:rsidRDefault="00897956">
            <w:pPr>
              <w:pStyle w:val="TAH"/>
              <w:rPr>
                <w:b w:val="0"/>
              </w:rPr>
            </w:pPr>
            <w:r w:rsidRPr="00481D2D">
              <w:t>Receiving</w:t>
            </w:r>
          </w:p>
        </w:tc>
      </w:tr>
      <w:tr w:rsidR="00897956" w:rsidRPr="00481D2D" w14:paraId="5AD37426" w14:textId="77777777">
        <w:trPr>
          <w:cantSplit/>
        </w:trPr>
        <w:tc>
          <w:tcPr>
            <w:tcW w:w="851" w:type="dxa"/>
            <w:vMerge/>
          </w:tcPr>
          <w:p w14:paraId="4FC9FC12" w14:textId="77777777" w:rsidR="00897956" w:rsidRPr="00481D2D" w:rsidRDefault="00897956">
            <w:pPr>
              <w:pStyle w:val="TAH"/>
            </w:pPr>
          </w:p>
        </w:tc>
        <w:tc>
          <w:tcPr>
            <w:tcW w:w="2665" w:type="dxa"/>
            <w:vMerge/>
          </w:tcPr>
          <w:p w14:paraId="12D827F8" w14:textId="77777777" w:rsidR="00897956" w:rsidRPr="00481D2D" w:rsidRDefault="00897956">
            <w:pPr>
              <w:pStyle w:val="TAH"/>
            </w:pPr>
          </w:p>
        </w:tc>
        <w:tc>
          <w:tcPr>
            <w:tcW w:w="1021" w:type="dxa"/>
          </w:tcPr>
          <w:p w14:paraId="0982037A" w14:textId="77777777" w:rsidR="00897956" w:rsidRPr="00481D2D" w:rsidRDefault="00897956">
            <w:pPr>
              <w:pStyle w:val="TAH"/>
            </w:pPr>
            <w:r w:rsidRPr="00481D2D">
              <w:t>Ref.</w:t>
            </w:r>
          </w:p>
        </w:tc>
        <w:tc>
          <w:tcPr>
            <w:tcW w:w="1021" w:type="dxa"/>
          </w:tcPr>
          <w:p w14:paraId="5BCC2381" w14:textId="77777777" w:rsidR="00897956" w:rsidRPr="00481D2D" w:rsidRDefault="00897956">
            <w:pPr>
              <w:pStyle w:val="TAH"/>
            </w:pPr>
            <w:r w:rsidRPr="00481D2D">
              <w:t>RFC status</w:t>
            </w:r>
          </w:p>
        </w:tc>
        <w:tc>
          <w:tcPr>
            <w:tcW w:w="1021" w:type="dxa"/>
          </w:tcPr>
          <w:p w14:paraId="417AF0F1" w14:textId="77777777" w:rsidR="00897956" w:rsidRPr="00481D2D" w:rsidRDefault="00897956">
            <w:pPr>
              <w:pStyle w:val="TAH"/>
            </w:pPr>
            <w:r w:rsidRPr="00481D2D">
              <w:t>Profile status</w:t>
            </w:r>
          </w:p>
        </w:tc>
        <w:tc>
          <w:tcPr>
            <w:tcW w:w="1021" w:type="dxa"/>
          </w:tcPr>
          <w:p w14:paraId="247A28AA" w14:textId="77777777" w:rsidR="00897956" w:rsidRPr="00481D2D" w:rsidRDefault="00897956">
            <w:pPr>
              <w:pStyle w:val="TAH"/>
            </w:pPr>
            <w:r w:rsidRPr="00481D2D">
              <w:t>Ref.</w:t>
            </w:r>
          </w:p>
        </w:tc>
        <w:tc>
          <w:tcPr>
            <w:tcW w:w="1021" w:type="dxa"/>
          </w:tcPr>
          <w:p w14:paraId="7D76D6CC" w14:textId="77777777" w:rsidR="00897956" w:rsidRPr="00481D2D" w:rsidRDefault="00897956">
            <w:pPr>
              <w:pStyle w:val="TAH"/>
            </w:pPr>
            <w:r w:rsidRPr="00481D2D">
              <w:t>RFC status</w:t>
            </w:r>
          </w:p>
        </w:tc>
        <w:tc>
          <w:tcPr>
            <w:tcW w:w="1021" w:type="dxa"/>
          </w:tcPr>
          <w:p w14:paraId="531B5688" w14:textId="77777777" w:rsidR="00897956" w:rsidRPr="00481D2D" w:rsidRDefault="00897956">
            <w:pPr>
              <w:pStyle w:val="TAH"/>
            </w:pPr>
            <w:r w:rsidRPr="00481D2D">
              <w:t>Profile status</w:t>
            </w:r>
          </w:p>
        </w:tc>
      </w:tr>
      <w:tr w:rsidR="00897956" w:rsidRPr="00481D2D" w14:paraId="38056044" w14:textId="77777777">
        <w:tc>
          <w:tcPr>
            <w:tcW w:w="851" w:type="dxa"/>
          </w:tcPr>
          <w:p w14:paraId="7D1BC059" w14:textId="77777777" w:rsidR="00897956" w:rsidRPr="00481D2D" w:rsidRDefault="00897956">
            <w:pPr>
              <w:pStyle w:val="TAL"/>
            </w:pPr>
            <w:r w:rsidRPr="00481D2D">
              <w:t>1</w:t>
            </w:r>
          </w:p>
        </w:tc>
        <w:tc>
          <w:tcPr>
            <w:tcW w:w="2665" w:type="dxa"/>
          </w:tcPr>
          <w:p w14:paraId="2CAF21C6" w14:textId="77777777" w:rsidR="00897956" w:rsidRPr="00481D2D" w:rsidRDefault="00897956">
            <w:pPr>
              <w:pStyle w:val="TAL"/>
            </w:pPr>
            <w:r w:rsidRPr="00481D2D">
              <w:t>Allow-Events</w:t>
            </w:r>
          </w:p>
        </w:tc>
        <w:tc>
          <w:tcPr>
            <w:tcW w:w="1021" w:type="dxa"/>
          </w:tcPr>
          <w:p w14:paraId="55AF841E" w14:textId="77777777" w:rsidR="00897956" w:rsidRPr="00481D2D" w:rsidRDefault="00897956">
            <w:pPr>
              <w:pStyle w:val="TAL"/>
            </w:pPr>
            <w:r w:rsidRPr="00481D2D">
              <w:t xml:space="preserve">[28] </w:t>
            </w:r>
            <w:r w:rsidR="008809F3" w:rsidRPr="00481D2D">
              <w:t>8</w:t>
            </w:r>
            <w:r w:rsidRPr="00481D2D">
              <w:t>.2.2</w:t>
            </w:r>
          </w:p>
        </w:tc>
        <w:tc>
          <w:tcPr>
            <w:tcW w:w="1021" w:type="dxa"/>
          </w:tcPr>
          <w:p w14:paraId="496C4EE9" w14:textId="77777777" w:rsidR="00897956" w:rsidRPr="00481D2D" w:rsidRDefault="00897956">
            <w:pPr>
              <w:pStyle w:val="TAL"/>
            </w:pPr>
            <w:r w:rsidRPr="00481D2D">
              <w:t>m</w:t>
            </w:r>
          </w:p>
        </w:tc>
        <w:tc>
          <w:tcPr>
            <w:tcW w:w="1021" w:type="dxa"/>
          </w:tcPr>
          <w:p w14:paraId="5B1C1C95" w14:textId="77777777" w:rsidR="00897956" w:rsidRPr="00481D2D" w:rsidRDefault="00897956">
            <w:pPr>
              <w:pStyle w:val="TAL"/>
            </w:pPr>
            <w:r w:rsidRPr="00481D2D">
              <w:t>m</w:t>
            </w:r>
          </w:p>
        </w:tc>
        <w:tc>
          <w:tcPr>
            <w:tcW w:w="1021" w:type="dxa"/>
          </w:tcPr>
          <w:p w14:paraId="60815519" w14:textId="77777777" w:rsidR="00897956" w:rsidRPr="00481D2D" w:rsidRDefault="00897956">
            <w:pPr>
              <w:pStyle w:val="TAL"/>
            </w:pPr>
            <w:r w:rsidRPr="00481D2D">
              <w:t xml:space="preserve">[28] </w:t>
            </w:r>
            <w:r w:rsidR="008809F3" w:rsidRPr="00481D2D">
              <w:t>8</w:t>
            </w:r>
            <w:r w:rsidRPr="00481D2D">
              <w:t>.2.2</w:t>
            </w:r>
          </w:p>
        </w:tc>
        <w:tc>
          <w:tcPr>
            <w:tcW w:w="1021" w:type="dxa"/>
          </w:tcPr>
          <w:p w14:paraId="5CAA792C" w14:textId="77777777" w:rsidR="00897956" w:rsidRPr="00481D2D" w:rsidRDefault="00897956">
            <w:pPr>
              <w:pStyle w:val="TAL"/>
            </w:pPr>
            <w:r w:rsidRPr="00481D2D">
              <w:t>m</w:t>
            </w:r>
          </w:p>
        </w:tc>
        <w:tc>
          <w:tcPr>
            <w:tcW w:w="1021" w:type="dxa"/>
          </w:tcPr>
          <w:p w14:paraId="12F765B4" w14:textId="77777777" w:rsidR="00897956" w:rsidRPr="00481D2D" w:rsidRDefault="00897956">
            <w:pPr>
              <w:pStyle w:val="TAL"/>
            </w:pPr>
            <w:r w:rsidRPr="00481D2D">
              <w:t>m</w:t>
            </w:r>
          </w:p>
        </w:tc>
      </w:tr>
    </w:tbl>
    <w:p w14:paraId="414ADB2F" w14:textId="77777777" w:rsidR="00897956" w:rsidRPr="00481D2D" w:rsidRDefault="00897956"/>
    <w:p w14:paraId="6FC762AD" w14:textId="77777777" w:rsidR="00897956" w:rsidRPr="00481D2D" w:rsidRDefault="00897956">
      <w:pPr>
        <w:pStyle w:val="TH"/>
      </w:pPr>
      <w:r w:rsidRPr="00481D2D">
        <w:t>Table A.148: Void</w:t>
      </w:r>
    </w:p>
    <w:p w14:paraId="4F21876D" w14:textId="77777777" w:rsidR="00756BCF" w:rsidRPr="00481D2D" w:rsidRDefault="00756BCF" w:rsidP="00756BCF">
      <w:pPr>
        <w:keepNext/>
        <w:keepLines/>
      </w:pPr>
      <w:r w:rsidRPr="00481D2D">
        <w:t>Prerequisite A.5/21 - - SUBSCRIBE response</w:t>
      </w:r>
    </w:p>
    <w:p w14:paraId="54552EBF" w14:textId="77777777" w:rsidR="00756BCF" w:rsidRPr="00481D2D" w:rsidRDefault="00756BCF" w:rsidP="00756BCF">
      <w:pPr>
        <w:keepNext/>
        <w:keepLines/>
      </w:pPr>
      <w:r w:rsidRPr="00481D2D">
        <w:t>Prerequisite: A.6/46 - - Additional for 504 (Server Time-out) response</w:t>
      </w:r>
    </w:p>
    <w:p w14:paraId="62EF4088" w14:textId="77777777" w:rsidR="00756BCF" w:rsidRPr="00481D2D" w:rsidRDefault="00756BCF" w:rsidP="00756BCF">
      <w:pPr>
        <w:pStyle w:val="TH"/>
      </w:pPr>
      <w:r w:rsidRPr="00481D2D">
        <w:t>Table A.148A: Supported header field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432E84F5" w14:textId="77777777" w:rsidTr="00B62F81">
        <w:trPr>
          <w:cantSplit/>
        </w:trPr>
        <w:tc>
          <w:tcPr>
            <w:tcW w:w="851" w:type="dxa"/>
            <w:vMerge w:val="restart"/>
          </w:tcPr>
          <w:p w14:paraId="0F8B97DF" w14:textId="77777777" w:rsidR="00756BCF" w:rsidRPr="00481D2D" w:rsidRDefault="00756BCF" w:rsidP="00B62F81">
            <w:pPr>
              <w:pStyle w:val="TAH"/>
            </w:pPr>
            <w:r w:rsidRPr="00481D2D">
              <w:t>Item</w:t>
            </w:r>
          </w:p>
        </w:tc>
        <w:tc>
          <w:tcPr>
            <w:tcW w:w="2665" w:type="dxa"/>
            <w:vMerge w:val="restart"/>
          </w:tcPr>
          <w:p w14:paraId="794E0027" w14:textId="77777777" w:rsidR="00756BCF" w:rsidRPr="00481D2D" w:rsidRDefault="00756BCF" w:rsidP="00B62F81">
            <w:pPr>
              <w:pStyle w:val="TAH"/>
            </w:pPr>
            <w:r w:rsidRPr="00481D2D">
              <w:t>Header field</w:t>
            </w:r>
          </w:p>
        </w:tc>
        <w:tc>
          <w:tcPr>
            <w:tcW w:w="3063" w:type="dxa"/>
            <w:gridSpan w:val="3"/>
          </w:tcPr>
          <w:p w14:paraId="4068D693" w14:textId="77777777" w:rsidR="00756BCF" w:rsidRPr="00481D2D" w:rsidRDefault="00756BCF" w:rsidP="00B62F81">
            <w:pPr>
              <w:pStyle w:val="TAH"/>
            </w:pPr>
            <w:r w:rsidRPr="00481D2D">
              <w:t>Sending</w:t>
            </w:r>
          </w:p>
        </w:tc>
        <w:tc>
          <w:tcPr>
            <w:tcW w:w="3063" w:type="dxa"/>
            <w:gridSpan w:val="3"/>
          </w:tcPr>
          <w:p w14:paraId="10FC895E" w14:textId="77777777" w:rsidR="00756BCF" w:rsidRPr="00481D2D" w:rsidRDefault="00756BCF" w:rsidP="00B62F81">
            <w:pPr>
              <w:pStyle w:val="TAH"/>
              <w:rPr>
                <w:b w:val="0"/>
              </w:rPr>
            </w:pPr>
            <w:r w:rsidRPr="00481D2D">
              <w:t>Receiving</w:t>
            </w:r>
          </w:p>
        </w:tc>
      </w:tr>
      <w:tr w:rsidR="00756BCF" w:rsidRPr="00481D2D" w14:paraId="4E7E2ED0" w14:textId="77777777" w:rsidTr="00B62F81">
        <w:trPr>
          <w:cantSplit/>
        </w:trPr>
        <w:tc>
          <w:tcPr>
            <w:tcW w:w="851" w:type="dxa"/>
            <w:vMerge/>
          </w:tcPr>
          <w:p w14:paraId="6AAF927A" w14:textId="77777777" w:rsidR="00756BCF" w:rsidRPr="00481D2D" w:rsidRDefault="00756BCF" w:rsidP="00B62F81">
            <w:pPr>
              <w:pStyle w:val="TAH"/>
            </w:pPr>
          </w:p>
        </w:tc>
        <w:tc>
          <w:tcPr>
            <w:tcW w:w="2665" w:type="dxa"/>
            <w:vMerge/>
          </w:tcPr>
          <w:p w14:paraId="6C934C9A" w14:textId="77777777" w:rsidR="00756BCF" w:rsidRPr="00481D2D" w:rsidRDefault="00756BCF" w:rsidP="00B62F81">
            <w:pPr>
              <w:pStyle w:val="TAH"/>
            </w:pPr>
          </w:p>
        </w:tc>
        <w:tc>
          <w:tcPr>
            <w:tcW w:w="1021" w:type="dxa"/>
          </w:tcPr>
          <w:p w14:paraId="69EE9A91" w14:textId="77777777" w:rsidR="00756BCF" w:rsidRPr="00481D2D" w:rsidRDefault="00756BCF" w:rsidP="00B62F81">
            <w:pPr>
              <w:pStyle w:val="TAH"/>
            </w:pPr>
            <w:r w:rsidRPr="00481D2D">
              <w:t>Ref.</w:t>
            </w:r>
          </w:p>
        </w:tc>
        <w:tc>
          <w:tcPr>
            <w:tcW w:w="1021" w:type="dxa"/>
          </w:tcPr>
          <w:p w14:paraId="01AC98CD" w14:textId="77777777" w:rsidR="00756BCF" w:rsidRPr="00481D2D" w:rsidRDefault="00756BCF" w:rsidP="00B62F81">
            <w:pPr>
              <w:pStyle w:val="TAH"/>
            </w:pPr>
            <w:r w:rsidRPr="00481D2D">
              <w:t>RFC status</w:t>
            </w:r>
          </w:p>
        </w:tc>
        <w:tc>
          <w:tcPr>
            <w:tcW w:w="1021" w:type="dxa"/>
          </w:tcPr>
          <w:p w14:paraId="556EA812" w14:textId="77777777" w:rsidR="00756BCF" w:rsidRPr="00481D2D" w:rsidRDefault="00756BCF" w:rsidP="00B62F81">
            <w:pPr>
              <w:pStyle w:val="TAH"/>
            </w:pPr>
            <w:r w:rsidRPr="00481D2D">
              <w:t>Profile status</w:t>
            </w:r>
          </w:p>
        </w:tc>
        <w:tc>
          <w:tcPr>
            <w:tcW w:w="1021" w:type="dxa"/>
          </w:tcPr>
          <w:p w14:paraId="11328BD7" w14:textId="77777777" w:rsidR="00756BCF" w:rsidRPr="00481D2D" w:rsidRDefault="00756BCF" w:rsidP="00B62F81">
            <w:pPr>
              <w:pStyle w:val="TAH"/>
            </w:pPr>
            <w:r w:rsidRPr="00481D2D">
              <w:t>Ref.</w:t>
            </w:r>
          </w:p>
        </w:tc>
        <w:tc>
          <w:tcPr>
            <w:tcW w:w="1021" w:type="dxa"/>
          </w:tcPr>
          <w:p w14:paraId="5B2B84A8" w14:textId="77777777" w:rsidR="00756BCF" w:rsidRPr="00481D2D" w:rsidRDefault="00756BCF" w:rsidP="00B62F81">
            <w:pPr>
              <w:pStyle w:val="TAH"/>
            </w:pPr>
            <w:r w:rsidRPr="00481D2D">
              <w:t>RFC status</w:t>
            </w:r>
          </w:p>
        </w:tc>
        <w:tc>
          <w:tcPr>
            <w:tcW w:w="1021" w:type="dxa"/>
          </w:tcPr>
          <w:p w14:paraId="2F8CFACC" w14:textId="77777777" w:rsidR="00756BCF" w:rsidRPr="00481D2D" w:rsidRDefault="00756BCF" w:rsidP="00B62F81">
            <w:pPr>
              <w:pStyle w:val="TAH"/>
            </w:pPr>
            <w:r w:rsidRPr="00481D2D">
              <w:t>Profile status</w:t>
            </w:r>
          </w:p>
        </w:tc>
      </w:tr>
      <w:tr w:rsidR="00756BCF" w:rsidRPr="00481D2D" w14:paraId="5412EE2F" w14:textId="77777777" w:rsidTr="00B62F81">
        <w:tc>
          <w:tcPr>
            <w:tcW w:w="851" w:type="dxa"/>
          </w:tcPr>
          <w:p w14:paraId="59D6BF12" w14:textId="77777777" w:rsidR="00756BCF" w:rsidRPr="00481D2D" w:rsidRDefault="00756BCF" w:rsidP="00B62F81">
            <w:pPr>
              <w:pStyle w:val="TAL"/>
            </w:pPr>
            <w:r w:rsidRPr="00481D2D">
              <w:t>1</w:t>
            </w:r>
          </w:p>
        </w:tc>
        <w:tc>
          <w:tcPr>
            <w:tcW w:w="2665" w:type="dxa"/>
          </w:tcPr>
          <w:p w14:paraId="1E6D09C1" w14:textId="77777777" w:rsidR="00756BCF" w:rsidRPr="00481D2D" w:rsidRDefault="00756BCF" w:rsidP="00B62F81">
            <w:pPr>
              <w:pStyle w:val="TAL"/>
            </w:pPr>
            <w:r w:rsidRPr="00481D2D">
              <w:t>Restoration-Info</w:t>
            </w:r>
          </w:p>
        </w:tc>
        <w:tc>
          <w:tcPr>
            <w:tcW w:w="1021" w:type="dxa"/>
          </w:tcPr>
          <w:p w14:paraId="581C0063" w14:textId="77777777" w:rsidR="00756BCF" w:rsidRPr="00481D2D" w:rsidRDefault="00756BCF" w:rsidP="00B62F81">
            <w:pPr>
              <w:pStyle w:val="TAL"/>
            </w:pPr>
            <w:r w:rsidRPr="00481D2D">
              <w:t>subclause 7.2.11</w:t>
            </w:r>
          </w:p>
        </w:tc>
        <w:tc>
          <w:tcPr>
            <w:tcW w:w="1021" w:type="dxa"/>
          </w:tcPr>
          <w:p w14:paraId="4547B68C" w14:textId="77777777" w:rsidR="00756BCF" w:rsidRPr="00481D2D" w:rsidRDefault="00756BCF" w:rsidP="00B62F81">
            <w:pPr>
              <w:pStyle w:val="TAL"/>
            </w:pPr>
            <w:r w:rsidRPr="00481D2D">
              <w:t>n/a</w:t>
            </w:r>
          </w:p>
        </w:tc>
        <w:tc>
          <w:tcPr>
            <w:tcW w:w="1021" w:type="dxa"/>
          </w:tcPr>
          <w:p w14:paraId="6B32F7DE" w14:textId="77777777" w:rsidR="00756BCF" w:rsidRPr="00481D2D" w:rsidRDefault="00756BCF" w:rsidP="00B62F81">
            <w:pPr>
              <w:pStyle w:val="TAL"/>
            </w:pPr>
            <w:r w:rsidRPr="00481D2D">
              <w:t>c1</w:t>
            </w:r>
          </w:p>
        </w:tc>
        <w:tc>
          <w:tcPr>
            <w:tcW w:w="1021" w:type="dxa"/>
          </w:tcPr>
          <w:p w14:paraId="1D5BE5C7" w14:textId="77777777" w:rsidR="00756BCF" w:rsidRPr="00481D2D" w:rsidRDefault="00756BCF" w:rsidP="00B62F81">
            <w:pPr>
              <w:pStyle w:val="TAL"/>
            </w:pPr>
            <w:r w:rsidRPr="00481D2D">
              <w:t>subclause 7.2.11</w:t>
            </w:r>
          </w:p>
        </w:tc>
        <w:tc>
          <w:tcPr>
            <w:tcW w:w="1021" w:type="dxa"/>
          </w:tcPr>
          <w:p w14:paraId="698ACCF2" w14:textId="77777777" w:rsidR="00756BCF" w:rsidRPr="00481D2D" w:rsidRDefault="00756BCF" w:rsidP="00B62F81">
            <w:pPr>
              <w:pStyle w:val="TAL"/>
            </w:pPr>
            <w:r w:rsidRPr="00481D2D">
              <w:t>n/a</w:t>
            </w:r>
          </w:p>
        </w:tc>
        <w:tc>
          <w:tcPr>
            <w:tcW w:w="1021" w:type="dxa"/>
          </w:tcPr>
          <w:p w14:paraId="0CE54EF6" w14:textId="77777777" w:rsidR="00756BCF" w:rsidRPr="00481D2D" w:rsidRDefault="00756BCF" w:rsidP="00B62F81">
            <w:pPr>
              <w:pStyle w:val="TAL"/>
            </w:pPr>
            <w:r w:rsidRPr="00481D2D">
              <w:t>n/a</w:t>
            </w:r>
          </w:p>
        </w:tc>
      </w:tr>
      <w:tr w:rsidR="00756BCF" w:rsidRPr="00481D2D" w14:paraId="7735CDC0" w14:textId="77777777" w:rsidTr="00B62F81">
        <w:tc>
          <w:tcPr>
            <w:tcW w:w="9642" w:type="dxa"/>
            <w:gridSpan w:val="8"/>
          </w:tcPr>
          <w:p w14:paraId="75487177"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662331C3" w14:textId="77777777" w:rsidR="00756BCF" w:rsidRPr="00481D2D" w:rsidRDefault="00756BCF" w:rsidP="00756BCF">
      <w:pPr>
        <w:keepNext/>
        <w:keepLines/>
      </w:pPr>
    </w:p>
    <w:p w14:paraId="6F38FF25" w14:textId="77777777" w:rsidR="00897956" w:rsidRPr="00481D2D" w:rsidRDefault="00897956">
      <w:pPr>
        <w:keepNext/>
        <w:keepLines/>
      </w:pPr>
      <w:r w:rsidRPr="00481D2D">
        <w:t>Prerequisite A.5/21 - - SUBSCRIBE response</w:t>
      </w:r>
    </w:p>
    <w:p w14:paraId="78A13190" w14:textId="77777777" w:rsidR="00897956" w:rsidRPr="00481D2D" w:rsidRDefault="00897956">
      <w:pPr>
        <w:pStyle w:val="TH"/>
      </w:pPr>
      <w:r w:rsidRPr="00481D2D">
        <w:t>Table A.149: Supported message bodie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A1D800E" w14:textId="77777777">
        <w:trPr>
          <w:cantSplit/>
        </w:trPr>
        <w:tc>
          <w:tcPr>
            <w:tcW w:w="851" w:type="dxa"/>
            <w:vMerge w:val="restart"/>
          </w:tcPr>
          <w:p w14:paraId="5AF75CB8" w14:textId="77777777" w:rsidR="00897956" w:rsidRPr="00481D2D" w:rsidRDefault="00897956">
            <w:pPr>
              <w:pStyle w:val="TAH"/>
            </w:pPr>
            <w:r w:rsidRPr="00481D2D">
              <w:t>Item</w:t>
            </w:r>
          </w:p>
        </w:tc>
        <w:tc>
          <w:tcPr>
            <w:tcW w:w="2665" w:type="dxa"/>
            <w:vMerge w:val="restart"/>
          </w:tcPr>
          <w:p w14:paraId="5EACDEFA" w14:textId="77777777" w:rsidR="00897956" w:rsidRPr="00481D2D" w:rsidRDefault="00897956">
            <w:pPr>
              <w:pStyle w:val="TAH"/>
            </w:pPr>
            <w:r w:rsidRPr="00481D2D">
              <w:t>Header</w:t>
            </w:r>
          </w:p>
        </w:tc>
        <w:tc>
          <w:tcPr>
            <w:tcW w:w="3063" w:type="dxa"/>
            <w:gridSpan w:val="3"/>
          </w:tcPr>
          <w:p w14:paraId="28F2F862" w14:textId="77777777" w:rsidR="00897956" w:rsidRPr="00481D2D" w:rsidRDefault="00897956">
            <w:pPr>
              <w:pStyle w:val="TAH"/>
            </w:pPr>
            <w:r w:rsidRPr="00481D2D">
              <w:t>Sending</w:t>
            </w:r>
          </w:p>
        </w:tc>
        <w:tc>
          <w:tcPr>
            <w:tcW w:w="3063" w:type="dxa"/>
            <w:gridSpan w:val="3"/>
          </w:tcPr>
          <w:p w14:paraId="0C2FA018" w14:textId="77777777" w:rsidR="00897956" w:rsidRPr="00481D2D" w:rsidRDefault="00897956">
            <w:pPr>
              <w:pStyle w:val="TAH"/>
              <w:rPr>
                <w:b w:val="0"/>
              </w:rPr>
            </w:pPr>
            <w:r w:rsidRPr="00481D2D">
              <w:t>Receiving</w:t>
            </w:r>
          </w:p>
        </w:tc>
      </w:tr>
      <w:tr w:rsidR="00897956" w:rsidRPr="00481D2D" w14:paraId="6C5C53A8" w14:textId="77777777">
        <w:trPr>
          <w:cantSplit/>
        </w:trPr>
        <w:tc>
          <w:tcPr>
            <w:tcW w:w="851" w:type="dxa"/>
            <w:vMerge/>
          </w:tcPr>
          <w:p w14:paraId="78C64990" w14:textId="77777777" w:rsidR="00897956" w:rsidRPr="00481D2D" w:rsidRDefault="00897956">
            <w:pPr>
              <w:pStyle w:val="TAH"/>
            </w:pPr>
          </w:p>
        </w:tc>
        <w:tc>
          <w:tcPr>
            <w:tcW w:w="2665" w:type="dxa"/>
            <w:vMerge/>
          </w:tcPr>
          <w:p w14:paraId="6A010728" w14:textId="77777777" w:rsidR="00897956" w:rsidRPr="00481D2D" w:rsidRDefault="00897956">
            <w:pPr>
              <w:pStyle w:val="TAH"/>
            </w:pPr>
          </w:p>
        </w:tc>
        <w:tc>
          <w:tcPr>
            <w:tcW w:w="1021" w:type="dxa"/>
          </w:tcPr>
          <w:p w14:paraId="447C6E76" w14:textId="77777777" w:rsidR="00897956" w:rsidRPr="00481D2D" w:rsidRDefault="00897956">
            <w:pPr>
              <w:pStyle w:val="TAH"/>
            </w:pPr>
            <w:r w:rsidRPr="00481D2D">
              <w:t>Ref.</w:t>
            </w:r>
          </w:p>
        </w:tc>
        <w:tc>
          <w:tcPr>
            <w:tcW w:w="1021" w:type="dxa"/>
          </w:tcPr>
          <w:p w14:paraId="74A6720A" w14:textId="77777777" w:rsidR="00897956" w:rsidRPr="00481D2D" w:rsidRDefault="00897956">
            <w:pPr>
              <w:pStyle w:val="TAH"/>
            </w:pPr>
            <w:r w:rsidRPr="00481D2D">
              <w:t>RFC status</w:t>
            </w:r>
          </w:p>
        </w:tc>
        <w:tc>
          <w:tcPr>
            <w:tcW w:w="1021" w:type="dxa"/>
          </w:tcPr>
          <w:p w14:paraId="3071ED48" w14:textId="77777777" w:rsidR="00897956" w:rsidRPr="00481D2D" w:rsidRDefault="00897956">
            <w:pPr>
              <w:pStyle w:val="TAH"/>
            </w:pPr>
            <w:r w:rsidRPr="00481D2D">
              <w:t>Profile status</w:t>
            </w:r>
          </w:p>
        </w:tc>
        <w:tc>
          <w:tcPr>
            <w:tcW w:w="1021" w:type="dxa"/>
          </w:tcPr>
          <w:p w14:paraId="1DA8C28B" w14:textId="77777777" w:rsidR="00897956" w:rsidRPr="00481D2D" w:rsidRDefault="00897956">
            <w:pPr>
              <w:pStyle w:val="TAH"/>
            </w:pPr>
            <w:r w:rsidRPr="00481D2D">
              <w:t>Ref.</w:t>
            </w:r>
          </w:p>
        </w:tc>
        <w:tc>
          <w:tcPr>
            <w:tcW w:w="1021" w:type="dxa"/>
          </w:tcPr>
          <w:p w14:paraId="6E3C0ABC" w14:textId="77777777" w:rsidR="00897956" w:rsidRPr="00481D2D" w:rsidRDefault="00897956">
            <w:pPr>
              <w:pStyle w:val="TAH"/>
            </w:pPr>
            <w:r w:rsidRPr="00481D2D">
              <w:t>RFC status</w:t>
            </w:r>
          </w:p>
        </w:tc>
        <w:tc>
          <w:tcPr>
            <w:tcW w:w="1021" w:type="dxa"/>
          </w:tcPr>
          <w:p w14:paraId="1074D000" w14:textId="77777777" w:rsidR="00897956" w:rsidRPr="00481D2D" w:rsidRDefault="00897956">
            <w:pPr>
              <w:pStyle w:val="TAH"/>
            </w:pPr>
            <w:r w:rsidRPr="00481D2D">
              <w:t>Profile status</w:t>
            </w:r>
          </w:p>
        </w:tc>
      </w:tr>
      <w:tr w:rsidR="00897956" w:rsidRPr="00481D2D" w14:paraId="628D97C7" w14:textId="77777777">
        <w:tc>
          <w:tcPr>
            <w:tcW w:w="851" w:type="dxa"/>
          </w:tcPr>
          <w:p w14:paraId="2D02550F" w14:textId="77777777" w:rsidR="00897956" w:rsidRPr="00481D2D" w:rsidRDefault="00897956">
            <w:pPr>
              <w:pStyle w:val="TAL"/>
            </w:pPr>
            <w:r w:rsidRPr="00481D2D">
              <w:t>1</w:t>
            </w:r>
          </w:p>
        </w:tc>
        <w:tc>
          <w:tcPr>
            <w:tcW w:w="2665" w:type="dxa"/>
          </w:tcPr>
          <w:p w14:paraId="4D85F232" w14:textId="77777777" w:rsidR="00897956" w:rsidRPr="00481D2D" w:rsidRDefault="00897956">
            <w:pPr>
              <w:pStyle w:val="TAL"/>
            </w:pPr>
          </w:p>
        </w:tc>
        <w:tc>
          <w:tcPr>
            <w:tcW w:w="1021" w:type="dxa"/>
          </w:tcPr>
          <w:p w14:paraId="26A94886" w14:textId="77777777" w:rsidR="00897956" w:rsidRPr="00481D2D" w:rsidRDefault="00897956">
            <w:pPr>
              <w:pStyle w:val="TAL"/>
            </w:pPr>
          </w:p>
        </w:tc>
        <w:tc>
          <w:tcPr>
            <w:tcW w:w="1021" w:type="dxa"/>
          </w:tcPr>
          <w:p w14:paraId="475006C9" w14:textId="77777777" w:rsidR="00897956" w:rsidRPr="00481D2D" w:rsidRDefault="00897956">
            <w:pPr>
              <w:pStyle w:val="TAL"/>
            </w:pPr>
          </w:p>
        </w:tc>
        <w:tc>
          <w:tcPr>
            <w:tcW w:w="1021" w:type="dxa"/>
          </w:tcPr>
          <w:p w14:paraId="64211925" w14:textId="77777777" w:rsidR="00897956" w:rsidRPr="00481D2D" w:rsidRDefault="00897956">
            <w:pPr>
              <w:pStyle w:val="TAL"/>
            </w:pPr>
          </w:p>
        </w:tc>
        <w:tc>
          <w:tcPr>
            <w:tcW w:w="1021" w:type="dxa"/>
          </w:tcPr>
          <w:p w14:paraId="64CE8F42" w14:textId="77777777" w:rsidR="00897956" w:rsidRPr="00481D2D" w:rsidRDefault="00897956">
            <w:pPr>
              <w:pStyle w:val="TAL"/>
            </w:pPr>
          </w:p>
        </w:tc>
        <w:tc>
          <w:tcPr>
            <w:tcW w:w="1021" w:type="dxa"/>
          </w:tcPr>
          <w:p w14:paraId="635AC99D" w14:textId="77777777" w:rsidR="00897956" w:rsidRPr="00481D2D" w:rsidRDefault="00897956">
            <w:pPr>
              <w:pStyle w:val="TAL"/>
            </w:pPr>
          </w:p>
        </w:tc>
        <w:tc>
          <w:tcPr>
            <w:tcW w:w="1021" w:type="dxa"/>
          </w:tcPr>
          <w:p w14:paraId="2CF588CB" w14:textId="77777777" w:rsidR="00897956" w:rsidRPr="00481D2D" w:rsidRDefault="00897956">
            <w:pPr>
              <w:pStyle w:val="TAL"/>
            </w:pPr>
          </w:p>
        </w:tc>
      </w:tr>
    </w:tbl>
    <w:p w14:paraId="6D04AACC" w14:textId="77777777" w:rsidR="00897956" w:rsidRPr="00481D2D" w:rsidRDefault="00897956"/>
    <w:p w14:paraId="67193776" w14:textId="77777777" w:rsidR="00897956" w:rsidRPr="00481D2D" w:rsidRDefault="00897956" w:rsidP="005D46C4">
      <w:pPr>
        <w:pStyle w:val="Heading4"/>
      </w:pPr>
      <w:bookmarkStart w:id="1229" w:name="_Toc132019374"/>
      <w:r w:rsidRPr="00481D2D">
        <w:t>A.2.1.4.14</w:t>
      </w:r>
      <w:r w:rsidRPr="00481D2D">
        <w:tab/>
        <w:t>UPDATE method</w:t>
      </w:r>
      <w:bookmarkEnd w:id="1229"/>
    </w:p>
    <w:p w14:paraId="4D71A4AD" w14:textId="77777777" w:rsidR="00897956" w:rsidRPr="00481D2D" w:rsidRDefault="00897956">
      <w:pPr>
        <w:keepNext/>
        <w:keepLines/>
      </w:pPr>
      <w:r w:rsidRPr="00481D2D">
        <w:t>Prerequisite A.5/22 - - UPDATE request</w:t>
      </w:r>
    </w:p>
    <w:p w14:paraId="1BC74F86" w14:textId="77777777" w:rsidR="00897956" w:rsidRPr="00481D2D" w:rsidRDefault="00897956">
      <w:pPr>
        <w:pStyle w:val="TH"/>
      </w:pPr>
      <w:r w:rsidRPr="00481D2D">
        <w:t>Table A.150: Supported header</w:t>
      </w:r>
      <w:r w:rsidR="00A97D7E" w:rsidRPr="00481D2D">
        <w:t xml:space="preserve"> field</w:t>
      </w:r>
      <w:r w:rsidRPr="00481D2D">
        <w:t>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B9F38E2" w14:textId="77777777">
        <w:trPr>
          <w:cantSplit/>
        </w:trPr>
        <w:tc>
          <w:tcPr>
            <w:tcW w:w="851" w:type="dxa"/>
            <w:vMerge w:val="restart"/>
          </w:tcPr>
          <w:p w14:paraId="484296E1" w14:textId="77777777" w:rsidR="00897956" w:rsidRPr="00481D2D" w:rsidRDefault="00897956">
            <w:pPr>
              <w:pStyle w:val="TAH"/>
            </w:pPr>
            <w:r w:rsidRPr="00481D2D">
              <w:t>Item</w:t>
            </w:r>
          </w:p>
        </w:tc>
        <w:tc>
          <w:tcPr>
            <w:tcW w:w="2665" w:type="dxa"/>
            <w:vMerge w:val="restart"/>
          </w:tcPr>
          <w:p w14:paraId="3DA30F5A" w14:textId="77777777" w:rsidR="00897956" w:rsidRPr="00481D2D" w:rsidRDefault="00897956">
            <w:pPr>
              <w:pStyle w:val="TAH"/>
            </w:pPr>
            <w:r w:rsidRPr="00481D2D">
              <w:t>Header</w:t>
            </w:r>
            <w:r w:rsidR="00A97D7E" w:rsidRPr="00481D2D">
              <w:t xml:space="preserve"> field</w:t>
            </w:r>
          </w:p>
        </w:tc>
        <w:tc>
          <w:tcPr>
            <w:tcW w:w="3063" w:type="dxa"/>
            <w:gridSpan w:val="3"/>
          </w:tcPr>
          <w:p w14:paraId="3390D2D4" w14:textId="77777777" w:rsidR="00897956" w:rsidRPr="00481D2D" w:rsidRDefault="00897956">
            <w:pPr>
              <w:pStyle w:val="TAH"/>
            </w:pPr>
            <w:r w:rsidRPr="00481D2D">
              <w:t>Sending</w:t>
            </w:r>
          </w:p>
        </w:tc>
        <w:tc>
          <w:tcPr>
            <w:tcW w:w="3063" w:type="dxa"/>
            <w:gridSpan w:val="3"/>
          </w:tcPr>
          <w:p w14:paraId="55F4CE67" w14:textId="77777777" w:rsidR="00897956" w:rsidRPr="00481D2D" w:rsidRDefault="00897956">
            <w:pPr>
              <w:pStyle w:val="TAH"/>
              <w:rPr>
                <w:b w:val="0"/>
              </w:rPr>
            </w:pPr>
            <w:r w:rsidRPr="00481D2D">
              <w:t>Receiving</w:t>
            </w:r>
          </w:p>
        </w:tc>
      </w:tr>
      <w:tr w:rsidR="00897956" w:rsidRPr="00481D2D" w14:paraId="6925784E" w14:textId="77777777">
        <w:trPr>
          <w:cantSplit/>
        </w:trPr>
        <w:tc>
          <w:tcPr>
            <w:tcW w:w="851" w:type="dxa"/>
            <w:vMerge/>
          </w:tcPr>
          <w:p w14:paraId="16560C6C" w14:textId="77777777" w:rsidR="00897956" w:rsidRPr="00481D2D" w:rsidRDefault="00897956">
            <w:pPr>
              <w:pStyle w:val="TAH"/>
            </w:pPr>
          </w:p>
        </w:tc>
        <w:tc>
          <w:tcPr>
            <w:tcW w:w="2665" w:type="dxa"/>
            <w:vMerge/>
          </w:tcPr>
          <w:p w14:paraId="7E27484C" w14:textId="77777777" w:rsidR="00897956" w:rsidRPr="00481D2D" w:rsidRDefault="00897956">
            <w:pPr>
              <w:pStyle w:val="TAH"/>
            </w:pPr>
          </w:p>
        </w:tc>
        <w:tc>
          <w:tcPr>
            <w:tcW w:w="1021" w:type="dxa"/>
          </w:tcPr>
          <w:p w14:paraId="440D8D3C" w14:textId="77777777" w:rsidR="00897956" w:rsidRPr="00481D2D" w:rsidRDefault="00897956">
            <w:pPr>
              <w:pStyle w:val="TAH"/>
            </w:pPr>
            <w:r w:rsidRPr="00481D2D">
              <w:t>Ref.</w:t>
            </w:r>
          </w:p>
        </w:tc>
        <w:tc>
          <w:tcPr>
            <w:tcW w:w="1021" w:type="dxa"/>
          </w:tcPr>
          <w:p w14:paraId="56F019ED" w14:textId="77777777" w:rsidR="00897956" w:rsidRPr="00481D2D" w:rsidRDefault="00897956">
            <w:pPr>
              <w:pStyle w:val="TAH"/>
            </w:pPr>
            <w:r w:rsidRPr="00481D2D">
              <w:t>RFC status</w:t>
            </w:r>
          </w:p>
        </w:tc>
        <w:tc>
          <w:tcPr>
            <w:tcW w:w="1021" w:type="dxa"/>
          </w:tcPr>
          <w:p w14:paraId="541F7ED9" w14:textId="77777777" w:rsidR="00897956" w:rsidRPr="00481D2D" w:rsidRDefault="00897956">
            <w:pPr>
              <w:pStyle w:val="TAH"/>
            </w:pPr>
            <w:r w:rsidRPr="00481D2D">
              <w:t>Profile status</w:t>
            </w:r>
          </w:p>
        </w:tc>
        <w:tc>
          <w:tcPr>
            <w:tcW w:w="1021" w:type="dxa"/>
          </w:tcPr>
          <w:p w14:paraId="57523E4C" w14:textId="77777777" w:rsidR="00897956" w:rsidRPr="00481D2D" w:rsidRDefault="00897956">
            <w:pPr>
              <w:pStyle w:val="TAH"/>
            </w:pPr>
            <w:r w:rsidRPr="00481D2D">
              <w:t>Ref.</w:t>
            </w:r>
          </w:p>
        </w:tc>
        <w:tc>
          <w:tcPr>
            <w:tcW w:w="1021" w:type="dxa"/>
          </w:tcPr>
          <w:p w14:paraId="092CBFEE" w14:textId="77777777" w:rsidR="00897956" w:rsidRPr="00481D2D" w:rsidRDefault="00897956">
            <w:pPr>
              <w:pStyle w:val="TAH"/>
            </w:pPr>
            <w:r w:rsidRPr="00481D2D">
              <w:t>RFC status</w:t>
            </w:r>
          </w:p>
        </w:tc>
        <w:tc>
          <w:tcPr>
            <w:tcW w:w="1021" w:type="dxa"/>
          </w:tcPr>
          <w:p w14:paraId="14CBCA88" w14:textId="77777777" w:rsidR="00897956" w:rsidRPr="00481D2D" w:rsidRDefault="00897956">
            <w:pPr>
              <w:pStyle w:val="TAH"/>
            </w:pPr>
            <w:r w:rsidRPr="00481D2D">
              <w:t>Profile status</w:t>
            </w:r>
          </w:p>
        </w:tc>
      </w:tr>
      <w:tr w:rsidR="00897956" w:rsidRPr="00481D2D" w14:paraId="11C76CCD" w14:textId="77777777">
        <w:tc>
          <w:tcPr>
            <w:tcW w:w="851" w:type="dxa"/>
          </w:tcPr>
          <w:p w14:paraId="5D852B51" w14:textId="77777777" w:rsidR="00897956" w:rsidRPr="00481D2D" w:rsidRDefault="00897956">
            <w:pPr>
              <w:pStyle w:val="TAL"/>
            </w:pPr>
            <w:r w:rsidRPr="00481D2D">
              <w:t>1</w:t>
            </w:r>
          </w:p>
        </w:tc>
        <w:tc>
          <w:tcPr>
            <w:tcW w:w="2665" w:type="dxa"/>
          </w:tcPr>
          <w:p w14:paraId="58DB9A3E" w14:textId="77777777" w:rsidR="00897956" w:rsidRPr="00481D2D" w:rsidRDefault="00897956">
            <w:pPr>
              <w:pStyle w:val="TAL"/>
            </w:pPr>
            <w:r w:rsidRPr="00481D2D">
              <w:t>Accept</w:t>
            </w:r>
          </w:p>
        </w:tc>
        <w:tc>
          <w:tcPr>
            <w:tcW w:w="1021" w:type="dxa"/>
          </w:tcPr>
          <w:p w14:paraId="7BB911DD" w14:textId="77777777" w:rsidR="00897956" w:rsidRPr="00481D2D" w:rsidRDefault="00897956">
            <w:pPr>
              <w:pStyle w:val="TAL"/>
            </w:pPr>
            <w:r w:rsidRPr="00481D2D">
              <w:t>[26] 20.1</w:t>
            </w:r>
          </w:p>
        </w:tc>
        <w:tc>
          <w:tcPr>
            <w:tcW w:w="1021" w:type="dxa"/>
          </w:tcPr>
          <w:p w14:paraId="05EF4738" w14:textId="77777777" w:rsidR="00897956" w:rsidRPr="00481D2D" w:rsidRDefault="00897956">
            <w:pPr>
              <w:pStyle w:val="TAL"/>
            </w:pPr>
            <w:r w:rsidRPr="00481D2D">
              <w:t>o</w:t>
            </w:r>
          </w:p>
        </w:tc>
        <w:tc>
          <w:tcPr>
            <w:tcW w:w="1021" w:type="dxa"/>
          </w:tcPr>
          <w:p w14:paraId="478BF39A" w14:textId="77777777" w:rsidR="00897956" w:rsidRPr="00481D2D" w:rsidRDefault="00897956">
            <w:pPr>
              <w:pStyle w:val="TAL"/>
            </w:pPr>
            <w:r w:rsidRPr="00481D2D">
              <w:t>o</w:t>
            </w:r>
          </w:p>
        </w:tc>
        <w:tc>
          <w:tcPr>
            <w:tcW w:w="1021" w:type="dxa"/>
          </w:tcPr>
          <w:p w14:paraId="5F0D46FE" w14:textId="77777777" w:rsidR="00897956" w:rsidRPr="00481D2D" w:rsidRDefault="00897956">
            <w:pPr>
              <w:pStyle w:val="TAL"/>
            </w:pPr>
            <w:r w:rsidRPr="00481D2D">
              <w:t>[26] 20.1</w:t>
            </w:r>
          </w:p>
        </w:tc>
        <w:tc>
          <w:tcPr>
            <w:tcW w:w="1021" w:type="dxa"/>
          </w:tcPr>
          <w:p w14:paraId="1B695545" w14:textId="77777777" w:rsidR="00897956" w:rsidRPr="00481D2D" w:rsidRDefault="00897956">
            <w:pPr>
              <w:pStyle w:val="TAL"/>
            </w:pPr>
            <w:r w:rsidRPr="00481D2D">
              <w:t>m</w:t>
            </w:r>
          </w:p>
        </w:tc>
        <w:tc>
          <w:tcPr>
            <w:tcW w:w="1021" w:type="dxa"/>
          </w:tcPr>
          <w:p w14:paraId="32F8E71F" w14:textId="77777777" w:rsidR="00897956" w:rsidRPr="00481D2D" w:rsidRDefault="00897956">
            <w:pPr>
              <w:pStyle w:val="TAL"/>
            </w:pPr>
            <w:r w:rsidRPr="00481D2D">
              <w:t>m</w:t>
            </w:r>
          </w:p>
        </w:tc>
      </w:tr>
      <w:tr w:rsidR="00897956" w:rsidRPr="00481D2D" w14:paraId="3B03547D" w14:textId="77777777">
        <w:tc>
          <w:tcPr>
            <w:tcW w:w="851" w:type="dxa"/>
          </w:tcPr>
          <w:p w14:paraId="2AA5B477" w14:textId="77777777" w:rsidR="00897956" w:rsidRPr="00481D2D" w:rsidRDefault="00897956">
            <w:pPr>
              <w:pStyle w:val="TAL"/>
            </w:pPr>
            <w:r w:rsidRPr="00481D2D">
              <w:t>1A</w:t>
            </w:r>
          </w:p>
        </w:tc>
        <w:tc>
          <w:tcPr>
            <w:tcW w:w="2665" w:type="dxa"/>
          </w:tcPr>
          <w:p w14:paraId="3208F15A" w14:textId="77777777" w:rsidR="00897956" w:rsidRPr="00481D2D" w:rsidRDefault="00897956">
            <w:pPr>
              <w:pStyle w:val="TAL"/>
            </w:pPr>
            <w:r w:rsidRPr="00481D2D">
              <w:t>Accept-Contact</w:t>
            </w:r>
          </w:p>
        </w:tc>
        <w:tc>
          <w:tcPr>
            <w:tcW w:w="1021" w:type="dxa"/>
          </w:tcPr>
          <w:p w14:paraId="1C1FE569" w14:textId="77777777" w:rsidR="00897956" w:rsidRPr="00481D2D" w:rsidRDefault="00897956">
            <w:pPr>
              <w:pStyle w:val="TAL"/>
            </w:pPr>
            <w:r w:rsidRPr="00481D2D">
              <w:t>[56B] 9.2</w:t>
            </w:r>
          </w:p>
        </w:tc>
        <w:tc>
          <w:tcPr>
            <w:tcW w:w="1021" w:type="dxa"/>
          </w:tcPr>
          <w:p w14:paraId="0EB0AD36" w14:textId="77777777" w:rsidR="00897956" w:rsidRPr="00481D2D" w:rsidRDefault="00897956">
            <w:pPr>
              <w:pStyle w:val="TAL"/>
            </w:pPr>
            <w:r w:rsidRPr="00481D2D">
              <w:t>c20</w:t>
            </w:r>
          </w:p>
        </w:tc>
        <w:tc>
          <w:tcPr>
            <w:tcW w:w="1021" w:type="dxa"/>
          </w:tcPr>
          <w:p w14:paraId="2AF1AFB5" w14:textId="77777777" w:rsidR="00897956" w:rsidRPr="00481D2D" w:rsidRDefault="00897956">
            <w:pPr>
              <w:pStyle w:val="TAL"/>
            </w:pPr>
            <w:r w:rsidRPr="00481D2D">
              <w:t>c20</w:t>
            </w:r>
          </w:p>
        </w:tc>
        <w:tc>
          <w:tcPr>
            <w:tcW w:w="1021" w:type="dxa"/>
          </w:tcPr>
          <w:p w14:paraId="14EE8A59" w14:textId="77777777" w:rsidR="00897956" w:rsidRPr="00481D2D" w:rsidRDefault="00897956">
            <w:pPr>
              <w:pStyle w:val="TAL"/>
            </w:pPr>
            <w:r w:rsidRPr="00481D2D">
              <w:t>[56B] 9.2</w:t>
            </w:r>
          </w:p>
        </w:tc>
        <w:tc>
          <w:tcPr>
            <w:tcW w:w="1021" w:type="dxa"/>
          </w:tcPr>
          <w:p w14:paraId="1E3E38C6" w14:textId="77777777" w:rsidR="00897956" w:rsidRPr="00481D2D" w:rsidRDefault="00897956">
            <w:pPr>
              <w:pStyle w:val="TAL"/>
            </w:pPr>
            <w:r w:rsidRPr="00481D2D">
              <w:t>c24</w:t>
            </w:r>
          </w:p>
        </w:tc>
        <w:tc>
          <w:tcPr>
            <w:tcW w:w="1021" w:type="dxa"/>
          </w:tcPr>
          <w:p w14:paraId="5414BF7F" w14:textId="77777777" w:rsidR="00897956" w:rsidRPr="00481D2D" w:rsidRDefault="00897956">
            <w:pPr>
              <w:pStyle w:val="TAL"/>
            </w:pPr>
            <w:r w:rsidRPr="00481D2D">
              <w:t>c24</w:t>
            </w:r>
          </w:p>
        </w:tc>
      </w:tr>
      <w:tr w:rsidR="00897956" w:rsidRPr="00481D2D" w14:paraId="4AA3C94E" w14:textId="77777777">
        <w:tc>
          <w:tcPr>
            <w:tcW w:w="851" w:type="dxa"/>
          </w:tcPr>
          <w:p w14:paraId="09CD01BA" w14:textId="77777777" w:rsidR="00897956" w:rsidRPr="00481D2D" w:rsidRDefault="00897956">
            <w:pPr>
              <w:pStyle w:val="TAL"/>
            </w:pPr>
            <w:r w:rsidRPr="00481D2D">
              <w:t>2</w:t>
            </w:r>
          </w:p>
        </w:tc>
        <w:tc>
          <w:tcPr>
            <w:tcW w:w="2665" w:type="dxa"/>
          </w:tcPr>
          <w:p w14:paraId="18C7E688" w14:textId="77777777" w:rsidR="00897956" w:rsidRPr="00481D2D" w:rsidRDefault="00897956">
            <w:pPr>
              <w:pStyle w:val="TAL"/>
            </w:pPr>
            <w:r w:rsidRPr="00481D2D">
              <w:t>Accept-Encoding</w:t>
            </w:r>
          </w:p>
        </w:tc>
        <w:tc>
          <w:tcPr>
            <w:tcW w:w="1021" w:type="dxa"/>
          </w:tcPr>
          <w:p w14:paraId="47E3BE75" w14:textId="77777777" w:rsidR="00897956" w:rsidRPr="00481D2D" w:rsidRDefault="00897956">
            <w:pPr>
              <w:pStyle w:val="TAL"/>
            </w:pPr>
            <w:r w:rsidRPr="00481D2D">
              <w:t>[26] 20.2</w:t>
            </w:r>
          </w:p>
        </w:tc>
        <w:tc>
          <w:tcPr>
            <w:tcW w:w="1021" w:type="dxa"/>
          </w:tcPr>
          <w:p w14:paraId="070E5A2F" w14:textId="77777777" w:rsidR="00897956" w:rsidRPr="00481D2D" w:rsidRDefault="00897956">
            <w:pPr>
              <w:pStyle w:val="TAL"/>
            </w:pPr>
            <w:r w:rsidRPr="00481D2D">
              <w:t>o</w:t>
            </w:r>
          </w:p>
        </w:tc>
        <w:tc>
          <w:tcPr>
            <w:tcW w:w="1021" w:type="dxa"/>
          </w:tcPr>
          <w:p w14:paraId="4CA68215" w14:textId="77777777" w:rsidR="00897956" w:rsidRPr="00481D2D" w:rsidRDefault="00897956">
            <w:pPr>
              <w:pStyle w:val="TAL"/>
            </w:pPr>
            <w:r w:rsidRPr="00481D2D">
              <w:t>o</w:t>
            </w:r>
          </w:p>
        </w:tc>
        <w:tc>
          <w:tcPr>
            <w:tcW w:w="1021" w:type="dxa"/>
          </w:tcPr>
          <w:p w14:paraId="2AD944A2" w14:textId="77777777" w:rsidR="00897956" w:rsidRPr="00481D2D" w:rsidRDefault="00897956">
            <w:pPr>
              <w:pStyle w:val="TAL"/>
            </w:pPr>
            <w:r w:rsidRPr="00481D2D">
              <w:t>[26] 20.2</w:t>
            </w:r>
          </w:p>
        </w:tc>
        <w:tc>
          <w:tcPr>
            <w:tcW w:w="1021" w:type="dxa"/>
          </w:tcPr>
          <w:p w14:paraId="6C2ACEFE" w14:textId="77777777" w:rsidR="00897956" w:rsidRPr="00481D2D" w:rsidRDefault="00897956">
            <w:pPr>
              <w:pStyle w:val="TAL"/>
            </w:pPr>
            <w:r w:rsidRPr="00481D2D">
              <w:t>m</w:t>
            </w:r>
          </w:p>
        </w:tc>
        <w:tc>
          <w:tcPr>
            <w:tcW w:w="1021" w:type="dxa"/>
          </w:tcPr>
          <w:p w14:paraId="4153E5CD" w14:textId="77777777" w:rsidR="00897956" w:rsidRPr="00481D2D" w:rsidRDefault="00897956">
            <w:pPr>
              <w:pStyle w:val="TAL"/>
            </w:pPr>
            <w:r w:rsidRPr="00481D2D">
              <w:t>m</w:t>
            </w:r>
          </w:p>
        </w:tc>
      </w:tr>
      <w:tr w:rsidR="00897956" w:rsidRPr="00481D2D" w14:paraId="47CCF024" w14:textId="77777777">
        <w:tc>
          <w:tcPr>
            <w:tcW w:w="851" w:type="dxa"/>
          </w:tcPr>
          <w:p w14:paraId="086E9B64" w14:textId="77777777" w:rsidR="00897956" w:rsidRPr="00481D2D" w:rsidRDefault="00897956">
            <w:pPr>
              <w:pStyle w:val="TAL"/>
            </w:pPr>
            <w:r w:rsidRPr="00481D2D">
              <w:t>3</w:t>
            </w:r>
          </w:p>
        </w:tc>
        <w:tc>
          <w:tcPr>
            <w:tcW w:w="2665" w:type="dxa"/>
          </w:tcPr>
          <w:p w14:paraId="164C0DF1" w14:textId="77777777" w:rsidR="00897956" w:rsidRPr="00481D2D" w:rsidRDefault="00897956">
            <w:pPr>
              <w:pStyle w:val="TAL"/>
            </w:pPr>
            <w:r w:rsidRPr="00481D2D">
              <w:t>Accept-Language</w:t>
            </w:r>
          </w:p>
        </w:tc>
        <w:tc>
          <w:tcPr>
            <w:tcW w:w="1021" w:type="dxa"/>
          </w:tcPr>
          <w:p w14:paraId="7EBF9C61" w14:textId="77777777" w:rsidR="00897956" w:rsidRPr="00481D2D" w:rsidRDefault="00897956">
            <w:pPr>
              <w:pStyle w:val="TAL"/>
            </w:pPr>
            <w:r w:rsidRPr="00481D2D">
              <w:t>[26] 20.3</w:t>
            </w:r>
          </w:p>
        </w:tc>
        <w:tc>
          <w:tcPr>
            <w:tcW w:w="1021" w:type="dxa"/>
          </w:tcPr>
          <w:p w14:paraId="17DF4088" w14:textId="77777777" w:rsidR="00897956" w:rsidRPr="00481D2D" w:rsidRDefault="00897956">
            <w:pPr>
              <w:pStyle w:val="TAL"/>
            </w:pPr>
            <w:r w:rsidRPr="00481D2D">
              <w:t>o</w:t>
            </w:r>
          </w:p>
        </w:tc>
        <w:tc>
          <w:tcPr>
            <w:tcW w:w="1021" w:type="dxa"/>
          </w:tcPr>
          <w:p w14:paraId="6ABB6EA8" w14:textId="77777777" w:rsidR="00897956" w:rsidRPr="00481D2D" w:rsidRDefault="00897956">
            <w:pPr>
              <w:pStyle w:val="TAL"/>
            </w:pPr>
            <w:r w:rsidRPr="00481D2D">
              <w:t>o</w:t>
            </w:r>
          </w:p>
        </w:tc>
        <w:tc>
          <w:tcPr>
            <w:tcW w:w="1021" w:type="dxa"/>
          </w:tcPr>
          <w:p w14:paraId="33910749" w14:textId="77777777" w:rsidR="00897956" w:rsidRPr="00481D2D" w:rsidRDefault="00897956">
            <w:pPr>
              <w:pStyle w:val="TAL"/>
            </w:pPr>
            <w:r w:rsidRPr="00481D2D">
              <w:t>[26] 20.3</w:t>
            </w:r>
          </w:p>
        </w:tc>
        <w:tc>
          <w:tcPr>
            <w:tcW w:w="1021" w:type="dxa"/>
          </w:tcPr>
          <w:p w14:paraId="5DD156B5" w14:textId="77777777" w:rsidR="00897956" w:rsidRPr="00481D2D" w:rsidRDefault="00897956">
            <w:pPr>
              <w:pStyle w:val="TAL"/>
            </w:pPr>
            <w:r w:rsidRPr="00481D2D">
              <w:t>m</w:t>
            </w:r>
          </w:p>
        </w:tc>
        <w:tc>
          <w:tcPr>
            <w:tcW w:w="1021" w:type="dxa"/>
          </w:tcPr>
          <w:p w14:paraId="42F839C4" w14:textId="77777777" w:rsidR="00897956" w:rsidRPr="00481D2D" w:rsidRDefault="00897956">
            <w:pPr>
              <w:pStyle w:val="TAL"/>
            </w:pPr>
            <w:r w:rsidRPr="00481D2D">
              <w:t>m</w:t>
            </w:r>
          </w:p>
        </w:tc>
      </w:tr>
      <w:tr w:rsidR="00897956" w:rsidRPr="00481D2D" w14:paraId="0C487570" w14:textId="77777777">
        <w:tc>
          <w:tcPr>
            <w:tcW w:w="851" w:type="dxa"/>
          </w:tcPr>
          <w:p w14:paraId="1C256A0D" w14:textId="77777777" w:rsidR="00897956" w:rsidRPr="00481D2D" w:rsidRDefault="00897956">
            <w:pPr>
              <w:pStyle w:val="TAL"/>
            </w:pPr>
            <w:r w:rsidRPr="00481D2D">
              <w:t>4</w:t>
            </w:r>
          </w:p>
        </w:tc>
        <w:tc>
          <w:tcPr>
            <w:tcW w:w="2665" w:type="dxa"/>
          </w:tcPr>
          <w:p w14:paraId="62622773" w14:textId="77777777" w:rsidR="00897956" w:rsidRPr="00481D2D" w:rsidRDefault="00897956">
            <w:pPr>
              <w:pStyle w:val="TAL"/>
            </w:pPr>
            <w:r w:rsidRPr="00481D2D">
              <w:t>Allow</w:t>
            </w:r>
          </w:p>
        </w:tc>
        <w:tc>
          <w:tcPr>
            <w:tcW w:w="1021" w:type="dxa"/>
          </w:tcPr>
          <w:p w14:paraId="6A903F7D" w14:textId="77777777" w:rsidR="00897956" w:rsidRPr="00481D2D" w:rsidRDefault="00897956">
            <w:pPr>
              <w:pStyle w:val="TAL"/>
            </w:pPr>
            <w:r w:rsidRPr="00481D2D">
              <w:t>[26] 20.5</w:t>
            </w:r>
          </w:p>
        </w:tc>
        <w:tc>
          <w:tcPr>
            <w:tcW w:w="1021" w:type="dxa"/>
          </w:tcPr>
          <w:p w14:paraId="3AE0A103" w14:textId="77777777" w:rsidR="00897956" w:rsidRPr="00481D2D" w:rsidRDefault="00897956">
            <w:pPr>
              <w:pStyle w:val="TAL"/>
            </w:pPr>
            <w:r w:rsidRPr="00481D2D">
              <w:t>o</w:t>
            </w:r>
          </w:p>
        </w:tc>
        <w:tc>
          <w:tcPr>
            <w:tcW w:w="1021" w:type="dxa"/>
          </w:tcPr>
          <w:p w14:paraId="568DBA91" w14:textId="77777777" w:rsidR="00897956" w:rsidRPr="00481D2D" w:rsidRDefault="00897956">
            <w:pPr>
              <w:pStyle w:val="TAL"/>
            </w:pPr>
            <w:r w:rsidRPr="00481D2D">
              <w:t>o</w:t>
            </w:r>
          </w:p>
        </w:tc>
        <w:tc>
          <w:tcPr>
            <w:tcW w:w="1021" w:type="dxa"/>
          </w:tcPr>
          <w:p w14:paraId="163B3BA6" w14:textId="77777777" w:rsidR="00897956" w:rsidRPr="00481D2D" w:rsidRDefault="00897956">
            <w:pPr>
              <w:pStyle w:val="TAL"/>
            </w:pPr>
            <w:r w:rsidRPr="00481D2D">
              <w:t>[26] 20.5</w:t>
            </w:r>
          </w:p>
        </w:tc>
        <w:tc>
          <w:tcPr>
            <w:tcW w:w="1021" w:type="dxa"/>
          </w:tcPr>
          <w:p w14:paraId="796C0327" w14:textId="77777777" w:rsidR="00897956" w:rsidRPr="00481D2D" w:rsidRDefault="00897956">
            <w:pPr>
              <w:pStyle w:val="TAL"/>
            </w:pPr>
            <w:r w:rsidRPr="00481D2D">
              <w:t>m</w:t>
            </w:r>
          </w:p>
        </w:tc>
        <w:tc>
          <w:tcPr>
            <w:tcW w:w="1021" w:type="dxa"/>
          </w:tcPr>
          <w:p w14:paraId="3FC1E3AF" w14:textId="77777777" w:rsidR="00897956" w:rsidRPr="00481D2D" w:rsidRDefault="00897956">
            <w:pPr>
              <w:pStyle w:val="TAL"/>
            </w:pPr>
            <w:r w:rsidRPr="00481D2D">
              <w:t>m</w:t>
            </w:r>
          </w:p>
        </w:tc>
      </w:tr>
      <w:tr w:rsidR="00897956" w:rsidRPr="00481D2D" w14:paraId="635F3551" w14:textId="77777777">
        <w:tc>
          <w:tcPr>
            <w:tcW w:w="851" w:type="dxa"/>
          </w:tcPr>
          <w:p w14:paraId="52CDFA64" w14:textId="77777777" w:rsidR="00897956" w:rsidRPr="00481D2D" w:rsidRDefault="00897956">
            <w:pPr>
              <w:pStyle w:val="TAL"/>
            </w:pPr>
            <w:r w:rsidRPr="00481D2D">
              <w:t>5</w:t>
            </w:r>
          </w:p>
        </w:tc>
        <w:tc>
          <w:tcPr>
            <w:tcW w:w="2665" w:type="dxa"/>
          </w:tcPr>
          <w:p w14:paraId="430BAAB7" w14:textId="77777777" w:rsidR="00897956" w:rsidRPr="00481D2D" w:rsidRDefault="00897956">
            <w:pPr>
              <w:pStyle w:val="TAL"/>
            </w:pPr>
            <w:r w:rsidRPr="00481D2D">
              <w:t>Allow-Events</w:t>
            </w:r>
          </w:p>
        </w:tc>
        <w:tc>
          <w:tcPr>
            <w:tcW w:w="1021" w:type="dxa"/>
          </w:tcPr>
          <w:p w14:paraId="31A106E6" w14:textId="77777777" w:rsidR="00897956" w:rsidRPr="00481D2D" w:rsidRDefault="00897956">
            <w:pPr>
              <w:pStyle w:val="TAL"/>
            </w:pPr>
            <w:r w:rsidRPr="00481D2D">
              <w:t xml:space="preserve">[28] </w:t>
            </w:r>
            <w:r w:rsidR="008809F3" w:rsidRPr="00481D2D">
              <w:t>8</w:t>
            </w:r>
            <w:r w:rsidRPr="00481D2D">
              <w:t>.2.2</w:t>
            </w:r>
          </w:p>
        </w:tc>
        <w:tc>
          <w:tcPr>
            <w:tcW w:w="1021" w:type="dxa"/>
          </w:tcPr>
          <w:p w14:paraId="099265EC" w14:textId="77777777" w:rsidR="00897956" w:rsidRPr="00481D2D" w:rsidRDefault="00897956">
            <w:pPr>
              <w:pStyle w:val="TAL"/>
            </w:pPr>
            <w:r w:rsidRPr="00481D2D">
              <w:t>c2</w:t>
            </w:r>
          </w:p>
        </w:tc>
        <w:tc>
          <w:tcPr>
            <w:tcW w:w="1021" w:type="dxa"/>
          </w:tcPr>
          <w:p w14:paraId="505CC355" w14:textId="77777777" w:rsidR="00897956" w:rsidRPr="00481D2D" w:rsidRDefault="00897956">
            <w:pPr>
              <w:pStyle w:val="TAL"/>
            </w:pPr>
            <w:r w:rsidRPr="00481D2D">
              <w:t>c2</w:t>
            </w:r>
          </w:p>
        </w:tc>
        <w:tc>
          <w:tcPr>
            <w:tcW w:w="1021" w:type="dxa"/>
          </w:tcPr>
          <w:p w14:paraId="11BE815A" w14:textId="77777777" w:rsidR="00897956" w:rsidRPr="00481D2D" w:rsidRDefault="00897956">
            <w:pPr>
              <w:pStyle w:val="TAL"/>
            </w:pPr>
            <w:r w:rsidRPr="00481D2D">
              <w:t xml:space="preserve">[28] </w:t>
            </w:r>
            <w:r w:rsidR="008809F3" w:rsidRPr="00481D2D">
              <w:t>8</w:t>
            </w:r>
            <w:r w:rsidRPr="00481D2D">
              <w:t>.2.2</w:t>
            </w:r>
          </w:p>
        </w:tc>
        <w:tc>
          <w:tcPr>
            <w:tcW w:w="1021" w:type="dxa"/>
          </w:tcPr>
          <w:p w14:paraId="54751BA2" w14:textId="77777777" w:rsidR="00897956" w:rsidRPr="00481D2D" w:rsidRDefault="00897956">
            <w:pPr>
              <w:pStyle w:val="TAL"/>
            </w:pPr>
            <w:r w:rsidRPr="00481D2D">
              <w:t>c3</w:t>
            </w:r>
          </w:p>
        </w:tc>
        <w:tc>
          <w:tcPr>
            <w:tcW w:w="1021" w:type="dxa"/>
          </w:tcPr>
          <w:p w14:paraId="2BB1E9B3" w14:textId="77777777" w:rsidR="00897956" w:rsidRPr="00481D2D" w:rsidRDefault="00897956">
            <w:pPr>
              <w:pStyle w:val="TAL"/>
            </w:pPr>
            <w:r w:rsidRPr="00481D2D">
              <w:t>c3</w:t>
            </w:r>
          </w:p>
        </w:tc>
      </w:tr>
      <w:tr w:rsidR="00897956" w:rsidRPr="00481D2D" w14:paraId="472FCCF1" w14:textId="77777777">
        <w:tc>
          <w:tcPr>
            <w:tcW w:w="851" w:type="dxa"/>
          </w:tcPr>
          <w:p w14:paraId="568D5498" w14:textId="77777777" w:rsidR="00897956" w:rsidRPr="00481D2D" w:rsidRDefault="00897956">
            <w:pPr>
              <w:pStyle w:val="TAL"/>
            </w:pPr>
            <w:r w:rsidRPr="00481D2D">
              <w:t>6</w:t>
            </w:r>
          </w:p>
        </w:tc>
        <w:tc>
          <w:tcPr>
            <w:tcW w:w="2665" w:type="dxa"/>
          </w:tcPr>
          <w:p w14:paraId="06F321D7" w14:textId="77777777" w:rsidR="00897956" w:rsidRPr="00481D2D" w:rsidRDefault="00897956">
            <w:pPr>
              <w:pStyle w:val="TAL"/>
            </w:pPr>
            <w:r w:rsidRPr="00481D2D">
              <w:t>Authorization</w:t>
            </w:r>
          </w:p>
        </w:tc>
        <w:tc>
          <w:tcPr>
            <w:tcW w:w="1021" w:type="dxa"/>
          </w:tcPr>
          <w:p w14:paraId="3865E7AF" w14:textId="77777777" w:rsidR="00897956" w:rsidRPr="00481D2D" w:rsidRDefault="00897956">
            <w:pPr>
              <w:pStyle w:val="TAL"/>
            </w:pPr>
            <w:r w:rsidRPr="00481D2D">
              <w:t>[26] 20.7</w:t>
            </w:r>
          </w:p>
        </w:tc>
        <w:tc>
          <w:tcPr>
            <w:tcW w:w="1021" w:type="dxa"/>
          </w:tcPr>
          <w:p w14:paraId="3875EF5A" w14:textId="77777777" w:rsidR="00897956" w:rsidRPr="00481D2D" w:rsidRDefault="00897956">
            <w:pPr>
              <w:pStyle w:val="TAL"/>
            </w:pPr>
            <w:r w:rsidRPr="00481D2D">
              <w:t>c4</w:t>
            </w:r>
          </w:p>
        </w:tc>
        <w:tc>
          <w:tcPr>
            <w:tcW w:w="1021" w:type="dxa"/>
          </w:tcPr>
          <w:p w14:paraId="1F6C342D" w14:textId="77777777" w:rsidR="00897956" w:rsidRPr="00481D2D" w:rsidRDefault="00897956">
            <w:pPr>
              <w:pStyle w:val="TAL"/>
            </w:pPr>
            <w:r w:rsidRPr="00481D2D">
              <w:t>c4</w:t>
            </w:r>
          </w:p>
        </w:tc>
        <w:tc>
          <w:tcPr>
            <w:tcW w:w="1021" w:type="dxa"/>
          </w:tcPr>
          <w:p w14:paraId="151A6C14" w14:textId="77777777" w:rsidR="00897956" w:rsidRPr="00481D2D" w:rsidRDefault="00897956">
            <w:pPr>
              <w:pStyle w:val="TAL"/>
            </w:pPr>
            <w:r w:rsidRPr="00481D2D">
              <w:t>[26] 20.7</w:t>
            </w:r>
          </w:p>
        </w:tc>
        <w:tc>
          <w:tcPr>
            <w:tcW w:w="1021" w:type="dxa"/>
          </w:tcPr>
          <w:p w14:paraId="31B10AEA" w14:textId="77777777" w:rsidR="00897956" w:rsidRPr="00481D2D" w:rsidRDefault="00897956">
            <w:pPr>
              <w:pStyle w:val="TAL"/>
            </w:pPr>
            <w:r w:rsidRPr="00481D2D">
              <w:t>c4</w:t>
            </w:r>
          </w:p>
        </w:tc>
        <w:tc>
          <w:tcPr>
            <w:tcW w:w="1021" w:type="dxa"/>
          </w:tcPr>
          <w:p w14:paraId="6FFC9011" w14:textId="77777777" w:rsidR="00897956" w:rsidRPr="00481D2D" w:rsidRDefault="00897956">
            <w:pPr>
              <w:pStyle w:val="TAL"/>
            </w:pPr>
            <w:r w:rsidRPr="00481D2D">
              <w:t>c4</w:t>
            </w:r>
          </w:p>
        </w:tc>
      </w:tr>
      <w:tr w:rsidR="00897956" w:rsidRPr="00481D2D" w14:paraId="3130E056" w14:textId="77777777">
        <w:tc>
          <w:tcPr>
            <w:tcW w:w="851" w:type="dxa"/>
          </w:tcPr>
          <w:p w14:paraId="0FD621A1" w14:textId="77777777" w:rsidR="00897956" w:rsidRPr="00481D2D" w:rsidRDefault="00897956">
            <w:pPr>
              <w:pStyle w:val="TAL"/>
            </w:pPr>
            <w:r w:rsidRPr="00481D2D">
              <w:t>7</w:t>
            </w:r>
          </w:p>
        </w:tc>
        <w:tc>
          <w:tcPr>
            <w:tcW w:w="2665" w:type="dxa"/>
          </w:tcPr>
          <w:p w14:paraId="24D4DC6E" w14:textId="77777777" w:rsidR="00897956" w:rsidRPr="00481D2D" w:rsidRDefault="00897956">
            <w:pPr>
              <w:pStyle w:val="TAL"/>
            </w:pPr>
            <w:r w:rsidRPr="00481D2D">
              <w:t>Call-ID</w:t>
            </w:r>
          </w:p>
        </w:tc>
        <w:tc>
          <w:tcPr>
            <w:tcW w:w="1021" w:type="dxa"/>
          </w:tcPr>
          <w:p w14:paraId="1519319E" w14:textId="77777777" w:rsidR="00897956" w:rsidRPr="00481D2D" w:rsidRDefault="00897956">
            <w:pPr>
              <w:pStyle w:val="TAL"/>
            </w:pPr>
            <w:r w:rsidRPr="00481D2D">
              <w:t>[26] 20.8</w:t>
            </w:r>
          </w:p>
        </w:tc>
        <w:tc>
          <w:tcPr>
            <w:tcW w:w="1021" w:type="dxa"/>
          </w:tcPr>
          <w:p w14:paraId="02914315" w14:textId="77777777" w:rsidR="00897956" w:rsidRPr="00481D2D" w:rsidRDefault="00897956">
            <w:pPr>
              <w:pStyle w:val="TAL"/>
            </w:pPr>
            <w:r w:rsidRPr="00481D2D">
              <w:t>m</w:t>
            </w:r>
          </w:p>
        </w:tc>
        <w:tc>
          <w:tcPr>
            <w:tcW w:w="1021" w:type="dxa"/>
          </w:tcPr>
          <w:p w14:paraId="19C73773" w14:textId="77777777" w:rsidR="00897956" w:rsidRPr="00481D2D" w:rsidRDefault="00897956">
            <w:pPr>
              <w:pStyle w:val="TAL"/>
            </w:pPr>
            <w:r w:rsidRPr="00481D2D">
              <w:t>m</w:t>
            </w:r>
          </w:p>
        </w:tc>
        <w:tc>
          <w:tcPr>
            <w:tcW w:w="1021" w:type="dxa"/>
          </w:tcPr>
          <w:p w14:paraId="0AA700D0" w14:textId="77777777" w:rsidR="00897956" w:rsidRPr="00481D2D" w:rsidRDefault="00897956">
            <w:pPr>
              <w:pStyle w:val="TAL"/>
            </w:pPr>
            <w:r w:rsidRPr="00481D2D">
              <w:t>[26] 20.8</w:t>
            </w:r>
          </w:p>
        </w:tc>
        <w:tc>
          <w:tcPr>
            <w:tcW w:w="1021" w:type="dxa"/>
          </w:tcPr>
          <w:p w14:paraId="43D6E15C" w14:textId="77777777" w:rsidR="00897956" w:rsidRPr="00481D2D" w:rsidRDefault="00897956">
            <w:pPr>
              <w:pStyle w:val="TAL"/>
            </w:pPr>
            <w:r w:rsidRPr="00481D2D">
              <w:t>m</w:t>
            </w:r>
          </w:p>
        </w:tc>
        <w:tc>
          <w:tcPr>
            <w:tcW w:w="1021" w:type="dxa"/>
          </w:tcPr>
          <w:p w14:paraId="2590704C" w14:textId="77777777" w:rsidR="00897956" w:rsidRPr="00481D2D" w:rsidRDefault="00897956">
            <w:pPr>
              <w:pStyle w:val="TAL"/>
            </w:pPr>
            <w:r w:rsidRPr="00481D2D">
              <w:t>m</w:t>
            </w:r>
          </w:p>
        </w:tc>
      </w:tr>
      <w:tr w:rsidR="00897956" w:rsidRPr="00481D2D" w14:paraId="7E7B9A69" w14:textId="77777777">
        <w:tc>
          <w:tcPr>
            <w:tcW w:w="851" w:type="dxa"/>
          </w:tcPr>
          <w:p w14:paraId="3B1B1D15" w14:textId="77777777" w:rsidR="00897956" w:rsidRPr="00481D2D" w:rsidRDefault="00897956">
            <w:pPr>
              <w:pStyle w:val="TAL"/>
            </w:pPr>
            <w:r w:rsidRPr="00481D2D">
              <w:t>8</w:t>
            </w:r>
          </w:p>
        </w:tc>
        <w:tc>
          <w:tcPr>
            <w:tcW w:w="2665" w:type="dxa"/>
          </w:tcPr>
          <w:p w14:paraId="1A37804E" w14:textId="77777777" w:rsidR="00897956" w:rsidRPr="00481D2D" w:rsidRDefault="00897956">
            <w:pPr>
              <w:pStyle w:val="TAL"/>
            </w:pPr>
            <w:r w:rsidRPr="00481D2D">
              <w:t>Call-Info</w:t>
            </w:r>
          </w:p>
        </w:tc>
        <w:tc>
          <w:tcPr>
            <w:tcW w:w="1021" w:type="dxa"/>
          </w:tcPr>
          <w:p w14:paraId="5E41E35C" w14:textId="77777777" w:rsidR="00897956" w:rsidRPr="00481D2D" w:rsidRDefault="00897956">
            <w:pPr>
              <w:pStyle w:val="TAL"/>
            </w:pPr>
            <w:r w:rsidRPr="00481D2D">
              <w:t>[26] 20.9</w:t>
            </w:r>
          </w:p>
        </w:tc>
        <w:tc>
          <w:tcPr>
            <w:tcW w:w="1021" w:type="dxa"/>
          </w:tcPr>
          <w:p w14:paraId="20BC3503" w14:textId="77777777" w:rsidR="00897956" w:rsidRPr="00481D2D" w:rsidRDefault="00897956">
            <w:pPr>
              <w:pStyle w:val="TAL"/>
            </w:pPr>
            <w:r w:rsidRPr="00481D2D">
              <w:t>o</w:t>
            </w:r>
          </w:p>
        </w:tc>
        <w:tc>
          <w:tcPr>
            <w:tcW w:w="1021" w:type="dxa"/>
          </w:tcPr>
          <w:p w14:paraId="6F4A7FD7" w14:textId="77777777" w:rsidR="00897956" w:rsidRPr="00481D2D" w:rsidRDefault="00897956">
            <w:pPr>
              <w:pStyle w:val="TAL"/>
            </w:pPr>
            <w:r w:rsidRPr="00481D2D">
              <w:t>o</w:t>
            </w:r>
          </w:p>
        </w:tc>
        <w:tc>
          <w:tcPr>
            <w:tcW w:w="1021" w:type="dxa"/>
          </w:tcPr>
          <w:p w14:paraId="18174D73" w14:textId="77777777" w:rsidR="00897956" w:rsidRPr="00481D2D" w:rsidRDefault="00897956">
            <w:pPr>
              <w:pStyle w:val="TAL"/>
            </w:pPr>
            <w:r w:rsidRPr="00481D2D">
              <w:t>[26] 20.9</w:t>
            </w:r>
          </w:p>
        </w:tc>
        <w:tc>
          <w:tcPr>
            <w:tcW w:w="1021" w:type="dxa"/>
          </w:tcPr>
          <w:p w14:paraId="5102EF72" w14:textId="77777777" w:rsidR="00897956" w:rsidRPr="00481D2D" w:rsidRDefault="00897956">
            <w:pPr>
              <w:pStyle w:val="TAL"/>
            </w:pPr>
            <w:r w:rsidRPr="00481D2D">
              <w:t>o</w:t>
            </w:r>
          </w:p>
        </w:tc>
        <w:tc>
          <w:tcPr>
            <w:tcW w:w="1021" w:type="dxa"/>
          </w:tcPr>
          <w:p w14:paraId="78A8CADE" w14:textId="77777777" w:rsidR="00897956" w:rsidRPr="00481D2D" w:rsidRDefault="00897956">
            <w:pPr>
              <w:pStyle w:val="TAL"/>
            </w:pPr>
            <w:r w:rsidRPr="00481D2D">
              <w:t>o</w:t>
            </w:r>
          </w:p>
        </w:tc>
      </w:tr>
      <w:tr w:rsidR="00983523" w:rsidRPr="00481D2D" w14:paraId="7D2EFE71" w14:textId="77777777" w:rsidTr="00C621C9">
        <w:tc>
          <w:tcPr>
            <w:tcW w:w="851" w:type="dxa"/>
          </w:tcPr>
          <w:p w14:paraId="66DFA068" w14:textId="77777777" w:rsidR="00983523" w:rsidRPr="00481D2D" w:rsidRDefault="00983523" w:rsidP="00C621C9">
            <w:pPr>
              <w:pStyle w:val="TAL"/>
            </w:pPr>
            <w:r w:rsidRPr="00481D2D">
              <w:t>8A</w:t>
            </w:r>
          </w:p>
        </w:tc>
        <w:tc>
          <w:tcPr>
            <w:tcW w:w="2665" w:type="dxa"/>
          </w:tcPr>
          <w:p w14:paraId="2C19B623" w14:textId="77777777" w:rsidR="00983523" w:rsidRPr="00481D2D" w:rsidRDefault="00983523" w:rsidP="00C621C9">
            <w:pPr>
              <w:pStyle w:val="TAL"/>
            </w:pPr>
            <w:r w:rsidRPr="00481D2D">
              <w:rPr>
                <w:lang w:eastAsia="zh-CN"/>
              </w:rPr>
              <w:t>Cellular-Network-Info</w:t>
            </w:r>
          </w:p>
        </w:tc>
        <w:tc>
          <w:tcPr>
            <w:tcW w:w="1021" w:type="dxa"/>
          </w:tcPr>
          <w:p w14:paraId="716D15F5" w14:textId="77777777" w:rsidR="00983523" w:rsidRPr="00481D2D" w:rsidRDefault="00983523" w:rsidP="00C621C9">
            <w:pPr>
              <w:pStyle w:val="TAL"/>
            </w:pPr>
            <w:r w:rsidRPr="00481D2D">
              <w:t>7.2.15</w:t>
            </w:r>
          </w:p>
        </w:tc>
        <w:tc>
          <w:tcPr>
            <w:tcW w:w="1021" w:type="dxa"/>
          </w:tcPr>
          <w:p w14:paraId="00F04F85" w14:textId="77777777" w:rsidR="00983523" w:rsidRPr="00481D2D" w:rsidRDefault="00983523" w:rsidP="00C621C9">
            <w:pPr>
              <w:pStyle w:val="TAL"/>
            </w:pPr>
            <w:r w:rsidRPr="00481D2D">
              <w:t>n/a</w:t>
            </w:r>
          </w:p>
        </w:tc>
        <w:tc>
          <w:tcPr>
            <w:tcW w:w="1021" w:type="dxa"/>
          </w:tcPr>
          <w:p w14:paraId="1E274A01" w14:textId="77777777" w:rsidR="00983523" w:rsidRPr="00481D2D" w:rsidRDefault="00983523" w:rsidP="00C621C9">
            <w:pPr>
              <w:pStyle w:val="TAL"/>
            </w:pPr>
            <w:r w:rsidRPr="00481D2D">
              <w:t>c40</w:t>
            </w:r>
          </w:p>
        </w:tc>
        <w:tc>
          <w:tcPr>
            <w:tcW w:w="1021" w:type="dxa"/>
          </w:tcPr>
          <w:p w14:paraId="644ED40A" w14:textId="77777777" w:rsidR="00983523" w:rsidRPr="00481D2D" w:rsidRDefault="00983523" w:rsidP="00C621C9">
            <w:pPr>
              <w:pStyle w:val="TAL"/>
            </w:pPr>
            <w:r w:rsidRPr="00481D2D">
              <w:t>7.2.15</w:t>
            </w:r>
          </w:p>
        </w:tc>
        <w:tc>
          <w:tcPr>
            <w:tcW w:w="1021" w:type="dxa"/>
          </w:tcPr>
          <w:p w14:paraId="3F297A82" w14:textId="77777777" w:rsidR="00983523" w:rsidRPr="00481D2D" w:rsidRDefault="00983523" w:rsidP="00C621C9">
            <w:pPr>
              <w:pStyle w:val="TAL"/>
            </w:pPr>
            <w:r w:rsidRPr="00481D2D">
              <w:t>n/a</w:t>
            </w:r>
          </w:p>
        </w:tc>
        <w:tc>
          <w:tcPr>
            <w:tcW w:w="1021" w:type="dxa"/>
          </w:tcPr>
          <w:p w14:paraId="354D9A8E" w14:textId="77777777" w:rsidR="00983523" w:rsidRPr="00481D2D" w:rsidRDefault="00983523" w:rsidP="00C621C9">
            <w:pPr>
              <w:pStyle w:val="TAL"/>
            </w:pPr>
            <w:r w:rsidRPr="00481D2D">
              <w:t>c41</w:t>
            </w:r>
          </w:p>
        </w:tc>
      </w:tr>
      <w:tr w:rsidR="00897956" w:rsidRPr="00481D2D" w14:paraId="4BCA3DA1" w14:textId="77777777">
        <w:tc>
          <w:tcPr>
            <w:tcW w:w="851" w:type="dxa"/>
          </w:tcPr>
          <w:p w14:paraId="0EE4327C" w14:textId="77777777" w:rsidR="00897956" w:rsidRPr="00481D2D" w:rsidRDefault="00897956">
            <w:pPr>
              <w:pStyle w:val="TAL"/>
            </w:pPr>
            <w:r w:rsidRPr="00481D2D">
              <w:t>9</w:t>
            </w:r>
          </w:p>
        </w:tc>
        <w:tc>
          <w:tcPr>
            <w:tcW w:w="2665" w:type="dxa"/>
          </w:tcPr>
          <w:p w14:paraId="63717538" w14:textId="77777777" w:rsidR="00897956" w:rsidRPr="00481D2D" w:rsidRDefault="00897956">
            <w:pPr>
              <w:pStyle w:val="TAL"/>
            </w:pPr>
            <w:r w:rsidRPr="00481D2D">
              <w:t>Contact</w:t>
            </w:r>
          </w:p>
        </w:tc>
        <w:tc>
          <w:tcPr>
            <w:tcW w:w="1021" w:type="dxa"/>
          </w:tcPr>
          <w:p w14:paraId="12AACBB3" w14:textId="77777777" w:rsidR="00897956" w:rsidRPr="00481D2D" w:rsidRDefault="00897956">
            <w:pPr>
              <w:pStyle w:val="TAL"/>
            </w:pPr>
            <w:r w:rsidRPr="00481D2D">
              <w:t>[26] 20.10</w:t>
            </w:r>
          </w:p>
        </w:tc>
        <w:tc>
          <w:tcPr>
            <w:tcW w:w="1021" w:type="dxa"/>
          </w:tcPr>
          <w:p w14:paraId="3D554A26" w14:textId="77777777" w:rsidR="00897956" w:rsidRPr="00481D2D" w:rsidRDefault="00897956">
            <w:pPr>
              <w:pStyle w:val="TAL"/>
            </w:pPr>
            <w:r w:rsidRPr="00481D2D">
              <w:t>m</w:t>
            </w:r>
          </w:p>
        </w:tc>
        <w:tc>
          <w:tcPr>
            <w:tcW w:w="1021" w:type="dxa"/>
          </w:tcPr>
          <w:p w14:paraId="0C0A6F85" w14:textId="77777777" w:rsidR="00897956" w:rsidRPr="00481D2D" w:rsidRDefault="00897956">
            <w:pPr>
              <w:pStyle w:val="TAL"/>
            </w:pPr>
            <w:r w:rsidRPr="00481D2D">
              <w:t>m</w:t>
            </w:r>
          </w:p>
        </w:tc>
        <w:tc>
          <w:tcPr>
            <w:tcW w:w="1021" w:type="dxa"/>
          </w:tcPr>
          <w:p w14:paraId="07650162" w14:textId="77777777" w:rsidR="00897956" w:rsidRPr="00481D2D" w:rsidRDefault="00897956">
            <w:pPr>
              <w:pStyle w:val="TAL"/>
            </w:pPr>
            <w:r w:rsidRPr="00481D2D">
              <w:t>[26] 20.10</w:t>
            </w:r>
          </w:p>
        </w:tc>
        <w:tc>
          <w:tcPr>
            <w:tcW w:w="1021" w:type="dxa"/>
          </w:tcPr>
          <w:p w14:paraId="48F2CBB1" w14:textId="77777777" w:rsidR="00897956" w:rsidRPr="00481D2D" w:rsidRDefault="00897956">
            <w:pPr>
              <w:pStyle w:val="TAL"/>
            </w:pPr>
            <w:r w:rsidRPr="00481D2D">
              <w:t>m</w:t>
            </w:r>
          </w:p>
        </w:tc>
        <w:tc>
          <w:tcPr>
            <w:tcW w:w="1021" w:type="dxa"/>
          </w:tcPr>
          <w:p w14:paraId="257D1CE5" w14:textId="77777777" w:rsidR="00897956" w:rsidRPr="00481D2D" w:rsidRDefault="00897956">
            <w:pPr>
              <w:pStyle w:val="TAL"/>
            </w:pPr>
            <w:r w:rsidRPr="00481D2D">
              <w:t>m</w:t>
            </w:r>
          </w:p>
        </w:tc>
      </w:tr>
      <w:tr w:rsidR="00897956" w:rsidRPr="00481D2D" w14:paraId="7F6CA232" w14:textId="77777777">
        <w:tc>
          <w:tcPr>
            <w:tcW w:w="851" w:type="dxa"/>
          </w:tcPr>
          <w:p w14:paraId="28AB2B6C" w14:textId="77777777" w:rsidR="00897956" w:rsidRPr="00481D2D" w:rsidRDefault="00897956">
            <w:pPr>
              <w:pStyle w:val="TAL"/>
            </w:pPr>
            <w:r w:rsidRPr="00481D2D">
              <w:t>10</w:t>
            </w:r>
          </w:p>
        </w:tc>
        <w:tc>
          <w:tcPr>
            <w:tcW w:w="2665" w:type="dxa"/>
          </w:tcPr>
          <w:p w14:paraId="49AD9138" w14:textId="77777777" w:rsidR="00897956" w:rsidRPr="00481D2D" w:rsidRDefault="00897956">
            <w:pPr>
              <w:pStyle w:val="TAL"/>
            </w:pPr>
            <w:r w:rsidRPr="00481D2D">
              <w:t>Content-Disposition</w:t>
            </w:r>
          </w:p>
        </w:tc>
        <w:tc>
          <w:tcPr>
            <w:tcW w:w="1021" w:type="dxa"/>
          </w:tcPr>
          <w:p w14:paraId="22A8FA05" w14:textId="77777777" w:rsidR="00897956" w:rsidRPr="00481D2D" w:rsidRDefault="00897956">
            <w:pPr>
              <w:pStyle w:val="TAL"/>
            </w:pPr>
            <w:r w:rsidRPr="00481D2D">
              <w:t>[26] 20.11</w:t>
            </w:r>
          </w:p>
        </w:tc>
        <w:tc>
          <w:tcPr>
            <w:tcW w:w="1021" w:type="dxa"/>
          </w:tcPr>
          <w:p w14:paraId="478C6224" w14:textId="77777777" w:rsidR="00897956" w:rsidRPr="00481D2D" w:rsidRDefault="00897956">
            <w:pPr>
              <w:pStyle w:val="TAL"/>
            </w:pPr>
            <w:r w:rsidRPr="00481D2D">
              <w:t>o</w:t>
            </w:r>
          </w:p>
        </w:tc>
        <w:tc>
          <w:tcPr>
            <w:tcW w:w="1021" w:type="dxa"/>
          </w:tcPr>
          <w:p w14:paraId="6F9DCE20" w14:textId="77777777" w:rsidR="00897956" w:rsidRPr="00481D2D" w:rsidRDefault="00897956">
            <w:pPr>
              <w:pStyle w:val="TAL"/>
            </w:pPr>
            <w:r w:rsidRPr="00481D2D">
              <w:t>o</w:t>
            </w:r>
          </w:p>
        </w:tc>
        <w:tc>
          <w:tcPr>
            <w:tcW w:w="1021" w:type="dxa"/>
          </w:tcPr>
          <w:p w14:paraId="13F993AB" w14:textId="77777777" w:rsidR="00897956" w:rsidRPr="00481D2D" w:rsidRDefault="00897956">
            <w:pPr>
              <w:pStyle w:val="TAL"/>
            </w:pPr>
            <w:r w:rsidRPr="00481D2D">
              <w:t>[26] 20.11</w:t>
            </w:r>
          </w:p>
        </w:tc>
        <w:tc>
          <w:tcPr>
            <w:tcW w:w="1021" w:type="dxa"/>
          </w:tcPr>
          <w:p w14:paraId="68A2CC47" w14:textId="77777777" w:rsidR="00897956" w:rsidRPr="00481D2D" w:rsidRDefault="00897956">
            <w:pPr>
              <w:pStyle w:val="TAL"/>
            </w:pPr>
            <w:r w:rsidRPr="00481D2D">
              <w:t>m</w:t>
            </w:r>
          </w:p>
        </w:tc>
        <w:tc>
          <w:tcPr>
            <w:tcW w:w="1021" w:type="dxa"/>
          </w:tcPr>
          <w:p w14:paraId="4883B2BC" w14:textId="77777777" w:rsidR="00897956" w:rsidRPr="00481D2D" w:rsidRDefault="00897956">
            <w:pPr>
              <w:pStyle w:val="TAL"/>
            </w:pPr>
            <w:r w:rsidRPr="00481D2D">
              <w:t>m</w:t>
            </w:r>
          </w:p>
        </w:tc>
      </w:tr>
      <w:tr w:rsidR="00897956" w:rsidRPr="00481D2D" w14:paraId="57D38D6A" w14:textId="77777777">
        <w:tc>
          <w:tcPr>
            <w:tcW w:w="851" w:type="dxa"/>
          </w:tcPr>
          <w:p w14:paraId="05975872" w14:textId="77777777" w:rsidR="00897956" w:rsidRPr="00481D2D" w:rsidRDefault="00897956">
            <w:pPr>
              <w:pStyle w:val="TAL"/>
            </w:pPr>
            <w:r w:rsidRPr="00481D2D">
              <w:t>11</w:t>
            </w:r>
          </w:p>
        </w:tc>
        <w:tc>
          <w:tcPr>
            <w:tcW w:w="2665" w:type="dxa"/>
          </w:tcPr>
          <w:p w14:paraId="1A28BFB2" w14:textId="77777777" w:rsidR="00897956" w:rsidRPr="00481D2D" w:rsidRDefault="00897956">
            <w:pPr>
              <w:pStyle w:val="TAL"/>
            </w:pPr>
            <w:r w:rsidRPr="00481D2D">
              <w:t>Content-Encoding</w:t>
            </w:r>
          </w:p>
        </w:tc>
        <w:tc>
          <w:tcPr>
            <w:tcW w:w="1021" w:type="dxa"/>
          </w:tcPr>
          <w:p w14:paraId="284EBE92" w14:textId="77777777" w:rsidR="00897956" w:rsidRPr="00481D2D" w:rsidRDefault="00897956">
            <w:pPr>
              <w:pStyle w:val="TAL"/>
            </w:pPr>
            <w:r w:rsidRPr="00481D2D">
              <w:t>[26] 20.12</w:t>
            </w:r>
          </w:p>
        </w:tc>
        <w:tc>
          <w:tcPr>
            <w:tcW w:w="1021" w:type="dxa"/>
          </w:tcPr>
          <w:p w14:paraId="6FF1B5A3" w14:textId="77777777" w:rsidR="00897956" w:rsidRPr="00481D2D" w:rsidRDefault="00897956">
            <w:pPr>
              <w:pStyle w:val="TAL"/>
            </w:pPr>
            <w:r w:rsidRPr="00481D2D">
              <w:t>o</w:t>
            </w:r>
          </w:p>
        </w:tc>
        <w:tc>
          <w:tcPr>
            <w:tcW w:w="1021" w:type="dxa"/>
          </w:tcPr>
          <w:p w14:paraId="26D21CD0" w14:textId="77777777" w:rsidR="00897956" w:rsidRPr="00481D2D" w:rsidRDefault="00897956">
            <w:pPr>
              <w:pStyle w:val="TAL"/>
            </w:pPr>
            <w:r w:rsidRPr="00481D2D">
              <w:t>o</w:t>
            </w:r>
          </w:p>
        </w:tc>
        <w:tc>
          <w:tcPr>
            <w:tcW w:w="1021" w:type="dxa"/>
          </w:tcPr>
          <w:p w14:paraId="65A80EEF" w14:textId="77777777" w:rsidR="00897956" w:rsidRPr="00481D2D" w:rsidRDefault="00897956">
            <w:pPr>
              <w:pStyle w:val="TAL"/>
            </w:pPr>
            <w:r w:rsidRPr="00481D2D">
              <w:t>[26] 20.12</w:t>
            </w:r>
          </w:p>
        </w:tc>
        <w:tc>
          <w:tcPr>
            <w:tcW w:w="1021" w:type="dxa"/>
          </w:tcPr>
          <w:p w14:paraId="7B51C994" w14:textId="77777777" w:rsidR="00897956" w:rsidRPr="00481D2D" w:rsidRDefault="00897956">
            <w:pPr>
              <w:pStyle w:val="TAL"/>
            </w:pPr>
            <w:r w:rsidRPr="00481D2D">
              <w:t>m</w:t>
            </w:r>
          </w:p>
        </w:tc>
        <w:tc>
          <w:tcPr>
            <w:tcW w:w="1021" w:type="dxa"/>
          </w:tcPr>
          <w:p w14:paraId="0BAF1C0B" w14:textId="77777777" w:rsidR="00897956" w:rsidRPr="00481D2D" w:rsidRDefault="00897956">
            <w:pPr>
              <w:pStyle w:val="TAL"/>
            </w:pPr>
            <w:r w:rsidRPr="00481D2D">
              <w:t>m</w:t>
            </w:r>
          </w:p>
        </w:tc>
      </w:tr>
      <w:tr w:rsidR="00EC061A" w:rsidRPr="00481D2D" w14:paraId="36E26D0B" w14:textId="77777777" w:rsidTr="0058236F">
        <w:tc>
          <w:tcPr>
            <w:tcW w:w="851" w:type="dxa"/>
          </w:tcPr>
          <w:p w14:paraId="69E4F6EB" w14:textId="77777777" w:rsidR="00EC061A" w:rsidRPr="00481D2D" w:rsidRDefault="00EC061A" w:rsidP="0058236F">
            <w:pPr>
              <w:pStyle w:val="TAL"/>
            </w:pPr>
            <w:r w:rsidRPr="00481D2D">
              <w:t>11A</w:t>
            </w:r>
          </w:p>
        </w:tc>
        <w:tc>
          <w:tcPr>
            <w:tcW w:w="2665" w:type="dxa"/>
          </w:tcPr>
          <w:p w14:paraId="0FE1864B" w14:textId="77777777" w:rsidR="00EC061A" w:rsidRPr="00481D2D" w:rsidRDefault="00EC061A" w:rsidP="0058236F">
            <w:pPr>
              <w:pStyle w:val="TAL"/>
            </w:pPr>
            <w:r w:rsidRPr="00481D2D">
              <w:t>Content-ID</w:t>
            </w:r>
          </w:p>
        </w:tc>
        <w:tc>
          <w:tcPr>
            <w:tcW w:w="1021" w:type="dxa"/>
          </w:tcPr>
          <w:p w14:paraId="59E99475" w14:textId="77777777" w:rsidR="00EC061A" w:rsidRPr="00481D2D" w:rsidRDefault="00EC061A" w:rsidP="00EC061A">
            <w:pPr>
              <w:pStyle w:val="TAL"/>
            </w:pPr>
            <w:r w:rsidRPr="00481D2D">
              <w:t>[256] 3.2</w:t>
            </w:r>
          </w:p>
        </w:tc>
        <w:tc>
          <w:tcPr>
            <w:tcW w:w="1021" w:type="dxa"/>
          </w:tcPr>
          <w:p w14:paraId="70F12298" w14:textId="77777777" w:rsidR="00EC061A" w:rsidRPr="00481D2D" w:rsidRDefault="00EC061A" w:rsidP="0058236F">
            <w:pPr>
              <w:pStyle w:val="TAL"/>
            </w:pPr>
            <w:r w:rsidRPr="00481D2D">
              <w:t>o</w:t>
            </w:r>
          </w:p>
        </w:tc>
        <w:tc>
          <w:tcPr>
            <w:tcW w:w="1021" w:type="dxa"/>
          </w:tcPr>
          <w:p w14:paraId="6DC9161B" w14:textId="77777777" w:rsidR="00EC061A" w:rsidRPr="00481D2D" w:rsidRDefault="00EC061A" w:rsidP="0058236F">
            <w:pPr>
              <w:pStyle w:val="TAL"/>
            </w:pPr>
            <w:r w:rsidRPr="00481D2D">
              <w:t>c43</w:t>
            </w:r>
          </w:p>
        </w:tc>
        <w:tc>
          <w:tcPr>
            <w:tcW w:w="1021" w:type="dxa"/>
          </w:tcPr>
          <w:p w14:paraId="5661F16F" w14:textId="77777777" w:rsidR="00EC061A" w:rsidRPr="00481D2D" w:rsidRDefault="00EC061A" w:rsidP="00EC061A">
            <w:pPr>
              <w:pStyle w:val="TAL"/>
            </w:pPr>
            <w:r w:rsidRPr="00481D2D">
              <w:t>[256] 3.2</w:t>
            </w:r>
          </w:p>
        </w:tc>
        <w:tc>
          <w:tcPr>
            <w:tcW w:w="1021" w:type="dxa"/>
          </w:tcPr>
          <w:p w14:paraId="06781142" w14:textId="77777777" w:rsidR="00EC061A" w:rsidRPr="00481D2D" w:rsidRDefault="00EC061A" w:rsidP="0058236F">
            <w:pPr>
              <w:pStyle w:val="TAL"/>
            </w:pPr>
            <w:r w:rsidRPr="00481D2D">
              <w:t>m</w:t>
            </w:r>
          </w:p>
        </w:tc>
        <w:tc>
          <w:tcPr>
            <w:tcW w:w="1021" w:type="dxa"/>
          </w:tcPr>
          <w:p w14:paraId="473AD3F6" w14:textId="77777777" w:rsidR="00EC061A" w:rsidRPr="00481D2D" w:rsidRDefault="00EC061A" w:rsidP="0058236F">
            <w:pPr>
              <w:pStyle w:val="TAL"/>
            </w:pPr>
            <w:r w:rsidRPr="00481D2D">
              <w:t>c44</w:t>
            </w:r>
          </w:p>
        </w:tc>
      </w:tr>
      <w:tr w:rsidR="00897956" w:rsidRPr="00481D2D" w14:paraId="298A1A42" w14:textId="77777777">
        <w:tc>
          <w:tcPr>
            <w:tcW w:w="851" w:type="dxa"/>
          </w:tcPr>
          <w:p w14:paraId="277E0F52" w14:textId="77777777" w:rsidR="00897956" w:rsidRPr="00481D2D" w:rsidRDefault="00897956">
            <w:pPr>
              <w:pStyle w:val="TAL"/>
            </w:pPr>
            <w:r w:rsidRPr="00481D2D">
              <w:t>12</w:t>
            </w:r>
          </w:p>
        </w:tc>
        <w:tc>
          <w:tcPr>
            <w:tcW w:w="2665" w:type="dxa"/>
          </w:tcPr>
          <w:p w14:paraId="2A1E8BD7" w14:textId="77777777" w:rsidR="00897956" w:rsidRPr="00481D2D" w:rsidRDefault="00897956">
            <w:pPr>
              <w:pStyle w:val="TAL"/>
            </w:pPr>
            <w:r w:rsidRPr="00481D2D">
              <w:t>Content-Language</w:t>
            </w:r>
          </w:p>
        </w:tc>
        <w:tc>
          <w:tcPr>
            <w:tcW w:w="1021" w:type="dxa"/>
          </w:tcPr>
          <w:p w14:paraId="70E782C8" w14:textId="77777777" w:rsidR="00897956" w:rsidRPr="00481D2D" w:rsidRDefault="00897956">
            <w:pPr>
              <w:pStyle w:val="TAL"/>
            </w:pPr>
            <w:r w:rsidRPr="00481D2D">
              <w:t>[26] 20.13</w:t>
            </w:r>
          </w:p>
        </w:tc>
        <w:tc>
          <w:tcPr>
            <w:tcW w:w="1021" w:type="dxa"/>
          </w:tcPr>
          <w:p w14:paraId="7C911E06" w14:textId="77777777" w:rsidR="00897956" w:rsidRPr="00481D2D" w:rsidRDefault="00897956">
            <w:pPr>
              <w:pStyle w:val="TAL"/>
            </w:pPr>
            <w:r w:rsidRPr="00481D2D">
              <w:t>o</w:t>
            </w:r>
          </w:p>
        </w:tc>
        <w:tc>
          <w:tcPr>
            <w:tcW w:w="1021" w:type="dxa"/>
          </w:tcPr>
          <w:p w14:paraId="6639D79F" w14:textId="77777777" w:rsidR="00897956" w:rsidRPr="00481D2D" w:rsidRDefault="00897956">
            <w:pPr>
              <w:pStyle w:val="TAL"/>
            </w:pPr>
            <w:r w:rsidRPr="00481D2D">
              <w:t>o</w:t>
            </w:r>
          </w:p>
        </w:tc>
        <w:tc>
          <w:tcPr>
            <w:tcW w:w="1021" w:type="dxa"/>
          </w:tcPr>
          <w:p w14:paraId="5411C9F3" w14:textId="77777777" w:rsidR="00897956" w:rsidRPr="00481D2D" w:rsidRDefault="00897956">
            <w:pPr>
              <w:pStyle w:val="TAL"/>
            </w:pPr>
            <w:r w:rsidRPr="00481D2D">
              <w:t>[26] 20.13</w:t>
            </w:r>
          </w:p>
        </w:tc>
        <w:tc>
          <w:tcPr>
            <w:tcW w:w="1021" w:type="dxa"/>
          </w:tcPr>
          <w:p w14:paraId="497D4B4A" w14:textId="77777777" w:rsidR="00897956" w:rsidRPr="00481D2D" w:rsidRDefault="00897956">
            <w:pPr>
              <w:pStyle w:val="TAL"/>
            </w:pPr>
            <w:r w:rsidRPr="00481D2D">
              <w:t>m</w:t>
            </w:r>
          </w:p>
        </w:tc>
        <w:tc>
          <w:tcPr>
            <w:tcW w:w="1021" w:type="dxa"/>
          </w:tcPr>
          <w:p w14:paraId="66BE31D1" w14:textId="77777777" w:rsidR="00897956" w:rsidRPr="00481D2D" w:rsidRDefault="00897956">
            <w:pPr>
              <w:pStyle w:val="TAL"/>
            </w:pPr>
            <w:r w:rsidRPr="00481D2D">
              <w:t>m</w:t>
            </w:r>
          </w:p>
        </w:tc>
      </w:tr>
      <w:tr w:rsidR="00897956" w:rsidRPr="00481D2D" w14:paraId="76F533D3" w14:textId="77777777">
        <w:tc>
          <w:tcPr>
            <w:tcW w:w="851" w:type="dxa"/>
          </w:tcPr>
          <w:p w14:paraId="321E2F11" w14:textId="77777777" w:rsidR="00897956" w:rsidRPr="00481D2D" w:rsidRDefault="00897956">
            <w:pPr>
              <w:pStyle w:val="TAL"/>
            </w:pPr>
            <w:r w:rsidRPr="00481D2D">
              <w:t>13</w:t>
            </w:r>
          </w:p>
        </w:tc>
        <w:tc>
          <w:tcPr>
            <w:tcW w:w="2665" w:type="dxa"/>
          </w:tcPr>
          <w:p w14:paraId="4B0077E4" w14:textId="77777777" w:rsidR="00897956" w:rsidRPr="00481D2D" w:rsidRDefault="00897956">
            <w:pPr>
              <w:pStyle w:val="TAL"/>
            </w:pPr>
            <w:r w:rsidRPr="00481D2D">
              <w:t>Content-Length</w:t>
            </w:r>
          </w:p>
        </w:tc>
        <w:tc>
          <w:tcPr>
            <w:tcW w:w="1021" w:type="dxa"/>
          </w:tcPr>
          <w:p w14:paraId="6C044210" w14:textId="77777777" w:rsidR="00897956" w:rsidRPr="00481D2D" w:rsidRDefault="00897956">
            <w:pPr>
              <w:pStyle w:val="TAL"/>
            </w:pPr>
            <w:r w:rsidRPr="00481D2D">
              <w:t>[26] 20.14</w:t>
            </w:r>
          </w:p>
        </w:tc>
        <w:tc>
          <w:tcPr>
            <w:tcW w:w="1021" w:type="dxa"/>
          </w:tcPr>
          <w:p w14:paraId="7A6750A7" w14:textId="77777777" w:rsidR="00897956" w:rsidRPr="00481D2D" w:rsidRDefault="00897956">
            <w:pPr>
              <w:pStyle w:val="TAL"/>
            </w:pPr>
            <w:r w:rsidRPr="00481D2D">
              <w:t>m</w:t>
            </w:r>
          </w:p>
        </w:tc>
        <w:tc>
          <w:tcPr>
            <w:tcW w:w="1021" w:type="dxa"/>
          </w:tcPr>
          <w:p w14:paraId="688E05C9" w14:textId="77777777" w:rsidR="00897956" w:rsidRPr="00481D2D" w:rsidRDefault="00897956">
            <w:pPr>
              <w:pStyle w:val="TAL"/>
            </w:pPr>
            <w:r w:rsidRPr="00481D2D">
              <w:t>m</w:t>
            </w:r>
          </w:p>
        </w:tc>
        <w:tc>
          <w:tcPr>
            <w:tcW w:w="1021" w:type="dxa"/>
          </w:tcPr>
          <w:p w14:paraId="2B80D83F" w14:textId="77777777" w:rsidR="00897956" w:rsidRPr="00481D2D" w:rsidRDefault="00897956">
            <w:pPr>
              <w:pStyle w:val="TAL"/>
            </w:pPr>
            <w:r w:rsidRPr="00481D2D">
              <w:t>[26] 20.14</w:t>
            </w:r>
          </w:p>
        </w:tc>
        <w:tc>
          <w:tcPr>
            <w:tcW w:w="1021" w:type="dxa"/>
          </w:tcPr>
          <w:p w14:paraId="08F4B5C4" w14:textId="77777777" w:rsidR="00897956" w:rsidRPr="00481D2D" w:rsidRDefault="00897956">
            <w:pPr>
              <w:pStyle w:val="TAL"/>
            </w:pPr>
            <w:r w:rsidRPr="00481D2D">
              <w:t>m</w:t>
            </w:r>
          </w:p>
        </w:tc>
        <w:tc>
          <w:tcPr>
            <w:tcW w:w="1021" w:type="dxa"/>
          </w:tcPr>
          <w:p w14:paraId="2EEDE19E" w14:textId="77777777" w:rsidR="00897956" w:rsidRPr="00481D2D" w:rsidRDefault="00897956">
            <w:pPr>
              <w:pStyle w:val="TAL"/>
            </w:pPr>
            <w:r w:rsidRPr="00481D2D">
              <w:t>m</w:t>
            </w:r>
          </w:p>
        </w:tc>
      </w:tr>
      <w:tr w:rsidR="00897956" w:rsidRPr="00481D2D" w14:paraId="33CB9F45" w14:textId="77777777">
        <w:tc>
          <w:tcPr>
            <w:tcW w:w="851" w:type="dxa"/>
          </w:tcPr>
          <w:p w14:paraId="37D22628" w14:textId="77777777" w:rsidR="00897956" w:rsidRPr="00481D2D" w:rsidRDefault="00897956">
            <w:pPr>
              <w:pStyle w:val="TAL"/>
            </w:pPr>
            <w:r w:rsidRPr="00481D2D">
              <w:t>14</w:t>
            </w:r>
          </w:p>
        </w:tc>
        <w:tc>
          <w:tcPr>
            <w:tcW w:w="2665" w:type="dxa"/>
          </w:tcPr>
          <w:p w14:paraId="140E93CB" w14:textId="77777777" w:rsidR="00897956" w:rsidRPr="00481D2D" w:rsidRDefault="00897956">
            <w:pPr>
              <w:pStyle w:val="TAL"/>
            </w:pPr>
            <w:r w:rsidRPr="00481D2D">
              <w:t>Content-Type</w:t>
            </w:r>
          </w:p>
        </w:tc>
        <w:tc>
          <w:tcPr>
            <w:tcW w:w="1021" w:type="dxa"/>
          </w:tcPr>
          <w:p w14:paraId="0E487C42" w14:textId="77777777" w:rsidR="00897956" w:rsidRPr="00481D2D" w:rsidRDefault="00897956">
            <w:pPr>
              <w:pStyle w:val="TAL"/>
            </w:pPr>
            <w:r w:rsidRPr="00481D2D">
              <w:t>[26] 20.15</w:t>
            </w:r>
          </w:p>
        </w:tc>
        <w:tc>
          <w:tcPr>
            <w:tcW w:w="1021" w:type="dxa"/>
          </w:tcPr>
          <w:p w14:paraId="0DD3BB95" w14:textId="77777777" w:rsidR="00897956" w:rsidRPr="00481D2D" w:rsidRDefault="00897956">
            <w:pPr>
              <w:pStyle w:val="TAL"/>
            </w:pPr>
            <w:r w:rsidRPr="00481D2D">
              <w:t>m</w:t>
            </w:r>
          </w:p>
        </w:tc>
        <w:tc>
          <w:tcPr>
            <w:tcW w:w="1021" w:type="dxa"/>
          </w:tcPr>
          <w:p w14:paraId="0ED0012C" w14:textId="77777777" w:rsidR="00897956" w:rsidRPr="00481D2D" w:rsidRDefault="00897956">
            <w:pPr>
              <w:pStyle w:val="TAL"/>
            </w:pPr>
            <w:r w:rsidRPr="00481D2D">
              <w:t>m</w:t>
            </w:r>
          </w:p>
        </w:tc>
        <w:tc>
          <w:tcPr>
            <w:tcW w:w="1021" w:type="dxa"/>
          </w:tcPr>
          <w:p w14:paraId="5CC9B7BE" w14:textId="77777777" w:rsidR="00897956" w:rsidRPr="00481D2D" w:rsidRDefault="00897956">
            <w:pPr>
              <w:pStyle w:val="TAL"/>
            </w:pPr>
            <w:r w:rsidRPr="00481D2D">
              <w:t>[26] 20.15</w:t>
            </w:r>
          </w:p>
        </w:tc>
        <w:tc>
          <w:tcPr>
            <w:tcW w:w="1021" w:type="dxa"/>
          </w:tcPr>
          <w:p w14:paraId="419AEE28" w14:textId="77777777" w:rsidR="00897956" w:rsidRPr="00481D2D" w:rsidRDefault="00897956">
            <w:pPr>
              <w:pStyle w:val="TAL"/>
            </w:pPr>
            <w:r w:rsidRPr="00481D2D">
              <w:t>m</w:t>
            </w:r>
          </w:p>
        </w:tc>
        <w:tc>
          <w:tcPr>
            <w:tcW w:w="1021" w:type="dxa"/>
          </w:tcPr>
          <w:p w14:paraId="6FAF5137" w14:textId="77777777" w:rsidR="00897956" w:rsidRPr="00481D2D" w:rsidRDefault="00897956">
            <w:pPr>
              <w:pStyle w:val="TAL"/>
            </w:pPr>
            <w:r w:rsidRPr="00481D2D">
              <w:t>m</w:t>
            </w:r>
          </w:p>
        </w:tc>
      </w:tr>
      <w:tr w:rsidR="00897956" w:rsidRPr="00481D2D" w14:paraId="55F5D309" w14:textId="77777777">
        <w:tc>
          <w:tcPr>
            <w:tcW w:w="851" w:type="dxa"/>
          </w:tcPr>
          <w:p w14:paraId="25A9F050" w14:textId="77777777" w:rsidR="00897956" w:rsidRPr="00481D2D" w:rsidRDefault="00897956">
            <w:pPr>
              <w:pStyle w:val="TAL"/>
            </w:pPr>
            <w:r w:rsidRPr="00481D2D">
              <w:t>15</w:t>
            </w:r>
          </w:p>
        </w:tc>
        <w:tc>
          <w:tcPr>
            <w:tcW w:w="2665" w:type="dxa"/>
          </w:tcPr>
          <w:p w14:paraId="0374E32A" w14:textId="77777777" w:rsidR="00897956" w:rsidRPr="00481D2D" w:rsidRDefault="00897956">
            <w:pPr>
              <w:pStyle w:val="TAL"/>
            </w:pPr>
            <w:r w:rsidRPr="00481D2D">
              <w:t>C</w:t>
            </w:r>
            <w:r w:rsidR="00AB6F58" w:rsidRPr="00481D2D">
              <w:t>S</w:t>
            </w:r>
            <w:r w:rsidRPr="00481D2D">
              <w:t>eq</w:t>
            </w:r>
          </w:p>
        </w:tc>
        <w:tc>
          <w:tcPr>
            <w:tcW w:w="1021" w:type="dxa"/>
          </w:tcPr>
          <w:p w14:paraId="363B7B47" w14:textId="77777777" w:rsidR="00897956" w:rsidRPr="00481D2D" w:rsidRDefault="00897956">
            <w:pPr>
              <w:pStyle w:val="TAL"/>
            </w:pPr>
            <w:r w:rsidRPr="00481D2D">
              <w:t>[26] 20.16</w:t>
            </w:r>
          </w:p>
        </w:tc>
        <w:tc>
          <w:tcPr>
            <w:tcW w:w="1021" w:type="dxa"/>
          </w:tcPr>
          <w:p w14:paraId="22F53567" w14:textId="77777777" w:rsidR="00897956" w:rsidRPr="00481D2D" w:rsidRDefault="00897956">
            <w:pPr>
              <w:pStyle w:val="TAL"/>
            </w:pPr>
            <w:r w:rsidRPr="00481D2D">
              <w:t>m</w:t>
            </w:r>
          </w:p>
        </w:tc>
        <w:tc>
          <w:tcPr>
            <w:tcW w:w="1021" w:type="dxa"/>
          </w:tcPr>
          <w:p w14:paraId="340E6565" w14:textId="77777777" w:rsidR="00897956" w:rsidRPr="00481D2D" w:rsidRDefault="00897956">
            <w:pPr>
              <w:pStyle w:val="TAL"/>
            </w:pPr>
            <w:r w:rsidRPr="00481D2D">
              <w:t>m</w:t>
            </w:r>
          </w:p>
        </w:tc>
        <w:tc>
          <w:tcPr>
            <w:tcW w:w="1021" w:type="dxa"/>
          </w:tcPr>
          <w:p w14:paraId="27549747" w14:textId="77777777" w:rsidR="00897956" w:rsidRPr="00481D2D" w:rsidRDefault="00897956">
            <w:pPr>
              <w:pStyle w:val="TAL"/>
            </w:pPr>
            <w:r w:rsidRPr="00481D2D">
              <w:t>[26] 20.16</w:t>
            </w:r>
          </w:p>
        </w:tc>
        <w:tc>
          <w:tcPr>
            <w:tcW w:w="1021" w:type="dxa"/>
          </w:tcPr>
          <w:p w14:paraId="733C527C" w14:textId="77777777" w:rsidR="00897956" w:rsidRPr="00481D2D" w:rsidRDefault="00897956">
            <w:pPr>
              <w:pStyle w:val="TAL"/>
            </w:pPr>
            <w:r w:rsidRPr="00481D2D">
              <w:t>m</w:t>
            </w:r>
          </w:p>
        </w:tc>
        <w:tc>
          <w:tcPr>
            <w:tcW w:w="1021" w:type="dxa"/>
          </w:tcPr>
          <w:p w14:paraId="6C355B20" w14:textId="77777777" w:rsidR="00897956" w:rsidRPr="00481D2D" w:rsidRDefault="00897956">
            <w:pPr>
              <w:pStyle w:val="TAL"/>
            </w:pPr>
            <w:r w:rsidRPr="00481D2D">
              <w:t>m</w:t>
            </w:r>
          </w:p>
        </w:tc>
      </w:tr>
      <w:tr w:rsidR="00897956" w:rsidRPr="00481D2D" w14:paraId="314CFCD3" w14:textId="77777777">
        <w:tc>
          <w:tcPr>
            <w:tcW w:w="851" w:type="dxa"/>
          </w:tcPr>
          <w:p w14:paraId="52ADD636" w14:textId="77777777" w:rsidR="00897956" w:rsidRPr="00481D2D" w:rsidRDefault="00897956">
            <w:pPr>
              <w:pStyle w:val="TAL"/>
            </w:pPr>
            <w:r w:rsidRPr="00481D2D">
              <w:t>16</w:t>
            </w:r>
          </w:p>
        </w:tc>
        <w:tc>
          <w:tcPr>
            <w:tcW w:w="2665" w:type="dxa"/>
          </w:tcPr>
          <w:p w14:paraId="71FFBC91" w14:textId="77777777" w:rsidR="00897956" w:rsidRPr="00481D2D" w:rsidRDefault="00897956">
            <w:pPr>
              <w:pStyle w:val="TAL"/>
            </w:pPr>
            <w:r w:rsidRPr="00481D2D">
              <w:t>Date</w:t>
            </w:r>
          </w:p>
        </w:tc>
        <w:tc>
          <w:tcPr>
            <w:tcW w:w="1021" w:type="dxa"/>
          </w:tcPr>
          <w:p w14:paraId="7AF1F68A" w14:textId="77777777" w:rsidR="00897956" w:rsidRPr="00481D2D" w:rsidRDefault="00897956">
            <w:pPr>
              <w:pStyle w:val="TAL"/>
            </w:pPr>
            <w:r w:rsidRPr="00481D2D">
              <w:t>[26] 20.17</w:t>
            </w:r>
          </w:p>
        </w:tc>
        <w:tc>
          <w:tcPr>
            <w:tcW w:w="1021" w:type="dxa"/>
          </w:tcPr>
          <w:p w14:paraId="2F8C13AE" w14:textId="77777777" w:rsidR="00897956" w:rsidRPr="00481D2D" w:rsidRDefault="00897956">
            <w:pPr>
              <w:pStyle w:val="TAL"/>
            </w:pPr>
            <w:r w:rsidRPr="00481D2D">
              <w:t>c5</w:t>
            </w:r>
          </w:p>
        </w:tc>
        <w:tc>
          <w:tcPr>
            <w:tcW w:w="1021" w:type="dxa"/>
          </w:tcPr>
          <w:p w14:paraId="2BDBC451" w14:textId="77777777" w:rsidR="00897956" w:rsidRPr="00481D2D" w:rsidRDefault="00897956">
            <w:pPr>
              <w:pStyle w:val="TAL"/>
            </w:pPr>
            <w:r w:rsidRPr="00481D2D">
              <w:t>c5</w:t>
            </w:r>
          </w:p>
        </w:tc>
        <w:tc>
          <w:tcPr>
            <w:tcW w:w="1021" w:type="dxa"/>
          </w:tcPr>
          <w:p w14:paraId="2907238E" w14:textId="77777777" w:rsidR="00897956" w:rsidRPr="00481D2D" w:rsidRDefault="00897956">
            <w:pPr>
              <w:pStyle w:val="TAL"/>
            </w:pPr>
            <w:r w:rsidRPr="00481D2D">
              <w:t>[26] 20.17</w:t>
            </w:r>
          </w:p>
        </w:tc>
        <w:tc>
          <w:tcPr>
            <w:tcW w:w="1021" w:type="dxa"/>
          </w:tcPr>
          <w:p w14:paraId="11EBC70B" w14:textId="77777777" w:rsidR="00897956" w:rsidRPr="00481D2D" w:rsidRDefault="00897956">
            <w:pPr>
              <w:pStyle w:val="TAL"/>
            </w:pPr>
            <w:r w:rsidRPr="00481D2D">
              <w:t>m</w:t>
            </w:r>
          </w:p>
        </w:tc>
        <w:tc>
          <w:tcPr>
            <w:tcW w:w="1021" w:type="dxa"/>
          </w:tcPr>
          <w:p w14:paraId="1D3FBD47" w14:textId="77777777" w:rsidR="00897956" w:rsidRPr="00481D2D" w:rsidRDefault="00897956">
            <w:pPr>
              <w:pStyle w:val="TAL"/>
            </w:pPr>
            <w:r w:rsidRPr="00481D2D">
              <w:t>m</w:t>
            </w:r>
          </w:p>
        </w:tc>
      </w:tr>
      <w:tr w:rsidR="00A2659C" w:rsidRPr="00481D2D" w14:paraId="162D70A8" w14:textId="77777777" w:rsidTr="00357DBC">
        <w:tc>
          <w:tcPr>
            <w:tcW w:w="851" w:type="dxa"/>
          </w:tcPr>
          <w:p w14:paraId="718BEEAF" w14:textId="77777777" w:rsidR="00A2659C" w:rsidRPr="00481D2D" w:rsidRDefault="00A2659C" w:rsidP="00357DBC">
            <w:pPr>
              <w:pStyle w:val="TAL"/>
            </w:pPr>
            <w:r w:rsidRPr="00481D2D">
              <w:t>16A</w:t>
            </w:r>
          </w:p>
        </w:tc>
        <w:tc>
          <w:tcPr>
            <w:tcW w:w="2665" w:type="dxa"/>
          </w:tcPr>
          <w:p w14:paraId="2050AD15" w14:textId="77777777" w:rsidR="00A2659C" w:rsidRPr="00481D2D" w:rsidRDefault="00A2659C" w:rsidP="00357DBC">
            <w:pPr>
              <w:pStyle w:val="TAL"/>
            </w:pPr>
            <w:r w:rsidRPr="00481D2D">
              <w:t>Feature-Caps</w:t>
            </w:r>
          </w:p>
        </w:tc>
        <w:tc>
          <w:tcPr>
            <w:tcW w:w="1021" w:type="dxa"/>
          </w:tcPr>
          <w:p w14:paraId="520CBBB2" w14:textId="77777777" w:rsidR="00A2659C" w:rsidRPr="00481D2D" w:rsidRDefault="00A2659C" w:rsidP="00357DBC">
            <w:pPr>
              <w:pStyle w:val="TAL"/>
            </w:pPr>
            <w:r w:rsidRPr="00481D2D">
              <w:t>[190]</w:t>
            </w:r>
          </w:p>
        </w:tc>
        <w:tc>
          <w:tcPr>
            <w:tcW w:w="1021" w:type="dxa"/>
          </w:tcPr>
          <w:p w14:paraId="4D8976ED" w14:textId="77777777" w:rsidR="00A2659C" w:rsidRPr="00481D2D" w:rsidRDefault="00A2659C" w:rsidP="00357DBC">
            <w:pPr>
              <w:pStyle w:val="TAL"/>
            </w:pPr>
            <w:r w:rsidRPr="00481D2D">
              <w:t>c37</w:t>
            </w:r>
          </w:p>
        </w:tc>
        <w:tc>
          <w:tcPr>
            <w:tcW w:w="1021" w:type="dxa"/>
          </w:tcPr>
          <w:p w14:paraId="2DA44514" w14:textId="77777777" w:rsidR="00A2659C" w:rsidRPr="00481D2D" w:rsidRDefault="00A2659C" w:rsidP="00357DBC">
            <w:pPr>
              <w:pStyle w:val="TAL"/>
            </w:pPr>
            <w:r w:rsidRPr="00481D2D">
              <w:t>c37</w:t>
            </w:r>
          </w:p>
        </w:tc>
        <w:tc>
          <w:tcPr>
            <w:tcW w:w="1021" w:type="dxa"/>
          </w:tcPr>
          <w:p w14:paraId="11FAE816" w14:textId="77777777" w:rsidR="00A2659C" w:rsidRPr="00481D2D" w:rsidRDefault="00A2659C" w:rsidP="00357DBC">
            <w:pPr>
              <w:pStyle w:val="TAL"/>
            </w:pPr>
            <w:r w:rsidRPr="00481D2D">
              <w:t>[190]</w:t>
            </w:r>
          </w:p>
        </w:tc>
        <w:tc>
          <w:tcPr>
            <w:tcW w:w="1021" w:type="dxa"/>
          </w:tcPr>
          <w:p w14:paraId="61A642F8" w14:textId="77777777" w:rsidR="00A2659C" w:rsidRPr="00481D2D" w:rsidRDefault="00A2659C" w:rsidP="00357DBC">
            <w:pPr>
              <w:pStyle w:val="TAL"/>
            </w:pPr>
            <w:r w:rsidRPr="00481D2D">
              <w:t>c36</w:t>
            </w:r>
          </w:p>
        </w:tc>
        <w:tc>
          <w:tcPr>
            <w:tcW w:w="1021" w:type="dxa"/>
          </w:tcPr>
          <w:p w14:paraId="42642006" w14:textId="77777777" w:rsidR="00A2659C" w:rsidRPr="00481D2D" w:rsidRDefault="00A2659C" w:rsidP="00357DBC">
            <w:pPr>
              <w:pStyle w:val="TAL"/>
            </w:pPr>
            <w:r w:rsidRPr="00481D2D">
              <w:t>c36</w:t>
            </w:r>
          </w:p>
        </w:tc>
      </w:tr>
      <w:tr w:rsidR="00897956" w:rsidRPr="00481D2D" w14:paraId="537C5807" w14:textId="77777777">
        <w:tc>
          <w:tcPr>
            <w:tcW w:w="851" w:type="dxa"/>
          </w:tcPr>
          <w:p w14:paraId="684794C7" w14:textId="77777777" w:rsidR="00897956" w:rsidRPr="00481D2D" w:rsidRDefault="00897956">
            <w:pPr>
              <w:pStyle w:val="TAL"/>
            </w:pPr>
            <w:r w:rsidRPr="00481D2D">
              <w:t>17</w:t>
            </w:r>
          </w:p>
        </w:tc>
        <w:tc>
          <w:tcPr>
            <w:tcW w:w="2665" w:type="dxa"/>
          </w:tcPr>
          <w:p w14:paraId="1D237587" w14:textId="77777777" w:rsidR="00897956" w:rsidRPr="00481D2D" w:rsidRDefault="00897956">
            <w:pPr>
              <w:pStyle w:val="TAL"/>
            </w:pPr>
            <w:r w:rsidRPr="00481D2D">
              <w:t>From</w:t>
            </w:r>
          </w:p>
        </w:tc>
        <w:tc>
          <w:tcPr>
            <w:tcW w:w="1021" w:type="dxa"/>
          </w:tcPr>
          <w:p w14:paraId="746090B6" w14:textId="77777777" w:rsidR="00897956" w:rsidRPr="00481D2D" w:rsidRDefault="00897956">
            <w:pPr>
              <w:pStyle w:val="TAL"/>
            </w:pPr>
            <w:r w:rsidRPr="00481D2D">
              <w:t>[26] 20.20</w:t>
            </w:r>
          </w:p>
        </w:tc>
        <w:tc>
          <w:tcPr>
            <w:tcW w:w="1021" w:type="dxa"/>
          </w:tcPr>
          <w:p w14:paraId="379C79B3" w14:textId="77777777" w:rsidR="00897956" w:rsidRPr="00481D2D" w:rsidRDefault="00897956">
            <w:pPr>
              <w:pStyle w:val="TAL"/>
            </w:pPr>
            <w:r w:rsidRPr="00481D2D">
              <w:t>m</w:t>
            </w:r>
          </w:p>
        </w:tc>
        <w:tc>
          <w:tcPr>
            <w:tcW w:w="1021" w:type="dxa"/>
          </w:tcPr>
          <w:p w14:paraId="08F58AF1" w14:textId="77777777" w:rsidR="00897956" w:rsidRPr="00481D2D" w:rsidRDefault="00897956">
            <w:pPr>
              <w:pStyle w:val="TAL"/>
            </w:pPr>
            <w:r w:rsidRPr="00481D2D">
              <w:t>m</w:t>
            </w:r>
          </w:p>
        </w:tc>
        <w:tc>
          <w:tcPr>
            <w:tcW w:w="1021" w:type="dxa"/>
          </w:tcPr>
          <w:p w14:paraId="4EDFFAE5" w14:textId="77777777" w:rsidR="00897956" w:rsidRPr="00481D2D" w:rsidRDefault="00897956">
            <w:pPr>
              <w:pStyle w:val="TAL"/>
            </w:pPr>
            <w:r w:rsidRPr="00481D2D">
              <w:t>[26] 20.20</w:t>
            </w:r>
          </w:p>
        </w:tc>
        <w:tc>
          <w:tcPr>
            <w:tcW w:w="1021" w:type="dxa"/>
          </w:tcPr>
          <w:p w14:paraId="01A8F7A4" w14:textId="77777777" w:rsidR="00897956" w:rsidRPr="00481D2D" w:rsidRDefault="00897956">
            <w:pPr>
              <w:pStyle w:val="TAL"/>
            </w:pPr>
            <w:r w:rsidRPr="00481D2D">
              <w:t>m</w:t>
            </w:r>
          </w:p>
        </w:tc>
        <w:tc>
          <w:tcPr>
            <w:tcW w:w="1021" w:type="dxa"/>
          </w:tcPr>
          <w:p w14:paraId="4A30F6E4" w14:textId="77777777" w:rsidR="00897956" w:rsidRPr="00481D2D" w:rsidRDefault="00897956">
            <w:pPr>
              <w:pStyle w:val="TAL"/>
            </w:pPr>
            <w:r w:rsidRPr="00481D2D">
              <w:t>m</w:t>
            </w:r>
          </w:p>
        </w:tc>
      </w:tr>
      <w:tr w:rsidR="00EE72FB" w:rsidRPr="00481D2D" w14:paraId="3B8AFBD4" w14:textId="77777777">
        <w:tc>
          <w:tcPr>
            <w:tcW w:w="851" w:type="dxa"/>
          </w:tcPr>
          <w:p w14:paraId="6449E99F" w14:textId="77777777" w:rsidR="00EE72FB" w:rsidRPr="00481D2D" w:rsidRDefault="00EE72FB">
            <w:pPr>
              <w:pStyle w:val="TAL"/>
            </w:pPr>
            <w:r w:rsidRPr="00481D2D">
              <w:t>17A</w:t>
            </w:r>
          </w:p>
        </w:tc>
        <w:tc>
          <w:tcPr>
            <w:tcW w:w="2665" w:type="dxa"/>
          </w:tcPr>
          <w:p w14:paraId="029453E1" w14:textId="77777777" w:rsidR="00EE72FB" w:rsidRPr="00481D2D" w:rsidRDefault="00EE72FB">
            <w:pPr>
              <w:pStyle w:val="TAL"/>
            </w:pPr>
            <w:r w:rsidRPr="00481D2D">
              <w:t>Geolocation</w:t>
            </w:r>
          </w:p>
        </w:tc>
        <w:tc>
          <w:tcPr>
            <w:tcW w:w="1021" w:type="dxa"/>
          </w:tcPr>
          <w:p w14:paraId="0F628D6C" w14:textId="77777777" w:rsidR="00EE72FB" w:rsidRPr="00481D2D" w:rsidRDefault="00EE72FB">
            <w:pPr>
              <w:pStyle w:val="TAL"/>
            </w:pPr>
            <w:r w:rsidRPr="00481D2D">
              <w:t xml:space="preserve">[89] </w:t>
            </w:r>
            <w:r w:rsidR="008051E3" w:rsidRPr="00481D2D">
              <w:t>4.1</w:t>
            </w:r>
          </w:p>
        </w:tc>
        <w:tc>
          <w:tcPr>
            <w:tcW w:w="1021" w:type="dxa"/>
          </w:tcPr>
          <w:p w14:paraId="52D821EE" w14:textId="77777777" w:rsidR="00EE72FB" w:rsidRPr="00481D2D" w:rsidRDefault="00EE72FB">
            <w:pPr>
              <w:pStyle w:val="TAL"/>
            </w:pPr>
            <w:r w:rsidRPr="00481D2D">
              <w:t>c25</w:t>
            </w:r>
          </w:p>
        </w:tc>
        <w:tc>
          <w:tcPr>
            <w:tcW w:w="1021" w:type="dxa"/>
          </w:tcPr>
          <w:p w14:paraId="489A930F" w14:textId="77777777" w:rsidR="00EE72FB" w:rsidRPr="00481D2D" w:rsidRDefault="00EE72FB">
            <w:pPr>
              <w:pStyle w:val="TAL"/>
            </w:pPr>
            <w:r w:rsidRPr="00481D2D">
              <w:t>c25</w:t>
            </w:r>
          </w:p>
        </w:tc>
        <w:tc>
          <w:tcPr>
            <w:tcW w:w="1021" w:type="dxa"/>
          </w:tcPr>
          <w:p w14:paraId="6D0879FE" w14:textId="77777777" w:rsidR="00EE72FB" w:rsidRPr="00481D2D" w:rsidRDefault="00EE72FB">
            <w:pPr>
              <w:pStyle w:val="TAL"/>
            </w:pPr>
            <w:r w:rsidRPr="00481D2D">
              <w:t xml:space="preserve">[89] </w:t>
            </w:r>
            <w:r w:rsidR="008051E3" w:rsidRPr="00481D2D">
              <w:t>4.1</w:t>
            </w:r>
          </w:p>
        </w:tc>
        <w:tc>
          <w:tcPr>
            <w:tcW w:w="1021" w:type="dxa"/>
          </w:tcPr>
          <w:p w14:paraId="793CF36A" w14:textId="77777777" w:rsidR="00EE72FB" w:rsidRPr="00481D2D" w:rsidRDefault="00EE72FB">
            <w:pPr>
              <w:pStyle w:val="TAL"/>
            </w:pPr>
            <w:r w:rsidRPr="00481D2D">
              <w:t>c25</w:t>
            </w:r>
          </w:p>
        </w:tc>
        <w:tc>
          <w:tcPr>
            <w:tcW w:w="1021" w:type="dxa"/>
          </w:tcPr>
          <w:p w14:paraId="32532A50" w14:textId="77777777" w:rsidR="00EE72FB" w:rsidRPr="00481D2D" w:rsidRDefault="00EE72FB">
            <w:pPr>
              <w:pStyle w:val="TAL"/>
            </w:pPr>
            <w:r w:rsidRPr="00481D2D">
              <w:t>c25</w:t>
            </w:r>
          </w:p>
        </w:tc>
      </w:tr>
      <w:tr w:rsidR="00847F92" w:rsidRPr="00481D2D" w14:paraId="1B2706C6" w14:textId="77777777" w:rsidTr="00847F92">
        <w:tc>
          <w:tcPr>
            <w:tcW w:w="851" w:type="dxa"/>
          </w:tcPr>
          <w:p w14:paraId="5DEBD9C4" w14:textId="77777777" w:rsidR="00847F92" w:rsidRPr="00481D2D" w:rsidRDefault="00847F92" w:rsidP="00847F92">
            <w:pPr>
              <w:pStyle w:val="TAL"/>
            </w:pPr>
            <w:r w:rsidRPr="00481D2D">
              <w:t>17B</w:t>
            </w:r>
          </w:p>
        </w:tc>
        <w:tc>
          <w:tcPr>
            <w:tcW w:w="2665" w:type="dxa"/>
          </w:tcPr>
          <w:p w14:paraId="3C0E27AB" w14:textId="77777777" w:rsidR="00847F92" w:rsidRPr="00481D2D" w:rsidRDefault="00847F92" w:rsidP="00847F92">
            <w:pPr>
              <w:pStyle w:val="TAL"/>
            </w:pPr>
            <w:r w:rsidRPr="00481D2D">
              <w:t>Geolocation-Routing</w:t>
            </w:r>
          </w:p>
        </w:tc>
        <w:tc>
          <w:tcPr>
            <w:tcW w:w="1021" w:type="dxa"/>
          </w:tcPr>
          <w:p w14:paraId="0614A171" w14:textId="77777777" w:rsidR="00847F92" w:rsidRPr="00481D2D" w:rsidRDefault="00847F92" w:rsidP="00847F92">
            <w:pPr>
              <w:pStyle w:val="TAL"/>
            </w:pPr>
            <w:r w:rsidRPr="00481D2D">
              <w:t>[89] 4.2</w:t>
            </w:r>
          </w:p>
        </w:tc>
        <w:tc>
          <w:tcPr>
            <w:tcW w:w="1021" w:type="dxa"/>
          </w:tcPr>
          <w:p w14:paraId="6082291E" w14:textId="77777777" w:rsidR="00847F92" w:rsidRPr="00481D2D" w:rsidRDefault="00847F92" w:rsidP="00847F92">
            <w:pPr>
              <w:pStyle w:val="TAL"/>
            </w:pPr>
            <w:r w:rsidRPr="00481D2D">
              <w:t>c25</w:t>
            </w:r>
          </w:p>
        </w:tc>
        <w:tc>
          <w:tcPr>
            <w:tcW w:w="1021" w:type="dxa"/>
          </w:tcPr>
          <w:p w14:paraId="7C703F28" w14:textId="77777777" w:rsidR="00847F92" w:rsidRPr="00481D2D" w:rsidRDefault="00847F92" w:rsidP="00847F92">
            <w:pPr>
              <w:pStyle w:val="TAL"/>
            </w:pPr>
            <w:r w:rsidRPr="00481D2D">
              <w:t>c25</w:t>
            </w:r>
          </w:p>
        </w:tc>
        <w:tc>
          <w:tcPr>
            <w:tcW w:w="1021" w:type="dxa"/>
          </w:tcPr>
          <w:p w14:paraId="7933EADF" w14:textId="77777777" w:rsidR="00847F92" w:rsidRPr="00481D2D" w:rsidRDefault="00847F92" w:rsidP="00847F92">
            <w:pPr>
              <w:pStyle w:val="TAL"/>
            </w:pPr>
            <w:r w:rsidRPr="00481D2D">
              <w:t>[89] 4.2</w:t>
            </w:r>
          </w:p>
        </w:tc>
        <w:tc>
          <w:tcPr>
            <w:tcW w:w="1021" w:type="dxa"/>
          </w:tcPr>
          <w:p w14:paraId="57C66B44" w14:textId="77777777" w:rsidR="00847F92" w:rsidRPr="00481D2D" w:rsidRDefault="00847F92" w:rsidP="00847F92">
            <w:pPr>
              <w:pStyle w:val="TAL"/>
            </w:pPr>
            <w:r w:rsidRPr="00481D2D">
              <w:t>c25</w:t>
            </w:r>
          </w:p>
        </w:tc>
        <w:tc>
          <w:tcPr>
            <w:tcW w:w="1021" w:type="dxa"/>
          </w:tcPr>
          <w:p w14:paraId="720DEC16" w14:textId="77777777" w:rsidR="00847F92" w:rsidRPr="00481D2D" w:rsidRDefault="00847F92" w:rsidP="00847F92">
            <w:pPr>
              <w:pStyle w:val="TAL"/>
            </w:pPr>
            <w:r w:rsidRPr="00481D2D">
              <w:t>c25</w:t>
            </w:r>
          </w:p>
        </w:tc>
      </w:tr>
      <w:tr w:rsidR="00755651" w:rsidRPr="00481D2D" w14:paraId="1560E390" w14:textId="77777777">
        <w:tc>
          <w:tcPr>
            <w:tcW w:w="851" w:type="dxa"/>
          </w:tcPr>
          <w:p w14:paraId="433B9A4B" w14:textId="77777777" w:rsidR="00755651" w:rsidRPr="00481D2D" w:rsidRDefault="00755651" w:rsidP="00755651">
            <w:pPr>
              <w:pStyle w:val="TAL"/>
            </w:pPr>
            <w:r w:rsidRPr="00481D2D">
              <w:t>17</w:t>
            </w:r>
            <w:r w:rsidR="00847F92" w:rsidRPr="00481D2D">
              <w:t>C</w:t>
            </w:r>
          </w:p>
        </w:tc>
        <w:tc>
          <w:tcPr>
            <w:tcW w:w="2665" w:type="dxa"/>
          </w:tcPr>
          <w:p w14:paraId="609B0A35" w14:textId="77777777" w:rsidR="00755651" w:rsidRPr="00481D2D" w:rsidRDefault="00755651" w:rsidP="00755651">
            <w:pPr>
              <w:pStyle w:val="TAL"/>
            </w:pPr>
            <w:r w:rsidRPr="00481D2D">
              <w:t>Max-Breadth</w:t>
            </w:r>
          </w:p>
        </w:tc>
        <w:tc>
          <w:tcPr>
            <w:tcW w:w="1021" w:type="dxa"/>
          </w:tcPr>
          <w:p w14:paraId="36E380BA" w14:textId="77777777" w:rsidR="00755651" w:rsidRPr="00481D2D" w:rsidRDefault="00755651" w:rsidP="00755651">
            <w:pPr>
              <w:pStyle w:val="TAL"/>
            </w:pPr>
            <w:r w:rsidRPr="00481D2D">
              <w:t>[117] 5.8</w:t>
            </w:r>
          </w:p>
        </w:tc>
        <w:tc>
          <w:tcPr>
            <w:tcW w:w="1021" w:type="dxa"/>
          </w:tcPr>
          <w:p w14:paraId="50CE2182" w14:textId="77777777" w:rsidR="00755651" w:rsidRPr="00481D2D" w:rsidRDefault="00755651" w:rsidP="00755651">
            <w:pPr>
              <w:pStyle w:val="TAL"/>
            </w:pPr>
            <w:r w:rsidRPr="00481D2D">
              <w:t>n/a</w:t>
            </w:r>
          </w:p>
        </w:tc>
        <w:tc>
          <w:tcPr>
            <w:tcW w:w="1021" w:type="dxa"/>
          </w:tcPr>
          <w:p w14:paraId="0EE84C13" w14:textId="77777777" w:rsidR="00755651" w:rsidRPr="00481D2D" w:rsidRDefault="00755651" w:rsidP="00755651">
            <w:pPr>
              <w:pStyle w:val="TAL"/>
            </w:pPr>
            <w:r w:rsidRPr="00481D2D">
              <w:t>c29</w:t>
            </w:r>
          </w:p>
        </w:tc>
        <w:tc>
          <w:tcPr>
            <w:tcW w:w="1021" w:type="dxa"/>
          </w:tcPr>
          <w:p w14:paraId="00BB3233" w14:textId="77777777" w:rsidR="00755651" w:rsidRPr="00481D2D" w:rsidRDefault="00755651" w:rsidP="00755651">
            <w:pPr>
              <w:pStyle w:val="TAL"/>
            </w:pPr>
            <w:r w:rsidRPr="00481D2D">
              <w:t>[117] 5.8</w:t>
            </w:r>
          </w:p>
        </w:tc>
        <w:tc>
          <w:tcPr>
            <w:tcW w:w="1021" w:type="dxa"/>
          </w:tcPr>
          <w:p w14:paraId="288171F8" w14:textId="77777777" w:rsidR="00755651" w:rsidRPr="00481D2D" w:rsidRDefault="00755651" w:rsidP="00755651">
            <w:pPr>
              <w:pStyle w:val="TAL"/>
            </w:pPr>
            <w:r w:rsidRPr="00481D2D">
              <w:t>c30</w:t>
            </w:r>
          </w:p>
        </w:tc>
        <w:tc>
          <w:tcPr>
            <w:tcW w:w="1021" w:type="dxa"/>
          </w:tcPr>
          <w:p w14:paraId="08FE0DB7" w14:textId="77777777" w:rsidR="00755651" w:rsidRPr="00481D2D" w:rsidRDefault="00755651" w:rsidP="00755651">
            <w:pPr>
              <w:pStyle w:val="TAL"/>
            </w:pPr>
            <w:r w:rsidRPr="00481D2D">
              <w:t>c30</w:t>
            </w:r>
          </w:p>
        </w:tc>
      </w:tr>
      <w:tr w:rsidR="00EE72FB" w:rsidRPr="00481D2D" w14:paraId="0608A1BB" w14:textId="77777777">
        <w:tc>
          <w:tcPr>
            <w:tcW w:w="851" w:type="dxa"/>
          </w:tcPr>
          <w:p w14:paraId="4106BE60" w14:textId="77777777" w:rsidR="00EE72FB" w:rsidRPr="00481D2D" w:rsidRDefault="00EE72FB">
            <w:pPr>
              <w:pStyle w:val="TAL"/>
            </w:pPr>
            <w:r w:rsidRPr="00481D2D">
              <w:t>18</w:t>
            </w:r>
          </w:p>
        </w:tc>
        <w:tc>
          <w:tcPr>
            <w:tcW w:w="2665" w:type="dxa"/>
          </w:tcPr>
          <w:p w14:paraId="3AC24DC4" w14:textId="77777777" w:rsidR="00EE72FB" w:rsidRPr="00481D2D" w:rsidRDefault="00EE72FB">
            <w:pPr>
              <w:pStyle w:val="TAL"/>
            </w:pPr>
            <w:r w:rsidRPr="00481D2D">
              <w:t>Max-Forwards</w:t>
            </w:r>
          </w:p>
        </w:tc>
        <w:tc>
          <w:tcPr>
            <w:tcW w:w="1021" w:type="dxa"/>
          </w:tcPr>
          <w:p w14:paraId="4B2E351D" w14:textId="77777777" w:rsidR="00EE72FB" w:rsidRPr="00481D2D" w:rsidRDefault="00EE72FB">
            <w:pPr>
              <w:pStyle w:val="TAL"/>
            </w:pPr>
            <w:r w:rsidRPr="00481D2D">
              <w:t>[26] 20.22</w:t>
            </w:r>
          </w:p>
        </w:tc>
        <w:tc>
          <w:tcPr>
            <w:tcW w:w="1021" w:type="dxa"/>
          </w:tcPr>
          <w:p w14:paraId="46B87C5E" w14:textId="77777777" w:rsidR="00EE72FB" w:rsidRPr="00481D2D" w:rsidRDefault="00EE72FB">
            <w:pPr>
              <w:pStyle w:val="TAL"/>
            </w:pPr>
            <w:r w:rsidRPr="00481D2D">
              <w:t>m</w:t>
            </w:r>
          </w:p>
        </w:tc>
        <w:tc>
          <w:tcPr>
            <w:tcW w:w="1021" w:type="dxa"/>
          </w:tcPr>
          <w:p w14:paraId="2E87EC07" w14:textId="77777777" w:rsidR="00EE72FB" w:rsidRPr="00481D2D" w:rsidRDefault="00EE72FB">
            <w:pPr>
              <w:pStyle w:val="TAL"/>
            </w:pPr>
            <w:r w:rsidRPr="00481D2D">
              <w:t>m</w:t>
            </w:r>
          </w:p>
        </w:tc>
        <w:tc>
          <w:tcPr>
            <w:tcW w:w="1021" w:type="dxa"/>
          </w:tcPr>
          <w:p w14:paraId="2F76A621" w14:textId="77777777" w:rsidR="00EE72FB" w:rsidRPr="00481D2D" w:rsidRDefault="00EE72FB">
            <w:pPr>
              <w:pStyle w:val="TAL"/>
            </w:pPr>
            <w:r w:rsidRPr="00481D2D">
              <w:t>[26] 20.22</w:t>
            </w:r>
          </w:p>
        </w:tc>
        <w:tc>
          <w:tcPr>
            <w:tcW w:w="1021" w:type="dxa"/>
          </w:tcPr>
          <w:p w14:paraId="75D014CE" w14:textId="77777777" w:rsidR="00EE72FB" w:rsidRPr="00481D2D" w:rsidRDefault="00EE72FB">
            <w:pPr>
              <w:pStyle w:val="TAL"/>
            </w:pPr>
            <w:r w:rsidRPr="00481D2D">
              <w:t>n/a</w:t>
            </w:r>
          </w:p>
        </w:tc>
        <w:tc>
          <w:tcPr>
            <w:tcW w:w="1021" w:type="dxa"/>
          </w:tcPr>
          <w:p w14:paraId="4ABB145A" w14:textId="77777777" w:rsidR="00EE72FB" w:rsidRPr="00481D2D" w:rsidRDefault="002D6C77">
            <w:pPr>
              <w:pStyle w:val="TAL"/>
            </w:pPr>
            <w:r w:rsidRPr="00481D2D">
              <w:t>c31</w:t>
            </w:r>
          </w:p>
        </w:tc>
      </w:tr>
      <w:tr w:rsidR="00EE72FB" w:rsidRPr="00481D2D" w14:paraId="40BB6F9E" w14:textId="77777777">
        <w:tc>
          <w:tcPr>
            <w:tcW w:w="851" w:type="dxa"/>
          </w:tcPr>
          <w:p w14:paraId="14313F07" w14:textId="77777777" w:rsidR="00EE72FB" w:rsidRPr="00481D2D" w:rsidRDefault="00EE72FB">
            <w:pPr>
              <w:pStyle w:val="TAL"/>
            </w:pPr>
            <w:r w:rsidRPr="00481D2D">
              <w:t>19</w:t>
            </w:r>
          </w:p>
        </w:tc>
        <w:tc>
          <w:tcPr>
            <w:tcW w:w="2665" w:type="dxa"/>
          </w:tcPr>
          <w:p w14:paraId="404BBCF2" w14:textId="77777777" w:rsidR="00EE72FB" w:rsidRPr="00481D2D" w:rsidRDefault="00EE72FB">
            <w:pPr>
              <w:pStyle w:val="TAL"/>
            </w:pPr>
            <w:r w:rsidRPr="00481D2D">
              <w:t>MIME-Version</w:t>
            </w:r>
          </w:p>
        </w:tc>
        <w:tc>
          <w:tcPr>
            <w:tcW w:w="1021" w:type="dxa"/>
          </w:tcPr>
          <w:p w14:paraId="349C5BBE" w14:textId="77777777" w:rsidR="00EE72FB" w:rsidRPr="00481D2D" w:rsidRDefault="00EE72FB">
            <w:pPr>
              <w:pStyle w:val="TAL"/>
            </w:pPr>
            <w:r w:rsidRPr="00481D2D">
              <w:t>[26] 20.24</w:t>
            </w:r>
          </w:p>
        </w:tc>
        <w:tc>
          <w:tcPr>
            <w:tcW w:w="1021" w:type="dxa"/>
          </w:tcPr>
          <w:p w14:paraId="6D785AF7" w14:textId="77777777" w:rsidR="00EE72FB" w:rsidRPr="00481D2D" w:rsidRDefault="00EE72FB">
            <w:pPr>
              <w:pStyle w:val="TAL"/>
            </w:pPr>
            <w:r w:rsidRPr="00481D2D">
              <w:t>o</w:t>
            </w:r>
          </w:p>
        </w:tc>
        <w:tc>
          <w:tcPr>
            <w:tcW w:w="1021" w:type="dxa"/>
          </w:tcPr>
          <w:p w14:paraId="3D46B8DB" w14:textId="77777777" w:rsidR="00EE72FB" w:rsidRPr="00481D2D" w:rsidRDefault="00EE72FB">
            <w:pPr>
              <w:pStyle w:val="TAL"/>
            </w:pPr>
            <w:r w:rsidRPr="00481D2D">
              <w:t>o</w:t>
            </w:r>
          </w:p>
        </w:tc>
        <w:tc>
          <w:tcPr>
            <w:tcW w:w="1021" w:type="dxa"/>
          </w:tcPr>
          <w:p w14:paraId="5D2E7E9A" w14:textId="77777777" w:rsidR="00EE72FB" w:rsidRPr="00481D2D" w:rsidRDefault="00EE72FB">
            <w:pPr>
              <w:pStyle w:val="TAL"/>
            </w:pPr>
            <w:r w:rsidRPr="00481D2D">
              <w:t>[26] 20.24</w:t>
            </w:r>
          </w:p>
        </w:tc>
        <w:tc>
          <w:tcPr>
            <w:tcW w:w="1021" w:type="dxa"/>
          </w:tcPr>
          <w:p w14:paraId="5BBBBA01" w14:textId="77777777" w:rsidR="00EE72FB" w:rsidRPr="00481D2D" w:rsidRDefault="00EE72FB">
            <w:pPr>
              <w:pStyle w:val="TAL"/>
            </w:pPr>
            <w:r w:rsidRPr="00481D2D">
              <w:t>m</w:t>
            </w:r>
          </w:p>
        </w:tc>
        <w:tc>
          <w:tcPr>
            <w:tcW w:w="1021" w:type="dxa"/>
          </w:tcPr>
          <w:p w14:paraId="4BDB8CF5" w14:textId="77777777" w:rsidR="00EE72FB" w:rsidRPr="00481D2D" w:rsidRDefault="00EE72FB">
            <w:pPr>
              <w:pStyle w:val="TAL"/>
            </w:pPr>
            <w:r w:rsidRPr="00481D2D">
              <w:t>m</w:t>
            </w:r>
          </w:p>
        </w:tc>
      </w:tr>
      <w:tr w:rsidR="00EE72FB" w:rsidRPr="00481D2D" w14:paraId="1E78C80C" w14:textId="77777777">
        <w:tc>
          <w:tcPr>
            <w:tcW w:w="851" w:type="dxa"/>
          </w:tcPr>
          <w:p w14:paraId="71B5C75A" w14:textId="77777777" w:rsidR="00EE72FB" w:rsidRPr="00481D2D" w:rsidRDefault="00EE72FB">
            <w:pPr>
              <w:pStyle w:val="TAL"/>
            </w:pPr>
            <w:r w:rsidRPr="00481D2D">
              <w:t>19A</w:t>
            </w:r>
          </w:p>
        </w:tc>
        <w:tc>
          <w:tcPr>
            <w:tcW w:w="2665" w:type="dxa"/>
          </w:tcPr>
          <w:p w14:paraId="65ADC86C" w14:textId="77777777" w:rsidR="00EE72FB" w:rsidRPr="00481D2D" w:rsidRDefault="00EE72FB">
            <w:pPr>
              <w:pStyle w:val="TAL"/>
            </w:pPr>
            <w:r w:rsidRPr="00481D2D">
              <w:t>Min-SE</w:t>
            </w:r>
          </w:p>
        </w:tc>
        <w:tc>
          <w:tcPr>
            <w:tcW w:w="1021" w:type="dxa"/>
          </w:tcPr>
          <w:p w14:paraId="56EEB378" w14:textId="77777777" w:rsidR="00EE72FB" w:rsidRPr="00481D2D" w:rsidRDefault="00EE72FB">
            <w:pPr>
              <w:pStyle w:val="TAL"/>
            </w:pPr>
            <w:r w:rsidRPr="00481D2D">
              <w:t>[58] 5</w:t>
            </w:r>
          </w:p>
        </w:tc>
        <w:tc>
          <w:tcPr>
            <w:tcW w:w="1021" w:type="dxa"/>
          </w:tcPr>
          <w:p w14:paraId="1E67F370" w14:textId="77777777" w:rsidR="00EE72FB" w:rsidRPr="00481D2D" w:rsidRDefault="00EE72FB">
            <w:pPr>
              <w:pStyle w:val="TAL"/>
            </w:pPr>
            <w:r w:rsidRPr="00481D2D">
              <w:t>c21</w:t>
            </w:r>
          </w:p>
        </w:tc>
        <w:tc>
          <w:tcPr>
            <w:tcW w:w="1021" w:type="dxa"/>
          </w:tcPr>
          <w:p w14:paraId="14F2D84C" w14:textId="77777777" w:rsidR="00EE72FB" w:rsidRPr="00481D2D" w:rsidRDefault="00EE72FB">
            <w:pPr>
              <w:pStyle w:val="TAL"/>
            </w:pPr>
            <w:r w:rsidRPr="00481D2D">
              <w:t>c21</w:t>
            </w:r>
          </w:p>
        </w:tc>
        <w:tc>
          <w:tcPr>
            <w:tcW w:w="1021" w:type="dxa"/>
          </w:tcPr>
          <w:p w14:paraId="43608F76" w14:textId="77777777" w:rsidR="00EE72FB" w:rsidRPr="00481D2D" w:rsidRDefault="00EE72FB">
            <w:pPr>
              <w:pStyle w:val="TAL"/>
            </w:pPr>
            <w:r w:rsidRPr="00481D2D">
              <w:t>[58] 5</w:t>
            </w:r>
          </w:p>
        </w:tc>
        <w:tc>
          <w:tcPr>
            <w:tcW w:w="1021" w:type="dxa"/>
          </w:tcPr>
          <w:p w14:paraId="6A6C7004" w14:textId="77777777" w:rsidR="00EE72FB" w:rsidRPr="00481D2D" w:rsidRDefault="00EE72FB">
            <w:pPr>
              <w:pStyle w:val="TAL"/>
            </w:pPr>
            <w:r w:rsidRPr="00481D2D">
              <w:t>c21</w:t>
            </w:r>
          </w:p>
        </w:tc>
        <w:tc>
          <w:tcPr>
            <w:tcW w:w="1021" w:type="dxa"/>
          </w:tcPr>
          <w:p w14:paraId="5D123499" w14:textId="77777777" w:rsidR="00EE72FB" w:rsidRPr="00481D2D" w:rsidRDefault="00EE72FB">
            <w:pPr>
              <w:pStyle w:val="TAL"/>
            </w:pPr>
            <w:r w:rsidRPr="00481D2D">
              <w:t>c21</w:t>
            </w:r>
          </w:p>
        </w:tc>
      </w:tr>
      <w:tr w:rsidR="00EE72FB" w:rsidRPr="00481D2D" w14:paraId="3814FD42" w14:textId="77777777">
        <w:tc>
          <w:tcPr>
            <w:tcW w:w="851" w:type="dxa"/>
          </w:tcPr>
          <w:p w14:paraId="1A9F2E82" w14:textId="77777777" w:rsidR="00EE72FB" w:rsidRPr="00481D2D" w:rsidRDefault="00EE72FB">
            <w:pPr>
              <w:pStyle w:val="TAL"/>
            </w:pPr>
            <w:r w:rsidRPr="00481D2D">
              <w:t>20</w:t>
            </w:r>
          </w:p>
        </w:tc>
        <w:tc>
          <w:tcPr>
            <w:tcW w:w="2665" w:type="dxa"/>
          </w:tcPr>
          <w:p w14:paraId="67C7E2E7" w14:textId="77777777" w:rsidR="00EE72FB" w:rsidRPr="00481D2D" w:rsidRDefault="00EE72FB">
            <w:pPr>
              <w:pStyle w:val="TAL"/>
            </w:pPr>
            <w:r w:rsidRPr="00481D2D">
              <w:t>Organization</w:t>
            </w:r>
          </w:p>
        </w:tc>
        <w:tc>
          <w:tcPr>
            <w:tcW w:w="1021" w:type="dxa"/>
          </w:tcPr>
          <w:p w14:paraId="7A58A22A" w14:textId="77777777" w:rsidR="00EE72FB" w:rsidRPr="00481D2D" w:rsidRDefault="00EE72FB">
            <w:pPr>
              <w:pStyle w:val="TAL"/>
            </w:pPr>
            <w:r w:rsidRPr="00481D2D">
              <w:t>[26] 20.25</w:t>
            </w:r>
          </w:p>
        </w:tc>
        <w:tc>
          <w:tcPr>
            <w:tcW w:w="1021" w:type="dxa"/>
          </w:tcPr>
          <w:p w14:paraId="355214D4" w14:textId="77777777" w:rsidR="00EE72FB" w:rsidRPr="00481D2D" w:rsidRDefault="00EE72FB">
            <w:pPr>
              <w:pStyle w:val="TAL"/>
            </w:pPr>
            <w:r w:rsidRPr="00481D2D">
              <w:t>o</w:t>
            </w:r>
          </w:p>
        </w:tc>
        <w:tc>
          <w:tcPr>
            <w:tcW w:w="1021" w:type="dxa"/>
          </w:tcPr>
          <w:p w14:paraId="28F5CE53" w14:textId="77777777" w:rsidR="00EE72FB" w:rsidRPr="00481D2D" w:rsidRDefault="00EE72FB">
            <w:pPr>
              <w:pStyle w:val="TAL"/>
            </w:pPr>
            <w:r w:rsidRPr="00481D2D">
              <w:t>o</w:t>
            </w:r>
          </w:p>
        </w:tc>
        <w:tc>
          <w:tcPr>
            <w:tcW w:w="1021" w:type="dxa"/>
          </w:tcPr>
          <w:p w14:paraId="78F920AA" w14:textId="77777777" w:rsidR="00EE72FB" w:rsidRPr="00481D2D" w:rsidRDefault="00EE72FB">
            <w:pPr>
              <w:pStyle w:val="TAL"/>
            </w:pPr>
            <w:r w:rsidRPr="00481D2D">
              <w:t>[26] 20.25</w:t>
            </w:r>
          </w:p>
        </w:tc>
        <w:tc>
          <w:tcPr>
            <w:tcW w:w="1021" w:type="dxa"/>
          </w:tcPr>
          <w:p w14:paraId="086703C9" w14:textId="77777777" w:rsidR="00EE72FB" w:rsidRPr="00481D2D" w:rsidRDefault="00EE72FB">
            <w:pPr>
              <w:pStyle w:val="TAL"/>
            </w:pPr>
            <w:r w:rsidRPr="00481D2D">
              <w:t>o</w:t>
            </w:r>
          </w:p>
        </w:tc>
        <w:tc>
          <w:tcPr>
            <w:tcW w:w="1021" w:type="dxa"/>
          </w:tcPr>
          <w:p w14:paraId="7308EA64" w14:textId="77777777" w:rsidR="00EE72FB" w:rsidRPr="00481D2D" w:rsidRDefault="00EE72FB">
            <w:pPr>
              <w:pStyle w:val="TAL"/>
            </w:pPr>
            <w:r w:rsidRPr="00481D2D">
              <w:t>o</w:t>
            </w:r>
          </w:p>
        </w:tc>
      </w:tr>
      <w:tr w:rsidR="00EE72FB" w:rsidRPr="00481D2D" w14:paraId="51056887" w14:textId="77777777">
        <w:tc>
          <w:tcPr>
            <w:tcW w:w="851" w:type="dxa"/>
          </w:tcPr>
          <w:p w14:paraId="18449B6E" w14:textId="77777777" w:rsidR="00EE72FB" w:rsidRPr="00481D2D" w:rsidRDefault="00EE72FB">
            <w:pPr>
              <w:pStyle w:val="TAL"/>
            </w:pPr>
            <w:r w:rsidRPr="00481D2D">
              <w:t>20A</w:t>
            </w:r>
          </w:p>
        </w:tc>
        <w:tc>
          <w:tcPr>
            <w:tcW w:w="2665" w:type="dxa"/>
          </w:tcPr>
          <w:p w14:paraId="1B0B8542" w14:textId="77777777" w:rsidR="00EE72FB" w:rsidRPr="00481D2D" w:rsidRDefault="00EE72FB">
            <w:pPr>
              <w:pStyle w:val="TAL"/>
            </w:pPr>
            <w:r w:rsidRPr="00481D2D">
              <w:t>P-Access-Network-Info</w:t>
            </w:r>
          </w:p>
        </w:tc>
        <w:tc>
          <w:tcPr>
            <w:tcW w:w="1021" w:type="dxa"/>
          </w:tcPr>
          <w:p w14:paraId="2403F498" w14:textId="77777777" w:rsidR="00EE72FB" w:rsidRPr="00481D2D" w:rsidRDefault="00EE72FB">
            <w:pPr>
              <w:pStyle w:val="TAL"/>
            </w:pPr>
            <w:r w:rsidRPr="00481D2D">
              <w:t>[52] 4.4</w:t>
            </w:r>
            <w:r w:rsidR="00830344" w:rsidRPr="00481D2D">
              <w:t xml:space="preserve">, [234] </w:t>
            </w:r>
            <w:r w:rsidR="001F7DC1" w:rsidRPr="00481D2D">
              <w:t>2</w:t>
            </w:r>
          </w:p>
        </w:tc>
        <w:tc>
          <w:tcPr>
            <w:tcW w:w="1021" w:type="dxa"/>
          </w:tcPr>
          <w:p w14:paraId="46CB26DD" w14:textId="77777777" w:rsidR="00EE72FB" w:rsidRPr="00481D2D" w:rsidRDefault="00EE72FB">
            <w:pPr>
              <w:pStyle w:val="TAL"/>
            </w:pPr>
            <w:r w:rsidRPr="00481D2D">
              <w:t>c11</w:t>
            </w:r>
          </w:p>
        </w:tc>
        <w:tc>
          <w:tcPr>
            <w:tcW w:w="1021" w:type="dxa"/>
          </w:tcPr>
          <w:p w14:paraId="7A9EB63C" w14:textId="77777777" w:rsidR="00EE72FB" w:rsidRPr="00481D2D" w:rsidRDefault="00EE72FB">
            <w:pPr>
              <w:pStyle w:val="TAL"/>
            </w:pPr>
            <w:r w:rsidRPr="00481D2D">
              <w:t>c12</w:t>
            </w:r>
          </w:p>
        </w:tc>
        <w:tc>
          <w:tcPr>
            <w:tcW w:w="1021" w:type="dxa"/>
          </w:tcPr>
          <w:p w14:paraId="35C226B7" w14:textId="77777777" w:rsidR="00EE72FB" w:rsidRPr="00481D2D" w:rsidRDefault="00EE72FB">
            <w:pPr>
              <w:pStyle w:val="TAL"/>
            </w:pPr>
            <w:r w:rsidRPr="00481D2D">
              <w:t>[52] 4.4</w:t>
            </w:r>
            <w:r w:rsidR="00830344" w:rsidRPr="00481D2D">
              <w:t xml:space="preserve">, [234] </w:t>
            </w:r>
            <w:r w:rsidR="001F7DC1" w:rsidRPr="00481D2D">
              <w:t>2</w:t>
            </w:r>
          </w:p>
        </w:tc>
        <w:tc>
          <w:tcPr>
            <w:tcW w:w="1021" w:type="dxa"/>
          </w:tcPr>
          <w:p w14:paraId="74540B53" w14:textId="77777777" w:rsidR="00EE72FB" w:rsidRPr="00481D2D" w:rsidRDefault="00EE72FB">
            <w:pPr>
              <w:pStyle w:val="TAL"/>
            </w:pPr>
            <w:r w:rsidRPr="00481D2D">
              <w:t>c11</w:t>
            </w:r>
          </w:p>
        </w:tc>
        <w:tc>
          <w:tcPr>
            <w:tcW w:w="1021" w:type="dxa"/>
          </w:tcPr>
          <w:p w14:paraId="57436EFB" w14:textId="77777777" w:rsidR="00EE72FB" w:rsidRPr="00481D2D" w:rsidRDefault="00EE72FB">
            <w:pPr>
              <w:pStyle w:val="TAL"/>
            </w:pPr>
            <w:r w:rsidRPr="00481D2D">
              <w:t>c13</w:t>
            </w:r>
          </w:p>
        </w:tc>
      </w:tr>
      <w:tr w:rsidR="00EE72FB" w:rsidRPr="00481D2D" w14:paraId="58BE3414" w14:textId="77777777">
        <w:tc>
          <w:tcPr>
            <w:tcW w:w="851" w:type="dxa"/>
          </w:tcPr>
          <w:p w14:paraId="5787D89C" w14:textId="77777777" w:rsidR="00EE72FB" w:rsidRPr="00481D2D" w:rsidRDefault="00EE72FB">
            <w:pPr>
              <w:pStyle w:val="TAL"/>
            </w:pPr>
            <w:r w:rsidRPr="00481D2D">
              <w:t>20B</w:t>
            </w:r>
          </w:p>
        </w:tc>
        <w:tc>
          <w:tcPr>
            <w:tcW w:w="2665" w:type="dxa"/>
          </w:tcPr>
          <w:p w14:paraId="118DC326" w14:textId="77777777" w:rsidR="00EE72FB" w:rsidRPr="00481D2D" w:rsidRDefault="00EE72FB">
            <w:pPr>
              <w:pStyle w:val="TAL"/>
            </w:pPr>
            <w:r w:rsidRPr="00481D2D">
              <w:t>P-Charging-Function-Addresses</w:t>
            </w:r>
          </w:p>
        </w:tc>
        <w:tc>
          <w:tcPr>
            <w:tcW w:w="1021" w:type="dxa"/>
          </w:tcPr>
          <w:p w14:paraId="0684408E" w14:textId="77777777" w:rsidR="00EE72FB" w:rsidRPr="00481D2D" w:rsidRDefault="00EE72FB">
            <w:pPr>
              <w:pStyle w:val="TAL"/>
            </w:pPr>
            <w:r w:rsidRPr="00481D2D">
              <w:t>[52] 4.5</w:t>
            </w:r>
          </w:p>
        </w:tc>
        <w:tc>
          <w:tcPr>
            <w:tcW w:w="1021" w:type="dxa"/>
          </w:tcPr>
          <w:p w14:paraId="1AAD4076" w14:textId="77777777" w:rsidR="00EE72FB" w:rsidRPr="00481D2D" w:rsidRDefault="00EE72FB">
            <w:pPr>
              <w:pStyle w:val="TAL"/>
            </w:pPr>
            <w:r w:rsidRPr="00481D2D">
              <w:t>c16</w:t>
            </w:r>
          </w:p>
        </w:tc>
        <w:tc>
          <w:tcPr>
            <w:tcW w:w="1021" w:type="dxa"/>
          </w:tcPr>
          <w:p w14:paraId="038E9D2D" w14:textId="77777777" w:rsidR="00EE72FB" w:rsidRPr="00481D2D" w:rsidRDefault="00EE72FB">
            <w:pPr>
              <w:pStyle w:val="TAL"/>
            </w:pPr>
            <w:r w:rsidRPr="00481D2D">
              <w:t>c17</w:t>
            </w:r>
          </w:p>
        </w:tc>
        <w:tc>
          <w:tcPr>
            <w:tcW w:w="1021" w:type="dxa"/>
          </w:tcPr>
          <w:p w14:paraId="11308491" w14:textId="77777777" w:rsidR="00EE72FB" w:rsidRPr="00481D2D" w:rsidRDefault="00EE72FB">
            <w:pPr>
              <w:pStyle w:val="TAL"/>
            </w:pPr>
            <w:r w:rsidRPr="00481D2D">
              <w:t>[52] 4.5</w:t>
            </w:r>
          </w:p>
        </w:tc>
        <w:tc>
          <w:tcPr>
            <w:tcW w:w="1021" w:type="dxa"/>
          </w:tcPr>
          <w:p w14:paraId="0D5A7184" w14:textId="77777777" w:rsidR="00EE72FB" w:rsidRPr="00481D2D" w:rsidRDefault="00EE72FB">
            <w:pPr>
              <w:pStyle w:val="TAL"/>
            </w:pPr>
            <w:r w:rsidRPr="00481D2D">
              <w:t>c16</w:t>
            </w:r>
          </w:p>
        </w:tc>
        <w:tc>
          <w:tcPr>
            <w:tcW w:w="1021" w:type="dxa"/>
          </w:tcPr>
          <w:p w14:paraId="61C18954" w14:textId="77777777" w:rsidR="00EE72FB" w:rsidRPr="00481D2D" w:rsidRDefault="00EE72FB">
            <w:pPr>
              <w:pStyle w:val="TAL"/>
            </w:pPr>
            <w:r w:rsidRPr="00481D2D">
              <w:t>c17</w:t>
            </w:r>
          </w:p>
        </w:tc>
      </w:tr>
      <w:tr w:rsidR="00EE72FB" w:rsidRPr="00481D2D" w14:paraId="233FB5E6" w14:textId="77777777">
        <w:tc>
          <w:tcPr>
            <w:tcW w:w="851" w:type="dxa"/>
          </w:tcPr>
          <w:p w14:paraId="13E0D7EF" w14:textId="77777777" w:rsidR="00EE72FB" w:rsidRPr="00481D2D" w:rsidRDefault="00EE72FB">
            <w:pPr>
              <w:pStyle w:val="TAL"/>
            </w:pPr>
            <w:r w:rsidRPr="00481D2D">
              <w:t>20C</w:t>
            </w:r>
          </w:p>
        </w:tc>
        <w:tc>
          <w:tcPr>
            <w:tcW w:w="2665" w:type="dxa"/>
          </w:tcPr>
          <w:p w14:paraId="33C8982F" w14:textId="77777777" w:rsidR="00EE72FB" w:rsidRPr="00481D2D" w:rsidRDefault="00EE72FB">
            <w:pPr>
              <w:pStyle w:val="TAL"/>
            </w:pPr>
            <w:r w:rsidRPr="00481D2D">
              <w:t>P-Charging-Vector</w:t>
            </w:r>
          </w:p>
        </w:tc>
        <w:tc>
          <w:tcPr>
            <w:tcW w:w="1021" w:type="dxa"/>
          </w:tcPr>
          <w:p w14:paraId="31830AEF" w14:textId="77777777" w:rsidR="00EE72FB" w:rsidRPr="00481D2D" w:rsidRDefault="00EE72FB">
            <w:pPr>
              <w:pStyle w:val="TAL"/>
            </w:pPr>
            <w:r w:rsidRPr="00481D2D">
              <w:t>[52] 4.6</w:t>
            </w:r>
          </w:p>
        </w:tc>
        <w:tc>
          <w:tcPr>
            <w:tcW w:w="1021" w:type="dxa"/>
          </w:tcPr>
          <w:p w14:paraId="0B472DB9" w14:textId="77777777" w:rsidR="00EE72FB" w:rsidRPr="00481D2D" w:rsidRDefault="00EE72FB">
            <w:pPr>
              <w:pStyle w:val="TAL"/>
            </w:pPr>
            <w:r w:rsidRPr="00481D2D">
              <w:t>c14</w:t>
            </w:r>
          </w:p>
        </w:tc>
        <w:tc>
          <w:tcPr>
            <w:tcW w:w="1021" w:type="dxa"/>
          </w:tcPr>
          <w:p w14:paraId="44B1BCD7" w14:textId="77777777" w:rsidR="00EE72FB" w:rsidRPr="00481D2D" w:rsidRDefault="00EE72FB">
            <w:pPr>
              <w:pStyle w:val="TAL"/>
            </w:pPr>
            <w:r w:rsidRPr="00481D2D">
              <w:t>c15</w:t>
            </w:r>
          </w:p>
        </w:tc>
        <w:tc>
          <w:tcPr>
            <w:tcW w:w="1021" w:type="dxa"/>
          </w:tcPr>
          <w:p w14:paraId="71A66B81" w14:textId="77777777" w:rsidR="00EE72FB" w:rsidRPr="00481D2D" w:rsidRDefault="00EE72FB">
            <w:pPr>
              <w:pStyle w:val="TAL"/>
            </w:pPr>
            <w:r w:rsidRPr="00481D2D">
              <w:t>[52] 4.6</w:t>
            </w:r>
          </w:p>
        </w:tc>
        <w:tc>
          <w:tcPr>
            <w:tcW w:w="1021" w:type="dxa"/>
          </w:tcPr>
          <w:p w14:paraId="1877272E" w14:textId="77777777" w:rsidR="00EE72FB" w:rsidRPr="00481D2D" w:rsidRDefault="00EE72FB">
            <w:pPr>
              <w:pStyle w:val="TAL"/>
            </w:pPr>
            <w:r w:rsidRPr="00481D2D">
              <w:t>c14</w:t>
            </w:r>
          </w:p>
        </w:tc>
        <w:tc>
          <w:tcPr>
            <w:tcW w:w="1021" w:type="dxa"/>
          </w:tcPr>
          <w:p w14:paraId="2E26D82B" w14:textId="77777777" w:rsidR="00EE72FB" w:rsidRPr="00481D2D" w:rsidRDefault="00EE72FB">
            <w:pPr>
              <w:pStyle w:val="TAL"/>
            </w:pPr>
            <w:r w:rsidRPr="00481D2D">
              <w:t>c15</w:t>
            </w:r>
          </w:p>
        </w:tc>
      </w:tr>
      <w:tr w:rsidR="003E4A8C" w:rsidRPr="00481D2D" w14:paraId="2A7C2331" w14:textId="77777777">
        <w:tc>
          <w:tcPr>
            <w:tcW w:w="851" w:type="dxa"/>
          </w:tcPr>
          <w:p w14:paraId="5E320EF2" w14:textId="77777777" w:rsidR="003E4A8C" w:rsidRPr="00481D2D" w:rsidRDefault="003E4A8C" w:rsidP="00547C67">
            <w:pPr>
              <w:pStyle w:val="TAL"/>
            </w:pPr>
            <w:r w:rsidRPr="00481D2D">
              <w:t>20</w:t>
            </w:r>
            <w:r w:rsidR="00055CB0" w:rsidRPr="00481D2D">
              <w:t>E</w:t>
            </w:r>
          </w:p>
        </w:tc>
        <w:tc>
          <w:tcPr>
            <w:tcW w:w="2665" w:type="dxa"/>
          </w:tcPr>
          <w:p w14:paraId="41744450" w14:textId="77777777" w:rsidR="003E4A8C" w:rsidRPr="00481D2D" w:rsidRDefault="003E4A8C" w:rsidP="00547C67">
            <w:pPr>
              <w:pStyle w:val="TAL"/>
            </w:pPr>
            <w:r w:rsidRPr="00481D2D">
              <w:t>P-Early-Media</w:t>
            </w:r>
          </w:p>
        </w:tc>
        <w:tc>
          <w:tcPr>
            <w:tcW w:w="1021" w:type="dxa"/>
          </w:tcPr>
          <w:p w14:paraId="246D8835" w14:textId="77777777" w:rsidR="003E4A8C" w:rsidRPr="00481D2D" w:rsidRDefault="003E4A8C" w:rsidP="00547C67">
            <w:pPr>
              <w:pStyle w:val="TAL"/>
            </w:pPr>
            <w:r w:rsidRPr="00481D2D">
              <w:t>[109] 8</w:t>
            </w:r>
          </w:p>
        </w:tc>
        <w:tc>
          <w:tcPr>
            <w:tcW w:w="1021" w:type="dxa"/>
          </w:tcPr>
          <w:p w14:paraId="190F1640" w14:textId="77777777" w:rsidR="003E4A8C" w:rsidRPr="00481D2D" w:rsidRDefault="003E4A8C" w:rsidP="00547C67">
            <w:pPr>
              <w:pStyle w:val="TAL"/>
            </w:pPr>
            <w:r w:rsidRPr="00481D2D">
              <w:t>c26</w:t>
            </w:r>
          </w:p>
        </w:tc>
        <w:tc>
          <w:tcPr>
            <w:tcW w:w="1021" w:type="dxa"/>
          </w:tcPr>
          <w:p w14:paraId="72D5432E" w14:textId="77777777" w:rsidR="003E4A8C" w:rsidRPr="00481D2D" w:rsidRDefault="003E4A8C" w:rsidP="00547C67">
            <w:pPr>
              <w:pStyle w:val="TAL"/>
            </w:pPr>
            <w:r w:rsidRPr="00481D2D">
              <w:t>c26</w:t>
            </w:r>
          </w:p>
        </w:tc>
        <w:tc>
          <w:tcPr>
            <w:tcW w:w="1021" w:type="dxa"/>
          </w:tcPr>
          <w:p w14:paraId="7A7F22CF" w14:textId="77777777" w:rsidR="003E4A8C" w:rsidRPr="00481D2D" w:rsidRDefault="003E4A8C" w:rsidP="00547C67">
            <w:pPr>
              <w:pStyle w:val="TAL"/>
            </w:pPr>
            <w:r w:rsidRPr="00481D2D">
              <w:t>[109] 8</w:t>
            </w:r>
          </w:p>
        </w:tc>
        <w:tc>
          <w:tcPr>
            <w:tcW w:w="1021" w:type="dxa"/>
          </w:tcPr>
          <w:p w14:paraId="7A675D00" w14:textId="77777777" w:rsidR="003E4A8C" w:rsidRPr="00481D2D" w:rsidRDefault="003E4A8C" w:rsidP="00547C67">
            <w:pPr>
              <w:pStyle w:val="TAL"/>
            </w:pPr>
            <w:r w:rsidRPr="00481D2D">
              <w:t>c26</w:t>
            </w:r>
          </w:p>
        </w:tc>
        <w:tc>
          <w:tcPr>
            <w:tcW w:w="1021" w:type="dxa"/>
          </w:tcPr>
          <w:p w14:paraId="6A67C84D" w14:textId="77777777" w:rsidR="003E4A8C" w:rsidRPr="00481D2D" w:rsidRDefault="003E4A8C" w:rsidP="00547C67">
            <w:pPr>
              <w:pStyle w:val="TAL"/>
            </w:pPr>
            <w:r w:rsidRPr="00481D2D">
              <w:t>c26</w:t>
            </w:r>
          </w:p>
        </w:tc>
      </w:tr>
      <w:tr w:rsidR="00EB430B" w:rsidRPr="00481D2D" w14:paraId="7099A4B9" w14:textId="77777777" w:rsidTr="00074644">
        <w:tc>
          <w:tcPr>
            <w:tcW w:w="851" w:type="dxa"/>
          </w:tcPr>
          <w:p w14:paraId="775ED3E2" w14:textId="77777777" w:rsidR="00EB430B" w:rsidRPr="00481D2D" w:rsidRDefault="00EB430B" w:rsidP="00EB430B">
            <w:pPr>
              <w:pStyle w:val="TAL"/>
            </w:pPr>
            <w:r w:rsidRPr="00481D2D">
              <w:t>20EA</w:t>
            </w:r>
          </w:p>
        </w:tc>
        <w:tc>
          <w:tcPr>
            <w:tcW w:w="2665" w:type="dxa"/>
          </w:tcPr>
          <w:p w14:paraId="0BF37114" w14:textId="77777777" w:rsidR="00EB430B" w:rsidRPr="00481D2D" w:rsidRDefault="00EB430B" w:rsidP="00074644">
            <w:pPr>
              <w:pStyle w:val="TAL"/>
            </w:pPr>
            <w:r w:rsidRPr="00481D2D">
              <w:t>Priority-Share</w:t>
            </w:r>
          </w:p>
        </w:tc>
        <w:tc>
          <w:tcPr>
            <w:tcW w:w="1021" w:type="dxa"/>
          </w:tcPr>
          <w:p w14:paraId="1545B601" w14:textId="77777777" w:rsidR="00EB430B" w:rsidRPr="00481D2D" w:rsidRDefault="00EB430B" w:rsidP="00074644">
            <w:pPr>
              <w:pStyle w:val="TAL"/>
            </w:pPr>
            <w:r w:rsidRPr="00481D2D">
              <w:t>Subclause </w:t>
            </w:r>
            <w:r w:rsidR="0063111F" w:rsidRPr="00481D2D">
              <w:t>7.2.16</w:t>
            </w:r>
          </w:p>
        </w:tc>
        <w:tc>
          <w:tcPr>
            <w:tcW w:w="1021" w:type="dxa"/>
          </w:tcPr>
          <w:p w14:paraId="2E63FE82" w14:textId="77777777" w:rsidR="00EB430B" w:rsidRPr="00481D2D" w:rsidRDefault="00EB430B" w:rsidP="00074644">
            <w:pPr>
              <w:pStyle w:val="TAL"/>
            </w:pPr>
            <w:r w:rsidRPr="00481D2D">
              <w:t>n/a</w:t>
            </w:r>
          </w:p>
        </w:tc>
        <w:tc>
          <w:tcPr>
            <w:tcW w:w="1021" w:type="dxa"/>
          </w:tcPr>
          <w:p w14:paraId="4D279944" w14:textId="77777777" w:rsidR="00EB430B" w:rsidRPr="00481D2D" w:rsidRDefault="00EB430B" w:rsidP="00EB430B">
            <w:pPr>
              <w:pStyle w:val="TAL"/>
            </w:pPr>
            <w:r w:rsidRPr="00481D2D">
              <w:t>c42</w:t>
            </w:r>
          </w:p>
        </w:tc>
        <w:tc>
          <w:tcPr>
            <w:tcW w:w="1021" w:type="dxa"/>
          </w:tcPr>
          <w:p w14:paraId="032FAFF5" w14:textId="77777777" w:rsidR="00EB430B" w:rsidRPr="00481D2D" w:rsidRDefault="00EB430B" w:rsidP="00074644">
            <w:pPr>
              <w:pStyle w:val="TAL"/>
            </w:pPr>
            <w:r w:rsidRPr="00481D2D">
              <w:t>Subclause </w:t>
            </w:r>
            <w:r w:rsidR="0063111F" w:rsidRPr="00481D2D">
              <w:t>7.2.16</w:t>
            </w:r>
          </w:p>
        </w:tc>
        <w:tc>
          <w:tcPr>
            <w:tcW w:w="1021" w:type="dxa"/>
          </w:tcPr>
          <w:p w14:paraId="577DECD8" w14:textId="77777777" w:rsidR="00EB430B" w:rsidRPr="00481D2D" w:rsidRDefault="00EB430B" w:rsidP="00074644">
            <w:pPr>
              <w:pStyle w:val="TAL"/>
            </w:pPr>
            <w:r w:rsidRPr="00481D2D">
              <w:t>n/a</w:t>
            </w:r>
          </w:p>
        </w:tc>
        <w:tc>
          <w:tcPr>
            <w:tcW w:w="1021" w:type="dxa"/>
          </w:tcPr>
          <w:p w14:paraId="14F40612" w14:textId="77777777" w:rsidR="00EB430B" w:rsidRPr="00481D2D" w:rsidRDefault="00EB430B" w:rsidP="00EB430B">
            <w:pPr>
              <w:pStyle w:val="TAL"/>
            </w:pPr>
            <w:r w:rsidRPr="00481D2D">
              <w:t>c42</w:t>
            </w:r>
          </w:p>
        </w:tc>
      </w:tr>
      <w:tr w:rsidR="00EE72FB" w:rsidRPr="00481D2D" w14:paraId="2A4965FA" w14:textId="77777777">
        <w:tc>
          <w:tcPr>
            <w:tcW w:w="851" w:type="dxa"/>
          </w:tcPr>
          <w:p w14:paraId="51513249" w14:textId="77777777" w:rsidR="00EE72FB" w:rsidRPr="00481D2D" w:rsidRDefault="00EE72FB">
            <w:pPr>
              <w:pStyle w:val="TAL"/>
            </w:pPr>
            <w:r w:rsidRPr="00481D2D">
              <w:t>20</w:t>
            </w:r>
            <w:r w:rsidR="00055CB0" w:rsidRPr="00481D2D">
              <w:t>F</w:t>
            </w:r>
          </w:p>
        </w:tc>
        <w:tc>
          <w:tcPr>
            <w:tcW w:w="2665" w:type="dxa"/>
          </w:tcPr>
          <w:p w14:paraId="3302F5B5" w14:textId="77777777" w:rsidR="00EE72FB" w:rsidRPr="00481D2D" w:rsidRDefault="00EE72FB">
            <w:pPr>
              <w:pStyle w:val="TAL"/>
            </w:pPr>
            <w:r w:rsidRPr="00481D2D">
              <w:t>Privacy</w:t>
            </w:r>
          </w:p>
        </w:tc>
        <w:tc>
          <w:tcPr>
            <w:tcW w:w="1021" w:type="dxa"/>
          </w:tcPr>
          <w:p w14:paraId="1398FCC5" w14:textId="77777777" w:rsidR="00EE72FB" w:rsidRPr="00481D2D" w:rsidRDefault="00EE72FB">
            <w:pPr>
              <w:pStyle w:val="TAL"/>
            </w:pPr>
            <w:r w:rsidRPr="00481D2D">
              <w:t>[33] 4.2</w:t>
            </w:r>
          </w:p>
        </w:tc>
        <w:tc>
          <w:tcPr>
            <w:tcW w:w="1021" w:type="dxa"/>
          </w:tcPr>
          <w:p w14:paraId="6F25C723" w14:textId="77777777" w:rsidR="00EE72FB" w:rsidRPr="00481D2D" w:rsidRDefault="00EE72FB">
            <w:pPr>
              <w:pStyle w:val="TAL"/>
            </w:pPr>
            <w:r w:rsidRPr="00481D2D">
              <w:t>c6</w:t>
            </w:r>
          </w:p>
        </w:tc>
        <w:tc>
          <w:tcPr>
            <w:tcW w:w="1021" w:type="dxa"/>
          </w:tcPr>
          <w:p w14:paraId="1755850D" w14:textId="77777777" w:rsidR="00EE72FB" w:rsidRPr="00481D2D" w:rsidRDefault="00EE72FB">
            <w:pPr>
              <w:pStyle w:val="TAL"/>
            </w:pPr>
            <w:r w:rsidRPr="00481D2D">
              <w:t>n/a</w:t>
            </w:r>
          </w:p>
        </w:tc>
        <w:tc>
          <w:tcPr>
            <w:tcW w:w="1021" w:type="dxa"/>
          </w:tcPr>
          <w:p w14:paraId="46DDF699" w14:textId="77777777" w:rsidR="00EE72FB" w:rsidRPr="00481D2D" w:rsidRDefault="00EE72FB">
            <w:pPr>
              <w:pStyle w:val="TAL"/>
            </w:pPr>
            <w:r w:rsidRPr="00481D2D">
              <w:t>[33] 4.2</w:t>
            </w:r>
          </w:p>
        </w:tc>
        <w:tc>
          <w:tcPr>
            <w:tcW w:w="1021" w:type="dxa"/>
          </w:tcPr>
          <w:p w14:paraId="4C4A323C" w14:textId="77777777" w:rsidR="00EE72FB" w:rsidRPr="00481D2D" w:rsidRDefault="00EE72FB">
            <w:pPr>
              <w:pStyle w:val="TAL"/>
            </w:pPr>
            <w:r w:rsidRPr="00481D2D">
              <w:t>c6</w:t>
            </w:r>
          </w:p>
        </w:tc>
        <w:tc>
          <w:tcPr>
            <w:tcW w:w="1021" w:type="dxa"/>
          </w:tcPr>
          <w:p w14:paraId="5575FBCA" w14:textId="77777777" w:rsidR="00EE72FB" w:rsidRPr="00481D2D" w:rsidRDefault="00EE72FB">
            <w:pPr>
              <w:pStyle w:val="TAL"/>
            </w:pPr>
            <w:r w:rsidRPr="00481D2D">
              <w:t>n/a</w:t>
            </w:r>
          </w:p>
        </w:tc>
      </w:tr>
      <w:tr w:rsidR="00EE72FB" w:rsidRPr="00481D2D" w14:paraId="79BA9136" w14:textId="77777777">
        <w:tc>
          <w:tcPr>
            <w:tcW w:w="851" w:type="dxa"/>
          </w:tcPr>
          <w:p w14:paraId="5CD9E962" w14:textId="77777777" w:rsidR="00EE72FB" w:rsidRPr="00481D2D" w:rsidRDefault="00EE72FB">
            <w:pPr>
              <w:pStyle w:val="TAL"/>
            </w:pPr>
            <w:r w:rsidRPr="00481D2D">
              <w:t>21</w:t>
            </w:r>
          </w:p>
        </w:tc>
        <w:tc>
          <w:tcPr>
            <w:tcW w:w="2665" w:type="dxa"/>
          </w:tcPr>
          <w:p w14:paraId="2EDB2BF8" w14:textId="77777777" w:rsidR="00EE72FB" w:rsidRPr="00481D2D" w:rsidRDefault="00EE72FB">
            <w:pPr>
              <w:pStyle w:val="TAL"/>
            </w:pPr>
            <w:r w:rsidRPr="00481D2D">
              <w:t>Proxy-Authorization</w:t>
            </w:r>
          </w:p>
        </w:tc>
        <w:tc>
          <w:tcPr>
            <w:tcW w:w="1021" w:type="dxa"/>
          </w:tcPr>
          <w:p w14:paraId="29329AFE" w14:textId="77777777" w:rsidR="00EE72FB" w:rsidRPr="00481D2D" w:rsidRDefault="00EE72FB">
            <w:pPr>
              <w:pStyle w:val="TAL"/>
            </w:pPr>
            <w:r w:rsidRPr="00481D2D">
              <w:t>[26] 20.28</w:t>
            </w:r>
          </w:p>
        </w:tc>
        <w:tc>
          <w:tcPr>
            <w:tcW w:w="1021" w:type="dxa"/>
          </w:tcPr>
          <w:p w14:paraId="1570CA35" w14:textId="77777777" w:rsidR="00EE72FB" w:rsidRPr="00481D2D" w:rsidRDefault="00EE72FB">
            <w:pPr>
              <w:pStyle w:val="TAL"/>
            </w:pPr>
            <w:r w:rsidRPr="00481D2D">
              <w:t>c10</w:t>
            </w:r>
          </w:p>
        </w:tc>
        <w:tc>
          <w:tcPr>
            <w:tcW w:w="1021" w:type="dxa"/>
          </w:tcPr>
          <w:p w14:paraId="230A151E" w14:textId="77777777" w:rsidR="00EE72FB" w:rsidRPr="00481D2D" w:rsidRDefault="00EE72FB">
            <w:pPr>
              <w:pStyle w:val="TAL"/>
            </w:pPr>
            <w:r w:rsidRPr="00481D2D">
              <w:t>c10</w:t>
            </w:r>
          </w:p>
        </w:tc>
        <w:tc>
          <w:tcPr>
            <w:tcW w:w="1021" w:type="dxa"/>
          </w:tcPr>
          <w:p w14:paraId="54D8ECC6" w14:textId="77777777" w:rsidR="00EE72FB" w:rsidRPr="00481D2D" w:rsidRDefault="00EE72FB">
            <w:pPr>
              <w:pStyle w:val="TAL"/>
            </w:pPr>
            <w:r w:rsidRPr="00481D2D">
              <w:t>[26] 20.28</w:t>
            </w:r>
          </w:p>
        </w:tc>
        <w:tc>
          <w:tcPr>
            <w:tcW w:w="1021" w:type="dxa"/>
          </w:tcPr>
          <w:p w14:paraId="21004FB5" w14:textId="77777777" w:rsidR="00EE72FB" w:rsidRPr="00481D2D" w:rsidRDefault="00EE72FB">
            <w:pPr>
              <w:pStyle w:val="TAL"/>
            </w:pPr>
            <w:r w:rsidRPr="00481D2D">
              <w:t>n/a</w:t>
            </w:r>
          </w:p>
        </w:tc>
        <w:tc>
          <w:tcPr>
            <w:tcW w:w="1021" w:type="dxa"/>
          </w:tcPr>
          <w:p w14:paraId="23FE9C30" w14:textId="77777777" w:rsidR="00EE72FB" w:rsidRPr="00481D2D" w:rsidRDefault="00EE72FB">
            <w:pPr>
              <w:pStyle w:val="TAL"/>
            </w:pPr>
            <w:r w:rsidRPr="00481D2D">
              <w:t>n/a</w:t>
            </w:r>
          </w:p>
        </w:tc>
      </w:tr>
      <w:tr w:rsidR="00EE72FB" w:rsidRPr="00481D2D" w14:paraId="13FF6A0E" w14:textId="77777777">
        <w:tc>
          <w:tcPr>
            <w:tcW w:w="851" w:type="dxa"/>
          </w:tcPr>
          <w:p w14:paraId="0561B22B" w14:textId="77777777" w:rsidR="00EE72FB" w:rsidRPr="00481D2D" w:rsidRDefault="00EE72FB">
            <w:pPr>
              <w:pStyle w:val="TAL"/>
            </w:pPr>
            <w:r w:rsidRPr="00481D2D">
              <w:t>22</w:t>
            </w:r>
          </w:p>
        </w:tc>
        <w:tc>
          <w:tcPr>
            <w:tcW w:w="2665" w:type="dxa"/>
          </w:tcPr>
          <w:p w14:paraId="0FFCBE51" w14:textId="77777777" w:rsidR="00EE72FB" w:rsidRPr="00481D2D" w:rsidRDefault="00EE72FB">
            <w:pPr>
              <w:pStyle w:val="TAL"/>
            </w:pPr>
            <w:r w:rsidRPr="00481D2D">
              <w:t>Proxy-Require</w:t>
            </w:r>
          </w:p>
        </w:tc>
        <w:tc>
          <w:tcPr>
            <w:tcW w:w="1021" w:type="dxa"/>
          </w:tcPr>
          <w:p w14:paraId="6E1DE0B8" w14:textId="77777777" w:rsidR="00EE72FB" w:rsidRPr="00481D2D" w:rsidRDefault="00EE72FB">
            <w:pPr>
              <w:pStyle w:val="TAL"/>
            </w:pPr>
            <w:r w:rsidRPr="00481D2D">
              <w:t>[26] 20.29</w:t>
            </w:r>
          </w:p>
        </w:tc>
        <w:tc>
          <w:tcPr>
            <w:tcW w:w="1021" w:type="dxa"/>
          </w:tcPr>
          <w:p w14:paraId="0B42F4FF" w14:textId="77777777" w:rsidR="00EE72FB" w:rsidRPr="00481D2D" w:rsidRDefault="00EE72FB">
            <w:pPr>
              <w:pStyle w:val="TAL"/>
            </w:pPr>
            <w:r w:rsidRPr="00481D2D">
              <w:t>o</w:t>
            </w:r>
          </w:p>
        </w:tc>
        <w:tc>
          <w:tcPr>
            <w:tcW w:w="1021" w:type="dxa"/>
          </w:tcPr>
          <w:p w14:paraId="22BDA1BF" w14:textId="77777777" w:rsidR="00EE72FB" w:rsidRPr="00481D2D" w:rsidRDefault="00EE72FB">
            <w:pPr>
              <w:pStyle w:val="TAL"/>
            </w:pPr>
            <w:r w:rsidRPr="00481D2D">
              <w:t>n/a</w:t>
            </w:r>
          </w:p>
        </w:tc>
        <w:tc>
          <w:tcPr>
            <w:tcW w:w="1021" w:type="dxa"/>
          </w:tcPr>
          <w:p w14:paraId="5FF2DE52" w14:textId="77777777" w:rsidR="00EE72FB" w:rsidRPr="00481D2D" w:rsidRDefault="00EE72FB">
            <w:pPr>
              <w:pStyle w:val="TAL"/>
            </w:pPr>
            <w:r w:rsidRPr="00481D2D">
              <w:t>[26] 20.29</w:t>
            </w:r>
          </w:p>
        </w:tc>
        <w:tc>
          <w:tcPr>
            <w:tcW w:w="1021" w:type="dxa"/>
          </w:tcPr>
          <w:p w14:paraId="0347EA00" w14:textId="77777777" w:rsidR="00EE72FB" w:rsidRPr="00481D2D" w:rsidRDefault="00EE72FB">
            <w:pPr>
              <w:pStyle w:val="TAL"/>
            </w:pPr>
            <w:r w:rsidRPr="00481D2D">
              <w:t>n/a</w:t>
            </w:r>
          </w:p>
        </w:tc>
        <w:tc>
          <w:tcPr>
            <w:tcW w:w="1021" w:type="dxa"/>
          </w:tcPr>
          <w:p w14:paraId="78E8BF4A" w14:textId="77777777" w:rsidR="00EE72FB" w:rsidRPr="00481D2D" w:rsidRDefault="00EE72FB">
            <w:pPr>
              <w:pStyle w:val="TAL"/>
            </w:pPr>
            <w:r w:rsidRPr="00481D2D">
              <w:t>n/a</w:t>
            </w:r>
          </w:p>
        </w:tc>
      </w:tr>
      <w:tr w:rsidR="00EE72FB" w:rsidRPr="00481D2D" w14:paraId="647DC1E3" w14:textId="77777777">
        <w:tc>
          <w:tcPr>
            <w:tcW w:w="851" w:type="dxa"/>
          </w:tcPr>
          <w:p w14:paraId="48946258" w14:textId="77777777" w:rsidR="00EE72FB" w:rsidRPr="00481D2D" w:rsidRDefault="00EE72FB">
            <w:pPr>
              <w:pStyle w:val="TAL"/>
            </w:pPr>
            <w:r w:rsidRPr="00481D2D">
              <w:t>22A</w:t>
            </w:r>
          </w:p>
        </w:tc>
        <w:tc>
          <w:tcPr>
            <w:tcW w:w="2665" w:type="dxa"/>
          </w:tcPr>
          <w:p w14:paraId="7F8D99D7" w14:textId="77777777" w:rsidR="00EE72FB" w:rsidRPr="00481D2D" w:rsidRDefault="00EE72FB">
            <w:pPr>
              <w:pStyle w:val="TAL"/>
            </w:pPr>
            <w:r w:rsidRPr="00481D2D">
              <w:t>Reason</w:t>
            </w:r>
          </w:p>
        </w:tc>
        <w:tc>
          <w:tcPr>
            <w:tcW w:w="1021" w:type="dxa"/>
          </w:tcPr>
          <w:p w14:paraId="7653BF12" w14:textId="77777777" w:rsidR="00EE72FB" w:rsidRPr="00481D2D" w:rsidRDefault="00EE72FB">
            <w:pPr>
              <w:pStyle w:val="TAL"/>
            </w:pPr>
            <w:r w:rsidRPr="00481D2D">
              <w:t>[34A] 2</w:t>
            </w:r>
          </w:p>
        </w:tc>
        <w:tc>
          <w:tcPr>
            <w:tcW w:w="1021" w:type="dxa"/>
          </w:tcPr>
          <w:p w14:paraId="05D5FA06" w14:textId="77777777" w:rsidR="00EE72FB" w:rsidRPr="00481D2D" w:rsidRDefault="00EE72FB">
            <w:pPr>
              <w:pStyle w:val="TAL"/>
            </w:pPr>
            <w:r w:rsidRPr="00481D2D">
              <w:t>c8</w:t>
            </w:r>
          </w:p>
        </w:tc>
        <w:tc>
          <w:tcPr>
            <w:tcW w:w="1021" w:type="dxa"/>
          </w:tcPr>
          <w:p w14:paraId="7CE55B9E" w14:textId="77777777" w:rsidR="00EE72FB" w:rsidRPr="00481D2D" w:rsidRDefault="00EE72FB">
            <w:pPr>
              <w:pStyle w:val="TAL"/>
            </w:pPr>
            <w:r w:rsidRPr="00481D2D">
              <w:t>c8</w:t>
            </w:r>
          </w:p>
        </w:tc>
        <w:tc>
          <w:tcPr>
            <w:tcW w:w="1021" w:type="dxa"/>
          </w:tcPr>
          <w:p w14:paraId="05F8B962" w14:textId="77777777" w:rsidR="00EE72FB" w:rsidRPr="00481D2D" w:rsidRDefault="00EE72FB">
            <w:pPr>
              <w:pStyle w:val="TAL"/>
            </w:pPr>
            <w:r w:rsidRPr="00481D2D">
              <w:t>[34A] 2</w:t>
            </w:r>
          </w:p>
        </w:tc>
        <w:tc>
          <w:tcPr>
            <w:tcW w:w="1021" w:type="dxa"/>
          </w:tcPr>
          <w:p w14:paraId="31EC972E" w14:textId="77777777" w:rsidR="00EE72FB" w:rsidRPr="00481D2D" w:rsidRDefault="00EE72FB">
            <w:pPr>
              <w:pStyle w:val="TAL"/>
            </w:pPr>
            <w:r w:rsidRPr="00481D2D">
              <w:t>c8</w:t>
            </w:r>
          </w:p>
        </w:tc>
        <w:tc>
          <w:tcPr>
            <w:tcW w:w="1021" w:type="dxa"/>
          </w:tcPr>
          <w:p w14:paraId="5C708A7D" w14:textId="77777777" w:rsidR="00EE72FB" w:rsidRPr="00481D2D" w:rsidRDefault="00EE72FB">
            <w:pPr>
              <w:pStyle w:val="TAL"/>
            </w:pPr>
            <w:r w:rsidRPr="00481D2D">
              <w:t>c8</w:t>
            </w:r>
          </w:p>
        </w:tc>
      </w:tr>
      <w:tr w:rsidR="00EE72FB" w:rsidRPr="00481D2D" w14:paraId="57FA3A6F" w14:textId="77777777">
        <w:tc>
          <w:tcPr>
            <w:tcW w:w="851" w:type="dxa"/>
          </w:tcPr>
          <w:p w14:paraId="4784118F" w14:textId="77777777" w:rsidR="00EE72FB" w:rsidRPr="00481D2D" w:rsidRDefault="00EE72FB">
            <w:pPr>
              <w:pStyle w:val="TAL"/>
            </w:pPr>
            <w:r w:rsidRPr="00481D2D">
              <w:t>23</w:t>
            </w:r>
          </w:p>
        </w:tc>
        <w:tc>
          <w:tcPr>
            <w:tcW w:w="2665" w:type="dxa"/>
          </w:tcPr>
          <w:p w14:paraId="30A26A99" w14:textId="77777777" w:rsidR="00EE72FB" w:rsidRPr="00481D2D" w:rsidRDefault="00EE72FB">
            <w:pPr>
              <w:pStyle w:val="TAL"/>
            </w:pPr>
            <w:r w:rsidRPr="00481D2D">
              <w:t>Record-Route</w:t>
            </w:r>
          </w:p>
        </w:tc>
        <w:tc>
          <w:tcPr>
            <w:tcW w:w="1021" w:type="dxa"/>
          </w:tcPr>
          <w:p w14:paraId="61E04CA4" w14:textId="77777777" w:rsidR="00EE72FB" w:rsidRPr="00481D2D" w:rsidRDefault="00EE72FB">
            <w:pPr>
              <w:pStyle w:val="TAL"/>
            </w:pPr>
            <w:r w:rsidRPr="00481D2D">
              <w:t>[26] 20.30</w:t>
            </w:r>
          </w:p>
        </w:tc>
        <w:tc>
          <w:tcPr>
            <w:tcW w:w="1021" w:type="dxa"/>
          </w:tcPr>
          <w:p w14:paraId="74E92058" w14:textId="77777777" w:rsidR="00EE72FB" w:rsidRPr="00481D2D" w:rsidRDefault="00EE72FB">
            <w:pPr>
              <w:pStyle w:val="TAL"/>
            </w:pPr>
            <w:r w:rsidRPr="00481D2D">
              <w:t>n/a</w:t>
            </w:r>
          </w:p>
        </w:tc>
        <w:tc>
          <w:tcPr>
            <w:tcW w:w="1021" w:type="dxa"/>
          </w:tcPr>
          <w:p w14:paraId="2E8AB7F8" w14:textId="77777777" w:rsidR="00EE72FB" w:rsidRPr="00481D2D" w:rsidRDefault="002B7F81">
            <w:pPr>
              <w:pStyle w:val="TAL"/>
            </w:pPr>
            <w:r w:rsidRPr="00481D2D">
              <w:t>c31</w:t>
            </w:r>
          </w:p>
        </w:tc>
        <w:tc>
          <w:tcPr>
            <w:tcW w:w="1021" w:type="dxa"/>
          </w:tcPr>
          <w:p w14:paraId="1AC0836E" w14:textId="77777777" w:rsidR="00EE72FB" w:rsidRPr="00481D2D" w:rsidRDefault="00EE72FB">
            <w:pPr>
              <w:pStyle w:val="TAL"/>
            </w:pPr>
            <w:r w:rsidRPr="00481D2D">
              <w:t>[26] 20.30</w:t>
            </w:r>
          </w:p>
        </w:tc>
        <w:tc>
          <w:tcPr>
            <w:tcW w:w="1021" w:type="dxa"/>
          </w:tcPr>
          <w:p w14:paraId="667EE0BC" w14:textId="77777777" w:rsidR="00EE72FB" w:rsidRPr="00481D2D" w:rsidRDefault="00EE72FB">
            <w:pPr>
              <w:pStyle w:val="TAL"/>
            </w:pPr>
            <w:r w:rsidRPr="00481D2D">
              <w:t>n/a</w:t>
            </w:r>
          </w:p>
        </w:tc>
        <w:tc>
          <w:tcPr>
            <w:tcW w:w="1021" w:type="dxa"/>
          </w:tcPr>
          <w:p w14:paraId="2C807AF8" w14:textId="77777777" w:rsidR="00EE72FB" w:rsidRPr="00481D2D" w:rsidRDefault="002B7F81">
            <w:pPr>
              <w:pStyle w:val="TAL"/>
            </w:pPr>
            <w:r w:rsidRPr="00481D2D">
              <w:t>c31</w:t>
            </w:r>
          </w:p>
        </w:tc>
      </w:tr>
      <w:tr w:rsidR="00A0769C" w:rsidRPr="00481D2D" w14:paraId="08D22A2E" w14:textId="77777777">
        <w:tc>
          <w:tcPr>
            <w:tcW w:w="851" w:type="dxa"/>
          </w:tcPr>
          <w:p w14:paraId="35A092F6" w14:textId="77777777" w:rsidR="00A0769C" w:rsidRPr="00481D2D" w:rsidRDefault="00A0769C" w:rsidP="00CE4959">
            <w:pPr>
              <w:pStyle w:val="TAL"/>
            </w:pPr>
            <w:r w:rsidRPr="00481D2D">
              <w:t>23A</w:t>
            </w:r>
          </w:p>
        </w:tc>
        <w:tc>
          <w:tcPr>
            <w:tcW w:w="2665" w:type="dxa"/>
          </w:tcPr>
          <w:p w14:paraId="6C32AAA7" w14:textId="77777777" w:rsidR="00A0769C" w:rsidRPr="00481D2D" w:rsidRDefault="00A0769C" w:rsidP="00CE4959">
            <w:pPr>
              <w:pStyle w:val="TAL"/>
            </w:pPr>
            <w:r w:rsidRPr="00481D2D">
              <w:t>Recv-Info</w:t>
            </w:r>
          </w:p>
        </w:tc>
        <w:tc>
          <w:tcPr>
            <w:tcW w:w="1021" w:type="dxa"/>
          </w:tcPr>
          <w:p w14:paraId="6EC9A6DA" w14:textId="77777777" w:rsidR="00A0769C" w:rsidRPr="00481D2D" w:rsidRDefault="00A0769C" w:rsidP="00CE4959">
            <w:pPr>
              <w:pStyle w:val="TAL"/>
            </w:pPr>
            <w:r w:rsidRPr="00481D2D">
              <w:t>[25] 5.2.</w:t>
            </w:r>
            <w:r w:rsidR="009F126E" w:rsidRPr="00481D2D">
              <w:t>3</w:t>
            </w:r>
          </w:p>
        </w:tc>
        <w:tc>
          <w:tcPr>
            <w:tcW w:w="1021" w:type="dxa"/>
          </w:tcPr>
          <w:p w14:paraId="4912DF79" w14:textId="77777777" w:rsidR="00A0769C" w:rsidRPr="00481D2D" w:rsidRDefault="00A0769C" w:rsidP="00CE4959">
            <w:pPr>
              <w:pStyle w:val="TAL"/>
            </w:pPr>
            <w:r w:rsidRPr="00481D2D">
              <w:t>c34</w:t>
            </w:r>
          </w:p>
        </w:tc>
        <w:tc>
          <w:tcPr>
            <w:tcW w:w="1021" w:type="dxa"/>
          </w:tcPr>
          <w:p w14:paraId="7413FC8C" w14:textId="77777777" w:rsidR="00A0769C" w:rsidRPr="00481D2D" w:rsidRDefault="00A0769C" w:rsidP="00CE4959">
            <w:pPr>
              <w:pStyle w:val="TAL"/>
            </w:pPr>
            <w:r w:rsidRPr="00481D2D">
              <w:t>c34</w:t>
            </w:r>
          </w:p>
        </w:tc>
        <w:tc>
          <w:tcPr>
            <w:tcW w:w="1021" w:type="dxa"/>
          </w:tcPr>
          <w:p w14:paraId="3DCC6DA9" w14:textId="77777777" w:rsidR="00A0769C" w:rsidRPr="00481D2D" w:rsidRDefault="00A0769C" w:rsidP="00CE4959">
            <w:pPr>
              <w:pStyle w:val="TAL"/>
            </w:pPr>
            <w:r w:rsidRPr="00481D2D">
              <w:t>[25] 5.2.</w:t>
            </w:r>
            <w:r w:rsidR="009F126E" w:rsidRPr="00481D2D">
              <w:t>3</w:t>
            </w:r>
          </w:p>
        </w:tc>
        <w:tc>
          <w:tcPr>
            <w:tcW w:w="1021" w:type="dxa"/>
          </w:tcPr>
          <w:p w14:paraId="6697CE53" w14:textId="77777777" w:rsidR="00A0769C" w:rsidRPr="00481D2D" w:rsidRDefault="00A0769C" w:rsidP="00CE4959">
            <w:pPr>
              <w:pStyle w:val="TAL"/>
            </w:pPr>
            <w:r w:rsidRPr="00481D2D">
              <w:t>c34</w:t>
            </w:r>
          </w:p>
        </w:tc>
        <w:tc>
          <w:tcPr>
            <w:tcW w:w="1021" w:type="dxa"/>
          </w:tcPr>
          <w:p w14:paraId="68D32F80" w14:textId="77777777" w:rsidR="00A0769C" w:rsidRPr="00481D2D" w:rsidRDefault="00A0769C" w:rsidP="00CE4959">
            <w:pPr>
              <w:pStyle w:val="TAL"/>
            </w:pPr>
            <w:r w:rsidRPr="00481D2D">
              <w:t>c34</w:t>
            </w:r>
          </w:p>
        </w:tc>
      </w:tr>
      <w:tr w:rsidR="00EE72FB" w:rsidRPr="00481D2D" w14:paraId="4CC44530" w14:textId="77777777">
        <w:tc>
          <w:tcPr>
            <w:tcW w:w="851" w:type="dxa"/>
          </w:tcPr>
          <w:p w14:paraId="01A8D0AD" w14:textId="77777777" w:rsidR="00EE72FB" w:rsidRPr="00481D2D" w:rsidRDefault="00EE72FB">
            <w:pPr>
              <w:pStyle w:val="TAL"/>
            </w:pPr>
            <w:r w:rsidRPr="00481D2D">
              <w:t>23</w:t>
            </w:r>
            <w:r w:rsidR="00A0769C" w:rsidRPr="00481D2D">
              <w:t>B</w:t>
            </w:r>
          </w:p>
        </w:tc>
        <w:tc>
          <w:tcPr>
            <w:tcW w:w="2665" w:type="dxa"/>
          </w:tcPr>
          <w:p w14:paraId="445A2589" w14:textId="77777777" w:rsidR="00EE72FB" w:rsidRPr="00481D2D" w:rsidRDefault="00EE72FB">
            <w:pPr>
              <w:pStyle w:val="TAL"/>
            </w:pPr>
            <w:r w:rsidRPr="00481D2D">
              <w:t>Referred-By</w:t>
            </w:r>
          </w:p>
        </w:tc>
        <w:tc>
          <w:tcPr>
            <w:tcW w:w="1021" w:type="dxa"/>
          </w:tcPr>
          <w:p w14:paraId="515EC473" w14:textId="77777777" w:rsidR="00EE72FB" w:rsidRPr="00481D2D" w:rsidRDefault="00EE72FB">
            <w:pPr>
              <w:pStyle w:val="TAL"/>
            </w:pPr>
            <w:r w:rsidRPr="00481D2D">
              <w:t>[59] 3</w:t>
            </w:r>
          </w:p>
        </w:tc>
        <w:tc>
          <w:tcPr>
            <w:tcW w:w="1021" w:type="dxa"/>
          </w:tcPr>
          <w:p w14:paraId="3BA34040" w14:textId="77777777" w:rsidR="00EE72FB" w:rsidRPr="00481D2D" w:rsidRDefault="00EE72FB">
            <w:pPr>
              <w:pStyle w:val="TAL"/>
            </w:pPr>
            <w:r w:rsidRPr="00481D2D">
              <w:t>c22</w:t>
            </w:r>
          </w:p>
        </w:tc>
        <w:tc>
          <w:tcPr>
            <w:tcW w:w="1021" w:type="dxa"/>
          </w:tcPr>
          <w:p w14:paraId="00E4B43D" w14:textId="77777777" w:rsidR="00EE72FB" w:rsidRPr="00481D2D" w:rsidRDefault="00EE72FB">
            <w:pPr>
              <w:pStyle w:val="TAL"/>
            </w:pPr>
            <w:r w:rsidRPr="00481D2D">
              <w:t>c22</w:t>
            </w:r>
          </w:p>
        </w:tc>
        <w:tc>
          <w:tcPr>
            <w:tcW w:w="1021" w:type="dxa"/>
          </w:tcPr>
          <w:p w14:paraId="60E34B98" w14:textId="77777777" w:rsidR="00EE72FB" w:rsidRPr="00481D2D" w:rsidRDefault="00EE72FB">
            <w:pPr>
              <w:pStyle w:val="TAL"/>
            </w:pPr>
            <w:r w:rsidRPr="00481D2D">
              <w:t>[59] 3</w:t>
            </w:r>
          </w:p>
        </w:tc>
        <w:tc>
          <w:tcPr>
            <w:tcW w:w="1021" w:type="dxa"/>
          </w:tcPr>
          <w:p w14:paraId="0AD7F258" w14:textId="77777777" w:rsidR="00EE72FB" w:rsidRPr="00481D2D" w:rsidRDefault="00EE72FB">
            <w:pPr>
              <w:pStyle w:val="TAL"/>
            </w:pPr>
            <w:r w:rsidRPr="00481D2D">
              <w:t>c23</w:t>
            </w:r>
          </w:p>
        </w:tc>
        <w:tc>
          <w:tcPr>
            <w:tcW w:w="1021" w:type="dxa"/>
          </w:tcPr>
          <w:p w14:paraId="1978DD08" w14:textId="77777777" w:rsidR="00EE72FB" w:rsidRPr="00481D2D" w:rsidRDefault="00EE72FB">
            <w:pPr>
              <w:pStyle w:val="TAL"/>
            </w:pPr>
            <w:r w:rsidRPr="00481D2D">
              <w:t>c23</w:t>
            </w:r>
          </w:p>
        </w:tc>
      </w:tr>
      <w:tr w:rsidR="00EE72FB" w:rsidRPr="00481D2D" w14:paraId="50B9F80D" w14:textId="77777777">
        <w:tc>
          <w:tcPr>
            <w:tcW w:w="851" w:type="dxa"/>
          </w:tcPr>
          <w:p w14:paraId="209F0EA4" w14:textId="77777777" w:rsidR="00EE72FB" w:rsidRPr="00481D2D" w:rsidRDefault="00EE72FB">
            <w:pPr>
              <w:pStyle w:val="TAL"/>
            </w:pPr>
            <w:r w:rsidRPr="00481D2D">
              <w:t>23</w:t>
            </w:r>
            <w:r w:rsidR="00A0769C" w:rsidRPr="00481D2D">
              <w:t>C</w:t>
            </w:r>
          </w:p>
        </w:tc>
        <w:tc>
          <w:tcPr>
            <w:tcW w:w="2665" w:type="dxa"/>
          </w:tcPr>
          <w:p w14:paraId="11017901" w14:textId="77777777" w:rsidR="00EE72FB" w:rsidRPr="00481D2D" w:rsidRDefault="00EE72FB">
            <w:pPr>
              <w:pStyle w:val="TAL"/>
            </w:pPr>
            <w:r w:rsidRPr="00481D2D">
              <w:t>Reject-Contact</w:t>
            </w:r>
          </w:p>
        </w:tc>
        <w:tc>
          <w:tcPr>
            <w:tcW w:w="1021" w:type="dxa"/>
          </w:tcPr>
          <w:p w14:paraId="008BE386" w14:textId="77777777" w:rsidR="00EE72FB" w:rsidRPr="00481D2D" w:rsidRDefault="00EE72FB">
            <w:pPr>
              <w:pStyle w:val="TAL"/>
            </w:pPr>
            <w:r w:rsidRPr="00481D2D">
              <w:t>[56B] 9.2</w:t>
            </w:r>
          </w:p>
        </w:tc>
        <w:tc>
          <w:tcPr>
            <w:tcW w:w="1021" w:type="dxa"/>
          </w:tcPr>
          <w:p w14:paraId="11A43C16" w14:textId="77777777" w:rsidR="00EE72FB" w:rsidRPr="00481D2D" w:rsidRDefault="00EE72FB">
            <w:pPr>
              <w:pStyle w:val="TAL"/>
            </w:pPr>
            <w:r w:rsidRPr="00481D2D">
              <w:t>c20</w:t>
            </w:r>
          </w:p>
        </w:tc>
        <w:tc>
          <w:tcPr>
            <w:tcW w:w="1021" w:type="dxa"/>
          </w:tcPr>
          <w:p w14:paraId="64A1D881" w14:textId="77777777" w:rsidR="00EE72FB" w:rsidRPr="00481D2D" w:rsidRDefault="00EE72FB">
            <w:pPr>
              <w:pStyle w:val="TAL"/>
            </w:pPr>
            <w:r w:rsidRPr="00481D2D">
              <w:t>c20</w:t>
            </w:r>
          </w:p>
        </w:tc>
        <w:tc>
          <w:tcPr>
            <w:tcW w:w="1021" w:type="dxa"/>
          </w:tcPr>
          <w:p w14:paraId="2FFBC144" w14:textId="77777777" w:rsidR="00EE72FB" w:rsidRPr="00481D2D" w:rsidRDefault="00EE72FB">
            <w:pPr>
              <w:pStyle w:val="TAL"/>
            </w:pPr>
            <w:r w:rsidRPr="00481D2D">
              <w:t>[56B] 9.2</w:t>
            </w:r>
          </w:p>
        </w:tc>
        <w:tc>
          <w:tcPr>
            <w:tcW w:w="1021" w:type="dxa"/>
          </w:tcPr>
          <w:p w14:paraId="68321B2D" w14:textId="77777777" w:rsidR="00EE72FB" w:rsidRPr="00481D2D" w:rsidRDefault="00EE72FB">
            <w:pPr>
              <w:pStyle w:val="TAL"/>
            </w:pPr>
            <w:r w:rsidRPr="00481D2D">
              <w:t>c24</w:t>
            </w:r>
          </w:p>
        </w:tc>
        <w:tc>
          <w:tcPr>
            <w:tcW w:w="1021" w:type="dxa"/>
          </w:tcPr>
          <w:p w14:paraId="65498681" w14:textId="77777777" w:rsidR="00EE72FB" w:rsidRPr="00481D2D" w:rsidRDefault="00EE72FB">
            <w:pPr>
              <w:pStyle w:val="TAL"/>
            </w:pPr>
            <w:r w:rsidRPr="00481D2D">
              <w:t>c24</w:t>
            </w:r>
          </w:p>
        </w:tc>
      </w:tr>
      <w:tr w:rsidR="00F84361" w:rsidRPr="00481D2D" w14:paraId="2B088218" w14:textId="77777777" w:rsidTr="005F1F74">
        <w:tc>
          <w:tcPr>
            <w:tcW w:w="851" w:type="dxa"/>
          </w:tcPr>
          <w:p w14:paraId="096DE7DD" w14:textId="77777777" w:rsidR="00F84361" w:rsidRPr="00481D2D" w:rsidRDefault="00F84361" w:rsidP="005F1F74">
            <w:pPr>
              <w:pStyle w:val="TAL"/>
            </w:pPr>
            <w:r w:rsidRPr="00481D2D">
              <w:t>23D</w:t>
            </w:r>
          </w:p>
        </w:tc>
        <w:tc>
          <w:tcPr>
            <w:tcW w:w="2665" w:type="dxa"/>
          </w:tcPr>
          <w:p w14:paraId="5864B44B" w14:textId="77777777" w:rsidR="00F84361" w:rsidRPr="00481D2D" w:rsidRDefault="00F84361" w:rsidP="005F1F74">
            <w:pPr>
              <w:pStyle w:val="TAL"/>
            </w:pPr>
            <w:r w:rsidRPr="00481D2D">
              <w:t>Relayed-Charge</w:t>
            </w:r>
          </w:p>
        </w:tc>
        <w:tc>
          <w:tcPr>
            <w:tcW w:w="1021" w:type="dxa"/>
          </w:tcPr>
          <w:p w14:paraId="2A658521" w14:textId="77777777" w:rsidR="00F84361" w:rsidRPr="00481D2D" w:rsidRDefault="00F84361" w:rsidP="005F1F74">
            <w:pPr>
              <w:pStyle w:val="TAL"/>
            </w:pPr>
            <w:r w:rsidRPr="00481D2D">
              <w:t>7.2.12</w:t>
            </w:r>
          </w:p>
        </w:tc>
        <w:tc>
          <w:tcPr>
            <w:tcW w:w="1021" w:type="dxa"/>
          </w:tcPr>
          <w:p w14:paraId="13B0FB56" w14:textId="77777777" w:rsidR="00F84361" w:rsidRPr="00481D2D" w:rsidRDefault="00F84361" w:rsidP="005F1F74">
            <w:pPr>
              <w:pStyle w:val="TAL"/>
            </w:pPr>
            <w:r w:rsidRPr="00481D2D">
              <w:t>n/a</w:t>
            </w:r>
          </w:p>
        </w:tc>
        <w:tc>
          <w:tcPr>
            <w:tcW w:w="1021" w:type="dxa"/>
          </w:tcPr>
          <w:p w14:paraId="07A6DC80" w14:textId="77777777" w:rsidR="00F84361" w:rsidRPr="00481D2D" w:rsidRDefault="00F84361" w:rsidP="005F1F74">
            <w:pPr>
              <w:pStyle w:val="TAL"/>
            </w:pPr>
            <w:r w:rsidRPr="00481D2D">
              <w:t>c38</w:t>
            </w:r>
          </w:p>
        </w:tc>
        <w:tc>
          <w:tcPr>
            <w:tcW w:w="1021" w:type="dxa"/>
          </w:tcPr>
          <w:p w14:paraId="2765CE34" w14:textId="77777777" w:rsidR="00F84361" w:rsidRPr="00481D2D" w:rsidRDefault="00F84361" w:rsidP="005F1F74">
            <w:pPr>
              <w:pStyle w:val="TAL"/>
            </w:pPr>
            <w:r w:rsidRPr="00481D2D">
              <w:t>7.2.12</w:t>
            </w:r>
          </w:p>
        </w:tc>
        <w:tc>
          <w:tcPr>
            <w:tcW w:w="1021" w:type="dxa"/>
          </w:tcPr>
          <w:p w14:paraId="07A4611C" w14:textId="77777777" w:rsidR="00F84361" w:rsidRPr="00481D2D" w:rsidRDefault="00F84361" w:rsidP="005F1F74">
            <w:pPr>
              <w:pStyle w:val="TAL"/>
            </w:pPr>
            <w:r w:rsidRPr="00481D2D">
              <w:t>n/a</w:t>
            </w:r>
          </w:p>
        </w:tc>
        <w:tc>
          <w:tcPr>
            <w:tcW w:w="1021" w:type="dxa"/>
          </w:tcPr>
          <w:p w14:paraId="482E15D6" w14:textId="77777777" w:rsidR="00F84361" w:rsidRPr="00481D2D" w:rsidRDefault="00F84361" w:rsidP="005F1F74">
            <w:pPr>
              <w:pStyle w:val="TAL"/>
            </w:pPr>
            <w:r w:rsidRPr="00481D2D">
              <w:t>c38</w:t>
            </w:r>
          </w:p>
        </w:tc>
      </w:tr>
      <w:tr w:rsidR="00EE72FB" w:rsidRPr="00481D2D" w14:paraId="5D3ADE76" w14:textId="77777777">
        <w:tc>
          <w:tcPr>
            <w:tcW w:w="851" w:type="dxa"/>
          </w:tcPr>
          <w:p w14:paraId="007393E9" w14:textId="77777777" w:rsidR="00EE72FB" w:rsidRPr="00481D2D" w:rsidRDefault="00EE72FB">
            <w:pPr>
              <w:pStyle w:val="TAL"/>
            </w:pPr>
            <w:r w:rsidRPr="00481D2D">
              <w:t>23</w:t>
            </w:r>
            <w:r w:rsidR="00F84361" w:rsidRPr="00481D2D">
              <w:t>E</w:t>
            </w:r>
          </w:p>
        </w:tc>
        <w:tc>
          <w:tcPr>
            <w:tcW w:w="2665" w:type="dxa"/>
          </w:tcPr>
          <w:p w14:paraId="6CFE062B" w14:textId="77777777" w:rsidR="00EE72FB" w:rsidRPr="00481D2D" w:rsidRDefault="00EE72FB">
            <w:pPr>
              <w:pStyle w:val="TAL"/>
            </w:pPr>
            <w:r w:rsidRPr="00481D2D">
              <w:t>Request-Disposition</w:t>
            </w:r>
          </w:p>
        </w:tc>
        <w:tc>
          <w:tcPr>
            <w:tcW w:w="1021" w:type="dxa"/>
          </w:tcPr>
          <w:p w14:paraId="683F861F" w14:textId="77777777" w:rsidR="00EE72FB" w:rsidRPr="00481D2D" w:rsidRDefault="00EE72FB">
            <w:pPr>
              <w:pStyle w:val="TAL"/>
            </w:pPr>
            <w:r w:rsidRPr="00481D2D">
              <w:t>[56B] 9.1</w:t>
            </w:r>
          </w:p>
        </w:tc>
        <w:tc>
          <w:tcPr>
            <w:tcW w:w="1021" w:type="dxa"/>
          </w:tcPr>
          <w:p w14:paraId="68094B38" w14:textId="77777777" w:rsidR="00EE72FB" w:rsidRPr="00481D2D" w:rsidRDefault="00EE72FB">
            <w:pPr>
              <w:pStyle w:val="TAL"/>
            </w:pPr>
            <w:r w:rsidRPr="00481D2D">
              <w:t>c20</w:t>
            </w:r>
          </w:p>
        </w:tc>
        <w:tc>
          <w:tcPr>
            <w:tcW w:w="1021" w:type="dxa"/>
          </w:tcPr>
          <w:p w14:paraId="47979C21" w14:textId="77777777" w:rsidR="00EE72FB" w:rsidRPr="00481D2D" w:rsidRDefault="00EE72FB">
            <w:pPr>
              <w:pStyle w:val="TAL"/>
            </w:pPr>
            <w:r w:rsidRPr="00481D2D">
              <w:t>c20</w:t>
            </w:r>
          </w:p>
        </w:tc>
        <w:tc>
          <w:tcPr>
            <w:tcW w:w="1021" w:type="dxa"/>
          </w:tcPr>
          <w:p w14:paraId="1E4D7056" w14:textId="77777777" w:rsidR="00EE72FB" w:rsidRPr="00481D2D" w:rsidRDefault="00EE72FB">
            <w:pPr>
              <w:pStyle w:val="TAL"/>
            </w:pPr>
            <w:r w:rsidRPr="00481D2D">
              <w:t>[56B] 9.1</w:t>
            </w:r>
          </w:p>
        </w:tc>
        <w:tc>
          <w:tcPr>
            <w:tcW w:w="1021" w:type="dxa"/>
          </w:tcPr>
          <w:p w14:paraId="1BDB5E9F" w14:textId="77777777" w:rsidR="00EE72FB" w:rsidRPr="00481D2D" w:rsidRDefault="00EE72FB">
            <w:pPr>
              <w:pStyle w:val="TAL"/>
            </w:pPr>
            <w:r w:rsidRPr="00481D2D">
              <w:t>c24</w:t>
            </w:r>
          </w:p>
        </w:tc>
        <w:tc>
          <w:tcPr>
            <w:tcW w:w="1021" w:type="dxa"/>
          </w:tcPr>
          <w:p w14:paraId="49C9C943" w14:textId="77777777" w:rsidR="00EE72FB" w:rsidRPr="00481D2D" w:rsidRDefault="00EE72FB">
            <w:pPr>
              <w:pStyle w:val="TAL"/>
            </w:pPr>
            <w:r w:rsidRPr="00481D2D">
              <w:t>c24</w:t>
            </w:r>
          </w:p>
        </w:tc>
      </w:tr>
      <w:tr w:rsidR="00EE72FB" w:rsidRPr="00481D2D" w14:paraId="4C084827" w14:textId="77777777">
        <w:tc>
          <w:tcPr>
            <w:tcW w:w="851" w:type="dxa"/>
          </w:tcPr>
          <w:p w14:paraId="36754DE1" w14:textId="77777777" w:rsidR="00EE72FB" w:rsidRPr="00481D2D" w:rsidRDefault="00EE72FB">
            <w:pPr>
              <w:pStyle w:val="TAL"/>
            </w:pPr>
            <w:r w:rsidRPr="00481D2D">
              <w:t>24</w:t>
            </w:r>
          </w:p>
        </w:tc>
        <w:tc>
          <w:tcPr>
            <w:tcW w:w="2665" w:type="dxa"/>
          </w:tcPr>
          <w:p w14:paraId="4D3971A0" w14:textId="77777777" w:rsidR="00EE72FB" w:rsidRPr="00481D2D" w:rsidRDefault="00EE72FB">
            <w:pPr>
              <w:pStyle w:val="TAL"/>
            </w:pPr>
            <w:r w:rsidRPr="00481D2D">
              <w:t>Require</w:t>
            </w:r>
          </w:p>
        </w:tc>
        <w:tc>
          <w:tcPr>
            <w:tcW w:w="1021" w:type="dxa"/>
          </w:tcPr>
          <w:p w14:paraId="2FC8EC81" w14:textId="77777777" w:rsidR="00EE72FB" w:rsidRPr="00481D2D" w:rsidRDefault="00EE72FB">
            <w:pPr>
              <w:pStyle w:val="TAL"/>
            </w:pPr>
            <w:r w:rsidRPr="00481D2D">
              <w:t>[26] 20.32</w:t>
            </w:r>
          </w:p>
        </w:tc>
        <w:tc>
          <w:tcPr>
            <w:tcW w:w="1021" w:type="dxa"/>
          </w:tcPr>
          <w:p w14:paraId="4A25E17C" w14:textId="77777777" w:rsidR="00EE72FB" w:rsidRPr="00481D2D" w:rsidRDefault="003E4202">
            <w:pPr>
              <w:pStyle w:val="TAL"/>
            </w:pPr>
            <w:r w:rsidRPr="00481D2D">
              <w:t>m</w:t>
            </w:r>
          </w:p>
        </w:tc>
        <w:tc>
          <w:tcPr>
            <w:tcW w:w="1021" w:type="dxa"/>
          </w:tcPr>
          <w:p w14:paraId="2A483CF9" w14:textId="77777777" w:rsidR="00EE72FB" w:rsidRPr="00481D2D" w:rsidRDefault="003E4202">
            <w:pPr>
              <w:pStyle w:val="TAL"/>
            </w:pPr>
            <w:r w:rsidRPr="00481D2D">
              <w:t>m</w:t>
            </w:r>
          </w:p>
        </w:tc>
        <w:tc>
          <w:tcPr>
            <w:tcW w:w="1021" w:type="dxa"/>
          </w:tcPr>
          <w:p w14:paraId="3057D7A7" w14:textId="77777777" w:rsidR="00EE72FB" w:rsidRPr="00481D2D" w:rsidRDefault="00EE72FB">
            <w:pPr>
              <w:pStyle w:val="TAL"/>
            </w:pPr>
            <w:r w:rsidRPr="00481D2D">
              <w:t>[26] 20.32</w:t>
            </w:r>
          </w:p>
        </w:tc>
        <w:tc>
          <w:tcPr>
            <w:tcW w:w="1021" w:type="dxa"/>
          </w:tcPr>
          <w:p w14:paraId="34F8E82D" w14:textId="77777777" w:rsidR="00EE72FB" w:rsidRPr="00481D2D" w:rsidRDefault="00EE72FB">
            <w:pPr>
              <w:pStyle w:val="TAL"/>
            </w:pPr>
            <w:r w:rsidRPr="00481D2D">
              <w:t>m</w:t>
            </w:r>
          </w:p>
        </w:tc>
        <w:tc>
          <w:tcPr>
            <w:tcW w:w="1021" w:type="dxa"/>
          </w:tcPr>
          <w:p w14:paraId="4BEFDD44" w14:textId="77777777" w:rsidR="00EE72FB" w:rsidRPr="00481D2D" w:rsidRDefault="00EE72FB">
            <w:pPr>
              <w:pStyle w:val="TAL"/>
            </w:pPr>
            <w:r w:rsidRPr="00481D2D">
              <w:t>m</w:t>
            </w:r>
          </w:p>
        </w:tc>
      </w:tr>
      <w:tr w:rsidR="00546923" w:rsidRPr="00481D2D" w14:paraId="2298DF50" w14:textId="77777777">
        <w:tc>
          <w:tcPr>
            <w:tcW w:w="851" w:type="dxa"/>
          </w:tcPr>
          <w:p w14:paraId="74C4E0D3" w14:textId="77777777" w:rsidR="00546923" w:rsidRPr="00481D2D" w:rsidRDefault="00546923" w:rsidP="00546923">
            <w:pPr>
              <w:pStyle w:val="TAL"/>
            </w:pPr>
            <w:r w:rsidRPr="00481D2D">
              <w:t>24A</w:t>
            </w:r>
          </w:p>
        </w:tc>
        <w:tc>
          <w:tcPr>
            <w:tcW w:w="2665" w:type="dxa"/>
          </w:tcPr>
          <w:p w14:paraId="3FF1E4A1" w14:textId="77777777" w:rsidR="00546923" w:rsidRPr="00481D2D" w:rsidRDefault="00546923" w:rsidP="00546923">
            <w:pPr>
              <w:pStyle w:val="TAL"/>
            </w:pPr>
            <w:r w:rsidRPr="00481D2D">
              <w:t>Resource-Priority</w:t>
            </w:r>
          </w:p>
        </w:tc>
        <w:tc>
          <w:tcPr>
            <w:tcW w:w="1021" w:type="dxa"/>
          </w:tcPr>
          <w:p w14:paraId="3DDCD692" w14:textId="77777777" w:rsidR="00546923" w:rsidRPr="00481D2D" w:rsidRDefault="00AE232F" w:rsidP="00546923">
            <w:pPr>
              <w:pStyle w:val="TAL"/>
            </w:pPr>
            <w:r w:rsidRPr="00481D2D">
              <w:t>[116</w:t>
            </w:r>
            <w:r w:rsidR="00546923" w:rsidRPr="00481D2D">
              <w:t>] 3.1</w:t>
            </w:r>
          </w:p>
        </w:tc>
        <w:tc>
          <w:tcPr>
            <w:tcW w:w="1021" w:type="dxa"/>
          </w:tcPr>
          <w:p w14:paraId="5C206FF6" w14:textId="77777777" w:rsidR="00546923" w:rsidRPr="00481D2D" w:rsidRDefault="00546923" w:rsidP="00546923">
            <w:pPr>
              <w:pStyle w:val="TAL"/>
            </w:pPr>
            <w:r w:rsidRPr="00481D2D">
              <w:t>c33</w:t>
            </w:r>
          </w:p>
        </w:tc>
        <w:tc>
          <w:tcPr>
            <w:tcW w:w="1021" w:type="dxa"/>
          </w:tcPr>
          <w:p w14:paraId="637410CC" w14:textId="77777777" w:rsidR="00546923" w:rsidRPr="00481D2D" w:rsidRDefault="00546923" w:rsidP="00546923">
            <w:pPr>
              <w:pStyle w:val="TAL"/>
            </w:pPr>
            <w:r w:rsidRPr="00481D2D">
              <w:t>c33</w:t>
            </w:r>
          </w:p>
        </w:tc>
        <w:tc>
          <w:tcPr>
            <w:tcW w:w="1021" w:type="dxa"/>
          </w:tcPr>
          <w:p w14:paraId="76B5598B" w14:textId="77777777" w:rsidR="00546923" w:rsidRPr="00481D2D" w:rsidRDefault="00AE232F" w:rsidP="00546923">
            <w:pPr>
              <w:pStyle w:val="TAL"/>
            </w:pPr>
            <w:r w:rsidRPr="00481D2D">
              <w:t>[116</w:t>
            </w:r>
            <w:r w:rsidR="00546923" w:rsidRPr="00481D2D">
              <w:t>] 3.1</w:t>
            </w:r>
          </w:p>
        </w:tc>
        <w:tc>
          <w:tcPr>
            <w:tcW w:w="1021" w:type="dxa"/>
          </w:tcPr>
          <w:p w14:paraId="263917DE" w14:textId="77777777" w:rsidR="00546923" w:rsidRPr="00481D2D" w:rsidRDefault="00546923" w:rsidP="00546923">
            <w:pPr>
              <w:pStyle w:val="TAL"/>
            </w:pPr>
            <w:r w:rsidRPr="00481D2D">
              <w:t>c33</w:t>
            </w:r>
          </w:p>
        </w:tc>
        <w:tc>
          <w:tcPr>
            <w:tcW w:w="1021" w:type="dxa"/>
          </w:tcPr>
          <w:p w14:paraId="7755688D" w14:textId="77777777" w:rsidR="00546923" w:rsidRPr="00481D2D" w:rsidRDefault="00546923" w:rsidP="00546923">
            <w:pPr>
              <w:pStyle w:val="TAL"/>
            </w:pPr>
            <w:r w:rsidRPr="00481D2D">
              <w:t>c33</w:t>
            </w:r>
          </w:p>
        </w:tc>
      </w:tr>
      <w:tr w:rsidR="002C1550" w:rsidRPr="00481D2D" w14:paraId="11582F3B" w14:textId="77777777" w:rsidTr="00496912">
        <w:tc>
          <w:tcPr>
            <w:tcW w:w="851" w:type="dxa"/>
          </w:tcPr>
          <w:p w14:paraId="5DBBBDBA" w14:textId="77777777" w:rsidR="002C1550" w:rsidRPr="00481D2D" w:rsidRDefault="002C1550" w:rsidP="00496912">
            <w:pPr>
              <w:pStyle w:val="TAL"/>
            </w:pPr>
            <w:r w:rsidRPr="00481D2D">
              <w:t>24B</w:t>
            </w:r>
          </w:p>
        </w:tc>
        <w:tc>
          <w:tcPr>
            <w:tcW w:w="2665" w:type="dxa"/>
          </w:tcPr>
          <w:p w14:paraId="066A7538" w14:textId="77777777" w:rsidR="002C1550" w:rsidRPr="00481D2D" w:rsidRDefault="002C1550" w:rsidP="00496912">
            <w:pPr>
              <w:pStyle w:val="TAL"/>
            </w:pPr>
            <w:r w:rsidRPr="00481D2D">
              <w:t>Resource-Share</w:t>
            </w:r>
          </w:p>
        </w:tc>
        <w:tc>
          <w:tcPr>
            <w:tcW w:w="1021" w:type="dxa"/>
          </w:tcPr>
          <w:p w14:paraId="3D1FA75B" w14:textId="77777777" w:rsidR="002C1550" w:rsidRPr="00481D2D" w:rsidRDefault="002C1550" w:rsidP="00496912">
            <w:pPr>
              <w:pStyle w:val="TAL"/>
            </w:pPr>
            <w:r w:rsidRPr="00481D2D">
              <w:t>Subclause 7.2.13</w:t>
            </w:r>
          </w:p>
        </w:tc>
        <w:tc>
          <w:tcPr>
            <w:tcW w:w="1021" w:type="dxa"/>
          </w:tcPr>
          <w:p w14:paraId="026428E0" w14:textId="77777777" w:rsidR="002C1550" w:rsidRPr="00481D2D" w:rsidRDefault="002C1550" w:rsidP="00496912">
            <w:pPr>
              <w:pStyle w:val="TAL"/>
            </w:pPr>
            <w:r w:rsidRPr="00481D2D">
              <w:t>n/a</w:t>
            </w:r>
          </w:p>
        </w:tc>
        <w:tc>
          <w:tcPr>
            <w:tcW w:w="1021" w:type="dxa"/>
          </w:tcPr>
          <w:p w14:paraId="5780D28B" w14:textId="77777777" w:rsidR="002C1550" w:rsidRPr="00481D2D" w:rsidRDefault="002C1550" w:rsidP="00496912">
            <w:pPr>
              <w:pStyle w:val="TAL"/>
            </w:pPr>
            <w:r w:rsidRPr="00481D2D">
              <w:t>c39</w:t>
            </w:r>
          </w:p>
        </w:tc>
        <w:tc>
          <w:tcPr>
            <w:tcW w:w="1021" w:type="dxa"/>
          </w:tcPr>
          <w:p w14:paraId="041A0F0B" w14:textId="77777777" w:rsidR="002C1550" w:rsidRPr="00481D2D" w:rsidRDefault="002C1550" w:rsidP="00496912">
            <w:pPr>
              <w:pStyle w:val="TAL"/>
            </w:pPr>
            <w:r w:rsidRPr="00481D2D">
              <w:t>Subclause 7.2.13</w:t>
            </w:r>
          </w:p>
        </w:tc>
        <w:tc>
          <w:tcPr>
            <w:tcW w:w="1021" w:type="dxa"/>
          </w:tcPr>
          <w:p w14:paraId="76BFDCBA" w14:textId="77777777" w:rsidR="002C1550" w:rsidRPr="00481D2D" w:rsidRDefault="002C1550" w:rsidP="00496912">
            <w:pPr>
              <w:pStyle w:val="TAL"/>
            </w:pPr>
            <w:r w:rsidRPr="00481D2D">
              <w:t>n/a</w:t>
            </w:r>
          </w:p>
        </w:tc>
        <w:tc>
          <w:tcPr>
            <w:tcW w:w="1021" w:type="dxa"/>
          </w:tcPr>
          <w:p w14:paraId="3983D391" w14:textId="77777777" w:rsidR="002C1550" w:rsidRPr="00481D2D" w:rsidRDefault="002C1550" w:rsidP="00496912">
            <w:pPr>
              <w:pStyle w:val="TAL"/>
            </w:pPr>
            <w:r w:rsidRPr="00481D2D">
              <w:t>c39</w:t>
            </w:r>
          </w:p>
        </w:tc>
      </w:tr>
      <w:tr w:rsidR="00EE72FB" w:rsidRPr="00481D2D" w14:paraId="69E1C938" w14:textId="77777777">
        <w:tc>
          <w:tcPr>
            <w:tcW w:w="851" w:type="dxa"/>
          </w:tcPr>
          <w:p w14:paraId="7F189DD5" w14:textId="77777777" w:rsidR="00EE72FB" w:rsidRPr="00481D2D" w:rsidRDefault="00EE72FB">
            <w:pPr>
              <w:pStyle w:val="TAL"/>
            </w:pPr>
            <w:r w:rsidRPr="00481D2D">
              <w:t>25</w:t>
            </w:r>
          </w:p>
        </w:tc>
        <w:tc>
          <w:tcPr>
            <w:tcW w:w="2665" w:type="dxa"/>
          </w:tcPr>
          <w:p w14:paraId="6E6BE571" w14:textId="77777777" w:rsidR="00EE72FB" w:rsidRPr="00481D2D" w:rsidRDefault="00EE72FB">
            <w:pPr>
              <w:pStyle w:val="TAL"/>
            </w:pPr>
            <w:r w:rsidRPr="00481D2D">
              <w:t>Route</w:t>
            </w:r>
          </w:p>
        </w:tc>
        <w:tc>
          <w:tcPr>
            <w:tcW w:w="1021" w:type="dxa"/>
          </w:tcPr>
          <w:p w14:paraId="3C4E2400" w14:textId="77777777" w:rsidR="00EE72FB" w:rsidRPr="00481D2D" w:rsidRDefault="00EE72FB">
            <w:pPr>
              <w:pStyle w:val="TAL"/>
            </w:pPr>
            <w:r w:rsidRPr="00481D2D">
              <w:t>[26] 20.34</w:t>
            </w:r>
          </w:p>
        </w:tc>
        <w:tc>
          <w:tcPr>
            <w:tcW w:w="1021" w:type="dxa"/>
          </w:tcPr>
          <w:p w14:paraId="1CC7E8E5" w14:textId="77777777" w:rsidR="00EE72FB" w:rsidRPr="00481D2D" w:rsidRDefault="00EE72FB">
            <w:pPr>
              <w:pStyle w:val="TAL"/>
            </w:pPr>
            <w:r w:rsidRPr="00481D2D">
              <w:t>m</w:t>
            </w:r>
          </w:p>
        </w:tc>
        <w:tc>
          <w:tcPr>
            <w:tcW w:w="1021" w:type="dxa"/>
          </w:tcPr>
          <w:p w14:paraId="3C3E6B50" w14:textId="77777777" w:rsidR="00EE72FB" w:rsidRPr="00481D2D" w:rsidRDefault="00EE72FB">
            <w:pPr>
              <w:pStyle w:val="TAL"/>
            </w:pPr>
            <w:r w:rsidRPr="00481D2D">
              <w:t>m</w:t>
            </w:r>
          </w:p>
        </w:tc>
        <w:tc>
          <w:tcPr>
            <w:tcW w:w="1021" w:type="dxa"/>
          </w:tcPr>
          <w:p w14:paraId="41A7B8E6" w14:textId="77777777" w:rsidR="00EE72FB" w:rsidRPr="00481D2D" w:rsidRDefault="00EE72FB">
            <w:pPr>
              <w:pStyle w:val="TAL"/>
            </w:pPr>
            <w:r w:rsidRPr="00481D2D">
              <w:t>[26] 20.34</w:t>
            </w:r>
          </w:p>
        </w:tc>
        <w:tc>
          <w:tcPr>
            <w:tcW w:w="1021" w:type="dxa"/>
          </w:tcPr>
          <w:p w14:paraId="5A6D2B6A" w14:textId="77777777" w:rsidR="00EE72FB" w:rsidRPr="00481D2D" w:rsidRDefault="00EE72FB">
            <w:pPr>
              <w:pStyle w:val="TAL"/>
            </w:pPr>
            <w:r w:rsidRPr="00481D2D">
              <w:t>n/a</w:t>
            </w:r>
          </w:p>
        </w:tc>
        <w:tc>
          <w:tcPr>
            <w:tcW w:w="1021" w:type="dxa"/>
          </w:tcPr>
          <w:p w14:paraId="292775E0" w14:textId="77777777" w:rsidR="00EE72FB" w:rsidRPr="00481D2D" w:rsidRDefault="002D6C77">
            <w:pPr>
              <w:pStyle w:val="TAL"/>
            </w:pPr>
            <w:r w:rsidRPr="00481D2D">
              <w:t>c31</w:t>
            </w:r>
          </w:p>
        </w:tc>
      </w:tr>
      <w:tr w:rsidR="00EE72FB" w:rsidRPr="00481D2D" w14:paraId="2A565184" w14:textId="77777777">
        <w:tc>
          <w:tcPr>
            <w:tcW w:w="851" w:type="dxa"/>
          </w:tcPr>
          <w:p w14:paraId="15F1680D" w14:textId="77777777" w:rsidR="00EE72FB" w:rsidRPr="00481D2D" w:rsidRDefault="00EE72FB">
            <w:pPr>
              <w:pStyle w:val="TAL"/>
            </w:pPr>
            <w:r w:rsidRPr="00481D2D">
              <w:t>25A</w:t>
            </w:r>
          </w:p>
        </w:tc>
        <w:tc>
          <w:tcPr>
            <w:tcW w:w="2665" w:type="dxa"/>
          </w:tcPr>
          <w:p w14:paraId="6931741E" w14:textId="77777777" w:rsidR="00EE72FB" w:rsidRPr="00481D2D" w:rsidRDefault="00EE72FB">
            <w:pPr>
              <w:pStyle w:val="TAL"/>
            </w:pPr>
            <w:r w:rsidRPr="00481D2D">
              <w:t>Security-Client</w:t>
            </w:r>
          </w:p>
        </w:tc>
        <w:tc>
          <w:tcPr>
            <w:tcW w:w="1021" w:type="dxa"/>
          </w:tcPr>
          <w:p w14:paraId="294081FC" w14:textId="77777777" w:rsidR="00EE72FB" w:rsidRPr="00481D2D" w:rsidRDefault="00EE72FB">
            <w:pPr>
              <w:pStyle w:val="TAL"/>
            </w:pPr>
            <w:r w:rsidRPr="00481D2D">
              <w:t>[48] 2.3.1</w:t>
            </w:r>
          </w:p>
        </w:tc>
        <w:tc>
          <w:tcPr>
            <w:tcW w:w="1021" w:type="dxa"/>
          </w:tcPr>
          <w:p w14:paraId="2AC76748" w14:textId="77777777" w:rsidR="00EE72FB" w:rsidRPr="00481D2D" w:rsidRDefault="00EE72FB">
            <w:pPr>
              <w:pStyle w:val="TAL"/>
            </w:pPr>
            <w:r w:rsidRPr="00481D2D">
              <w:t>c18</w:t>
            </w:r>
          </w:p>
        </w:tc>
        <w:tc>
          <w:tcPr>
            <w:tcW w:w="1021" w:type="dxa"/>
          </w:tcPr>
          <w:p w14:paraId="3ED1FA9D" w14:textId="77777777" w:rsidR="00EE72FB" w:rsidRPr="00481D2D" w:rsidRDefault="00EE72FB">
            <w:pPr>
              <w:pStyle w:val="TAL"/>
            </w:pPr>
            <w:r w:rsidRPr="00481D2D">
              <w:t>c18</w:t>
            </w:r>
          </w:p>
        </w:tc>
        <w:tc>
          <w:tcPr>
            <w:tcW w:w="1021" w:type="dxa"/>
          </w:tcPr>
          <w:p w14:paraId="1888417D" w14:textId="77777777" w:rsidR="00EE72FB" w:rsidRPr="00481D2D" w:rsidRDefault="00EE72FB">
            <w:pPr>
              <w:pStyle w:val="TAL"/>
            </w:pPr>
            <w:r w:rsidRPr="00481D2D">
              <w:t>[48] 2.3.1</w:t>
            </w:r>
          </w:p>
        </w:tc>
        <w:tc>
          <w:tcPr>
            <w:tcW w:w="1021" w:type="dxa"/>
          </w:tcPr>
          <w:p w14:paraId="3E4513D4" w14:textId="77777777" w:rsidR="00EE72FB" w:rsidRPr="00481D2D" w:rsidRDefault="00EE72FB">
            <w:pPr>
              <w:pStyle w:val="TAL"/>
            </w:pPr>
            <w:r w:rsidRPr="00481D2D">
              <w:t>n/a</w:t>
            </w:r>
          </w:p>
        </w:tc>
        <w:tc>
          <w:tcPr>
            <w:tcW w:w="1021" w:type="dxa"/>
          </w:tcPr>
          <w:p w14:paraId="7B16876D" w14:textId="77777777" w:rsidR="00EE72FB" w:rsidRPr="00481D2D" w:rsidRDefault="00EE72FB">
            <w:pPr>
              <w:pStyle w:val="TAL"/>
            </w:pPr>
            <w:r w:rsidRPr="00481D2D">
              <w:t>n/a</w:t>
            </w:r>
          </w:p>
        </w:tc>
      </w:tr>
      <w:tr w:rsidR="00EE72FB" w:rsidRPr="00481D2D" w14:paraId="108A4597" w14:textId="77777777">
        <w:tc>
          <w:tcPr>
            <w:tcW w:w="851" w:type="dxa"/>
          </w:tcPr>
          <w:p w14:paraId="4C82049A" w14:textId="77777777" w:rsidR="00EE72FB" w:rsidRPr="00481D2D" w:rsidRDefault="00EE72FB">
            <w:pPr>
              <w:pStyle w:val="TAL"/>
            </w:pPr>
            <w:r w:rsidRPr="00481D2D">
              <w:t>25B</w:t>
            </w:r>
          </w:p>
        </w:tc>
        <w:tc>
          <w:tcPr>
            <w:tcW w:w="2665" w:type="dxa"/>
          </w:tcPr>
          <w:p w14:paraId="32F76502" w14:textId="77777777" w:rsidR="00EE72FB" w:rsidRPr="00481D2D" w:rsidRDefault="00EE72FB">
            <w:pPr>
              <w:pStyle w:val="TAL"/>
            </w:pPr>
            <w:r w:rsidRPr="00481D2D">
              <w:t>Security-Verify</w:t>
            </w:r>
          </w:p>
        </w:tc>
        <w:tc>
          <w:tcPr>
            <w:tcW w:w="1021" w:type="dxa"/>
          </w:tcPr>
          <w:p w14:paraId="57EAC821" w14:textId="77777777" w:rsidR="00EE72FB" w:rsidRPr="00481D2D" w:rsidRDefault="00EE72FB">
            <w:pPr>
              <w:pStyle w:val="TAL"/>
            </w:pPr>
            <w:r w:rsidRPr="00481D2D">
              <w:t>[48] 2.3.1</w:t>
            </w:r>
          </w:p>
        </w:tc>
        <w:tc>
          <w:tcPr>
            <w:tcW w:w="1021" w:type="dxa"/>
          </w:tcPr>
          <w:p w14:paraId="650C81FD" w14:textId="77777777" w:rsidR="00EE72FB" w:rsidRPr="00481D2D" w:rsidRDefault="00EE72FB">
            <w:pPr>
              <w:pStyle w:val="TAL"/>
            </w:pPr>
            <w:r w:rsidRPr="00481D2D">
              <w:t>c19</w:t>
            </w:r>
          </w:p>
        </w:tc>
        <w:tc>
          <w:tcPr>
            <w:tcW w:w="1021" w:type="dxa"/>
          </w:tcPr>
          <w:p w14:paraId="2BE3A53F" w14:textId="77777777" w:rsidR="00EE72FB" w:rsidRPr="00481D2D" w:rsidRDefault="00EE72FB">
            <w:pPr>
              <w:pStyle w:val="TAL"/>
            </w:pPr>
            <w:r w:rsidRPr="00481D2D">
              <w:t>c19</w:t>
            </w:r>
          </w:p>
        </w:tc>
        <w:tc>
          <w:tcPr>
            <w:tcW w:w="1021" w:type="dxa"/>
          </w:tcPr>
          <w:p w14:paraId="57472FA9" w14:textId="77777777" w:rsidR="00EE72FB" w:rsidRPr="00481D2D" w:rsidRDefault="00EE72FB">
            <w:pPr>
              <w:pStyle w:val="TAL"/>
            </w:pPr>
            <w:r w:rsidRPr="00481D2D">
              <w:t>[48] 2.3.1</w:t>
            </w:r>
          </w:p>
        </w:tc>
        <w:tc>
          <w:tcPr>
            <w:tcW w:w="1021" w:type="dxa"/>
          </w:tcPr>
          <w:p w14:paraId="60FC5510" w14:textId="77777777" w:rsidR="00EE72FB" w:rsidRPr="00481D2D" w:rsidRDefault="00EE72FB">
            <w:pPr>
              <w:pStyle w:val="TAL"/>
            </w:pPr>
            <w:r w:rsidRPr="00481D2D">
              <w:t>n/a</w:t>
            </w:r>
          </w:p>
        </w:tc>
        <w:tc>
          <w:tcPr>
            <w:tcW w:w="1021" w:type="dxa"/>
          </w:tcPr>
          <w:p w14:paraId="4B582B84" w14:textId="77777777" w:rsidR="00EE72FB" w:rsidRPr="00481D2D" w:rsidRDefault="00EE72FB">
            <w:pPr>
              <w:pStyle w:val="TAL"/>
            </w:pPr>
            <w:r w:rsidRPr="00481D2D">
              <w:t>n/a</w:t>
            </w:r>
          </w:p>
        </w:tc>
      </w:tr>
      <w:tr w:rsidR="00EE72FB" w:rsidRPr="00481D2D" w14:paraId="699D3EA0" w14:textId="77777777">
        <w:tc>
          <w:tcPr>
            <w:tcW w:w="851" w:type="dxa"/>
          </w:tcPr>
          <w:p w14:paraId="239C7525" w14:textId="77777777" w:rsidR="00EE72FB" w:rsidRPr="00481D2D" w:rsidRDefault="00EE72FB">
            <w:pPr>
              <w:pStyle w:val="TAL"/>
            </w:pPr>
            <w:r w:rsidRPr="00481D2D">
              <w:t>25C</w:t>
            </w:r>
          </w:p>
        </w:tc>
        <w:tc>
          <w:tcPr>
            <w:tcW w:w="2665" w:type="dxa"/>
          </w:tcPr>
          <w:p w14:paraId="4446C443" w14:textId="77777777" w:rsidR="00EE72FB" w:rsidRPr="00481D2D" w:rsidRDefault="00EE72FB">
            <w:pPr>
              <w:pStyle w:val="TAL"/>
            </w:pPr>
            <w:r w:rsidRPr="00481D2D">
              <w:t>Session-Expires</w:t>
            </w:r>
          </w:p>
        </w:tc>
        <w:tc>
          <w:tcPr>
            <w:tcW w:w="1021" w:type="dxa"/>
          </w:tcPr>
          <w:p w14:paraId="69E4248A" w14:textId="77777777" w:rsidR="00EE72FB" w:rsidRPr="00481D2D" w:rsidRDefault="00EE72FB">
            <w:pPr>
              <w:pStyle w:val="TAL"/>
            </w:pPr>
            <w:r w:rsidRPr="00481D2D">
              <w:t>[58] 4</w:t>
            </w:r>
          </w:p>
        </w:tc>
        <w:tc>
          <w:tcPr>
            <w:tcW w:w="1021" w:type="dxa"/>
          </w:tcPr>
          <w:p w14:paraId="705AB90B" w14:textId="77777777" w:rsidR="00EE72FB" w:rsidRPr="00481D2D" w:rsidRDefault="00EE72FB">
            <w:pPr>
              <w:pStyle w:val="TAL"/>
            </w:pPr>
            <w:r w:rsidRPr="00481D2D">
              <w:t>c21</w:t>
            </w:r>
          </w:p>
        </w:tc>
        <w:tc>
          <w:tcPr>
            <w:tcW w:w="1021" w:type="dxa"/>
          </w:tcPr>
          <w:p w14:paraId="6379BEF3" w14:textId="77777777" w:rsidR="00EE72FB" w:rsidRPr="00481D2D" w:rsidRDefault="00EE72FB">
            <w:pPr>
              <w:pStyle w:val="TAL"/>
            </w:pPr>
            <w:r w:rsidRPr="00481D2D">
              <w:t>c21</w:t>
            </w:r>
          </w:p>
        </w:tc>
        <w:tc>
          <w:tcPr>
            <w:tcW w:w="1021" w:type="dxa"/>
          </w:tcPr>
          <w:p w14:paraId="509F561B" w14:textId="77777777" w:rsidR="00EE72FB" w:rsidRPr="00481D2D" w:rsidRDefault="00EE72FB">
            <w:pPr>
              <w:pStyle w:val="TAL"/>
            </w:pPr>
            <w:r w:rsidRPr="00481D2D">
              <w:t>[58] 4</w:t>
            </w:r>
          </w:p>
        </w:tc>
        <w:tc>
          <w:tcPr>
            <w:tcW w:w="1021" w:type="dxa"/>
          </w:tcPr>
          <w:p w14:paraId="0BB71DE2" w14:textId="77777777" w:rsidR="00EE72FB" w:rsidRPr="00481D2D" w:rsidRDefault="00EE72FB">
            <w:pPr>
              <w:pStyle w:val="TAL"/>
            </w:pPr>
            <w:r w:rsidRPr="00481D2D">
              <w:t>c21</w:t>
            </w:r>
          </w:p>
        </w:tc>
        <w:tc>
          <w:tcPr>
            <w:tcW w:w="1021" w:type="dxa"/>
          </w:tcPr>
          <w:p w14:paraId="0B0212F0" w14:textId="77777777" w:rsidR="00EE72FB" w:rsidRPr="00481D2D" w:rsidRDefault="00EE72FB">
            <w:pPr>
              <w:pStyle w:val="TAL"/>
            </w:pPr>
            <w:r w:rsidRPr="00481D2D">
              <w:t>c21</w:t>
            </w:r>
          </w:p>
        </w:tc>
      </w:tr>
      <w:tr w:rsidR="00047EC0" w:rsidRPr="00481D2D" w14:paraId="552816C8" w14:textId="77777777" w:rsidTr="00047EC0">
        <w:tc>
          <w:tcPr>
            <w:tcW w:w="851" w:type="dxa"/>
          </w:tcPr>
          <w:p w14:paraId="50787E3B" w14:textId="77777777" w:rsidR="00047EC0" w:rsidRPr="00481D2D" w:rsidRDefault="00047EC0" w:rsidP="00047EC0">
            <w:pPr>
              <w:pStyle w:val="TAL"/>
            </w:pPr>
            <w:r w:rsidRPr="00481D2D">
              <w:t>25D</w:t>
            </w:r>
          </w:p>
        </w:tc>
        <w:tc>
          <w:tcPr>
            <w:tcW w:w="2665" w:type="dxa"/>
          </w:tcPr>
          <w:p w14:paraId="398F6BCF" w14:textId="77777777" w:rsidR="00047EC0" w:rsidRPr="00481D2D" w:rsidRDefault="00047EC0" w:rsidP="00047EC0">
            <w:pPr>
              <w:pStyle w:val="TAL"/>
            </w:pPr>
            <w:r w:rsidRPr="00481D2D">
              <w:t>Session-ID</w:t>
            </w:r>
          </w:p>
        </w:tc>
        <w:tc>
          <w:tcPr>
            <w:tcW w:w="1021" w:type="dxa"/>
          </w:tcPr>
          <w:p w14:paraId="4E27BDE3" w14:textId="77777777" w:rsidR="00047EC0" w:rsidRPr="00481D2D" w:rsidRDefault="00047EC0" w:rsidP="00047EC0">
            <w:pPr>
              <w:pStyle w:val="TAL"/>
            </w:pPr>
            <w:r w:rsidRPr="00481D2D">
              <w:t>[162]</w:t>
            </w:r>
          </w:p>
        </w:tc>
        <w:tc>
          <w:tcPr>
            <w:tcW w:w="1021" w:type="dxa"/>
          </w:tcPr>
          <w:p w14:paraId="65AC9790" w14:textId="77777777" w:rsidR="00047EC0" w:rsidRPr="00481D2D" w:rsidRDefault="00047EC0" w:rsidP="00047EC0">
            <w:pPr>
              <w:pStyle w:val="TAL"/>
            </w:pPr>
            <w:r w:rsidRPr="00481D2D">
              <w:t>o</w:t>
            </w:r>
          </w:p>
        </w:tc>
        <w:tc>
          <w:tcPr>
            <w:tcW w:w="1021" w:type="dxa"/>
          </w:tcPr>
          <w:p w14:paraId="293F50F2" w14:textId="77777777" w:rsidR="00047EC0" w:rsidRPr="00481D2D" w:rsidRDefault="00047EC0" w:rsidP="00047EC0">
            <w:pPr>
              <w:pStyle w:val="TAL"/>
            </w:pPr>
            <w:r w:rsidRPr="00481D2D">
              <w:t>c35</w:t>
            </w:r>
          </w:p>
        </w:tc>
        <w:tc>
          <w:tcPr>
            <w:tcW w:w="1021" w:type="dxa"/>
          </w:tcPr>
          <w:p w14:paraId="7D112163" w14:textId="77777777" w:rsidR="00047EC0" w:rsidRPr="00481D2D" w:rsidRDefault="00047EC0" w:rsidP="00047EC0">
            <w:pPr>
              <w:pStyle w:val="TAL"/>
            </w:pPr>
            <w:r w:rsidRPr="00481D2D">
              <w:t>[162]</w:t>
            </w:r>
          </w:p>
        </w:tc>
        <w:tc>
          <w:tcPr>
            <w:tcW w:w="1021" w:type="dxa"/>
          </w:tcPr>
          <w:p w14:paraId="153ACC20" w14:textId="77777777" w:rsidR="00047EC0" w:rsidRPr="00481D2D" w:rsidRDefault="00047EC0" w:rsidP="00047EC0">
            <w:pPr>
              <w:pStyle w:val="TAL"/>
            </w:pPr>
            <w:r w:rsidRPr="00481D2D">
              <w:t>o</w:t>
            </w:r>
          </w:p>
        </w:tc>
        <w:tc>
          <w:tcPr>
            <w:tcW w:w="1021" w:type="dxa"/>
          </w:tcPr>
          <w:p w14:paraId="0BB5B687" w14:textId="77777777" w:rsidR="00047EC0" w:rsidRPr="00481D2D" w:rsidRDefault="00047EC0" w:rsidP="00047EC0">
            <w:pPr>
              <w:pStyle w:val="TAL"/>
            </w:pPr>
            <w:r w:rsidRPr="00481D2D">
              <w:t>c35</w:t>
            </w:r>
          </w:p>
        </w:tc>
      </w:tr>
      <w:tr w:rsidR="00EE72FB" w:rsidRPr="00481D2D" w14:paraId="3B5C5735" w14:textId="77777777">
        <w:tc>
          <w:tcPr>
            <w:tcW w:w="851" w:type="dxa"/>
          </w:tcPr>
          <w:p w14:paraId="7DFEEA44" w14:textId="77777777" w:rsidR="00EE72FB" w:rsidRPr="00481D2D" w:rsidRDefault="00EE72FB">
            <w:pPr>
              <w:pStyle w:val="TAL"/>
            </w:pPr>
            <w:r w:rsidRPr="00481D2D">
              <w:t>26</w:t>
            </w:r>
          </w:p>
        </w:tc>
        <w:tc>
          <w:tcPr>
            <w:tcW w:w="2665" w:type="dxa"/>
          </w:tcPr>
          <w:p w14:paraId="376E3D52" w14:textId="77777777" w:rsidR="00EE72FB" w:rsidRPr="00481D2D" w:rsidRDefault="00EE72FB">
            <w:pPr>
              <w:pStyle w:val="TAL"/>
            </w:pPr>
            <w:r w:rsidRPr="00481D2D">
              <w:t>Supported</w:t>
            </w:r>
          </w:p>
        </w:tc>
        <w:tc>
          <w:tcPr>
            <w:tcW w:w="1021" w:type="dxa"/>
          </w:tcPr>
          <w:p w14:paraId="1B334E21" w14:textId="77777777" w:rsidR="00EE72FB" w:rsidRPr="00481D2D" w:rsidRDefault="00EE72FB">
            <w:pPr>
              <w:pStyle w:val="TAL"/>
            </w:pPr>
            <w:r w:rsidRPr="00481D2D">
              <w:t>[26] 20.37</w:t>
            </w:r>
          </w:p>
        </w:tc>
        <w:tc>
          <w:tcPr>
            <w:tcW w:w="1021" w:type="dxa"/>
          </w:tcPr>
          <w:p w14:paraId="1A490B94" w14:textId="77777777" w:rsidR="00EE72FB" w:rsidRPr="00481D2D" w:rsidRDefault="00EE72FB">
            <w:pPr>
              <w:pStyle w:val="TAL"/>
            </w:pPr>
            <w:r w:rsidRPr="00481D2D">
              <w:t>o</w:t>
            </w:r>
          </w:p>
        </w:tc>
        <w:tc>
          <w:tcPr>
            <w:tcW w:w="1021" w:type="dxa"/>
          </w:tcPr>
          <w:p w14:paraId="7F4DDA18" w14:textId="77777777" w:rsidR="00EE72FB" w:rsidRPr="00481D2D" w:rsidRDefault="00EE72FB">
            <w:pPr>
              <w:pStyle w:val="TAL"/>
            </w:pPr>
            <w:r w:rsidRPr="00481D2D">
              <w:t>o</w:t>
            </w:r>
          </w:p>
        </w:tc>
        <w:tc>
          <w:tcPr>
            <w:tcW w:w="1021" w:type="dxa"/>
          </w:tcPr>
          <w:p w14:paraId="68B4C6CC" w14:textId="77777777" w:rsidR="00EE72FB" w:rsidRPr="00481D2D" w:rsidRDefault="00EE72FB">
            <w:pPr>
              <w:pStyle w:val="TAL"/>
            </w:pPr>
            <w:r w:rsidRPr="00481D2D">
              <w:t>[26] 20.37</w:t>
            </w:r>
          </w:p>
        </w:tc>
        <w:tc>
          <w:tcPr>
            <w:tcW w:w="1021" w:type="dxa"/>
          </w:tcPr>
          <w:p w14:paraId="7A3B7884" w14:textId="77777777" w:rsidR="00EE72FB" w:rsidRPr="00481D2D" w:rsidRDefault="00EE72FB">
            <w:pPr>
              <w:pStyle w:val="TAL"/>
            </w:pPr>
            <w:r w:rsidRPr="00481D2D">
              <w:t>m</w:t>
            </w:r>
          </w:p>
        </w:tc>
        <w:tc>
          <w:tcPr>
            <w:tcW w:w="1021" w:type="dxa"/>
          </w:tcPr>
          <w:p w14:paraId="568B5C2F" w14:textId="77777777" w:rsidR="00EE72FB" w:rsidRPr="00481D2D" w:rsidRDefault="00EE72FB">
            <w:pPr>
              <w:pStyle w:val="TAL"/>
            </w:pPr>
            <w:r w:rsidRPr="00481D2D">
              <w:t>m</w:t>
            </w:r>
          </w:p>
        </w:tc>
      </w:tr>
      <w:tr w:rsidR="00EE72FB" w:rsidRPr="00481D2D" w14:paraId="01E9DEDF" w14:textId="77777777">
        <w:tc>
          <w:tcPr>
            <w:tcW w:w="851" w:type="dxa"/>
          </w:tcPr>
          <w:p w14:paraId="608A67D1" w14:textId="77777777" w:rsidR="00EE72FB" w:rsidRPr="00481D2D" w:rsidRDefault="00EE72FB">
            <w:pPr>
              <w:pStyle w:val="TAL"/>
            </w:pPr>
            <w:r w:rsidRPr="00481D2D">
              <w:t>27</w:t>
            </w:r>
          </w:p>
        </w:tc>
        <w:tc>
          <w:tcPr>
            <w:tcW w:w="2665" w:type="dxa"/>
          </w:tcPr>
          <w:p w14:paraId="38BD956B" w14:textId="77777777" w:rsidR="00EE72FB" w:rsidRPr="00481D2D" w:rsidRDefault="00EE72FB">
            <w:pPr>
              <w:pStyle w:val="TAL"/>
            </w:pPr>
            <w:r w:rsidRPr="00481D2D">
              <w:t>Timestamp</w:t>
            </w:r>
          </w:p>
        </w:tc>
        <w:tc>
          <w:tcPr>
            <w:tcW w:w="1021" w:type="dxa"/>
          </w:tcPr>
          <w:p w14:paraId="5C19F134" w14:textId="77777777" w:rsidR="00EE72FB" w:rsidRPr="00481D2D" w:rsidRDefault="00EE72FB">
            <w:pPr>
              <w:pStyle w:val="TAL"/>
            </w:pPr>
            <w:r w:rsidRPr="00481D2D">
              <w:t>[26] 20.38</w:t>
            </w:r>
          </w:p>
        </w:tc>
        <w:tc>
          <w:tcPr>
            <w:tcW w:w="1021" w:type="dxa"/>
          </w:tcPr>
          <w:p w14:paraId="6A472EBB" w14:textId="77777777" w:rsidR="00EE72FB" w:rsidRPr="00481D2D" w:rsidRDefault="00EE72FB">
            <w:pPr>
              <w:pStyle w:val="TAL"/>
            </w:pPr>
            <w:r w:rsidRPr="00481D2D">
              <w:t>c9</w:t>
            </w:r>
          </w:p>
        </w:tc>
        <w:tc>
          <w:tcPr>
            <w:tcW w:w="1021" w:type="dxa"/>
          </w:tcPr>
          <w:p w14:paraId="47D8A9C7" w14:textId="77777777" w:rsidR="00EE72FB" w:rsidRPr="00481D2D" w:rsidRDefault="00EE72FB">
            <w:pPr>
              <w:pStyle w:val="TAL"/>
            </w:pPr>
            <w:r w:rsidRPr="00481D2D">
              <w:t>c9</w:t>
            </w:r>
          </w:p>
        </w:tc>
        <w:tc>
          <w:tcPr>
            <w:tcW w:w="1021" w:type="dxa"/>
          </w:tcPr>
          <w:p w14:paraId="5DF61C12" w14:textId="77777777" w:rsidR="00EE72FB" w:rsidRPr="00481D2D" w:rsidRDefault="00EE72FB">
            <w:pPr>
              <w:pStyle w:val="TAL"/>
            </w:pPr>
            <w:r w:rsidRPr="00481D2D">
              <w:t>[26] 20.38</w:t>
            </w:r>
          </w:p>
        </w:tc>
        <w:tc>
          <w:tcPr>
            <w:tcW w:w="1021" w:type="dxa"/>
          </w:tcPr>
          <w:p w14:paraId="459FC424" w14:textId="77777777" w:rsidR="00EE72FB" w:rsidRPr="00481D2D" w:rsidRDefault="00EE72FB">
            <w:pPr>
              <w:pStyle w:val="TAL"/>
            </w:pPr>
            <w:r w:rsidRPr="00481D2D">
              <w:t>m</w:t>
            </w:r>
          </w:p>
        </w:tc>
        <w:tc>
          <w:tcPr>
            <w:tcW w:w="1021" w:type="dxa"/>
          </w:tcPr>
          <w:p w14:paraId="1D347E9C" w14:textId="77777777" w:rsidR="00EE72FB" w:rsidRPr="00481D2D" w:rsidRDefault="00EE72FB">
            <w:pPr>
              <w:pStyle w:val="TAL"/>
            </w:pPr>
            <w:r w:rsidRPr="00481D2D">
              <w:t>m</w:t>
            </w:r>
          </w:p>
        </w:tc>
      </w:tr>
      <w:tr w:rsidR="00EE72FB" w:rsidRPr="00481D2D" w14:paraId="32EDA680" w14:textId="77777777">
        <w:tc>
          <w:tcPr>
            <w:tcW w:w="851" w:type="dxa"/>
          </w:tcPr>
          <w:p w14:paraId="0417CD55" w14:textId="77777777" w:rsidR="00EE72FB" w:rsidRPr="00481D2D" w:rsidRDefault="00EE72FB">
            <w:pPr>
              <w:pStyle w:val="TAL"/>
            </w:pPr>
            <w:r w:rsidRPr="00481D2D">
              <w:t>28</w:t>
            </w:r>
          </w:p>
        </w:tc>
        <w:tc>
          <w:tcPr>
            <w:tcW w:w="2665" w:type="dxa"/>
          </w:tcPr>
          <w:p w14:paraId="202CF1D3" w14:textId="77777777" w:rsidR="00EE72FB" w:rsidRPr="00481D2D" w:rsidRDefault="00EE72FB">
            <w:pPr>
              <w:pStyle w:val="TAL"/>
            </w:pPr>
            <w:r w:rsidRPr="00481D2D">
              <w:t>To</w:t>
            </w:r>
          </w:p>
        </w:tc>
        <w:tc>
          <w:tcPr>
            <w:tcW w:w="1021" w:type="dxa"/>
          </w:tcPr>
          <w:p w14:paraId="7746021B" w14:textId="77777777" w:rsidR="00EE72FB" w:rsidRPr="00481D2D" w:rsidRDefault="00EE72FB">
            <w:pPr>
              <w:pStyle w:val="TAL"/>
            </w:pPr>
            <w:r w:rsidRPr="00481D2D">
              <w:t>[26] 20.39</w:t>
            </w:r>
          </w:p>
        </w:tc>
        <w:tc>
          <w:tcPr>
            <w:tcW w:w="1021" w:type="dxa"/>
          </w:tcPr>
          <w:p w14:paraId="53CBCE4A" w14:textId="77777777" w:rsidR="00EE72FB" w:rsidRPr="00481D2D" w:rsidRDefault="00EE72FB">
            <w:pPr>
              <w:pStyle w:val="TAL"/>
            </w:pPr>
            <w:r w:rsidRPr="00481D2D">
              <w:t>m</w:t>
            </w:r>
          </w:p>
        </w:tc>
        <w:tc>
          <w:tcPr>
            <w:tcW w:w="1021" w:type="dxa"/>
          </w:tcPr>
          <w:p w14:paraId="4CB5D482" w14:textId="77777777" w:rsidR="00EE72FB" w:rsidRPr="00481D2D" w:rsidRDefault="00EE72FB">
            <w:pPr>
              <w:pStyle w:val="TAL"/>
            </w:pPr>
            <w:r w:rsidRPr="00481D2D">
              <w:t>m</w:t>
            </w:r>
          </w:p>
        </w:tc>
        <w:tc>
          <w:tcPr>
            <w:tcW w:w="1021" w:type="dxa"/>
          </w:tcPr>
          <w:p w14:paraId="76A66114" w14:textId="77777777" w:rsidR="00EE72FB" w:rsidRPr="00481D2D" w:rsidRDefault="00EE72FB">
            <w:pPr>
              <w:pStyle w:val="TAL"/>
            </w:pPr>
            <w:r w:rsidRPr="00481D2D">
              <w:t>[26] 20.39</w:t>
            </w:r>
          </w:p>
        </w:tc>
        <w:tc>
          <w:tcPr>
            <w:tcW w:w="1021" w:type="dxa"/>
          </w:tcPr>
          <w:p w14:paraId="67E74502" w14:textId="77777777" w:rsidR="00EE72FB" w:rsidRPr="00481D2D" w:rsidRDefault="00EE72FB">
            <w:pPr>
              <w:pStyle w:val="TAL"/>
            </w:pPr>
            <w:r w:rsidRPr="00481D2D">
              <w:t>m</w:t>
            </w:r>
          </w:p>
        </w:tc>
        <w:tc>
          <w:tcPr>
            <w:tcW w:w="1021" w:type="dxa"/>
          </w:tcPr>
          <w:p w14:paraId="2E4F4A99" w14:textId="77777777" w:rsidR="00EE72FB" w:rsidRPr="00481D2D" w:rsidRDefault="00EE72FB">
            <w:pPr>
              <w:pStyle w:val="TAL"/>
            </w:pPr>
            <w:r w:rsidRPr="00481D2D">
              <w:t>m</w:t>
            </w:r>
          </w:p>
        </w:tc>
      </w:tr>
      <w:tr w:rsidR="00EE72FB" w:rsidRPr="00481D2D" w14:paraId="5F5061C7" w14:textId="77777777">
        <w:tc>
          <w:tcPr>
            <w:tcW w:w="851" w:type="dxa"/>
          </w:tcPr>
          <w:p w14:paraId="62194AF3" w14:textId="77777777" w:rsidR="00EE72FB" w:rsidRPr="00481D2D" w:rsidRDefault="00EE72FB">
            <w:pPr>
              <w:pStyle w:val="TAL"/>
            </w:pPr>
            <w:r w:rsidRPr="00481D2D">
              <w:t>29</w:t>
            </w:r>
          </w:p>
        </w:tc>
        <w:tc>
          <w:tcPr>
            <w:tcW w:w="2665" w:type="dxa"/>
          </w:tcPr>
          <w:p w14:paraId="7F5D2CEE" w14:textId="77777777" w:rsidR="00EE72FB" w:rsidRPr="00481D2D" w:rsidRDefault="00EE72FB">
            <w:pPr>
              <w:pStyle w:val="TAL"/>
            </w:pPr>
            <w:r w:rsidRPr="00481D2D">
              <w:t>User-Agent</w:t>
            </w:r>
          </w:p>
        </w:tc>
        <w:tc>
          <w:tcPr>
            <w:tcW w:w="1021" w:type="dxa"/>
          </w:tcPr>
          <w:p w14:paraId="3491B2CD" w14:textId="77777777" w:rsidR="00EE72FB" w:rsidRPr="00481D2D" w:rsidRDefault="00EE72FB">
            <w:pPr>
              <w:pStyle w:val="TAL"/>
            </w:pPr>
            <w:r w:rsidRPr="00481D2D">
              <w:t>[26] 20.41</w:t>
            </w:r>
          </w:p>
        </w:tc>
        <w:tc>
          <w:tcPr>
            <w:tcW w:w="1021" w:type="dxa"/>
          </w:tcPr>
          <w:p w14:paraId="5485448E" w14:textId="77777777" w:rsidR="00EE72FB" w:rsidRPr="00481D2D" w:rsidRDefault="00EE72FB">
            <w:pPr>
              <w:pStyle w:val="TAL"/>
            </w:pPr>
            <w:r w:rsidRPr="00481D2D">
              <w:t>o</w:t>
            </w:r>
          </w:p>
        </w:tc>
        <w:tc>
          <w:tcPr>
            <w:tcW w:w="1021" w:type="dxa"/>
          </w:tcPr>
          <w:p w14:paraId="17A3CC83" w14:textId="77777777" w:rsidR="00EE72FB" w:rsidRPr="00481D2D" w:rsidRDefault="00EE72FB">
            <w:pPr>
              <w:pStyle w:val="TAL"/>
            </w:pPr>
            <w:r w:rsidRPr="00481D2D">
              <w:t>o</w:t>
            </w:r>
          </w:p>
        </w:tc>
        <w:tc>
          <w:tcPr>
            <w:tcW w:w="1021" w:type="dxa"/>
          </w:tcPr>
          <w:p w14:paraId="01E977AA" w14:textId="77777777" w:rsidR="00EE72FB" w:rsidRPr="00481D2D" w:rsidRDefault="00EE72FB">
            <w:pPr>
              <w:pStyle w:val="TAL"/>
            </w:pPr>
            <w:r w:rsidRPr="00481D2D">
              <w:t>[26] 20.41</w:t>
            </w:r>
          </w:p>
        </w:tc>
        <w:tc>
          <w:tcPr>
            <w:tcW w:w="1021" w:type="dxa"/>
          </w:tcPr>
          <w:p w14:paraId="74A05F77" w14:textId="77777777" w:rsidR="00EE72FB" w:rsidRPr="00481D2D" w:rsidRDefault="00EE72FB">
            <w:pPr>
              <w:pStyle w:val="TAL"/>
            </w:pPr>
            <w:r w:rsidRPr="00481D2D">
              <w:t>o</w:t>
            </w:r>
          </w:p>
        </w:tc>
        <w:tc>
          <w:tcPr>
            <w:tcW w:w="1021" w:type="dxa"/>
          </w:tcPr>
          <w:p w14:paraId="477B469A" w14:textId="77777777" w:rsidR="00EE72FB" w:rsidRPr="00481D2D" w:rsidRDefault="00EE72FB">
            <w:pPr>
              <w:pStyle w:val="TAL"/>
            </w:pPr>
            <w:r w:rsidRPr="00481D2D">
              <w:t>o</w:t>
            </w:r>
          </w:p>
        </w:tc>
      </w:tr>
      <w:tr w:rsidR="00EE72FB" w:rsidRPr="00481D2D" w14:paraId="2CED63DB" w14:textId="77777777">
        <w:tc>
          <w:tcPr>
            <w:tcW w:w="851" w:type="dxa"/>
          </w:tcPr>
          <w:p w14:paraId="29C3F559" w14:textId="77777777" w:rsidR="00EE72FB" w:rsidRPr="00481D2D" w:rsidRDefault="00EE72FB">
            <w:pPr>
              <w:pStyle w:val="TAL"/>
            </w:pPr>
            <w:r w:rsidRPr="00481D2D">
              <w:t>30</w:t>
            </w:r>
          </w:p>
        </w:tc>
        <w:tc>
          <w:tcPr>
            <w:tcW w:w="2665" w:type="dxa"/>
          </w:tcPr>
          <w:p w14:paraId="5DA819F1" w14:textId="77777777" w:rsidR="00EE72FB" w:rsidRPr="00481D2D" w:rsidRDefault="00EE72FB">
            <w:pPr>
              <w:pStyle w:val="TAL"/>
            </w:pPr>
            <w:r w:rsidRPr="00481D2D">
              <w:t>Via</w:t>
            </w:r>
          </w:p>
        </w:tc>
        <w:tc>
          <w:tcPr>
            <w:tcW w:w="1021" w:type="dxa"/>
          </w:tcPr>
          <w:p w14:paraId="14F81EC0" w14:textId="77777777" w:rsidR="00EE72FB" w:rsidRPr="00481D2D" w:rsidRDefault="00EE72FB">
            <w:pPr>
              <w:pStyle w:val="TAL"/>
            </w:pPr>
            <w:r w:rsidRPr="00481D2D">
              <w:t>[26] 20.42</w:t>
            </w:r>
          </w:p>
        </w:tc>
        <w:tc>
          <w:tcPr>
            <w:tcW w:w="1021" w:type="dxa"/>
          </w:tcPr>
          <w:p w14:paraId="0DC06A52" w14:textId="77777777" w:rsidR="00EE72FB" w:rsidRPr="00481D2D" w:rsidRDefault="00EE72FB">
            <w:pPr>
              <w:pStyle w:val="TAL"/>
            </w:pPr>
            <w:r w:rsidRPr="00481D2D">
              <w:t>m</w:t>
            </w:r>
          </w:p>
        </w:tc>
        <w:tc>
          <w:tcPr>
            <w:tcW w:w="1021" w:type="dxa"/>
          </w:tcPr>
          <w:p w14:paraId="29BB729B" w14:textId="77777777" w:rsidR="00EE72FB" w:rsidRPr="00481D2D" w:rsidRDefault="00EE72FB">
            <w:pPr>
              <w:pStyle w:val="TAL"/>
            </w:pPr>
            <w:r w:rsidRPr="00481D2D">
              <w:t>m</w:t>
            </w:r>
          </w:p>
        </w:tc>
        <w:tc>
          <w:tcPr>
            <w:tcW w:w="1021" w:type="dxa"/>
          </w:tcPr>
          <w:p w14:paraId="17285B3C" w14:textId="77777777" w:rsidR="00EE72FB" w:rsidRPr="00481D2D" w:rsidRDefault="00EE72FB">
            <w:pPr>
              <w:pStyle w:val="TAL"/>
            </w:pPr>
            <w:r w:rsidRPr="00481D2D">
              <w:t>[26] 20.42</w:t>
            </w:r>
          </w:p>
        </w:tc>
        <w:tc>
          <w:tcPr>
            <w:tcW w:w="1021" w:type="dxa"/>
          </w:tcPr>
          <w:p w14:paraId="0240C5BF" w14:textId="77777777" w:rsidR="00EE72FB" w:rsidRPr="00481D2D" w:rsidRDefault="00EE72FB">
            <w:pPr>
              <w:pStyle w:val="TAL"/>
            </w:pPr>
            <w:r w:rsidRPr="00481D2D">
              <w:t>m</w:t>
            </w:r>
          </w:p>
        </w:tc>
        <w:tc>
          <w:tcPr>
            <w:tcW w:w="1021" w:type="dxa"/>
          </w:tcPr>
          <w:p w14:paraId="09EEE5AA" w14:textId="77777777" w:rsidR="00EE72FB" w:rsidRPr="00481D2D" w:rsidRDefault="00EE72FB">
            <w:pPr>
              <w:pStyle w:val="TAL"/>
            </w:pPr>
            <w:r w:rsidRPr="00481D2D">
              <w:t>m</w:t>
            </w:r>
          </w:p>
        </w:tc>
      </w:tr>
      <w:tr w:rsidR="00EE72FB" w:rsidRPr="00481D2D" w14:paraId="62019366" w14:textId="77777777">
        <w:trPr>
          <w:cantSplit/>
        </w:trPr>
        <w:tc>
          <w:tcPr>
            <w:tcW w:w="9642" w:type="dxa"/>
            <w:gridSpan w:val="8"/>
          </w:tcPr>
          <w:p w14:paraId="2A1CA2C4" w14:textId="77777777" w:rsidR="00EE72FB" w:rsidRPr="00481D2D" w:rsidRDefault="00EE72FB">
            <w:pPr>
              <w:pStyle w:val="TAN"/>
            </w:pPr>
            <w:r w:rsidRPr="00481D2D">
              <w:t>c2:</w:t>
            </w:r>
            <w:r w:rsidRPr="00481D2D">
              <w:tab/>
              <w:t>IF A.4/2</w:t>
            </w:r>
            <w:r w:rsidR="002A752D" w:rsidRPr="00481D2D">
              <w:t>2</w:t>
            </w:r>
            <w:r w:rsidRPr="00481D2D">
              <w:t xml:space="preserve"> THEN o </w:t>
            </w:r>
            <w:smartTag w:uri="urn:schemas-microsoft-com:office:smarttags" w:element="stockticker">
              <w:r w:rsidRPr="00481D2D">
                <w:t>ELSE</w:t>
              </w:r>
            </w:smartTag>
            <w:r w:rsidRPr="00481D2D">
              <w:t xml:space="preserve"> n/a - - </w:t>
            </w:r>
            <w:r w:rsidR="002A752D" w:rsidRPr="00481D2D">
              <w:t>acting as the notifier of event information</w:t>
            </w:r>
            <w:r w:rsidRPr="00481D2D">
              <w:t>.</w:t>
            </w:r>
          </w:p>
          <w:p w14:paraId="279CF81B" w14:textId="77777777" w:rsidR="00EE72FB" w:rsidRPr="00481D2D" w:rsidRDefault="00EE72FB">
            <w:pPr>
              <w:pStyle w:val="TAN"/>
            </w:pPr>
            <w:r w:rsidRPr="00481D2D">
              <w:t>c3:</w:t>
            </w:r>
            <w:r w:rsidRPr="00481D2D">
              <w:tab/>
              <w:t>IF A.4/2</w:t>
            </w:r>
            <w:r w:rsidR="002A752D" w:rsidRPr="00481D2D">
              <w:t>3</w:t>
            </w:r>
            <w:r w:rsidRPr="00481D2D">
              <w:t xml:space="preserve"> THEN m </w:t>
            </w:r>
            <w:smartTag w:uri="urn:schemas-microsoft-com:office:smarttags" w:element="stockticker">
              <w:r w:rsidRPr="00481D2D">
                <w:t>ELSE</w:t>
              </w:r>
            </w:smartTag>
            <w:r w:rsidRPr="00481D2D">
              <w:t xml:space="preserve"> n/a - - </w:t>
            </w:r>
            <w:r w:rsidR="002A752D" w:rsidRPr="00481D2D">
              <w:t>acting as the subscriber to event information</w:t>
            </w:r>
            <w:r w:rsidRPr="00481D2D">
              <w:t>.</w:t>
            </w:r>
          </w:p>
          <w:p w14:paraId="4BE6FD29" w14:textId="77777777" w:rsidR="00EE72FB" w:rsidRPr="00481D2D" w:rsidRDefault="00EE72FB">
            <w:pPr>
              <w:pStyle w:val="TAN"/>
            </w:pPr>
            <w:r w:rsidRPr="00481D2D">
              <w:t>c4:</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778AEBD0" w14:textId="77777777" w:rsidR="00EE72FB" w:rsidRPr="00481D2D" w:rsidRDefault="00EE72FB">
            <w:pPr>
              <w:pStyle w:val="TAN"/>
            </w:pPr>
            <w:r w:rsidRPr="00481D2D">
              <w:t>c5:</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78591E3" w14:textId="77777777" w:rsidR="00EE72FB" w:rsidRPr="00481D2D" w:rsidRDefault="00EE72FB">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4A3A66BD" w14:textId="77777777" w:rsidR="00EE72FB" w:rsidRPr="00481D2D" w:rsidRDefault="00EE72FB">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3D84401F" w14:textId="77777777" w:rsidR="00EE72FB" w:rsidRPr="00481D2D" w:rsidRDefault="00EE72FB">
            <w:pPr>
              <w:pStyle w:val="TAN"/>
            </w:pPr>
            <w:r w:rsidRPr="00481D2D">
              <w:t>c9:</w:t>
            </w:r>
            <w:r w:rsidRPr="00481D2D">
              <w:tab/>
              <w:t xml:space="preserve">IF A.4/6 THEN o </w:t>
            </w:r>
            <w:smartTag w:uri="urn:schemas-microsoft-com:office:smarttags" w:element="stockticker">
              <w:r w:rsidRPr="00481D2D">
                <w:t>ELSE</w:t>
              </w:r>
            </w:smartTag>
            <w:r w:rsidRPr="00481D2D">
              <w:t xml:space="preserve"> n/a - - timestamping of requests.</w:t>
            </w:r>
          </w:p>
          <w:p w14:paraId="159CA87A" w14:textId="77777777" w:rsidR="00EE72FB" w:rsidRPr="00481D2D" w:rsidRDefault="00EE72FB">
            <w:pPr>
              <w:pStyle w:val="TAN"/>
            </w:pPr>
            <w:r w:rsidRPr="00481D2D">
              <w:t>c10:</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35F8012D" w14:textId="77777777" w:rsidR="00EE72FB" w:rsidRPr="00481D2D" w:rsidRDefault="00EE72FB">
            <w:pPr>
              <w:pStyle w:val="TAN"/>
            </w:pPr>
            <w:r w:rsidRPr="00481D2D">
              <w:t>c11:</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0651DF50" w14:textId="77777777" w:rsidR="00EE72FB" w:rsidRPr="00481D2D" w:rsidRDefault="00EE72FB">
            <w:pPr>
              <w:pStyle w:val="TAN"/>
            </w:pPr>
            <w:r w:rsidRPr="00481D2D">
              <w:t>c12:</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0DF0A9E0" w14:textId="77777777" w:rsidR="00EE72FB" w:rsidRPr="00481D2D" w:rsidRDefault="00EE72FB">
            <w:pPr>
              <w:pStyle w:val="TAN"/>
            </w:pPr>
            <w:r w:rsidRPr="00481D2D">
              <w:t>c13:</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64B1B77C" w14:textId="77777777" w:rsidR="00EE72FB" w:rsidRPr="00481D2D" w:rsidRDefault="00EE72FB">
            <w:pPr>
              <w:pStyle w:val="TAN"/>
            </w:pPr>
            <w:r w:rsidRPr="00481D2D">
              <w:t>c1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10D90A55" w14:textId="77777777" w:rsidR="00EE72FB" w:rsidRPr="00481D2D" w:rsidRDefault="00EE72FB">
            <w:pPr>
              <w:pStyle w:val="TAN"/>
            </w:pPr>
            <w:r w:rsidRPr="00481D2D">
              <w:t>c15:</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716E2323" w14:textId="77777777" w:rsidR="00EE72FB" w:rsidRPr="00481D2D" w:rsidRDefault="00EE72FB">
            <w:pPr>
              <w:pStyle w:val="TAN"/>
            </w:pPr>
            <w:r w:rsidRPr="00481D2D">
              <w:t>c1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946E1C3" w14:textId="77777777" w:rsidR="00EE72FB" w:rsidRPr="00481D2D" w:rsidRDefault="00EE72FB">
            <w:pPr>
              <w:pStyle w:val="TAN"/>
            </w:pPr>
            <w:r w:rsidRPr="00481D2D">
              <w:t>c17:</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F4FCCFC" w14:textId="77777777" w:rsidR="00EE72FB" w:rsidRPr="00481D2D" w:rsidRDefault="00EE72FB">
            <w:pPr>
              <w:pStyle w:val="TAN"/>
            </w:pPr>
            <w:r w:rsidRPr="00481D2D">
              <w:t>c18:</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4A54E2" w:rsidRPr="00481D2D">
              <w:t xml:space="preserve">or mediasec header field parameter for marking security mechanisms related to media </w:t>
            </w:r>
            <w:r w:rsidRPr="00481D2D">
              <w:t>(note).</w:t>
            </w:r>
          </w:p>
          <w:p w14:paraId="53779C8A" w14:textId="77777777" w:rsidR="00EE72FB" w:rsidRPr="00481D2D" w:rsidRDefault="00EE72FB">
            <w:pPr>
              <w:pStyle w:val="TAN"/>
            </w:pPr>
            <w:r w:rsidRPr="00481D2D">
              <w:t>c19:</w:t>
            </w:r>
            <w:r w:rsidRPr="00481D2D">
              <w:tab/>
              <w:t xml:space="preserve">IF A.4/37 </w:t>
            </w:r>
            <w:r w:rsidR="004A54E2"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mediasec header field parameter for marking security mechanisms related to media</w:t>
            </w:r>
            <w:r w:rsidRPr="00481D2D">
              <w:t>.</w:t>
            </w:r>
          </w:p>
          <w:p w14:paraId="2EBD2E6E" w14:textId="77777777" w:rsidR="00EE72FB" w:rsidRPr="00481D2D" w:rsidRDefault="00EE72FB">
            <w:pPr>
              <w:pStyle w:val="TAN"/>
            </w:pPr>
            <w:r w:rsidRPr="00481D2D">
              <w:t>c20:</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2AAAF2B3" w14:textId="77777777" w:rsidR="00EE72FB" w:rsidRPr="00481D2D" w:rsidRDefault="00EE72FB">
            <w:pPr>
              <w:pStyle w:val="TAN"/>
            </w:pPr>
            <w:r w:rsidRPr="00481D2D">
              <w:t>c21:</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p w14:paraId="7B2D9477" w14:textId="77777777" w:rsidR="00EE72FB" w:rsidRPr="00481D2D" w:rsidRDefault="00EE72FB">
            <w:pPr>
              <w:pStyle w:val="TAN"/>
            </w:pPr>
            <w:r w:rsidRPr="00481D2D">
              <w:t>c22:</w:t>
            </w:r>
            <w:r w:rsidRPr="00481D2D">
              <w:tab/>
              <w:t xml:space="preserve">IF A.4/43 THEN m </w:t>
            </w:r>
            <w:smartTag w:uri="urn:schemas-microsoft-com:office:smarttags" w:element="stockticker">
              <w:r w:rsidRPr="00481D2D">
                <w:t>ELSE</w:t>
              </w:r>
            </w:smartTag>
            <w:r w:rsidRPr="00481D2D">
              <w:t xml:space="preserve"> n/a - - the SIP Referred-By mechanism.</w:t>
            </w:r>
          </w:p>
          <w:p w14:paraId="1EA59876" w14:textId="77777777" w:rsidR="00EE72FB" w:rsidRPr="00481D2D" w:rsidRDefault="00EE72FB">
            <w:pPr>
              <w:pStyle w:val="TAN"/>
            </w:pPr>
            <w:r w:rsidRPr="00481D2D">
              <w:t>c23:</w:t>
            </w:r>
            <w:r w:rsidRPr="00481D2D">
              <w:tab/>
              <w:t xml:space="preserve">IF A.4/43 THEN o </w:t>
            </w:r>
            <w:smartTag w:uri="urn:schemas-microsoft-com:office:smarttags" w:element="stockticker">
              <w:r w:rsidRPr="00481D2D">
                <w:t>ELSE</w:t>
              </w:r>
            </w:smartTag>
            <w:r w:rsidRPr="00481D2D">
              <w:t xml:space="preserve"> n/a - - the SIP Referred-By mechanism.</w:t>
            </w:r>
          </w:p>
          <w:p w14:paraId="51D6AAD4" w14:textId="77777777" w:rsidR="00EE72FB" w:rsidRPr="00481D2D" w:rsidRDefault="00EE72FB" w:rsidP="00EE72FB">
            <w:pPr>
              <w:pStyle w:val="TAN"/>
            </w:pPr>
            <w:r w:rsidRPr="00481D2D">
              <w:t>c24:</w:t>
            </w:r>
            <w:r w:rsidR="006E59FF" w:rsidRPr="00481D2D">
              <w:tab/>
            </w:r>
            <w:r w:rsidRPr="00481D2D">
              <w:t xml:space="preserve">IF A.4/40 THEN m </w:t>
            </w:r>
            <w:smartTag w:uri="urn:schemas-microsoft-com:office:smarttags" w:element="stockticker">
              <w:r w:rsidRPr="00481D2D">
                <w:t>ELSE</w:t>
              </w:r>
            </w:smartTag>
            <w:r w:rsidRPr="00481D2D">
              <w:t xml:space="preserve"> n/a - - caller preferences for the session initiation protocol.</w:t>
            </w:r>
          </w:p>
          <w:p w14:paraId="33645731" w14:textId="77777777" w:rsidR="003E4A8C" w:rsidRPr="00481D2D" w:rsidRDefault="00EE72FB" w:rsidP="003E4A8C">
            <w:pPr>
              <w:pStyle w:val="TAN"/>
            </w:pPr>
            <w:r w:rsidRPr="00481D2D">
              <w:t>c25:</w:t>
            </w:r>
            <w:r w:rsidRPr="00481D2D">
              <w:tab/>
              <w:t xml:space="preserve">IF A.4/60 THEN m </w:t>
            </w:r>
            <w:smartTag w:uri="urn:schemas-microsoft-com:office:smarttags" w:element="stockticker">
              <w:r w:rsidRPr="00481D2D">
                <w:t>ELSE</w:t>
              </w:r>
            </w:smartTag>
            <w:r w:rsidRPr="00481D2D">
              <w:t xml:space="preserve"> n/a - - SIP location conveyance.</w:t>
            </w:r>
          </w:p>
          <w:p w14:paraId="2B71B3EA" w14:textId="77777777" w:rsidR="00A1469A" w:rsidRPr="00481D2D" w:rsidRDefault="003E4A8C" w:rsidP="00A1469A">
            <w:pPr>
              <w:pStyle w:val="TAN"/>
              <w:rPr>
                <w:szCs w:val="24"/>
              </w:rPr>
            </w:pPr>
            <w:r w:rsidRPr="00481D2D">
              <w:t>c26:</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440FEBED" w14:textId="77777777" w:rsidR="00755651" w:rsidRPr="00481D2D" w:rsidRDefault="00755651" w:rsidP="00755651">
            <w:pPr>
              <w:pStyle w:val="TAN"/>
              <w:rPr>
                <w:rFonts w:eastAsia="SimSun"/>
                <w:lang w:eastAsia="zh-CN"/>
              </w:rPr>
            </w:pPr>
            <w:r w:rsidRPr="00481D2D">
              <w:rPr>
                <w:szCs w:val="24"/>
              </w:rPr>
              <w:t>c2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31DACDB9" w14:textId="77777777" w:rsidR="00755651" w:rsidRPr="00481D2D" w:rsidRDefault="00755651" w:rsidP="00755651">
            <w:pPr>
              <w:pStyle w:val="TAN"/>
              <w:rPr>
                <w:rFonts w:eastAsia="MS Mincho"/>
              </w:rPr>
            </w:pPr>
            <w:r w:rsidRPr="00481D2D">
              <w:rPr>
                <w:rFonts w:eastAsia="SimSun"/>
                <w:lang w:eastAsia="zh-CN"/>
              </w:rPr>
              <w:t>c3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3212F7E4" w14:textId="77777777" w:rsidR="002D6C77" w:rsidRPr="00481D2D" w:rsidRDefault="002D6C77" w:rsidP="002D6C77">
            <w:pPr>
              <w:pStyle w:val="TAN"/>
              <w:rPr>
                <w:rFonts w:eastAsia="MS Mincho"/>
              </w:rPr>
            </w:pPr>
            <w:r w:rsidRPr="00481D2D">
              <w:t>c31:</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r w:rsidRPr="00481D2D">
              <w:rPr>
                <w:rFonts w:eastAsia="MS Mincho"/>
              </w:rPr>
              <w:t>.</w:t>
            </w:r>
          </w:p>
          <w:p w14:paraId="1CBCBCD3" w14:textId="77777777" w:rsidR="00A0769C" w:rsidRPr="00481D2D" w:rsidRDefault="00546923" w:rsidP="00A0769C">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0FA499B6" w14:textId="77777777" w:rsidR="00047EC0" w:rsidRPr="00481D2D" w:rsidRDefault="00A0769C" w:rsidP="00047EC0">
            <w:pPr>
              <w:pStyle w:val="TAN"/>
            </w:pPr>
            <w:r w:rsidRPr="00481D2D">
              <w:t>c34:</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38A9914B" w14:textId="77777777" w:rsidR="00EE72FB" w:rsidRPr="00481D2D" w:rsidRDefault="00047EC0" w:rsidP="00047EC0">
            <w:pPr>
              <w:pStyle w:val="TAN"/>
              <w:rPr>
                <w:rFonts w:eastAsia="SimSun"/>
                <w:lang w:eastAsia="zh-CN"/>
              </w:rPr>
            </w:pPr>
            <w:r w:rsidRPr="00481D2D">
              <w:rPr>
                <w:rFonts w:eastAsia="SimSun"/>
                <w:lang w:eastAsia="zh-CN"/>
              </w:rPr>
              <w:t>c35:</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C37AA3C" w14:textId="77777777" w:rsidR="00A2659C" w:rsidRPr="00481D2D" w:rsidRDefault="00A2659C" w:rsidP="00A2659C">
            <w:pPr>
              <w:pStyle w:val="TAN"/>
              <w:rPr>
                <w:lang w:eastAsia="ja-JP"/>
              </w:rPr>
            </w:pPr>
            <w:r w:rsidRPr="00481D2D">
              <w:rPr>
                <w:lang w:eastAsia="ja-JP"/>
              </w:rPr>
              <w:t>c36:</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5E8A9E48" w14:textId="77777777" w:rsidR="00A2659C" w:rsidRPr="00481D2D" w:rsidRDefault="00A2659C" w:rsidP="00A2659C">
            <w:pPr>
              <w:pStyle w:val="TAN"/>
              <w:rPr>
                <w:lang w:eastAsia="ja-JP"/>
              </w:rPr>
            </w:pPr>
            <w:r w:rsidRPr="00481D2D">
              <w:rPr>
                <w:lang w:eastAsia="ja-JP"/>
              </w:rPr>
              <w:t>c37:</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06E70BDF" w14:textId="77777777" w:rsidR="002C1550" w:rsidRPr="00481D2D" w:rsidRDefault="00F84361" w:rsidP="002C1550">
            <w:pPr>
              <w:pStyle w:val="TAN"/>
            </w:pPr>
            <w:r w:rsidRPr="00481D2D">
              <w:t>c3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8BF2A13" w14:textId="77777777" w:rsidR="00F84361" w:rsidRPr="00481D2D" w:rsidRDefault="002C1550" w:rsidP="002C1550">
            <w:pPr>
              <w:pStyle w:val="TAN"/>
            </w:pPr>
            <w:r w:rsidRPr="00481D2D">
              <w:rPr>
                <w:lang w:eastAsia="ja-JP"/>
              </w:rPr>
              <w:t>c39:</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p>
          <w:p w14:paraId="08BE005C" w14:textId="77777777" w:rsidR="00983523" w:rsidRPr="00481D2D" w:rsidRDefault="00983523" w:rsidP="00983523">
            <w:pPr>
              <w:pStyle w:val="TAN"/>
            </w:pPr>
            <w:r w:rsidRPr="00481D2D">
              <w:t>c40:</w:t>
            </w:r>
            <w:r w:rsidRPr="00481D2D">
              <w:tab/>
              <w:t xml:space="preserve">IF A.4/113 AND A.3/1 THEN m ELSE n/a - - the </w:t>
            </w:r>
            <w:r w:rsidRPr="00481D2D">
              <w:rPr>
                <w:lang w:eastAsia="zh-CN"/>
              </w:rPr>
              <w:t>Cellular-Network-Info</w:t>
            </w:r>
            <w:r w:rsidRPr="00481D2D">
              <w:t xml:space="preserve"> header extension and UE.</w:t>
            </w:r>
          </w:p>
          <w:p w14:paraId="7C207AA5" w14:textId="77777777" w:rsidR="00983523" w:rsidRPr="00481D2D" w:rsidRDefault="00983523" w:rsidP="00983523">
            <w:pPr>
              <w:pStyle w:val="TAN"/>
            </w:pPr>
            <w:r w:rsidRPr="00481D2D">
              <w:t>c41:</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050E191C" w14:textId="77777777" w:rsidR="00EC061A" w:rsidRPr="00481D2D" w:rsidRDefault="00EB430B" w:rsidP="00EC061A">
            <w:pPr>
              <w:pStyle w:val="TAN"/>
            </w:pPr>
            <w:r w:rsidRPr="00481D2D">
              <w:t>c42:</w:t>
            </w:r>
            <w:r w:rsidRPr="00481D2D">
              <w:tab/>
              <w:t xml:space="preserve">IF A.4/114 THEN o </w:t>
            </w:r>
            <w:smartTag w:uri="urn:schemas-microsoft-com:office:smarttags" w:element="stockticker">
              <w:r w:rsidRPr="00481D2D">
                <w:t>ELSE</w:t>
              </w:r>
            </w:smartTag>
            <w:r w:rsidRPr="00481D2D">
              <w:t xml:space="preserve"> n/a - - priority sharing.</w:t>
            </w:r>
          </w:p>
          <w:p w14:paraId="08E602BE" w14:textId="77777777" w:rsidR="00EC061A" w:rsidRPr="00481D2D" w:rsidRDefault="00EC061A" w:rsidP="00EC061A">
            <w:pPr>
              <w:pStyle w:val="TAN"/>
            </w:pPr>
            <w:r w:rsidRPr="00481D2D">
              <w:rPr>
                <w:lang w:eastAsia="ja-JP"/>
              </w:rPr>
              <w:t>c4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B03F602" w14:textId="77777777" w:rsidR="00EB430B" w:rsidRPr="00481D2D" w:rsidRDefault="00EC061A" w:rsidP="00EC061A">
            <w:pPr>
              <w:pStyle w:val="TAN"/>
            </w:pPr>
            <w:r w:rsidRPr="00481D2D">
              <w:rPr>
                <w:lang w:eastAsia="ja-JP"/>
              </w:rPr>
              <w:t>c4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6F8C75F1" w14:textId="77777777">
        <w:trPr>
          <w:cantSplit/>
        </w:trPr>
        <w:tc>
          <w:tcPr>
            <w:tcW w:w="9642" w:type="dxa"/>
            <w:gridSpan w:val="8"/>
          </w:tcPr>
          <w:p w14:paraId="7180A6D0" w14:textId="77777777" w:rsidR="00EE72FB" w:rsidRPr="00481D2D" w:rsidRDefault="00EE72FB">
            <w:pPr>
              <w:pStyle w:val="TAN"/>
            </w:pPr>
            <w:r w:rsidRPr="00481D2D">
              <w:t>NOTE:</w:t>
            </w:r>
            <w:r w:rsidRPr="00481D2D">
              <w:tab/>
              <w:t xml:space="preserve">Support of this header </w:t>
            </w:r>
            <w:r w:rsidR="00A97D7E" w:rsidRPr="00481D2D">
              <w:t xml:space="preserve">field </w:t>
            </w:r>
            <w:r w:rsidRPr="00481D2D">
              <w:t xml:space="preserve">in this method is dependent on the security mechanism and the security architecture which is implemented. Use of this header </w:t>
            </w:r>
            <w:r w:rsidR="00A97D7E" w:rsidRPr="00481D2D">
              <w:t xml:space="preserve">field </w:t>
            </w:r>
            <w:r w:rsidRPr="00481D2D">
              <w:t>in this method is not appropriate to the security mechanism defined by 3GPP TS 33.203 [19].</w:t>
            </w:r>
          </w:p>
        </w:tc>
      </w:tr>
    </w:tbl>
    <w:p w14:paraId="7A958C78" w14:textId="77777777" w:rsidR="00897956" w:rsidRPr="00481D2D" w:rsidRDefault="00897956"/>
    <w:p w14:paraId="563AC36A" w14:textId="77777777" w:rsidR="00897956" w:rsidRPr="00481D2D" w:rsidRDefault="00897956">
      <w:pPr>
        <w:keepNext/>
        <w:keepLines/>
      </w:pPr>
      <w:r w:rsidRPr="00481D2D">
        <w:t>Prerequisite A.5/22 - - UPDATE request</w:t>
      </w:r>
    </w:p>
    <w:p w14:paraId="2767A209" w14:textId="77777777" w:rsidR="00897956" w:rsidRPr="00481D2D" w:rsidRDefault="00897956">
      <w:pPr>
        <w:pStyle w:val="TH"/>
      </w:pPr>
      <w:r w:rsidRPr="00481D2D">
        <w:t>Table A.151: Supported message bodie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3DF410" w14:textId="77777777">
        <w:trPr>
          <w:cantSplit/>
        </w:trPr>
        <w:tc>
          <w:tcPr>
            <w:tcW w:w="851" w:type="dxa"/>
            <w:vMerge w:val="restart"/>
          </w:tcPr>
          <w:p w14:paraId="4DBFF5A8" w14:textId="77777777" w:rsidR="00897956" w:rsidRPr="00481D2D" w:rsidRDefault="00897956">
            <w:pPr>
              <w:pStyle w:val="TAH"/>
            </w:pPr>
            <w:r w:rsidRPr="00481D2D">
              <w:t>Item</w:t>
            </w:r>
          </w:p>
        </w:tc>
        <w:tc>
          <w:tcPr>
            <w:tcW w:w="2665" w:type="dxa"/>
            <w:vMerge w:val="restart"/>
          </w:tcPr>
          <w:p w14:paraId="58400552" w14:textId="77777777" w:rsidR="00897956" w:rsidRPr="00481D2D" w:rsidRDefault="00897956">
            <w:pPr>
              <w:pStyle w:val="TAH"/>
            </w:pPr>
            <w:r w:rsidRPr="00481D2D">
              <w:t>Header</w:t>
            </w:r>
          </w:p>
        </w:tc>
        <w:tc>
          <w:tcPr>
            <w:tcW w:w="3063" w:type="dxa"/>
            <w:gridSpan w:val="3"/>
          </w:tcPr>
          <w:p w14:paraId="2B190C15" w14:textId="77777777" w:rsidR="00897956" w:rsidRPr="00481D2D" w:rsidRDefault="00897956">
            <w:pPr>
              <w:pStyle w:val="TAH"/>
            </w:pPr>
            <w:r w:rsidRPr="00481D2D">
              <w:t>Sending</w:t>
            </w:r>
          </w:p>
        </w:tc>
        <w:tc>
          <w:tcPr>
            <w:tcW w:w="3063" w:type="dxa"/>
            <w:gridSpan w:val="3"/>
          </w:tcPr>
          <w:p w14:paraId="7AF14DAE" w14:textId="77777777" w:rsidR="00897956" w:rsidRPr="00481D2D" w:rsidRDefault="00897956">
            <w:pPr>
              <w:pStyle w:val="TAH"/>
              <w:rPr>
                <w:b w:val="0"/>
              </w:rPr>
            </w:pPr>
            <w:r w:rsidRPr="00481D2D">
              <w:t>Receiving</w:t>
            </w:r>
          </w:p>
        </w:tc>
      </w:tr>
      <w:tr w:rsidR="00897956" w:rsidRPr="00481D2D" w14:paraId="46F28C2B" w14:textId="77777777">
        <w:trPr>
          <w:cantSplit/>
        </w:trPr>
        <w:tc>
          <w:tcPr>
            <w:tcW w:w="851" w:type="dxa"/>
            <w:vMerge/>
          </w:tcPr>
          <w:p w14:paraId="61C8DA5C" w14:textId="77777777" w:rsidR="00897956" w:rsidRPr="00481D2D" w:rsidRDefault="00897956">
            <w:pPr>
              <w:pStyle w:val="TAH"/>
            </w:pPr>
          </w:p>
        </w:tc>
        <w:tc>
          <w:tcPr>
            <w:tcW w:w="2665" w:type="dxa"/>
            <w:vMerge/>
          </w:tcPr>
          <w:p w14:paraId="716DDF60" w14:textId="77777777" w:rsidR="00897956" w:rsidRPr="00481D2D" w:rsidRDefault="00897956">
            <w:pPr>
              <w:pStyle w:val="TAH"/>
            </w:pPr>
          </w:p>
        </w:tc>
        <w:tc>
          <w:tcPr>
            <w:tcW w:w="1021" w:type="dxa"/>
          </w:tcPr>
          <w:p w14:paraId="1F1F4B8E" w14:textId="77777777" w:rsidR="00897956" w:rsidRPr="00481D2D" w:rsidRDefault="00897956">
            <w:pPr>
              <w:pStyle w:val="TAH"/>
            </w:pPr>
            <w:r w:rsidRPr="00481D2D">
              <w:t>Ref.</w:t>
            </w:r>
          </w:p>
        </w:tc>
        <w:tc>
          <w:tcPr>
            <w:tcW w:w="1021" w:type="dxa"/>
          </w:tcPr>
          <w:p w14:paraId="0EA24CCC" w14:textId="77777777" w:rsidR="00897956" w:rsidRPr="00481D2D" w:rsidRDefault="00897956">
            <w:pPr>
              <w:pStyle w:val="TAH"/>
            </w:pPr>
            <w:r w:rsidRPr="00481D2D">
              <w:t>RFC status</w:t>
            </w:r>
          </w:p>
        </w:tc>
        <w:tc>
          <w:tcPr>
            <w:tcW w:w="1021" w:type="dxa"/>
          </w:tcPr>
          <w:p w14:paraId="0368E928" w14:textId="77777777" w:rsidR="00897956" w:rsidRPr="00481D2D" w:rsidRDefault="00897956">
            <w:pPr>
              <w:pStyle w:val="TAH"/>
            </w:pPr>
            <w:r w:rsidRPr="00481D2D">
              <w:t>Profile status</w:t>
            </w:r>
          </w:p>
        </w:tc>
        <w:tc>
          <w:tcPr>
            <w:tcW w:w="1021" w:type="dxa"/>
          </w:tcPr>
          <w:p w14:paraId="6AC55C1A" w14:textId="77777777" w:rsidR="00897956" w:rsidRPr="00481D2D" w:rsidRDefault="00897956">
            <w:pPr>
              <w:pStyle w:val="TAH"/>
            </w:pPr>
            <w:r w:rsidRPr="00481D2D">
              <w:t>Ref.</w:t>
            </w:r>
          </w:p>
        </w:tc>
        <w:tc>
          <w:tcPr>
            <w:tcW w:w="1021" w:type="dxa"/>
          </w:tcPr>
          <w:p w14:paraId="306B309B" w14:textId="77777777" w:rsidR="00897956" w:rsidRPr="00481D2D" w:rsidRDefault="00897956">
            <w:pPr>
              <w:pStyle w:val="TAH"/>
            </w:pPr>
            <w:r w:rsidRPr="00481D2D">
              <w:t>RFC status</w:t>
            </w:r>
          </w:p>
        </w:tc>
        <w:tc>
          <w:tcPr>
            <w:tcW w:w="1021" w:type="dxa"/>
          </w:tcPr>
          <w:p w14:paraId="1B347829" w14:textId="77777777" w:rsidR="00897956" w:rsidRPr="00481D2D" w:rsidRDefault="00897956">
            <w:pPr>
              <w:pStyle w:val="TAH"/>
            </w:pPr>
            <w:r w:rsidRPr="00481D2D">
              <w:t>Profile status</w:t>
            </w:r>
          </w:p>
        </w:tc>
      </w:tr>
      <w:tr w:rsidR="00897956" w:rsidRPr="00481D2D" w14:paraId="0FC9BA7F" w14:textId="77777777">
        <w:tc>
          <w:tcPr>
            <w:tcW w:w="851" w:type="dxa"/>
          </w:tcPr>
          <w:p w14:paraId="61F82E34" w14:textId="77777777" w:rsidR="00897956" w:rsidRPr="00481D2D" w:rsidRDefault="00897956">
            <w:pPr>
              <w:pStyle w:val="TAL"/>
            </w:pPr>
            <w:r w:rsidRPr="00481D2D">
              <w:t>1</w:t>
            </w:r>
          </w:p>
        </w:tc>
        <w:tc>
          <w:tcPr>
            <w:tcW w:w="2665" w:type="dxa"/>
          </w:tcPr>
          <w:p w14:paraId="09115FE7" w14:textId="77777777" w:rsidR="00897956" w:rsidRPr="00481D2D" w:rsidRDefault="00897956">
            <w:pPr>
              <w:pStyle w:val="TAL"/>
            </w:pPr>
          </w:p>
        </w:tc>
        <w:tc>
          <w:tcPr>
            <w:tcW w:w="1021" w:type="dxa"/>
          </w:tcPr>
          <w:p w14:paraId="7A98E0AE" w14:textId="77777777" w:rsidR="00897956" w:rsidRPr="00481D2D" w:rsidRDefault="00897956">
            <w:pPr>
              <w:pStyle w:val="TAL"/>
            </w:pPr>
          </w:p>
        </w:tc>
        <w:tc>
          <w:tcPr>
            <w:tcW w:w="1021" w:type="dxa"/>
          </w:tcPr>
          <w:p w14:paraId="55F06327" w14:textId="77777777" w:rsidR="00897956" w:rsidRPr="00481D2D" w:rsidRDefault="00897956">
            <w:pPr>
              <w:pStyle w:val="TAL"/>
            </w:pPr>
          </w:p>
        </w:tc>
        <w:tc>
          <w:tcPr>
            <w:tcW w:w="1021" w:type="dxa"/>
          </w:tcPr>
          <w:p w14:paraId="0218B766" w14:textId="77777777" w:rsidR="00897956" w:rsidRPr="00481D2D" w:rsidRDefault="00897956">
            <w:pPr>
              <w:pStyle w:val="TAL"/>
            </w:pPr>
          </w:p>
        </w:tc>
        <w:tc>
          <w:tcPr>
            <w:tcW w:w="1021" w:type="dxa"/>
          </w:tcPr>
          <w:p w14:paraId="09406A92" w14:textId="77777777" w:rsidR="00897956" w:rsidRPr="00481D2D" w:rsidRDefault="00897956">
            <w:pPr>
              <w:pStyle w:val="TAL"/>
            </w:pPr>
          </w:p>
        </w:tc>
        <w:tc>
          <w:tcPr>
            <w:tcW w:w="1021" w:type="dxa"/>
          </w:tcPr>
          <w:p w14:paraId="07452475" w14:textId="77777777" w:rsidR="00897956" w:rsidRPr="00481D2D" w:rsidRDefault="00897956">
            <w:pPr>
              <w:pStyle w:val="TAL"/>
            </w:pPr>
          </w:p>
        </w:tc>
        <w:tc>
          <w:tcPr>
            <w:tcW w:w="1021" w:type="dxa"/>
          </w:tcPr>
          <w:p w14:paraId="02945691" w14:textId="77777777" w:rsidR="00897956" w:rsidRPr="00481D2D" w:rsidRDefault="00897956">
            <w:pPr>
              <w:pStyle w:val="TAL"/>
            </w:pPr>
          </w:p>
        </w:tc>
      </w:tr>
    </w:tbl>
    <w:p w14:paraId="49044118" w14:textId="77777777" w:rsidR="00897956" w:rsidRPr="00481D2D" w:rsidRDefault="00897956"/>
    <w:p w14:paraId="43420250" w14:textId="77777777" w:rsidR="003C6B31" w:rsidRPr="00481D2D" w:rsidRDefault="003C6B31" w:rsidP="003C6B31">
      <w:pPr>
        <w:keepNext/>
        <w:keepLines/>
      </w:pPr>
      <w:r w:rsidRPr="00481D2D">
        <w:t>Prerequisite A.5/23 - - UPDATE response</w:t>
      </w:r>
    </w:p>
    <w:p w14:paraId="565FA176" w14:textId="77777777" w:rsidR="003C6B31" w:rsidRPr="00481D2D" w:rsidRDefault="003C6B31" w:rsidP="003C6B31">
      <w:pPr>
        <w:keepNext/>
        <w:keepLines/>
      </w:pPr>
      <w:r w:rsidRPr="00481D2D">
        <w:t>Prerequisite: A.6/1 - - Additional for 100 (Trying) response</w:t>
      </w:r>
    </w:p>
    <w:p w14:paraId="2DC20303" w14:textId="77777777" w:rsidR="003C6B31" w:rsidRPr="00481D2D" w:rsidRDefault="003C6B31" w:rsidP="003C6B31">
      <w:pPr>
        <w:pStyle w:val="TH"/>
      </w:pPr>
      <w:r w:rsidRPr="00481D2D">
        <w:t>Table A.151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C6B31" w:rsidRPr="00481D2D" w14:paraId="5DD0C0F0" w14:textId="77777777">
        <w:trPr>
          <w:cantSplit/>
        </w:trPr>
        <w:tc>
          <w:tcPr>
            <w:tcW w:w="851" w:type="dxa"/>
            <w:vMerge w:val="restart"/>
          </w:tcPr>
          <w:p w14:paraId="06FA4716" w14:textId="77777777" w:rsidR="003C6B31" w:rsidRPr="00481D2D" w:rsidRDefault="003C6B31" w:rsidP="00D43FE6">
            <w:pPr>
              <w:pStyle w:val="TAH"/>
            </w:pPr>
            <w:r w:rsidRPr="00481D2D">
              <w:t>Item</w:t>
            </w:r>
          </w:p>
        </w:tc>
        <w:tc>
          <w:tcPr>
            <w:tcW w:w="2665" w:type="dxa"/>
            <w:vMerge w:val="restart"/>
          </w:tcPr>
          <w:p w14:paraId="4A85C4EC" w14:textId="77777777" w:rsidR="003C6B31" w:rsidRPr="00481D2D" w:rsidRDefault="003C6B31" w:rsidP="00D43FE6">
            <w:pPr>
              <w:pStyle w:val="TAH"/>
            </w:pPr>
            <w:r w:rsidRPr="00481D2D">
              <w:t>Header</w:t>
            </w:r>
            <w:r w:rsidR="00A97D7E" w:rsidRPr="00481D2D">
              <w:t xml:space="preserve"> field</w:t>
            </w:r>
          </w:p>
        </w:tc>
        <w:tc>
          <w:tcPr>
            <w:tcW w:w="3063" w:type="dxa"/>
            <w:gridSpan w:val="3"/>
          </w:tcPr>
          <w:p w14:paraId="08E078D7" w14:textId="77777777" w:rsidR="003C6B31" w:rsidRPr="00481D2D" w:rsidRDefault="003C6B31" w:rsidP="00D43FE6">
            <w:pPr>
              <w:pStyle w:val="TAH"/>
            </w:pPr>
            <w:r w:rsidRPr="00481D2D">
              <w:t>Sending</w:t>
            </w:r>
          </w:p>
        </w:tc>
        <w:tc>
          <w:tcPr>
            <w:tcW w:w="3063" w:type="dxa"/>
            <w:gridSpan w:val="3"/>
          </w:tcPr>
          <w:p w14:paraId="2688812F" w14:textId="77777777" w:rsidR="003C6B31" w:rsidRPr="00481D2D" w:rsidRDefault="003C6B31" w:rsidP="00D43FE6">
            <w:pPr>
              <w:pStyle w:val="TAH"/>
              <w:rPr>
                <w:b w:val="0"/>
              </w:rPr>
            </w:pPr>
            <w:r w:rsidRPr="00481D2D">
              <w:t>Receiving</w:t>
            </w:r>
          </w:p>
        </w:tc>
      </w:tr>
      <w:tr w:rsidR="003C6B31" w:rsidRPr="00481D2D" w14:paraId="3B058E30" w14:textId="77777777">
        <w:trPr>
          <w:cantSplit/>
        </w:trPr>
        <w:tc>
          <w:tcPr>
            <w:tcW w:w="851" w:type="dxa"/>
            <w:vMerge/>
          </w:tcPr>
          <w:p w14:paraId="2C86A15D" w14:textId="77777777" w:rsidR="003C6B31" w:rsidRPr="00481D2D" w:rsidRDefault="003C6B31" w:rsidP="00D43FE6">
            <w:pPr>
              <w:pStyle w:val="TAH"/>
            </w:pPr>
          </w:p>
        </w:tc>
        <w:tc>
          <w:tcPr>
            <w:tcW w:w="2665" w:type="dxa"/>
            <w:vMerge/>
          </w:tcPr>
          <w:p w14:paraId="43E92F06" w14:textId="77777777" w:rsidR="003C6B31" w:rsidRPr="00481D2D" w:rsidRDefault="003C6B31" w:rsidP="00D43FE6">
            <w:pPr>
              <w:pStyle w:val="TAH"/>
            </w:pPr>
          </w:p>
        </w:tc>
        <w:tc>
          <w:tcPr>
            <w:tcW w:w="1021" w:type="dxa"/>
          </w:tcPr>
          <w:p w14:paraId="63BDC288" w14:textId="77777777" w:rsidR="003C6B31" w:rsidRPr="00481D2D" w:rsidRDefault="003C6B31" w:rsidP="00D43FE6">
            <w:pPr>
              <w:pStyle w:val="TAH"/>
            </w:pPr>
            <w:r w:rsidRPr="00481D2D">
              <w:t>Ref.</w:t>
            </w:r>
          </w:p>
        </w:tc>
        <w:tc>
          <w:tcPr>
            <w:tcW w:w="1021" w:type="dxa"/>
          </w:tcPr>
          <w:p w14:paraId="01DCD4F2" w14:textId="77777777" w:rsidR="003C6B31" w:rsidRPr="00481D2D" w:rsidRDefault="003C6B31" w:rsidP="00D43FE6">
            <w:pPr>
              <w:pStyle w:val="TAH"/>
            </w:pPr>
            <w:r w:rsidRPr="00481D2D">
              <w:t>RFC status</w:t>
            </w:r>
          </w:p>
        </w:tc>
        <w:tc>
          <w:tcPr>
            <w:tcW w:w="1021" w:type="dxa"/>
          </w:tcPr>
          <w:p w14:paraId="0FE1ECDB" w14:textId="77777777" w:rsidR="003C6B31" w:rsidRPr="00481D2D" w:rsidRDefault="003C6B31" w:rsidP="00D43FE6">
            <w:pPr>
              <w:pStyle w:val="TAH"/>
            </w:pPr>
            <w:r w:rsidRPr="00481D2D">
              <w:t>Profile status</w:t>
            </w:r>
          </w:p>
        </w:tc>
        <w:tc>
          <w:tcPr>
            <w:tcW w:w="1021" w:type="dxa"/>
          </w:tcPr>
          <w:p w14:paraId="69485617" w14:textId="77777777" w:rsidR="003C6B31" w:rsidRPr="00481D2D" w:rsidRDefault="003C6B31" w:rsidP="00D43FE6">
            <w:pPr>
              <w:pStyle w:val="TAH"/>
            </w:pPr>
            <w:r w:rsidRPr="00481D2D">
              <w:t>Ref.</w:t>
            </w:r>
          </w:p>
        </w:tc>
        <w:tc>
          <w:tcPr>
            <w:tcW w:w="1021" w:type="dxa"/>
          </w:tcPr>
          <w:p w14:paraId="171B9A9B" w14:textId="77777777" w:rsidR="003C6B31" w:rsidRPr="00481D2D" w:rsidRDefault="003C6B31" w:rsidP="00D43FE6">
            <w:pPr>
              <w:pStyle w:val="TAH"/>
            </w:pPr>
            <w:r w:rsidRPr="00481D2D">
              <w:t>RFC status</w:t>
            </w:r>
          </w:p>
        </w:tc>
        <w:tc>
          <w:tcPr>
            <w:tcW w:w="1021" w:type="dxa"/>
          </w:tcPr>
          <w:p w14:paraId="1906F584" w14:textId="77777777" w:rsidR="003C6B31" w:rsidRPr="00481D2D" w:rsidRDefault="003C6B31" w:rsidP="00D43FE6">
            <w:pPr>
              <w:pStyle w:val="TAH"/>
            </w:pPr>
            <w:r w:rsidRPr="00481D2D">
              <w:t>Profile status</w:t>
            </w:r>
          </w:p>
        </w:tc>
      </w:tr>
      <w:tr w:rsidR="003C6B31" w:rsidRPr="00481D2D" w14:paraId="1D63B310" w14:textId="77777777">
        <w:tc>
          <w:tcPr>
            <w:tcW w:w="851" w:type="dxa"/>
          </w:tcPr>
          <w:p w14:paraId="5F2C9AFB" w14:textId="77777777" w:rsidR="003C6B31" w:rsidRPr="00481D2D" w:rsidRDefault="003C6B31" w:rsidP="00D43FE6">
            <w:pPr>
              <w:pStyle w:val="TAL"/>
            </w:pPr>
            <w:r w:rsidRPr="00481D2D">
              <w:t>1</w:t>
            </w:r>
          </w:p>
        </w:tc>
        <w:tc>
          <w:tcPr>
            <w:tcW w:w="2665" w:type="dxa"/>
          </w:tcPr>
          <w:p w14:paraId="4D427D54" w14:textId="77777777" w:rsidR="003C6B31" w:rsidRPr="00481D2D" w:rsidRDefault="003C6B31" w:rsidP="00D43FE6">
            <w:pPr>
              <w:pStyle w:val="TAL"/>
            </w:pPr>
            <w:r w:rsidRPr="00481D2D">
              <w:t>Call-ID</w:t>
            </w:r>
          </w:p>
        </w:tc>
        <w:tc>
          <w:tcPr>
            <w:tcW w:w="1021" w:type="dxa"/>
          </w:tcPr>
          <w:p w14:paraId="0ACED9CF" w14:textId="77777777" w:rsidR="003C6B31" w:rsidRPr="00481D2D" w:rsidRDefault="003C6B31" w:rsidP="00D43FE6">
            <w:pPr>
              <w:pStyle w:val="TAL"/>
            </w:pPr>
            <w:r w:rsidRPr="00481D2D">
              <w:t>[26] 20.8</w:t>
            </w:r>
          </w:p>
        </w:tc>
        <w:tc>
          <w:tcPr>
            <w:tcW w:w="1021" w:type="dxa"/>
          </w:tcPr>
          <w:p w14:paraId="3C8688F4" w14:textId="77777777" w:rsidR="003C6B31" w:rsidRPr="00481D2D" w:rsidRDefault="003C6B31" w:rsidP="00D43FE6">
            <w:pPr>
              <w:pStyle w:val="TAL"/>
            </w:pPr>
            <w:r w:rsidRPr="00481D2D">
              <w:t>m</w:t>
            </w:r>
          </w:p>
        </w:tc>
        <w:tc>
          <w:tcPr>
            <w:tcW w:w="1021" w:type="dxa"/>
          </w:tcPr>
          <w:p w14:paraId="1040DFAC" w14:textId="77777777" w:rsidR="003C6B31" w:rsidRPr="00481D2D" w:rsidRDefault="003C6B31" w:rsidP="00D43FE6">
            <w:pPr>
              <w:pStyle w:val="TAL"/>
            </w:pPr>
            <w:r w:rsidRPr="00481D2D">
              <w:t>m</w:t>
            </w:r>
          </w:p>
        </w:tc>
        <w:tc>
          <w:tcPr>
            <w:tcW w:w="1021" w:type="dxa"/>
          </w:tcPr>
          <w:p w14:paraId="23D17399" w14:textId="77777777" w:rsidR="003C6B31" w:rsidRPr="00481D2D" w:rsidRDefault="003C6B31" w:rsidP="00D43FE6">
            <w:pPr>
              <w:pStyle w:val="TAL"/>
            </w:pPr>
            <w:r w:rsidRPr="00481D2D">
              <w:t>[26] 20.8</w:t>
            </w:r>
          </w:p>
        </w:tc>
        <w:tc>
          <w:tcPr>
            <w:tcW w:w="1021" w:type="dxa"/>
          </w:tcPr>
          <w:p w14:paraId="354C6B35" w14:textId="77777777" w:rsidR="003C6B31" w:rsidRPr="00481D2D" w:rsidRDefault="003C6B31" w:rsidP="00D43FE6">
            <w:pPr>
              <w:pStyle w:val="TAL"/>
            </w:pPr>
            <w:r w:rsidRPr="00481D2D">
              <w:t>m</w:t>
            </w:r>
          </w:p>
        </w:tc>
        <w:tc>
          <w:tcPr>
            <w:tcW w:w="1021" w:type="dxa"/>
          </w:tcPr>
          <w:p w14:paraId="4FB993B0" w14:textId="77777777" w:rsidR="003C6B31" w:rsidRPr="00481D2D" w:rsidRDefault="003C6B31" w:rsidP="00D43FE6">
            <w:pPr>
              <w:pStyle w:val="TAL"/>
            </w:pPr>
            <w:r w:rsidRPr="00481D2D">
              <w:t>m</w:t>
            </w:r>
          </w:p>
        </w:tc>
      </w:tr>
      <w:tr w:rsidR="003C6B31" w:rsidRPr="00481D2D" w14:paraId="2985E1D8" w14:textId="77777777">
        <w:tc>
          <w:tcPr>
            <w:tcW w:w="851" w:type="dxa"/>
          </w:tcPr>
          <w:p w14:paraId="14D9246A" w14:textId="77777777" w:rsidR="003C6B31" w:rsidRPr="00481D2D" w:rsidRDefault="003C6B31" w:rsidP="00D43FE6">
            <w:pPr>
              <w:pStyle w:val="TAL"/>
            </w:pPr>
            <w:r w:rsidRPr="00481D2D">
              <w:t>2</w:t>
            </w:r>
          </w:p>
        </w:tc>
        <w:tc>
          <w:tcPr>
            <w:tcW w:w="2665" w:type="dxa"/>
          </w:tcPr>
          <w:p w14:paraId="6956A171" w14:textId="77777777" w:rsidR="003C6B31" w:rsidRPr="00481D2D" w:rsidRDefault="003C6B31" w:rsidP="00D43FE6">
            <w:pPr>
              <w:pStyle w:val="TAL"/>
            </w:pPr>
            <w:r w:rsidRPr="00481D2D">
              <w:t>Content-Length</w:t>
            </w:r>
          </w:p>
        </w:tc>
        <w:tc>
          <w:tcPr>
            <w:tcW w:w="1021" w:type="dxa"/>
          </w:tcPr>
          <w:p w14:paraId="3B7C48F6" w14:textId="77777777" w:rsidR="003C6B31" w:rsidRPr="00481D2D" w:rsidRDefault="003C6B31" w:rsidP="00D43FE6">
            <w:pPr>
              <w:pStyle w:val="TAL"/>
            </w:pPr>
            <w:r w:rsidRPr="00481D2D">
              <w:t>[26] 20.14</w:t>
            </w:r>
          </w:p>
        </w:tc>
        <w:tc>
          <w:tcPr>
            <w:tcW w:w="1021" w:type="dxa"/>
          </w:tcPr>
          <w:p w14:paraId="2A07E833" w14:textId="77777777" w:rsidR="003C6B31" w:rsidRPr="00481D2D" w:rsidRDefault="003C6B31" w:rsidP="00D43FE6">
            <w:pPr>
              <w:pStyle w:val="TAL"/>
            </w:pPr>
            <w:r w:rsidRPr="00481D2D">
              <w:t>m</w:t>
            </w:r>
          </w:p>
        </w:tc>
        <w:tc>
          <w:tcPr>
            <w:tcW w:w="1021" w:type="dxa"/>
          </w:tcPr>
          <w:p w14:paraId="0C63B669" w14:textId="77777777" w:rsidR="003C6B31" w:rsidRPr="00481D2D" w:rsidRDefault="003C6B31" w:rsidP="00D43FE6">
            <w:pPr>
              <w:pStyle w:val="TAL"/>
            </w:pPr>
            <w:r w:rsidRPr="00481D2D">
              <w:t>m</w:t>
            </w:r>
          </w:p>
        </w:tc>
        <w:tc>
          <w:tcPr>
            <w:tcW w:w="1021" w:type="dxa"/>
          </w:tcPr>
          <w:p w14:paraId="6859915D" w14:textId="77777777" w:rsidR="003C6B31" w:rsidRPr="00481D2D" w:rsidRDefault="003C6B31" w:rsidP="00D43FE6">
            <w:pPr>
              <w:pStyle w:val="TAL"/>
            </w:pPr>
            <w:r w:rsidRPr="00481D2D">
              <w:t>[26] 20.14</w:t>
            </w:r>
          </w:p>
        </w:tc>
        <w:tc>
          <w:tcPr>
            <w:tcW w:w="1021" w:type="dxa"/>
          </w:tcPr>
          <w:p w14:paraId="4F2A97F7" w14:textId="77777777" w:rsidR="003C6B31" w:rsidRPr="00481D2D" w:rsidRDefault="003C6B31" w:rsidP="00D43FE6">
            <w:pPr>
              <w:pStyle w:val="TAL"/>
            </w:pPr>
            <w:r w:rsidRPr="00481D2D">
              <w:t>m</w:t>
            </w:r>
          </w:p>
        </w:tc>
        <w:tc>
          <w:tcPr>
            <w:tcW w:w="1021" w:type="dxa"/>
          </w:tcPr>
          <w:p w14:paraId="3014D040" w14:textId="77777777" w:rsidR="003C6B31" w:rsidRPr="00481D2D" w:rsidRDefault="003C6B31" w:rsidP="00D43FE6">
            <w:pPr>
              <w:pStyle w:val="TAL"/>
            </w:pPr>
            <w:r w:rsidRPr="00481D2D">
              <w:t>m</w:t>
            </w:r>
          </w:p>
        </w:tc>
      </w:tr>
      <w:tr w:rsidR="003C6B31" w:rsidRPr="00481D2D" w14:paraId="187551B1" w14:textId="77777777">
        <w:tc>
          <w:tcPr>
            <w:tcW w:w="851" w:type="dxa"/>
          </w:tcPr>
          <w:p w14:paraId="1035F6F6" w14:textId="77777777" w:rsidR="003C6B31" w:rsidRPr="00481D2D" w:rsidRDefault="003C6B31" w:rsidP="00D43FE6">
            <w:pPr>
              <w:pStyle w:val="TAL"/>
            </w:pPr>
            <w:r w:rsidRPr="00481D2D">
              <w:t>3</w:t>
            </w:r>
          </w:p>
        </w:tc>
        <w:tc>
          <w:tcPr>
            <w:tcW w:w="2665" w:type="dxa"/>
          </w:tcPr>
          <w:p w14:paraId="014FE688" w14:textId="77777777" w:rsidR="003C6B31" w:rsidRPr="00481D2D" w:rsidRDefault="003C6B31" w:rsidP="00D43FE6">
            <w:pPr>
              <w:pStyle w:val="TAL"/>
            </w:pPr>
            <w:r w:rsidRPr="00481D2D">
              <w:t>C</w:t>
            </w:r>
            <w:r w:rsidR="00AB6F58" w:rsidRPr="00481D2D">
              <w:t>S</w:t>
            </w:r>
            <w:r w:rsidRPr="00481D2D">
              <w:t>eq</w:t>
            </w:r>
          </w:p>
        </w:tc>
        <w:tc>
          <w:tcPr>
            <w:tcW w:w="1021" w:type="dxa"/>
          </w:tcPr>
          <w:p w14:paraId="714B947E" w14:textId="77777777" w:rsidR="003C6B31" w:rsidRPr="00481D2D" w:rsidRDefault="003C6B31" w:rsidP="00D43FE6">
            <w:pPr>
              <w:pStyle w:val="TAL"/>
            </w:pPr>
            <w:r w:rsidRPr="00481D2D">
              <w:t>[26] 20.16</w:t>
            </w:r>
          </w:p>
        </w:tc>
        <w:tc>
          <w:tcPr>
            <w:tcW w:w="1021" w:type="dxa"/>
          </w:tcPr>
          <w:p w14:paraId="7B8CA29A" w14:textId="77777777" w:rsidR="003C6B31" w:rsidRPr="00481D2D" w:rsidRDefault="003C6B31" w:rsidP="00D43FE6">
            <w:pPr>
              <w:pStyle w:val="TAL"/>
            </w:pPr>
            <w:r w:rsidRPr="00481D2D">
              <w:t>m</w:t>
            </w:r>
          </w:p>
        </w:tc>
        <w:tc>
          <w:tcPr>
            <w:tcW w:w="1021" w:type="dxa"/>
          </w:tcPr>
          <w:p w14:paraId="5D46EAD9" w14:textId="77777777" w:rsidR="003C6B31" w:rsidRPr="00481D2D" w:rsidRDefault="003C6B31" w:rsidP="00D43FE6">
            <w:pPr>
              <w:pStyle w:val="TAL"/>
            </w:pPr>
            <w:r w:rsidRPr="00481D2D">
              <w:t>m</w:t>
            </w:r>
          </w:p>
        </w:tc>
        <w:tc>
          <w:tcPr>
            <w:tcW w:w="1021" w:type="dxa"/>
          </w:tcPr>
          <w:p w14:paraId="04AC7F3F" w14:textId="77777777" w:rsidR="003C6B31" w:rsidRPr="00481D2D" w:rsidRDefault="003C6B31" w:rsidP="00D43FE6">
            <w:pPr>
              <w:pStyle w:val="TAL"/>
            </w:pPr>
            <w:r w:rsidRPr="00481D2D">
              <w:t>[26] 20.16</w:t>
            </w:r>
          </w:p>
        </w:tc>
        <w:tc>
          <w:tcPr>
            <w:tcW w:w="1021" w:type="dxa"/>
          </w:tcPr>
          <w:p w14:paraId="689A4364" w14:textId="77777777" w:rsidR="003C6B31" w:rsidRPr="00481D2D" w:rsidRDefault="003C6B31" w:rsidP="00D43FE6">
            <w:pPr>
              <w:pStyle w:val="TAL"/>
            </w:pPr>
            <w:r w:rsidRPr="00481D2D">
              <w:t>m</w:t>
            </w:r>
          </w:p>
        </w:tc>
        <w:tc>
          <w:tcPr>
            <w:tcW w:w="1021" w:type="dxa"/>
          </w:tcPr>
          <w:p w14:paraId="01183351" w14:textId="77777777" w:rsidR="003C6B31" w:rsidRPr="00481D2D" w:rsidRDefault="003C6B31" w:rsidP="00D43FE6">
            <w:pPr>
              <w:pStyle w:val="TAL"/>
            </w:pPr>
            <w:r w:rsidRPr="00481D2D">
              <w:t>m</w:t>
            </w:r>
          </w:p>
        </w:tc>
      </w:tr>
      <w:tr w:rsidR="003C6B31" w:rsidRPr="00481D2D" w14:paraId="63C3F498" w14:textId="77777777">
        <w:tc>
          <w:tcPr>
            <w:tcW w:w="851" w:type="dxa"/>
          </w:tcPr>
          <w:p w14:paraId="67CBADAB" w14:textId="77777777" w:rsidR="003C6B31" w:rsidRPr="00481D2D" w:rsidRDefault="003C6B31" w:rsidP="00D43FE6">
            <w:pPr>
              <w:pStyle w:val="TAL"/>
            </w:pPr>
            <w:r w:rsidRPr="00481D2D">
              <w:t>4</w:t>
            </w:r>
          </w:p>
        </w:tc>
        <w:tc>
          <w:tcPr>
            <w:tcW w:w="2665" w:type="dxa"/>
          </w:tcPr>
          <w:p w14:paraId="0BD27192" w14:textId="77777777" w:rsidR="003C6B31" w:rsidRPr="00481D2D" w:rsidRDefault="003C6B31" w:rsidP="00D43FE6">
            <w:pPr>
              <w:pStyle w:val="TAL"/>
            </w:pPr>
            <w:r w:rsidRPr="00481D2D">
              <w:t>Date</w:t>
            </w:r>
          </w:p>
        </w:tc>
        <w:tc>
          <w:tcPr>
            <w:tcW w:w="1021" w:type="dxa"/>
          </w:tcPr>
          <w:p w14:paraId="235BB42D" w14:textId="77777777" w:rsidR="003C6B31" w:rsidRPr="00481D2D" w:rsidRDefault="003C6B31" w:rsidP="00D43FE6">
            <w:pPr>
              <w:pStyle w:val="TAL"/>
            </w:pPr>
            <w:r w:rsidRPr="00481D2D">
              <w:t>[26] 20.17</w:t>
            </w:r>
          </w:p>
        </w:tc>
        <w:tc>
          <w:tcPr>
            <w:tcW w:w="1021" w:type="dxa"/>
          </w:tcPr>
          <w:p w14:paraId="101BD66D" w14:textId="77777777" w:rsidR="003C6B31" w:rsidRPr="00481D2D" w:rsidRDefault="003C6B31" w:rsidP="00D43FE6">
            <w:pPr>
              <w:pStyle w:val="TAL"/>
            </w:pPr>
            <w:r w:rsidRPr="00481D2D">
              <w:t>c1</w:t>
            </w:r>
          </w:p>
        </w:tc>
        <w:tc>
          <w:tcPr>
            <w:tcW w:w="1021" w:type="dxa"/>
          </w:tcPr>
          <w:p w14:paraId="16FDD04B" w14:textId="77777777" w:rsidR="003C6B31" w:rsidRPr="00481D2D" w:rsidRDefault="003C6B31" w:rsidP="00D43FE6">
            <w:pPr>
              <w:pStyle w:val="TAL"/>
            </w:pPr>
            <w:r w:rsidRPr="00481D2D">
              <w:t>c1</w:t>
            </w:r>
          </w:p>
        </w:tc>
        <w:tc>
          <w:tcPr>
            <w:tcW w:w="1021" w:type="dxa"/>
          </w:tcPr>
          <w:p w14:paraId="222C85AB" w14:textId="77777777" w:rsidR="003C6B31" w:rsidRPr="00481D2D" w:rsidRDefault="003C6B31" w:rsidP="00D43FE6">
            <w:pPr>
              <w:pStyle w:val="TAL"/>
            </w:pPr>
            <w:r w:rsidRPr="00481D2D">
              <w:t>[26] 20.17</w:t>
            </w:r>
          </w:p>
        </w:tc>
        <w:tc>
          <w:tcPr>
            <w:tcW w:w="1021" w:type="dxa"/>
          </w:tcPr>
          <w:p w14:paraId="2110C258" w14:textId="77777777" w:rsidR="003C6B31" w:rsidRPr="00481D2D" w:rsidRDefault="003C6B31" w:rsidP="00D43FE6">
            <w:pPr>
              <w:pStyle w:val="TAL"/>
            </w:pPr>
            <w:r w:rsidRPr="00481D2D">
              <w:t>m</w:t>
            </w:r>
          </w:p>
        </w:tc>
        <w:tc>
          <w:tcPr>
            <w:tcW w:w="1021" w:type="dxa"/>
          </w:tcPr>
          <w:p w14:paraId="1AFC7FEA" w14:textId="77777777" w:rsidR="003C6B31" w:rsidRPr="00481D2D" w:rsidRDefault="003C6B31" w:rsidP="00D43FE6">
            <w:pPr>
              <w:pStyle w:val="TAL"/>
            </w:pPr>
            <w:r w:rsidRPr="00481D2D">
              <w:t>m</w:t>
            </w:r>
          </w:p>
        </w:tc>
      </w:tr>
      <w:tr w:rsidR="003C6B31" w:rsidRPr="00481D2D" w14:paraId="64CCC36B" w14:textId="77777777">
        <w:tc>
          <w:tcPr>
            <w:tcW w:w="851" w:type="dxa"/>
          </w:tcPr>
          <w:p w14:paraId="6F8B5B16" w14:textId="77777777" w:rsidR="003C6B31" w:rsidRPr="00481D2D" w:rsidRDefault="003C6B31" w:rsidP="00D43FE6">
            <w:pPr>
              <w:pStyle w:val="TAL"/>
            </w:pPr>
            <w:r w:rsidRPr="00481D2D">
              <w:t>5</w:t>
            </w:r>
          </w:p>
        </w:tc>
        <w:tc>
          <w:tcPr>
            <w:tcW w:w="2665" w:type="dxa"/>
          </w:tcPr>
          <w:p w14:paraId="50323C19" w14:textId="77777777" w:rsidR="003C6B31" w:rsidRPr="00481D2D" w:rsidRDefault="003C6B31" w:rsidP="00D43FE6">
            <w:pPr>
              <w:pStyle w:val="TAL"/>
            </w:pPr>
            <w:r w:rsidRPr="00481D2D">
              <w:t>From</w:t>
            </w:r>
          </w:p>
        </w:tc>
        <w:tc>
          <w:tcPr>
            <w:tcW w:w="1021" w:type="dxa"/>
          </w:tcPr>
          <w:p w14:paraId="32387482" w14:textId="77777777" w:rsidR="003C6B31" w:rsidRPr="00481D2D" w:rsidRDefault="003C6B31" w:rsidP="00D43FE6">
            <w:pPr>
              <w:pStyle w:val="TAL"/>
            </w:pPr>
            <w:r w:rsidRPr="00481D2D">
              <w:t>[26] 20.20</w:t>
            </w:r>
          </w:p>
        </w:tc>
        <w:tc>
          <w:tcPr>
            <w:tcW w:w="1021" w:type="dxa"/>
          </w:tcPr>
          <w:p w14:paraId="3ADA6882" w14:textId="77777777" w:rsidR="003C6B31" w:rsidRPr="00481D2D" w:rsidRDefault="003C6B31" w:rsidP="00D43FE6">
            <w:pPr>
              <w:pStyle w:val="TAL"/>
            </w:pPr>
            <w:r w:rsidRPr="00481D2D">
              <w:t>m</w:t>
            </w:r>
          </w:p>
        </w:tc>
        <w:tc>
          <w:tcPr>
            <w:tcW w:w="1021" w:type="dxa"/>
          </w:tcPr>
          <w:p w14:paraId="67E80F6D" w14:textId="77777777" w:rsidR="003C6B31" w:rsidRPr="00481D2D" w:rsidRDefault="003C6B31" w:rsidP="00D43FE6">
            <w:pPr>
              <w:pStyle w:val="TAL"/>
            </w:pPr>
            <w:r w:rsidRPr="00481D2D">
              <w:t>m</w:t>
            </w:r>
          </w:p>
        </w:tc>
        <w:tc>
          <w:tcPr>
            <w:tcW w:w="1021" w:type="dxa"/>
          </w:tcPr>
          <w:p w14:paraId="4CA4BE62" w14:textId="77777777" w:rsidR="003C6B31" w:rsidRPr="00481D2D" w:rsidRDefault="003C6B31" w:rsidP="00D43FE6">
            <w:pPr>
              <w:pStyle w:val="TAL"/>
            </w:pPr>
            <w:r w:rsidRPr="00481D2D">
              <w:t>[26] 20.20</w:t>
            </w:r>
          </w:p>
        </w:tc>
        <w:tc>
          <w:tcPr>
            <w:tcW w:w="1021" w:type="dxa"/>
          </w:tcPr>
          <w:p w14:paraId="6728A41E" w14:textId="77777777" w:rsidR="003C6B31" w:rsidRPr="00481D2D" w:rsidRDefault="003C6B31" w:rsidP="00D43FE6">
            <w:pPr>
              <w:pStyle w:val="TAL"/>
            </w:pPr>
            <w:r w:rsidRPr="00481D2D">
              <w:t>m</w:t>
            </w:r>
          </w:p>
        </w:tc>
        <w:tc>
          <w:tcPr>
            <w:tcW w:w="1021" w:type="dxa"/>
          </w:tcPr>
          <w:p w14:paraId="1D2D1008" w14:textId="77777777" w:rsidR="003C6B31" w:rsidRPr="00481D2D" w:rsidRDefault="003C6B31" w:rsidP="00D43FE6">
            <w:pPr>
              <w:pStyle w:val="TAL"/>
            </w:pPr>
            <w:r w:rsidRPr="00481D2D">
              <w:t>m</w:t>
            </w:r>
          </w:p>
        </w:tc>
      </w:tr>
      <w:tr w:rsidR="003C6B31" w:rsidRPr="00481D2D" w14:paraId="43788D40" w14:textId="77777777">
        <w:tc>
          <w:tcPr>
            <w:tcW w:w="851" w:type="dxa"/>
          </w:tcPr>
          <w:p w14:paraId="1E71C8C6" w14:textId="77777777" w:rsidR="003C6B31" w:rsidRPr="00481D2D" w:rsidRDefault="003C6B31" w:rsidP="00D43FE6">
            <w:pPr>
              <w:pStyle w:val="TAL"/>
            </w:pPr>
            <w:r w:rsidRPr="00481D2D">
              <w:t>6</w:t>
            </w:r>
          </w:p>
        </w:tc>
        <w:tc>
          <w:tcPr>
            <w:tcW w:w="2665" w:type="dxa"/>
          </w:tcPr>
          <w:p w14:paraId="0E3012CC" w14:textId="77777777" w:rsidR="003C6B31" w:rsidRPr="00481D2D" w:rsidRDefault="003C6B31" w:rsidP="00D43FE6">
            <w:pPr>
              <w:pStyle w:val="TAL"/>
            </w:pPr>
            <w:r w:rsidRPr="00481D2D">
              <w:t>To</w:t>
            </w:r>
          </w:p>
        </w:tc>
        <w:tc>
          <w:tcPr>
            <w:tcW w:w="1021" w:type="dxa"/>
          </w:tcPr>
          <w:p w14:paraId="654DDECB" w14:textId="77777777" w:rsidR="003C6B31" w:rsidRPr="00481D2D" w:rsidRDefault="003C6B31" w:rsidP="00D43FE6">
            <w:pPr>
              <w:pStyle w:val="TAL"/>
            </w:pPr>
            <w:r w:rsidRPr="00481D2D">
              <w:t>[26] 20.39</w:t>
            </w:r>
          </w:p>
        </w:tc>
        <w:tc>
          <w:tcPr>
            <w:tcW w:w="1021" w:type="dxa"/>
          </w:tcPr>
          <w:p w14:paraId="776904E8" w14:textId="77777777" w:rsidR="003C6B31" w:rsidRPr="00481D2D" w:rsidRDefault="003C6B31" w:rsidP="00D43FE6">
            <w:pPr>
              <w:pStyle w:val="TAL"/>
            </w:pPr>
            <w:r w:rsidRPr="00481D2D">
              <w:t>m</w:t>
            </w:r>
          </w:p>
        </w:tc>
        <w:tc>
          <w:tcPr>
            <w:tcW w:w="1021" w:type="dxa"/>
          </w:tcPr>
          <w:p w14:paraId="12EE3F74" w14:textId="77777777" w:rsidR="003C6B31" w:rsidRPr="00481D2D" w:rsidRDefault="003C6B31" w:rsidP="00D43FE6">
            <w:pPr>
              <w:pStyle w:val="TAL"/>
            </w:pPr>
            <w:r w:rsidRPr="00481D2D">
              <w:t>m</w:t>
            </w:r>
          </w:p>
        </w:tc>
        <w:tc>
          <w:tcPr>
            <w:tcW w:w="1021" w:type="dxa"/>
          </w:tcPr>
          <w:p w14:paraId="590512B1" w14:textId="77777777" w:rsidR="003C6B31" w:rsidRPr="00481D2D" w:rsidRDefault="003C6B31" w:rsidP="00D43FE6">
            <w:pPr>
              <w:pStyle w:val="TAL"/>
            </w:pPr>
            <w:r w:rsidRPr="00481D2D">
              <w:t>[26] 20.39</w:t>
            </w:r>
          </w:p>
        </w:tc>
        <w:tc>
          <w:tcPr>
            <w:tcW w:w="1021" w:type="dxa"/>
          </w:tcPr>
          <w:p w14:paraId="32AAEA11" w14:textId="77777777" w:rsidR="003C6B31" w:rsidRPr="00481D2D" w:rsidRDefault="003C6B31" w:rsidP="00D43FE6">
            <w:pPr>
              <w:pStyle w:val="TAL"/>
            </w:pPr>
            <w:r w:rsidRPr="00481D2D">
              <w:t>m</w:t>
            </w:r>
          </w:p>
        </w:tc>
        <w:tc>
          <w:tcPr>
            <w:tcW w:w="1021" w:type="dxa"/>
          </w:tcPr>
          <w:p w14:paraId="61E258E1" w14:textId="77777777" w:rsidR="003C6B31" w:rsidRPr="00481D2D" w:rsidRDefault="003C6B31" w:rsidP="00D43FE6">
            <w:pPr>
              <w:pStyle w:val="TAL"/>
            </w:pPr>
            <w:r w:rsidRPr="00481D2D">
              <w:t>m</w:t>
            </w:r>
          </w:p>
        </w:tc>
      </w:tr>
      <w:tr w:rsidR="003C6B31" w:rsidRPr="00481D2D" w14:paraId="6DB9C183" w14:textId="77777777">
        <w:tc>
          <w:tcPr>
            <w:tcW w:w="851" w:type="dxa"/>
          </w:tcPr>
          <w:p w14:paraId="02CF9E1B" w14:textId="77777777" w:rsidR="003C6B31" w:rsidRPr="00481D2D" w:rsidRDefault="003C6B31" w:rsidP="00D43FE6">
            <w:pPr>
              <w:pStyle w:val="TAL"/>
            </w:pPr>
            <w:r w:rsidRPr="00481D2D">
              <w:t>7</w:t>
            </w:r>
          </w:p>
        </w:tc>
        <w:tc>
          <w:tcPr>
            <w:tcW w:w="2665" w:type="dxa"/>
          </w:tcPr>
          <w:p w14:paraId="71F11AB7" w14:textId="77777777" w:rsidR="003C6B31" w:rsidRPr="00481D2D" w:rsidRDefault="003C6B31" w:rsidP="00D43FE6">
            <w:pPr>
              <w:pStyle w:val="TAL"/>
            </w:pPr>
            <w:r w:rsidRPr="00481D2D">
              <w:t>Via</w:t>
            </w:r>
          </w:p>
        </w:tc>
        <w:tc>
          <w:tcPr>
            <w:tcW w:w="1021" w:type="dxa"/>
          </w:tcPr>
          <w:p w14:paraId="499AE56E" w14:textId="77777777" w:rsidR="003C6B31" w:rsidRPr="00481D2D" w:rsidRDefault="003C6B31" w:rsidP="00D43FE6">
            <w:pPr>
              <w:pStyle w:val="TAL"/>
            </w:pPr>
            <w:r w:rsidRPr="00481D2D">
              <w:t>[26] 20.42</w:t>
            </w:r>
          </w:p>
        </w:tc>
        <w:tc>
          <w:tcPr>
            <w:tcW w:w="1021" w:type="dxa"/>
          </w:tcPr>
          <w:p w14:paraId="56607C9C" w14:textId="77777777" w:rsidR="003C6B31" w:rsidRPr="00481D2D" w:rsidRDefault="003C6B31" w:rsidP="00D43FE6">
            <w:pPr>
              <w:pStyle w:val="TAL"/>
            </w:pPr>
            <w:r w:rsidRPr="00481D2D">
              <w:t>m</w:t>
            </w:r>
          </w:p>
        </w:tc>
        <w:tc>
          <w:tcPr>
            <w:tcW w:w="1021" w:type="dxa"/>
          </w:tcPr>
          <w:p w14:paraId="4E9949BB" w14:textId="77777777" w:rsidR="003C6B31" w:rsidRPr="00481D2D" w:rsidRDefault="003C6B31" w:rsidP="00D43FE6">
            <w:pPr>
              <w:pStyle w:val="TAL"/>
            </w:pPr>
            <w:r w:rsidRPr="00481D2D">
              <w:t>m</w:t>
            </w:r>
          </w:p>
        </w:tc>
        <w:tc>
          <w:tcPr>
            <w:tcW w:w="1021" w:type="dxa"/>
          </w:tcPr>
          <w:p w14:paraId="69AE7BB3" w14:textId="77777777" w:rsidR="003C6B31" w:rsidRPr="00481D2D" w:rsidRDefault="003C6B31" w:rsidP="00D43FE6">
            <w:pPr>
              <w:pStyle w:val="TAL"/>
            </w:pPr>
            <w:r w:rsidRPr="00481D2D">
              <w:t>[26] 20.42</w:t>
            </w:r>
          </w:p>
        </w:tc>
        <w:tc>
          <w:tcPr>
            <w:tcW w:w="1021" w:type="dxa"/>
          </w:tcPr>
          <w:p w14:paraId="65CC6A07" w14:textId="77777777" w:rsidR="003C6B31" w:rsidRPr="00481D2D" w:rsidRDefault="003C6B31" w:rsidP="00D43FE6">
            <w:pPr>
              <w:pStyle w:val="TAL"/>
            </w:pPr>
            <w:r w:rsidRPr="00481D2D">
              <w:t>m</w:t>
            </w:r>
          </w:p>
        </w:tc>
        <w:tc>
          <w:tcPr>
            <w:tcW w:w="1021" w:type="dxa"/>
          </w:tcPr>
          <w:p w14:paraId="6E0C6CE0" w14:textId="77777777" w:rsidR="003C6B31" w:rsidRPr="00481D2D" w:rsidRDefault="003C6B31" w:rsidP="00D43FE6">
            <w:pPr>
              <w:pStyle w:val="TAL"/>
            </w:pPr>
            <w:r w:rsidRPr="00481D2D">
              <w:t>m</w:t>
            </w:r>
          </w:p>
        </w:tc>
      </w:tr>
      <w:tr w:rsidR="003C6B31" w:rsidRPr="00481D2D" w14:paraId="4DF7227F" w14:textId="77777777">
        <w:trPr>
          <w:cantSplit/>
        </w:trPr>
        <w:tc>
          <w:tcPr>
            <w:tcW w:w="9642" w:type="dxa"/>
            <w:gridSpan w:val="8"/>
          </w:tcPr>
          <w:p w14:paraId="0A41AD6A" w14:textId="77777777" w:rsidR="00A1469A" w:rsidRPr="00481D2D" w:rsidRDefault="003C6B31" w:rsidP="00A1469A">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14A66180" w14:textId="77777777" w:rsidR="003C6B31" w:rsidRPr="00481D2D" w:rsidRDefault="003C6B31" w:rsidP="00A1469A">
            <w:pPr>
              <w:pStyle w:val="TAN"/>
            </w:pPr>
          </w:p>
        </w:tc>
      </w:tr>
    </w:tbl>
    <w:p w14:paraId="1CF3486B" w14:textId="77777777" w:rsidR="003C6B31" w:rsidRPr="00481D2D" w:rsidRDefault="003C6B31" w:rsidP="003C6B31"/>
    <w:p w14:paraId="3C2DE206" w14:textId="77777777" w:rsidR="00897956" w:rsidRPr="00481D2D" w:rsidRDefault="00897956">
      <w:pPr>
        <w:keepNext/>
        <w:keepLines/>
      </w:pPr>
      <w:r w:rsidRPr="00481D2D">
        <w:t xml:space="preserve">Prerequisite A.5/23 - - UPDATE response for all </w:t>
      </w:r>
      <w:r w:rsidR="003F38A8" w:rsidRPr="00481D2D">
        <w:t xml:space="preserve">remaining </w:t>
      </w:r>
      <w:r w:rsidRPr="00481D2D">
        <w:t>status-codes</w:t>
      </w:r>
    </w:p>
    <w:p w14:paraId="4744E003" w14:textId="77777777" w:rsidR="00897956" w:rsidRPr="00481D2D" w:rsidRDefault="00897956">
      <w:pPr>
        <w:pStyle w:val="TH"/>
      </w:pPr>
      <w:r w:rsidRPr="00481D2D">
        <w:t>Table A.152: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C906038" w14:textId="77777777">
        <w:trPr>
          <w:cantSplit/>
        </w:trPr>
        <w:tc>
          <w:tcPr>
            <w:tcW w:w="851" w:type="dxa"/>
            <w:vMerge w:val="restart"/>
          </w:tcPr>
          <w:p w14:paraId="3852B925" w14:textId="77777777" w:rsidR="00897956" w:rsidRPr="00481D2D" w:rsidRDefault="00897956">
            <w:pPr>
              <w:pStyle w:val="TAH"/>
            </w:pPr>
            <w:r w:rsidRPr="00481D2D">
              <w:t>Item</w:t>
            </w:r>
          </w:p>
        </w:tc>
        <w:tc>
          <w:tcPr>
            <w:tcW w:w="2665" w:type="dxa"/>
            <w:vMerge w:val="restart"/>
          </w:tcPr>
          <w:p w14:paraId="5895830D" w14:textId="77777777" w:rsidR="00897956" w:rsidRPr="00481D2D" w:rsidRDefault="00897956">
            <w:pPr>
              <w:pStyle w:val="TAH"/>
            </w:pPr>
            <w:r w:rsidRPr="00481D2D">
              <w:t>Header</w:t>
            </w:r>
            <w:r w:rsidR="00A97D7E" w:rsidRPr="00481D2D">
              <w:t xml:space="preserve"> field</w:t>
            </w:r>
          </w:p>
        </w:tc>
        <w:tc>
          <w:tcPr>
            <w:tcW w:w="3063" w:type="dxa"/>
            <w:gridSpan w:val="3"/>
          </w:tcPr>
          <w:p w14:paraId="7AD175EA" w14:textId="77777777" w:rsidR="00897956" w:rsidRPr="00481D2D" w:rsidRDefault="00897956">
            <w:pPr>
              <w:pStyle w:val="TAH"/>
            </w:pPr>
            <w:r w:rsidRPr="00481D2D">
              <w:t>Sending</w:t>
            </w:r>
          </w:p>
        </w:tc>
        <w:tc>
          <w:tcPr>
            <w:tcW w:w="3063" w:type="dxa"/>
            <w:gridSpan w:val="3"/>
          </w:tcPr>
          <w:p w14:paraId="50A59D4C" w14:textId="77777777" w:rsidR="00897956" w:rsidRPr="00481D2D" w:rsidRDefault="00897956">
            <w:pPr>
              <w:pStyle w:val="TAH"/>
              <w:rPr>
                <w:b w:val="0"/>
              </w:rPr>
            </w:pPr>
            <w:r w:rsidRPr="00481D2D">
              <w:t>Receiving</w:t>
            </w:r>
          </w:p>
        </w:tc>
      </w:tr>
      <w:tr w:rsidR="00897956" w:rsidRPr="00481D2D" w14:paraId="68102037" w14:textId="77777777">
        <w:trPr>
          <w:cantSplit/>
        </w:trPr>
        <w:tc>
          <w:tcPr>
            <w:tcW w:w="851" w:type="dxa"/>
            <w:vMerge/>
          </w:tcPr>
          <w:p w14:paraId="49C84EF6" w14:textId="77777777" w:rsidR="00897956" w:rsidRPr="00481D2D" w:rsidRDefault="00897956">
            <w:pPr>
              <w:pStyle w:val="TAH"/>
            </w:pPr>
          </w:p>
        </w:tc>
        <w:tc>
          <w:tcPr>
            <w:tcW w:w="2665" w:type="dxa"/>
            <w:vMerge/>
          </w:tcPr>
          <w:p w14:paraId="248A0EB5" w14:textId="77777777" w:rsidR="00897956" w:rsidRPr="00481D2D" w:rsidRDefault="00897956">
            <w:pPr>
              <w:pStyle w:val="TAH"/>
            </w:pPr>
          </w:p>
        </w:tc>
        <w:tc>
          <w:tcPr>
            <w:tcW w:w="1021" w:type="dxa"/>
          </w:tcPr>
          <w:p w14:paraId="5F62F956" w14:textId="77777777" w:rsidR="00897956" w:rsidRPr="00481D2D" w:rsidRDefault="00897956">
            <w:pPr>
              <w:pStyle w:val="TAH"/>
            </w:pPr>
            <w:r w:rsidRPr="00481D2D">
              <w:t>Ref.</w:t>
            </w:r>
          </w:p>
        </w:tc>
        <w:tc>
          <w:tcPr>
            <w:tcW w:w="1021" w:type="dxa"/>
          </w:tcPr>
          <w:p w14:paraId="7304524C" w14:textId="77777777" w:rsidR="00897956" w:rsidRPr="00481D2D" w:rsidRDefault="00897956">
            <w:pPr>
              <w:pStyle w:val="TAH"/>
            </w:pPr>
            <w:r w:rsidRPr="00481D2D">
              <w:t>RFC status</w:t>
            </w:r>
          </w:p>
        </w:tc>
        <w:tc>
          <w:tcPr>
            <w:tcW w:w="1021" w:type="dxa"/>
          </w:tcPr>
          <w:p w14:paraId="07D629B2" w14:textId="77777777" w:rsidR="00897956" w:rsidRPr="00481D2D" w:rsidRDefault="00897956">
            <w:pPr>
              <w:pStyle w:val="TAH"/>
            </w:pPr>
            <w:r w:rsidRPr="00481D2D">
              <w:t>Profile status</w:t>
            </w:r>
          </w:p>
        </w:tc>
        <w:tc>
          <w:tcPr>
            <w:tcW w:w="1021" w:type="dxa"/>
          </w:tcPr>
          <w:p w14:paraId="3E0A3D59" w14:textId="77777777" w:rsidR="00897956" w:rsidRPr="00481D2D" w:rsidRDefault="00897956">
            <w:pPr>
              <w:pStyle w:val="TAH"/>
            </w:pPr>
            <w:r w:rsidRPr="00481D2D">
              <w:t>Ref.</w:t>
            </w:r>
          </w:p>
        </w:tc>
        <w:tc>
          <w:tcPr>
            <w:tcW w:w="1021" w:type="dxa"/>
          </w:tcPr>
          <w:p w14:paraId="29E05534" w14:textId="77777777" w:rsidR="00897956" w:rsidRPr="00481D2D" w:rsidRDefault="00897956">
            <w:pPr>
              <w:pStyle w:val="TAH"/>
            </w:pPr>
            <w:r w:rsidRPr="00481D2D">
              <w:t>RFC status</w:t>
            </w:r>
          </w:p>
        </w:tc>
        <w:tc>
          <w:tcPr>
            <w:tcW w:w="1021" w:type="dxa"/>
          </w:tcPr>
          <w:p w14:paraId="1E316583" w14:textId="77777777" w:rsidR="00897956" w:rsidRPr="00481D2D" w:rsidRDefault="00897956">
            <w:pPr>
              <w:pStyle w:val="TAH"/>
            </w:pPr>
            <w:r w:rsidRPr="00481D2D">
              <w:t>Profile status</w:t>
            </w:r>
          </w:p>
        </w:tc>
      </w:tr>
      <w:tr w:rsidR="00897956" w:rsidRPr="00481D2D" w14:paraId="7FF8752B" w14:textId="77777777">
        <w:tc>
          <w:tcPr>
            <w:tcW w:w="851" w:type="dxa"/>
          </w:tcPr>
          <w:p w14:paraId="4DB0BEB6" w14:textId="77777777" w:rsidR="00897956" w:rsidRPr="00481D2D" w:rsidRDefault="00897956">
            <w:pPr>
              <w:pStyle w:val="TAL"/>
            </w:pPr>
            <w:r w:rsidRPr="00481D2D">
              <w:t>0A</w:t>
            </w:r>
          </w:p>
        </w:tc>
        <w:tc>
          <w:tcPr>
            <w:tcW w:w="2665" w:type="dxa"/>
          </w:tcPr>
          <w:p w14:paraId="10913911" w14:textId="77777777" w:rsidR="00897956" w:rsidRPr="00481D2D" w:rsidRDefault="00897956">
            <w:pPr>
              <w:pStyle w:val="TAL"/>
            </w:pPr>
            <w:r w:rsidRPr="00481D2D">
              <w:t>Allow</w:t>
            </w:r>
          </w:p>
        </w:tc>
        <w:tc>
          <w:tcPr>
            <w:tcW w:w="1021" w:type="dxa"/>
          </w:tcPr>
          <w:p w14:paraId="2E46F8B3" w14:textId="77777777" w:rsidR="00897956" w:rsidRPr="00481D2D" w:rsidRDefault="00897956">
            <w:pPr>
              <w:pStyle w:val="TAL"/>
            </w:pPr>
            <w:r w:rsidRPr="00481D2D">
              <w:t>[26] 20.5</w:t>
            </w:r>
          </w:p>
        </w:tc>
        <w:tc>
          <w:tcPr>
            <w:tcW w:w="1021" w:type="dxa"/>
          </w:tcPr>
          <w:p w14:paraId="73BFB55A" w14:textId="77777777" w:rsidR="00897956" w:rsidRPr="00481D2D" w:rsidRDefault="00897956">
            <w:pPr>
              <w:pStyle w:val="TAL"/>
            </w:pPr>
            <w:r w:rsidRPr="00481D2D">
              <w:t>c11</w:t>
            </w:r>
          </w:p>
        </w:tc>
        <w:tc>
          <w:tcPr>
            <w:tcW w:w="1021" w:type="dxa"/>
          </w:tcPr>
          <w:p w14:paraId="1C9D4518" w14:textId="77777777" w:rsidR="00897956" w:rsidRPr="00481D2D" w:rsidRDefault="00897956">
            <w:pPr>
              <w:pStyle w:val="TAL"/>
            </w:pPr>
            <w:r w:rsidRPr="00481D2D">
              <w:t>c11</w:t>
            </w:r>
          </w:p>
        </w:tc>
        <w:tc>
          <w:tcPr>
            <w:tcW w:w="1021" w:type="dxa"/>
          </w:tcPr>
          <w:p w14:paraId="587065E3" w14:textId="77777777" w:rsidR="00897956" w:rsidRPr="00481D2D" w:rsidRDefault="00897956">
            <w:pPr>
              <w:pStyle w:val="TAL"/>
            </w:pPr>
            <w:r w:rsidRPr="00481D2D">
              <w:t>[26] 20.5</w:t>
            </w:r>
          </w:p>
        </w:tc>
        <w:tc>
          <w:tcPr>
            <w:tcW w:w="1021" w:type="dxa"/>
          </w:tcPr>
          <w:p w14:paraId="6B0189D5" w14:textId="77777777" w:rsidR="00897956" w:rsidRPr="00481D2D" w:rsidRDefault="00897956">
            <w:pPr>
              <w:pStyle w:val="TAL"/>
            </w:pPr>
            <w:r w:rsidRPr="00481D2D">
              <w:t>m</w:t>
            </w:r>
          </w:p>
        </w:tc>
        <w:tc>
          <w:tcPr>
            <w:tcW w:w="1021" w:type="dxa"/>
          </w:tcPr>
          <w:p w14:paraId="35119E73" w14:textId="77777777" w:rsidR="00897956" w:rsidRPr="00481D2D" w:rsidRDefault="00897956">
            <w:pPr>
              <w:pStyle w:val="TAL"/>
            </w:pPr>
            <w:r w:rsidRPr="00481D2D">
              <w:t>m</w:t>
            </w:r>
          </w:p>
        </w:tc>
      </w:tr>
      <w:tr w:rsidR="00897956" w:rsidRPr="00481D2D" w14:paraId="5AACE05F" w14:textId="77777777">
        <w:tc>
          <w:tcPr>
            <w:tcW w:w="851" w:type="dxa"/>
          </w:tcPr>
          <w:p w14:paraId="79B3F930" w14:textId="77777777" w:rsidR="00897956" w:rsidRPr="00481D2D" w:rsidRDefault="00897956">
            <w:pPr>
              <w:pStyle w:val="TAL"/>
            </w:pPr>
            <w:r w:rsidRPr="00481D2D">
              <w:t>1</w:t>
            </w:r>
          </w:p>
        </w:tc>
        <w:tc>
          <w:tcPr>
            <w:tcW w:w="2665" w:type="dxa"/>
          </w:tcPr>
          <w:p w14:paraId="086BAF56" w14:textId="77777777" w:rsidR="00897956" w:rsidRPr="00481D2D" w:rsidRDefault="00897956">
            <w:pPr>
              <w:pStyle w:val="TAL"/>
            </w:pPr>
            <w:r w:rsidRPr="00481D2D">
              <w:t>Call-ID</w:t>
            </w:r>
          </w:p>
        </w:tc>
        <w:tc>
          <w:tcPr>
            <w:tcW w:w="1021" w:type="dxa"/>
          </w:tcPr>
          <w:p w14:paraId="26322453" w14:textId="77777777" w:rsidR="00897956" w:rsidRPr="00481D2D" w:rsidRDefault="00897956">
            <w:pPr>
              <w:pStyle w:val="TAL"/>
            </w:pPr>
            <w:r w:rsidRPr="00481D2D">
              <w:t>[26] 20.8</w:t>
            </w:r>
          </w:p>
        </w:tc>
        <w:tc>
          <w:tcPr>
            <w:tcW w:w="1021" w:type="dxa"/>
          </w:tcPr>
          <w:p w14:paraId="6CA852D3" w14:textId="77777777" w:rsidR="00897956" w:rsidRPr="00481D2D" w:rsidRDefault="00897956">
            <w:pPr>
              <w:pStyle w:val="TAL"/>
            </w:pPr>
            <w:r w:rsidRPr="00481D2D">
              <w:t>m</w:t>
            </w:r>
          </w:p>
        </w:tc>
        <w:tc>
          <w:tcPr>
            <w:tcW w:w="1021" w:type="dxa"/>
          </w:tcPr>
          <w:p w14:paraId="107E5E38" w14:textId="77777777" w:rsidR="00897956" w:rsidRPr="00481D2D" w:rsidRDefault="00897956">
            <w:pPr>
              <w:pStyle w:val="TAL"/>
            </w:pPr>
            <w:r w:rsidRPr="00481D2D">
              <w:t>m</w:t>
            </w:r>
          </w:p>
        </w:tc>
        <w:tc>
          <w:tcPr>
            <w:tcW w:w="1021" w:type="dxa"/>
          </w:tcPr>
          <w:p w14:paraId="5AF13DAB" w14:textId="77777777" w:rsidR="00897956" w:rsidRPr="00481D2D" w:rsidRDefault="00897956">
            <w:pPr>
              <w:pStyle w:val="TAL"/>
            </w:pPr>
            <w:r w:rsidRPr="00481D2D">
              <w:t>[26] 20.8</w:t>
            </w:r>
          </w:p>
        </w:tc>
        <w:tc>
          <w:tcPr>
            <w:tcW w:w="1021" w:type="dxa"/>
          </w:tcPr>
          <w:p w14:paraId="73D7B337" w14:textId="77777777" w:rsidR="00897956" w:rsidRPr="00481D2D" w:rsidRDefault="00897956">
            <w:pPr>
              <w:pStyle w:val="TAL"/>
            </w:pPr>
            <w:r w:rsidRPr="00481D2D">
              <w:t>m</w:t>
            </w:r>
          </w:p>
        </w:tc>
        <w:tc>
          <w:tcPr>
            <w:tcW w:w="1021" w:type="dxa"/>
          </w:tcPr>
          <w:p w14:paraId="35034CFA" w14:textId="77777777" w:rsidR="00897956" w:rsidRPr="00481D2D" w:rsidRDefault="00897956">
            <w:pPr>
              <w:pStyle w:val="TAL"/>
            </w:pPr>
            <w:r w:rsidRPr="00481D2D">
              <w:t>m</w:t>
            </w:r>
          </w:p>
        </w:tc>
      </w:tr>
      <w:tr w:rsidR="00897956" w:rsidRPr="00481D2D" w14:paraId="73463D4D" w14:textId="77777777">
        <w:tc>
          <w:tcPr>
            <w:tcW w:w="851" w:type="dxa"/>
          </w:tcPr>
          <w:p w14:paraId="35287647" w14:textId="77777777" w:rsidR="00897956" w:rsidRPr="00481D2D" w:rsidRDefault="00897956">
            <w:pPr>
              <w:pStyle w:val="TAL"/>
            </w:pPr>
            <w:r w:rsidRPr="00481D2D">
              <w:t>1A</w:t>
            </w:r>
          </w:p>
        </w:tc>
        <w:tc>
          <w:tcPr>
            <w:tcW w:w="2665" w:type="dxa"/>
          </w:tcPr>
          <w:p w14:paraId="6C4E4C7E" w14:textId="77777777" w:rsidR="00897956" w:rsidRPr="00481D2D" w:rsidRDefault="00897956">
            <w:pPr>
              <w:pStyle w:val="TAL"/>
            </w:pPr>
            <w:r w:rsidRPr="00481D2D">
              <w:t>Call-Info</w:t>
            </w:r>
          </w:p>
        </w:tc>
        <w:tc>
          <w:tcPr>
            <w:tcW w:w="1021" w:type="dxa"/>
          </w:tcPr>
          <w:p w14:paraId="12D981A6" w14:textId="77777777" w:rsidR="00897956" w:rsidRPr="00481D2D" w:rsidRDefault="00897956">
            <w:pPr>
              <w:pStyle w:val="TAL"/>
            </w:pPr>
            <w:r w:rsidRPr="00481D2D">
              <w:t>[26] 20.9</w:t>
            </w:r>
          </w:p>
        </w:tc>
        <w:tc>
          <w:tcPr>
            <w:tcW w:w="1021" w:type="dxa"/>
          </w:tcPr>
          <w:p w14:paraId="3D4F8B28" w14:textId="77777777" w:rsidR="00897956" w:rsidRPr="00481D2D" w:rsidRDefault="00897956">
            <w:pPr>
              <w:pStyle w:val="TAL"/>
            </w:pPr>
            <w:r w:rsidRPr="00481D2D">
              <w:t>o</w:t>
            </w:r>
          </w:p>
        </w:tc>
        <w:tc>
          <w:tcPr>
            <w:tcW w:w="1021" w:type="dxa"/>
          </w:tcPr>
          <w:p w14:paraId="2F9A4CCF" w14:textId="77777777" w:rsidR="00897956" w:rsidRPr="00481D2D" w:rsidRDefault="00897956">
            <w:pPr>
              <w:pStyle w:val="TAL"/>
            </w:pPr>
            <w:r w:rsidRPr="00481D2D">
              <w:t>o</w:t>
            </w:r>
          </w:p>
        </w:tc>
        <w:tc>
          <w:tcPr>
            <w:tcW w:w="1021" w:type="dxa"/>
          </w:tcPr>
          <w:p w14:paraId="4D815B6B" w14:textId="77777777" w:rsidR="00897956" w:rsidRPr="00481D2D" w:rsidRDefault="00897956">
            <w:pPr>
              <w:pStyle w:val="TAL"/>
            </w:pPr>
            <w:r w:rsidRPr="00481D2D">
              <w:t>[26] 20.9</w:t>
            </w:r>
          </w:p>
        </w:tc>
        <w:tc>
          <w:tcPr>
            <w:tcW w:w="1021" w:type="dxa"/>
          </w:tcPr>
          <w:p w14:paraId="769CF6E1" w14:textId="77777777" w:rsidR="00897956" w:rsidRPr="00481D2D" w:rsidRDefault="00897956">
            <w:pPr>
              <w:pStyle w:val="TAL"/>
            </w:pPr>
            <w:r w:rsidRPr="00481D2D">
              <w:t>o</w:t>
            </w:r>
          </w:p>
        </w:tc>
        <w:tc>
          <w:tcPr>
            <w:tcW w:w="1021" w:type="dxa"/>
          </w:tcPr>
          <w:p w14:paraId="7EB7FBDD" w14:textId="77777777" w:rsidR="00897956" w:rsidRPr="00481D2D" w:rsidRDefault="00897956">
            <w:pPr>
              <w:pStyle w:val="TAL"/>
            </w:pPr>
            <w:r w:rsidRPr="00481D2D">
              <w:t>o</w:t>
            </w:r>
          </w:p>
        </w:tc>
      </w:tr>
      <w:tr w:rsidR="00983523" w:rsidRPr="00481D2D" w14:paraId="2F57F48F" w14:textId="77777777" w:rsidTr="00C621C9">
        <w:tc>
          <w:tcPr>
            <w:tcW w:w="851" w:type="dxa"/>
          </w:tcPr>
          <w:p w14:paraId="68AAA217" w14:textId="77777777" w:rsidR="00983523" w:rsidRPr="00481D2D" w:rsidRDefault="00983523" w:rsidP="00C621C9">
            <w:pPr>
              <w:pStyle w:val="TAL"/>
            </w:pPr>
            <w:r w:rsidRPr="00481D2D">
              <w:t>1B</w:t>
            </w:r>
          </w:p>
        </w:tc>
        <w:tc>
          <w:tcPr>
            <w:tcW w:w="2665" w:type="dxa"/>
          </w:tcPr>
          <w:p w14:paraId="75193494" w14:textId="77777777" w:rsidR="00983523" w:rsidRPr="00481D2D" w:rsidRDefault="00983523" w:rsidP="00C621C9">
            <w:pPr>
              <w:pStyle w:val="TAL"/>
            </w:pPr>
            <w:r w:rsidRPr="00481D2D">
              <w:rPr>
                <w:lang w:eastAsia="zh-CN"/>
              </w:rPr>
              <w:t>Cellular-Network-Info</w:t>
            </w:r>
          </w:p>
        </w:tc>
        <w:tc>
          <w:tcPr>
            <w:tcW w:w="1021" w:type="dxa"/>
          </w:tcPr>
          <w:p w14:paraId="63030501" w14:textId="77777777" w:rsidR="00983523" w:rsidRPr="00481D2D" w:rsidRDefault="00983523" w:rsidP="00C621C9">
            <w:pPr>
              <w:pStyle w:val="TAL"/>
            </w:pPr>
            <w:r w:rsidRPr="00481D2D">
              <w:t>7.2.15</w:t>
            </w:r>
          </w:p>
        </w:tc>
        <w:tc>
          <w:tcPr>
            <w:tcW w:w="1021" w:type="dxa"/>
          </w:tcPr>
          <w:p w14:paraId="05E3DF4B" w14:textId="77777777" w:rsidR="00983523" w:rsidRPr="00481D2D" w:rsidRDefault="00983523" w:rsidP="00C621C9">
            <w:pPr>
              <w:pStyle w:val="TAL"/>
            </w:pPr>
            <w:r w:rsidRPr="00481D2D">
              <w:t>n/a</w:t>
            </w:r>
          </w:p>
        </w:tc>
        <w:tc>
          <w:tcPr>
            <w:tcW w:w="1021" w:type="dxa"/>
          </w:tcPr>
          <w:p w14:paraId="11F9F141" w14:textId="77777777" w:rsidR="00983523" w:rsidRPr="00481D2D" w:rsidRDefault="00983523" w:rsidP="00C621C9">
            <w:pPr>
              <w:pStyle w:val="TAL"/>
            </w:pPr>
            <w:r w:rsidRPr="00481D2D">
              <w:t>c19</w:t>
            </w:r>
          </w:p>
        </w:tc>
        <w:tc>
          <w:tcPr>
            <w:tcW w:w="1021" w:type="dxa"/>
          </w:tcPr>
          <w:p w14:paraId="3CA8F626" w14:textId="77777777" w:rsidR="00983523" w:rsidRPr="00481D2D" w:rsidRDefault="00983523" w:rsidP="00C621C9">
            <w:pPr>
              <w:pStyle w:val="TAL"/>
            </w:pPr>
            <w:r w:rsidRPr="00481D2D">
              <w:t>7.2.15</w:t>
            </w:r>
          </w:p>
        </w:tc>
        <w:tc>
          <w:tcPr>
            <w:tcW w:w="1021" w:type="dxa"/>
          </w:tcPr>
          <w:p w14:paraId="38F7D7BD" w14:textId="77777777" w:rsidR="00983523" w:rsidRPr="00481D2D" w:rsidRDefault="00983523" w:rsidP="00C621C9">
            <w:pPr>
              <w:pStyle w:val="TAL"/>
            </w:pPr>
            <w:r w:rsidRPr="00481D2D">
              <w:t>n/a</w:t>
            </w:r>
          </w:p>
        </w:tc>
        <w:tc>
          <w:tcPr>
            <w:tcW w:w="1021" w:type="dxa"/>
          </w:tcPr>
          <w:p w14:paraId="171C2F86" w14:textId="77777777" w:rsidR="00983523" w:rsidRPr="00481D2D" w:rsidRDefault="00983523" w:rsidP="00C621C9">
            <w:pPr>
              <w:pStyle w:val="TAL"/>
            </w:pPr>
            <w:r w:rsidRPr="00481D2D">
              <w:t>c20</w:t>
            </w:r>
          </w:p>
        </w:tc>
      </w:tr>
      <w:tr w:rsidR="00897956" w:rsidRPr="00481D2D" w14:paraId="22EBDC60" w14:textId="77777777">
        <w:tc>
          <w:tcPr>
            <w:tcW w:w="851" w:type="dxa"/>
          </w:tcPr>
          <w:p w14:paraId="5C4DD35C" w14:textId="77777777" w:rsidR="00897956" w:rsidRPr="00481D2D" w:rsidRDefault="00897956">
            <w:pPr>
              <w:pStyle w:val="TAL"/>
            </w:pPr>
            <w:r w:rsidRPr="00481D2D">
              <w:t>1</w:t>
            </w:r>
            <w:r w:rsidR="00983523" w:rsidRPr="00481D2D">
              <w:t>C</w:t>
            </w:r>
          </w:p>
        </w:tc>
        <w:tc>
          <w:tcPr>
            <w:tcW w:w="2665" w:type="dxa"/>
          </w:tcPr>
          <w:p w14:paraId="30B26037" w14:textId="77777777" w:rsidR="00897956" w:rsidRPr="00481D2D" w:rsidRDefault="00897956">
            <w:pPr>
              <w:pStyle w:val="TAL"/>
            </w:pPr>
            <w:r w:rsidRPr="00481D2D">
              <w:t>Contact</w:t>
            </w:r>
          </w:p>
        </w:tc>
        <w:tc>
          <w:tcPr>
            <w:tcW w:w="1021" w:type="dxa"/>
          </w:tcPr>
          <w:p w14:paraId="4621F81F" w14:textId="77777777" w:rsidR="00897956" w:rsidRPr="00481D2D" w:rsidRDefault="00897956">
            <w:pPr>
              <w:pStyle w:val="TAL"/>
            </w:pPr>
            <w:r w:rsidRPr="00481D2D">
              <w:t>[26] 20.10</w:t>
            </w:r>
          </w:p>
        </w:tc>
        <w:tc>
          <w:tcPr>
            <w:tcW w:w="1021" w:type="dxa"/>
          </w:tcPr>
          <w:p w14:paraId="20388472" w14:textId="77777777" w:rsidR="00897956" w:rsidRPr="00481D2D" w:rsidRDefault="00897956">
            <w:pPr>
              <w:pStyle w:val="TAL"/>
            </w:pPr>
            <w:r w:rsidRPr="00481D2D">
              <w:t>o</w:t>
            </w:r>
          </w:p>
        </w:tc>
        <w:tc>
          <w:tcPr>
            <w:tcW w:w="1021" w:type="dxa"/>
          </w:tcPr>
          <w:p w14:paraId="333DD252" w14:textId="77777777" w:rsidR="00897956" w:rsidRPr="00481D2D" w:rsidRDefault="00897956">
            <w:pPr>
              <w:pStyle w:val="TAL"/>
            </w:pPr>
            <w:r w:rsidRPr="00481D2D">
              <w:t>o</w:t>
            </w:r>
          </w:p>
        </w:tc>
        <w:tc>
          <w:tcPr>
            <w:tcW w:w="1021" w:type="dxa"/>
          </w:tcPr>
          <w:p w14:paraId="65BA6383" w14:textId="77777777" w:rsidR="00897956" w:rsidRPr="00481D2D" w:rsidRDefault="00897956">
            <w:pPr>
              <w:pStyle w:val="TAL"/>
            </w:pPr>
            <w:r w:rsidRPr="00481D2D">
              <w:t>[26] 20.10</w:t>
            </w:r>
          </w:p>
        </w:tc>
        <w:tc>
          <w:tcPr>
            <w:tcW w:w="1021" w:type="dxa"/>
          </w:tcPr>
          <w:p w14:paraId="3A887C9F" w14:textId="77777777" w:rsidR="00897956" w:rsidRPr="00481D2D" w:rsidRDefault="00897956">
            <w:pPr>
              <w:pStyle w:val="TAL"/>
            </w:pPr>
            <w:r w:rsidRPr="00481D2D">
              <w:t>o</w:t>
            </w:r>
          </w:p>
        </w:tc>
        <w:tc>
          <w:tcPr>
            <w:tcW w:w="1021" w:type="dxa"/>
          </w:tcPr>
          <w:p w14:paraId="2121A60C" w14:textId="77777777" w:rsidR="00897956" w:rsidRPr="00481D2D" w:rsidRDefault="00897956">
            <w:pPr>
              <w:pStyle w:val="TAL"/>
            </w:pPr>
            <w:r w:rsidRPr="00481D2D">
              <w:t>o</w:t>
            </w:r>
          </w:p>
        </w:tc>
      </w:tr>
      <w:tr w:rsidR="00897956" w:rsidRPr="00481D2D" w14:paraId="4F5CB1EA" w14:textId="77777777">
        <w:tc>
          <w:tcPr>
            <w:tcW w:w="851" w:type="dxa"/>
          </w:tcPr>
          <w:p w14:paraId="4D720353" w14:textId="77777777" w:rsidR="00897956" w:rsidRPr="00481D2D" w:rsidRDefault="00897956">
            <w:pPr>
              <w:pStyle w:val="TAL"/>
            </w:pPr>
            <w:r w:rsidRPr="00481D2D">
              <w:t>2</w:t>
            </w:r>
          </w:p>
        </w:tc>
        <w:tc>
          <w:tcPr>
            <w:tcW w:w="2665" w:type="dxa"/>
          </w:tcPr>
          <w:p w14:paraId="29F666B0" w14:textId="77777777" w:rsidR="00897956" w:rsidRPr="00481D2D" w:rsidRDefault="00897956">
            <w:pPr>
              <w:pStyle w:val="TAL"/>
            </w:pPr>
            <w:r w:rsidRPr="00481D2D">
              <w:t>Content-Disposition</w:t>
            </w:r>
          </w:p>
        </w:tc>
        <w:tc>
          <w:tcPr>
            <w:tcW w:w="1021" w:type="dxa"/>
          </w:tcPr>
          <w:p w14:paraId="6CCE381D" w14:textId="77777777" w:rsidR="00897956" w:rsidRPr="00481D2D" w:rsidRDefault="00897956">
            <w:pPr>
              <w:pStyle w:val="TAL"/>
            </w:pPr>
            <w:r w:rsidRPr="00481D2D">
              <w:t>[26] 20.11</w:t>
            </w:r>
          </w:p>
        </w:tc>
        <w:tc>
          <w:tcPr>
            <w:tcW w:w="1021" w:type="dxa"/>
          </w:tcPr>
          <w:p w14:paraId="3E4BA9FF" w14:textId="77777777" w:rsidR="00897956" w:rsidRPr="00481D2D" w:rsidRDefault="00897956">
            <w:pPr>
              <w:pStyle w:val="TAL"/>
            </w:pPr>
            <w:r w:rsidRPr="00481D2D">
              <w:t>o</w:t>
            </w:r>
          </w:p>
        </w:tc>
        <w:tc>
          <w:tcPr>
            <w:tcW w:w="1021" w:type="dxa"/>
          </w:tcPr>
          <w:p w14:paraId="77C5600B" w14:textId="77777777" w:rsidR="00897956" w:rsidRPr="00481D2D" w:rsidRDefault="00897956">
            <w:pPr>
              <w:pStyle w:val="TAL"/>
            </w:pPr>
            <w:r w:rsidRPr="00481D2D">
              <w:t>o</w:t>
            </w:r>
          </w:p>
        </w:tc>
        <w:tc>
          <w:tcPr>
            <w:tcW w:w="1021" w:type="dxa"/>
          </w:tcPr>
          <w:p w14:paraId="6A027FFA" w14:textId="77777777" w:rsidR="00897956" w:rsidRPr="00481D2D" w:rsidRDefault="00897956">
            <w:pPr>
              <w:pStyle w:val="TAL"/>
            </w:pPr>
            <w:r w:rsidRPr="00481D2D">
              <w:t>[26] 20.11</w:t>
            </w:r>
          </w:p>
        </w:tc>
        <w:tc>
          <w:tcPr>
            <w:tcW w:w="1021" w:type="dxa"/>
          </w:tcPr>
          <w:p w14:paraId="7CF48EEE" w14:textId="77777777" w:rsidR="00897956" w:rsidRPr="00481D2D" w:rsidRDefault="00897956">
            <w:pPr>
              <w:pStyle w:val="TAL"/>
            </w:pPr>
            <w:r w:rsidRPr="00481D2D">
              <w:t>m</w:t>
            </w:r>
          </w:p>
        </w:tc>
        <w:tc>
          <w:tcPr>
            <w:tcW w:w="1021" w:type="dxa"/>
          </w:tcPr>
          <w:p w14:paraId="4D1C3CFE" w14:textId="77777777" w:rsidR="00897956" w:rsidRPr="00481D2D" w:rsidRDefault="00897956">
            <w:pPr>
              <w:pStyle w:val="TAL"/>
            </w:pPr>
            <w:r w:rsidRPr="00481D2D">
              <w:t>m</w:t>
            </w:r>
          </w:p>
        </w:tc>
      </w:tr>
      <w:tr w:rsidR="00897956" w:rsidRPr="00481D2D" w14:paraId="006EBE38" w14:textId="77777777">
        <w:tc>
          <w:tcPr>
            <w:tcW w:w="851" w:type="dxa"/>
          </w:tcPr>
          <w:p w14:paraId="32224F73" w14:textId="77777777" w:rsidR="00897956" w:rsidRPr="00481D2D" w:rsidRDefault="00897956">
            <w:pPr>
              <w:pStyle w:val="TAL"/>
            </w:pPr>
            <w:r w:rsidRPr="00481D2D">
              <w:t>3</w:t>
            </w:r>
          </w:p>
        </w:tc>
        <w:tc>
          <w:tcPr>
            <w:tcW w:w="2665" w:type="dxa"/>
          </w:tcPr>
          <w:p w14:paraId="694EC8C4" w14:textId="77777777" w:rsidR="00897956" w:rsidRPr="00481D2D" w:rsidRDefault="00897956">
            <w:pPr>
              <w:pStyle w:val="TAL"/>
            </w:pPr>
            <w:r w:rsidRPr="00481D2D">
              <w:t>Content-Encoding</w:t>
            </w:r>
          </w:p>
        </w:tc>
        <w:tc>
          <w:tcPr>
            <w:tcW w:w="1021" w:type="dxa"/>
          </w:tcPr>
          <w:p w14:paraId="0E78E6D1" w14:textId="77777777" w:rsidR="00897956" w:rsidRPr="00481D2D" w:rsidRDefault="00897956">
            <w:pPr>
              <w:pStyle w:val="TAL"/>
            </w:pPr>
            <w:r w:rsidRPr="00481D2D">
              <w:t>[26] 20.12</w:t>
            </w:r>
          </w:p>
        </w:tc>
        <w:tc>
          <w:tcPr>
            <w:tcW w:w="1021" w:type="dxa"/>
          </w:tcPr>
          <w:p w14:paraId="4F3B8AB6" w14:textId="77777777" w:rsidR="00897956" w:rsidRPr="00481D2D" w:rsidRDefault="00897956">
            <w:pPr>
              <w:pStyle w:val="TAL"/>
            </w:pPr>
            <w:r w:rsidRPr="00481D2D">
              <w:t>o</w:t>
            </w:r>
          </w:p>
        </w:tc>
        <w:tc>
          <w:tcPr>
            <w:tcW w:w="1021" w:type="dxa"/>
          </w:tcPr>
          <w:p w14:paraId="3A453718" w14:textId="77777777" w:rsidR="00897956" w:rsidRPr="00481D2D" w:rsidRDefault="00897956">
            <w:pPr>
              <w:pStyle w:val="TAL"/>
            </w:pPr>
            <w:r w:rsidRPr="00481D2D">
              <w:t>o</w:t>
            </w:r>
          </w:p>
        </w:tc>
        <w:tc>
          <w:tcPr>
            <w:tcW w:w="1021" w:type="dxa"/>
          </w:tcPr>
          <w:p w14:paraId="0C5F586E" w14:textId="77777777" w:rsidR="00897956" w:rsidRPr="00481D2D" w:rsidRDefault="00897956">
            <w:pPr>
              <w:pStyle w:val="TAL"/>
            </w:pPr>
            <w:r w:rsidRPr="00481D2D">
              <w:t>[26] 20.12</w:t>
            </w:r>
          </w:p>
        </w:tc>
        <w:tc>
          <w:tcPr>
            <w:tcW w:w="1021" w:type="dxa"/>
          </w:tcPr>
          <w:p w14:paraId="40D03D17" w14:textId="77777777" w:rsidR="00897956" w:rsidRPr="00481D2D" w:rsidRDefault="00897956">
            <w:pPr>
              <w:pStyle w:val="TAL"/>
            </w:pPr>
            <w:r w:rsidRPr="00481D2D">
              <w:t>m</w:t>
            </w:r>
          </w:p>
        </w:tc>
        <w:tc>
          <w:tcPr>
            <w:tcW w:w="1021" w:type="dxa"/>
          </w:tcPr>
          <w:p w14:paraId="0FC47FFD" w14:textId="77777777" w:rsidR="00897956" w:rsidRPr="00481D2D" w:rsidRDefault="00897956">
            <w:pPr>
              <w:pStyle w:val="TAL"/>
            </w:pPr>
            <w:r w:rsidRPr="00481D2D">
              <w:t>m</w:t>
            </w:r>
          </w:p>
        </w:tc>
      </w:tr>
      <w:tr w:rsidR="00EC061A" w:rsidRPr="00481D2D" w14:paraId="57DBC90F" w14:textId="77777777" w:rsidTr="0058236F">
        <w:tc>
          <w:tcPr>
            <w:tcW w:w="851" w:type="dxa"/>
          </w:tcPr>
          <w:p w14:paraId="33840B63" w14:textId="77777777" w:rsidR="00EC061A" w:rsidRPr="00481D2D" w:rsidRDefault="00EC061A" w:rsidP="0058236F">
            <w:pPr>
              <w:pStyle w:val="TAL"/>
            </w:pPr>
            <w:r w:rsidRPr="00481D2D">
              <w:t>3A</w:t>
            </w:r>
          </w:p>
        </w:tc>
        <w:tc>
          <w:tcPr>
            <w:tcW w:w="2665" w:type="dxa"/>
          </w:tcPr>
          <w:p w14:paraId="6BB5B2C6" w14:textId="77777777" w:rsidR="00EC061A" w:rsidRPr="00481D2D" w:rsidRDefault="00EC061A" w:rsidP="0058236F">
            <w:pPr>
              <w:pStyle w:val="TAL"/>
            </w:pPr>
            <w:r w:rsidRPr="00481D2D">
              <w:t>Content-ID</w:t>
            </w:r>
          </w:p>
        </w:tc>
        <w:tc>
          <w:tcPr>
            <w:tcW w:w="1021" w:type="dxa"/>
          </w:tcPr>
          <w:p w14:paraId="34984B28" w14:textId="77777777" w:rsidR="00EC061A" w:rsidRPr="00481D2D" w:rsidRDefault="00EC061A" w:rsidP="00EC061A">
            <w:pPr>
              <w:pStyle w:val="TAL"/>
            </w:pPr>
            <w:r w:rsidRPr="00481D2D">
              <w:t>[256] 3.2</w:t>
            </w:r>
          </w:p>
        </w:tc>
        <w:tc>
          <w:tcPr>
            <w:tcW w:w="1021" w:type="dxa"/>
          </w:tcPr>
          <w:p w14:paraId="51880B15" w14:textId="77777777" w:rsidR="00EC061A" w:rsidRPr="00481D2D" w:rsidRDefault="00EC061A" w:rsidP="0058236F">
            <w:pPr>
              <w:pStyle w:val="TAL"/>
            </w:pPr>
            <w:r w:rsidRPr="00481D2D">
              <w:t>o</w:t>
            </w:r>
          </w:p>
        </w:tc>
        <w:tc>
          <w:tcPr>
            <w:tcW w:w="1021" w:type="dxa"/>
          </w:tcPr>
          <w:p w14:paraId="6B1DFE64" w14:textId="77777777" w:rsidR="00EC061A" w:rsidRPr="00481D2D" w:rsidRDefault="00EC061A" w:rsidP="00EC061A">
            <w:pPr>
              <w:pStyle w:val="TAL"/>
            </w:pPr>
            <w:r w:rsidRPr="00481D2D">
              <w:t>c21</w:t>
            </w:r>
          </w:p>
        </w:tc>
        <w:tc>
          <w:tcPr>
            <w:tcW w:w="1021" w:type="dxa"/>
          </w:tcPr>
          <w:p w14:paraId="78B53364" w14:textId="77777777" w:rsidR="00EC061A" w:rsidRPr="00481D2D" w:rsidRDefault="00EC061A" w:rsidP="00EC061A">
            <w:pPr>
              <w:pStyle w:val="TAL"/>
            </w:pPr>
            <w:r w:rsidRPr="00481D2D">
              <w:t>[256] 3.2</w:t>
            </w:r>
          </w:p>
        </w:tc>
        <w:tc>
          <w:tcPr>
            <w:tcW w:w="1021" w:type="dxa"/>
          </w:tcPr>
          <w:p w14:paraId="5A818747" w14:textId="77777777" w:rsidR="00EC061A" w:rsidRPr="00481D2D" w:rsidRDefault="00EC061A" w:rsidP="0058236F">
            <w:pPr>
              <w:pStyle w:val="TAL"/>
            </w:pPr>
            <w:r w:rsidRPr="00481D2D">
              <w:t>m</w:t>
            </w:r>
          </w:p>
        </w:tc>
        <w:tc>
          <w:tcPr>
            <w:tcW w:w="1021" w:type="dxa"/>
          </w:tcPr>
          <w:p w14:paraId="362F83B0" w14:textId="77777777" w:rsidR="00EC061A" w:rsidRPr="00481D2D" w:rsidRDefault="00EC061A" w:rsidP="0058236F">
            <w:pPr>
              <w:pStyle w:val="TAL"/>
            </w:pPr>
            <w:r w:rsidRPr="00481D2D">
              <w:t>c22</w:t>
            </w:r>
          </w:p>
        </w:tc>
      </w:tr>
      <w:tr w:rsidR="00897956" w:rsidRPr="00481D2D" w14:paraId="6453FCCE" w14:textId="77777777">
        <w:tc>
          <w:tcPr>
            <w:tcW w:w="851" w:type="dxa"/>
          </w:tcPr>
          <w:p w14:paraId="25BD214A" w14:textId="77777777" w:rsidR="00897956" w:rsidRPr="00481D2D" w:rsidRDefault="00897956">
            <w:pPr>
              <w:pStyle w:val="TAL"/>
            </w:pPr>
            <w:r w:rsidRPr="00481D2D">
              <w:t>4</w:t>
            </w:r>
          </w:p>
        </w:tc>
        <w:tc>
          <w:tcPr>
            <w:tcW w:w="2665" w:type="dxa"/>
          </w:tcPr>
          <w:p w14:paraId="63B2C961" w14:textId="77777777" w:rsidR="00897956" w:rsidRPr="00481D2D" w:rsidRDefault="00897956">
            <w:pPr>
              <w:pStyle w:val="TAL"/>
            </w:pPr>
            <w:r w:rsidRPr="00481D2D">
              <w:t>Content-Language</w:t>
            </w:r>
          </w:p>
        </w:tc>
        <w:tc>
          <w:tcPr>
            <w:tcW w:w="1021" w:type="dxa"/>
          </w:tcPr>
          <w:p w14:paraId="5CE4829A" w14:textId="77777777" w:rsidR="00897956" w:rsidRPr="00481D2D" w:rsidRDefault="00897956">
            <w:pPr>
              <w:pStyle w:val="TAL"/>
            </w:pPr>
            <w:r w:rsidRPr="00481D2D">
              <w:t>[26] 20.13</w:t>
            </w:r>
          </w:p>
        </w:tc>
        <w:tc>
          <w:tcPr>
            <w:tcW w:w="1021" w:type="dxa"/>
          </w:tcPr>
          <w:p w14:paraId="45732B28" w14:textId="77777777" w:rsidR="00897956" w:rsidRPr="00481D2D" w:rsidRDefault="00897956">
            <w:pPr>
              <w:pStyle w:val="TAL"/>
            </w:pPr>
            <w:r w:rsidRPr="00481D2D">
              <w:t>o</w:t>
            </w:r>
          </w:p>
        </w:tc>
        <w:tc>
          <w:tcPr>
            <w:tcW w:w="1021" w:type="dxa"/>
          </w:tcPr>
          <w:p w14:paraId="6E4B75DF" w14:textId="77777777" w:rsidR="00897956" w:rsidRPr="00481D2D" w:rsidRDefault="00897956">
            <w:pPr>
              <w:pStyle w:val="TAL"/>
            </w:pPr>
            <w:r w:rsidRPr="00481D2D">
              <w:t>o</w:t>
            </w:r>
          </w:p>
        </w:tc>
        <w:tc>
          <w:tcPr>
            <w:tcW w:w="1021" w:type="dxa"/>
          </w:tcPr>
          <w:p w14:paraId="5FF5CBC5" w14:textId="77777777" w:rsidR="00897956" w:rsidRPr="00481D2D" w:rsidRDefault="00897956">
            <w:pPr>
              <w:pStyle w:val="TAL"/>
            </w:pPr>
            <w:r w:rsidRPr="00481D2D">
              <w:t>[26] 20.13</w:t>
            </w:r>
          </w:p>
        </w:tc>
        <w:tc>
          <w:tcPr>
            <w:tcW w:w="1021" w:type="dxa"/>
          </w:tcPr>
          <w:p w14:paraId="739723CC" w14:textId="77777777" w:rsidR="00897956" w:rsidRPr="00481D2D" w:rsidRDefault="00897956">
            <w:pPr>
              <w:pStyle w:val="TAL"/>
            </w:pPr>
            <w:r w:rsidRPr="00481D2D">
              <w:t>m</w:t>
            </w:r>
          </w:p>
        </w:tc>
        <w:tc>
          <w:tcPr>
            <w:tcW w:w="1021" w:type="dxa"/>
          </w:tcPr>
          <w:p w14:paraId="08454425" w14:textId="77777777" w:rsidR="00897956" w:rsidRPr="00481D2D" w:rsidRDefault="00897956">
            <w:pPr>
              <w:pStyle w:val="TAL"/>
            </w:pPr>
            <w:r w:rsidRPr="00481D2D">
              <w:t>m</w:t>
            </w:r>
          </w:p>
        </w:tc>
      </w:tr>
      <w:tr w:rsidR="00897956" w:rsidRPr="00481D2D" w14:paraId="75BF245C" w14:textId="77777777">
        <w:tc>
          <w:tcPr>
            <w:tcW w:w="851" w:type="dxa"/>
          </w:tcPr>
          <w:p w14:paraId="051661FA" w14:textId="77777777" w:rsidR="00897956" w:rsidRPr="00481D2D" w:rsidRDefault="00897956">
            <w:pPr>
              <w:pStyle w:val="TAL"/>
            </w:pPr>
            <w:r w:rsidRPr="00481D2D">
              <w:t>5</w:t>
            </w:r>
          </w:p>
        </w:tc>
        <w:tc>
          <w:tcPr>
            <w:tcW w:w="2665" w:type="dxa"/>
          </w:tcPr>
          <w:p w14:paraId="46B95FF4" w14:textId="77777777" w:rsidR="00897956" w:rsidRPr="00481D2D" w:rsidRDefault="00897956">
            <w:pPr>
              <w:pStyle w:val="TAL"/>
            </w:pPr>
            <w:r w:rsidRPr="00481D2D">
              <w:t>Content-Length</w:t>
            </w:r>
          </w:p>
        </w:tc>
        <w:tc>
          <w:tcPr>
            <w:tcW w:w="1021" w:type="dxa"/>
          </w:tcPr>
          <w:p w14:paraId="50A2ECF4" w14:textId="77777777" w:rsidR="00897956" w:rsidRPr="00481D2D" w:rsidRDefault="00897956">
            <w:pPr>
              <w:pStyle w:val="TAL"/>
            </w:pPr>
            <w:r w:rsidRPr="00481D2D">
              <w:t>[26] 20.14</w:t>
            </w:r>
          </w:p>
        </w:tc>
        <w:tc>
          <w:tcPr>
            <w:tcW w:w="1021" w:type="dxa"/>
          </w:tcPr>
          <w:p w14:paraId="15693A43" w14:textId="77777777" w:rsidR="00897956" w:rsidRPr="00481D2D" w:rsidRDefault="00897956">
            <w:pPr>
              <w:pStyle w:val="TAL"/>
            </w:pPr>
            <w:r w:rsidRPr="00481D2D">
              <w:t>m</w:t>
            </w:r>
          </w:p>
        </w:tc>
        <w:tc>
          <w:tcPr>
            <w:tcW w:w="1021" w:type="dxa"/>
          </w:tcPr>
          <w:p w14:paraId="00ECEC38" w14:textId="77777777" w:rsidR="00897956" w:rsidRPr="00481D2D" w:rsidRDefault="00897956">
            <w:pPr>
              <w:pStyle w:val="TAL"/>
            </w:pPr>
            <w:r w:rsidRPr="00481D2D">
              <w:t>m</w:t>
            </w:r>
          </w:p>
        </w:tc>
        <w:tc>
          <w:tcPr>
            <w:tcW w:w="1021" w:type="dxa"/>
          </w:tcPr>
          <w:p w14:paraId="1C2EC596" w14:textId="77777777" w:rsidR="00897956" w:rsidRPr="00481D2D" w:rsidRDefault="00897956">
            <w:pPr>
              <w:pStyle w:val="TAL"/>
            </w:pPr>
            <w:r w:rsidRPr="00481D2D">
              <w:t>[26] 20.14</w:t>
            </w:r>
          </w:p>
        </w:tc>
        <w:tc>
          <w:tcPr>
            <w:tcW w:w="1021" w:type="dxa"/>
          </w:tcPr>
          <w:p w14:paraId="495EC989" w14:textId="77777777" w:rsidR="00897956" w:rsidRPr="00481D2D" w:rsidRDefault="00897956">
            <w:pPr>
              <w:pStyle w:val="TAL"/>
            </w:pPr>
            <w:r w:rsidRPr="00481D2D">
              <w:t>m</w:t>
            </w:r>
          </w:p>
        </w:tc>
        <w:tc>
          <w:tcPr>
            <w:tcW w:w="1021" w:type="dxa"/>
          </w:tcPr>
          <w:p w14:paraId="54665B08" w14:textId="77777777" w:rsidR="00897956" w:rsidRPr="00481D2D" w:rsidRDefault="00897956">
            <w:pPr>
              <w:pStyle w:val="TAL"/>
            </w:pPr>
            <w:r w:rsidRPr="00481D2D">
              <w:t>m</w:t>
            </w:r>
          </w:p>
        </w:tc>
      </w:tr>
      <w:tr w:rsidR="00897956" w:rsidRPr="00481D2D" w14:paraId="1329D09C" w14:textId="77777777">
        <w:tc>
          <w:tcPr>
            <w:tcW w:w="851" w:type="dxa"/>
          </w:tcPr>
          <w:p w14:paraId="40E2D130" w14:textId="77777777" w:rsidR="00897956" w:rsidRPr="00481D2D" w:rsidRDefault="00897956">
            <w:pPr>
              <w:pStyle w:val="TAL"/>
            </w:pPr>
            <w:r w:rsidRPr="00481D2D">
              <w:t>6</w:t>
            </w:r>
          </w:p>
        </w:tc>
        <w:tc>
          <w:tcPr>
            <w:tcW w:w="2665" w:type="dxa"/>
          </w:tcPr>
          <w:p w14:paraId="587FEA57" w14:textId="77777777" w:rsidR="00897956" w:rsidRPr="00481D2D" w:rsidRDefault="00897956">
            <w:pPr>
              <w:pStyle w:val="TAL"/>
            </w:pPr>
            <w:r w:rsidRPr="00481D2D">
              <w:t>Content-Type</w:t>
            </w:r>
          </w:p>
        </w:tc>
        <w:tc>
          <w:tcPr>
            <w:tcW w:w="1021" w:type="dxa"/>
          </w:tcPr>
          <w:p w14:paraId="3E4DE585" w14:textId="77777777" w:rsidR="00897956" w:rsidRPr="00481D2D" w:rsidRDefault="00897956">
            <w:pPr>
              <w:pStyle w:val="TAL"/>
            </w:pPr>
            <w:r w:rsidRPr="00481D2D">
              <w:t>[26] 20.15</w:t>
            </w:r>
          </w:p>
        </w:tc>
        <w:tc>
          <w:tcPr>
            <w:tcW w:w="1021" w:type="dxa"/>
          </w:tcPr>
          <w:p w14:paraId="4D6AF7F5" w14:textId="77777777" w:rsidR="00897956" w:rsidRPr="00481D2D" w:rsidRDefault="00897956">
            <w:pPr>
              <w:pStyle w:val="TAL"/>
            </w:pPr>
            <w:r w:rsidRPr="00481D2D">
              <w:t>m</w:t>
            </w:r>
          </w:p>
        </w:tc>
        <w:tc>
          <w:tcPr>
            <w:tcW w:w="1021" w:type="dxa"/>
          </w:tcPr>
          <w:p w14:paraId="1BB74746" w14:textId="77777777" w:rsidR="00897956" w:rsidRPr="00481D2D" w:rsidRDefault="00897956">
            <w:pPr>
              <w:pStyle w:val="TAL"/>
            </w:pPr>
            <w:r w:rsidRPr="00481D2D">
              <w:t>m</w:t>
            </w:r>
          </w:p>
        </w:tc>
        <w:tc>
          <w:tcPr>
            <w:tcW w:w="1021" w:type="dxa"/>
          </w:tcPr>
          <w:p w14:paraId="61361707" w14:textId="77777777" w:rsidR="00897956" w:rsidRPr="00481D2D" w:rsidRDefault="00897956">
            <w:pPr>
              <w:pStyle w:val="TAL"/>
            </w:pPr>
            <w:r w:rsidRPr="00481D2D">
              <w:t>[26] 20.15</w:t>
            </w:r>
          </w:p>
        </w:tc>
        <w:tc>
          <w:tcPr>
            <w:tcW w:w="1021" w:type="dxa"/>
          </w:tcPr>
          <w:p w14:paraId="731E5622" w14:textId="77777777" w:rsidR="00897956" w:rsidRPr="00481D2D" w:rsidRDefault="00897956">
            <w:pPr>
              <w:pStyle w:val="TAL"/>
            </w:pPr>
            <w:r w:rsidRPr="00481D2D">
              <w:t>m</w:t>
            </w:r>
          </w:p>
        </w:tc>
        <w:tc>
          <w:tcPr>
            <w:tcW w:w="1021" w:type="dxa"/>
          </w:tcPr>
          <w:p w14:paraId="6DDB5A73" w14:textId="77777777" w:rsidR="00897956" w:rsidRPr="00481D2D" w:rsidRDefault="00897956">
            <w:pPr>
              <w:pStyle w:val="TAL"/>
            </w:pPr>
            <w:r w:rsidRPr="00481D2D">
              <w:t>m</w:t>
            </w:r>
          </w:p>
        </w:tc>
      </w:tr>
      <w:tr w:rsidR="00897956" w:rsidRPr="00481D2D" w14:paraId="001FB596" w14:textId="77777777">
        <w:tc>
          <w:tcPr>
            <w:tcW w:w="851" w:type="dxa"/>
          </w:tcPr>
          <w:p w14:paraId="4634BAA0" w14:textId="77777777" w:rsidR="00897956" w:rsidRPr="00481D2D" w:rsidRDefault="00897956">
            <w:pPr>
              <w:pStyle w:val="TAL"/>
            </w:pPr>
            <w:r w:rsidRPr="00481D2D">
              <w:t>7</w:t>
            </w:r>
          </w:p>
        </w:tc>
        <w:tc>
          <w:tcPr>
            <w:tcW w:w="2665" w:type="dxa"/>
          </w:tcPr>
          <w:p w14:paraId="6FE870AD" w14:textId="77777777" w:rsidR="00897956" w:rsidRPr="00481D2D" w:rsidRDefault="00897956">
            <w:pPr>
              <w:pStyle w:val="TAL"/>
            </w:pPr>
            <w:r w:rsidRPr="00481D2D">
              <w:t>C</w:t>
            </w:r>
            <w:r w:rsidR="00AB6F58" w:rsidRPr="00481D2D">
              <w:t>S</w:t>
            </w:r>
            <w:r w:rsidRPr="00481D2D">
              <w:t>eq</w:t>
            </w:r>
          </w:p>
        </w:tc>
        <w:tc>
          <w:tcPr>
            <w:tcW w:w="1021" w:type="dxa"/>
          </w:tcPr>
          <w:p w14:paraId="433793E9" w14:textId="77777777" w:rsidR="00897956" w:rsidRPr="00481D2D" w:rsidRDefault="00897956">
            <w:pPr>
              <w:pStyle w:val="TAL"/>
            </w:pPr>
            <w:r w:rsidRPr="00481D2D">
              <w:t>[26] 20.16</w:t>
            </w:r>
          </w:p>
        </w:tc>
        <w:tc>
          <w:tcPr>
            <w:tcW w:w="1021" w:type="dxa"/>
          </w:tcPr>
          <w:p w14:paraId="46321D3F" w14:textId="77777777" w:rsidR="00897956" w:rsidRPr="00481D2D" w:rsidRDefault="00897956">
            <w:pPr>
              <w:pStyle w:val="TAL"/>
            </w:pPr>
            <w:r w:rsidRPr="00481D2D">
              <w:t>m</w:t>
            </w:r>
          </w:p>
        </w:tc>
        <w:tc>
          <w:tcPr>
            <w:tcW w:w="1021" w:type="dxa"/>
          </w:tcPr>
          <w:p w14:paraId="0B98DE4B" w14:textId="77777777" w:rsidR="00897956" w:rsidRPr="00481D2D" w:rsidRDefault="00897956">
            <w:pPr>
              <w:pStyle w:val="TAL"/>
            </w:pPr>
            <w:r w:rsidRPr="00481D2D">
              <w:t>m</w:t>
            </w:r>
          </w:p>
        </w:tc>
        <w:tc>
          <w:tcPr>
            <w:tcW w:w="1021" w:type="dxa"/>
          </w:tcPr>
          <w:p w14:paraId="0294A603" w14:textId="77777777" w:rsidR="00897956" w:rsidRPr="00481D2D" w:rsidRDefault="00897956">
            <w:pPr>
              <w:pStyle w:val="TAL"/>
            </w:pPr>
            <w:r w:rsidRPr="00481D2D">
              <w:t>[26] 20.16</w:t>
            </w:r>
          </w:p>
        </w:tc>
        <w:tc>
          <w:tcPr>
            <w:tcW w:w="1021" w:type="dxa"/>
          </w:tcPr>
          <w:p w14:paraId="1BB16E80" w14:textId="77777777" w:rsidR="00897956" w:rsidRPr="00481D2D" w:rsidRDefault="00897956">
            <w:pPr>
              <w:pStyle w:val="TAL"/>
            </w:pPr>
            <w:r w:rsidRPr="00481D2D">
              <w:t>m</w:t>
            </w:r>
          </w:p>
        </w:tc>
        <w:tc>
          <w:tcPr>
            <w:tcW w:w="1021" w:type="dxa"/>
          </w:tcPr>
          <w:p w14:paraId="00E8DAD4" w14:textId="77777777" w:rsidR="00897956" w:rsidRPr="00481D2D" w:rsidRDefault="00897956">
            <w:pPr>
              <w:pStyle w:val="TAL"/>
            </w:pPr>
            <w:r w:rsidRPr="00481D2D">
              <w:t>m</w:t>
            </w:r>
          </w:p>
        </w:tc>
      </w:tr>
      <w:tr w:rsidR="00897956" w:rsidRPr="00481D2D" w14:paraId="3DAFEF86" w14:textId="77777777">
        <w:tc>
          <w:tcPr>
            <w:tcW w:w="851" w:type="dxa"/>
          </w:tcPr>
          <w:p w14:paraId="5B85E24E" w14:textId="77777777" w:rsidR="00897956" w:rsidRPr="00481D2D" w:rsidRDefault="00897956">
            <w:pPr>
              <w:pStyle w:val="TAL"/>
            </w:pPr>
            <w:r w:rsidRPr="00481D2D">
              <w:t>8</w:t>
            </w:r>
          </w:p>
        </w:tc>
        <w:tc>
          <w:tcPr>
            <w:tcW w:w="2665" w:type="dxa"/>
          </w:tcPr>
          <w:p w14:paraId="3A47B31F" w14:textId="77777777" w:rsidR="00897956" w:rsidRPr="00481D2D" w:rsidRDefault="00897956">
            <w:pPr>
              <w:pStyle w:val="TAL"/>
            </w:pPr>
            <w:r w:rsidRPr="00481D2D">
              <w:t>Date</w:t>
            </w:r>
          </w:p>
        </w:tc>
        <w:tc>
          <w:tcPr>
            <w:tcW w:w="1021" w:type="dxa"/>
          </w:tcPr>
          <w:p w14:paraId="6BAF8619" w14:textId="77777777" w:rsidR="00897956" w:rsidRPr="00481D2D" w:rsidRDefault="00897956">
            <w:pPr>
              <w:pStyle w:val="TAL"/>
            </w:pPr>
            <w:r w:rsidRPr="00481D2D">
              <w:t>[26] 20.17</w:t>
            </w:r>
          </w:p>
        </w:tc>
        <w:tc>
          <w:tcPr>
            <w:tcW w:w="1021" w:type="dxa"/>
          </w:tcPr>
          <w:p w14:paraId="47B8651E" w14:textId="77777777" w:rsidR="00897956" w:rsidRPr="00481D2D" w:rsidRDefault="00897956">
            <w:pPr>
              <w:pStyle w:val="TAL"/>
            </w:pPr>
            <w:r w:rsidRPr="00481D2D">
              <w:t>c1</w:t>
            </w:r>
          </w:p>
        </w:tc>
        <w:tc>
          <w:tcPr>
            <w:tcW w:w="1021" w:type="dxa"/>
          </w:tcPr>
          <w:p w14:paraId="080C0971" w14:textId="77777777" w:rsidR="00897956" w:rsidRPr="00481D2D" w:rsidRDefault="00897956">
            <w:pPr>
              <w:pStyle w:val="TAL"/>
            </w:pPr>
            <w:r w:rsidRPr="00481D2D">
              <w:t>c1</w:t>
            </w:r>
          </w:p>
        </w:tc>
        <w:tc>
          <w:tcPr>
            <w:tcW w:w="1021" w:type="dxa"/>
          </w:tcPr>
          <w:p w14:paraId="50D2E9D9" w14:textId="77777777" w:rsidR="00897956" w:rsidRPr="00481D2D" w:rsidRDefault="00897956">
            <w:pPr>
              <w:pStyle w:val="TAL"/>
            </w:pPr>
            <w:r w:rsidRPr="00481D2D">
              <w:t>[26] 20.17</w:t>
            </w:r>
          </w:p>
        </w:tc>
        <w:tc>
          <w:tcPr>
            <w:tcW w:w="1021" w:type="dxa"/>
          </w:tcPr>
          <w:p w14:paraId="466213B5" w14:textId="77777777" w:rsidR="00897956" w:rsidRPr="00481D2D" w:rsidRDefault="00897956">
            <w:pPr>
              <w:pStyle w:val="TAL"/>
            </w:pPr>
            <w:r w:rsidRPr="00481D2D">
              <w:t>m</w:t>
            </w:r>
          </w:p>
        </w:tc>
        <w:tc>
          <w:tcPr>
            <w:tcW w:w="1021" w:type="dxa"/>
          </w:tcPr>
          <w:p w14:paraId="3B9AD37B" w14:textId="77777777" w:rsidR="00897956" w:rsidRPr="00481D2D" w:rsidRDefault="00897956">
            <w:pPr>
              <w:pStyle w:val="TAL"/>
            </w:pPr>
            <w:r w:rsidRPr="00481D2D">
              <w:t>m</w:t>
            </w:r>
          </w:p>
        </w:tc>
      </w:tr>
      <w:tr w:rsidR="00897956" w:rsidRPr="00481D2D" w14:paraId="0AA7C05A" w14:textId="77777777">
        <w:tc>
          <w:tcPr>
            <w:tcW w:w="851" w:type="dxa"/>
          </w:tcPr>
          <w:p w14:paraId="2184B95B" w14:textId="77777777" w:rsidR="00897956" w:rsidRPr="00481D2D" w:rsidRDefault="00897956">
            <w:pPr>
              <w:pStyle w:val="TAL"/>
            </w:pPr>
            <w:r w:rsidRPr="00481D2D">
              <w:t>9</w:t>
            </w:r>
          </w:p>
        </w:tc>
        <w:tc>
          <w:tcPr>
            <w:tcW w:w="2665" w:type="dxa"/>
          </w:tcPr>
          <w:p w14:paraId="7BC78B15" w14:textId="77777777" w:rsidR="00897956" w:rsidRPr="00481D2D" w:rsidRDefault="00897956">
            <w:pPr>
              <w:pStyle w:val="TAL"/>
            </w:pPr>
            <w:r w:rsidRPr="00481D2D">
              <w:t>From</w:t>
            </w:r>
          </w:p>
        </w:tc>
        <w:tc>
          <w:tcPr>
            <w:tcW w:w="1021" w:type="dxa"/>
          </w:tcPr>
          <w:p w14:paraId="312F9938" w14:textId="77777777" w:rsidR="00897956" w:rsidRPr="00481D2D" w:rsidRDefault="00897956">
            <w:pPr>
              <w:pStyle w:val="TAL"/>
            </w:pPr>
            <w:r w:rsidRPr="00481D2D">
              <w:t>[26] 20.20</w:t>
            </w:r>
          </w:p>
        </w:tc>
        <w:tc>
          <w:tcPr>
            <w:tcW w:w="1021" w:type="dxa"/>
          </w:tcPr>
          <w:p w14:paraId="0A15C51A" w14:textId="77777777" w:rsidR="00897956" w:rsidRPr="00481D2D" w:rsidRDefault="00897956">
            <w:pPr>
              <w:pStyle w:val="TAL"/>
            </w:pPr>
            <w:r w:rsidRPr="00481D2D">
              <w:t>m</w:t>
            </w:r>
          </w:p>
        </w:tc>
        <w:tc>
          <w:tcPr>
            <w:tcW w:w="1021" w:type="dxa"/>
          </w:tcPr>
          <w:p w14:paraId="00371C10" w14:textId="77777777" w:rsidR="00897956" w:rsidRPr="00481D2D" w:rsidRDefault="00897956">
            <w:pPr>
              <w:pStyle w:val="TAL"/>
            </w:pPr>
            <w:r w:rsidRPr="00481D2D">
              <w:t>m</w:t>
            </w:r>
          </w:p>
        </w:tc>
        <w:tc>
          <w:tcPr>
            <w:tcW w:w="1021" w:type="dxa"/>
          </w:tcPr>
          <w:p w14:paraId="5D3C4C54" w14:textId="77777777" w:rsidR="00897956" w:rsidRPr="00481D2D" w:rsidRDefault="00897956">
            <w:pPr>
              <w:pStyle w:val="TAL"/>
            </w:pPr>
            <w:r w:rsidRPr="00481D2D">
              <w:t>[26] 20.20</w:t>
            </w:r>
          </w:p>
        </w:tc>
        <w:tc>
          <w:tcPr>
            <w:tcW w:w="1021" w:type="dxa"/>
          </w:tcPr>
          <w:p w14:paraId="6D492D66" w14:textId="77777777" w:rsidR="00897956" w:rsidRPr="00481D2D" w:rsidRDefault="00897956">
            <w:pPr>
              <w:pStyle w:val="TAL"/>
            </w:pPr>
            <w:r w:rsidRPr="00481D2D">
              <w:t>m</w:t>
            </w:r>
          </w:p>
        </w:tc>
        <w:tc>
          <w:tcPr>
            <w:tcW w:w="1021" w:type="dxa"/>
          </w:tcPr>
          <w:p w14:paraId="2B5F8616" w14:textId="77777777" w:rsidR="00897956" w:rsidRPr="00481D2D" w:rsidRDefault="00897956">
            <w:pPr>
              <w:pStyle w:val="TAL"/>
            </w:pPr>
            <w:r w:rsidRPr="00481D2D">
              <w:t>m</w:t>
            </w:r>
          </w:p>
        </w:tc>
      </w:tr>
      <w:tr w:rsidR="00EE72FB" w:rsidRPr="00481D2D" w14:paraId="0D8DA8C7" w14:textId="77777777">
        <w:tc>
          <w:tcPr>
            <w:tcW w:w="851" w:type="dxa"/>
          </w:tcPr>
          <w:p w14:paraId="608B05AC" w14:textId="77777777" w:rsidR="00EE72FB" w:rsidRPr="00481D2D" w:rsidRDefault="00EE72FB">
            <w:pPr>
              <w:pStyle w:val="TAL"/>
            </w:pPr>
            <w:r w:rsidRPr="00481D2D">
              <w:t>9A</w:t>
            </w:r>
          </w:p>
        </w:tc>
        <w:tc>
          <w:tcPr>
            <w:tcW w:w="2665" w:type="dxa"/>
          </w:tcPr>
          <w:p w14:paraId="5065948A" w14:textId="77777777" w:rsidR="00EE72FB" w:rsidRPr="00481D2D" w:rsidRDefault="00EE72FB">
            <w:pPr>
              <w:pStyle w:val="TAL"/>
            </w:pPr>
            <w:r w:rsidRPr="00481D2D">
              <w:t>Geolocation</w:t>
            </w:r>
            <w:r w:rsidR="008051E3" w:rsidRPr="00481D2D">
              <w:t>-Error</w:t>
            </w:r>
          </w:p>
        </w:tc>
        <w:tc>
          <w:tcPr>
            <w:tcW w:w="1021" w:type="dxa"/>
          </w:tcPr>
          <w:p w14:paraId="6400520A" w14:textId="77777777" w:rsidR="00EE72FB" w:rsidRPr="00481D2D" w:rsidRDefault="00EE72FB">
            <w:pPr>
              <w:pStyle w:val="TAL"/>
            </w:pPr>
            <w:r w:rsidRPr="00481D2D">
              <w:t xml:space="preserve">[89] </w:t>
            </w:r>
            <w:r w:rsidR="008051E3" w:rsidRPr="00481D2D">
              <w:t>4.3</w:t>
            </w:r>
          </w:p>
        </w:tc>
        <w:tc>
          <w:tcPr>
            <w:tcW w:w="1021" w:type="dxa"/>
          </w:tcPr>
          <w:p w14:paraId="7B5836A6" w14:textId="77777777" w:rsidR="00EE72FB" w:rsidRPr="00481D2D" w:rsidRDefault="00EE72FB">
            <w:pPr>
              <w:pStyle w:val="TAL"/>
            </w:pPr>
            <w:r w:rsidRPr="00481D2D">
              <w:t>c13</w:t>
            </w:r>
          </w:p>
        </w:tc>
        <w:tc>
          <w:tcPr>
            <w:tcW w:w="1021" w:type="dxa"/>
          </w:tcPr>
          <w:p w14:paraId="02358987" w14:textId="77777777" w:rsidR="00EE72FB" w:rsidRPr="00481D2D" w:rsidRDefault="00EE72FB">
            <w:pPr>
              <w:pStyle w:val="TAL"/>
            </w:pPr>
            <w:r w:rsidRPr="00481D2D">
              <w:t>c13</w:t>
            </w:r>
          </w:p>
        </w:tc>
        <w:tc>
          <w:tcPr>
            <w:tcW w:w="1021" w:type="dxa"/>
          </w:tcPr>
          <w:p w14:paraId="5AE9A009" w14:textId="77777777" w:rsidR="00EE72FB" w:rsidRPr="00481D2D" w:rsidRDefault="00EE72FB">
            <w:pPr>
              <w:pStyle w:val="TAL"/>
            </w:pPr>
            <w:r w:rsidRPr="00481D2D">
              <w:t xml:space="preserve">[89] </w:t>
            </w:r>
            <w:r w:rsidR="008051E3" w:rsidRPr="00481D2D">
              <w:t>4.3</w:t>
            </w:r>
          </w:p>
        </w:tc>
        <w:tc>
          <w:tcPr>
            <w:tcW w:w="1021" w:type="dxa"/>
          </w:tcPr>
          <w:p w14:paraId="4FAD689D" w14:textId="77777777" w:rsidR="00EE72FB" w:rsidRPr="00481D2D" w:rsidRDefault="00EE72FB">
            <w:pPr>
              <w:pStyle w:val="TAL"/>
            </w:pPr>
            <w:r w:rsidRPr="00481D2D">
              <w:t>c13</w:t>
            </w:r>
          </w:p>
        </w:tc>
        <w:tc>
          <w:tcPr>
            <w:tcW w:w="1021" w:type="dxa"/>
          </w:tcPr>
          <w:p w14:paraId="4A933CBB" w14:textId="77777777" w:rsidR="00EE72FB" w:rsidRPr="00481D2D" w:rsidRDefault="00EE72FB">
            <w:pPr>
              <w:pStyle w:val="TAL"/>
            </w:pPr>
            <w:r w:rsidRPr="00481D2D">
              <w:t>c13</w:t>
            </w:r>
          </w:p>
        </w:tc>
      </w:tr>
      <w:tr w:rsidR="00EE72FB" w:rsidRPr="00481D2D" w14:paraId="1BF2D157" w14:textId="77777777">
        <w:tc>
          <w:tcPr>
            <w:tcW w:w="851" w:type="dxa"/>
          </w:tcPr>
          <w:p w14:paraId="0E90A1C7" w14:textId="77777777" w:rsidR="00EE72FB" w:rsidRPr="00481D2D" w:rsidRDefault="00EE72FB">
            <w:pPr>
              <w:pStyle w:val="TAL"/>
            </w:pPr>
            <w:r w:rsidRPr="00481D2D">
              <w:t>10</w:t>
            </w:r>
          </w:p>
        </w:tc>
        <w:tc>
          <w:tcPr>
            <w:tcW w:w="2665" w:type="dxa"/>
          </w:tcPr>
          <w:p w14:paraId="5D9B0DB5" w14:textId="77777777" w:rsidR="00EE72FB" w:rsidRPr="00481D2D" w:rsidRDefault="00EE72FB">
            <w:pPr>
              <w:pStyle w:val="TAL"/>
            </w:pPr>
            <w:r w:rsidRPr="00481D2D">
              <w:t>MIME-Version</w:t>
            </w:r>
          </w:p>
        </w:tc>
        <w:tc>
          <w:tcPr>
            <w:tcW w:w="1021" w:type="dxa"/>
          </w:tcPr>
          <w:p w14:paraId="2069BE5C" w14:textId="77777777" w:rsidR="00EE72FB" w:rsidRPr="00481D2D" w:rsidRDefault="00EE72FB">
            <w:pPr>
              <w:pStyle w:val="TAL"/>
            </w:pPr>
            <w:r w:rsidRPr="00481D2D">
              <w:t>[26] 20.24</w:t>
            </w:r>
          </w:p>
        </w:tc>
        <w:tc>
          <w:tcPr>
            <w:tcW w:w="1021" w:type="dxa"/>
          </w:tcPr>
          <w:p w14:paraId="13B88E97" w14:textId="77777777" w:rsidR="00EE72FB" w:rsidRPr="00481D2D" w:rsidRDefault="00EE72FB">
            <w:pPr>
              <w:pStyle w:val="TAL"/>
            </w:pPr>
            <w:r w:rsidRPr="00481D2D">
              <w:t>o</w:t>
            </w:r>
          </w:p>
        </w:tc>
        <w:tc>
          <w:tcPr>
            <w:tcW w:w="1021" w:type="dxa"/>
          </w:tcPr>
          <w:p w14:paraId="2A42EF0E" w14:textId="77777777" w:rsidR="00EE72FB" w:rsidRPr="00481D2D" w:rsidRDefault="00EE72FB">
            <w:pPr>
              <w:pStyle w:val="TAL"/>
            </w:pPr>
            <w:r w:rsidRPr="00481D2D">
              <w:t>o</w:t>
            </w:r>
          </w:p>
        </w:tc>
        <w:tc>
          <w:tcPr>
            <w:tcW w:w="1021" w:type="dxa"/>
          </w:tcPr>
          <w:p w14:paraId="64D9A867" w14:textId="77777777" w:rsidR="00EE72FB" w:rsidRPr="00481D2D" w:rsidRDefault="00EE72FB">
            <w:pPr>
              <w:pStyle w:val="TAL"/>
            </w:pPr>
            <w:r w:rsidRPr="00481D2D">
              <w:t>[26] 20.24</w:t>
            </w:r>
          </w:p>
        </w:tc>
        <w:tc>
          <w:tcPr>
            <w:tcW w:w="1021" w:type="dxa"/>
          </w:tcPr>
          <w:p w14:paraId="0D1E59BA" w14:textId="77777777" w:rsidR="00EE72FB" w:rsidRPr="00481D2D" w:rsidRDefault="00EE72FB">
            <w:pPr>
              <w:pStyle w:val="TAL"/>
            </w:pPr>
            <w:r w:rsidRPr="00481D2D">
              <w:t>m</w:t>
            </w:r>
          </w:p>
        </w:tc>
        <w:tc>
          <w:tcPr>
            <w:tcW w:w="1021" w:type="dxa"/>
          </w:tcPr>
          <w:p w14:paraId="6064F408" w14:textId="77777777" w:rsidR="00EE72FB" w:rsidRPr="00481D2D" w:rsidRDefault="00EE72FB">
            <w:pPr>
              <w:pStyle w:val="TAL"/>
            </w:pPr>
            <w:r w:rsidRPr="00481D2D">
              <w:t>m</w:t>
            </w:r>
          </w:p>
        </w:tc>
      </w:tr>
      <w:tr w:rsidR="00EE72FB" w:rsidRPr="00481D2D" w14:paraId="51E7BFA6" w14:textId="77777777">
        <w:tc>
          <w:tcPr>
            <w:tcW w:w="851" w:type="dxa"/>
          </w:tcPr>
          <w:p w14:paraId="4D55C8CD" w14:textId="77777777" w:rsidR="00EE72FB" w:rsidRPr="00481D2D" w:rsidRDefault="00EE72FB">
            <w:pPr>
              <w:pStyle w:val="TAL"/>
            </w:pPr>
            <w:r w:rsidRPr="00481D2D">
              <w:t>10A</w:t>
            </w:r>
          </w:p>
        </w:tc>
        <w:tc>
          <w:tcPr>
            <w:tcW w:w="2665" w:type="dxa"/>
          </w:tcPr>
          <w:p w14:paraId="6F054446" w14:textId="77777777" w:rsidR="00EE72FB" w:rsidRPr="00481D2D" w:rsidRDefault="00EE72FB">
            <w:pPr>
              <w:pStyle w:val="TAL"/>
            </w:pPr>
            <w:r w:rsidRPr="00481D2D">
              <w:t>Organization</w:t>
            </w:r>
          </w:p>
        </w:tc>
        <w:tc>
          <w:tcPr>
            <w:tcW w:w="1021" w:type="dxa"/>
          </w:tcPr>
          <w:p w14:paraId="38192F89" w14:textId="77777777" w:rsidR="00EE72FB" w:rsidRPr="00481D2D" w:rsidRDefault="00EE72FB">
            <w:pPr>
              <w:pStyle w:val="TAL"/>
            </w:pPr>
            <w:r w:rsidRPr="00481D2D">
              <w:t>[26] 20.25</w:t>
            </w:r>
          </w:p>
        </w:tc>
        <w:tc>
          <w:tcPr>
            <w:tcW w:w="1021" w:type="dxa"/>
          </w:tcPr>
          <w:p w14:paraId="39416938" w14:textId="77777777" w:rsidR="00EE72FB" w:rsidRPr="00481D2D" w:rsidRDefault="00EE72FB">
            <w:pPr>
              <w:pStyle w:val="TAL"/>
            </w:pPr>
            <w:r w:rsidRPr="00481D2D">
              <w:t>o</w:t>
            </w:r>
          </w:p>
        </w:tc>
        <w:tc>
          <w:tcPr>
            <w:tcW w:w="1021" w:type="dxa"/>
          </w:tcPr>
          <w:p w14:paraId="1D6E6A01" w14:textId="77777777" w:rsidR="00EE72FB" w:rsidRPr="00481D2D" w:rsidRDefault="00EE72FB">
            <w:pPr>
              <w:pStyle w:val="TAL"/>
            </w:pPr>
            <w:r w:rsidRPr="00481D2D">
              <w:t>o</w:t>
            </w:r>
          </w:p>
        </w:tc>
        <w:tc>
          <w:tcPr>
            <w:tcW w:w="1021" w:type="dxa"/>
          </w:tcPr>
          <w:p w14:paraId="2FE567FB" w14:textId="77777777" w:rsidR="00EE72FB" w:rsidRPr="00481D2D" w:rsidRDefault="00EE72FB">
            <w:pPr>
              <w:pStyle w:val="TAL"/>
            </w:pPr>
            <w:r w:rsidRPr="00481D2D">
              <w:t>[26] 20.25</w:t>
            </w:r>
          </w:p>
        </w:tc>
        <w:tc>
          <w:tcPr>
            <w:tcW w:w="1021" w:type="dxa"/>
          </w:tcPr>
          <w:p w14:paraId="0ED2C3D4" w14:textId="77777777" w:rsidR="00EE72FB" w:rsidRPr="00481D2D" w:rsidRDefault="00EE72FB">
            <w:pPr>
              <w:pStyle w:val="TAL"/>
            </w:pPr>
            <w:r w:rsidRPr="00481D2D">
              <w:t>o</w:t>
            </w:r>
          </w:p>
        </w:tc>
        <w:tc>
          <w:tcPr>
            <w:tcW w:w="1021" w:type="dxa"/>
          </w:tcPr>
          <w:p w14:paraId="46AF65F8" w14:textId="77777777" w:rsidR="00EE72FB" w:rsidRPr="00481D2D" w:rsidRDefault="00EE72FB">
            <w:pPr>
              <w:pStyle w:val="TAL"/>
            </w:pPr>
            <w:r w:rsidRPr="00481D2D">
              <w:t>o</w:t>
            </w:r>
          </w:p>
        </w:tc>
      </w:tr>
      <w:tr w:rsidR="00EE72FB" w:rsidRPr="00481D2D" w14:paraId="2EA87A28" w14:textId="77777777">
        <w:tc>
          <w:tcPr>
            <w:tcW w:w="851" w:type="dxa"/>
          </w:tcPr>
          <w:p w14:paraId="42B01401" w14:textId="77777777" w:rsidR="00EE72FB" w:rsidRPr="00481D2D" w:rsidRDefault="00EE72FB">
            <w:pPr>
              <w:pStyle w:val="TAL"/>
            </w:pPr>
            <w:r w:rsidRPr="00481D2D">
              <w:t>10B</w:t>
            </w:r>
          </w:p>
        </w:tc>
        <w:tc>
          <w:tcPr>
            <w:tcW w:w="2665" w:type="dxa"/>
          </w:tcPr>
          <w:p w14:paraId="77FC35E3" w14:textId="77777777" w:rsidR="00EE72FB" w:rsidRPr="00481D2D" w:rsidRDefault="00EE72FB">
            <w:pPr>
              <w:pStyle w:val="TAL"/>
            </w:pPr>
            <w:r w:rsidRPr="00481D2D">
              <w:t>P-Access-Network-Info</w:t>
            </w:r>
          </w:p>
        </w:tc>
        <w:tc>
          <w:tcPr>
            <w:tcW w:w="1021" w:type="dxa"/>
          </w:tcPr>
          <w:p w14:paraId="21AC4944" w14:textId="77777777" w:rsidR="00EE72FB" w:rsidRPr="00481D2D" w:rsidRDefault="00EE72FB">
            <w:pPr>
              <w:pStyle w:val="TAL"/>
            </w:pPr>
            <w:r w:rsidRPr="00481D2D">
              <w:t>[52] 4.4</w:t>
            </w:r>
            <w:r w:rsidR="00134F5F" w:rsidRPr="00481D2D">
              <w:t>, [52A] 4</w:t>
            </w:r>
            <w:r w:rsidR="00830344" w:rsidRPr="00481D2D">
              <w:t xml:space="preserve">, [234] </w:t>
            </w:r>
            <w:r w:rsidR="001F7DC1" w:rsidRPr="00481D2D">
              <w:t>2</w:t>
            </w:r>
          </w:p>
        </w:tc>
        <w:tc>
          <w:tcPr>
            <w:tcW w:w="1021" w:type="dxa"/>
          </w:tcPr>
          <w:p w14:paraId="69837CA8" w14:textId="77777777" w:rsidR="00EE72FB" w:rsidRPr="00481D2D" w:rsidRDefault="00EE72FB">
            <w:pPr>
              <w:pStyle w:val="TAL"/>
            </w:pPr>
            <w:r w:rsidRPr="00481D2D">
              <w:t>c4</w:t>
            </w:r>
          </w:p>
        </w:tc>
        <w:tc>
          <w:tcPr>
            <w:tcW w:w="1021" w:type="dxa"/>
          </w:tcPr>
          <w:p w14:paraId="745239C1" w14:textId="77777777" w:rsidR="00EE72FB" w:rsidRPr="00481D2D" w:rsidRDefault="00EE72FB">
            <w:pPr>
              <w:pStyle w:val="TAL"/>
            </w:pPr>
            <w:r w:rsidRPr="00481D2D">
              <w:t>c5</w:t>
            </w:r>
          </w:p>
        </w:tc>
        <w:tc>
          <w:tcPr>
            <w:tcW w:w="1021" w:type="dxa"/>
          </w:tcPr>
          <w:p w14:paraId="117EA391" w14:textId="77777777" w:rsidR="00EE72FB" w:rsidRPr="00481D2D" w:rsidRDefault="00EE72FB">
            <w:pPr>
              <w:pStyle w:val="TAL"/>
            </w:pPr>
            <w:r w:rsidRPr="00481D2D">
              <w:t>[52] 4.4</w:t>
            </w:r>
            <w:r w:rsidR="00134F5F" w:rsidRPr="00481D2D">
              <w:t>, [52A] 4</w:t>
            </w:r>
            <w:r w:rsidR="00830344" w:rsidRPr="00481D2D">
              <w:t xml:space="preserve">, [234] </w:t>
            </w:r>
            <w:r w:rsidR="001F7DC1" w:rsidRPr="00481D2D">
              <w:t>2</w:t>
            </w:r>
          </w:p>
        </w:tc>
        <w:tc>
          <w:tcPr>
            <w:tcW w:w="1021" w:type="dxa"/>
          </w:tcPr>
          <w:p w14:paraId="4255AE4B" w14:textId="77777777" w:rsidR="00EE72FB" w:rsidRPr="00481D2D" w:rsidRDefault="00EE72FB">
            <w:pPr>
              <w:pStyle w:val="TAL"/>
            </w:pPr>
            <w:r w:rsidRPr="00481D2D">
              <w:t>c4</w:t>
            </w:r>
          </w:p>
        </w:tc>
        <w:tc>
          <w:tcPr>
            <w:tcW w:w="1021" w:type="dxa"/>
          </w:tcPr>
          <w:p w14:paraId="6C0C4B0F" w14:textId="77777777" w:rsidR="00EE72FB" w:rsidRPr="00481D2D" w:rsidRDefault="00EE72FB">
            <w:pPr>
              <w:pStyle w:val="TAL"/>
            </w:pPr>
            <w:r w:rsidRPr="00481D2D">
              <w:t>c6</w:t>
            </w:r>
          </w:p>
        </w:tc>
      </w:tr>
      <w:tr w:rsidR="00EE72FB" w:rsidRPr="00481D2D" w14:paraId="4FE02D5D" w14:textId="77777777">
        <w:tc>
          <w:tcPr>
            <w:tcW w:w="851" w:type="dxa"/>
          </w:tcPr>
          <w:p w14:paraId="1063262D" w14:textId="77777777" w:rsidR="00EE72FB" w:rsidRPr="00481D2D" w:rsidRDefault="00EE72FB">
            <w:pPr>
              <w:pStyle w:val="TAL"/>
            </w:pPr>
            <w:r w:rsidRPr="00481D2D">
              <w:t>10C</w:t>
            </w:r>
          </w:p>
        </w:tc>
        <w:tc>
          <w:tcPr>
            <w:tcW w:w="2665" w:type="dxa"/>
          </w:tcPr>
          <w:p w14:paraId="46BC576D" w14:textId="77777777" w:rsidR="00EE72FB" w:rsidRPr="00481D2D" w:rsidRDefault="00EE72FB">
            <w:pPr>
              <w:pStyle w:val="TAL"/>
            </w:pPr>
            <w:r w:rsidRPr="00481D2D">
              <w:t>P-Charging-Function-Addresses</w:t>
            </w:r>
          </w:p>
        </w:tc>
        <w:tc>
          <w:tcPr>
            <w:tcW w:w="1021" w:type="dxa"/>
          </w:tcPr>
          <w:p w14:paraId="4272CA96" w14:textId="77777777" w:rsidR="00EE72FB" w:rsidRPr="00481D2D" w:rsidRDefault="00EE72FB">
            <w:pPr>
              <w:pStyle w:val="TAL"/>
            </w:pPr>
            <w:r w:rsidRPr="00481D2D">
              <w:t>[52] 4.5</w:t>
            </w:r>
            <w:r w:rsidR="00134F5F" w:rsidRPr="00481D2D">
              <w:t>, [52A] 4</w:t>
            </w:r>
          </w:p>
        </w:tc>
        <w:tc>
          <w:tcPr>
            <w:tcW w:w="1021" w:type="dxa"/>
          </w:tcPr>
          <w:p w14:paraId="48D2BC1A" w14:textId="77777777" w:rsidR="00EE72FB" w:rsidRPr="00481D2D" w:rsidRDefault="00EE72FB">
            <w:pPr>
              <w:pStyle w:val="TAL"/>
            </w:pPr>
            <w:r w:rsidRPr="00481D2D">
              <w:t>c9</w:t>
            </w:r>
          </w:p>
        </w:tc>
        <w:tc>
          <w:tcPr>
            <w:tcW w:w="1021" w:type="dxa"/>
          </w:tcPr>
          <w:p w14:paraId="57870297" w14:textId="77777777" w:rsidR="00EE72FB" w:rsidRPr="00481D2D" w:rsidRDefault="00EE72FB">
            <w:pPr>
              <w:pStyle w:val="TAL"/>
            </w:pPr>
            <w:r w:rsidRPr="00481D2D">
              <w:t>c10</w:t>
            </w:r>
          </w:p>
        </w:tc>
        <w:tc>
          <w:tcPr>
            <w:tcW w:w="1021" w:type="dxa"/>
          </w:tcPr>
          <w:p w14:paraId="717B5031" w14:textId="77777777" w:rsidR="00EE72FB" w:rsidRPr="00481D2D" w:rsidRDefault="00EE72FB">
            <w:pPr>
              <w:pStyle w:val="TAL"/>
            </w:pPr>
            <w:r w:rsidRPr="00481D2D">
              <w:t>[52] 4.5</w:t>
            </w:r>
            <w:r w:rsidR="00134F5F" w:rsidRPr="00481D2D">
              <w:t>, [52A] 4</w:t>
            </w:r>
          </w:p>
        </w:tc>
        <w:tc>
          <w:tcPr>
            <w:tcW w:w="1021" w:type="dxa"/>
          </w:tcPr>
          <w:p w14:paraId="22C052E0" w14:textId="77777777" w:rsidR="00EE72FB" w:rsidRPr="00481D2D" w:rsidRDefault="00EE72FB">
            <w:pPr>
              <w:pStyle w:val="TAL"/>
            </w:pPr>
            <w:r w:rsidRPr="00481D2D">
              <w:t>c9</w:t>
            </w:r>
          </w:p>
        </w:tc>
        <w:tc>
          <w:tcPr>
            <w:tcW w:w="1021" w:type="dxa"/>
          </w:tcPr>
          <w:p w14:paraId="47382494" w14:textId="77777777" w:rsidR="00EE72FB" w:rsidRPr="00481D2D" w:rsidRDefault="00EE72FB">
            <w:pPr>
              <w:pStyle w:val="TAL"/>
            </w:pPr>
            <w:r w:rsidRPr="00481D2D">
              <w:t>c10</w:t>
            </w:r>
          </w:p>
        </w:tc>
      </w:tr>
      <w:tr w:rsidR="00EE72FB" w:rsidRPr="00481D2D" w14:paraId="5BA1743C" w14:textId="77777777">
        <w:tc>
          <w:tcPr>
            <w:tcW w:w="851" w:type="dxa"/>
          </w:tcPr>
          <w:p w14:paraId="66391C54" w14:textId="77777777" w:rsidR="00EE72FB" w:rsidRPr="00481D2D" w:rsidRDefault="00EE72FB">
            <w:pPr>
              <w:pStyle w:val="TAL"/>
            </w:pPr>
            <w:r w:rsidRPr="00481D2D">
              <w:t>10D</w:t>
            </w:r>
          </w:p>
        </w:tc>
        <w:tc>
          <w:tcPr>
            <w:tcW w:w="2665" w:type="dxa"/>
          </w:tcPr>
          <w:p w14:paraId="3800B0A9" w14:textId="77777777" w:rsidR="00EE72FB" w:rsidRPr="00481D2D" w:rsidRDefault="00EE72FB">
            <w:pPr>
              <w:pStyle w:val="TAL"/>
            </w:pPr>
            <w:r w:rsidRPr="00481D2D">
              <w:t>P-Charging-Vector</w:t>
            </w:r>
          </w:p>
        </w:tc>
        <w:tc>
          <w:tcPr>
            <w:tcW w:w="1021" w:type="dxa"/>
          </w:tcPr>
          <w:p w14:paraId="0D861DB0" w14:textId="77777777" w:rsidR="00EE72FB" w:rsidRPr="00481D2D" w:rsidRDefault="00EE72FB">
            <w:pPr>
              <w:pStyle w:val="TAL"/>
            </w:pPr>
            <w:r w:rsidRPr="00481D2D">
              <w:t>[52] 4.6</w:t>
            </w:r>
            <w:r w:rsidR="00134F5F" w:rsidRPr="00481D2D">
              <w:t>, [52A] 4</w:t>
            </w:r>
          </w:p>
        </w:tc>
        <w:tc>
          <w:tcPr>
            <w:tcW w:w="1021" w:type="dxa"/>
          </w:tcPr>
          <w:p w14:paraId="6D2D97B1" w14:textId="77777777" w:rsidR="00EE72FB" w:rsidRPr="00481D2D" w:rsidRDefault="00EE72FB">
            <w:pPr>
              <w:pStyle w:val="TAL"/>
            </w:pPr>
            <w:r w:rsidRPr="00481D2D">
              <w:t>c7</w:t>
            </w:r>
          </w:p>
        </w:tc>
        <w:tc>
          <w:tcPr>
            <w:tcW w:w="1021" w:type="dxa"/>
          </w:tcPr>
          <w:p w14:paraId="09214855" w14:textId="77777777" w:rsidR="00EE72FB" w:rsidRPr="00481D2D" w:rsidRDefault="00EE72FB">
            <w:pPr>
              <w:pStyle w:val="TAL"/>
            </w:pPr>
            <w:r w:rsidRPr="00481D2D">
              <w:t>c8</w:t>
            </w:r>
          </w:p>
        </w:tc>
        <w:tc>
          <w:tcPr>
            <w:tcW w:w="1021" w:type="dxa"/>
          </w:tcPr>
          <w:p w14:paraId="5CE08F10" w14:textId="77777777" w:rsidR="00EE72FB" w:rsidRPr="00481D2D" w:rsidRDefault="00EE72FB">
            <w:pPr>
              <w:pStyle w:val="TAL"/>
            </w:pPr>
            <w:r w:rsidRPr="00481D2D">
              <w:t>[52] 4.6</w:t>
            </w:r>
            <w:r w:rsidR="00134F5F" w:rsidRPr="00481D2D">
              <w:t>, [52A] 4</w:t>
            </w:r>
          </w:p>
        </w:tc>
        <w:tc>
          <w:tcPr>
            <w:tcW w:w="1021" w:type="dxa"/>
          </w:tcPr>
          <w:p w14:paraId="2DDD3CC5" w14:textId="77777777" w:rsidR="00EE72FB" w:rsidRPr="00481D2D" w:rsidRDefault="00EE72FB">
            <w:pPr>
              <w:pStyle w:val="TAL"/>
            </w:pPr>
            <w:r w:rsidRPr="00481D2D">
              <w:t>c7</w:t>
            </w:r>
          </w:p>
        </w:tc>
        <w:tc>
          <w:tcPr>
            <w:tcW w:w="1021" w:type="dxa"/>
          </w:tcPr>
          <w:p w14:paraId="1B7110E2" w14:textId="77777777" w:rsidR="00EE72FB" w:rsidRPr="00481D2D" w:rsidRDefault="00EE72FB">
            <w:pPr>
              <w:pStyle w:val="TAL"/>
            </w:pPr>
            <w:r w:rsidRPr="00481D2D">
              <w:t>c8</w:t>
            </w:r>
          </w:p>
        </w:tc>
      </w:tr>
      <w:tr w:rsidR="00EE72FB" w:rsidRPr="00481D2D" w14:paraId="7300BC51" w14:textId="77777777">
        <w:tc>
          <w:tcPr>
            <w:tcW w:w="851" w:type="dxa"/>
          </w:tcPr>
          <w:p w14:paraId="5BF4FC3C" w14:textId="77777777" w:rsidR="00EE72FB" w:rsidRPr="00481D2D" w:rsidRDefault="00EE72FB">
            <w:pPr>
              <w:pStyle w:val="TAL"/>
            </w:pPr>
            <w:r w:rsidRPr="00481D2D">
              <w:t>10</w:t>
            </w:r>
            <w:r w:rsidR="00A1469A" w:rsidRPr="00481D2D">
              <w:t>F</w:t>
            </w:r>
          </w:p>
        </w:tc>
        <w:tc>
          <w:tcPr>
            <w:tcW w:w="2665" w:type="dxa"/>
          </w:tcPr>
          <w:p w14:paraId="607D6CDA" w14:textId="77777777" w:rsidR="00EE72FB" w:rsidRPr="00481D2D" w:rsidRDefault="00EE72FB">
            <w:pPr>
              <w:pStyle w:val="TAL"/>
            </w:pPr>
            <w:r w:rsidRPr="00481D2D">
              <w:t>Privacy</w:t>
            </w:r>
          </w:p>
        </w:tc>
        <w:tc>
          <w:tcPr>
            <w:tcW w:w="1021" w:type="dxa"/>
          </w:tcPr>
          <w:p w14:paraId="46C5C5FB" w14:textId="77777777" w:rsidR="00EE72FB" w:rsidRPr="00481D2D" w:rsidRDefault="00EE72FB">
            <w:pPr>
              <w:pStyle w:val="TAL"/>
            </w:pPr>
            <w:r w:rsidRPr="00481D2D">
              <w:t>[33] 4.2</w:t>
            </w:r>
          </w:p>
        </w:tc>
        <w:tc>
          <w:tcPr>
            <w:tcW w:w="1021" w:type="dxa"/>
          </w:tcPr>
          <w:p w14:paraId="2C48FF68" w14:textId="77777777" w:rsidR="00EE72FB" w:rsidRPr="00481D2D" w:rsidRDefault="00EE72FB">
            <w:pPr>
              <w:pStyle w:val="TAL"/>
            </w:pPr>
            <w:r w:rsidRPr="00481D2D">
              <w:t>c3</w:t>
            </w:r>
          </w:p>
        </w:tc>
        <w:tc>
          <w:tcPr>
            <w:tcW w:w="1021" w:type="dxa"/>
          </w:tcPr>
          <w:p w14:paraId="077B0EBA" w14:textId="77777777" w:rsidR="00EE72FB" w:rsidRPr="00481D2D" w:rsidRDefault="00EE72FB">
            <w:pPr>
              <w:pStyle w:val="TAL"/>
            </w:pPr>
            <w:r w:rsidRPr="00481D2D">
              <w:t>n/a</w:t>
            </w:r>
          </w:p>
        </w:tc>
        <w:tc>
          <w:tcPr>
            <w:tcW w:w="1021" w:type="dxa"/>
          </w:tcPr>
          <w:p w14:paraId="16F0B629" w14:textId="77777777" w:rsidR="00EE72FB" w:rsidRPr="00481D2D" w:rsidRDefault="00EE72FB">
            <w:pPr>
              <w:pStyle w:val="TAL"/>
            </w:pPr>
            <w:r w:rsidRPr="00481D2D">
              <w:t>[33] 4.2</w:t>
            </w:r>
          </w:p>
        </w:tc>
        <w:tc>
          <w:tcPr>
            <w:tcW w:w="1021" w:type="dxa"/>
          </w:tcPr>
          <w:p w14:paraId="2B890C67" w14:textId="77777777" w:rsidR="00EE72FB" w:rsidRPr="00481D2D" w:rsidRDefault="00EE72FB">
            <w:pPr>
              <w:pStyle w:val="TAL"/>
            </w:pPr>
            <w:r w:rsidRPr="00481D2D">
              <w:t>c3</w:t>
            </w:r>
          </w:p>
        </w:tc>
        <w:tc>
          <w:tcPr>
            <w:tcW w:w="1021" w:type="dxa"/>
          </w:tcPr>
          <w:p w14:paraId="43AD8629" w14:textId="77777777" w:rsidR="00EE72FB" w:rsidRPr="00481D2D" w:rsidRDefault="00EE72FB">
            <w:pPr>
              <w:pStyle w:val="TAL"/>
            </w:pPr>
            <w:r w:rsidRPr="00481D2D">
              <w:t>n/a</w:t>
            </w:r>
          </w:p>
        </w:tc>
      </w:tr>
      <w:tr w:rsidR="00A0769C" w:rsidRPr="00481D2D" w14:paraId="52223819" w14:textId="77777777">
        <w:tc>
          <w:tcPr>
            <w:tcW w:w="851" w:type="dxa"/>
          </w:tcPr>
          <w:p w14:paraId="7E455F11" w14:textId="77777777" w:rsidR="00A0769C" w:rsidRPr="00481D2D" w:rsidRDefault="00A0769C" w:rsidP="00CE4959">
            <w:pPr>
              <w:pStyle w:val="TAL"/>
            </w:pPr>
            <w:r w:rsidRPr="00481D2D">
              <w:t>10G</w:t>
            </w:r>
          </w:p>
        </w:tc>
        <w:tc>
          <w:tcPr>
            <w:tcW w:w="2665" w:type="dxa"/>
          </w:tcPr>
          <w:p w14:paraId="465D01E4" w14:textId="77777777" w:rsidR="00A0769C" w:rsidRPr="00481D2D" w:rsidRDefault="00A0769C" w:rsidP="00CE4959">
            <w:pPr>
              <w:pStyle w:val="TAL"/>
            </w:pPr>
            <w:r w:rsidRPr="00481D2D">
              <w:t>Recv-Info</w:t>
            </w:r>
          </w:p>
        </w:tc>
        <w:tc>
          <w:tcPr>
            <w:tcW w:w="1021" w:type="dxa"/>
          </w:tcPr>
          <w:p w14:paraId="791E6543" w14:textId="77777777" w:rsidR="00A0769C" w:rsidRPr="00481D2D" w:rsidRDefault="00A0769C" w:rsidP="00CE4959">
            <w:pPr>
              <w:pStyle w:val="TAL"/>
            </w:pPr>
            <w:r w:rsidRPr="00481D2D">
              <w:t>[25] 5.2.</w:t>
            </w:r>
            <w:r w:rsidR="009F126E" w:rsidRPr="00481D2D">
              <w:t>3</w:t>
            </w:r>
          </w:p>
        </w:tc>
        <w:tc>
          <w:tcPr>
            <w:tcW w:w="1021" w:type="dxa"/>
          </w:tcPr>
          <w:p w14:paraId="1E1FA896" w14:textId="77777777" w:rsidR="00A0769C" w:rsidRPr="00481D2D" w:rsidRDefault="00A0769C" w:rsidP="00CE4959">
            <w:pPr>
              <w:pStyle w:val="TAL"/>
            </w:pPr>
            <w:r w:rsidRPr="00481D2D">
              <w:t>c16</w:t>
            </w:r>
          </w:p>
        </w:tc>
        <w:tc>
          <w:tcPr>
            <w:tcW w:w="1021" w:type="dxa"/>
          </w:tcPr>
          <w:p w14:paraId="3F93560A" w14:textId="77777777" w:rsidR="00A0769C" w:rsidRPr="00481D2D" w:rsidRDefault="00A0769C" w:rsidP="00CE4959">
            <w:pPr>
              <w:pStyle w:val="TAL"/>
            </w:pPr>
            <w:r w:rsidRPr="00481D2D">
              <w:t>c16</w:t>
            </w:r>
          </w:p>
        </w:tc>
        <w:tc>
          <w:tcPr>
            <w:tcW w:w="1021" w:type="dxa"/>
          </w:tcPr>
          <w:p w14:paraId="1258856B" w14:textId="77777777" w:rsidR="00A0769C" w:rsidRPr="00481D2D" w:rsidRDefault="00A0769C" w:rsidP="00CE4959">
            <w:pPr>
              <w:pStyle w:val="TAL"/>
            </w:pPr>
            <w:r w:rsidRPr="00481D2D">
              <w:t>[25] 5.2.</w:t>
            </w:r>
            <w:r w:rsidR="009F126E" w:rsidRPr="00481D2D">
              <w:t>3</w:t>
            </w:r>
          </w:p>
        </w:tc>
        <w:tc>
          <w:tcPr>
            <w:tcW w:w="1021" w:type="dxa"/>
          </w:tcPr>
          <w:p w14:paraId="69030DCB" w14:textId="77777777" w:rsidR="00A0769C" w:rsidRPr="00481D2D" w:rsidRDefault="00A0769C" w:rsidP="00CE4959">
            <w:pPr>
              <w:pStyle w:val="TAL"/>
            </w:pPr>
            <w:r w:rsidRPr="00481D2D">
              <w:t>c16</w:t>
            </w:r>
          </w:p>
        </w:tc>
        <w:tc>
          <w:tcPr>
            <w:tcW w:w="1021" w:type="dxa"/>
          </w:tcPr>
          <w:p w14:paraId="3535203B" w14:textId="77777777" w:rsidR="00A0769C" w:rsidRPr="00481D2D" w:rsidRDefault="00A0769C" w:rsidP="00CE4959">
            <w:pPr>
              <w:pStyle w:val="TAL"/>
            </w:pPr>
            <w:r w:rsidRPr="00481D2D">
              <w:t>c16</w:t>
            </w:r>
          </w:p>
        </w:tc>
      </w:tr>
      <w:tr w:rsidR="00F84361" w:rsidRPr="00481D2D" w14:paraId="2127341F" w14:textId="77777777" w:rsidTr="005F1F74">
        <w:tc>
          <w:tcPr>
            <w:tcW w:w="851" w:type="dxa"/>
          </w:tcPr>
          <w:p w14:paraId="05CEE78F" w14:textId="77777777" w:rsidR="00F84361" w:rsidRPr="00481D2D" w:rsidRDefault="00F84361" w:rsidP="005F1F74">
            <w:pPr>
              <w:pStyle w:val="TAL"/>
            </w:pPr>
            <w:r w:rsidRPr="00481D2D">
              <w:t>10H</w:t>
            </w:r>
          </w:p>
        </w:tc>
        <w:tc>
          <w:tcPr>
            <w:tcW w:w="2665" w:type="dxa"/>
          </w:tcPr>
          <w:p w14:paraId="6D960F92" w14:textId="77777777" w:rsidR="00F84361" w:rsidRPr="00481D2D" w:rsidRDefault="00F84361" w:rsidP="005F1F74">
            <w:pPr>
              <w:pStyle w:val="TAL"/>
            </w:pPr>
            <w:r w:rsidRPr="00481D2D">
              <w:t>Relayed-Charge</w:t>
            </w:r>
          </w:p>
        </w:tc>
        <w:tc>
          <w:tcPr>
            <w:tcW w:w="1021" w:type="dxa"/>
          </w:tcPr>
          <w:p w14:paraId="30E03DD7" w14:textId="77777777" w:rsidR="00F84361" w:rsidRPr="00481D2D" w:rsidRDefault="00F84361" w:rsidP="005F1F74">
            <w:pPr>
              <w:pStyle w:val="TAL"/>
            </w:pPr>
            <w:r w:rsidRPr="00481D2D">
              <w:t>7.2.12</w:t>
            </w:r>
          </w:p>
        </w:tc>
        <w:tc>
          <w:tcPr>
            <w:tcW w:w="1021" w:type="dxa"/>
          </w:tcPr>
          <w:p w14:paraId="25B126DE" w14:textId="77777777" w:rsidR="00F84361" w:rsidRPr="00481D2D" w:rsidRDefault="00F84361" w:rsidP="005F1F74">
            <w:pPr>
              <w:pStyle w:val="TAL"/>
            </w:pPr>
            <w:r w:rsidRPr="00481D2D">
              <w:t>n/a</w:t>
            </w:r>
          </w:p>
        </w:tc>
        <w:tc>
          <w:tcPr>
            <w:tcW w:w="1021" w:type="dxa"/>
          </w:tcPr>
          <w:p w14:paraId="182CCA3F" w14:textId="77777777" w:rsidR="00F84361" w:rsidRPr="00481D2D" w:rsidRDefault="00F84361" w:rsidP="005F1F74">
            <w:pPr>
              <w:pStyle w:val="TAL"/>
            </w:pPr>
            <w:r w:rsidRPr="00481D2D">
              <w:t>c18</w:t>
            </w:r>
          </w:p>
        </w:tc>
        <w:tc>
          <w:tcPr>
            <w:tcW w:w="1021" w:type="dxa"/>
          </w:tcPr>
          <w:p w14:paraId="0957A430" w14:textId="77777777" w:rsidR="00F84361" w:rsidRPr="00481D2D" w:rsidRDefault="00F84361" w:rsidP="005F1F74">
            <w:pPr>
              <w:pStyle w:val="TAL"/>
            </w:pPr>
            <w:r w:rsidRPr="00481D2D">
              <w:t>7.2.12</w:t>
            </w:r>
          </w:p>
        </w:tc>
        <w:tc>
          <w:tcPr>
            <w:tcW w:w="1021" w:type="dxa"/>
          </w:tcPr>
          <w:p w14:paraId="02427BFD" w14:textId="77777777" w:rsidR="00F84361" w:rsidRPr="00481D2D" w:rsidRDefault="00F84361" w:rsidP="005F1F74">
            <w:pPr>
              <w:pStyle w:val="TAL"/>
            </w:pPr>
            <w:r w:rsidRPr="00481D2D">
              <w:t>n/a</w:t>
            </w:r>
          </w:p>
        </w:tc>
        <w:tc>
          <w:tcPr>
            <w:tcW w:w="1021" w:type="dxa"/>
          </w:tcPr>
          <w:p w14:paraId="4B9B5560" w14:textId="77777777" w:rsidR="00F84361" w:rsidRPr="00481D2D" w:rsidRDefault="00F84361" w:rsidP="005F1F74">
            <w:pPr>
              <w:pStyle w:val="TAL"/>
            </w:pPr>
            <w:r w:rsidRPr="00481D2D">
              <w:t>c18</w:t>
            </w:r>
          </w:p>
        </w:tc>
      </w:tr>
      <w:tr w:rsidR="00EE72FB" w:rsidRPr="00481D2D" w14:paraId="7B2DA543" w14:textId="77777777">
        <w:tc>
          <w:tcPr>
            <w:tcW w:w="851" w:type="dxa"/>
          </w:tcPr>
          <w:p w14:paraId="7807577C" w14:textId="77777777" w:rsidR="00EE72FB" w:rsidRPr="00481D2D" w:rsidRDefault="00EE72FB">
            <w:pPr>
              <w:pStyle w:val="TAL"/>
            </w:pPr>
            <w:r w:rsidRPr="00481D2D">
              <w:t>10</w:t>
            </w:r>
            <w:r w:rsidR="00F84361" w:rsidRPr="00481D2D">
              <w:t>I</w:t>
            </w:r>
          </w:p>
        </w:tc>
        <w:tc>
          <w:tcPr>
            <w:tcW w:w="2665" w:type="dxa"/>
          </w:tcPr>
          <w:p w14:paraId="4CB4222A" w14:textId="77777777" w:rsidR="00EE72FB" w:rsidRPr="00481D2D" w:rsidRDefault="00EE72FB">
            <w:pPr>
              <w:pStyle w:val="TAL"/>
            </w:pPr>
            <w:r w:rsidRPr="00481D2D">
              <w:t>Require</w:t>
            </w:r>
          </w:p>
        </w:tc>
        <w:tc>
          <w:tcPr>
            <w:tcW w:w="1021" w:type="dxa"/>
          </w:tcPr>
          <w:p w14:paraId="358F7150" w14:textId="77777777" w:rsidR="00EE72FB" w:rsidRPr="00481D2D" w:rsidRDefault="00EE72FB">
            <w:pPr>
              <w:pStyle w:val="TAL"/>
            </w:pPr>
            <w:r w:rsidRPr="00481D2D">
              <w:t>[26] 20.31</w:t>
            </w:r>
          </w:p>
        </w:tc>
        <w:tc>
          <w:tcPr>
            <w:tcW w:w="1021" w:type="dxa"/>
          </w:tcPr>
          <w:p w14:paraId="5AFACB8C" w14:textId="77777777" w:rsidR="00EE72FB" w:rsidRPr="00481D2D" w:rsidRDefault="00EE72FB">
            <w:pPr>
              <w:pStyle w:val="TAL"/>
            </w:pPr>
            <w:r w:rsidRPr="00481D2D">
              <w:t>m</w:t>
            </w:r>
          </w:p>
        </w:tc>
        <w:tc>
          <w:tcPr>
            <w:tcW w:w="1021" w:type="dxa"/>
          </w:tcPr>
          <w:p w14:paraId="625FB09E" w14:textId="77777777" w:rsidR="00EE72FB" w:rsidRPr="00481D2D" w:rsidRDefault="00EE72FB">
            <w:pPr>
              <w:pStyle w:val="TAL"/>
            </w:pPr>
            <w:r w:rsidRPr="00481D2D">
              <w:t>m</w:t>
            </w:r>
          </w:p>
        </w:tc>
        <w:tc>
          <w:tcPr>
            <w:tcW w:w="1021" w:type="dxa"/>
          </w:tcPr>
          <w:p w14:paraId="0C0799C8" w14:textId="77777777" w:rsidR="00EE72FB" w:rsidRPr="00481D2D" w:rsidRDefault="00EE72FB">
            <w:pPr>
              <w:pStyle w:val="TAL"/>
            </w:pPr>
            <w:r w:rsidRPr="00481D2D">
              <w:t>[26] 20.31</w:t>
            </w:r>
          </w:p>
        </w:tc>
        <w:tc>
          <w:tcPr>
            <w:tcW w:w="1021" w:type="dxa"/>
          </w:tcPr>
          <w:p w14:paraId="1AA35537" w14:textId="77777777" w:rsidR="00EE72FB" w:rsidRPr="00481D2D" w:rsidRDefault="00EE72FB">
            <w:pPr>
              <w:pStyle w:val="TAL"/>
            </w:pPr>
            <w:r w:rsidRPr="00481D2D">
              <w:t>m</w:t>
            </w:r>
          </w:p>
        </w:tc>
        <w:tc>
          <w:tcPr>
            <w:tcW w:w="1021" w:type="dxa"/>
          </w:tcPr>
          <w:p w14:paraId="0708E45E" w14:textId="77777777" w:rsidR="00EE72FB" w:rsidRPr="00481D2D" w:rsidRDefault="00EE72FB">
            <w:pPr>
              <w:pStyle w:val="TAL"/>
            </w:pPr>
            <w:r w:rsidRPr="00481D2D">
              <w:t>m</w:t>
            </w:r>
          </w:p>
        </w:tc>
      </w:tr>
      <w:tr w:rsidR="00EE72FB" w:rsidRPr="00481D2D" w14:paraId="53E13C97" w14:textId="77777777">
        <w:tc>
          <w:tcPr>
            <w:tcW w:w="851" w:type="dxa"/>
          </w:tcPr>
          <w:p w14:paraId="212A079C" w14:textId="77777777" w:rsidR="00EE72FB" w:rsidRPr="00481D2D" w:rsidRDefault="00EE72FB">
            <w:pPr>
              <w:pStyle w:val="TAL"/>
            </w:pPr>
            <w:r w:rsidRPr="00481D2D">
              <w:t>10</w:t>
            </w:r>
            <w:r w:rsidR="00F84361" w:rsidRPr="00481D2D">
              <w:t>J</w:t>
            </w:r>
          </w:p>
        </w:tc>
        <w:tc>
          <w:tcPr>
            <w:tcW w:w="2665" w:type="dxa"/>
          </w:tcPr>
          <w:p w14:paraId="6472A058" w14:textId="77777777" w:rsidR="00EE72FB" w:rsidRPr="00481D2D" w:rsidRDefault="00EE72FB">
            <w:pPr>
              <w:pStyle w:val="TAL"/>
            </w:pPr>
            <w:r w:rsidRPr="00481D2D">
              <w:t>Server</w:t>
            </w:r>
          </w:p>
        </w:tc>
        <w:tc>
          <w:tcPr>
            <w:tcW w:w="1021" w:type="dxa"/>
          </w:tcPr>
          <w:p w14:paraId="1C7E4469" w14:textId="77777777" w:rsidR="00EE72FB" w:rsidRPr="00481D2D" w:rsidRDefault="00EE72FB">
            <w:pPr>
              <w:pStyle w:val="TAL"/>
            </w:pPr>
            <w:r w:rsidRPr="00481D2D">
              <w:t>[26] 20.35</w:t>
            </w:r>
          </w:p>
        </w:tc>
        <w:tc>
          <w:tcPr>
            <w:tcW w:w="1021" w:type="dxa"/>
          </w:tcPr>
          <w:p w14:paraId="33132DF6" w14:textId="77777777" w:rsidR="00EE72FB" w:rsidRPr="00481D2D" w:rsidRDefault="00EE72FB">
            <w:pPr>
              <w:pStyle w:val="TAL"/>
            </w:pPr>
            <w:r w:rsidRPr="00481D2D">
              <w:t>o</w:t>
            </w:r>
          </w:p>
        </w:tc>
        <w:tc>
          <w:tcPr>
            <w:tcW w:w="1021" w:type="dxa"/>
          </w:tcPr>
          <w:p w14:paraId="01D70A97" w14:textId="77777777" w:rsidR="00EE72FB" w:rsidRPr="00481D2D" w:rsidRDefault="00EE72FB">
            <w:pPr>
              <w:pStyle w:val="TAL"/>
            </w:pPr>
            <w:r w:rsidRPr="00481D2D">
              <w:t>o</w:t>
            </w:r>
          </w:p>
        </w:tc>
        <w:tc>
          <w:tcPr>
            <w:tcW w:w="1021" w:type="dxa"/>
          </w:tcPr>
          <w:p w14:paraId="31BDFCA0" w14:textId="77777777" w:rsidR="00EE72FB" w:rsidRPr="00481D2D" w:rsidRDefault="00EE72FB">
            <w:pPr>
              <w:pStyle w:val="TAL"/>
            </w:pPr>
            <w:r w:rsidRPr="00481D2D">
              <w:t>[26] 20.35</w:t>
            </w:r>
          </w:p>
        </w:tc>
        <w:tc>
          <w:tcPr>
            <w:tcW w:w="1021" w:type="dxa"/>
          </w:tcPr>
          <w:p w14:paraId="609161B0" w14:textId="77777777" w:rsidR="00EE72FB" w:rsidRPr="00481D2D" w:rsidRDefault="00EE72FB">
            <w:pPr>
              <w:pStyle w:val="TAL"/>
            </w:pPr>
            <w:r w:rsidRPr="00481D2D">
              <w:t>o</w:t>
            </w:r>
          </w:p>
        </w:tc>
        <w:tc>
          <w:tcPr>
            <w:tcW w:w="1021" w:type="dxa"/>
          </w:tcPr>
          <w:p w14:paraId="445D8C6E" w14:textId="77777777" w:rsidR="00EE72FB" w:rsidRPr="00481D2D" w:rsidRDefault="00EE72FB">
            <w:pPr>
              <w:pStyle w:val="TAL"/>
            </w:pPr>
            <w:r w:rsidRPr="00481D2D">
              <w:t>o</w:t>
            </w:r>
          </w:p>
        </w:tc>
      </w:tr>
      <w:tr w:rsidR="00047EC0" w:rsidRPr="00481D2D" w14:paraId="06BB4D40" w14:textId="77777777" w:rsidTr="00047EC0">
        <w:tc>
          <w:tcPr>
            <w:tcW w:w="851" w:type="dxa"/>
          </w:tcPr>
          <w:p w14:paraId="02DE4487" w14:textId="77777777" w:rsidR="00047EC0" w:rsidRPr="00481D2D" w:rsidRDefault="00047EC0" w:rsidP="00047EC0">
            <w:pPr>
              <w:pStyle w:val="TAL"/>
            </w:pPr>
            <w:r w:rsidRPr="00481D2D">
              <w:t>10</w:t>
            </w:r>
            <w:r w:rsidR="00F84361" w:rsidRPr="00481D2D">
              <w:t>K</w:t>
            </w:r>
          </w:p>
        </w:tc>
        <w:tc>
          <w:tcPr>
            <w:tcW w:w="2665" w:type="dxa"/>
          </w:tcPr>
          <w:p w14:paraId="23F79017" w14:textId="77777777" w:rsidR="00047EC0" w:rsidRPr="00481D2D" w:rsidRDefault="00047EC0" w:rsidP="00047EC0">
            <w:pPr>
              <w:pStyle w:val="TAL"/>
            </w:pPr>
            <w:r w:rsidRPr="00481D2D">
              <w:t>Session-ID</w:t>
            </w:r>
          </w:p>
        </w:tc>
        <w:tc>
          <w:tcPr>
            <w:tcW w:w="1021" w:type="dxa"/>
          </w:tcPr>
          <w:p w14:paraId="6B5F79CD" w14:textId="77777777" w:rsidR="00047EC0" w:rsidRPr="00481D2D" w:rsidRDefault="00047EC0" w:rsidP="00047EC0">
            <w:pPr>
              <w:pStyle w:val="TAL"/>
            </w:pPr>
            <w:r w:rsidRPr="00481D2D">
              <w:t>[162]</w:t>
            </w:r>
          </w:p>
        </w:tc>
        <w:tc>
          <w:tcPr>
            <w:tcW w:w="1021" w:type="dxa"/>
          </w:tcPr>
          <w:p w14:paraId="48D0AE33" w14:textId="77777777" w:rsidR="00047EC0" w:rsidRPr="00481D2D" w:rsidRDefault="00047EC0" w:rsidP="00047EC0">
            <w:pPr>
              <w:pStyle w:val="TAL"/>
            </w:pPr>
            <w:r w:rsidRPr="00481D2D">
              <w:t>o</w:t>
            </w:r>
          </w:p>
        </w:tc>
        <w:tc>
          <w:tcPr>
            <w:tcW w:w="1021" w:type="dxa"/>
          </w:tcPr>
          <w:p w14:paraId="08B7B6C5" w14:textId="77777777" w:rsidR="00047EC0" w:rsidRPr="00481D2D" w:rsidRDefault="00047EC0" w:rsidP="00047EC0">
            <w:pPr>
              <w:pStyle w:val="TAL"/>
            </w:pPr>
            <w:r w:rsidRPr="00481D2D">
              <w:t>c17</w:t>
            </w:r>
          </w:p>
        </w:tc>
        <w:tc>
          <w:tcPr>
            <w:tcW w:w="1021" w:type="dxa"/>
          </w:tcPr>
          <w:p w14:paraId="0AEB47AF" w14:textId="77777777" w:rsidR="00047EC0" w:rsidRPr="00481D2D" w:rsidRDefault="00047EC0" w:rsidP="00047EC0">
            <w:pPr>
              <w:pStyle w:val="TAL"/>
            </w:pPr>
            <w:r w:rsidRPr="00481D2D">
              <w:t>[162]</w:t>
            </w:r>
          </w:p>
        </w:tc>
        <w:tc>
          <w:tcPr>
            <w:tcW w:w="1021" w:type="dxa"/>
          </w:tcPr>
          <w:p w14:paraId="7F29CD2D" w14:textId="77777777" w:rsidR="00047EC0" w:rsidRPr="00481D2D" w:rsidRDefault="00047EC0" w:rsidP="00047EC0">
            <w:pPr>
              <w:pStyle w:val="TAL"/>
            </w:pPr>
            <w:r w:rsidRPr="00481D2D">
              <w:t>o</w:t>
            </w:r>
          </w:p>
        </w:tc>
        <w:tc>
          <w:tcPr>
            <w:tcW w:w="1021" w:type="dxa"/>
          </w:tcPr>
          <w:p w14:paraId="01B137EE" w14:textId="77777777" w:rsidR="00047EC0" w:rsidRPr="00481D2D" w:rsidRDefault="00047EC0" w:rsidP="00047EC0">
            <w:pPr>
              <w:pStyle w:val="TAL"/>
            </w:pPr>
            <w:r w:rsidRPr="00481D2D">
              <w:t>c17</w:t>
            </w:r>
          </w:p>
        </w:tc>
      </w:tr>
      <w:tr w:rsidR="00EE72FB" w:rsidRPr="00481D2D" w14:paraId="6D09496B" w14:textId="77777777">
        <w:tc>
          <w:tcPr>
            <w:tcW w:w="851" w:type="dxa"/>
          </w:tcPr>
          <w:p w14:paraId="5A8F5509" w14:textId="77777777" w:rsidR="00EE72FB" w:rsidRPr="00481D2D" w:rsidRDefault="00EE72FB">
            <w:pPr>
              <w:pStyle w:val="TAL"/>
            </w:pPr>
            <w:r w:rsidRPr="00481D2D">
              <w:t>11</w:t>
            </w:r>
          </w:p>
        </w:tc>
        <w:tc>
          <w:tcPr>
            <w:tcW w:w="2665" w:type="dxa"/>
          </w:tcPr>
          <w:p w14:paraId="47BE215D" w14:textId="77777777" w:rsidR="00EE72FB" w:rsidRPr="00481D2D" w:rsidRDefault="00EE72FB">
            <w:pPr>
              <w:pStyle w:val="TAL"/>
            </w:pPr>
            <w:r w:rsidRPr="00481D2D">
              <w:t>Timestamp</w:t>
            </w:r>
          </w:p>
        </w:tc>
        <w:tc>
          <w:tcPr>
            <w:tcW w:w="1021" w:type="dxa"/>
          </w:tcPr>
          <w:p w14:paraId="6412B4F0" w14:textId="77777777" w:rsidR="00EE72FB" w:rsidRPr="00481D2D" w:rsidRDefault="00EE72FB">
            <w:pPr>
              <w:pStyle w:val="TAL"/>
            </w:pPr>
            <w:r w:rsidRPr="00481D2D">
              <w:t>[26] 20.38</w:t>
            </w:r>
          </w:p>
        </w:tc>
        <w:tc>
          <w:tcPr>
            <w:tcW w:w="1021" w:type="dxa"/>
          </w:tcPr>
          <w:p w14:paraId="3CB45851" w14:textId="77777777" w:rsidR="00EE72FB" w:rsidRPr="00481D2D" w:rsidRDefault="00EE72FB">
            <w:pPr>
              <w:pStyle w:val="TAL"/>
            </w:pPr>
            <w:r w:rsidRPr="00481D2D">
              <w:t>c12</w:t>
            </w:r>
          </w:p>
        </w:tc>
        <w:tc>
          <w:tcPr>
            <w:tcW w:w="1021" w:type="dxa"/>
          </w:tcPr>
          <w:p w14:paraId="6DAD024D" w14:textId="77777777" w:rsidR="00EE72FB" w:rsidRPr="00481D2D" w:rsidRDefault="00EE72FB">
            <w:pPr>
              <w:pStyle w:val="TAL"/>
            </w:pPr>
            <w:r w:rsidRPr="00481D2D">
              <w:t>c12</w:t>
            </w:r>
          </w:p>
        </w:tc>
        <w:tc>
          <w:tcPr>
            <w:tcW w:w="1021" w:type="dxa"/>
          </w:tcPr>
          <w:p w14:paraId="213E2CE0" w14:textId="77777777" w:rsidR="00EE72FB" w:rsidRPr="00481D2D" w:rsidRDefault="00EE72FB">
            <w:pPr>
              <w:pStyle w:val="TAL"/>
            </w:pPr>
            <w:r w:rsidRPr="00481D2D">
              <w:t>[26] 20.38</w:t>
            </w:r>
          </w:p>
        </w:tc>
        <w:tc>
          <w:tcPr>
            <w:tcW w:w="1021" w:type="dxa"/>
          </w:tcPr>
          <w:p w14:paraId="694C4C3D" w14:textId="77777777" w:rsidR="00EE72FB" w:rsidRPr="00481D2D" w:rsidRDefault="00EE72FB">
            <w:pPr>
              <w:pStyle w:val="TAL"/>
            </w:pPr>
            <w:r w:rsidRPr="00481D2D">
              <w:t>c2</w:t>
            </w:r>
          </w:p>
        </w:tc>
        <w:tc>
          <w:tcPr>
            <w:tcW w:w="1021" w:type="dxa"/>
          </w:tcPr>
          <w:p w14:paraId="2F15A936" w14:textId="77777777" w:rsidR="00EE72FB" w:rsidRPr="00481D2D" w:rsidRDefault="00EE72FB">
            <w:pPr>
              <w:pStyle w:val="TAL"/>
            </w:pPr>
            <w:r w:rsidRPr="00481D2D">
              <w:t>c2</w:t>
            </w:r>
          </w:p>
        </w:tc>
      </w:tr>
      <w:tr w:rsidR="00EE72FB" w:rsidRPr="00481D2D" w14:paraId="21AB72FA" w14:textId="77777777">
        <w:tc>
          <w:tcPr>
            <w:tcW w:w="851" w:type="dxa"/>
          </w:tcPr>
          <w:p w14:paraId="18526EAE" w14:textId="77777777" w:rsidR="00EE72FB" w:rsidRPr="00481D2D" w:rsidRDefault="00EE72FB">
            <w:pPr>
              <w:pStyle w:val="TAL"/>
            </w:pPr>
            <w:r w:rsidRPr="00481D2D">
              <w:t>12</w:t>
            </w:r>
          </w:p>
        </w:tc>
        <w:tc>
          <w:tcPr>
            <w:tcW w:w="2665" w:type="dxa"/>
          </w:tcPr>
          <w:p w14:paraId="2D6CD6C3" w14:textId="77777777" w:rsidR="00EE72FB" w:rsidRPr="00481D2D" w:rsidRDefault="00EE72FB">
            <w:pPr>
              <w:pStyle w:val="TAL"/>
            </w:pPr>
            <w:r w:rsidRPr="00481D2D">
              <w:t>To</w:t>
            </w:r>
          </w:p>
        </w:tc>
        <w:tc>
          <w:tcPr>
            <w:tcW w:w="1021" w:type="dxa"/>
          </w:tcPr>
          <w:p w14:paraId="4377D09B" w14:textId="77777777" w:rsidR="00EE72FB" w:rsidRPr="00481D2D" w:rsidRDefault="00EE72FB">
            <w:pPr>
              <w:pStyle w:val="TAL"/>
            </w:pPr>
            <w:r w:rsidRPr="00481D2D">
              <w:t>[26] 20.39</w:t>
            </w:r>
          </w:p>
        </w:tc>
        <w:tc>
          <w:tcPr>
            <w:tcW w:w="1021" w:type="dxa"/>
          </w:tcPr>
          <w:p w14:paraId="668A9503" w14:textId="77777777" w:rsidR="00EE72FB" w:rsidRPr="00481D2D" w:rsidRDefault="00EE72FB">
            <w:pPr>
              <w:pStyle w:val="TAL"/>
            </w:pPr>
            <w:r w:rsidRPr="00481D2D">
              <w:t>m</w:t>
            </w:r>
          </w:p>
        </w:tc>
        <w:tc>
          <w:tcPr>
            <w:tcW w:w="1021" w:type="dxa"/>
          </w:tcPr>
          <w:p w14:paraId="6D837199" w14:textId="77777777" w:rsidR="00EE72FB" w:rsidRPr="00481D2D" w:rsidRDefault="00EE72FB">
            <w:pPr>
              <w:pStyle w:val="TAL"/>
            </w:pPr>
            <w:r w:rsidRPr="00481D2D">
              <w:t>m</w:t>
            </w:r>
          </w:p>
        </w:tc>
        <w:tc>
          <w:tcPr>
            <w:tcW w:w="1021" w:type="dxa"/>
          </w:tcPr>
          <w:p w14:paraId="66A9EECB" w14:textId="77777777" w:rsidR="00EE72FB" w:rsidRPr="00481D2D" w:rsidRDefault="00EE72FB">
            <w:pPr>
              <w:pStyle w:val="TAL"/>
            </w:pPr>
            <w:r w:rsidRPr="00481D2D">
              <w:t>[26] 20.39</w:t>
            </w:r>
          </w:p>
        </w:tc>
        <w:tc>
          <w:tcPr>
            <w:tcW w:w="1021" w:type="dxa"/>
          </w:tcPr>
          <w:p w14:paraId="203AD776" w14:textId="77777777" w:rsidR="00EE72FB" w:rsidRPr="00481D2D" w:rsidRDefault="00EE72FB">
            <w:pPr>
              <w:pStyle w:val="TAL"/>
            </w:pPr>
            <w:r w:rsidRPr="00481D2D">
              <w:t>m</w:t>
            </w:r>
          </w:p>
        </w:tc>
        <w:tc>
          <w:tcPr>
            <w:tcW w:w="1021" w:type="dxa"/>
          </w:tcPr>
          <w:p w14:paraId="0C688B0F" w14:textId="77777777" w:rsidR="00EE72FB" w:rsidRPr="00481D2D" w:rsidRDefault="00EE72FB">
            <w:pPr>
              <w:pStyle w:val="TAL"/>
            </w:pPr>
            <w:r w:rsidRPr="00481D2D">
              <w:t>m</w:t>
            </w:r>
          </w:p>
        </w:tc>
      </w:tr>
      <w:tr w:rsidR="00EE72FB" w:rsidRPr="00481D2D" w14:paraId="37AAF36B" w14:textId="77777777">
        <w:tc>
          <w:tcPr>
            <w:tcW w:w="851" w:type="dxa"/>
          </w:tcPr>
          <w:p w14:paraId="4966A0F5" w14:textId="77777777" w:rsidR="00EE72FB" w:rsidRPr="00481D2D" w:rsidRDefault="00EE72FB">
            <w:pPr>
              <w:pStyle w:val="TAL"/>
            </w:pPr>
            <w:r w:rsidRPr="00481D2D">
              <w:t>12A</w:t>
            </w:r>
          </w:p>
        </w:tc>
        <w:tc>
          <w:tcPr>
            <w:tcW w:w="2665" w:type="dxa"/>
          </w:tcPr>
          <w:p w14:paraId="0139C36E" w14:textId="77777777" w:rsidR="00EE72FB" w:rsidRPr="00481D2D" w:rsidRDefault="00EE72FB">
            <w:pPr>
              <w:pStyle w:val="TAL"/>
            </w:pPr>
            <w:r w:rsidRPr="00481D2D">
              <w:t>User-Agent</w:t>
            </w:r>
          </w:p>
        </w:tc>
        <w:tc>
          <w:tcPr>
            <w:tcW w:w="1021" w:type="dxa"/>
          </w:tcPr>
          <w:p w14:paraId="200B0012" w14:textId="77777777" w:rsidR="00EE72FB" w:rsidRPr="00481D2D" w:rsidRDefault="00EE72FB">
            <w:pPr>
              <w:pStyle w:val="TAL"/>
            </w:pPr>
            <w:r w:rsidRPr="00481D2D">
              <w:t>[26] 20.41</w:t>
            </w:r>
          </w:p>
        </w:tc>
        <w:tc>
          <w:tcPr>
            <w:tcW w:w="1021" w:type="dxa"/>
          </w:tcPr>
          <w:p w14:paraId="610E735A" w14:textId="77777777" w:rsidR="00EE72FB" w:rsidRPr="00481D2D" w:rsidRDefault="00EE72FB">
            <w:pPr>
              <w:pStyle w:val="TAL"/>
            </w:pPr>
            <w:r w:rsidRPr="00481D2D">
              <w:t>o</w:t>
            </w:r>
          </w:p>
        </w:tc>
        <w:tc>
          <w:tcPr>
            <w:tcW w:w="1021" w:type="dxa"/>
          </w:tcPr>
          <w:p w14:paraId="026C2D9C" w14:textId="77777777" w:rsidR="00EE72FB" w:rsidRPr="00481D2D" w:rsidRDefault="00EE72FB">
            <w:pPr>
              <w:pStyle w:val="TAL"/>
            </w:pPr>
            <w:r w:rsidRPr="00481D2D">
              <w:t>o</w:t>
            </w:r>
          </w:p>
        </w:tc>
        <w:tc>
          <w:tcPr>
            <w:tcW w:w="1021" w:type="dxa"/>
          </w:tcPr>
          <w:p w14:paraId="0B1E76AB" w14:textId="77777777" w:rsidR="00EE72FB" w:rsidRPr="00481D2D" w:rsidRDefault="00EE72FB">
            <w:pPr>
              <w:pStyle w:val="TAL"/>
            </w:pPr>
            <w:r w:rsidRPr="00481D2D">
              <w:t>[26] 20.41</w:t>
            </w:r>
          </w:p>
        </w:tc>
        <w:tc>
          <w:tcPr>
            <w:tcW w:w="1021" w:type="dxa"/>
          </w:tcPr>
          <w:p w14:paraId="2ABB2C0E" w14:textId="77777777" w:rsidR="00EE72FB" w:rsidRPr="00481D2D" w:rsidRDefault="00EE72FB">
            <w:pPr>
              <w:pStyle w:val="TAL"/>
            </w:pPr>
            <w:r w:rsidRPr="00481D2D">
              <w:t>o</w:t>
            </w:r>
          </w:p>
        </w:tc>
        <w:tc>
          <w:tcPr>
            <w:tcW w:w="1021" w:type="dxa"/>
          </w:tcPr>
          <w:p w14:paraId="6995ECD1" w14:textId="77777777" w:rsidR="00EE72FB" w:rsidRPr="00481D2D" w:rsidRDefault="00EE72FB">
            <w:pPr>
              <w:pStyle w:val="TAL"/>
            </w:pPr>
            <w:r w:rsidRPr="00481D2D">
              <w:t>o</w:t>
            </w:r>
          </w:p>
        </w:tc>
      </w:tr>
      <w:tr w:rsidR="00EE72FB" w:rsidRPr="00481D2D" w14:paraId="67978C04" w14:textId="77777777">
        <w:tc>
          <w:tcPr>
            <w:tcW w:w="851" w:type="dxa"/>
          </w:tcPr>
          <w:p w14:paraId="344917CE" w14:textId="77777777" w:rsidR="00EE72FB" w:rsidRPr="00481D2D" w:rsidRDefault="00EE72FB">
            <w:pPr>
              <w:pStyle w:val="TAL"/>
            </w:pPr>
            <w:r w:rsidRPr="00481D2D">
              <w:t>13</w:t>
            </w:r>
          </w:p>
        </w:tc>
        <w:tc>
          <w:tcPr>
            <w:tcW w:w="2665" w:type="dxa"/>
          </w:tcPr>
          <w:p w14:paraId="7322FBB2" w14:textId="77777777" w:rsidR="00EE72FB" w:rsidRPr="00481D2D" w:rsidRDefault="00EE72FB">
            <w:pPr>
              <w:pStyle w:val="TAL"/>
            </w:pPr>
            <w:r w:rsidRPr="00481D2D">
              <w:t>Via</w:t>
            </w:r>
          </w:p>
        </w:tc>
        <w:tc>
          <w:tcPr>
            <w:tcW w:w="1021" w:type="dxa"/>
          </w:tcPr>
          <w:p w14:paraId="201ECEE8" w14:textId="77777777" w:rsidR="00EE72FB" w:rsidRPr="00481D2D" w:rsidRDefault="00EE72FB">
            <w:pPr>
              <w:pStyle w:val="TAL"/>
            </w:pPr>
            <w:r w:rsidRPr="00481D2D">
              <w:t>[26] 20.42</w:t>
            </w:r>
          </w:p>
        </w:tc>
        <w:tc>
          <w:tcPr>
            <w:tcW w:w="1021" w:type="dxa"/>
          </w:tcPr>
          <w:p w14:paraId="58F45BD8" w14:textId="77777777" w:rsidR="00EE72FB" w:rsidRPr="00481D2D" w:rsidRDefault="00EE72FB">
            <w:pPr>
              <w:pStyle w:val="TAL"/>
            </w:pPr>
            <w:r w:rsidRPr="00481D2D">
              <w:t>m</w:t>
            </w:r>
          </w:p>
        </w:tc>
        <w:tc>
          <w:tcPr>
            <w:tcW w:w="1021" w:type="dxa"/>
          </w:tcPr>
          <w:p w14:paraId="317444D6" w14:textId="77777777" w:rsidR="00EE72FB" w:rsidRPr="00481D2D" w:rsidRDefault="00EE72FB">
            <w:pPr>
              <w:pStyle w:val="TAL"/>
            </w:pPr>
            <w:r w:rsidRPr="00481D2D">
              <w:t>m</w:t>
            </w:r>
          </w:p>
        </w:tc>
        <w:tc>
          <w:tcPr>
            <w:tcW w:w="1021" w:type="dxa"/>
          </w:tcPr>
          <w:p w14:paraId="548197A3" w14:textId="77777777" w:rsidR="00EE72FB" w:rsidRPr="00481D2D" w:rsidRDefault="00EE72FB">
            <w:pPr>
              <w:pStyle w:val="TAL"/>
            </w:pPr>
            <w:r w:rsidRPr="00481D2D">
              <w:t>[26] 20.42</w:t>
            </w:r>
          </w:p>
        </w:tc>
        <w:tc>
          <w:tcPr>
            <w:tcW w:w="1021" w:type="dxa"/>
          </w:tcPr>
          <w:p w14:paraId="0AA33683" w14:textId="77777777" w:rsidR="00EE72FB" w:rsidRPr="00481D2D" w:rsidRDefault="00EE72FB">
            <w:pPr>
              <w:pStyle w:val="TAL"/>
            </w:pPr>
            <w:r w:rsidRPr="00481D2D">
              <w:t>m</w:t>
            </w:r>
          </w:p>
        </w:tc>
        <w:tc>
          <w:tcPr>
            <w:tcW w:w="1021" w:type="dxa"/>
          </w:tcPr>
          <w:p w14:paraId="326F0174" w14:textId="77777777" w:rsidR="00EE72FB" w:rsidRPr="00481D2D" w:rsidRDefault="00EE72FB">
            <w:pPr>
              <w:pStyle w:val="TAL"/>
            </w:pPr>
            <w:r w:rsidRPr="00481D2D">
              <w:t>m</w:t>
            </w:r>
          </w:p>
        </w:tc>
      </w:tr>
      <w:tr w:rsidR="00EE72FB" w:rsidRPr="00481D2D" w14:paraId="49BA8FBA" w14:textId="77777777">
        <w:tc>
          <w:tcPr>
            <w:tcW w:w="851" w:type="dxa"/>
          </w:tcPr>
          <w:p w14:paraId="3BE35D3B" w14:textId="77777777" w:rsidR="00EE72FB" w:rsidRPr="00481D2D" w:rsidRDefault="00EE72FB">
            <w:pPr>
              <w:pStyle w:val="TAL"/>
            </w:pPr>
            <w:r w:rsidRPr="00481D2D">
              <w:t>14</w:t>
            </w:r>
          </w:p>
        </w:tc>
        <w:tc>
          <w:tcPr>
            <w:tcW w:w="2665" w:type="dxa"/>
          </w:tcPr>
          <w:p w14:paraId="1C7C69DE" w14:textId="77777777" w:rsidR="00EE72FB" w:rsidRPr="00481D2D" w:rsidRDefault="00EE72FB">
            <w:pPr>
              <w:pStyle w:val="TAL"/>
            </w:pPr>
            <w:r w:rsidRPr="00481D2D">
              <w:t>Warning</w:t>
            </w:r>
          </w:p>
        </w:tc>
        <w:tc>
          <w:tcPr>
            <w:tcW w:w="1021" w:type="dxa"/>
          </w:tcPr>
          <w:p w14:paraId="6BF61D6C" w14:textId="77777777" w:rsidR="00EE72FB" w:rsidRPr="00481D2D" w:rsidRDefault="00EE72FB">
            <w:pPr>
              <w:pStyle w:val="TAL"/>
            </w:pPr>
            <w:r w:rsidRPr="00481D2D">
              <w:t>[26] 20.43</w:t>
            </w:r>
          </w:p>
        </w:tc>
        <w:tc>
          <w:tcPr>
            <w:tcW w:w="1021" w:type="dxa"/>
          </w:tcPr>
          <w:p w14:paraId="5BD3A5C7" w14:textId="77777777" w:rsidR="00EE72FB" w:rsidRPr="00481D2D" w:rsidRDefault="00EE72FB">
            <w:pPr>
              <w:pStyle w:val="TAL"/>
            </w:pPr>
            <w:r w:rsidRPr="00481D2D">
              <w:t>o (note)</w:t>
            </w:r>
          </w:p>
        </w:tc>
        <w:tc>
          <w:tcPr>
            <w:tcW w:w="1021" w:type="dxa"/>
          </w:tcPr>
          <w:p w14:paraId="618BB2B6" w14:textId="77777777" w:rsidR="00EE72FB" w:rsidRPr="00481D2D" w:rsidRDefault="00EE72FB">
            <w:pPr>
              <w:pStyle w:val="TAL"/>
            </w:pPr>
            <w:r w:rsidRPr="00481D2D">
              <w:t>o</w:t>
            </w:r>
          </w:p>
        </w:tc>
        <w:tc>
          <w:tcPr>
            <w:tcW w:w="1021" w:type="dxa"/>
          </w:tcPr>
          <w:p w14:paraId="4753CDC7" w14:textId="77777777" w:rsidR="00EE72FB" w:rsidRPr="00481D2D" w:rsidRDefault="00EE72FB">
            <w:pPr>
              <w:pStyle w:val="TAL"/>
            </w:pPr>
            <w:r w:rsidRPr="00481D2D">
              <w:t>[26] 20.43</w:t>
            </w:r>
          </w:p>
        </w:tc>
        <w:tc>
          <w:tcPr>
            <w:tcW w:w="1021" w:type="dxa"/>
          </w:tcPr>
          <w:p w14:paraId="750A2714" w14:textId="77777777" w:rsidR="00EE72FB" w:rsidRPr="00481D2D" w:rsidRDefault="00EE72FB">
            <w:pPr>
              <w:pStyle w:val="TAL"/>
            </w:pPr>
            <w:r w:rsidRPr="00481D2D">
              <w:t>o</w:t>
            </w:r>
          </w:p>
        </w:tc>
        <w:tc>
          <w:tcPr>
            <w:tcW w:w="1021" w:type="dxa"/>
          </w:tcPr>
          <w:p w14:paraId="218A17AA" w14:textId="77777777" w:rsidR="00EE72FB" w:rsidRPr="00481D2D" w:rsidRDefault="00EE72FB">
            <w:pPr>
              <w:pStyle w:val="TAL"/>
            </w:pPr>
            <w:r w:rsidRPr="00481D2D">
              <w:t>o</w:t>
            </w:r>
          </w:p>
        </w:tc>
      </w:tr>
      <w:tr w:rsidR="00EE72FB" w:rsidRPr="00481D2D" w14:paraId="4C41E7B3" w14:textId="77777777">
        <w:trPr>
          <w:cantSplit/>
        </w:trPr>
        <w:tc>
          <w:tcPr>
            <w:tcW w:w="9642" w:type="dxa"/>
            <w:gridSpan w:val="8"/>
          </w:tcPr>
          <w:p w14:paraId="1528AA8A"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4232D0C" w14:textId="77777777"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6484190C" w14:textId="77777777" w:rsidR="00EE72FB" w:rsidRPr="00481D2D" w:rsidRDefault="00EE72FB">
            <w:pPr>
              <w:pStyle w:val="TAN"/>
            </w:pPr>
            <w:r w:rsidRPr="00481D2D">
              <w:t>c3:</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3AC1CC95" w14:textId="77777777" w:rsidR="00EE72FB" w:rsidRPr="00481D2D" w:rsidRDefault="00EE72FB">
            <w:pPr>
              <w:pStyle w:val="TAN"/>
            </w:pPr>
            <w:r w:rsidRPr="00481D2D">
              <w:t>c4:</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37D24732" w14:textId="77777777" w:rsidR="00EE72FB" w:rsidRPr="00481D2D" w:rsidRDefault="00EE72FB">
            <w:pPr>
              <w:pStyle w:val="TAN"/>
            </w:pPr>
            <w:r w:rsidRPr="00481D2D">
              <w:t>c5:</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1902258E" w14:textId="77777777"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02676AA4" w14:textId="77777777" w:rsidR="00EE72FB" w:rsidRPr="00481D2D" w:rsidRDefault="00EE72FB">
            <w:pPr>
              <w:pStyle w:val="TAN"/>
            </w:pPr>
            <w:r w:rsidRPr="00481D2D">
              <w:t>c7:</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5472D5F1" w14:textId="77777777" w:rsidR="00EE72FB" w:rsidRPr="00481D2D" w:rsidRDefault="00EE72FB">
            <w:pPr>
              <w:pStyle w:val="TAN"/>
            </w:pPr>
            <w:r w:rsidRPr="00481D2D">
              <w:t>c8:</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54865984" w14:textId="77777777" w:rsidR="00EE72FB" w:rsidRPr="00481D2D" w:rsidRDefault="00EE72FB">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4124FB10" w14:textId="77777777" w:rsidR="00EE72FB" w:rsidRPr="00481D2D" w:rsidRDefault="00EE72FB">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42C0740C" w14:textId="77777777" w:rsidR="00EE72FB" w:rsidRPr="00481D2D" w:rsidRDefault="00EE72FB">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14:paraId="6C30C507" w14:textId="77777777" w:rsidR="00EE72FB" w:rsidRPr="00481D2D" w:rsidRDefault="00EE72FB" w:rsidP="00EE72FB">
            <w:pPr>
              <w:pStyle w:val="TAN"/>
            </w:pPr>
            <w:r w:rsidRPr="00481D2D">
              <w:t>c12:</w:t>
            </w:r>
            <w:r w:rsidRPr="00481D2D">
              <w:tab/>
              <w:t xml:space="preserve">IF A.4/6 THEN o </w:t>
            </w:r>
            <w:smartTag w:uri="urn:schemas-microsoft-com:office:smarttags" w:element="stockticker">
              <w:r w:rsidRPr="00481D2D">
                <w:t>ELSE</w:t>
              </w:r>
            </w:smartTag>
            <w:r w:rsidRPr="00481D2D">
              <w:t xml:space="preserve"> n/a - - timestamping of requests.</w:t>
            </w:r>
          </w:p>
          <w:p w14:paraId="26038120" w14:textId="77777777" w:rsidR="00A1469A" w:rsidRPr="00481D2D" w:rsidRDefault="008607FC" w:rsidP="00A1469A">
            <w:pPr>
              <w:pStyle w:val="TAN"/>
            </w:pPr>
            <w:r w:rsidRPr="00481D2D">
              <w:t>c13:</w:t>
            </w:r>
            <w:r w:rsidRPr="00481D2D">
              <w:tab/>
              <w:t>IF A.4/60</w:t>
            </w:r>
            <w:r w:rsidR="00EE72FB" w:rsidRPr="00481D2D">
              <w:t xml:space="preserve"> THEN m </w:t>
            </w:r>
            <w:smartTag w:uri="urn:schemas-microsoft-com:office:smarttags" w:element="stockticker">
              <w:r w:rsidR="00EE72FB" w:rsidRPr="00481D2D">
                <w:t>ELSE</w:t>
              </w:r>
            </w:smartTag>
            <w:r w:rsidR="00EE72FB" w:rsidRPr="00481D2D">
              <w:t xml:space="preserve"> n/a - - SIP location conveyance.</w:t>
            </w:r>
          </w:p>
          <w:p w14:paraId="6F7D6B89" w14:textId="77777777" w:rsidR="00047EC0" w:rsidRPr="00481D2D" w:rsidRDefault="00A0769C" w:rsidP="00047EC0">
            <w:pPr>
              <w:pStyle w:val="TAN"/>
            </w:pPr>
            <w:r w:rsidRPr="00481D2D">
              <w:t>c16:</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3993487A" w14:textId="77777777" w:rsidR="00EE72FB"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625044C3" w14:textId="77777777" w:rsidR="00F84361" w:rsidRPr="00481D2D" w:rsidRDefault="00F84361"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3C6AE1E1" w14:textId="77777777" w:rsidR="00983523" w:rsidRPr="00481D2D" w:rsidRDefault="00983523" w:rsidP="00983523">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14:paraId="6B6843EF" w14:textId="77777777" w:rsidR="00EC061A" w:rsidRPr="00481D2D" w:rsidRDefault="00983523" w:rsidP="00EC061A">
            <w:pPr>
              <w:pStyle w:val="TAN"/>
            </w:pPr>
            <w:r w:rsidRPr="00481D2D">
              <w:t>c20:</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1A0327CE" w14:textId="77777777" w:rsidR="00EC061A" w:rsidRPr="00481D2D" w:rsidRDefault="00EC061A" w:rsidP="00EC061A">
            <w:pPr>
              <w:pStyle w:val="TAN"/>
            </w:pPr>
            <w:r w:rsidRPr="00481D2D">
              <w:rPr>
                <w:lang w:eastAsia="ja-JP"/>
              </w:rPr>
              <w:t>c2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061AC69B" w14:textId="77777777" w:rsidR="00983523" w:rsidRPr="00481D2D" w:rsidRDefault="00EC061A" w:rsidP="00EC061A">
            <w:pPr>
              <w:pStyle w:val="TAN"/>
            </w:pPr>
            <w:r w:rsidRPr="00481D2D">
              <w:rPr>
                <w:lang w:eastAsia="ja-JP"/>
              </w:rPr>
              <w:t>c2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3A80474E" w14:textId="77777777">
        <w:trPr>
          <w:cantSplit/>
        </w:trPr>
        <w:tc>
          <w:tcPr>
            <w:tcW w:w="9642" w:type="dxa"/>
            <w:gridSpan w:val="8"/>
          </w:tcPr>
          <w:p w14:paraId="17628B22" w14:textId="77777777" w:rsidR="00EE72FB" w:rsidRPr="00481D2D" w:rsidRDefault="00EE72FB">
            <w:pPr>
              <w:pStyle w:val="TAN"/>
            </w:pPr>
            <w:r w:rsidRPr="00481D2D">
              <w:t>NOTE:</w:t>
            </w:r>
            <w:r w:rsidRPr="00481D2D">
              <w:tab/>
              <w:t xml:space="preserve">For a 488 (Not Acceptable Here) response, RFC 3261 [26] gives the status of this header </w:t>
            </w:r>
            <w:r w:rsidR="00A97D7E" w:rsidRPr="00481D2D">
              <w:t xml:space="preserve">field </w:t>
            </w:r>
            <w:r w:rsidRPr="00481D2D">
              <w:t>as SHOULD rather than OPTIONAL.</w:t>
            </w:r>
          </w:p>
        </w:tc>
      </w:tr>
    </w:tbl>
    <w:p w14:paraId="663C5EC4" w14:textId="77777777" w:rsidR="00897956" w:rsidRPr="00481D2D" w:rsidRDefault="00897956">
      <w:pPr>
        <w:keepNext/>
        <w:keepLines/>
      </w:pPr>
    </w:p>
    <w:p w14:paraId="350C6077" w14:textId="77777777" w:rsidR="00897956" w:rsidRPr="00481D2D" w:rsidRDefault="00897956">
      <w:pPr>
        <w:keepNext/>
        <w:keepLines/>
      </w:pPr>
      <w:r w:rsidRPr="00481D2D">
        <w:t>Prerequisite A.5/23 - - UPDATE response</w:t>
      </w:r>
    </w:p>
    <w:p w14:paraId="36DD9836" w14:textId="77777777" w:rsidR="00897956" w:rsidRPr="00481D2D" w:rsidRDefault="00897956">
      <w:pPr>
        <w:keepNext/>
        <w:keepLines/>
      </w:pPr>
      <w:r w:rsidRPr="00481D2D">
        <w:t>Prerequisite: A.6/102 - - Additional for 2xx response</w:t>
      </w:r>
    </w:p>
    <w:p w14:paraId="6E25276E" w14:textId="77777777" w:rsidR="00897956" w:rsidRPr="00481D2D" w:rsidRDefault="00897956">
      <w:pPr>
        <w:pStyle w:val="TH"/>
      </w:pPr>
      <w:r w:rsidRPr="00481D2D">
        <w:t>Table A.153: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33E840C" w14:textId="77777777">
        <w:trPr>
          <w:cantSplit/>
        </w:trPr>
        <w:tc>
          <w:tcPr>
            <w:tcW w:w="851" w:type="dxa"/>
            <w:vMerge w:val="restart"/>
          </w:tcPr>
          <w:p w14:paraId="2266A2AB" w14:textId="77777777" w:rsidR="00897956" w:rsidRPr="00481D2D" w:rsidRDefault="00897956">
            <w:pPr>
              <w:pStyle w:val="TAH"/>
            </w:pPr>
            <w:r w:rsidRPr="00481D2D">
              <w:t>Item</w:t>
            </w:r>
          </w:p>
        </w:tc>
        <w:tc>
          <w:tcPr>
            <w:tcW w:w="2665" w:type="dxa"/>
            <w:vMerge w:val="restart"/>
          </w:tcPr>
          <w:p w14:paraId="567B4FC3" w14:textId="77777777" w:rsidR="00897956" w:rsidRPr="00481D2D" w:rsidRDefault="00897956">
            <w:pPr>
              <w:pStyle w:val="TAH"/>
            </w:pPr>
            <w:r w:rsidRPr="00481D2D">
              <w:t>Header</w:t>
            </w:r>
            <w:r w:rsidR="00A97D7E" w:rsidRPr="00481D2D">
              <w:t xml:space="preserve"> field</w:t>
            </w:r>
          </w:p>
        </w:tc>
        <w:tc>
          <w:tcPr>
            <w:tcW w:w="3063" w:type="dxa"/>
            <w:gridSpan w:val="3"/>
          </w:tcPr>
          <w:p w14:paraId="53AFDD48" w14:textId="77777777" w:rsidR="00897956" w:rsidRPr="00481D2D" w:rsidRDefault="00897956">
            <w:pPr>
              <w:pStyle w:val="TAH"/>
            </w:pPr>
            <w:r w:rsidRPr="00481D2D">
              <w:t>Sending</w:t>
            </w:r>
          </w:p>
        </w:tc>
        <w:tc>
          <w:tcPr>
            <w:tcW w:w="3063" w:type="dxa"/>
            <w:gridSpan w:val="3"/>
          </w:tcPr>
          <w:p w14:paraId="1CC8ED26" w14:textId="77777777" w:rsidR="00897956" w:rsidRPr="00481D2D" w:rsidRDefault="00897956">
            <w:pPr>
              <w:pStyle w:val="TAH"/>
              <w:rPr>
                <w:b w:val="0"/>
              </w:rPr>
            </w:pPr>
            <w:r w:rsidRPr="00481D2D">
              <w:t>Receiving</w:t>
            </w:r>
          </w:p>
        </w:tc>
      </w:tr>
      <w:tr w:rsidR="00897956" w:rsidRPr="00481D2D" w14:paraId="2C470EF4" w14:textId="77777777">
        <w:trPr>
          <w:cantSplit/>
        </w:trPr>
        <w:tc>
          <w:tcPr>
            <w:tcW w:w="851" w:type="dxa"/>
            <w:vMerge/>
          </w:tcPr>
          <w:p w14:paraId="705CB7DE" w14:textId="77777777" w:rsidR="00897956" w:rsidRPr="00481D2D" w:rsidRDefault="00897956">
            <w:pPr>
              <w:pStyle w:val="TAH"/>
            </w:pPr>
          </w:p>
        </w:tc>
        <w:tc>
          <w:tcPr>
            <w:tcW w:w="2665" w:type="dxa"/>
            <w:vMerge/>
          </w:tcPr>
          <w:p w14:paraId="3006B4FD" w14:textId="77777777" w:rsidR="00897956" w:rsidRPr="00481D2D" w:rsidRDefault="00897956">
            <w:pPr>
              <w:pStyle w:val="TAH"/>
            </w:pPr>
          </w:p>
        </w:tc>
        <w:tc>
          <w:tcPr>
            <w:tcW w:w="1021" w:type="dxa"/>
          </w:tcPr>
          <w:p w14:paraId="0C5A12C6" w14:textId="77777777" w:rsidR="00897956" w:rsidRPr="00481D2D" w:rsidRDefault="00897956">
            <w:pPr>
              <w:pStyle w:val="TAH"/>
            </w:pPr>
            <w:r w:rsidRPr="00481D2D">
              <w:t>Ref.</w:t>
            </w:r>
          </w:p>
        </w:tc>
        <w:tc>
          <w:tcPr>
            <w:tcW w:w="1021" w:type="dxa"/>
          </w:tcPr>
          <w:p w14:paraId="768EE6A1" w14:textId="77777777" w:rsidR="00897956" w:rsidRPr="00481D2D" w:rsidRDefault="00897956">
            <w:pPr>
              <w:pStyle w:val="TAH"/>
            </w:pPr>
            <w:r w:rsidRPr="00481D2D">
              <w:t>RFC status</w:t>
            </w:r>
          </w:p>
        </w:tc>
        <w:tc>
          <w:tcPr>
            <w:tcW w:w="1021" w:type="dxa"/>
          </w:tcPr>
          <w:p w14:paraId="6332B13D" w14:textId="77777777" w:rsidR="00897956" w:rsidRPr="00481D2D" w:rsidRDefault="00897956">
            <w:pPr>
              <w:pStyle w:val="TAH"/>
            </w:pPr>
            <w:r w:rsidRPr="00481D2D">
              <w:t>Profile status</w:t>
            </w:r>
          </w:p>
        </w:tc>
        <w:tc>
          <w:tcPr>
            <w:tcW w:w="1021" w:type="dxa"/>
          </w:tcPr>
          <w:p w14:paraId="2AC649A7" w14:textId="77777777" w:rsidR="00897956" w:rsidRPr="00481D2D" w:rsidRDefault="00897956">
            <w:pPr>
              <w:pStyle w:val="TAH"/>
            </w:pPr>
            <w:r w:rsidRPr="00481D2D">
              <w:t>Ref.</w:t>
            </w:r>
          </w:p>
        </w:tc>
        <w:tc>
          <w:tcPr>
            <w:tcW w:w="1021" w:type="dxa"/>
          </w:tcPr>
          <w:p w14:paraId="14045301" w14:textId="77777777" w:rsidR="00897956" w:rsidRPr="00481D2D" w:rsidRDefault="00897956">
            <w:pPr>
              <w:pStyle w:val="TAH"/>
            </w:pPr>
            <w:r w:rsidRPr="00481D2D">
              <w:t>RFC status</w:t>
            </w:r>
          </w:p>
        </w:tc>
        <w:tc>
          <w:tcPr>
            <w:tcW w:w="1021" w:type="dxa"/>
          </w:tcPr>
          <w:p w14:paraId="04F0FDD9" w14:textId="77777777" w:rsidR="00897956" w:rsidRPr="00481D2D" w:rsidRDefault="00897956">
            <w:pPr>
              <w:pStyle w:val="TAH"/>
            </w:pPr>
            <w:r w:rsidRPr="00481D2D">
              <w:t>Profile status</w:t>
            </w:r>
          </w:p>
        </w:tc>
      </w:tr>
      <w:tr w:rsidR="00897956" w:rsidRPr="00481D2D" w14:paraId="020A4EF2" w14:textId="77777777">
        <w:tc>
          <w:tcPr>
            <w:tcW w:w="851" w:type="dxa"/>
          </w:tcPr>
          <w:p w14:paraId="3D15650E" w14:textId="77777777" w:rsidR="00897956" w:rsidRPr="00481D2D" w:rsidRDefault="00897956">
            <w:pPr>
              <w:pStyle w:val="TAL"/>
            </w:pPr>
            <w:r w:rsidRPr="00481D2D">
              <w:t>0A</w:t>
            </w:r>
          </w:p>
        </w:tc>
        <w:tc>
          <w:tcPr>
            <w:tcW w:w="2665" w:type="dxa"/>
          </w:tcPr>
          <w:p w14:paraId="78D2AFB0" w14:textId="77777777" w:rsidR="00897956" w:rsidRPr="00481D2D" w:rsidRDefault="00897956">
            <w:pPr>
              <w:pStyle w:val="TAL"/>
            </w:pPr>
            <w:r w:rsidRPr="00481D2D">
              <w:t>Accept</w:t>
            </w:r>
          </w:p>
        </w:tc>
        <w:tc>
          <w:tcPr>
            <w:tcW w:w="1021" w:type="dxa"/>
          </w:tcPr>
          <w:p w14:paraId="45AAD877" w14:textId="77777777" w:rsidR="00897956" w:rsidRPr="00481D2D" w:rsidRDefault="00897956">
            <w:pPr>
              <w:pStyle w:val="TAL"/>
            </w:pPr>
            <w:r w:rsidRPr="00481D2D">
              <w:t>[26] 20.1</w:t>
            </w:r>
          </w:p>
        </w:tc>
        <w:tc>
          <w:tcPr>
            <w:tcW w:w="1021" w:type="dxa"/>
          </w:tcPr>
          <w:p w14:paraId="463F2BDD" w14:textId="77777777" w:rsidR="00897956" w:rsidRPr="00481D2D" w:rsidRDefault="00897956">
            <w:pPr>
              <w:pStyle w:val="TAL"/>
            </w:pPr>
            <w:r w:rsidRPr="00481D2D">
              <w:t>o</w:t>
            </w:r>
          </w:p>
        </w:tc>
        <w:tc>
          <w:tcPr>
            <w:tcW w:w="1021" w:type="dxa"/>
          </w:tcPr>
          <w:p w14:paraId="0082A6F0" w14:textId="77777777" w:rsidR="00897956" w:rsidRPr="00481D2D" w:rsidRDefault="00897956">
            <w:pPr>
              <w:pStyle w:val="TAL"/>
            </w:pPr>
            <w:r w:rsidRPr="00481D2D">
              <w:t>o</w:t>
            </w:r>
          </w:p>
        </w:tc>
        <w:tc>
          <w:tcPr>
            <w:tcW w:w="1021" w:type="dxa"/>
          </w:tcPr>
          <w:p w14:paraId="2F4AFD03" w14:textId="77777777" w:rsidR="00897956" w:rsidRPr="00481D2D" w:rsidRDefault="00897956">
            <w:pPr>
              <w:pStyle w:val="TAL"/>
            </w:pPr>
            <w:r w:rsidRPr="00481D2D">
              <w:t>[26] 20.1</w:t>
            </w:r>
          </w:p>
        </w:tc>
        <w:tc>
          <w:tcPr>
            <w:tcW w:w="1021" w:type="dxa"/>
          </w:tcPr>
          <w:p w14:paraId="6AD91BED" w14:textId="77777777" w:rsidR="00897956" w:rsidRPr="00481D2D" w:rsidRDefault="00897956">
            <w:pPr>
              <w:pStyle w:val="TAL"/>
            </w:pPr>
            <w:r w:rsidRPr="00481D2D">
              <w:t>m</w:t>
            </w:r>
          </w:p>
        </w:tc>
        <w:tc>
          <w:tcPr>
            <w:tcW w:w="1021" w:type="dxa"/>
          </w:tcPr>
          <w:p w14:paraId="26115583" w14:textId="77777777" w:rsidR="00897956" w:rsidRPr="00481D2D" w:rsidRDefault="00897956">
            <w:pPr>
              <w:pStyle w:val="TAL"/>
            </w:pPr>
            <w:r w:rsidRPr="00481D2D">
              <w:t>m</w:t>
            </w:r>
          </w:p>
        </w:tc>
      </w:tr>
      <w:tr w:rsidR="00897956" w:rsidRPr="00481D2D" w14:paraId="6A6DF2C0" w14:textId="77777777">
        <w:tc>
          <w:tcPr>
            <w:tcW w:w="851" w:type="dxa"/>
          </w:tcPr>
          <w:p w14:paraId="608350E9" w14:textId="77777777" w:rsidR="00897956" w:rsidRPr="00481D2D" w:rsidRDefault="00897956">
            <w:pPr>
              <w:pStyle w:val="TAL"/>
            </w:pPr>
            <w:r w:rsidRPr="00481D2D">
              <w:t>0B</w:t>
            </w:r>
          </w:p>
        </w:tc>
        <w:tc>
          <w:tcPr>
            <w:tcW w:w="2665" w:type="dxa"/>
          </w:tcPr>
          <w:p w14:paraId="28C3E0ED" w14:textId="77777777" w:rsidR="00897956" w:rsidRPr="00481D2D" w:rsidRDefault="00897956">
            <w:pPr>
              <w:pStyle w:val="TAL"/>
            </w:pPr>
            <w:r w:rsidRPr="00481D2D">
              <w:t>Accept-Encoding</w:t>
            </w:r>
          </w:p>
        </w:tc>
        <w:tc>
          <w:tcPr>
            <w:tcW w:w="1021" w:type="dxa"/>
          </w:tcPr>
          <w:p w14:paraId="7D98AC40" w14:textId="77777777" w:rsidR="00897956" w:rsidRPr="00481D2D" w:rsidRDefault="00897956">
            <w:pPr>
              <w:pStyle w:val="TAL"/>
            </w:pPr>
            <w:r w:rsidRPr="00481D2D">
              <w:t>[26] 20.2</w:t>
            </w:r>
          </w:p>
        </w:tc>
        <w:tc>
          <w:tcPr>
            <w:tcW w:w="1021" w:type="dxa"/>
          </w:tcPr>
          <w:p w14:paraId="65151061" w14:textId="77777777" w:rsidR="00897956" w:rsidRPr="00481D2D" w:rsidRDefault="00897956">
            <w:pPr>
              <w:pStyle w:val="TAL"/>
            </w:pPr>
            <w:r w:rsidRPr="00481D2D">
              <w:t>o</w:t>
            </w:r>
          </w:p>
        </w:tc>
        <w:tc>
          <w:tcPr>
            <w:tcW w:w="1021" w:type="dxa"/>
          </w:tcPr>
          <w:p w14:paraId="74224043" w14:textId="77777777" w:rsidR="00897956" w:rsidRPr="00481D2D" w:rsidRDefault="00897956">
            <w:pPr>
              <w:pStyle w:val="TAL"/>
            </w:pPr>
            <w:r w:rsidRPr="00481D2D">
              <w:t>o</w:t>
            </w:r>
          </w:p>
        </w:tc>
        <w:tc>
          <w:tcPr>
            <w:tcW w:w="1021" w:type="dxa"/>
          </w:tcPr>
          <w:p w14:paraId="6108412D" w14:textId="77777777" w:rsidR="00897956" w:rsidRPr="00481D2D" w:rsidRDefault="00897956">
            <w:pPr>
              <w:pStyle w:val="TAL"/>
            </w:pPr>
            <w:r w:rsidRPr="00481D2D">
              <w:t>[26] 20.2</w:t>
            </w:r>
          </w:p>
        </w:tc>
        <w:tc>
          <w:tcPr>
            <w:tcW w:w="1021" w:type="dxa"/>
          </w:tcPr>
          <w:p w14:paraId="14B9387D" w14:textId="77777777" w:rsidR="00897956" w:rsidRPr="00481D2D" w:rsidRDefault="00897956">
            <w:pPr>
              <w:pStyle w:val="TAL"/>
            </w:pPr>
            <w:r w:rsidRPr="00481D2D">
              <w:t>m</w:t>
            </w:r>
          </w:p>
        </w:tc>
        <w:tc>
          <w:tcPr>
            <w:tcW w:w="1021" w:type="dxa"/>
          </w:tcPr>
          <w:p w14:paraId="20B8BE6C" w14:textId="77777777" w:rsidR="00897956" w:rsidRPr="00481D2D" w:rsidRDefault="00897956">
            <w:pPr>
              <w:pStyle w:val="TAL"/>
            </w:pPr>
            <w:r w:rsidRPr="00481D2D">
              <w:t>m</w:t>
            </w:r>
          </w:p>
        </w:tc>
      </w:tr>
      <w:tr w:rsidR="00897956" w:rsidRPr="00481D2D" w14:paraId="4C20930F" w14:textId="77777777">
        <w:tc>
          <w:tcPr>
            <w:tcW w:w="851" w:type="dxa"/>
          </w:tcPr>
          <w:p w14:paraId="17068E76" w14:textId="77777777" w:rsidR="00897956" w:rsidRPr="00481D2D" w:rsidRDefault="00897956">
            <w:pPr>
              <w:pStyle w:val="TAL"/>
            </w:pPr>
            <w:r w:rsidRPr="00481D2D">
              <w:t>0C</w:t>
            </w:r>
          </w:p>
        </w:tc>
        <w:tc>
          <w:tcPr>
            <w:tcW w:w="2665" w:type="dxa"/>
          </w:tcPr>
          <w:p w14:paraId="71940F1E" w14:textId="77777777" w:rsidR="00897956" w:rsidRPr="00481D2D" w:rsidRDefault="00897956">
            <w:pPr>
              <w:pStyle w:val="TAL"/>
            </w:pPr>
            <w:r w:rsidRPr="00481D2D">
              <w:t>Accept-Language</w:t>
            </w:r>
          </w:p>
        </w:tc>
        <w:tc>
          <w:tcPr>
            <w:tcW w:w="1021" w:type="dxa"/>
          </w:tcPr>
          <w:p w14:paraId="5814F253" w14:textId="77777777" w:rsidR="00897956" w:rsidRPr="00481D2D" w:rsidRDefault="00897956">
            <w:pPr>
              <w:pStyle w:val="TAL"/>
            </w:pPr>
            <w:r w:rsidRPr="00481D2D">
              <w:t>[26] 20.3</w:t>
            </w:r>
          </w:p>
        </w:tc>
        <w:tc>
          <w:tcPr>
            <w:tcW w:w="1021" w:type="dxa"/>
          </w:tcPr>
          <w:p w14:paraId="36A140E1" w14:textId="77777777" w:rsidR="00897956" w:rsidRPr="00481D2D" w:rsidRDefault="00897956">
            <w:pPr>
              <w:pStyle w:val="TAL"/>
            </w:pPr>
            <w:r w:rsidRPr="00481D2D">
              <w:t>o</w:t>
            </w:r>
          </w:p>
        </w:tc>
        <w:tc>
          <w:tcPr>
            <w:tcW w:w="1021" w:type="dxa"/>
          </w:tcPr>
          <w:p w14:paraId="6342D2B3" w14:textId="77777777" w:rsidR="00897956" w:rsidRPr="00481D2D" w:rsidRDefault="00897956">
            <w:pPr>
              <w:pStyle w:val="TAL"/>
            </w:pPr>
            <w:r w:rsidRPr="00481D2D">
              <w:t>o</w:t>
            </w:r>
          </w:p>
        </w:tc>
        <w:tc>
          <w:tcPr>
            <w:tcW w:w="1021" w:type="dxa"/>
          </w:tcPr>
          <w:p w14:paraId="159A0A80" w14:textId="77777777" w:rsidR="00897956" w:rsidRPr="00481D2D" w:rsidRDefault="00897956">
            <w:pPr>
              <w:pStyle w:val="TAL"/>
            </w:pPr>
            <w:r w:rsidRPr="00481D2D">
              <w:t>[26] 20.3</w:t>
            </w:r>
          </w:p>
        </w:tc>
        <w:tc>
          <w:tcPr>
            <w:tcW w:w="1021" w:type="dxa"/>
          </w:tcPr>
          <w:p w14:paraId="51919270" w14:textId="77777777" w:rsidR="00897956" w:rsidRPr="00481D2D" w:rsidRDefault="00897956">
            <w:pPr>
              <w:pStyle w:val="TAL"/>
            </w:pPr>
            <w:r w:rsidRPr="00481D2D">
              <w:t>m</w:t>
            </w:r>
          </w:p>
        </w:tc>
        <w:tc>
          <w:tcPr>
            <w:tcW w:w="1021" w:type="dxa"/>
          </w:tcPr>
          <w:p w14:paraId="58ABA688" w14:textId="77777777" w:rsidR="00897956" w:rsidRPr="00481D2D" w:rsidRDefault="00897956">
            <w:pPr>
              <w:pStyle w:val="TAL"/>
            </w:pPr>
            <w:r w:rsidRPr="00481D2D">
              <w:t>m</w:t>
            </w:r>
          </w:p>
        </w:tc>
      </w:tr>
      <w:tr w:rsidR="00546923" w:rsidRPr="00481D2D" w14:paraId="6021F225" w14:textId="77777777">
        <w:tc>
          <w:tcPr>
            <w:tcW w:w="851" w:type="dxa"/>
          </w:tcPr>
          <w:p w14:paraId="18B6969F" w14:textId="77777777" w:rsidR="00546923" w:rsidRPr="00481D2D" w:rsidRDefault="00546923" w:rsidP="00546923">
            <w:pPr>
              <w:pStyle w:val="TAL"/>
            </w:pPr>
            <w:r w:rsidRPr="00481D2D">
              <w:t>0D</w:t>
            </w:r>
          </w:p>
        </w:tc>
        <w:tc>
          <w:tcPr>
            <w:tcW w:w="2665" w:type="dxa"/>
          </w:tcPr>
          <w:p w14:paraId="2FBD0204" w14:textId="77777777" w:rsidR="00546923" w:rsidRPr="00481D2D" w:rsidRDefault="00546923" w:rsidP="00546923">
            <w:pPr>
              <w:pStyle w:val="TAL"/>
            </w:pPr>
            <w:r w:rsidRPr="00481D2D">
              <w:t>Accept-Resource-Priority</w:t>
            </w:r>
          </w:p>
        </w:tc>
        <w:tc>
          <w:tcPr>
            <w:tcW w:w="1021" w:type="dxa"/>
          </w:tcPr>
          <w:p w14:paraId="01032C66" w14:textId="77777777" w:rsidR="00546923" w:rsidRPr="00481D2D" w:rsidRDefault="00AE232F" w:rsidP="00546923">
            <w:pPr>
              <w:pStyle w:val="TAL"/>
            </w:pPr>
            <w:r w:rsidRPr="00481D2D">
              <w:t>[116</w:t>
            </w:r>
            <w:r w:rsidR="00546923" w:rsidRPr="00481D2D">
              <w:t>] 3.2</w:t>
            </w:r>
          </w:p>
        </w:tc>
        <w:tc>
          <w:tcPr>
            <w:tcW w:w="1021" w:type="dxa"/>
          </w:tcPr>
          <w:p w14:paraId="71CAE978" w14:textId="77777777" w:rsidR="00546923" w:rsidRPr="00481D2D" w:rsidRDefault="00546923" w:rsidP="00546923">
            <w:pPr>
              <w:pStyle w:val="TAL"/>
            </w:pPr>
            <w:r w:rsidRPr="00481D2D">
              <w:t>c14</w:t>
            </w:r>
          </w:p>
        </w:tc>
        <w:tc>
          <w:tcPr>
            <w:tcW w:w="1021" w:type="dxa"/>
          </w:tcPr>
          <w:p w14:paraId="106B8514" w14:textId="77777777" w:rsidR="00546923" w:rsidRPr="00481D2D" w:rsidRDefault="00546923" w:rsidP="00546923">
            <w:pPr>
              <w:pStyle w:val="TAL"/>
            </w:pPr>
            <w:r w:rsidRPr="00481D2D">
              <w:t>c14</w:t>
            </w:r>
          </w:p>
        </w:tc>
        <w:tc>
          <w:tcPr>
            <w:tcW w:w="1021" w:type="dxa"/>
          </w:tcPr>
          <w:p w14:paraId="07DCFF40" w14:textId="77777777" w:rsidR="00546923" w:rsidRPr="00481D2D" w:rsidRDefault="00AE232F" w:rsidP="00546923">
            <w:pPr>
              <w:pStyle w:val="TAL"/>
            </w:pPr>
            <w:r w:rsidRPr="00481D2D">
              <w:t>[116</w:t>
            </w:r>
            <w:r w:rsidR="00546923" w:rsidRPr="00481D2D">
              <w:t>] 3.2</w:t>
            </w:r>
          </w:p>
        </w:tc>
        <w:tc>
          <w:tcPr>
            <w:tcW w:w="1021" w:type="dxa"/>
          </w:tcPr>
          <w:p w14:paraId="4438E974" w14:textId="77777777" w:rsidR="00546923" w:rsidRPr="00481D2D" w:rsidRDefault="00546923" w:rsidP="00546923">
            <w:pPr>
              <w:pStyle w:val="TAL"/>
            </w:pPr>
            <w:r w:rsidRPr="00481D2D">
              <w:t>c14</w:t>
            </w:r>
          </w:p>
        </w:tc>
        <w:tc>
          <w:tcPr>
            <w:tcW w:w="1021" w:type="dxa"/>
          </w:tcPr>
          <w:p w14:paraId="5660F19D" w14:textId="77777777" w:rsidR="00546923" w:rsidRPr="00481D2D" w:rsidRDefault="00546923" w:rsidP="00546923">
            <w:pPr>
              <w:pStyle w:val="TAL"/>
            </w:pPr>
            <w:r w:rsidRPr="00481D2D">
              <w:t>c14</w:t>
            </w:r>
          </w:p>
        </w:tc>
      </w:tr>
      <w:tr w:rsidR="00897956" w:rsidRPr="00481D2D" w14:paraId="1D09D5EF" w14:textId="77777777">
        <w:tc>
          <w:tcPr>
            <w:tcW w:w="851" w:type="dxa"/>
          </w:tcPr>
          <w:p w14:paraId="115354AE" w14:textId="77777777" w:rsidR="00897956" w:rsidRPr="00481D2D" w:rsidRDefault="00897956">
            <w:pPr>
              <w:pStyle w:val="TAL"/>
            </w:pPr>
            <w:r w:rsidRPr="00481D2D">
              <w:t>1</w:t>
            </w:r>
          </w:p>
        </w:tc>
        <w:tc>
          <w:tcPr>
            <w:tcW w:w="2665" w:type="dxa"/>
          </w:tcPr>
          <w:p w14:paraId="44E44584" w14:textId="77777777" w:rsidR="00897956" w:rsidRPr="00481D2D" w:rsidRDefault="00897956">
            <w:pPr>
              <w:pStyle w:val="TAL"/>
            </w:pPr>
            <w:r w:rsidRPr="00481D2D">
              <w:t>Allow-Events</w:t>
            </w:r>
          </w:p>
        </w:tc>
        <w:tc>
          <w:tcPr>
            <w:tcW w:w="1021" w:type="dxa"/>
          </w:tcPr>
          <w:p w14:paraId="044BBC89" w14:textId="77777777" w:rsidR="00897956" w:rsidRPr="00481D2D" w:rsidRDefault="00897956">
            <w:pPr>
              <w:pStyle w:val="TAL"/>
            </w:pPr>
            <w:r w:rsidRPr="00481D2D">
              <w:t xml:space="preserve">[28] </w:t>
            </w:r>
            <w:r w:rsidR="008809F3" w:rsidRPr="00481D2D">
              <w:t>8</w:t>
            </w:r>
            <w:r w:rsidRPr="00481D2D">
              <w:t>.2.2</w:t>
            </w:r>
          </w:p>
        </w:tc>
        <w:tc>
          <w:tcPr>
            <w:tcW w:w="1021" w:type="dxa"/>
          </w:tcPr>
          <w:p w14:paraId="688C969A" w14:textId="77777777" w:rsidR="00897956" w:rsidRPr="00481D2D" w:rsidRDefault="00897956">
            <w:pPr>
              <w:pStyle w:val="TAL"/>
            </w:pPr>
            <w:r w:rsidRPr="00481D2D">
              <w:t>c4</w:t>
            </w:r>
          </w:p>
        </w:tc>
        <w:tc>
          <w:tcPr>
            <w:tcW w:w="1021" w:type="dxa"/>
          </w:tcPr>
          <w:p w14:paraId="747A930B" w14:textId="77777777" w:rsidR="00897956" w:rsidRPr="00481D2D" w:rsidRDefault="00897956">
            <w:pPr>
              <w:pStyle w:val="TAL"/>
            </w:pPr>
            <w:r w:rsidRPr="00481D2D">
              <w:t>c4</w:t>
            </w:r>
          </w:p>
        </w:tc>
        <w:tc>
          <w:tcPr>
            <w:tcW w:w="1021" w:type="dxa"/>
          </w:tcPr>
          <w:p w14:paraId="1D680BED" w14:textId="77777777" w:rsidR="00897956" w:rsidRPr="00481D2D" w:rsidRDefault="00897956">
            <w:pPr>
              <w:pStyle w:val="TAL"/>
            </w:pPr>
            <w:r w:rsidRPr="00481D2D">
              <w:t xml:space="preserve">[28] </w:t>
            </w:r>
            <w:r w:rsidR="008809F3" w:rsidRPr="00481D2D">
              <w:t>8</w:t>
            </w:r>
            <w:r w:rsidRPr="00481D2D">
              <w:t>.2.2</w:t>
            </w:r>
          </w:p>
        </w:tc>
        <w:tc>
          <w:tcPr>
            <w:tcW w:w="1021" w:type="dxa"/>
          </w:tcPr>
          <w:p w14:paraId="3B9E518C" w14:textId="77777777" w:rsidR="00897956" w:rsidRPr="00481D2D" w:rsidRDefault="00897956">
            <w:pPr>
              <w:pStyle w:val="TAL"/>
            </w:pPr>
            <w:r w:rsidRPr="00481D2D">
              <w:t>c5</w:t>
            </w:r>
          </w:p>
        </w:tc>
        <w:tc>
          <w:tcPr>
            <w:tcW w:w="1021" w:type="dxa"/>
          </w:tcPr>
          <w:p w14:paraId="43AB4884" w14:textId="77777777" w:rsidR="00897956" w:rsidRPr="00481D2D" w:rsidRDefault="00897956">
            <w:pPr>
              <w:pStyle w:val="TAL"/>
            </w:pPr>
            <w:r w:rsidRPr="00481D2D">
              <w:t>c5</w:t>
            </w:r>
          </w:p>
        </w:tc>
      </w:tr>
      <w:tr w:rsidR="00897956" w:rsidRPr="00481D2D" w14:paraId="1A6A810E" w14:textId="77777777">
        <w:tc>
          <w:tcPr>
            <w:tcW w:w="851" w:type="dxa"/>
          </w:tcPr>
          <w:p w14:paraId="1D60ED78" w14:textId="77777777" w:rsidR="00897956" w:rsidRPr="00481D2D" w:rsidRDefault="00897956">
            <w:pPr>
              <w:pStyle w:val="TAL"/>
            </w:pPr>
            <w:r w:rsidRPr="00481D2D">
              <w:t>2</w:t>
            </w:r>
          </w:p>
        </w:tc>
        <w:tc>
          <w:tcPr>
            <w:tcW w:w="2665" w:type="dxa"/>
          </w:tcPr>
          <w:p w14:paraId="2A82DE8D" w14:textId="77777777" w:rsidR="00897956" w:rsidRPr="00481D2D" w:rsidRDefault="00897956">
            <w:pPr>
              <w:pStyle w:val="TAL"/>
            </w:pPr>
            <w:r w:rsidRPr="00481D2D">
              <w:t>Authentication-Info</w:t>
            </w:r>
          </w:p>
        </w:tc>
        <w:tc>
          <w:tcPr>
            <w:tcW w:w="1021" w:type="dxa"/>
          </w:tcPr>
          <w:p w14:paraId="79A08569" w14:textId="77777777" w:rsidR="00897956" w:rsidRPr="00481D2D" w:rsidRDefault="00897956">
            <w:pPr>
              <w:pStyle w:val="TAL"/>
            </w:pPr>
            <w:r w:rsidRPr="00481D2D">
              <w:t>[26] 20.6</w:t>
            </w:r>
          </w:p>
        </w:tc>
        <w:tc>
          <w:tcPr>
            <w:tcW w:w="1021" w:type="dxa"/>
          </w:tcPr>
          <w:p w14:paraId="1E2B0435" w14:textId="77777777" w:rsidR="00897956" w:rsidRPr="00481D2D" w:rsidRDefault="00897956">
            <w:pPr>
              <w:pStyle w:val="TAL"/>
            </w:pPr>
            <w:r w:rsidRPr="00481D2D">
              <w:t>c1</w:t>
            </w:r>
          </w:p>
        </w:tc>
        <w:tc>
          <w:tcPr>
            <w:tcW w:w="1021" w:type="dxa"/>
          </w:tcPr>
          <w:p w14:paraId="734D30DB" w14:textId="77777777" w:rsidR="00897956" w:rsidRPr="00481D2D" w:rsidRDefault="00897956">
            <w:pPr>
              <w:pStyle w:val="TAL"/>
            </w:pPr>
            <w:r w:rsidRPr="00481D2D">
              <w:t>c1</w:t>
            </w:r>
          </w:p>
        </w:tc>
        <w:tc>
          <w:tcPr>
            <w:tcW w:w="1021" w:type="dxa"/>
          </w:tcPr>
          <w:p w14:paraId="735825F6" w14:textId="77777777" w:rsidR="00897956" w:rsidRPr="00481D2D" w:rsidRDefault="00897956">
            <w:pPr>
              <w:pStyle w:val="TAL"/>
            </w:pPr>
            <w:r w:rsidRPr="00481D2D">
              <w:t>[26] 20.6</w:t>
            </w:r>
          </w:p>
        </w:tc>
        <w:tc>
          <w:tcPr>
            <w:tcW w:w="1021" w:type="dxa"/>
          </w:tcPr>
          <w:p w14:paraId="17B5377F" w14:textId="77777777" w:rsidR="00897956" w:rsidRPr="00481D2D" w:rsidRDefault="00897956">
            <w:pPr>
              <w:pStyle w:val="TAL"/>
            </w:pPr>
            <w:r w:rsidRPr="00481D2D">
              <w:t>c2</w:t>
            </w:r>
          </w:p>
        </w:tc>
        <w:tc>
          <w:tcPr>
            <w:tcW w:w="1021" w:type="dxa"/>
          </w:tcPr>
          <w:p w14:paraId="1E1EB09F" w14:textId="77777777" w:rsidR="00897956" w:rsidRPr="00481D2D" w:rsidRDefault="00897956">
            <w:pPr>
              <w:pStyle w:val="TAL"/>
            </w:pPr>
            <w:r w:rsidRPr="00481D2D">
              <w:t>c2</w:t>
            </w:r>
          </w:p>
        </w:tc>
      </w:tr>
      <w:tr w:rsidR="00897956" w:rsidRPr="00481D2D" w14:paraId="1961A405" w14:textId="77777777">
        <w:tc>
          <w:tcPr>
            <w:tcW w:w="851" w:type="dxa"/>
          </w:tcPr>
          <w:p w14:paraId="02E5BFE5" w14:textId="77777777" w:rsidR="00897956" w:rsidRPr="00481D2D" w:rsidRDefault="00897956">
            <w:pPr>
              <w:pStyle w:val="TAL"/>
            </w:pPr>
            <w:r w:rsidRPr="00481D2D">
              <w:t>3</w:t>
            </w:r>
          </w:p>
        </w:tc>
        <w:tc>
          <w:tcPr>
            <w:tcW w:w="2665" w:type="dxa"/>
          </w:tcPr>
          <w:p w14:paraId="42FF6472" w14:textId="77777777" w:rsidR="00897956" w:rsidRPr="00481D2D" w:rsidRDefault="00897956">
            <w:pPr>
              <w:pStyle w:val="TAL"/>
            </w:pPr>
            <w:r w:rsidRPr="00481D2D">
              <w:t>Contact</w:t>
            </w:r>
          </w:p>
        </w:tc>
        <w:tc>
          <w:tcPr>
            <w:tcW w:w="1021" w:type="dxa"/>
          </w:tcPr>
          <w:p w14:paraId="5ABD425B" w14:textId="77777777" w:rsidR="00897956" w:rsidRPr="00481D2D" w:rsidRDefault="00897956">
            <w:pPr>
              <w:pStyle w:val="TAL"/>
            </w:pPr>
            <w:r w:rsidRPr="00481D2D">
              <w:t>[26] 20.10</w:t>
            </w:r>
          </w:p>
        </w:tc>
        <w:tc>
          <w:tcPr>
            <w:tcW w:w="1021" w:type="dxa"/>
          </w:tcPr>
          <w:p w14:paraId="29A77ED7" w14:textId="77777777" w:rsidR="00897956" w:rsidRPr="00481D2D" w:rsidRDefault="00897956">
            <w:pPr>
              <w:pStyle w:val="TAL"/>
            </w:pPr>
            <w:r w:rsidRPr="00481D2D">
              <w:t>m</w:t>
            </w:r>
          </w:p>
        </w:tc>
        <w:tc>
          <w:tcPr>
            <w:tcW w:w="1021" w:type="dxa"/>
          </w:tcPr>
          <w:p w14:paraId="19B9D985" w14:textId="77777777" w:rsidR="00897956" w:rsidRPr="00481D2D" w:rsidRDefault="00897956">
            <w:pPr>
              <w:pStyle w:val="TAL"/>
            </w:pPr>
            <w:r w:rsidRPr="00481D2D">
              <w:t>m</w:t>
            </w:r>
          </w:p>
        </w:tc>
        <w:tc>
          <w:tcPr>
            <w:tcW w:w="1021" w:type="dxa"/>
          </w:tcPr>
          <w:p w14:paraId="09DA8DE0" w14:textId="77777777" w:rsidR="00897956" w:rsidRPr="00481D2D" w:rsidRDefault="00897956">
            <w:pPr>
              <w:pStyle w:val="TAL"/>
            </w:pPr>
            <w:r w:rsidRPr="00481D2D">
              <w:t>[26] 20.10</w:t>
            </w:r>
          </w:p>
        </w:tc>
        <w:tc>
          <w:tcPr>
            <w:tcW w:w="1021" w:type="dxa"/>
          </w:tcPr>
          <w:p w14:paraId="20817396" w14:textId="77777777" w:rsidR="00897956" w:rsidRPr="00481D2D" w:rsidRDefault="00897956">
            <w:pPr>
              <w:pStyle w:val="TAL"/>
            </w:pPr>
            <w:r w:rsidRPr="00481D2D">
              <w:t>m</w:t>
            </w:r>
          </w:p>
        </w:tc>
        <w:tc>
          <w:tcPr>
            <w:tcW w:w="1021" w:type="dxa"/>
          </w:tcPr>
          <w:p w14:paraId="213C1796" w14:textId="77777777" w:rsidR="00897956" w:rsidRPr="00481D2D" w:rsidRDefault="00897956">
            <w:pPr>
              <w:pStyle w:val="TAL"/>
            </w:pPr>
            <w:r w:rsidRPr="00481D2D">
              <w:t>m</w:t>
            </w:r>
          </w:p>
        </w:tc>
      </w:tr>
      <w:tr w:rsidR="00A2659C" w:rsidRPr="00481D2D" w14:paraId="61ACCD64" w14:textId="77777777" w:rsidTr="00357DBC">
        <w:tc>
          <w:tcPr>
            <w:tcW w:w="851" w:type="dxa"/>
          </w:tcPr>
          <w:p w14:paraId="51DE1514" w14:textId="77777777" w:rsidR="00A2659C" w:rsidRPr="00481D2D" w:rsidRDefault="00A2659C" w:rsidP="00357DBC">
            <w:pPr>
              <w:pStyle w:val="TAL"/>
            </w:pPr>
            <w:r w:rsidRPr="00481D2D">
              <w:t>3A</w:t>
            </w:r>
          </w:p>
        </w:tc>
        <w:tc>
          <w:tcPr>
            <w:tcW w:w="2665" w:type="dxa"/>
          </w:tcPr>
          <w:p w14:paraId="4FDB821F" w14:textId="77777777" w:rsidR="00A2659C" w:rsidRPr="00481D2D" w:rsidRDefault="00A2659C" w:rsidP="00357DBC">
            <w:pPr>
              <w:pStyle w:val="TAL"/>
            </w:pPr>
            <w:r w:rsidRPr="00481D2D">
              <w:t>Feature-Caps</w:t>
            </w:r>
          </w:p>
        </w:tc>
        <w:tc>
          <w:tcPr>
            <w:tcW w:w="1021" w:type="dxa"/>
          </w:tcPr>
          <w:p w14:paraId="331BC1A5" w14:textId="77777777" w:rsidR="00A2659C" w:rsidRPr="00481D2D" w:rsidRDefault="00A2659C" w:rsidP="00357DBC">
            <w:pPr>
              <w:pStyle w:val="TAL"/>
            </w:pPr>
            <w:r w:rsidRPr="00481D2D">
              <w:t>[190]</w:t>
            </w:r>
          </w:p>
        </w:tc>
        <w:tc>
          <w:tcPr>
            <w:tcW w:w="1021" w:type="dxa"/>
          </w:tcPr>
          <w:p w14:paraId="4AE09D60" w14:textId="77777777" w:rsidR="00A2659C" w:rsidRPr="00481D2D" w:rsidRDefault="00A2659C" w:rsidP="00357DBC">
            <w:pPr>
              <w:pStyle w:val="TAL"/>
            </w:pPr>
            <w:r w:rsidRPr="00481D2D">
              <w:t>c16</w:t>
            </w:r>
          </w:p>
        </w:tc>
        <w:tc>
          <w:tcPr>
            <w:tcW w:w="1021" w:type="dxa"/>
          </w:tcPr>
          <w:p w14:paraId="26023BD3" w14:textId="77777777" w:rsidR="00A2659C" w:rsidRPr="00481D2D" w:rsidRDefault="00A2659C" w:rsidP="00357DBC">
            <w:pPr>
              <w:pStyle w:val="TAL"/>
            </w:pPr>
            <w:r w:rsidRPr="00481D2D">
              <w:t>c16</w:t>
            </w:r>
          </w:p>
        </w:tc>
        <w:tc>
          <w:tcPr>
            <w:tcW w:w="1021" w:type="dxa"/>
          </w:tcPr>
          <w:p w14:paraId="3EBDE039" w14:textId="77777777" w:rsidR="00A2659C" w:rsidRPr="00481D2D" w:rsidRDefault="00A2659C" w:rsidP="00357DBC">
            <w:pPr>
              <w:pStyle w:val="TAL"/>
            </w:pPr>
            <w:r w:rsidRPr="00481D2D">
              <w:t>[190]</w:t>
            </w:r>
          </w:p>
        </w:tc>
        <w:tc>
          <w:tcPr>
            <w:tcW w:w="1021" w:type="dxa"/>
          </w:tcPr>
          <w:p w14:paraId="154FCAFE" w14:textId="77777777" w:rsidR="00A2659C" w:rsidRPr="00481D2D" w:rsidRDefault="00A2659C" w:rsidP="00357DBC">
            <w:pPr>
              <w:pStyle w:val="TAL"/>
            </w:pPr>
            <w:r w:rsidRPr="00481D2D">
              <w:t>c16</w:t>
            </w:r>
          </w:p>
        </w:tc>
        <w:tc>
          <w:tcPr>
            <w:tcW w:w="1021" w:type="dxa"/>
          </w:tcPr>
          <w:p w14:paraId="312B3569" w14:textId="77777777" w:rsidR="00A2659C" w:rsidRPr="00481D2D" w:rsidRDefault="00A2659C" w:rsidP="00357DBC">
            <w:pPr>
              <w:pStyle w:val="TAL"/>
            </w:pPr>
            <w:r w:rsidRPr="00481D2D">
              <w:t>c16</w:t>
            </w:r>
          </w:p>
        </w:tc>
      </w:tr>
      <w:tr w:rsidR="003E4A8C" w:rsidRPr="00481D2D" w14:paraId="2716B0DF" w14:textId="77777777">
        <w:tc>
          <w:tcPr>
            <w:tcW w:w="851" w:type="dxa"/>
          </w:tcPr>
          <w:p w14:paraId="3D5063C6" w14:textId="77777777" w:rsidR="003E4A8C" w:rsidRPr="00481D2D" w:rsidRDefault="003E4A8C" w:rsidP="00547C67">
            <w:pPr>
              <w:pStyle w:val="TAL"/>
            </w:pPr>
            <w:r w:rsidRPr="00481D2D">
              <w:t>3</w:t>
            </w:r>
            <w:r w:rsidR="00A2659C" w:rsidRPr="00481D2D">
              <w:t>B</w:t>
            </w:r>
          </w:p>
        </w:tc>
        <w:tc>
          <w:tcPr>
            <w:tcW w:w="2665" w:type="dxa"/>
          </w:tcPr>
          <w:p w14:paraId="501072BA" w14:textId="77777777" w:rsidR="003E4A8C" w:rsidRPr="00481D2D" w:rsidRDefault="003E4A8C" w:rsidP="00547C67">
            <w:pPr>
              <w:pStyle w:val="TAL"/>
            </w:pPr>
            <w:r w:rsidRPr="00481D2D">
              <w:t>P-Early-Media</w:t>
            </w:r>
          </w:p>
        </w:tc>
        <w:tc>
          <w:tcPr>
            <w:tcW w:w="1021" w:type="dxa"/>
          </w:tcPr>
          <w:p w14:paraId="220E3492" w14:textId="77777777" w:rsidR="003E4A8C" w:rsidRPr="00481D2D" w:rsidRDefault="003E4A8C" w:rsidP="00547C67">
            <w:pPr>
              <w:pStyle w:val="TAL"/>
            </w:pPr>
            <w:r w:rsidRPr="00481D2D">
              <w:t>[109] 8</w:t>
            </w:r>
          </w:p>
        </w:tc>
        <w:tc>
          <w:tcPr>
            <w:tcW w:w="1021" w:type="dxa"/>
          </w:tcPr>
          <w:p w14:paraId="16038734" w14:textId="77777777" w:rsidR="003E4A8C" w:rsidRPr="00481D2D" w:rsidRDefault="003E4A8C" w:rsidP="00547C67">
            <w:pPr>
              <w:pStyle w:val="TAL"/>
            </w:pPr>
            <w:r w:rsidRPr="00481D2D">
              <w:t>c6</w:t>
            </w:r>
          </w:p>
        </w:tc>
        <w:tc>
          <w:tcPr>
            <w:tcW w:w="1021" w:type="dxa"/>
          </w:tcPr>
          <w:p w14:paraId="20669848" w14:textId="77777777" w:rsidR="003E4A8C" w:rsidRPr="00481D2D" w:rsidRDefault="003E4A8C" w:rsidP="00547C67">
            <w:pPr>
              <w:pStyle w:val="TAL"/>
            </w:pPr>
            <w:r w:rsidRPr="00481D2D">
              <w:t>c6</w:t>
            </w:r>
          </w:p>
        </w:tc>
        <w:tc>
          <w:tcPr>
            <w:tcW w:w="1021" w:type="dxa"/>
          </w:tcPr>
          <w:p w14:paraId="1AECB316" w14:textId="77777777" w:rsidR="003E4A8C" w:rsidRPr="00481D2D" w:rsidRDefault="003E4A8C" w:rsidP="00547C67">
            <w:pPr>
              <w:pStyle w:val="TAL"/>
            </w:pPr>
            <w:r w:rsidRPr="00481D2D">
              <w:t>[109] 8</w:t>
            </w:r>
          </w:p>
        </w:tc>
        <w:tc>
          <w:tcPr>
            <w:tcW w:w="1021" w:type="dxa"/>
          </w:tcPr>
          <w:p w14:paraId="059F1DED" w14:textId="77777777" w:rsidR="003E4A8C" w:rsidRPr="00481D2D" w:rsidRDefault="003E4A8C" w:rsidP="00547C67">
            <w:pPr>
              <w:pStyle w:val="TAL"/>
            </w:pPr>
            <w:r w:rsidRPr="00481D2D">
              <w:t>c6</w:t>
            </w:r>
          </w:p>
        </w:tc>
        <w:tc>
          <w:tcPr>
            <w:tcW w:w="1021" w:type="dxa"/>
          </w:tcPr>
          <w:p w14:paraId="444BB2C9" w14:textId="77777777" w:rsidR="003E4A8C" w:rsidRPr="00481D2D" w:rsidRDefault="003E4A8C" w:rsidP="00547C67">
            <w:pPr>
              <w:pStyle w:val="TAL"/>
            </w:pPr>
            <w:r w:rsidRPr="00481D2D">
              <w:t>c6</w:t>
            </w:r>
          </w:p>
        </w:tc>
      </w:tr>
      <w:tr w:rsidR="00EB430B" w:rsidRPr="00481D2D" w14:paraId="06E0D701" w14:textId="77777777" w:rsidTr="00074644">
        <w:tc>
          <w:tcPr>
            <w:tcW w:w="851" w:type="dxa"/>
          </w:tcPr>
          <w:p w14:paraId="2C8C2B69" w14:textId="77777777" w:rsidR="00EB430B" w:rsidRPr="00481D2D" w:rsidRDefault="00EB430B" w:rsidP="00EB430B">
            <w:pPr>
              <w:pStyle w:val="TAL"/>
            </w:pPr>
            <w:r w:rsidRPr="00481D2D">
              <w:t>3C</w:t>
            </w:r>
          </w:p>
        </w:tc>
        <w:tc>
          <w:tcPr>
            <w:tcW w:w="2665" w:type="dxa"/>
          </w:tcPr>
          <w:p w14:paraId="186A312A" w14:textId="77777777" w:rsidR="00EB430B" w:rsidRPr="00481D2D" w:rsidRDefault="00EB430B" w:rsidP="00074644">
            <w:pPr>
              <w:pStyle w:val="TAL"/>
            </w:pPr>
            <w:r w:rsidRPr="00481D2D">
              <w:t>Priority-Share</w:t>
            </w:r>
          </w:p>
        </w:tc>
        <w:tc>
          <w:tcPr>
            <w:tcW w:w="1021" w:type="dxa"/>
          </w:tcPr>
          <w:p w14:paraId="3CECDFD1" w14:textId="77777777" w:rsidR="00EB430B" w:rsidRPr="00481D2D" w:rsidRDefault="00EB430B" w:rsidP="00074644">
            <w:pPr>
              <w:pStyle w:val="TAL"/>
            </w:pPr>
            <w:r w:rsidRPr="00481D2D">
              <w:t>Subclause </w:t>
            </w:r>
            <w:r w:rsidR="0063111F" w:rsidRPr="00481D2D">
              <w:t>7.2.16</w:t>
            </w:r>
          </w:p>
        </w:tc>
        <w:tc>
          <w:tcPr>
            <w:tcW w:w="1021" w:type="dxa"/>
          </w:tcPr>
          <w:p w14:paraId="66531A4F" w14:textId="77777777" w:rsidR="00EB430B" w:rsidRPr="00481D2D" w:rsidRDefault="00EB430B" w:rsidP="00074644">
            <w:pPr>
              <w:pStyle w:val="TAL"/>
            </w:pPr>
            <w:r w:rsidRPr="00481D2D">
              <w:t>n/a</w:t>
            </w:r>
          </w:p>
        </w:tc>
        <w:tc>
          <w:tcPr>
            <w:tcW w:w="1021" w:type="dxa"/>
          </w:tcPr>
          <w:p w14:paraId="1D252A2F" w14:textId="77777777" w:rsidR="00EB430B" w:rsidRPr="00481D2D" w:rsidRDefault="00EB430B" w:rsidP="00074644">
            <w:pPr>
              <w:pStyle w:val="TAL"/>
            </w:pPr>
            <w:r w:rsidRPr="00481D2D">
              <w:t>c18</w:t>
            </w:r>
          </w:p>
        </w:tc>
        <w:tc>
          <w:tcPr>
            <w:tcW w:w="1021" w:type="dxa"/>
          </w:tcPr>
          <w:p w14:paraId="35D00C9D" w14:textId="77777777" w:rsidR="00EB430B" w:rsidRPr="00481D2D" w:rsidRDefault="00EB430B" w:rsidP="00074644">
            <w:pPr>
              <w:pStyle w:val="TAL"/>
            </w:pPr>
            <w:r w:rsidRPr="00481D2D">
              <w:t>Subclause </w:t>
            </w:r>
            <w:r w:rsidR="0063111F" w:rsidRPr="00481D2D">
              <w:t>7.2.16</w:t>
            </w:r>
          </w:p>
        </w:tc>
        <w:tc>
          <w:tcPr>
            <w:tcW w:w="1021" w:type="dxa"/>
          </w:tcPr>
          <w:p w14:paraId="0980BE14" w14:textId="77777777" w:rsidR="00EB430B" w:rsidRPr="00481D2D" w:rsidRDefault="00EB430B" w:rsidP="00074644">
            <w:pPr>
              <w:pStyle w:val="TAL"/>
            </w:pPr>
            <w:r w:rsidRPr="00481D2D">
              <w:t>n/a</w:t>
            </w:r>
          </w:p>
        </w:tc>
        <w:tc>
          <w:tcPr>
            <w:tcW w:w="1021" w:type="dxa"/>
          </w:tcPr>
          <w:p w14:paraId="2B08ACFB" w14:textId="77777777" w:rsidR="00EB430B" w:rsidRPr="00481D2D" w:rsidRDefault="00EB430B" w:rsidP="00074644">
            <w:pPr>
              <w:pStyle w:val="TAL"/>
            </w:pPr>
            <w:r w:rsidRPr="00481D2D">
              <w:t>c18</w:t>
            </w:r>
          </w:p>
        </w:tc>
      </w:tr>
      <w:tr w:rsidR="004A54E2" w:rsidRPr="00481D2D" w14:paraId="4B3C43B2" w14:textId="77777777" w:rsidTr="00815C10">
        <w:tc>
          <w:tcPr>
            <w:tcW w:w="851" w:type="dxa"/>
          </w:tcPr>
          <w:p w14:paraId="7AA4EF37" w14:textId="77777777" w:rsidR="004A54E2" w:rsidRPr="00481D2D" w:rsidRDefault="002C1550" w:rsidP="00815C10">
            <w:pPr>
              <w:pStyle w:val="TAL"/>
            </w:pPr>
            <w:r w:rsidRPr="00481D2D">
              <w:t>3</w:t>
            </w:r>
            <w:r w:rsidR="00E27509" w:rsidRPr="00481D2D">
              <w:t>E</w:t>
            </w:r>
          </w:p>
        </w:tc>
        <w:tc>
          <w:tcPr>
            <w:tcW w:w="2665" w:type="dxa"/>
          </w:tcPr>
          <w:p w14:paraId="247A177B" w14:textId="77777777" w:rsidR="004A54E2" w:rsidRPr="00481D2D" w:rsidRDefault="002C1550" w:rsidP="00815C10">
            <w:pPr>
              <w:pStyle w:val="TAL"/>
            </w:pPr>
            <w:r w:rsidRPr="00481D2D">
              <w:t>Resource-Share</w:t>
            </w:r>
          </w:p>
        </w:tc>
        <w:tc>
          <w:tcPr>
            <w:tcW w:w="1021" w:type="dxa"/>
          </w:tcPr>
          <w:p w14:paraId="7AE37EF4" w14:textId="77777777" w:rsidR="004A54E2" w:rsidRPr="00481D2D" w:rsidRDefault="002C1550" w:rsidP="00815C10">
            <w:pPr>
              <w:pStyle w:val="TAL"/>
            </w:pPr>
            <w:r w:rsidRPr="00481D2D">
              <w:t>Subclause 7.2.13</w:t>
            </w:r>
          </w:p>
        </w:tc>
        <w:tc>
          <w:tcPr>
            <w:tcW w:w="1021" w:type="dxa"/>
          </w:tcPr>
          <w:p w14:paraId="048A5C77" w14:textId="77777777" w:rsidR="004A54E2" w:rsidRPr="00481D2D" w:rsidRDefault="002C1550" w:rsidP="00815C10">
            <w:pPr>
              <w:pStyle w:val="TAL"/>
            </w:pPr>
            <w:r w:rsidRPr="00481D2D">
              <w:t>n/a</w:t>
            </w:r>
          </w:p>
        </w:tc>
        <w:tc>
          <w:tcPr>
            <w:tcW w:w="1021" w:type="dxa"/>
          </w:tcPr>
          <w:p w14:paraId="4B0A0497" w14:textId="77777777" w:rsidR="004A54E2" w:rsidRPr="00481D2D" w:rsidRDefault="002C1550" w:rsidP="00815C10">
            <w:pPr>
              <w:pStyle w:val="TAL"/>
            </w:pPr>
            <w:r w:rsidRPr="00481D2D">
              <w:t>c17</w:t>
            </w:r>
          </w:p>
        </w:tc>
        <w:tc>
          <w:tcPr>
            <w:tcW w:w="1021" w:type="dxa"/>
          </w:tcPr>
          <w:p w14:paraId="5A5EFA02" w14:textId="77777777" w:rsidR="004A54E2" w:rsidRPr="00481D2D" w:rsidRDefault="002C1550" w:rsidP="00815C10">
            <w:pPr>
              <w:pStyle w:val="TAL"/>
            </w:pPr>
            <w:r w:rsidRPr="00481D2D">
              <w:t>Subclause 7.2.13</w:t>
            </w:r>
          </w:p>
        </w:tc>
        <w:tc>
          <w:tcPr>
            <w:tcW w:w="1021" w:type="dxa"/>
          </w:tcPr>
          <w:p w14:paraId="08AA00D0" w14:textId="77777777" w:rsidR="004A54E2" w:rsidRPr="00481D2D" w:rsidRDefault="002C1550" w:rsidP="00815C10">
            <w:pPr>
              <w:pStyle w:val="TAL"/>
            </w:pPr>
            <w:r w:rsidRPr="00481D2D">
              <w:t>n/a</w:t>
            </w:r>
          </w:p>
        </w:tc>
        <w:tc>
          <w:tcPr>
            <w:tcW w:w="1021" w:type="dxa"/>
          </w:tcPr>
          <w:p w14:paraId="7CEDD61E" w14:textId="77777777" w:rsidR="004A54E2" w:rsidRPr="00481D2D" w:rsidRDefault="002C1550" w:rsidP="00815C10">
            <w:pPr>
              <w:pStyle w:val="TAL"/>
            </w:pPr>
            <w:r w:rsidRPr="00481D2D">
              <w:t>c17</w:t>
            </w:r>
          </w:p>
        </w:tc>
      </w:tr>
      <w:tr w:rsidR="00897956" w:rsidRPr="00481D2D" w14:paraId="4CDCF841" w14:textId="77777777">
        <w:tc>
          <w:tcPr>
            <w:tcW w:w="851" w:type="dxa"/>
          </w:tcPr>
          <w:p w14:paraId="61FDD4CF" w14:textId="77777777" w:rsidR="00897956" w:rsidRPr="00481D2D" w:rsidRDefault="00897956">
            <w:pPr>
              <w:pStyle w:val="TAL"/>
            </w:pPr>
            <w:r w:rsidRPr="00481D2D">
              <w:t>4</w:t>
            </w:r>
          </w:p>
        </w:tc>
        <w:tc>
          <w:tcPr>
            <w:tcW w:w="2665" w:type="dxa"/>
          </w:tcPr>
          <w:p w14:paraId="61D9FE89" w14:textId="77777777" w:rsidR="00897956" w:rsidRPr="00481D2D" w:rsidRDefault="00897956">
            <w:pPr>
              <w:pStyle w:val="TAL"/>
            </w:pPr>
            <w:r w:rsidRPr="00481D2D">
              <w:t>Session-Expires</w:t>
            </w:r>
          </w:p>
        </w:tc>
        <w:tc>
          <w:tcPr>
            <w:tcW w:w="1021" w:type="dxa"/>
          </w:tcPr>
          <w:p w14:paraId="0306B8D9" w14:textId="77777777" w:rsidR="00897956" w:rsidRPr="00481D2D" w:rsidRDefault="00897956">
            <w:pPr>
              <w:pStyle w:val="TAL"/>
            </w:pPr>
            <w:r w:rsidRPr="00481D2D">
              <w:t>[58]</w:t>
            </w:r>
          </w:p>
        </w:tc>
        <w:tc>
          <w:tcPr>
            <w:tcW w:w="1021" w:type="dxa"/>
          </w:tcPr>
          <w:p w14:paraId="33EDFF9A" w14:textId="77777777" w:rsidR="00897956" w:rsidRPr="00481D2D" w:rsidRDefault="00897956">
            <w:pPr>
              <w:pStyle w:val="TAL"/>
            </w:pPr>
            <w:r w:rsidRPr="00481D2D">
              <w:t>c3</w:t>
            </w:r>
          </w:p>
        </w:tc>
        <w:tc>
          <w:tcPr>
            <w:tcW w:w="1021" w:type="dxa"/>
          </w:tcPr>
          <w:p w14:paraId="4C737536" w14:textId="77777777" w:rsidR="00897956" w:rsidRPr="00481D2D" w:rsidRDefault="00897956">
            <w:pPr>
              <w:pStyle w:val="TAL"/>
            </w:pPr>
            <w:r w:rsidRPr="00481D2D">
              <w:t>c3</w:t>
            </w:r>
          </w:p>
        </w:tc>
        <w:tc>
          <w:tcPr>
            <w:tcW w:w="1021" w:type="dxa"/>
          </w:tcPr>
          <w:p w14:paraId="0464874A" w14:textId="77777777" w:rsidR="00897956" w:rsidRPr="00481D2D" w:rsidRDefault="00897956">
            <w:pPr>
              <w:pStyle w:val="TAL"/>
            </w:pPr>
            <w:r w:rsidRPr="00481D2D">
              <w:t>[58]</w:t>
            </w:r>
          </w:p>
        </w:tc>
        <w:tc>
          <w:tcPr>
            <w:tcW w:w="1021" w:type="dxa"/>
          </w:tcPr>
          <w:p w14:paraId="1FA6E03A" w14:textId="77777777" w:rsidR="00897956" w:rsidRPr="00481D2D" w:rsidRDefault="00897956">
            <w:pPr>
              <w:pStyle w:val="TAL"/>
            </w:pPr>
            <w:r w:rsidRPr="00481D2D">
              <w:t>c3</w:t>
            </w:r>
          </w:p>
        </w:tc>
        <w:tc>
          <w:tcPr>
            <w:tcW w:w="1021" w:type="dxa"/>
          </w:tcPr>
          <w:p w14:paraId="5FF4C957" w14:textId="77777777" w:rsidR="00897956" w:rsidRPr="00481D2D" w:rsidRDefault="00897956">
            <w:pPr>
              <w:pStyle w:val="TAL"/>
            </w:pPr>
            <w:r w:rsidRPr="00481D2D">
              <w:t>c3</w:t>
            </w:r>
          </w:p>
        </w:tc>
      </w:tr>
      <w:tr w:rsidR="00897956" w:rsidRPr="00481D2D" w14:paraId="228F0CA7" w14:textId="77777777">
        <w:tc>
          <w:tcPr>
            <w:tcW w:w="851" w:type="dxa"/>
          </w:tcPr>
          <w:p w14:paraId="542CB3CC" w14:textId="77777777" w:rsidR="00897956" w:rsidRPr="00481D2D" w:rsidRDefault="00897956">
            <w:pPr>
              <w:pStyle w:val="TAL"/>
            </w:pPr>
            <w:r w:rsidRPr="00481D2D">
              <w:t>6</w:t>
            </w:r>
          </w:p>
        </w:tc>
        <w:tc>
          <w:tcPr>
            <w:tcW w:w="2665" w:type="dxa"/>
          </w:tcPr>
          <w:p w14:paraId="51FA7F50" w14:textId="77777777" w:rsidR="00897956" w:rsidRPr="00481D2D" w:rsidRDefault="00897956">
            <w:pPr>
              <w:pStyle w:val="TAL"/>
            </w:pPr>
            <w:r w:rsidRPr="00481D2D">
              <w:t>Supported</w:t>
            </w:r>
          </w:p>
        </w:tc>
        <w:tc>
          <w:tcPr>
            <w:tcW w:w="1021" w:type="dxa"/>
          </w:tcPr>
          <w:p w14:paraId="11F2F09D" w14:textId="77777777" w:rsidR="00897956" w:rsidRPr="00481D2D" w:rsidRDefault="00897956">
            <w:pPr>
              <w:pStyle w:val="TAL"/>
            </w:pPr>
            <w:r w:rsidRPr="00481D2D">
              <w:t>[26] 20.37</w:t>
            </w:r>
          </w:p>
        </w:tc>
        <w:tc>
          <w:tcPr>
            <w:tcW w:w="1021" w:type="dxa"/>
          </w:tcPr>
          <w:p w14:paraId="300574A1" w14:textId="77777777" w:rsidR="00897956" w:rsidRPr="00481D2D" w:rsidRDefault="00897956">
            <w:pPr>
              <w:pStyle w:val="TAL"/>
            </w:pPr>
            <w:r w:rsidRPr="00481D2D">
              <w:t>m</w:t>
            </w:r>
          </w:p>
        </w:tc>
        <w:tc>
          <w:tcPr>
            <w:tcW w:w="1021" w:type="dxa"/>
          </w:tcPr>
          <w:p w14:paraId="5C5803CD" w14:textId="77777777" w:rsidR="00897956" w:rsidRPr="00481D2D" w:rsidRDefault="00897956">
            <w:pPr>
              <w:pStyle w:val="TAL"/>
            </w:pPr>
            <w:r w:rsidRPr="00481D2D">
              <w:t>m</w:t>
            </w:r>
          </w:p>
        </w:tc>
        <w:tc>
          <w:tcPr>
            <w:tcW w:w="1021" w:type="dxa"/>
          </w:tcPr>
          <w:p w14:paraId="3796BBF8" w14:textId="77777777" w:rsidR="00897956" w:rsidRPr="00481D2D" w:rsidRDefault="00897956">
            <w:pPr>
              <w:pStyle w:val="TAL"/>
            </w:pPr>
            <w:r w:rsidRPr="00481D2D">
              <w:t>[26] 20.37</w:t>
            </w:r>
          </w:p>
        </w:tc>
        <w:tc>
          <w:tcPr>
            <w:tcW w:w="1021" w:type="dxa"/>
          </w:tcPr>
          <w:p w14:paraId="2CB5F389" w14:textId="77777777" w:rsidR="00897956" w:rsidRPr="00481D2D" w:rsidRDefault="00897956">
            <w:pPr>
              <w:pStyle w:val="TAL"/>
            </w:pPr>
            <w:r w:rsidRPr="00481D2D">
              <w:t>m</w:t>
            </w:r>
          </w:p>
        </w:tc>
        <w:tc>
          <w:tcPr>
            <w:tcW w:w="1021" w:type="dxa"/>
          </w:tcPr>
          <w:p w14:paraId="5B4C8B76" w14:textId="77777777" w:rsidR="00897956" w:rsidRPr="00481D2D" w:rsidRDefault="00897956">
            <w:pPr>
              <w:pStyle w:val="TAL"/>
            </w:pPr>
            <w:r w:rsidRPr="00481D2D">
              <w:t>m</w:t>
            </w:r>
          </w:p>
        </w:tc>
      </w:tr>
      <w:tr w:rsidR="00897956" w:rsidRPr="00481D2D" w14:paraId="6DD91A62" w14:textId="77777777">
        <w:trPr>
          <w:cantSplit/>
        </w:trPr>
        <w:tc>
          <w:tcPr>
            <w:tcW w:w="9642" w:type="dxa"/>
            <w:gridSpan w:val="8"/>
          </w:tcPr>
          <w:p w14:paraId="64E533E3"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480487C5"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70D97784" w14:textId="77777777" w:rsidR="00897956" w:rsidRPr="00481D2D" w:rsidRDefault="00897956">
            <w:pPr>
              <w:pStyle w:val="TAN"/>
            </w:pPr>
            <w:r w:rsidRPr="00481D2D">
              <w:t>c3:</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p w14:paraId="61CAF2D2" w14:textId="77777777" w:rsidR="00897956" w:rsidRPr="00481D2D" w:rsidRDefault="00897956">
            <w:pPr>
              <w:pStyle w:val="TAN"/>
            </w:pPr>
            <w:r w:rsidRPr="00481D2D">
              <w:t>c4:</w:t>
            </w:r>
            <w:r w:rsidRPr="00481D2D">
              <w:tab/>
              <w:t>IF A.4/2</w:t>
            </w:r>
            <w:r w:rsidR="002A752D" w:rsidRPr="00481D2D">
              <w:t>2</w:t>
            </w:r>
            <w:r w:rsidRPr="00481D2D">
              <w:t xml:space="preserve"> THEN o </w:t>
            </w:r>
            <w:smartTag w:uri="urn:schemas-microsoft-com:office:smarttags" w:element="stockticker">
              <w:r w:rsidRPr="00481D2D">
                <w:t>ELSE</w:t>
              </w:r>
            </w:smartTag>
            <w:r w:rsidRPr="00481D2D">
              <w:t xml:space="preserve"> n/a - - </w:t>
            </w:r>
            <w:r w:rsidR="002A752D" w:rsidRPr="00481D2D">
              <w:t>acting as the notifier of event information</w:t>
            </w:r>
            <w:r w:rsidRPr="00481D2D">
              <w:t>.</w:t>
            </w:r>
          </w:p>
          <w:p w14:paraId="41D24379" w14:textId="77777777" w:rsidR="003E4A8C" w:rsidRPr="00481D2D" w:rsidRDefault="00897956" w:rsidP="003E4A8C">
            <w:pPr>
              <w:pStyle w:val="TAN"/>
            </w:pPr>
            <w:r w:rsidRPr="00481D2D">
              <w:t>c5:</w:t>
            </w:r>
            <w:r w:rsidRPr="00481D2D">
              <w:tab/>
              <w:t>IF A.4/2</w:t>
            </w:r>
            <w:r w:rsidR="002A752D" w:rsidRPr="00481D2D">
              <w:t>3</w:t>
            </w:r>
            <w:r w:rsidRPr="00481D2D">
              <w:t xml:space="preserve"> THEN m </w:t>
            </w:r>
            <w:smartTag w:uri="urn:schemas-microsoft-com:office:smarttags" w:element="stockticker">
              <w:r w:rsidRPr="00481D2D">
                <w:t>ELSE</w:t>
              </w:r>
            </w:smartTag>
            <w:r w:rsidRPr="00481D2D">
              <w:t xml:space="preserve"> n/a - - </w:t>
            </w:r>
            <w:r w:rsidR="002A752D" w:rsidRPr="00481D2D">
              <w:t>acting as the subscriber to event information</w:t>
            </w:r>
            <w:r w:rsidRPr="00481D2D">
              <w:t>.</w:t>
            </w:r>
          </w:p>
          <w:p w14:paraId="3A7342FD" w14:textId="77777777" w:rsidR="00546923" w:rsidRPr="00481D2D" w:rsidRDefault="003E4A8C" w:rsidP="003E4A8C">
            <w:pPr>
              <w:pStyle w:val="TAN"/>
            </w:pPr>
            <w:r w:rsidRPr="00481D2D">
              <w:t>c6:</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72DDA911" w14:textId="77777777" w:rsidR="004A54E2" w:rsidRPr="00481D2D" w:rsidRDefault="00546923" w:rsidP="004A54E2">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3CABE41E" w14:textId="77777777" w:rsidR="002C1550" w:rsidRPr="00481D2D" w:rsidRDefault="00A2659C" w:rsidP="002C1550">
            <w:pPr>
              <w:pStyle w:val="TAN"/>
              <w:rPr>
                <w:lang w:eastAsia="ja-JP"/>
              </w:rPr>
            </w:pPr>
            <w:r w:rsidRPr="00481D2D">
              <w:rPr>
                <w:lang w:eastAsia="ja-JP"/>
              </w:rPr>
              <w:t>c16:</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295B1EF4" w14:textId="77777777" w:rsidR="00EB430B" w:rsidRPr="00481D2D" w:rsidRDefault="002C1550" w:rsidP="00EB430B">
            <w:pPr>
              <w:pStyle w:val="TAN"/>
              <w:rPr>
                <w:lang w:eastAsia="ja-JP"/>
              </w:rPr>
            </w:pPr>
            <w:r w:rsidRPr="00481D2D">
              <w:rPr>
                <w:lang w:eastAsia="ja-JP"/>
              </w:rPr>
              <w:t>c17:</w:t>
            </w:r>
            <w:r w:rsidRPr="00481D2D">
              <w:rPr>
                <w:lang w:eastAsia="ja-JP"/>
              </w:rPr>
              <w:tab/>
              <w:t xml:space="preserve">IF A.4/112 THEN o </w:t>
            </w:r>
            <w:smartTag w:uri="urn:schemas-microsoft-com:office:smarttags" w:element="stockticker">
              <w:r w:rsidRPr="00481D2D">
                <w:rPr>
                  <w:lang w:eastAsia="ja-JP"/>
                </w:rPr>
                <w:t>ELSE</w:t>
              </w:r>
            </w:smartTag>
            <w:r w:rsidRPr="00481D2D">
              <w:rPr>
                <w:lang w:eastAsia="ja-JP"/>
              </w:rPr>
              <w:t xml:space="preserve"> n/a - - resource sharing.</w:t>
            </w:r>
          </w:p>
          <w:p w14:paraId="27BF3821" w14:textId="77777777" w:rsidR="00897956" w:rsidRPr="00481D2D" w:rsidRDefault="00EB430B" w:rsidP="00EB430B">
            <w:pPr>
              <w:pStyle w:val="TAN"/>
            </w:pPr>
            <w:r w:rsidRPr="00481D2D">
              <w:t>c18:</w:t>
            </w:r>
            <w:r w:rsidRPr="00481D2D">
              <w:tab/>
              <w:t xml:space="preserve">IF A.4/114 THEN o </w:t>
            </w:r>
            <w:smartTag w:uri="urn:schemas-microsoft-com:office:smarttags" w:element="stockticker">
              <w:r w:rsidRPr="00481D2D">
                <w:t>ELSE</w:t>
              </w:r>
            </w:smartTag>
            <w:r w:rsidRPr="00481D2D">
              <w:t xml:space="preserve"> n/a - - priority sharing.</w:t>
            </w:r>
          </w:p>
        </w:tc>
      </w:tr>
    </w:tbl>
    <w:p w14:paraId="3CD61DFC" w14:textId="77777777" w:rsidR="00897956" w:rsidRPr="00481D2D" w:rsidRDefault="00897956"/>
    <w:p w14:paraId="7D49141A" w14:textId="77777777" w:rsidR="00897956" w:rsidRPr="00481D2D" w:rsidRDefault="00897956">
      <w:pPr>
        <w:keepNext/>
        <w:keepLines/>
      </w:pPr>
      <w:r w:rsidRPr="00481D2D">
        <w:t>Prerequisite A.5/23 - - UPDATE response</w:t>
      </w:r>
    </w:p>
    <w:p w14:paraId="77951530" w14:textId="77777777" w:rsidR="00897956" w:rsidRPr="00481D2D" w:rsidRDefault="00897956">
      <w:pPr>
        <w:keepNext/>
        <w:keepLines/>
      </w:pPr>
      <w:r w:rsidRPr="00481D2D">
        <w:t>Prerequisite: A.6/103 OR A.6/104 OR A.6/105 OR A.6/106 - - Additional for 3xx – 6xx response</w:t>
      </w:r>
    </w:p>
    <w:p w14:paraId="2D5ADA6F" w14:textId="77777777" w:rsidR="00897956" w:rsidRPr="00481D2D" w:rsidRDefault="00897956">
      <w:pPr>
        <w:pStyle w:val="TH"/>
      </w:pPr>
      <w:r w:rsidRPr="00481D2D">
        <w:t>Table A.153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CC56C79" w14:textId="77777777">
        <w:trPr>
          <w:cantSplit/>
        </w:trPr>
        <w:tc>
          <w:tcPr>
            <w:tcW w:w="851" w:type="dxa"/>
            <w:vMerge w:val="restart"/>
          </w:tcPr>
          <w:p w14:paraId="117AA1E1" w14:textId="77777777" w:rsidR="00897956" w:rsidRPr="00481D2D" w:rsidRDefault="00897956">
            <w:pPr>
              <w:pStyle w:val="TAH"/>
            </w:pPr>
            <w:r w:rsidRPr="00481D2D">
              <w:t>Item</w:t>
            </w:r>
          </w:p>
        </w:tc>
        <w:tc>
          <w:tcPr>
            <w:tcW w:w="2665" w:type="dxa"/>
            <w:vMerge w:val="restart"/>
          </w:tcPr>
          <w:p w14:paraId="28A0E824" w14:textId="77777777" w:rsidR="00897956" w:rsidRPr="00481D2D" w:rsidRDefault="00897956">
            <w:pPr>
              <w:pStyle w:val="TAH"/>
            </w:pPr>
            <w:r w:rsidRPr="00481D2D">
              <w:t>Header</w:t>
            </w:r>
            <w:r w:rsidR="00A97D7E" w:rsidRPr="00481D2D">
              <w:t xml:space="preserve"> field</w:t>
            </w:r>
          </w:p>
        </w:tc>
        <w:tc>
          <w:tcPr>
            <w:tcW w:w="3063" w:type="dxa"/>
            <w:gridSpan w:val="3"/>
          </w:tcPr>
          <w:p w14:paraId="3FF677C8" w14:textId="77777777" w:rsidR="00897956" w:rsidRPr="00481D2D" w:rsidRDefault="00897956">
            <w:pPr>
              <w:pStyle w:val="TAH"/>
            </w:pPr>
            <w:r w:rsidRPr="00481D2D">
              <w:t>Sending</w:t>
            </w:r>
          </w:p>
        </w:tc>
        <w:tc>
          <w:tcPr>
            <w:tcW w:w="3063" w:type="dxa"/>
            <w:gridSpan w:val="3"/>
          </w:tcPr>
          <w:p w14:paraId="6D5E112A" w14:textId="77777777" w:rsidR="00897956" w:rsidRPr="00481D2D" w:rsidRDefault="00897956">
            <w:pPr>
              <w:pStyle w:val="TAH"/>
              <w:rPr>
                <w:b w:val="0"/>
              </w:rPr>
            </w:pPr>
            <w:r w:rsidRPr="00481D2D">
              <w:t>Receiving</w:t>
            </w:r>
          </w:p>
        </w:tc>
      </w:tr>
      <w:tr w:rsidR="00897956" w:rsidRPr="00481D2D" w14:paraId="67EBA03A" w14:textId="77777777">
        <w:trPr>
          <w:cantSplit/>
        </w:trPr>
        <w:tc>
          <w:tcPr>
            <w:tcW w:w="851" w:type="dxa"/>
            <w:vMerge/>
          </w:tcPr>
          <w:p w14:paraId="4CDF2D4E" w14:textId="77777777" w:rsidR="00897956" w:rsidRPr="00481D2D" w:rsidRDefault="00897956">
            <w:pPr>
              <w:pStyle w:val="TAH"/>
            </w:pPr>
          </w:p>
        </w:tc>
        <w:tc>
          <w:tcPr>
            <w:tcW w:w="2665" w:type="dxa"/>
            <w:vMerge/>
          </w:tcPr>
          <w:p w14:paraId="28D9F0E3" w14:textId="77777777" w:rsidR="00897956" w:rsidRPr="00481D2D" w:rsidRDefault="00897956">
            <w:pPr>
              <w:pStyle w:val="TAH"/>
            </w:pPr>
          </w:p>
        </w:tc>
        <w:tc>
          <w:tcPr>
            <w:tcW w:w="1021" w:type="dxa"/>
          </w:tcPr>
          <w:p w14:paraId="4BFB0F5A" w14:textId="77777777" w:rsidR="00897956" w:rsidRPr="00481D2D" w:rsidRDefault="00897956">
            <w:pPr>
              <w:pStyle w:val="TAH"/>
            </w:pPr>
            <w:r w:rsidRPr="00481D2D">
              <w:t>Ref.</w:t>
            </w:r>
          </w:p>
        </w:tc>
        <w:tc>
          <w:tcPr>
            <w:tcW w:w="1021" w:type="dxa"/>
          </w:tcPr>
          <w:p w14:paraId="7988D632" w14:textId="77777777" w:rsidR="00897956" w:rsidRPr="00481D2D" w:rsidRDefault="00897956">
            <w:pPr>
              <w:pStyle w:val="TAH"/>
            </w:pPr>
            <w:r w:rsidRPr="00481D2D">
              <w:t>RFC status</w:t>
            </w:r>
          </w:p>
        </w:tc>
        <w:tc>
          <w:tcPr>
            <w:tcW w:w="1021" w:type="dxa"/>
          </w:tcPr>
          <w:p w14:paraId="118E2897" w14:textId="77777777" w:rsidR="00897956" w:rsidRPr="00481D2D" w:rsidRDefault="00897956">
            <w:pPr>
              <w:pStyle w:val="TAH"/>
            </w:pPr>
            <w:r w:rsidRPr="00481D2D">
              <w:t>Profile status</w:t>
            </w:r>
          </w:p>
        </w:tc>
        <w:tc>
          <w:tcPr>
            <w:tcW w:w="1021" w:type="dxa"/>
          </w:tcPr>
          <w:p w14:paraId="15B7D60A" w14:textId="77777777" w:rsidR="00897956" w:rsidRPr="00481D2D" w:rsidRDefault="00897956">
            <w:pPr>
              <w:pStyle w:val="TAH"/>
            </w:pPr>
            <w:r w:rsidRPr="00481D2D">
              <w:t>Ref.</w:t>
            </w:r>
          </w:p>
        </w:tc>
        <w:tc>
          <w:tcPr>
            <w:tcW w:w="1021" w:type="dxa"/>
          </w:tcPr>
          <w:p w14:paraId="489B056A" w14:textId="77777777" w:rsidR="00897956" w:rsidRPr="00481D2D" w:rsidRDefault="00897956">
            <w:pPr>
              <w:pStyle w:val="TAH"/>
            </w:pPr>
            <w:r w:rsidRPr="00481D2D">
              <w:t>RFC status</w:t>
            </w:r>
          </w:p>
        </w:tc>
        <w:tc>
          <w:tcPr>
            <w:tcW w:w="1021" w:type="dxa"/>
          </w:tcPr>
          <w:p w14:paraId="7E2B8DCB" w14:textId="77777777" w:rsidR="00897956" w:rsidRPr="00481D2D" w:rsidRDefault="00897956">
            <w:pPr>
              <w:pStyle w:val="TAH"/>
            </w:pPr>
            <w:r w:rsidRPr="00481D2D">
              <w:t>Profile status</w:t>
            </w:r>
          </w:p>
        </w:tc>
      </w:tr>
      <w:tr w:rsidR="00897956" w:rsidRPr="00481D2D" w14:paraId="6AB7D560" w14:textId="77777777">
        <w:tc>
          <w:tcPr>
            <w:tcW w:w="851" w:type="dxa"/>
          </w:tcPr>
          <w:p w14:paraId="556EB819" w14:textId="77777777" w:rsidR="00897956" w:rsidRPr="00481D2D" w:rsidRDefault="00897956">
            <w:pPr>
              <w:pStyle w:val="TAL"/>
            </w:pPr>
            <w:r w:rsidRPr="00481D2D">
              <w:t>1</w:t>
            </w:r>
          </w:p>
        </w:tc>
        <w:tc>
          <w:tcPr>
            <w:tcW w:w="2665" w:type="dxa"/>
          </w:tcPr>
          <w:p w14:paraId="1399678F" w14:textId="77777777" w:rsidR="00897956" w:rsidRPr="00481D2D" w:rsidRDefault="00897956">
            <w:pPr>
              <w:pStyle w:val="TAL"/>
            </w:pPr>
            <w:r w:rsidRPr="00481D2D">
              <w:t>Error-Info</w:t>
            </w:r>
          </w:p>
        </w:tc>
        <w:tc>
          <w:tcPr>
            <w:tcW w:w="1021" w:type="dxa"/>
          </w:tcPr>
          <w:p w14:paraId="7F268F92" w14:textId="77777777" w:rsidR="00897956" w:rsidRPr="00481D2D" w:rsidRDefault="00897956">
            <w:pPr>
              <w:pStyle w:val="TAL"/>
            </w:pPr>
            <w:r w:rsidRPr="00481D2D">
              <w:t>[26] 20.18</w:t>
            </w:r>
          </w:p>
        </w:tc>
        <w:tc>
          <w:tcPr>
            <w:tcW w:w="1021" w:type="dxa"/>
          </w:tcPr>
          <w:p w14:paraId="055EBDD7" w14:textId="77777777" w:rsidR="00897956" w:rsidRPr="00481D2D" w:rsidRDefault="00897956">
            <w:pPr>
              <w:pStyle w:val="TAL"/>
            </w:pPr>
            <w:r w:rsidRPr="00481D2D">
              <w:t>o</w:t>
            </w:r>
          </w:p>
        </w:tc>
        <w:tc>
          <w:tcPr>
            <w:tcW w:w="1021" w:type="dxa"/>
          </w:tcPr>
          <w:p w14:paraId="1EA5A6DE" w14:textId="77777777" w:rsidR="00897956" w:rsidRPr="00481D2D" w:rsidRDefault="00897956">
            <w:pPr>
              <w:pStyle w:val="TAL"/>
            </w:pPr>
            <w:r w:rsidRPr="00481D2D">
              <w:t>o</w:t>
            </w:r>
          </w:p>
        </w:tc>
        <w:tc>
          <w:tcPr>
            <w:tcW w:w="1021" w:type="dxa"/>
          </w:tcPr>
          <w:p w14:paraId="53FF4A3F" w14:textId="77777777" w:rsidR="00897956" w:rsidRPr="00481D2D" w:rsidRDefault="00897956">
            <w:pPr>
              <w:pStyle w:val="TAL"/>
            </w:pPr>
            <w:r w:rsidRPr="00481D2D">
              <w:t>[26] 20.18</w:t>
            </w:r>
          </w:p>
        </w:tc>
        <w:tc>
          <w:tcPr>
            <w:tcW w:w="1021" w:type="dxa"/>
          </w:tcPr>
          <w:p w14:paraId="03D02430" w14:textId="77777777" w:rsidR="00897956" w:rsidRPr="00481D2D" w:rsidRDefault="00897956">
            <w:pPr>
              <w:pStyle w:val="TAL"/>
            </w:pPr>
            <w:r w:rsidRPr="00481D2D">
              <w:t>o</w:t>
            </w:r>
          </w:p>
        </w:tc>
        <w:tc>
          <w:tcPr>
            <w:tcW w:w="1021" w:type="dxa"/>
          </w:tcPr>
          <w:p w14:paraId="6308FBFC" w14:textId="77777777" w:rsidR="00897956" w:rsidRPr="00481D2D" w:rsidRDefault="00897956">
            <w:pPr>
              <w:pStyle w:val="TAL"/>
            </w:pPr>
            <w:r w:rsidRPr="00481D2D">
              <w:t>o</w:t>
            </w:r>
          </w:p>
        </w:tc>
      </w:tr>
      <w:tr w:rsidR="00E9447C" w:rsidRPr="00481D2D" w14:paraId="57C0C210" w14:textId="77777777" w:rsidTr="00A123AE">
        <w:tc>
          <w:tcPr>
            <w:tcW w:w="851" w:type="dxa"/>
            <w:tcBorders>
              <w:top w:val="single" w:sz="4" w:space="0" w:color="auto"/>
              <w:left w:val="single" w:sz="4" w:space="0" w:color="auto"/>
              <w:bottom w:val="single" w:sz="4" w:space="0" w:color="auto"/>
              <w:right w:val="single" w:sz="4" w:space="0" w:color="auto"/>
            </w:tcBorders>
          </w:tcPr>
          <w:p w14:paraId="2981B41F"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FE7C07B"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28D029DE"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4E2F4CD"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1D63D6F"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2FF8073"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EEF8D4D"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70C8E6E" w14:textId="77777777" w:rsidR="00E9447C" w:rsidRPr="00481D2D" w:rsidRDefault="00E9447C" w:rsidP="00A123AE">
            <w:pPr>
              <w:pStyle w:val="TAL"/>
            </w:pPr>
            <w:r w:rsidRPr="00481D2D">
              <w:t>c1</w:t>
            </w:r>
          </w:p>
        </w:tc>
      </w:tr>
      <w:tr w:rsidR="00E9447C" w:rsidRPr="00481D2D" w14:paraId="2A22A4BC" w14:textId="77777777" w:rsidTr="00A123AE">
        <w:tc>
          <w:tcPr>
            <w:tcW w:w="9642" w:type="dxa"/>
            <w:gridSpan w:val="8"/>
          </w:tcPr>
          <w:p w14:paraId="18E1D12F"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0E167DAB" w14:textId="77777777" w:rsidR="00897956" w:rsidRPr="00481D2D" w:rsidRDefault="00897956">
      <w:pPr>
        <w:keepNext/>
        <w:keepLines/>
      </w:pPr>
    </w:p>
    <w:p w14:paraId="0FDFB389" w14:textId="77777777" w:rsidR="00897956" w:rsidRPr="00481D2D" w:rsidRDefault="00897956">
      <w:pPr>
        <w:keepNext/>
        <w:keepLines/>
      </w:pPr>
      <w:r w:rsidRPr="00481D2D">
        <w:t>Prerequisite A.5/23 - - UPDATE response</w:t>
      </w:r>
    </w:p>
    <w:p w14:paraId="13F73AE8" w14:textId="77777777" w:rsidR="00897956" w:rsidRPr="00481D2D" w:rsidRDefault="00897956">
      <w:pPr>
        <w:keepNext/>
        <w:keepLines/>
      </w:pPr>
      <w:r w:rsidRPr="00481D2D">
        <w:t>Prerequisite: A.6/103 OR A.6/35 - - Additional for 3xx, 485 (Ambiguous) response</w:t>
      </w:r>
    </w:p>
    <w:p w14:paraId="0E9B893C" w14:textId="77777777" w:rsidR="00897956" w:rsidRPr="00481D2D" w:rsidRDefault="00897956">
      <w:pPr>
        <w:pStyle w:val="TH"/>
      </w:pPr>
      <w:r w:rsidRPr="00481D2D">
        <w:t>Table A.154: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21F50A" w14:textId="77777777">
        <w:trPr>
          <w:cantSplit/>
        </w:trPr>
        <w:tc>
          <w:tcPr>
            <w:tcW w:w="851" w:type="dxa"/>
            <w:vMerge w:val="restart"/>
          </w:tcPr>
          <w:p w14:paraId="7FEC8A0D" w14:textId="77777777" w:rsidR="00897956" w:rsidRPr="00481D2D" w:rsidRDefault="00897956">
            <w:pPr>
              <w:pStyle w:val="TAH"/>
            </w:pPr>
            <w:r w:rsidRPr="00481D2D">
              <w:t>Item</w:t>
            </w:r>
          </w:p>
        </w:tc>
        <w:tc>
          <w:tcPr>
            <w:tcW w:w="2665" w:type="dxa"/>
            <w:vMerge w:val="restart"/>
          </w:tcPr>
          <w:p w14:paraId="30790AF6" w14:textId="77777777" w:rsidR="00897956" w:rsidRPr="00481D2D" w:rsidRDefault="00897956">
            <w:pPr>
              <w:pStyle w:val="TAH"/>
            </w:pPr>
            <w:r w:rsidRPr="00481D2D">
              <w:t>Header</w:t>
            </w:r>
            <w:r w:rsidR="00A97D7E" w:rsidRPr="00481D2D">
              <w:t xml:space="preserve"> field</w:t>
            </w:r>
          </w:p>
        </w:tc>
        <w:tc>
          <w:tcPr>
            <w:tcW w:w="3063" w:type="dxa"/>
            <w:gridSpan w:val="3"/>
          </w:tcPr>
          <w:p w14:paraId="2EA64B1F" w14:textId="77777777" w:rsidR="00897956" w:rsidRPr="00481D2D" w:rsidRDefault="00897956">
            <w:pPr>
              <w:pStyle w:val="TAH"/>
            </w:pPr>
            <w:r w:rsidRPr="00481D2D">
              <w:t>Sending</w:t>
            </w:r>
          </w:p>
        </w:tc>
        <w:tc>
          <w:tcPr>
            <w:tcW w:w="3063" w:type="dxa"/>
            <w:gridSpan w:val="3"/>
          </w:tcPr>
          <w:p w14:paraId="3C9CB03D" w14:textId="77777777" w:rsidR="00897956" w:rsidRPr="00481D2D" w:rsidRDefault="00897956">
            <w:pPr>
              <w:pStyle w:val="TAH"/>
              <w:rPr>
                <w:b w:val="0"/>
              </w:rPr>
            </w:pPr>
            <w:r w:rsidRPr="00481D2D">
              <w:t>Receiving</w:t>
            </w:r>
          </w:p>
        </w:tc>
      </w:tr>
      <w:tr w:rsidR="00897956" w:rsidRPr="00481D2D" w14:paraId="21C78F12" w14:textId="77777777">
        <w:trPr>
          <w:cantSplit/>
        </w:trPr>
        <w:tc>
          <w:tcPr>
            <w:tcW w:w="851" w:type="dxa"/>
            <w:vMerge/>
          </w:tcPr>
          <w:p w14:paraId="4BC27B84" w14:textId="77777777" w:rsidR="00897956" w:rsidRPr="00481D2D" w:rsidRDefault="00897956">
            <w:pPr>
              <w:pStyle w:val="TAH"/>
            </w:pPr>
          </w:p>
        </w:tc>
        <w:tc>
          <w:tcPr>
            <w:tcW w:w="2665" w:type="dxa"/>
            <w:vMerge/>
          </w:tcPr>
          <w:p w14:paraId="7F094C98" w14:textId="77777777" w:rsidR="00897956" w:rsidRPr="00481D2D" w:rsidRDefault="00897956">
            <w:pPr>
              <w:pStyle w:val="TAH"/>
            </w:pPr>
          </w:p>
        </w:tc>
        <w:tc>
          <w:tcPr>
            <w:tcW w:w="1021" w:type="dxa"/>
          </w:tcPr>
          <w:p w14:paraId="22CC54AA" w14:textId="77777777" w:rsidR="00897956" w:rsidRPr="00481D2D" w:rsidRDefault="00897956">
            <w:pPr>
              <w:pStyle w:val="TAH"/>
            </w:pPr>
            <w:r w:rsidRPr="00481D2D">
              <w:t>Ref.</w:t>
            </w:r>
          </w:p>
        </w:tc>
        <w:tc>
          <w:tcPr>
            <w:tcW w:w="1021" w:type="dxa"/>
          </w:tcPr>
          <w:p w14:paraId="13D8B189" w14:textId="77777777" w:rsidR="00897956" w:rsidRPr="00481D2D" w:rsidRDefault="00897956">
            <w:pPr>
              <w:pStyle w:val="TAH"/>
            </w:pPr>
            <w:r w:rsidRPr="00481D2D">
              <w:t>RFC status</w:t>
            </w:r>
          </w:p>
        </w:tc>
        <w:tc>
          <w:tcPr>
            <w:tcW w:w="1021" w:type="dxa"/>
          </w:tcPr>
          <w:p w14:paraId="7B1F9BF3" w14:textId="77777777" w:rsidR="00897956" w:rsidRPr="00481D2D" w:rsidRDefault="00897956">
            <w:pPr>
              <w:pStyle w:val="TAH"/>
            </w:pPr>
            <w:r w:rsidRPr="00481D2D">
              <w:t>Profile status</w:t>
            </w:r>
          </w:p>
        </w:tc>
        <w:tc>
          <w:tcPr>
            <w:tcW w:w="1021" w:type="dxa"/>
          </w:tcPr>
          <w:p w14:paraId="06AEA88D" w14:textId="77777777" w:rsidR="00897956" w:rsidRPr="00481D2D" w:rsidRDefault="00897956">
            <w:pPr>
              <w:pStyle w:val="TAH"/>
            </w:pPr>
            <w:r w:rsidRPr="00481D2D">
              <w:t>Ref.</w:t>
            </w:r>
          </w:p>
        </w:tc>
        <w:tc>
          <w:tcPr>
            <w:tcW w:w="1021" w:type="dxa"/>
          </w:tcPr>
          <w:p w14:paraId="7584D2A8" w14:textId="77777777" w:rsidR="00897956" w:rsidRPr="00481D2D" w:rsidRDefault="00897956">
            <w:pPr>
              <w:pStyle w:val="TAH"/>
            </w:pPr>
            <w:r w:rsidRPr="00481D2D">
              <w:t>RFC status</w:t>
            </w:r>
          </w:p>
        </w:tc>
        <w:tc>
          <w:tcPr>
            <w:tcW w:w="1021" w:type="dxa"/>
          </w:tcPr>
          <w:p w14:paraId="03926208" w14:textId="77777777" w:rsidR="00897956" w:rsidRPr="00481D2D" w:rsidRDefault="00897956">
            <w:pPr>
              <w:pStyle w:val="TAH"/>
            </w:pPr>
            <w:r w:rsidRPr="00481D2D">
              <w:t>Profile status</w:t>
            </w:r>
          </w:p>
        </w:tc>
      </w:tr>
      <w:tr w:rsidR="00897956" w:rsidRPr="00481D2D" w14:paraId="3321D211" w14:textId="77777777">
        <w:tc>
          <w:tcPr>
            <w:tcW w:w="851" w:type="dxa"/>
          </w:tcPr>
          <w:p w14:paraId="7FC867EC" w14:textId="77777777" w:rsidR="00897956" w:rsidRPr="00481D2D" w:rsidRDefault="00897956">
            <w:pPr>
              <w:pStyle w:val="TAL"/>
            </w:pPr>
            <w:r w:rsidRPr="00481D2D">
              <w:t>2</w:t>
            </w:r>
          </w:p>
        </w:tc>
        <w:tc>
          <w:tcPr>
            <w:tcW w:w="2665" w:type="dxa"/>
          </w:tcPr>
          <w:p w14:paraId="4647C664" w14:textId="77777777" w:rsidR="00897956" w:rsidRPr="00481D2D" w:rsidRDefault="00897956">
            <w:pPr>
              <w:pStyle w:val="TAL"/>
            </w:pPr>
            <w:r w:rsidRPr="00481D2D">
              <w:t>Contact</w:t>
            </w:r>
          </w:p>
        </w:tc>
        <w:tc>
          <w:tcPr>
            <w:tcW w:w="1021" w:type="dxa"/>
          </w:tcPr>
          <w:p w14:paraId="4A92B555" w14:textId="77777777" w:rsidR="00897956" w:rsidRPr="00481D2D" w:rsidRDefault="00897956">
            <w:pPr>
              <w:pStyle w:val="TAL"/>
            </w:pPr>
            <w:r w:rsidRPr="00481D2D">
              <w:t>[26] 20.10</w:t>
            </w:r>
          </w:p>
        </w:tc>
        <w:tc>
          <w:tcPr>
            <w:tcW w:w="1021" w:type="dxa"/>
          </w:tcPr>
          <w:p w14:paraId="794350E5" w14:textId="77777777" w:rsidR="00897956" w:rsidRPr="00481D2D" w:rsidRDefault="00897956">
            <w:pPr>
              <w:pStyle w:val="TAL"/>
            </w:pPr>
            <w:r w:rsidRPr="00481D2D">
              <w:t>o</w:t>
            </w:r>
          </w:p>
        </w:tc>
        <w:tc>
          <w:tcPr>
            <w:tcW w:w="1021" w:type="dxa"/>
          </w:tcPr>
          <w:p w14:paraId="26836B49" w14:textId="77777777" w:rsidR="00897956" w:rsidRPr="00481D2D" w:rsidRDefault="00897956">
            <w:pPr>
              <w:pStyle w:val="TAL"/>
            </w:pPr>
            <w:r w:rsidRPr="00481D2D">
              <w:t>o</w:t>
            </w:r>
          </w:p>
        </w:tc>
        <w:tc>
          <w:tcPr>
            <w:tcW w:w="1021" w:type="dxa"/>
          </w:tcPr>
          <w:p w14:paraId="1AB7A05F" w14:textId="77777777" w:rsidR="00897956" w:rsidRPr="00481D2D" w:rsidRDefault="00897956">
            <w:pPr>
              <w:pStyle w:val="TAL"/>
            </w:pPr>
            <w:r w:rsidRPr="00481D2D">
              <w:t>[26] 20.10</w:t>
            </w:r>
          </w:p>
        </w:tc>
        <w:tc>
          <w:tcPr>
            <w:tcW w:w="1021" w:type="dxa"/>
          </w:tcPr>
          <w:p w14:paraId="11900F9E" w14:textId="77777777" w:rsidR="00897956" w:rsidRPr="00481D2D" w:rsidRDefault="00897956">
            <w:pPr>
              <w:pStyle w:val="TAL"/>
            </w:pPr>
            <w:r w:rsidRPr="00481D2D">
              <w:t>o</w:t>
            </w:r>
          </w:p>
        </w:tc>
        <w:tc>
          <w:tcPr>
            <w:tcW w:w="1021" w:type="dxa"/>
          </w:tcPr>
          <w:p w14:paraId="5EB3CF3A" w14:textId="77777777" w:rsidR="00897956" w:rsidRPr="00481D2D" w:rsidRDefault="00897956">
            <w:pPr>
              <w:pStyle w:val="TAL"/>
            </w:pPr>
            <w:r w:rsidRPr="00481D2D">
              <w:t>o</w:t>
            </w:r>
          </w:p>
        </w:tc>
      </w:tr>
    </w:tbl>
    <w:p w14:paraId="3384A287" w14:textId="77777777" w:rsidR="00897956" w:rsidRPr="00481D2D" w:rsidRDefault="00897956"/>
    <w:p w14:paraId="025BF268" w14:textId="77777777" w:rsidR="00897956" w:rsidRPr="00481D2D" w:rsidRDefault="00897956">
      <w:pPr>
        <w:keepNext/>
        <w:keepLines/>
      </w:pPr>
      <w:r w:rsidRPr="00481D2D">
        <w:t>Prerequisite A.5/23 - - UPDATE response</w:t>
      </w:r>
    </w:p>
    <w:p w14:paraId="1C6F3FB3" w14:textId="77777777" w:rsidR="00897956" w:rsidRPr="00481D2D" w:rsidRDefault="00897956">
      <w:pPr>
        <w:keepNext/>
        <w:keepLines/>
      </w:pPr>
      <w:r w:rsidRPr="00481D2D">
        <w:t>Prerequisite: A.6/14 - - Additional for 401 (Unauthorized) response</w:t>
      </w:r>
    </w:p>
    <w:p w14:paraId="72EB672E" w14:textId="77777777" w:rsidR="00897956" w:rsidRPr="00481D2D" w:rsidRDefault="00897956">
      <w:pPr>
        <w:pStyle w:val="TH"/>
      </w:pPr>
      <w:r w:rsidRPr="00481D2D">
        <w:t>Table A.154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E8E2A04" w14:textId="77777777">
        <w:trPr>
          <w:cantSplit/>
        </w:trPr>
        <w:tc>
          <w:tcPr>
            <w:tcW w:w="851" w:type="dxa"/>
            <w:vMerge w:val="restart"/>
          </w:tcPr>
          <w:p w14:paraId="4BE2468C" w14:textId="77777777" w:rsidR="00897956" w:rsidRPr="00481D2D" w:rsidRDefault="00897956">
            <w:pPr>
              <w:pStyle w:val="TAH"/>
            </w:pPr>
            <w:r w:rsidRPr="00481D2D">
              <w:t>Item</w:t>
            </w:r>
          </w:p>
        </w:tc>
        <w:tc>
          <w:tcPr>
            <w:tcW w:w="2665" w:type="dxa"/>
            <w:vMerge w:val="restart"/>
          </w:tcPr>
          <w:p w14:paraId="42B945FF" w14:textId="77777777" w:rsidR="00897956" w:rsidRPr="00481D2D" w:rsidRDefault="00897956">
            <w:pPr>
              <w:pStyle w:val="TAH"/>
            </w:pPr>
            <w:r w:rsidRPr="00481D2D">
              <w:t>Header</w:t>
            </w:r>
            <w:r w:rsidR="00A97D7E" w:rsidRPr="00481D2D">
              <w:t xml:space="preserve"> field</w:t>
            </w:r>
          </w:p>
        </w:tc>
        <w:tc>
          <w:tcPr>
            <w:tcW w:w="3063" w:type="dxa"/>
            <w:gridSpan w:val="3"/>
          </w:tcPr>
          <w:p w14:paraId="58BF1902" w14:textId="77777777" w:rsidR="00897956" w:rsidRPr="00481D2D" w:rsidRDefault="00897956">
            <w:pPr>
              <w:pStyle w:val="TAH"/>
            </w:pPr>
            <w:r w:rsidRPr="00481D2D">
              <w:t>Sending</w:t>
            </w:r>
          </w:p>
        </w:tc>
        <w:tc>
          <w:tcPr>
            <w:tcW w:w="3063" w:type="dxa"/>
            <w:gridSpan w:val="3"/>
          </w:tcPr>
          <w:p w14:paraId="362F459B" w14:textId="77777777" w:rsidR="00897956" w:rsidRPr="00481D2D" w:rsidRDefault="00897956">
            <w:pPr>
              <w:pStyle w:val="TAH"/>
              <w:rPr>
                <w:b w:val="0"/>
              </w:rPr>
            </w:pPr>
            <w:r w:rsidRPr="00481D2D">
              <w:t>Receiving</w:t>
            </w:r>
          </w:p>
        </w:tc>
      </w:tr>
      <w:tr w:rsidR="00897956" w:rsidRPr="00481D2D" w14:paraId="7585F321" w14:textId="77777777">
        <w:trPr>
          <w:cantSplit/>
        </w:trPr>
        <w:tc>
          <w:tcPr>
            <w:tcW w:w="851" w:type="dxa"/>
            <w:vMerge/>
          </w:tcPr>
          <w:p w14:paraId="3EEECC12" w14:textId="77777777" w:rsidR="00897956" w:rsidRPr="00481D2D" w:rsidRDefault="00897956">
            <w:pPr>
              <w:pStyle w:val="TAH"/>
            </w:pPr>
          </w:p>
        </w:tc>
        <w:tc>
          <w:tcPr>
            <w:tcW w:w="2665" w:type="dxa"/>
            <w:vMerge/>
          </w:tcPr>
          <w:p w14:paraId="6A17A89A" w14:textId="77777777" w:rsidR="00897956" w:rsidRPr="00481D2D" w:rsidRDefault="00897956">
            <w:pPr>
              <w:pStyle w:val="TAH"/>
            </w:pPr>
          </w:p>
        </w:tc>
        <w:tc>
          <w:tcPr>
            <w:tcW w:w="1021" w:type="dxa"/>
          </w:tcPr>
          <w:p w14:paraId="28AC0286" w14:textId="77777777" w:rsidR="00897956" w:rsidRPr="00481D2D" w:rsidRDefault="00897956">
            <w:pPr>
              <w:pStyle w:val="TAH"/>
            </w:pPr>
            <w:r w:rsidRPr="00481D2D">
              <w:t>Ref.</w:t>
            </w:r>
          </w:p>
        </w:tc>
        <w:tc>
          <w:tcPr>
            <w:tcW w:w="1021" w:type="dxa"/>
          </w:tcPr>
          <w:p w14:paraId="69E99BB4" w14:textId="77777777" w:rsidR="00897956" w:rsidRPr="00481D2D" w:rsidRDefault="00897956">
            <w:pPr>
              <w:pStyle w:val="TAH"/>
            </w:pPr>
            <w:r w:rsidRPr="00481D2D">
              <w:t>RFC status</w:t>
            </w:r>
          </w:p>
        </w:tc>
        <w:tc>
          <w:tcPr>
            <w:tcW w:w="1021" w:type="dxa"/>
          </w:tcPr>
          <w:p w14:paraId="42073E1A" w14:textId="77777777" w:rsidR="00897956" w:rsidRPr="00481D2D" w:rsidRDefault="00897956">
            <w:pPr>
              <w:pStyle w:val="TAH"/>
            </w:pPr>
            <w:r w:rsidRPr="00481D2D">
              <w:t>Profile status</w:t>
            </w:r>
          </w:p>
        </w:tc>
        <w:tc>
          <w:tcPr>
            <w:tcW w:w="1021" w:type="dxa"/>
          </w:tcPr>
          <w:p w14:paraId="2AE652FF" w14:textId="77777777" w:rsidR="00897956" w:rsidRPr="00481D2D" w:rsidRDefault="00897956">
            <w:pPr>
              <w:pStyle w:val="TAH"/>
            </w:pPr>
            <w:r w:rsidRPr="00481D2D">
              <w:t>Ref.</w:t>
            </w:r>
          </w:p>
        </w:tc>
        <w:tc>
          <w:tcPr>
            <w:tcW w:w="1021" w:type="dxa"/>
          </w:tcPr>
          <w:p w14:paraId="610ADB86" w14:textId="77777777" w:rsidR="00897956" w:rsidRPr="00481D2D" w:rsidRDefault="00897956">
            <w:pPr>
              <w:pStyle w:val="TAH"/>
            </w:pPr>
            <w:r w:rsidRPr="00481D2D">
              <w:t>RFC status</w:t>
            </w:r>
          </w:p>
        </w:tc>
        <w:tc>
          <w:tcPr>
            <w:tcW w:w="1021" w:type="dxa"/>
          </w:tcPr>
          <w:p w14:paraId="78948A2E" w14:textId="77777777" w:rsidR="00897956" w:rsidRPr="00481D2D" w:rsidRDefault="00897956">
            <w:pPr>
              <w:pStyle w:val="TAH"/>
            </w:pPr>
            <w:r w:rsidRPr="00481D2D">
              <w:t>Profile status</w:t>
            </w:r>
          </w:p>
        </w:tc>
      </w:tr>
      <w:tr w:rsidR="00897956" w:rsidRPr="00481D2D" w14:paraId="230019E4" w14:textId="77777777">
        <w:tc>
          <w:tcPr>
            <w:tcW w:w="851" w:type="dxa"/>
          </w:tcPr>
          <w:p w14:paraId="2ECD32E6" w14:textId="77777777" w:rsidR="00897956" w:rsidRPr="00481D2D" w:rsidRDefault="00897956">
            <w:pPr>
              <w:pStyle w:val="TAL"/>
            </w:pPr>
            <w:r w:rsidRPr="00481D2D">
              <w:t>3</w:t>
            </w:r>
          </w:p>
        </w:tc>
        <w:tc>
          <w:tcPr>
            <w:tcW w:w="2665" w:type="dxa"/>
          </w:tcPr>
          <w:p w14:paraId="1126696A" w14:textId="77777777" w:rsidR="00897956" w:rsidRPr="00481D2D" w:rsidRDefault="00897956">
            <w:pPr>
              <w:pStyle w:val="TAL"/>
            </w:pPr>
            <w:r w:rsidRPr="00481D2D">
              <w:t>Proxy-Authenticate</w:t>
            </w:r>
          </w:p>
        </w:tc>
        <w:tc>
          <w:tcPr>
            <w:tcW w:w="1021" w:type="dxa"/>
          </w:tcPr>
          <w:p w14:paraId="09A6C268" w14:textId="77777777" w:rsidR="00897956" w:rsidRPr="00481D2D" w:rsidRDefault="00897956">
            <w:pPr>
              <w:pStyle w:val="TAL"/>
            </w:pPr>
            <w:r w:rsidRPr="00481D2D">
              <w:t>[26] 20.27</w:t>
            </w:r>
          </w:p>
        </w:tc>
        <w:tc>
          <w:tcPr>
            <w:tcW w:w="1021" w:type="dxa"/>
          </w:tcPr>
          <w:p w14:paraId="5D7CBA6A" w14:textId="77777777" w:rsidR="00897956" w:rsidRPr="00481D2D" w:rsidRDefault="0077193D">
            <w:pPr>
              <w:pStyle w:val="TAL"/>
            </w:pPr>
            <w:r w:rsidRPr="00481D2D">
              <w:t>c1</w:t>
            </w:r>
          </w:p>
        </w:tc>
        <w:tc>
          <w:tcPr>
            <w:tcW w:w="1021" w:type="dxa"/>
          </w:tcPr>
          <w:p w14:paraId="15085BE9" w14:textId="77777777" w:rsidR="00897956" w:rsidRPr="00481D2D" w:rsidRDefault="0077193D">
            <w:pPr>
              <w:pStyle w:val="TAL"/>
            </w:pPr>
            <w:r w:rsidRPr="00481D2D">
              <w:t>c1</w:t>
            </w:r>
          </w:p>
        </w:tc>
        <w:tc>
          <w:tcPr>
            <w:tcW w:w="1021" w:type="dxa"/>
          </w:tcPr>
          <w:p w14:paraId="7CBAC698" w14:textId="77777777" w:rsidR="00897956" w:rsidRPr="00481D2D" w:rsidRDefault="00897956">
            <w:pPr>
              <w:pStyle w:val="TAL"/>
            </w:pPr>
            <w:r w:rsidRPr="00481D2D">
              <w:t>[26] 20.27</w:t>
            </w:r>
          </w:p>
        </w:tc>
        <w:tc>
          <w:tcPr>
            <w:tcW w:w="1021" w:type="dxa"/>
          </w:tcPr>
          <w:p w14:paraId="2461A3F7" w14:textId="77777777" w:rsidR="00897956" w:rsidRPr="00481D2D" w:rsidRDefault="0077193D">
            <w:pPr>
              <w:pStyle w:val="TAL"/>
            </w:pPr>
            <w:r w:rsidRPr="00481D2D">
              <w:t>c1</w:t>
            </w:r>
          </w:p>
        </w:tc>
        <w:tc>
          <w:tcPr>
            <w:tcW w:w="1021" w:type="dxa"/>
          </w:tcPr>
          <w:p w14:paraId="50DC0030" w14:textId="77777777" w:rsidR="00897956" w:rsidRPr="00481D2D" w:rsidRDefault="0077193D">
            <w:pPr>
              <w:pStyle w:val="TAL"/>
            </w:pPr>
            <w:r w:rsidRPr="00481D2D">
              <w:t>c1</w:t>
            </w:r>
          </w:p>
        </w:tc>
      </w:tr>
      <w:tr w:rsidR="00897956" w:rsidRPr="00481D2D" w14:paraId="5FDC0F53" w14:textId="77777777">
        <w:tc>
          <w:tcPr>
            <w:tcW w:w="851" w:type="dxa"/>
          </w:tcPr>
          <w:p w14:paraId="55EDFB3F" w14:textId="77777777" w:rsidR="00897956" w:rsidRPr="00481D2D" w:rsidRDefault="00897956">
            <w:pPr>
              <w:pStyle w:val="TAL"/>
            </w:pPr>
            <w:r w:rsidRPr="00481D2D">
              <w:t>6</w:t>
            </w:r>
          </w:p>
        </w:tc>
        <w:tc>
          <w:tcPr>
            <w:tcW w:w="2665" w:type="dxa"/>
          </w:tcPr>
          <w:p w14:paraId="25CC7B4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0A30387" w14:textId="77777777" w:rsidR="00897956" w:rsidRPr="00481D2D" w:rsidRDefault="00897956">
            <w:pPr>
              <w:pStyle w:val="TAL"/>
            </w:pPr>
            <w:r w:rsidRPr="00481D2D">
              <w:t>[26] 20.44</w:t>
            </w:r>
          </w:p>
        </w:tc>
        <w:tc>
          <w:tcPr>
            <w:tcW w:w="1021" w:type="dxa"/>
          </w:tcPr>
          <w:p w14:paraId="78CB219D" w14:textId="77777777" w:rsidR="00897956" w:rsidRPr="00481D2D" w:rsidRDefault="00897956">
            <w:pPr>
              <w:pStyle w:val="TAL"/>
            </w:pPr>
            <w:r w:rsidRPr="00481D2D">
              <w:t>m</w:t>
            </w:r>
          </w:p>
        </w:tc>
        <w:tc>
          <w:tcPr>
            <w:tcW w:w="1021" w:type="dxa"/>
          </w:tcPr>
          <w:p w14:paraId="23D5807E" w14:textId="77777777" w:rsidR="00897956" w:rsidRPr="00481D2D" w:rsidRDefault="00897956">
            <w:pPr>
              <w:pStyle w:val="TAL"/>
            </w:pPr>
            <w:r w:rsidRPr="00481D2D">
              <w:t>m</w:t>
            </w:r>
          </w:p>
        </w:tc>
        <w:tc>
          <w:tcPr>
            <w:tcW w:w="1021" w:type="dxa"/>
          </w:tcPr>
          <w:p w14:paraId="50AF305F" w14:textId="77777777" w:rsidR="00897956" w:rsidRPr="00481D2D" w:rsidRDefault="00897956">
            <w:pPr>
              <w:pStyle w:val="TAL"/>
            </w:pPr>
            <w:r w:rsidRPr="00481D2D">
              <w:t>[26] 20.44</w:t>
            </w:r>
          </w:p>
        </w:tc>
        <w:tc>
          <w:tcPr>
            <w:tcW w:w="1021" w:type="dxa"/>
          </w:tcPr>
          <w:p w14:paraId="6BDF9B1B" w14:textId="77777777" w:rsidR="00897956" w:rsidRPr="00481D2D" w:rsidRDefault="00897956">
            <w:pPr>
              <w:pStyle w:val="TAL"/>
            </w:pPr>
            <w:r w:rsidRPr="00481D2D">
              <w:t>m</w:t>
            </w:r>
          </w:p>
        </w:tc>
        <w:tc>
          <w:tcPr>
            <w:tcW w:w="1021" w:type="dxa"/>
          </w:tcPr>
          <w:p w14:paraId="7C4E388A" w14:textId="77777777" w:rsidR="00897956" w:rsidRPr="00481D2D" w:rsidRDefault="00897956">
            <w:pPr>
              <w:pStyle w:val="TAL"/>
            </w:pPr>
            <w:r w:rsidRPr="00481D2D">
              <w:t>m</w:t>
            </w:r>
          </w:p>
        </w:tc>
      </w:tr>
      <w:tr w:rsidR="00897956" w:rsidRPr="00481D2D" w14:paraId="23718726" w14:textId="77777777">
        <w:trPr>
          <w:cantSplit/>
        </w:trPr>
        <w:tc>
          <w:tcPr>
            <w:tcW w:w="9642" w:type="dxa"/>
            <w:gridSpan w:val="8"/>
          </w:tcPr>
          <w:p w14:paraId="1844D379"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555A8D80" w14:textId="77777777" w:rsidR="00897956" w:rsidRPr="00481D2D" w:rsidRDefault="00897956"/>
    <w:p w14:paraId="0DF35965" w14:textId="77777777" w:rsidR="00897956" w:rsidRPr="00481D2D" w:rsidRDefault="00897956">
      <w:pPr>
        <w:keepNext/>
        <w:keepLines/>
      </w:pPr>
      <w:r w:rsidRPr="00481D2D">
        <w:t>Prerequisite A.5/23 - - UPDATE response</w:t>
      </w:r>
    </w:p>
    <w:p w14:paraId="4BB92EC3"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1A43DC17" w14:textId="77777777" w:rsidR="00897956" w:rsidRPr="00481D2D" w:rsidRDefault="00897956">
      <w:pPr>
        <w:pStyle w:val="TH"/>
      </w:pPr>
      <w:r w:rsidRPr="00481D2D">
        <w:t>Table A.155: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93636DC" w14:textId="77777777">
        <w:trPr>
          <w:cantSplit/>
        </w:trPr>
        <w:tc>
          <w:tcPr>
            <w:tcW w:w="851" w:type="dxa"/>
            <w:vMerge w:val="restart"/>
          </w:tcPr>
          <w:p w14:paraId="385F0B63" w14:textId="77777777" w:rsidR="00897956" w:rsidRPr="00481D2D" w:rsidRDefault="00897956">
            <w:pPr>
              <w:pStyle w:val="TAH"/>
            </w:pPr>
            <w:r w:rsidRPr="00481D2D">
              <w:t>Item</w:t>
            </w:r>
          </w:p>
        </w:tc>
        <w:tc>
          <w:tcPr>
            <w:tcW w:w="2665" w:type="dxa"/>
            <w:vMerge w:val="restart"/>
          </w:tcPr>
          <w:p w14:paraId="3144B52D" w14:textId="77777777" w:rsidR="00897956" w:rsidRPr="00481D2D" w:rsidRDefault="00897956">
            <w:pPr>
              <w:pStyle w:val="TAH"/>
            </w:pPr>
            <w:r w:rsidRPr="00481D2D">
              <w:t>Header</w:t>
            </w:r>
            <w:r w:rsidR="00A97D7E" w:rsidRPr="00481D2D">
              <w:t xml:space="preserve"> field</w:t>
            </w:r>
          </w:p>
        </w:tc>
        <w:tc>
          <w:tcPr>
            <w:tcW w:w="3063" w:type="dxa"/>
            <w:gridSpan w:val="3"/>
          </w:tcPr>
          <w:p w14:paraId="33E73B84" w14:textId="77777777" w:rsidR="00897956" w:rsidRPr="00481D2D" w:rsidRDefault="00897956">
            <w:pPr>
              <w:pStyle w:val="TAH"/>
            </w:pPr>
            <w:r w:rsidRPr="00481D2D">
              <w:t>Sending</w:t>
            </w:r>
          </w:p>
        </w:tc>
        <w:tc>
          <w:tcPr>
            <w:tcW w:w="3063" w:type="dxa"/>
            <w:gridSpan w:val="3"/>
          </w:tcPr>
          <w:p w14:paraId="48E30B52" w14:textId="77777777" w:rsidR="00897956" w:rsidRPr="00481D2D" w:rsidRDefault="00897956">
            <w:pPr>
              <w:pStyle w:val="TAH"/>
              <w:rPr>
                <w:b w:val="0"/>
              </w:rPr>
            </w:pPr>
            <w:r w:rsidRPr="00481D2D">
              <w:t>Receiving</w:t>
            </w:r>
          </w:p>
        </w:tc>
      </w:tr>
      <w:tr w:rsidR="00897956" w:rsidRPr="00481D2D" w14:paraId="32997DA7" w14:textId="77777777">
        <w:trPr>
          <w:cantSplit/>
        </w:trPr>
        <w:tc>
          <w:tcPr>
            <w:tcW w:w="851" w:type="dxa"/>
            <w:vMerge/>
          </w:tcPr>
          <w:p w14:paraId="3FE3693E" w14:textId="77777777" w:rsidR="00897956" w:rsidRPr="00481D2D" w:rsidRDefault="00897956">
            <w:pPr>
              <w:pStyle w:val="TAH"/>
            </w:pPr>
          </w:p>
        </w:tc>
        <w:tc>
          <w:tcPr>
            <w:tcW w:w="2665" w:type="dxa"/>
            <w:vMerge/>
          </w:tcPr>
          <w:p w14:paraId="124948C4" w14:textId="77777777" w:rsidR="00897956" w:rsidRPr="00481D2D" w:rsidRDefault="00897956">
            <w:pPr>
              <w:pStyle w:val="TAH"/>
            </w:pPr>
          </w:p>
        </w:tc>
        <w:tc>
          <w:tcPr>
            <w:tcW w:w="1021" w:type="dxa"/>
          </w:tcPr>
          <w:p w14:paraId="2079477E" w14:textId="77777777" w:rsidR="00897956" w:rsidRPr="00481D2D" w:rsidRDefault="00897956">
            <w:pPr>
              <w:pStyle w:val="TAH"/>
            </w:pPr>
            <w:r w:rsidRPr="00481D2D">
              <w:t>Ref.</w:t>
            </w:r>
          </w:p>
        </w:tc>
        <w:tc>
          <w:tcPr>
            <w:tcW w:w="1021" w:type="dxa"/>
          </w:tcPr>
          <w:p w14:paraId="67B880C4" w14:textId="77777777" w:rsidR="00897956" w:rsidRPr="00481D2D" w:rsidRDefault="00897956">
            <w:pPr>
              <w:pStyle w:val="TAH"/>
            </w:pPr>
            <w:r w:rsidRPr="00481D2D">
              <w:t>RFC status</w:t>
            </w:r>
          </w:p>
        </w:tc>
        <w:tc>
          <w:tcPr>
            <w:tcW w:w="1021" w:type="dxa"/>
          </w:tcPr>
          <w:p w14:paraId="2C30D0CC" w14:textId="77777777" w:rsidR="00897956" w:rsidRPr="00481D2D" w:rsidRDefault="00897956">
            <w:pPr>
              <w:pStyle w:val="TAH"/>
            </w:pPr>
            <w:r w:rsidRPr="00481D2D">
              <w:t>Profile status</w:t>
            </w:r>
          </w:p>
        </w:tc>
        <w:tc>
          <w:tcPr>
            <w:tcW w:w="1021" w:type="dxa"/>
          </w:tcPr>
          <w:p w14:paraId="67C6E3AB" w14:textId="77777777" w:rsidR="00897956" w:rsidRPr="00481D2D" w:rsidRDefault="00897956">
            <w:pPr>
              <w:pStyle w:val="TAH"/>
            </w:pPr>
            <w:r w:rsidRPr="00481D2D">
              <w:t>Ref.</w:t>
            </w:r>
          </w:p>
        </w:tc>
        <w:tc>
          <w:tcPr>
            <w:tcW w:w="1021" w:type="dxa"/>
          </w:tcPr>
          <w:p w14:paraId="541914DA" w14:textId="77777777" w:rsidR="00897956" w:rsidRPr="00481D2D" w:rsidRDefault="00897956">
            <w:pPr>
              <w:pStyle w:val="TAH"/>
            </w:pPr>
            <w:r w:rsidRPr="00481D2D">
              <w:t>RFC status</w:t>
            </w:r>
          </w:p>
        </w:tc>
        <w:tc>
          <w:tcPr>
            <w:tcW w:w="1021" w:type="dxa"/>
          </w:tcPr>
          <w:p w14:paraId="6141C117" w14:textId="77777777" w:rsidR="00897956" w:rsidRPr="00481D2D" w:rsidRDefault="00897956">
            <w:pPr>
              <w:pStyle w:val="TAH"/>
            </w:pPr>
            <w:r w:rsidRPr="00481D2D">
              <w:t>Profile status</w:t>
            </w:r>
          </w:p>
        </w:tc>
      </w:tr>
      <w:tr w:rsidR="00897956" w:rsidRPr="00481D2D" w14:paraId="438786F4" w14:textId="77777777">
        <w:tc>
          <w:tcPr>
            <w:tcW w:w="851" w:type="dxa"/>
          </w:tcPr>
          <w:p w14:paraId="45763188" w14:textId="77777777" w:rsidR="00897956" w:rsidRPr="00481D2D" w:rsidRDefault="00897956">
            <w:pPr>
              <w:pStyle w:val="TAL"/>
            </w:pPr>
            <w:r w:rsidRPr="00481D2D">
              <w:t>5</w:t>
            </w:r>
          </w:p>
        </w:tc>
        <w:tc>
          <w:tcPr>
            <w:tcW w:w="2665" w:type="dxa"/>
          </w:tcPr>
          <w:p w14:paraId="6256FB48" w14:textId="77777777" w:rsidR="00897956" w:rsidRPr="00481D2D" w:rsidRDefault="00897956">
            <w:pPr>
              <w:pStyle w:val="TAL"/>
            </w:pPr>
            <w:r w:rsidRPr="00481D2D">
              <w:t>Retry-After</w:t>
            </w:r>
          </w:p>
        </w:tc>
        <w:tc>
          <w:tcPr>
            <w:tcW w:w="1021" w:type="dxa"/>
          </w:tcPr>
          <w:p w14:paraId="3DF2E0EF" w14:textId="77777777" w:rsidR="00897956" w:rsidRPr="00481D2D" w:rsidRDefault="00897956">
            <w:pPr>
              <w:pStyle w:val="TAL"/>
            </w:pPr>
            <w:r w:rsidRPr="00481D2D">
              <w:t>[26] 20.33</w:t>
            </w:r>
          </w:p>
        </w:tc>
        <w:tc>
          <w:tcPr>
            <w:tcW w:w="1021" w:type="dxa"/>
          </w:tcPr>
          <w:p w14:paraId="29ABFA41" w14:textId="77777777" w:rsidR="00897956" w:rsidRPr="00481D2D" w:rsidRDefault="00897956">
            <w:pPr>
              <w:pStyle w:val="TAL"/>
            </w:pPr>
            <w:r w:rsidRPr="00481D2D">
              <w:t>o</w:t>
            </w:r>
          </w:p>
        </w:tc>
        <w:tc>
          <w:tcPr>
            <w:tcW w:w="1021" w:type="dxa"/>
          </w:tcPr>
          <w:p w14:paraId="45AC69C1" w14:textId="77777777" w:rsidR="00897956" w:rsidRPr="00481D2D" w:rsidRDefault="00897956">
            <w:pPr>
              <w:pStyle w:val="TAL"/>
            </w:pPr>
            <w:r w:rsidRPr="00481D2D">
              <w:t>o</w:t>
            </w:r>
          </w:p>
        </w:tc>
        <w:tc>
          <w:tcPr>
            <w:tcW w:w="1021" w:type="dxa"/>
          </w:tcPr>
          <w:p w14:paraId="0261D84D" w14:textId="77777777" w:rsidR="00897956" w:rsidRPr="00481D2D" w:rsidRDefault="00897956">
            <w:pPr>
              <w:pStyle w:val="TAL"/>
            </w:pPr>
            <w:r w:rsidRPr="00481D2D">
              <w:t>[26] 20.33</w:t>
            </w:r>
          </w:p>
        </w:tc>
        <w:tc>
          <w:tcPr>
            <w:tcW w:w="1021" w:type="dxa"/>
          </w:tcPr>
          <w:p w14:paraId="7EB3A483" w14:textId="77777777" w:rsidR="00897956" w:rsidRPr="00481D2D" w:rsidRDefault="00897956">
            <w:pPr>
              <w:pStyle w:val="TAL"/>
            </w:pPr>
            <w:r w:rsidRPr="00481D2D">
              <w:t>o</w:t>
            </w:r>
          </w:p>
        </w:tc>
        <w:tc>
          <w:tcPr>
            <w:tcW w:w="1021" w:type="dxa"/>
          </w:tcPr>
          <w:p w14:paraId="4CBB2BAE" w14:textId="77777777" w:rsidR="00897956" w:rsidRPr="00481D2D" w:rsidRDefault="00897956">
            <w:pPr>
              <w:pStyle w:val="TAL"/>
            </w:pPr>
            <w:r w:rsidRPr="00481D2D">
              <w:t>o</w:t>
            </w:r>
          </w:p>
        </w:tc>
      </w:tr>
    </w:tbl>
    <w:p w14:paraId="41512930" w14:textId="77777777" w:rsidR="00897956" w:rsidRPr="00481D2D" w:rsidRDefault="00897956"/>
    <w:p w14:paraId="61A5FB84" w14:textId="77777777" w:rsidR="00897956" w:rsidRPr="00481D2D" w:rsidRDefault="00897956">
      <w:pPr>
        <w:pStyle w:val="TH"/>
      </w:pPr>
      <w:r w:rsidRPr="00481D2D">
        <w:t>Table A.156: Void</w:t>
      </w:r>
    </w:p>
    <w:p w14:paraId="37AED211" w14:textId="77777777" w:rsidR="00897956" w:rsidRPr="00481D2D" w:rsidRDefault="00897956">
      <w:pPr>
        <w:keepNext/>
        <w:keepLines/>
      </w:pPr>
      <w:r w:rsidRPr="00481D2D">
        <w:t>Prerequisite A.5/23 - - UPDATE response</w:t>
      </w:r>
    </w:p>
    <w:p w14:paraId="48BDAB38" w14:textId="77777777" w:rsidR="00897956" w:rsidRPr="00481D2D" w:rsidRDefault="00897956">
      <w:pPr>
        <w:keepNext/>
        <w:keepLines/>
      </w:pPr>
      <w:r w:rsidRPr="00481D2D">
        <w:t>Prerequisite: A.6/20 - - Additional for 407 (Proxy Authentication Required) response</w:t>
      </w:r>
    </w:p>
    <w:p w14:paraId="2F5E6367" w14:textId="77777777" w:rsidR="00897956" w:rsidRPr="00481D2D" w:rsidRDefault="00897956">
      <w:pPr>
        <w:pStyle w:val="TH"/>
      </w:pPr>
      <w:r w:rsidRPr="00481D2D">
        <w:t>Table A.157: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2406EC0" w14:textId="77777777">
        <w:trPr>
          <w:cantSplit/>
        </w:trPr>
        <w:tc>
          <w:tcPr>
            <w:tcW w:w="851" w:type="dxa"/>
            <w:vMerge w:val="restart"/>
          </w:tcPr>
          <w:p w14:paraId="53183B03" w14:textId="77777777" w:rsidR="00897956" w:rsidRPr="00481D2D" w:rsidRDefault="00897956">
            <w:pPr>
              <w:pStyle w:val="TAH"/>
            </w:pPr>
            <w:r w:rsidRPr="00481D2D">
              <w:t>Item</w:t>
            </w:r>
          </w:p>
        </w:tc>
        <w:tc>
          <w:tcPr>
            <w:tcW w:w="2665" w:type="dxa"/>
            <w:vMerge w:val="restart"/>
          </w:tcPr>
          <w:p w14:paraId="639CBEB3" w14:textId="77777777" w:rsidR="00897956" w:rsidRPr="00481D2D" w:rsidRDefault="00897956">
            <w:pPr>
              <w:pStyle w:val="TAH"/>
            </w:pPr>
            <w:r w:rsidRPr="00481D2D">
              <w:t>Header</w:t>
            </w:r>
            <w:r w:rsidR="00A97D7E" w:rsidRPr="00481D2D">
              <w:t xml:space="preserve"> field</w:t>
            </w:r>
          </w:p>
        </w:tc>
        <w:tc>
          <w:tcPr>
            <w:tcW w:w="3063" w:type="dxa"/>
            <w:gridSpan w:val="3"/>
          </w:tcPr>
          <w:p w14:paraId="0F4CC65A" w14:textId="77777777" w:rsidR="00897956" w:rsidRPr="00481D2D" w:rsidRDefault="00897956">
            <w:pPr>
              <w:pStyle w:val="TAH"/>
            </w:pPr>
            <w:r w:rsidRPr="00481D2D">
              <w:t>Sending</w:t>
            </w:r>
          </w:p>
        </w:tc>
        <w:tc>
          <w:tcPr>
            <w:tcW w:w="3063" w:type="dxa"/>
            <w:gridSpan w:val="3"/>
          </w:tcPr>
          <w:p w14:paraId="0F621EB3" w14:textId="77777777" w:rsidR="00897956" w:rsidRPr="00481D2D" w:rsidRDefault="00897956">
            <w:pPr>
              <w:pStyle w:val="TAH"/>
              <w:rPr>
                <w:b w:val="0"/>
              </w:rPr>
            </w:pPr>
            <w:r w:rsidRPr="00481D2D">
              <w:t>Receiving</w:t>
            </w:r>
          </w:p>
        </w:tc>
      </w:tr>
      <w:tr w:rsidR="00897956" w:rsidRPr="00481D2D" w14:paraId="2D5347D2" w14:textId="77777777">
        <w:trPr>
          <w:cantSplit/>
        </w:trPr>
        <w:tc>
          <w:tcPr>
            <w:tcW w:w="851" w:type="dxa"/>
            <w:vMerge/>
          </w:tcPr>
          <w:p w14:paraId="3CE59EA8" w14:textId="77777777" w:rsidR="00897956" w:rsidRPr="00481D2D" w:rsidRDefault="00897956">
            <w:pPr>
              <w:pStyle w:val="TAH"/>
            </w:pPr>
          </w:p>
        </w:tc>
        <w:tc>
          <w:tcPr>
            <w:tcW w:w="2665" w:type="dxa"/>
            <w:vMerge/>
          </w:tcPr>
          <w:p w14:paraId="500463E1" w14:textId="77777777" w:rsidR="00897956" w:rsidRPr="00481D2D" w:rsidRDefault="00897956">
            <w:pPr>
              <w:pStyle w:val="TAH"/>
            </w:pPr>
          </w:p>
        </w:tc>
        <w:tc>
          <w:tcPr>
            <w:tcW w:w="1021" w:type="dxa"/>
          </w:tcPr>
          <w:p w14:paraId="53788834" w14:textId="77777777" w:rsidR="00897956" w:rsidRPr="00481D2D" w:rsidRDefault="00897956">
            <w:pPr>
              <w:pStyle w:val="TAH"/>
            </w:pPr>
            <w:r w:rsidRPr="00481D2D">
              <w:t>Ref.</w:t>
            </w:r>
          </w:p>
        </w:tc>
        <w:tc>
          <w:tcPr>
            <w:tcW w:w="1021" w:type="dxa"/>
          </w:tcPr>
          <w:p w14:paraId="520E0815" w14:textId="77777777" w:rsidR="00897956" w:rsidRPr="00481D2D" w:rsidRDefault="00897956">
            <w:pPr>
              <w:pStyle w:val="TAH"/>
            </w:pPr>
            <w:r w:rsidRPr="00481D2D">
              <w:t>RFC status</w:t>
            </w:r>
          </w:p>
        </w:tc>
        <w:tc>
          <w:tcPr>
            <w:tcW w:w="1021" w:type="dxa"/>
          </w:tcPr>
          <w:p w14:paraId="7F58FB9F" w14:textId="77777777" w:rsidR="00897956" w:rsidRPr="00481D2D" w:rsidRDefault="00897956">
            <w:pPr>
              <w:pStyle w:val="TAH"/>
            </w:pPr>
            <w:r w:rsidRPr="00481D2D">
              <w:t>Profile status</w:t>
            </w:r>
          </w:p>
        </w:tc>
        <w:tc>
          <w:tcPr>
            <w:tcW w:w="1021" w:type="dxa"/>
          </w:tcPr>
          <w:p w14:paraId="13B9F57B" w14:textId="77777777" w:rsidR="00897956" w:rsidRPr="00481D2D" w:rsidRDefault="00897956">
            <w:pPr>
              <w:pStyle w:val="TAH"/>
            </w:pPr>
            <w:r w:rsidRPr="00481D2D">
              <w:t>Ref.</w:t>
            </w:r>
          </w:p>
        </w:tc>
        <w:tc>
          <w:tcPr>
            <w:tcW w:w="1021" w:type="dxa"/>
          </w:tcPr>
          <w:p w14:paraId="600B26C1" w14:textId="77777777" w:rsidR="00897956" w:rsidRPr="00481D2D" w:rsidRDefault="00897956">
            <w:pPr>
              <w:pStyle w:val="TAH"/>
            </w:pPr>
            <w:r w:rsidRPr="00481D2D">
              <w:t>RFC status</w:t>
            </w:r>
          </w:p>
        </w:tc>
        <w:tc>
          <w:tcPr>
            <w:tcW w:w="1021" w:type="dxa"/>
          </w:tcPr>
          <w:p w14:paraId="26DAA75C" w14:textId="77777777" w:rsidR="00897956" w:rsidRPr="00481D2D" w:rsidRDefault="00897956">
            <w:pPr>
              <w:pStyle w:val="TAH"/>
            </w:pPr>
            <w:r w:rsidRPr="00481D2D">
              <w:t>Profile status</w:t>
            </w:r>
          </w:p>
        </w:tc>
      </w:tr>
      <w:tr w:rsidR="00897956" w:rsidRPr="00481D2D" w14:paraId="2FA5429B" w14:textId="77777777">
        <w:tc>
          <w:tcPr>
            <w:tcW w:w="851" w:type="dxa"/>
          </w:tcPr>
          <w:p w14:paraId="6EF6FD22" w14:textId="77777777" w:rsidR="00897956" w:rsidRPr="00481D2D" w:rsidRDefault="00897956">
            <w:pPr>
              <w:pStyle w:val="TAL"/>
            </w:pPr>
            <w:r w:rsidRPr="00481D2D">
              <w:t>4</w:t>
            </w:r>
          </w:p>
        </w:tc>
        <w:tc>
          <w:tcPr>
            <w:tcW w:w="2665" w:type="dxa"/>
          </w:tcPr>
          <w:p w14:paraId="1459E3E3" w14:textId="77777777" w:rsidR="00897956" w:rsidRPr="00481D2D" w:rsidRDefault="00897956">
            <w:pPr>
              <w:pStyle w:val="TAL"/>
            </w:pPr>
            <w:r w:rsidRPr="00481D2D">
              <w:t>Proxy-Authenticate</w:t>
            </w:r>
          </w:p>
        </w:tc>
        <w:tc>
          <w:tcPr>
            <w:tcW w:w="1021" w:type="dxa"/>
          </w:tcPr>
          <w:p w14:paraId="5788298B" w14:textId="77777777" w:rsidR="00897956" w:rsidRPr="00481D2D" w:rsidRDefault="00897956">
            <w:pPr>
              <w:pStyle w:val="TAL"/>
            </w:pPr>
            <w:r w:rsidRPr="00481D2D">
              <w:t>[26] 20.27</w:t>
            </w:r>
          </w:p>
        </w:tc>
        <w:tc>
          <w:tcPr>
            <w:tcW w:w="1021" w:type="dxa"/>
          </w:tcPr>
          <w:p w14:paraId="1DAEAE89" w14:textId="77777777" w:rsidR="00897956" w:rsidRPr="00481D2D" w:rsidRDefault="00897956">
            <w:pPr>
              <w:pStyle w:val="TAL"/>
            </w:pPr>
            <w:r w:rsidRPr="00481D2D">
              <w:t>c1</w:t>
            </w:r>
          </w:p>
        </w:tc>
        <w:tc>
          <w:tcPr>
            <w:tcW w:w="1021" w:type="dxa"/>
          </w:tcPr>
          <w:p w14:paraId="516A8CF8" w14:textId="77777777" w:rsidR="00897956" w:rsidRPr="00481D2D" w:rsidRDefault="00897956">
            <w:pPr>
              <w:pStyle w:val="TAL"/>
            </w:pPr>
            <w:r w:rsidRPr="00481D2D">
              <w:t>c1</w:t>
            </w:r>
          </w:p>
        </w:tc>
        <w:tc>
          <w:tcPr>
            <w:tcW w:w="1021" w:type="dxa"/>
          </w:tcPr>
          <w:p w14:paraId="7FAEDFB4" w14:textId="77777777" w:rsidR="00897956" w:rsidRPr="00481D2D" w:rsidRDefault="00897956">
            <w:pPr>
              <w:pStyle w:val="TAL"/>
            </w:pPr>
            <w:r w:rsidRPr="00481D2D">
              <w:t>[26] 20.27</w:t>
            </w:r>
          </w:p>
        </w:tc>
        <w:tc>
          <w:tcPr>
            <w:tcW w:w="1021" w:type="dxa"/>
          </w:tcPr>
          <w:p w14:paraId="72C905E2" w14:textId="77777777" w:rsidR="00897956" w:rsidRPr="00481D2D" w:rsidRDefault="00897956">
            <w:pPr>
              <w:pStyle w:val="TAL"/>
            </w:pPr>
            <w:r w:rsidRPr="00481D2D">
              <w:t>c1</w:t>
            </w:r>
          </w:p>
        </w:tc>
        <w:tc>
          <w:tcPr>
            <w:tcW w:w="1021" w:type="dxa"/>
          </w:tcPr>
          <w:p w14:paraId="24F394EE" w14:textId="77777777" w:rsidR="00897956" w:rsidRPr="00481D2D" w:rsidRDefault="00897956">
            <w:pPr>
              <w:pStyle w:val="TAL"/>
            </w:pPr>
            <w:r w:rsidRPr="00481D2D">
              <w:t>c1</w:t>
            </w:r>
          </w:p>
        </w:tc>
      </w:tr>
      <w:tr w:rsidR="00897956" w:rsidRPr="00481D2D" w14:paraId="1B52F2F8" w14:textId="77777777">
        <w:tc>
          <w:tcPr>
            <w:tcW w:w="851" w:type="dxa"/>
          </w:tcPr>
          <w:p w14:paraId="71F90D78" w14:textId="77777777" w:rsidR="00897956" w:rsidRPr="00481D2D" w:rsidRDefault="00897956">
            <w:pPr>
              <w:pStyle w:val="TAL"/>
            </w:pPr>
            <w:r w:rsidRPr="00481D2D">
              <w:t>8</w:t>
            </w:r>
          </w:p>
        </w:tc>
        <w:tc>
          <w:tcPr>
            <w:tcW w:w="2665" w:type="dxa"/>
          </w:tcPr>
          <w:p w14:paraId="7A86BAA3"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DB2FDC5" w14:textId="77777777" w:rsidR="00897956" w:rsidRPr="00481D2D" w:rsidRDefault="00897956">
            <w:pPr>
              <w:pStyle w:val="TAL"/>
            </w:pPr>
            <w:r w:rsidRPr="00481D2D">
              <w:t>[26] 20.44</w:t>
            </w:r>
          </w:p>
        </w:tc>
        <w:tc>
          <w:tcPr>
            <w:tcW w:w="1021" w:type="dxa"/>
          </w:tcPr>
          <w:p w14:paraId="76BE4076" w14:textId="77777777" w:rsidR="00897956" w:rsidRPr="00481D2D" w:rsidRDefault="00897956">
            <w:pPr>
              <w:pStyle w:val="TAL"/>
            </w:pPr>
            <w:r w:rsidRPr="00481D2D">
              <w:t>o</w:t>
            </w:r>
          </w:p>
        </w:tc>
        <w:tc>
          <w:tcPr>
            <w:tcW w:w="1021" w:type="dxa"/>
          </w:tcPr>
          <w:p w14:paraId="7BBBDD29" w14:textId="77777777" w:rsidR="00897956" w:rsidRPr="00481D2D" w:rsidRDefault="00897956">
            <w:pPr>
              <w:pStyle w:val="TAL"/>
            </w:pPr>
            <w:r w:rsidRPr="00481D2D">
              <w:t>o</w:t>
            </w:r>
          </w:p>
        </w:tc>
        <w:tc>
          <w:tcPr>
            <w:tcW w:w="1021" w:type="dxa"/>
          </w:tcPr>
          <w:p w14:paraId="7120561E" w14:textId="77777777" w:rsidR="00897956" w:rsidRPr="00481D2D" w:rsidRDefault="00897956">
            <w:pPr>
              <w:pStyle w:val="TAL"/>
            </w:pPr>
            <w:r w:rsidRPr="00481D2D">
              <w:t>[26] 20.44</w:t>
            </w:r>
          </w:p>
        </w:tc>
        <w:tc>
          <w:tcPr>
            <w:tcW w:w="1021" w:type="dxa"/>
          </w:tcPr>
          <w:p w14:paraId="0094B038" w14:textId="77777777" w:rsidR="00897956" w:rsidRPr="00481D2D" w:rsidRDefault="00897956">
            <w:pPr>
              <w:pStyle w:val="TAL"/>
            </w:pPr>
            <w:r w:rsidRPr="00481D2D">
              <w:t>o</w:t>
            </w:r>
          </w:p>
        </w:tc>
        <w:tc>
          <w:tcPr>
            <w:tcW w:w="1021" w:type="dxa"/>
          </w:tcPr>
          <w:p w14:paraId="6338F66F" w14:textId="77777777" w:rsidR="00897956" w:rsidRPr="00481D2D" w:rsidRDefault="00897956">
            <w:pPr>
              <w:pStyle w:val="TAL"/>
            </w:pPr>
            <w:r w:rsidRPr="00481D2D">
              <w:t>o</w:t>
            </w:r>
          </w:p>
        </w:tc>
      </w:tr>
      <w:tr w:rsidR="00897956" w:rsidRPr="00481D2D" w14:paraId="230B8FE0" w14:textId="77777777">
        <w:trPr>
          <w:cantSplit/>
        </w:trPr>
        <w:tc>
          <w:tcPr>
            <w:tcW w:w="9642" w:type="dxa"/>
            <w:gridSpan w:val="8"/>
          </w:tcPr>
          <w:p w14:paraId="583FCF96"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0D9B4AD0" w14:textId="77777777" w:rsidR="00897956" w:rsidRPr="00481D2D" w:rsidRDefault="00897956"/>
    <w:p w14:paraId="1991B726" w14:textId="77777777" w:rsidR="00897956" w:rsidRPr="00481D2D" w:rsidRDefault="00897956">
      <w:pPr>
        <w:keepNext/>
        <w:keepLines/>
      </w:pPr>
      <w:r w:rsidRPr="00481D2D">
        <w:t>Prerequisite A.5/23 - - UPDATE response</w:t>
      </w:r>
    </w:p>
    <w:p w14:paraId="062BFF61" w14:textId="77777777" w:rsidR="00897956" w:rsidRPr="00481D2D" w:rsidRDefault="00897956">
      <w:pPr>
        <w:keepNext/>
        <w:keepLines/>
      </w:pPr>
      <w:r w:rsidRPr="00481D2D">
        <w:t>Prerequisite: A.6/25 - - Additional for 415 (Unsupported Media Type) response</w:t>
      </w:r>
    </w:p>
    <w:p w14:paraId="60F0E628" w14:textId="77777777" w:rsidR="00897956" w:rsidRPr="00481D2D" w:rsidRDefault="00897956">
      <w:pPr>
        <w:pStyle w:val="TH"/>
      </w:pPr>
      <w:r w:rsidRPr="00481D2D">
        <w:t>Table A.158: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861EF73" w14:textId="77777777">
        <w:trPr>
          <w:cantSplit/>
        </w:trPr>
        <w:tc>
          <w:tcPr>
            <w:tcW w:w="851" w:type="dxa"/>
            <w:vMerge w:val="restart"/>
          </w:tcPr>
          <w:p w14:paraId="14BA7609" w14:textId="77777777" w:rsidR="00897956" w:rsidRPr="00481D2D" w:rsidRDefault="00897956">
            <w:pPr>
              <w:pStyle w:val="TAH"/>
            </w:pPr>
            <w:r w:rsidRPr="00481D2D">
              <w:t>Item</w:t>
            </w:r>
          </w:p>
        </w:tc>
        <w:tc>
          <w:tcPr>
            <w:tcW w:w="2665" w:type="dxa"/>
            <w:vMerge w:val="restart"/>
          </w:tcPr>
          <w:p w14:paraId="504EE127" w14:textId="77777777" w:rsidR="00897956" w:rsidRPr="00481D2D" w:rsidRDefault="00897956">
            <w:pPr>
              <w:pStyle w:val="TAH"/>
            </w:pPr>
            <w:r w:rsidRPr="00481D2D">
              <w:t>Header</w:t>
            </w:r>
            <w:r w:rsidR="00A97D7E" w:rsidRPr="00481D2D">
              <w:t xml:space="preserve"> field</w:t>
            </w:r>
          </w:p>
        </w:tc>
        <w:tc>
          <w:tcPr>
            <w:tcW w:w="3063" w:type="dxa"/>
            <w:gridSpan w:val="3"/>
          </w:tcPr>
          <w:p w14:paraId="7D20839C" w14:textId="77777777" w:rsidR="00897956" w:rsidRPr="00481D2D" w:rsidRDefault="00897956">
            <w:pPr>
              <w:pStyle w:val="TAH"/>
            </w:pPr>
            <w:r w:rsidRPr="00481D2D">
              <w:t>Sending</w:t>
            </w:r>
          </w:p>
        </w:tc>
        <w:tc>
          <w:tcPr>
            <w:tcW w:w="3063" w:type="dxa"/>
            <w:gridSpan w:val="3"/>
          </w:tcPr>
          <w:p w14:paraId="6365EDD5" w14:textId="77777777" w:rsidR="00897956" w:rsidRPr="00481D2D" w:rsidRDefault="00897956">
            <w:pPr>
              <w:pStyle w:val="TAH"/>
              <w:rPr>
                <w:b w:val="0"/>
              </w:rPr>
            </w:pPr>
            <w:r w:rsidRPr="00481D2D">
              <w:t>Receiving</w:t>
            </w:r>
          </w:p>
        </w:tc>
      </w:tr>
      <w:tr w:rsidR="00897956" w:rsidRPr="00481D2D" w14:paraId="6887512D" w14:textId="77777777">
        <w:trPr>
          <w:cantSplit/>
        </w:trPr>
        <w:tc>
          <w:tcPr>
            <w:tcW w:w="851" w:type="dxa"/>
            <w:vMerge/>
          </w:tcPr>
          <w:p w14:paraId="402BFE45" w14:textId="77777777" w:rsidR="00897956" w:rsidRPr="00481D2D" w:rsidRDefault="00897956">
            <w:pPr>
              <w:pStyle w:val="TAH"/>
            </w:pPr>
          </w:p>
        </w:tc>
        <w:tc>
          <w:tcPr>
            <w:tcW w:w="2665" w:type="dxa"/>
            <w:vMerge/>
          </w:tcPr>
          <w:p w14:paraId="72C681B1" w14:textId="77777777" w:rsidR="00897956" w:rsidRPr="00481D2D" w:rsidRDefault="00897956">
            <w:pPr>
              <w:pStyle w:val="TAH"/>
            </w:pPr>
          </w:p>
        </w:tc>
        <w:tc>
          <w:tcPr>
            <w:tcW w:w="1021" w:type="dxa"/>
          </w:tcPr>
          <w:p w14:paraId="446A6155" w14:textId="77777777" w:rsidR="00897956" w:rsidRPr="00481D2D" w:rsidRDefault="00897956">
            <w:pPr>
              <w:pStyle w:val="TAH"/>
            </w:pPr>
            <w:r w:rsidRPr="00481D2D">
              <w:t>Ref.</w:t>
            </w:r>
          </w:p>
        </w:tc>
        <w:tc>
          <w:tcPr>
            <w:tcW w:w="1021" w:type="dxa"/>
          </w:tcPr>
          <w:p w14:paraId="4024C170" w14:textId="77777777" w:rsidR="00897956" w:rsidRPr="00481D2D" w:rsidRDefault="00897956">
            <w:pPr>
              <w:pStyle w:val="TAH"/>
            </w:pPr>
            <w:r w:rsidRPr="00481D2D">
              <w:t>RFC status</w:t>
            </w:r>
          </w:p>
        </w:tc>
        <w:tc>
          <w:tcPr>
            <w:tcW w:w="1021" w:type="dxa"/>
          </w:tcPr>
          <w:p w14:paraId="5D1DAB12" w14:textId="77777777" w:rsidR="00897956" w:rsidRPr="00481D2D" w:rsidRDefault="00897956">
            <w:pPr>
              <w:pStyle w:val="TAH"/>
            </w:pPr>
            <w:r w:rsidRPr="00481D2D">
              <w:t>Profile status</w:t>
            </w:r>
          </w:p>
        </w:tc>
        <w:tc>
          <w:tcPr>
            <w:tcW w:w="1021" w:type="dxa"/>
          </w:tcPr>
          <w:p w14:paraId="5638B305" w14:textId="77777777" w:rsidR="00897956" w:rsidRPr="00481D2D" w:rsidRDefault="00897956">
            <w:pPr>
              <w:pStyle w:val="TAH"/>
            </w:pPr>
            <w:r w:rsidRPr="00481D2D">
              <w:t>Ref.</w:t>
            </w:r>
          </w:p>
        </w:tc>
        <w:tc>
          <w:tcPr>
            <w:tcW w:w="1021" w:type="dxa"/>
          </w:tcPr>
          <w:p w14:paraId="5838ACB8" w14:textId="77777777" w:rsidR="00897956" w:rsidRPr="00481D2D" w:rsidRDefault="00897956">
            <w:pPr>
              <w:pStyle w:val="TAH"/>
            </w:pPr>
            <w:r w:rsidRPr="00481D2D">
              <w:t>RFC status</w:t>
            </w:r>
          </w:p>
        </w:tc>
        <w:tc>
          <w:tcPr>
            <w:tcW w:w="1021" w:type="dxa"/>
          </w:tcPr>
          <w:p w14:paraId="1146E9E3" w14:textId="77777777" w:rsidR="00897956" w:rsidRPr="00481D2D" w:rsidRDefault="00897956">
            <w:pPr>
              <w:pStyle w:val="TAH"/>
            </w:pPr>
            <w:r w:rsidRPr="00481D2D">
              <w:t>Profile status</w:t>
            </w:r>
          </w:p>
        </w:tc>
      </w:tr>
      <w:tr w:rsidR="00897956" w:rsidRPr="00481D2D" w14:paraId="1B873423" w14:textId="77777777">
        <w:tc>
          <w:tcPr>
            <w:tcW w:w="851" w:type="dxa"/>
          </w:tcPr>
          <w:p w14:paraId="2A420F87" w14:textId="77777777" w:rsidR="00897956" w:rsidRPr="00481D2D" w:rsidRDefault="00897956">
            <w:pPr>
              <w:pStyle w:val="TAL"/>
            </w:pPr>
            <w:r w:rsidRPr="00481D2D">
              <w:t>1</w:t>
            </w:r>
          </w:p>
        </w:tc>
        <w:tc>
          <w:tcPr>
            <w:tcW w:w="2665" w:type="dxa"/>
          </w:tcPr>
          <w:p w14:paraId="435A8243" w14:textId="77777777" w:rsidR="00897956" w:rsidRPr="00481D2D" w:rsidRDefault="00897956">
            <w:pPr>
              <w:pStyle w:val="TAL"/>
            </w:pPr>
            <w:r w:rsidRPr="00481D2D">
              <w:t>Accept</w:t>
            </w:r>
          </w:p>
        </w:tc>
        <w:tc>
          <w:tcPr>
            <w:tcW w:w="1021" w:type="dxa"/>
          </w:tcPr>
          <w:p w14:paraId="0244247A" w14:textId="77777777" w:rsidR="00897956" w:rsidRPr="00481D2D" w:rsidRDefault="00897956">
            <w:pPr>
              <w:pStyle w:val="TAL"/>
            </w:pPr>
            <w:r w:rsidRPr="00481D2D">
              <w:t>[26] 20.1</w:t>
            </w:r>
          </w:p>
        </w:tc>
        <w:tc>
          <w:tcPr>
            <w:tcW w:w="1021" w:type="dxa"/>
          </w:tcPr>
          <w:p w14:paraId="0B381186" w14:textId="77777777" w:rsidR="00897956" w:rsidRPr="00481D2D" w:rsidRDefault="00897956">
            <w:pPr>
              <w:pStyle w:val="TAL"/>
            </w:pPr>
            <w:r w:rsidRPr="00481D2D">
              <w:t>o.1</w:t>
            </w:r>
          </w:p>
        </w:tc>
        <w:tc>
          <w:tcPr>
            <w:tcW w:w="1021" w:type="dxa"/>
          </w:tcPr>
          <w:p w14:paraId="0104F3D0" w14:textId="77777777" w:rsidR="00897956" w:rsidRPr="00481D2D" w:rsidRDefault="00897956">
            <w:pPr>
              <w:pStyle w:val="TAL"/>
            </w:pPr>
            <w:r w:rsidRPr="00481D2D">
              <w:t>o.1</w:t>
            </w:r>
          </w:p>
        </w:tc>
        <w:tc>
          <w:tcPr>
            <w:tcW w:w="1021" w:type="dxa"/>
          </w:tcPr>
          <w:p w14:paraId="360A2A87" w14:textId="77777777" w:rsidR="00897956" w:rsidRPr="00481D2D" w:rsidRDefault="00897956">
            <w:pPr>
              <w:pStyle w:val="TAL"/>
            </w:pPr>
            <w:r w:rsidRPr="00481D2D">
              <w:t>[26] 20.1</w:t>
            </w:r>
          </w:p>
        </w:tc>
        <w:tc>
          <w:tcPr>
            <w:tcW w:w="1021" w:type="dxa"/>
          </w:tcPr>
          <w:p w14:paraId="3F0E3B90" w14:textId="77777777" w:rsidR="00897956" w:rsidRPr="00481D2D" w:rsidRDefault="00897956">
            <w:pPr>
              <w:pStyle w:val="TAL"/>
            </w:pPr>
            <w:r w:rsidRPr="00481D2D">
              <w:t>m</w:t>
            </w:r>
          </w:p>
        </w:tc>
        <w:tc>
          <w:tcPr>
            <w:tcW w:w="1021" w:type="dxa"/>
          </w:tcPr>
          <w:p w14:paraId="200FDC68" w14:textId="77777777" w:rsidR="00897956" w:rsidRPr="00481D2D" w:rsidRDefault="00897956">
            <w:pPr>
              <w:pStyle w:val="TAL"/>
            </w:pPr>
            <w:r w:rsidRPr="00481D2D">
              <w:t>m</w:t>
            </w:r>
          </w:p>
        </w:tc>
      </w:tr>
      <w:tr w:rsidR="00897956" w:rsidRPr="00481D2D" w14:paraId="3A378AC6" w14:textId="77777777">
        <w:tc>
          <w:tcPr>
            <w:tcW w:w="851" w:type="dxa"/>
          </w:tcPr>
          <w:p w14:paraId="2CE7D897" w14:textId="77777777" w:rsidR="00897956" w:rsidRPr="00481D2D" w:rsidRDefault="00897956">
            <w:pPr>
              <w:pStyle w:val="TAL"/>
            </w:pPr>
            <w:r w:rsidRPr="00481D2D">
              <w:t>2</w:t>
            </w:r>
          </w:p>
        </w:tc>
        <w:tc>
          <w:tcPr>
            <w:tcW w:w="2665" w:type="dxa"/>
          </w:tcPr>
          <w:p w14:paraId="556CE355" w14:textId="77777777" w:rsidR="00897956" w:rsidRPr="00481D2D" w:rsidRDefault="00897956">
            <w:pPr>
              <w:pStyle w:val="TAL"/>
            </w:pPr>
            <w:r w:rsidRPr="00481D2D">
              <w:t>Accept-Encoding</w:t>
            </w:r>
          </w:p>
        </w:tc>
        <w:tc>
          <w:tcPr>
            <w:tcW w:w="1021" w:type="dxa"/>
          </w:tcPr>
          <w:p w14:paraId="4D5A22D9" w14:textId="77777777" w:rsidR="00897956" w:rsidRPr="00481D2D" w:rsidRDefault="00897956">
            <w:pPr>
              <w:pStyle w:val="TAL"/>
            </w:pPr>
            <w:r w:rsidRPr="00481D2D">
              <w:t>[26] 20.2</w:t>
            </w:r>
          </w:p>
        </w:tc>
        <w:tc>
          <w:tcPr>
            <w:tcW w:w="1021" w:type="dxa"/>
          </w:tcPr>
          <w:p w14:paraId="15F7B90C" w14:textId="77777777" w:rsidR="00897956" w:rsidRPr="00481D2D" w:rsidRDefault="00897956">
            <w:pPr>
              <w:pStyle w:val="TAL"/>
            </w:pPr>
            <w:r w:rsidRPr="00481D2D">
              <w:t>o.1</w:t>
            </w:r>
          </w:p>
        </w:tc>
        <w:tc>
          <w:tcPr>
            <w:tcW w:w="1021" w:type="dxa"/>
          </w:tcPr>
          <w:p w14:paraId="5B82CF82" w14:textId="77777777" w:rsidR="00897956" w:rsidRPr="00481D2D" w:rsidRDefault="00897956">
            <w:pPr>
              <w:pStyle w:val="TAL"/>
            </w:pPr>
            <w:r w:rsidRPr="00481D2D">
              <w:t>o.1</w:t>
            </w:r>
          </w:p>
        </w:tc>
        <w:tc>
          <w:tcPr>
            <w:tcW w:w="1021" w:type="dxa"/>
          </w:tcPr>
          <w:p w14:paraId="445F9960" w14:textId="77777777" w:rsidR="00897956" w:rsidRPr="00481D2D" w:rsidRDefault="00897956">
            <w:pPr>
              <w:pStyle w:val="TAL"/>
            </w:pPr>
            <w:r w:rsidRPr="00481D2D">
              <w:t>[26] 20.2</w:t>
            </w:r>
          </w:p>
        </w:tc>
        <w:tc>
          <w:tcPr>
            <w:tcW w:w="1021" w:type="dxa"/>
          </w:tcPr>
          <w:p w14:paraId="228BC7FA" w14:textId="77777777" w:rsidR="00897956" w:rsidRPr="00481D2D" w:rsidRDefault="00897956">
            <w:pPr>
              <w:pStyle w:val="TAL"/>
            </w:pPr>
            <w:r w:rsidRPr="00481D2D">
              <w:t>m</w:t>
            </w:r>
          </w:p>
        </w:tc>
        <w:tc>
          <w:tcPr>
            <w:tcW w:w="1021" w:type="dxa"/>
          </w:tcPr>
          <w:p w14:paraId="67837BF6" w14:textId="77777777" w:rsidR="00897956" w:rsidRPr="00481D2D" w:rsidRDefault="00897956">
            <w:pPr>
              <w:pStyle w:val="TAL"/>
            </w:pPr>
            <w:r w:rsidRPr="00481D2D">
              <w:t>m</w:t>
            </w:r>
          </w:p>
        </w:tc>
      </w:tr>
      <w:tr w:rsidR="00897956" w:rsidRPr="00481D2D" w14:paraId="775A7FB0" w14:textId="77777777">
        <w:tc>
          <w:tcPr>
            <w:tcW w:w="851" w:type="dxa"/>
          </w:tcPr>
          <w:p w14:paraId="7FD391D0" w14:textId="77777777" w:rsidR="00897956" w:rsidRPr="00481D2D" w:rsidRDefault="00897956">
            <w:pPr>
              <w:pStyle w:val="TAL"/>
            </w:pPr>
            <w:r w:rsidRPr="00481D2D">
              <w:t>3</w:t>
            </w:r>
          </w:p>
        </w:tc>
        <w:tc>
          <w:tcPr>
            <w:tcW w:w="2665" w:type="dxa"/>
          </w:tcPr>
          <w:p w14:paraId="728DC821" w14:textId="77777777" w:rsidR="00897956" w:rsidRPr="00481D2D" w:rsidRDefault="00897956">
            <w:pPr>
              <w:pStyle w:val="TAL"/>
            </w:pPr>
            <w:r w:rsidRPr="00481D2D">
              <w:t>Accept-Language</w:t>
            </w:r>
          </w:p>
        </w:tc>
        <w:tc>
          <w:tcPr>
            <w:tcW w:w="1021" w:type="dxa"/>
          </w:tcPr>
          <w:p w14:paraId="444385A9" w14:textId="77777777" w:rsidR="00897956" w:rsidRPr="00481D2D" w:rsidRDefault="00897956">
            <w:pPr>
              <w:pStyle w:val="TAL"/>
            </w:pPr>
            <w:r w:rsidRPr="00481D2D">
              <w:t>[26] 20.3</w:t>
            </w:r>
          </w:p>
        </w:tc>
        <w:tc>
          <w:tcPr>
            <w:tcW w:w="1021" w:type="dxa"/>
          </w:tcPr>
          <w:p w14:paraId="6D6B7EFB" w14:textId="77777777" w:rsidR="00897956" w:rsidRPr="00481D2D" w:rsidRDefault="00897956">
            <w:pPr>
              <w:pStyle w:val="TAL"/>
            </w:pPr>
            <w:r w:rsidRPr="00481D2D">
              <w:t>o.1</w:t>
            </w:r>
          </w:p>
        </w:tc>
        <w:tc>
          <w:tcPr>
            <w:tcW w:w="1021" w:type="dxa"/>
          </w:tcPr>
          <w:p w14:paraId="4FF3542D" w14:textId="77777777" w:rsidR="00897956" w:rsidRPr="00481D2D" w:rsidRDefault="00897956">
            <w:pPr>
              <w:pStyle w:val="TAL"/>
            </w:pPr>
            <w:r w:rsidRPr="00481D2D">
              <w:t>o.1</w:t>
            </w:r>
          </w:p>
        </w:tc>
        <w:tc>
          <w:tcPr>
            <w:tcW w:w="1021" w:type="dxa"/>
          </w:tcPr>
          <w:p w14:paraId="44F118E4" w14:textId="77777777" w:rsidR="00897956" w:rsidRPr="00481D2D" w:rsidRDefault="00897956">
            <w:pPr>
              <w:pStyle w:val="TAL"/>
            </w:pPr>
            <w:r w:rsidRPr="00481D2D">
              <w:t>[26] 20.3</w:t>
            </w:r>
          </w:p>
        </w:tc>
        <w:tc>
          <w:tcPr>
            <w:tcW w:w="1021" w:type="dxa"/>
          </w:tcPr>
          <w:p w14:paraId="7054B4CC" w14:textId="77777777" w:rsidR="00897956" w:rsidRPr="00481D2D" w:rsidRDefault="00897956">
            <w:pPr>
              <w:pStyle w:val="TAL"/>
            </w:pPr>
            <w:r w:rsidRPr="00481D2D">
              <w:t>m</w:t>
            </w:r>
          </w:p>
        </w:tc>
        <w:tc>
          <w:tcPr>
            <w:tcW w:w="1021" w:type="dxa"/>
          </w:tcPr>
          <w:p w14:paraId="7CA8EB5E" w14:textId="77777777" w:rsidR="00897956" w:rsidRPr="00481D2D" w:rsidRDefault="00897956">
            <w:pPr>
              <w:pStyle w:val="TAL"/>
            </w:pPr>
            <w:r w:rsidRPr="00481D2D">
              <w:t>m</w:t>
            </w:r>
          </w:p>
        </w:tc>
      </w:tr>
      <w:tr w:rsidR="00897956" w:rsidRPr="00481D2D" w14:paraId="169C1766" w14:textId="77777777">
        <w:trPr>
          <w:cantSplit/>
        </w:trPr>
        <w:tc>
          <w:tcPr>
            <w:tcW w:w="9642" w:type="dxa"/>
            <w:gridSpan w:val="8"/>
          </w:tcPr>
          <w:p w14:paraId="65E17D98" w14:textId="77777777" w:rsidR="00897956" w:rsidRPr="00481D2D" w:rsidRDefault="00897956">
            <w:pPr>
              <w:pStyle w:val="TAN"/>
            </w:pPr>
            <w:r w:rsidRPr="00481D2D">
              <w:t>o.1</w:t>
            </w:r>
            <w:r w:rsidRPr="00481D2D">
              <w:tab/>
              <w:t>At least one of these capabilities is supported.</w:t>
            </w:r>
          </w:p>
        </w:tc>
      </w:tr>
    </w:tbl>
    <w:p w14:paraId="7D3A5C19" w14:textId="77777777" w:rsidR="00897956" w:rsidRPr="00481D2D" w:rsidRDefault="00897956"/>
    <w:p w14:paraId="42EC2630" w14:textId="77777777" w:rsidR="00546923" w:rsidRPr="00481D2D" w:rsidRDefault="00546923" w:rsidP="00546923">
      <w:pPr>
        <w:keepNext/>
        <w:keepLines/>
      </w:pPr>
      <w:r w:rsidRPr="00481D2D">
        <w:t>Prerequisite A.5/23 - - UPDATE response</w:t>
      </w:r>
    </w:p>
    <w:p w14:paraId="7881EA0F" w14:textId="77777777" w:rsidR="00546923" w:rsidRPr="00481D2D" w:rsidRDefault="00546923" w:rsidP="00546923">
      <w:pPr>
        <w:keepNext/>
        <w:keepLines/>
      </w:pPr>
      <w:r w:rsidRPr="00481D2D">
        <w:t>Prerequisite: A.6/26A - - Additional for 417 (Unknown Resource-Priority) response</w:t>
      </w:r>
    </w:p>
    <w:p w14:paraId="2AFD2D7F" w14:textId="77777777" w:rsidR="00546923" w:rsidRPr="00481D2D" w:rsidRDefault="00546923" w:rsidP="00546923">
      <w:pPr>
        <w:pStyle w:val="TH"/>
      </w:pPr>
      <w:r w:rsidRPr="00481D2D">
        <w:t>Table A.158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265AA163" w14:textId="77777777">
        <w:trPr>
          <w:cantSplit/>
        </w:trPr>
        <w:tc>
          <w:tcPr>
            <w:tcW w:w="851" w:type="dxa"/>
            <w:vMerge w:val="restart"/>
          </w:tcPr>
          <w:p w14:paraId="4DC73847" w14:textId="77777777" w:rsidR="00546923" w:rsidRPr="00481D2D" w:rsidRDefault="00546923" w:rsidP="00546923">
            <w:pPr>
              <w:pStyle w:val="TAH"/>
            </w:pPr>
            <w:r w:rsidRPr="00481D2D">
              <w:t>Item</w:t>
            </w:r>
          </w:p>
        </w:tc>
        <w:tc>
          <w:tcPr>
            <w:tcW w:w="2665" w:type="dxa"/>
            <w:vMerge w:val="restart"/>
          </w:tcPr>
          <w:p w14:paraId="6EC6DF25" w14:textId="77777777" w:rsidR="00546923" w:rsidRPr="00481D2D" w:rsidRDefault="00546923" w:rsidP="00546923">
            <w:pPr>
              <w:pStyle w:val="TAH"/>
            </w:pPr>
            <w:r w:rsidRPr="00481D2D">
              <w:t>Header</w:t>
            </w:r>
            <w:r w:rsidR="00A97D7E" w:rsidRPr="00481D2D">
              <w:t xml:space="preserve"> field</w:t>
            </w:r>
          </w:p>
        </w:tc>
        <w:tc>
          <w:tcPr>
            <w:tcW w:w="3063" w:type="dxa"/>
            <w:gridSpan w:val="3"/>
          </w:tcPr>
          <w:p w14:paraId="5E6B8919" w14:textId="77777777" w:rsidR="00546923" w:rsidRPr="00481D2D" w:rsidRDefault="00546923" w:rsidP="00546923">
            <w:pPr>
              <w:pStyle w:val="TAH"/>
            </w:pPr>
            <w:r w:rsidRPr="00481D2D">
              <w:t>Sending</w:t>
            </w:r>
          </w:p>
        </w:tc>
        <w:tc>
          <w:tcPr>
            <w:tcW w:w="3063" w:type="dxa"/>
            <w:gridSpan w:val="3"/>
          </w:tcPr>
          <w:p w14:paraId="5E776B42" w14:textId="77777777" w:rsidR="00546923" w:rsidRPr="00481D2D" w:rsidRDefault="00546923" w:rsidP="00546923">
            <w:pPr>
              <w:pStyle w:val="TAH"/>
              <w:rPr>
                <w:b w:val="0"/>
              </w:rPr>
            </w:pPr>
            <w:r w:rsidRPr="00481D2D">
              <w:t>Receiving</w:t>
            </w:r>
          </w:p>
        </w:tc>
      </w:tr>
      <w:tr w:rsidR="00546923" w:rsidRPr="00481D2D" w14:paraId="19BD380A" w14:textId="77777777">
        <w:trPr>
          <w:cantSplit/>
        </w:trPr>
        <w:tc>
          <w:tcPr>
            <w:tcW w:w="851" w:type="dxa"/>
            <w:vMerge/>
          </w:tcPr>
          <w:p w14:paraId="7DEE27B5" w14:textId="77777777" w:rsidR="00546923" w:rsidRPr="00481D2D" w:rsidRDefault="00546923" w:rsidP="00546923">
            <w:pPr>
              <w:pStyle w:val="TAH"/>
            </w:pPr>
          </w:p>
        </w:tc>
        <w:tc>
          <w:tcPr>
            <w:tcW w:w="2665" w:type="dxa"/>
            <w:vMerge/>
          </w:tcPr>
          <w:p w14:paraId="3476354E" w14:textId="77777777" w:rsidR="00546923" w:rsidRPr="00481D2D" w:rsidRDefault="00546923" w:rsidP="00546923">
            <w:pPr>
              <w:pStyle w:val="TAH"/>
            </w:pPr>
          </w:p>
        </w:tc>
        <w:tc>
          <w:tcPr>
            <w:tcW w:w="1021" w:type="dxa"/>
          </w:tcPr>
          <w:p w14:paraId="35E7B034" w14:textId="77777777" w:rsidR="00546923" w:rsidRPr="00481D2D" w:rsidRDefault="00546923" w:rsidP="00546923">
            <w:pPr>
              <w:pStyle w:val="TAH"/>
            </w:pPr>
            <w:r w:rsidRPr="00481D2D">
              <w:t>Ref.</w:t>
            </w:r>
          </w:p>
        </w:tc>
        <w:tc>
          <w:tcPr>
            <w:tcW w:w="1021" w:type="dxa"/>
          </w:tcPr>
          <w:p w14:paraId="145F7D94" w14:textId="77777777" w:rsidR="00546923" w:rsidRPr="00481D2D" w:rsidRDefault="00546923" w:rsidP="00546923">
            <w:pPr>
              <w:pStyle w:val="TAH"/>
            </w:pPr>
            <w:r w:rsidRPr="00481D2D">
              <w:t>RFC status</w:t>
            </w:r>
          </w:p>
        </w:tc>
        <w:tc>
          <w:tcPr>
            <w:tcW w:w="1021" w:type="dxa"/>
          </w:tcPr>
          <w:p w14:paraId="2E616392" w14:textId="77777777" w:rsidR="00546923" w:rsidRPr="00481D2D" w:rsidRDefault="00546923" w:rsidP="00546923">
            <w:pPr>
              <w:pStyle w:val="TAH"/>
            </w:pPr>
            <w:r w:rsidRPr="00481D2D">
              <w:t>Profile status</w:t>
            </w:r>
          </w:p>
        </w:tc>
        <w:tc>
          <w:tcPr>
            <w:tcW w:w="1021" w:type="dxa"/>
          </w:tcPr>
          <w:p w14:paraId="6935927B" w14:textId="77777777" w:rsidR="00546923" w:rsidRPr="00481D2D" w:rsidRDefault="00546923" w:rsidP="00546923">
            <w:pPr>
              <w:pStyle w:val="TAH"/>
            </w:pPr>
            <w:r w:rsidRPr="00481D2D">
              <w:t>Ref.</w:t>
            </w:r>
          </w:p>
        </w:tc>
        <w:tc>
          <w:tcPr>
            <w:tcW w:w="1021" w:type="dxa"/>
          </w:tcPr>
          <w:p w14:paraId="47416C99" w14:textId="77777777" w:rsidR="00546923" w:rsidRPr="00481D2D" w:rsidRDefault="00546923" w:rsidP="00546923">
            <w:pPr>
              <w:pStyle w:val="TAH"/>
            </w:pPr>
            <w:r w:rsidRPr="00481D2D">
              <w:t>RFC status</w:t>
            </w:r>
          </w:p>
        </w:tc>
        <w:tc>
          <w:tcPr>
            <w:tcW w:w="1021" w:type="dxa"/>
          </w:tcPr>
          <w:p w14:paraId="33F00359" w14:textId="77777777" w:rsidR="00546923" w:rsidRPr="00481D2D" w:rsidRDefault="00546923" w:rsidP="00546923">
            <w:pPr>
              <w:pStyle w:val="TAH"/>
            </w:pPr>
            <w:r w:rsidRPr="00481D2D">
              <w:t>Profile status</w:t>
            </w:r>
          </w:p>
        </w:tc>
      </w:tr>
      <w:tr w:rsidR="00546923" w:rsidRPr="00481D2D" w14:paraId="1240DD21" w14:textId="77777777">
        <w:tc>
          <w:tcPr>
            <w:tcW w:w="851" w:type="dxa"/>
          </w:tcPr>
          <w:p w14:paraId="0B1B8EC9" w14:textId="77777777" w:rsidR="00546923" w:rsidRPr="00481D2D" w:rsidRDefault="00546923" w:rsidP="00546923">
            <w:pPr>
              <w:pStyle w:val="TAL"/>
            </w:pPr>
            <w:r w:rsidRPr="00481D2D">
              <w:t>1</w:t>
            </w:r>
          </w:p>
        </w:tc>
        <w:tc>
          <w:tcPr>
            <w:tcW w:w="2665" w:type="dxa"/>
          </w:tcPr>
          <w:p w14:paraId="3B415C82" w14:textId="77777777" w:rsidR="00546923" w:rsidRPr="00481D2D" w:rsidRDefault="00546923" w:rsidP="00546923">
            <w:pPr>
              <w:pStyle w:val="TAL"/>
            </w:pPr>
            <w:r w:rsidRPr="00481D2D">
              <w:t>Accept-Resource-Priority</w:t>
            </w:r>
          </w:p>
        </w:tc>
        <w:tc>
          <w:tcPr>
            <w:tcW w:w="1021" w:type="dxa"/>
          </w:tcPr>
          <w:p w14:paraId="5586B680" w14:textId="77777777" w:rsidR="00546923" w:rsidRPr="00481D2D" w:rsidRDefault="00AE232F" w:rsidP="00546923">
            <w:pPr>
              <w:pStyle w:val="TAL"/>
            </w:pPr>
            <w:r w:rsidRPr="00481D2D">
              <w:t>[116</w:t>
            </w:r>
            <w:r w:rsidR="00546923" w:rsidRPr="00481D2D">
              <w:t>] 3.2</w:t>
            </w:r>
          </w:p>
        </w:tc>
        <w:tc>
          <w:tcPr>
            <w:tcW w:w="1021" w:type="dxa"/>
          </w:tcPr>
          <w:p w14:paraId="2C142D16" w14:textId="77777777" w:rsidR="00546923" w:rsidRPr="00481D2D" w:rsidRDefault="00546923" w:rsidP="00546923">
            <w:pPr>
              <w:pStyle w:val="TAL"/>
            </w:pPr>
            <w:r w:rsidRPr="00481D2D">
              <w:t>c1</w:t>
            </w:r>
          </w:p>
        </w:tc>
        <w:tc>
          <w:tcPr>
            <w:tcW w:w="1021" w:type="dxa"/>
          </w:tcPr>
          <w:p w14:paraId="1D125DA4" w14:textId="77777777" w:rsidR="00546923" w:rsidRPr="00481D2D" w:rsidRDefault="00546923" w:rsidP="00546923">
            <w:pPr>
              <w:pStyle w:val="TAL"/>
            </w:pPr>
            <w:r w:rsidRPr="00481D2D">
              <w:t>c1</w:t>
            </w:r>
          </w:p>
        </w:tc>
        <w:tc>
          <w:tcPr>
            <w:tcW w:w="1021" w:type="dxa"/>
          </w:tcPr>
          <w:p w14:paraId="649F1C57" w14:textId="77777777" w:rsidR="00546923" w:rsidRPr="00481D2D" w:rsidRDefault="00AE232F" w:rsidP="00546923">
            <w:pPr>
              <w:pStyle w:val="TAL"/>
            </w:pPr>
            <w:r w:rsidRPr="00481D2D">
              <w:t>[116</w:t>
            </w:r>
            <w:r w:rsidR="00546923" w:rsidRPr="00481D2D">
              <w:t>] 3.2</w:t>
            </w:r>
          </w:p>
        </w:tc>
        <w:tc>
          <w:tcPr>
            <w:tcW w:w="1021" w:type="dxa"/>
          </w:tcPr>
          <w:p w14:paraId="470F258C" w14:textId="77777777" w:rsidR="00546923" w:rsidRPr="00481D2D" w:rsidRDefault="00546923" w:rsidP="00546923">
            <w:pPr>
              <w:pStyle w:val="TAL"/>
            </w:pPr>
            <w:r w:rsidRPr="00481D2D">
              <w:t>c1</w:t>
            </w:r>
          </w:p>
        </w:tc>
        <w:tc>
          <w:tcPr>
            <w:tcW w:w="1021" w:type="dxa"/>
          </w:tcPr>
          <w:p w14:paraId="2B2053F0" w14:textId="77777777" w:rsidR="00546923" w:rsidRPr="00481D2D" w:rsidRDefault="00546923" w:rsidP="00546923">
            <w:pPr>
              <w:pStyle w:val="TAL"/>
            </w:pPr>
            <w:r w:rsidRPr="00481D2D">
              <w:t>c1</w:t>
            </w:r>
          </w:p>
        </w:tc>
      </w:tr>
      <w:tr w:rsidR="00546923" w:rsidRPr="00481D2D" w14:paraId="2D6EF6A0" w14:textId="77777777">
        <w:tc>
          <w:tcPr>
            <w:tcW w:w="9642" w:type="dxa"/>
            <w:gridSpan w:val="8"/>
          </w:tcPr>
          <w:p w14:paraId="5D7004A4"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14F812F2" w14:textId="77777777" w:rsidR="00546923" w:rsidRPr="00481D2D" w:rsidRDefault="00546923" w:rsidP="00546923">
      <w:pPr>
        <w:keepNext/>
        <w:keepLines/>
      </w:pPr>
    </w:p>
    <w:p w14:paraId="0BFB97F2" w14:textId="77777777" w:rsidR="00897956" w:rsidRPr="00481D2D" w:rsidRDefault="00897956">
      <w:pPr>
        <w:keepNext/>
        <w:keepLines/>
      </w:pPr>
      <w:r w:rsidRPr="00481D2D">
        <w:t>Prerequisite A.5/23 - - UPDATE response</w:t>
      </w:r>
    </w:p>
    <w:p w14:paraId="4E00E413" w14:textId="77777777" w:rsidR="00897956" w:rsidRPr="00481D2D" w:rsidRDefault="00897956">
      <w:pPr>
        <w:keepNext/>
        <w:keepLines/>
      </w:pPr>
      <w:r w:rsidRPr="00481D2D">
        <w:t>Prerequisite: A.6/27 - - Additional for 420 (Bad Extension) response</w:t>
      </w:r>
    </w:p>
    <w:p w14:paraId="133A797B" w14:textId="77777777" w:rsidR="00897956" w:rsidRPr="00481D2D" w:rsidRDefault="00897956">
      <w:pPr>
        <w:pStyle w:val="TH"/>
      </w:pPr>
      <w:r w:rsidRPr="00481D2D">
        <w:t>Table A.159: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9EDF876" w14:textId="77777777">
        <w:trPr>
          <w:cantSplit/>
        </w:trPr>
        <w:tc>
          <w:tcPr>
            <w:tcW w:w="851" w:type="dxa"/>
            <w:vMerge w:val="restart"/>
          </w:tcPr>
          <w:p w14:paraId="45532F96" w14:textId="77777777" w:rsidR="00897956" w:rsidRPr="00481D2D" w:rsidRDefault="00897956">
            <w:pPr>
              <w:pStyle w:val="TAH"/>
            </w:pPr>
            <w:r w:rsidRPr="00481D2D">
              <w:t>Item</w:t>
            </w:r>
          </w:p>
        </w:tc>
        <w:tc>
          <w:tcPr>
            <w:tcW w:w="2665" w:type="dxa"/>
            <w:vMerge w:val="restart"/>
          </w:tcPr>
          <w:p w14:paraId="23556769" w14:textId="77777777" w:rsidR="00897956" w:rsidRPr="00481D2D" w:rsidRDefault="00897956">
            <w:pPr>
              <w:pStyle w:val="TAH"/>
            </w:pPr>
            <w:r w:rsidRPr="00481D2D">
              <w:t>Header</w:t>
            </w:r>
            <w:r w:rsidR="00A97D7E" w:rsidRPr="00481D2D">
              <w:t xml:space="preserve"> field</w:t>
            </w:r>
          </w:p>
        </w:tc>
        <w:tc>
          <w:tcPr>
            <w:tcW w:w="3063" w:type="dxa"/>
            <w:gridSpan w:val="3"/>
          </w:tcPr>
          <w:p w14:paraId="1E6CD96C" w14:textId="77777777" w:rsidR="00897956" w:rsidRPr="00481D2D" w:rsidRDefault="00897956">
            <w:pPr>
              <w:pStyle w:val="TAH"/>
            </w:pPr>
            <w:r w:rsidRPr="00481D2D">
              <w:t>Sending</w:t>
            </w:r>
          </w:p>
        </w:tc>
        <w:tc>
          <w:tcPr>
            <w:tcW w:w="3063" w:type="dxa"/>
            <w:gridSpan w:val="3"/>
          </w:tcPr>
          <w:p w14:paraId="50DDD981" w14:textId="77777777" w:rsidR="00897956" w:rsidRPr="00481D2D" w:rsidRDefault="00897956">
            <w:pPr>
              <w:pStyle w:val="TAH"/>
              <w:rPr>
                <w:b w:val="0"/>
              </w:rPr>
            </w:pPr>
            <w:r w:rsidRPr="00481D2D">
              <w:t>Receiving</w:t>
            </w:r>
          </w:p>
        </w:tc>
      </w:tr>
      <w:tr w:rsidR="00897956" w:rsidRPr="00481D2D" w14:paraId="3A7B3441" w14:textId="77777777">
        <w:trPr>
          <w:cantSplit/>
        </w:trPr>
        <w:tc>
          <w:tcPr>
            <w:tcW w:w="851" w:type="dxa"/>
            <w:vMerge/>
          </w:tcPr>
          <w:p w14:paraId="6961B576" w14:textId="77777777" w:rsidR="00897956" w:rsidRPr="00481D2D" w:rsidRDefault="00897956">
            <w:pPr>
              <w:pStyle w:val="TAH"/>
            </w:pPr>
          </w:p>
        </w:tc>
        <w:tc>
          <w:tcPr>
            <w:tcW w:w="2665" w:type="dxa"/>
            <w:vMerge/>
          </w:tcPr>
          <w:p w14:paraId="647B4D9A" w14:textId="77777777" w:rsidR="00897956" w:rsidRPr="00481D2D" w:rsidRDefault="00897956">
            <w:pPr>
              <w:pStyle w:val="TAH"/>
            </w:pPr>
          </w:p>
        </w:tc>
        <w:tc>
          <w:tcPr>
            <w:tcW w:w="1021" w:type="dxa"/>
          </w:tcPr>
          <w:p w14:paraId="695CEFB3" w14:textId="77777777" w:rsidR="00897956" w:rsidRPr="00481D2D" w:rsidRDefault="00897956">
            <w:pPr>
              <w:pStyle w:val="TAH"/>
            </w:pPr>
            <w:r w:rsidRPr="00481D2D">
              <w:t>Ref.</w:t>
            </w:r>
          </w:p>
        </w:tc>
        <w:tc>
          <w:tcPr>
            <w:tcW w:w="1021" w:type="dxa"/>
          </w:tcPr>
          <w:p w14:paraId="2D648F4E" w14:textId="77777777" w:rsidR="00897956" w:rsidRPr="00481D2D" w:rsidRDefault="00897956">
            <w:pPr>
              <w:pStyle w:val="TAH"/>
            </w:pPr>
            <w:r w:rsidRPr="00481D2D">
              <w:t>RFC status</w:t>
            </w:r>
          </w:p>
        </w:tc>
        <w:tc>
          <w:tcPr>
            <w:tcW w:w="1021" w:type="dxa"/>
          </w:tcPr>
          <w:p w14:paraId="05DA5EAF" w14:textId="77777777" w:rsidR="00897956" w:rsidRPr="00481D2D" w:rsidRDefault="00897956">
            <w:pPr>
              <w:pStyle w:val="TAH"/>
            </w:pPr>
            <w:r w:rsidRPr="00481D2D">
              <w:t>Profile status</w:t>
            </w:r>
          </w:p>
        </w:tc>
        <w:tc>
          <w:tcPr>
            <w:tcW w:w="1021" w:type="dxa"/>
          </w:tcPr>
          <w:p w14:paraId="256F0DA8" w14:textId="77777777" w:rsidR="00897956" w:rsidRPr="00481D2D" w:rsidRDefault="00897956">
            <w:pPr>
              <w:pStyle w:val="TAH"/>
            </w:pPr>
            <w:r w:rsidRPr="00481D2D">
              <w:t>Ref.</w:t>
            </w:r>
          </w:p>
        </w:tc>
        <w:tc>
          <w:tcPr>
            <w:tcW w:w="1021" w:type="dxa"/>
          </w:tcPr>
          <w:p w14:paraId="306BB4B5" w14:textId="77777777" w:rsidR="00897956" w:rsidRPr="00481D2D" w:rsidRDefault="00897956">
            <w:pPr>
              <w:pStyle w:val="TAH"/>
            </w:pPr>
            <w:r w:rsidRPr="00481D2D">
              <w:t>RFC status</w:t>
            </w:r>
          </w:p>
        </w:tc>
        <w:tc>
          <w:tcPr>
            <w:tcW w:w="1021" w:type="dxa"/>
          </w:tcPr>
          <w:p w14:paraId="2F0052F4" w14:textId="77777777" w:rsidR="00897956" w:rsidRPr="00481D2D" w:rsidRDefault="00897956">
            <w:pPr>
              <w:pStyle w:val="TAH"/>
            </w:pPr>
            <w:r w:rsidRPr="00481D2D">
              <w:t>Profile status</w:t>
            </w:r>
          </w:p>
        </w:tc>
      </w:tr>
      <w:tr w:rsidR="00897956" w:rsidRPr="00481D2D" w14:paraId="40CBDA37" w14:textId="77777777">
        <w:tc>
          <w:tcPr>
            <w:tcW w:w="851" w:type="dxa"/>
          </w:tcPr>
          <w:p w14:paraId="239084BF" w14:textId="77777777" w:rsidR="00897956" w:rsidRPr="00481D2D" w:rsidRDefault="00897956">
            <w:pPr>
              <w:pStyle w:val="TAL"/>
            </w:pPr>
            <w:r w:rsidRPr="00481D2D">
              <w:t>7</w:t>
            </w:r>
          </w:p>
        </w:tc>
        <w:tc>
          <w:tcPr>
            <w:tcW w:w="2665" w:type="dxa"/>
          </w:tcPr>
          <w:p w14:paraId="7A4152C6" w14:textId="77777777" w:rsidR="00897956" w:rsidRPr="00481D2D" w:rsidRDefault="00897956">
            <w:pPr>
              <w:pStyle w:val="TAL"/>
            </w:pPr>
            <w:r w:rsidRPr="00481D2D">
              <w:t>Unsupported</w:t>
            </w:r>
          </w:p>
        </w:tc>
        <w:tc>
          <w:tcPr>
            <w:tcW w:w="1021" w:type="dxa"/>
          </w:tcPr>
          <w:p w14:paraId="37116965" w14:textId="77777777" w:rsidR="00897956" w:rsidRPr="00481D2D" w:rsidRDefault="00897956">
            <w:pPr>
              <w:pStyle w:val="TAL"/>
            </w:pPr>
            <w:r w:rsidRPr="00481D2D">
              <w:t>[26] 20.40</w:t>
            </w:r>
          </w:p>
        </w:tc>
        <w:tc>
          <w:tcPr>
            <w:tcW w:w="1021" w:type="dxa"/>
          </w:tcPr>
          <w:p w14:paraId="32051E16" w14:textId="77777777" w:rsidR="00897956" w:rsidRPr="00481D2D" w:rsidRDefault="00897956">
            <w:pPr>
              <w:pStyle w:val="TAL"/>
            </w:pPr>
            <w:r w:rsidRPr="00481D2D">
              <w:t>m</w:t>
            </w:r>
          </w:p>
        </w:tc>
        <w:tc>
          <w:tcPr>
            <w:tcW w:w="1021" w:type="dxa"/>
          </w:tcPr>
          <w:p w14:paraId="095FF608" w14:textId="77777777" w:rsidR="00897956" w:rsidRPr="00481D2D" w:rsidRDefault="00897956">
            <w:pPr>
              <w:pStyle w:val="TAL"/>
            </w:pPr>
            <w:r w:rsidRPr="00481D2D">
              <w:t>m</w:t>
            </w:r>
          </w:p>
        </w:tc>
        <w:tc>
          <w:tcPr>
            <w:tcW w:w="1021" w:type="dxa"/>
          </w:tcPr>
          <w:p w14:paraId="416E41AF" w14:textId="77777777" w:rsidR="00897956" w:rsidRPr="00481D2D" w:rsidRDefault="00897956">
            <w:pPr>
              <w:pStyle w:val="TAL"/>
            </w:pPr>
            <w:r w:rsidRPr="00481D2D">
              <w:t>[26] 20.40</w:t>
            </w:r>
          </w:p>
        </w:tc>
        <w:tc>
          <w:tcPr>
            <w:tcW w:w="1021" w:type="dxa"/>
          </w:tcPr>
          <w:p w14:paraId="3DDAB9EE" w14:textId="77777777" w:rsidR="00897956" w:rsidRPr="00481D2D" w:rsidRDefault="00897956">
            <w:pPr>
              <w:pStyle w:val="TAL"/>
            </w:pPr>
            <w:r w:rsidRPr="00481D2D">
              <w:t>m</w:t>
            </w:r>
          </w:p>
        </w:tc>
        <w:tc>
          <w:tcPr>
            <w:tcW w:w="1021" w:type="dxa"/>
          </w:tcPr>
          <w:p w14:paraId="0B1BB3C2" w14:textId="77777777" w:rsidR="00897956" w:rsidRPr="00481D2D" w:rsidRDefault="00897956">
            <w:pPr>
              <w:pStyle w:val="TAL"/>
            </w:pPr>
            <w:r w:rsidRPr="00481D2D">
              <w:t>m</w:t>
            </w:r>
          </w:p>
        </w:tc>
      </w:tr>
    </w:tbl>
    <w:p w14:paraId="677F476B" w14:textId="77777777" w:rsidR="00897956" w:rsidRPr="00481D2D" w:rsidRDefault="00897956"/>
    <w:p w14:paraId="18E3D31A" w14:textId="77777777" w:rsidR="00897956" w:rsidRPr="00481D2D" w:rsidRDefault="00897956">
      <w:pPr>
        <w:keepNext/>
        <w:keepLines/>
      </w:pPr>
      <w:r w:rsidRPr="00481D2D">
        <w:t>Prerequisite A.5/23 - - UPDATE response</w:t>
      </w:r>
    </w:p>
    <w:p w14:paraId="77265041" w14:textId="77777777" w:rsidR="00897956" w:rsidRPr="00481D2D" w:rsidRDefault="00897956">
      <w:pPr>
        <w:keepNext/>
        <w:keepLines/>
      </w:pPr>
      <w:r w:rsidRPr="00481D2D">
        <w:t>Prerequisite: A.6/28 OR A.6/41A - - Additional for 421 (Extension Required), 494 (Security Agreement Required) response</w:t>
      </w:r>
    </w:p>
    <w:p w14:paraId="13E1B637" w14:textId="77777777" w:rsidR="00897956" w:rsidRPr="00481D2D" w:rsidRDefault="00897956">
      <w:pPr>
        <w:pStyle w:val="TH"/>
      </w:pPr>
      <w:r w:rsidRPr="00481D2D">
        <w:t>Table A.159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7C6A7F7" w14:textId="77777777">
        <w:trPr>
          <w:cantSplit/>
        </w:trPr>
        <w:tc>
          <w:tcPr>
            <w:tcW w:w="851" w:type="dxa"/>
            <w:vMerge w:val="restart"/>
          </w:tcPr>
          <w:p w14:paraId="55182556" w14:textId="77777777" w:rsidR="00897956" w:rsidRPr="00481D2D" w:rsidRDefault="00897956">
            <w:pPr>
              <w:pStyle w:val="TAH"/>
            </w:pPr>
            <w:r w:rsidRPr="00481D2D">
              <w:t>Item</w:t>
            </w:r>
          </w:p>
        </w:tc>
        <w:tc>
          <w:tcPr>
            <w:tcW w:w="2665" w:type="dxa"/>
            <w:vMerge w:val="restart"/>
          </w:tcPr>
          <w:p w14:paraId="1A5D276A" w14:textId="77777777" w:rsidR="00897956" w:rsidRPr="00481D2D" w:rsidRDefault="00897956">
            <w:pPr>
              <w:pStyle w:val="TAH"/>
            </w:pPr>
            <w:r w:rsidRPr="00481D2D">
              <w:t>Header</w:t>
            </w:r>
            <w:r w:rsidR="00A97D7E" w:rsidRPr="00481D2D">
              <w:t xml:space="preserve"> field</w:t>
            </w:r>
          </w:p>
        </w:tc>
        <w:tc>
          <w:tcPr>
            <w:tcW w:w="3063" w:type="dxa"/>
            <w:gridSpan w:val="3"/>
          </w:tcPr>
          <w:p w14:paraId="02BDD8D1" w14:textId="77777777" w:rsidR="00897956" w:rsidRPr="00481D2D" w:rsidRDefault="00897956">
            <w:pPr>
              <w:pStyle w:val="TAH"/>
            </w:pPr>
            <w:r w:rsidRPr="00481D2D">
              <w:t>Sending</w:t>
            </w:r>
          </w:p>
        </w:tc>
        <w:tc>
          <w:tcPr>
            <w:tcW w:w="3063" w:type="dxa"/>
            <w:gridSpan w:val="3"/>
          </w:tcPr>
          <w:p w14:paraId="48336C18" w14:textId="77777777" w:rsidR="00897956" w:rsidRPr="00481D2D" w:rsidRDefault="00897956">
            <w:pPr>
              <w:pStyle w:val="TAH"/>
              <w:rPr>
                <w:b w:val="0"/>
              </w:rPr>
            </w:pPr>
            <w:r w:rsidRPr="00481D2D">
              <w:t>Receiving</w:t>
            </w:r>
          </w:p>
        </w:tc>
      </w:tr>
      <w:tr w:rsidR="00897956" w:rsidRPr="00481D2D" w14:paraId="19B2CFAC" w14:textId="77777777">
        <w:trPr>
          <w:cantSplit/>
        </w:trPr>
        <w:tc>
          <w:tcPr>
            <w:tcW w:w="851" w:type="dxa"/>
            <w:vMerge/>
          </w:tcPr>
          <w:p w14:paraId="1B269802" w14:textId="77777777" w:rsidR="00897956" w:rsidRPr="00481D2D" w:rsidRDefault="00897956">
            <w:pPr>
              <w:pStyle w:val="TAH"/>
            </w:pPr>
          </w:p>
        </w:tc>
        <w:tc>
          <w:tcPr>
            <w:tcW w:w="2665" w:type="dxa"/>
            <w:vMerge/>
          </w:tcPr>
          <w:p w14:paraId="32A24025" w14:textId="77777777" w:rsidR="00897956" w:rsidRPr="00481D2D" w:rsidRDefault="00897956">
            <w:pPr>
              <w:pStyle w:val="TAH"/>
            </w:pPr>
          </w:p>
        </w:tc>
        <w:tc>
          <w:tcPr>
            <w:tcW w:w="1021" w:type="dxa"/>
          </w:tcPr>
          <w:p w14:paraId="1583A6DB" w14:textId="77777777" w:rsidR="00897956" w:rsidRPr="00481D2D" w:rsidRDefault="00897956">
            <w:pPr>
              <w:pStyle w:val="TAH"/>
            </w:pPr>
            <w:r w:rsidRPr="00481D2D">
              <w:t>Ref.</w:t>
            </w:r>
          </w:p>
        </w:tc>
        <w:tc>
          <w:tcPr>
            <w:tcW w:w="1021" w:type="dxa"/>
          </w:tcPr>
          <w:p w14:paraId="76A4EA1C" w14:textId="77777777" w:rsidR="00897956" w:rsidRPr="00481D2D" w:rsidRDefault="00897956">
            <w:pPr>
              <w:pStyle w:val="TAH"/>
            </w:pPr>
            <w:r w:rsidRPr="00481D2D">
              <w:t>RFC status</w:t>
            </w:r>
          </w:p>
        </w:tc>
        <w:tc>
          <w:tcPr>
            <w:tcW w:w="1021" w:type="dxa"/>
          </w:tcPr>
          <w:p w14:paraId="2FB62A1C" w14:textId="77777777" w:rsidR="00897956" w:rsidRPr="00481D2D" w:rsidRDefault="00897956">
            <w:pPr>
              <w:pStyle w:val="TAH"/>
            </w:pPr>
            <w:r w:rsidRPr="00481D2D">
              <w:t>Profile status</w:t>
            </w:r>
          </w:p>
        </w:tc>
        <w:tc>
          <w:tcPr>
            <w:tcW w:w="1021" w:type="dxa"/>
          </w:tcPr>
          <w:p w14:paraId="7A7A4A69" w14:textId="77777777" w:rsidR="00897956" w:rsidRPr="00481D2D" w:rsidRDefault="00897956">
            <w:pPr>
              <w:pStyle w:val="TAH"/>
            </w:pPr>
            <w:r w:rsidRPr="00481D2D">
              <w:t>Ref.</w:t>
            </w:r>
          </w:p>
        </w:tc>
        <w:tc>
          <w:tcPr>
            <w:tcW w:w="1021" w:type="dxa"/>
          </w:tcPr>
          <w:p w14:paraId="4085A0F8" w14:textId="77777777" w:rsidR="00897956" w:rsidRPr="00481D2D" w:rsidRDefault="00897956">
            <w:pPr>
              <w:pStyle w:val="TAH"/>
            </w:pPr>
            <w:r w:rsidRPr="00481D2D">
              <w:t>RFC status</w:t>
            </w:r>
          </w:p>
        </w:tc>
        <w:tc>
          <w:tcPr>
            <w:tcW w:w="1021" w:type="dxa"/>
          </w:tcPr>
          <w:p w14:paraId="617D29A0" w14:textId="77777777" w:rsidR="00897956" w:rsidRPr="00481D2D" w:rsidRDefault="00897956">
            <w:pPr>
              <w:pStyle w:val="TAH"/>
            </w:pPr>
            <w:r w:rsidRPr="00481D2D">
              <w:t>Profile status</w:t>
            </w:r>
          </w:p>
        </w:tc>
      </w:tr>
      <w:tr w:rsidR="00897956" w:rsidRPr="00481D2D" w14:paraId="743C3146" w14:textId="77777777">
        <w:tc>
          <w:tcPr>
            <w:tcW w:w="851" w:type="dxa"/>
          </w:tcPr>
          <w:p w14:paraId="7BD5A637" w14:textId="77777777" w:rsidR="00897956" w:rsidRPr="00481D2D" w:rsidRDefault="00897956">
            <w:pPr>
              <w:pStyle w:val="TAL"/>
            </w:pPr>
            <w:r w:rsidRPr="00481D2D">
              <w:t>3</w:t>
            </w:r>
          </w:p>
        </w:tc>
        <w:tc>
          <w:tcPr>
            <w:tcW w:w="2665" w:type="dxa"/>
          </w:tcPr>
          <w:p w14:paraId="4E5676AE" w14:textId="77777777" w:rsidR="00897956" w:rsidRPr="00481D2D" w:rsidRDefault="00897956">
            <w:pPr>
              <w:pStyle w:val="TAL"/>
            </w:pPr>
            <w:r w:rsidRPr="00481D2D">
              <w:t>Security-Server</w:t>
            </w:r>
          </w:p>
        </w:tc>
        <w:tc>
          <w:tcPr>
            <w:tcW w:w="1021" w:type="dxa"/>
          </w:tcPr>
          <w:p w14:paraId="6613BDDC" w14:textId="77777777" w:rsidR="00897956" w:rsidRPr="00481D2D" w:rsidRDefault="00897956">
            <w:pPr>
              <w:pStyle w:val="TAL"/>
            </w:pPr>
            <w:r w:rsidRPr="00481D2D">
              <w:t>[48] 2</w:t>
            </w:r>
          </w:p>
        </w:tc>
        <w:tc>
          <w:tcPr>
            <w:tcW w:w="1021" w:type="dxa"/>
          </w:tcPr>
          <w:p w14:paraId="1E679A29" w14:textId="77777777" w:rsidR="00897956" w:rsidRPr="00481D2D" w:rsidRDefault="00897956">
            <w:pPr>
              <w:pStyle w:val="TAL"/>
            </w:pPr>
            <w:r w:rsidRPr="00481D2D">
              <w:t>x</w:t>
            </w:r>
          </w:p>
        </w:tc>
        <w:tc>
          <w:tcPr>
            <w:tcW w:w="1021" w:type="dxa"/>
          </w:tcPr>
          <w:p w14:paraId="0791C654" w14:textId="77777777" w:rsidR="00897956" w:rsidRPr="00481D2D" w:rsidRDefault="00897956">
            <w:pPr>
              <w:pStyle w:val="TAL"/>
            </w:pPr>
            <w:r w:rsidRPr="00481D2D">
              <w:t>x</w:t>
            </w:r>
          </w:p>
        </w:tc>
        <w:tc>
          <w:tcPr>
            <w:tcW w:w="1021" w:type="dxa"/>
          </w:tcPr>
          <w:p w14:paraId="7E72372A" w14:textId="77777777" w:rsidR="00897956" w:rsidRPr="00481D2D" w:rsidRDefault="00897956">
            <w:pPr>
              <w:pStyle w:val="TAL"/>
            </w:pPr>
            <w:r w:rsidRPr="00481D2D">
              <w:t>[48] 2</w:t>
            </w:r>
          </w:p>
        </w:tc>
        <w:tc>
          <w:tcPr>
            <w:tcW w:w="1021" w:type="dxa"/>
          </w:tcPr>
          <w:p w14:paraId="7EBB3E5D" w14:textId="77777777" w:rsidR="00897956" w:rsidRPr="00481D2D" w:rsidRDefault="00897956">
            <w:pPr>
              <w:pStyle w:val="TAL"/>
            </w:pPr>
            <w:r w:rsidRPr="00481D2D">
              <w:t>c1</w:t>
            </w:r>
          </w:p>
        </w:tc>
        <w:tc>
          <w:tcPr>
            <w:tcW w:w="1021" w:type="dxa"/>
          </w:tcPr>
          <w:p w14:paraId="70547C94" w14:textId="77777777" w:rsidR="00897956" w:rsidRPr="00481D2D" w:rsidRDefault="00897956">
            <w:pPr>
              <w:pStyle w:val="TAL"/>
            </w:pPr>
            <w:r w:rsidRPr="00481D2D">
              <w:t>c1</w:t>
            </w:r>
          </w:p>
        </w:tc>
      </w:tr>
      <w:tr w:rsidR="00897956" w:rsidRPr="00481D2D" w14:paraId="300D0D39" w14:textId="77777777">
        <w:trPr>
          <w:cantSplit/>
        </w:trPr>
        <w:tc>
          <w:tcPr>
            <w:tcW w:w="9642" w:type="dxa"/>
            <w:gridSpan w:val="8"/>
          </w:tcPr>
          <w:p w14:paraId="443B3FD8"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7FC10FAE" w14:textId="77777777" w:rsidR="00897956" w:rsidRPr="00481D2D" w:rsidRDefault="00897956"/>
    <w:p w14:paraId="2C838D75" w14:textId="77777777" w:rsidR="00897956" w:rsidRPr="00481D2D" w:rsidRDefault="00897956">
      <w:pPr>
        <w:keepNext/>
        <w:keepLines/>
      </w:pPr>
      <w:r w:rsidRPr="00481D2D">
        <w:t>Prerequisite A.5/23 - - UPDATE response</w:t>
      </w:r>
    </w:p>
    <w:p w14:paraId="4DD69619" w14:textId="77777777" w:rsidR="00897956" w:rsidRPr="00481D2D" w:rsidRDefault="00897956">
      <w:pPr>
        <w:keepNext/>
        <w:keepLines/>
      </w:pPr>
      <w:r w:rsidRPr="00481D2D">
        <w:t>Prerequisite: A.6/28A - - Additional for 422 (Session Interval Too Small) response</w:t>
      </w:r>
    </w:p>
    <w:p w14:paraId="3C4919B2" w14:textId="77777777" w:rsidR="00897956" w:rsidRPr="00481D2D" w:rsidRDefault="00897956">
      <w:pPr>
        <w:pStyle w:val="TH"/>
      </w:pPr>
      <w:r w:rsidRPr="00481D2D">
        <w:t>Table A.159B: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0B2907" w14:textId="77777777">
        <w:trPr>
          <w:cantSplit/>
        </w:trPr>
        <w:tc>
          <w:tcPr>
            <w:tcW w:w="851" w:type="dxa"/>
            <w:vMerge w:val="restart"/>
          </w:tcPr>
          <w:p w14:paraId="5B6B889F" w14:textId="77777777" w:rsidR="00897956" w:rsidRPr="00481D2D" w:rsidRDefault="00897956">
            <w:pPr>
              <w:pStyle w:val="TAH"/>
            </w:pPr>
            <w:r w:rsidRPr="00481D2D">
              <w:t>Item</w:t>
            </w:r>
          </w:p>
        </w:tc>
        <w:tc>
          <w:tcPr>
            <w:tcW w:w="2665" w:type="dxa"/>
            <w:vMerge w:val="restart"/>
          </w:tcPr>
          <w:p w14:paraId="47651620" w14:textId="77777777" w:rsidR="00897956" w:rsidRPr="00481D2D" w:rsidRDefault="00897956">
            <w:pPr>
              <w:pStyle w:val="TAH"/>
            </w:pPr>
            <w:r w:rsidRPr="00481D2D">
              <w:t>Header</w:t>
            </w:r>
            <w:r w:rsidR="00A97D7E" w:rsidRPr="00481D2D">
              <w:t xml:space="preserve"> field</w:t>
            </w:r>
          </w:p>
        </w:tc>
        <w:tc>
          <w:tcPr>
            <w:tcW w:w="3063" w:type="dxa"/>
            <w:gridSpan w:val="3"/>
          </w:tcPr>
          <w:p w14:paraId="0C0EA5B7" w14:textId="77777777" w:rsidR="00897956" w:rsidRPr="00481D2D" w:rsidRDefault="00897956">
            <w:pPr>
              <w:pStyle w:val="TAH"/>
            </w:pPr>
            <w:r w:rsidRPr="00481D2D">
              <w:t>Sending</w:t>
            </w:r>
          </w:p>
        </w:tc>
        <w:tc>
          <w:tcPr>
            <w:tcW w:w="3063" w:type="dxa"/>
            <w:gridSpan w:val="3"/>
          </w:tcPr>
          <w:p w14:paraId="28F81A06" w14:textId="77777777" w:rsidR="00897956" w:rsidRPr="00481D2D" w:rsidRDefault="00897956">
            <w:pPr>
              <w:pStyle w:val="TAH"/>
              <w:rPr>
                <w:b w:val="0"/>
              </w:rPr>
            </w:pPr>
            <w:r w:rsidRPr="00481D2D">
              <w:t>Receiving</w:t>
            </w:r>
          </w:p>
        </w:tc>
      </w:tr>
      <w:tr w:rsidR="00897956" w:rsidRPr="00481D2D" w14:paraId="5319CA3C" w14:textId="77777777">
        <w:trPr>
          <w:cantSplit/>
        </w:trPr>
        <w:tc>
          <w:tcPr>
            <w:tcW w:w="851" w:type="dxa"/>
            <w:vMerge/>
          </w:tcPr>
          <w:p w14:paraId="3431CB02" w14:textId="77777777" w:rsidR="00897956" w:rsidRPr="00481D2D" w:rsidRDefault="00897956">
            <w:pPr>
              <w:pStyle w:val="TAH"/>
            </w:pPr>
          </w:p>
        </w:tc>
        <w:tc>
          <w:tcPr>
            <w:tcW w:w="2665" w:type="dxa"/>
            <w:vMerge/>
          </w:tcPr>
          <w:p w14:paraId="7545E0EB" w14:textId="77777777" w:rsidR="00897956" w:rsidRPr="00481D2D" w:rsidRDefault="00897956">
            <w:pPr>
              <w:pStyle w:val="TAH"/>
            </w:pPr>
          </w:p>
        </w:tc>
        <w:tc>
          <w:tcPr>
            <w:tcW w:w="1021" w:type="dxa"/>
          </w:tcPr>
          <w:p w14:paraId="14D2855E" w14:textId="77777777" w:rsidR="00897956" w:rsidRPr="00481D2D" w:rsidRDefault="00897956">
            <w:pPr>
              <w:pStyle w:val="TAH"/>
            </w:pPr>
            <w:r w:rsidRPr="00481D2D">
              <w:t>Ref.</w:t>
            </w:r>
          </w:p>
        </w:tc>
        <w:tc>
          <w:tcPr>
            <w:tcW w:w="1021" w:type="dxa"/>
          </w:tcPr>
          <w:p w14:paraId="6B533380" w14:textId="77777777" w:rsidR="00897956" w:rsidRPr="00481D2D" w:rsidRDefault="00897956">
            <w:pPr>
              <w:pStyle w:val="TAH"/>
            </w:pPr>
            <w:r w:rsidRPr="00481D2D">
              <w:t>RFC status</w:t>
            </w:r>
          </w:p>
        </w:tc>
        <w:tc>
          <w:tcPr>
            <w:tcW w:w="1021" w:type="dxa"/>
          </w:tcPr>
          <w:p w14:paraId="71EB92DC" w14:textId="77777777" w:rsidR="00897956" w:rsidRPr="00481D2D" w:rsidRDefault="00897956">
            <w:pPr>
              <w:pStyle w:val="TAH"/>
            </w:pPr>
            <w:r w:rsidRPr="00481D2D">
              <w:t>Profile status</w:t>
            </w:r>
          </w:p>
        </w:tc>
        <w:tc>
          <w:tcPr>
            <w:tcW w:w="1021" w:type="dxa"/>
          </w:tcPr>
          <w:p w14:paraId="756DE859" w14:textId="77777777" w:rsidR="00897956" w:rsidRPr="00481D2D" w:rsidRDefault="00897956">
            <w:pPr>
              <w:pStyle w:val="TAH"/>
            </w:pPr>
            <w:r w:rsidRPr="00481D2D">
              <w:t>Ref.</w:t>
            </w:r>
          </w:p>
        </w:tc>
        <w:tc>
          <w:tcPr>
            <w:tcW w:w="1021" w:type="dxa"/>
          </w:tcPr>
          <w:p w14:paraId="147783DD" w14:textId="77777777" w:rsidR="00897956" w:rsidRPr="00481D2D" w:rsidRDefault="00897956">
            <w:pPr>
              <w:pStyle w:val="TAH"/>
            </w:pPr>
            <w:r w:rsidRPr="00481D2D">
              <w:t>RFC status</w:t>
            </w:r>
          </w:p>
        </w:tc>
        <w:tc>
          <w:tcPr>
            <w:tcW w:w="1021" w:type="dxa"/>
          </w:tcPr>
          <w:p w14:paraId="480A6D8E" w14:textId="77777777" w:rsidR="00897956" w:rsidRPr="00481D2D" w:rsidRDefault="00897956">
            <w:pPr>
              <w:pStyle w:val="TAH"/>
            </w:pPr>
            <w:r w:rsidRPr="00481D2D">
              <w:t>Profile status</w:t>
            </w:r>
          </w:p>
        </w:tc>
      </w:tr>
      <w:tr w:rsidR="00897956" w:rsidRPr="00481D2D" w14:paraId="2FF79C36" w14:textId="77777777">
        <w:tc>
          <w:tcPr>
            <w:tcW w:w="851" w:type="dxa"/>
          </w:tcPr>
          <w:p w14:paraId="1F703DFC" w14:textId="77777777" w:rsidR="00897956" w:rsidRPr="00481D2D" w:rsidRDefault="00897956">
            <w:pPr>
              <w:pStyle w:val="TAL"/>
            </w:pPr>
            <w:r w:rsidRPr="00481D2D">
              <w:t>1</w:t>
            </w:r>
          </w:p>
        </w:tc>
        <w:tc>
          <w:tcPr>
            <w:tcW w:w="2665" w:type="dxa"/>
          </w:tcPr>
          <w:p w14:paraId="3006AC63" w14:textId="77777777" w:rsidR="00897956" w:rsidRPr="00481D2D" w:rsidRDefault="00897956">
            <w:pPr>
              <w:pStyle w:val="TAL"/>
            </w:pPr>
            <w:r w:rsidRPr="00481D2D">
              <w:t>Min-SE</w:t>
            </w:r>
          </w:p>
        </w:tc>
        <w:tc>
          <w:tcPr>
            <w:tcW w:w="1021" w:type="dxa"/>
          </w:tcPr>
          <w:p w14:paraId="0B102284" w14:textId="77777777" w:rsidR="00897956" w:rsidRPr="00481D2D" w:rsidRDefault="00897956">
            <w:pPr>
              <w:pStyle w:val="TAL"/>
            </w:pPr>
            <w:r w:rsidRPr="00481D2D">
              <w:t>[58] 5</w:t>
            </w:r>
          </w:p>
        </w:tc>
        <w:tc>
          <w:tcPr>
            <w:tcW w:w="1021" w:type="dxa"/>
          </w:tcPr>
          <w:p w14:paraId="0508DF8C" w14:textId="77777777" w:rsidR="00897956" w:rsidRPr="00481D2D" w:rsidRDefault="00897956">
            <w:pPr>
              <w:pStyle w:val="TAL"/>
            </w:pPr>
            <w:r w:rsidRPr="00481D2D">
              <w:t>c1</w:t>
            </w:r>
          </w:p>
        </w:tc>
        <w:tc>
          <w:tcPr>
            <w:tcW w:w="1021" w:type="dxa"/>
          </w:tcPr>
          <w:p w14:paraId="4074BD2D" w14:textId="77777777" w:rsidR="00897956" w:rsidRPr="00481D2D" w:rsidRDefault="00897956">
            <w:pPr>
              <w:pStyle w:val="TAL"/>
            </w:pPr>
            <w:r w:rsidRPr="00481D2D">
              <w:t>c1</w:t>
            </w:r>
          </w:p>
        </w:tc>
        <w:tc>
          <w:tcPr>
            <w:tcW w:w="1021" w:type="dxa"/>
          </w:tcPr>
          <w:p w14:paraId="598A2D7B" w14:textId="77777777" w:rsidR="00897956" w:rsidRPr="00481D2D" w:rsidRDefault="00897956">
            <w:pPr>
              <w:pStyle w:val="TAL"/>
            </w:pPr>
            <w:r w:rsidRPr="00481D2D">
              <w:t>[58] 5</w:t>
            </w:r>
          </w:p>
        </w:tc>
        <w:tc>
          <w:tcPr>
            <w:tcW w:w="1021" w:type="dxa"/>
          </w:tcPr>
          <w:p w14:paraId="24FFA220" w14:textId="77777777" w:rsidR="00897956" w:rsidRPr="00481D2D" w:rsidRDefault="00897956">
            <w:pPr>
              <w:pStyle w:val="TAL"/>
            </w:pPr>
            <w:r w:rsidRPr="00481D2D">
              <w:t>c1</w:t>
            </w:r>
          </w:p>
        </w:tc>
        <w:tc>
          <w:tcPr>
            <w:tcW w:w="1021" w:type="dxa"/>
          </w:tcPr>
          <w:p w14:paraId="7DFB6250" w14:textId="77777777" w:rsidR="00897956" w:rsidRPr="00481D2D" w:rsidRDefault="00897956">
            <w:pPr>
              <w:pStyle w:val="TAL"/>
            </w:pPr>
            <w:r w:rsidRPr="00481D2D">
              <w:t>c1</w:t>
            </w:r>
          </w:p>
        </w:tc>
      </w:tr>
      <w:tr w:rsidR="00897956" w:rsidRPr="00481D2D" w14:paraId="67CDB1EB" w14:textId="77777777">
        <w:trPr>
          <w:cantSplit/>
        </w:trPr>
        <w:tc>
          <w:tcPr>
            <w:tcW w:w="9642" w:type="dxa"/>
            <w:gridSpan w:val="8"/>
          </w:tcPr>
          <w:p w14:paraId="493094EA" w14:textId="77777777" w:rsidR="00897956" w:rsidRPr="00481D2D" w:rsidRDefault="00897956">
            <w:pPr>
              <w:pStyle w:val="TAN"/>
            </w:pPr>
            <w:r w:rsidRPr="00481D2D">
              <w:t>c1:</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tc>
      </w:tr>
    </w:tbl>
    <w:p w14:paraId="592F6733" w14:textId="77777777" w:rsidR="00897956" w:rsidRPr="00481D2D" w:rsidRDefault="00897956">
      <w:pPr>
        <w:keepNext/>
        <w:keepLines/>
      </w:pPr>
    </w:p>
    <w:p w14:paraId="0A96FFC6" w14:textId="77777777" w:rsidR="00897956" w:rsidRPr="00481D2D" w:rsidRDefault="00897956">
      <w:pPr>
        <w:pStyle w:val="TH"/>
      </w:pPr>
      <w:r w:rsidRPr="00481D2D">
        <w:t>Table A.160: Void</w:t>
      </w:r>
    </w:p>
    <w:p w14:paraId="5DDF0626" w14:textId="77777777" w:rsidR="00897956" w:rsidRPr="00481D2D" w:rsidRDefault="00897956">
      <w:pPr>
        <w:keepNext/>
        <w:keepLines/>
      </w:pPr>
      <w:r w:rsidRPr="00481D2D">
        <w:t>Prerequisite A.5/23 - - UPDATE response</w:t>
      </w:r>
    </w:p>
    <w:p w14:paraId="4FFBDAFC" w14:textId="77777777" w:rsidR="00897956" w:rsidRPr="00481D2D" w:rsidRDefault="00897956">
      <w:pPr>
        <w:pStyle w:val="TH"/>
      </w:pPr>
      <w:r w:rsidRPr="00481D2D">
        <w:t>Table A.161: Supported message bodie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2A44C20" w14:textId="77777777">
        <w:trPr>
          <w:cantSplit/>
        </w:trPr>
        <w:tc>
          <w:tcPr>
            <w:tcW w:w="851" w:type="dxa"/>
            <w:vMerge w:val="restart"/>
          </w:tcPr>
          <w:p w14:paraId="0C0CE711" w14:textId="77777777" w:rsidR="00897956" w:rsidRPr="00481D2D" w:rsidRDefault="00897956">
            <w:pPr>
              <w:pStyle w:val="TAH"/>
            </w:pPr>
            <w:r w:rsidRPr="00481D2D">
              <w:t>Item</w:t>
            </w:r>
          </w:p>
        </w:tc>
        <w:tc>
          <w:tcPr>
            <w:tcW w:w="2665" w:type="dxa"/>
            <w:vMerge w:val="restart"/>
          </w:tcPr>
          <w:p w14:paraId="660931C5" w14:textId="77777777" w:rsidR="00897956" w:rsidRPr="00481D2D" w:rsidRDefault="00897956">
            <w:pPr>
              <w:pStyle w:val="TAH"/>
            </w:pPr>
            <w:r w:rsidRPr="00481D2D">
              <w:t>Header</w:t>
            </w:r>
          </w:p>
        </w:tc>
        <w:tc>
          <w:tcPr>
            <w:tcW w:w="3063" w:type="dxa"/>
            <w:gridSpan w:val="3"/>
          </w:tcPr>
          <w:p w14:paraId="09C72E0F" w14:textId="77777777" w:rsidR="00897956" w:rsidRPr="00481D2D" w:rsidRDefault="00897956">
            <w:pPr>
              <w:pStyle w:val="TAH"/>
            </w:pPr>
            <w:r w:rsidRPr="00481D2D">
              <w:t>Sending</w:t>
            </w:r>
          </w:p>
        </w:tc>
        <w:tc>
          <w:tcPr>
            <w:tcW w:w="3063" w:type="dxa"/>
            <w:gridSpan w:val="3"/>
          </w:tcPr>
          <w:p w14:paraId="393EA09C" w14:textId="77777777" w:rsidR="00897956" w:rsidRPr="00481D2D" w:rsidRDefault="00897956">
            <w:pPr>
              <w:pStyle w:val="TAH"/>
              <w:rPr>
                <w:b w:val="0"/>
              </w:rPr>
            </w:pPr>
            <w:r w:rsidRPr="00481D2D">
              <w:t>Receiving</w:t>
            </w:r>
          </w:p>
        </w:tc>
      </w:tr>
      <w:tr w:rsidR="00897956" w:rsidRPr="00481D2D" w14:paraId="025784D4" w14:textId="77777777">
        <w:trPr>
          <w:cantSplit/>
        </w:trPr>
        <w:tc>
          <w:tcPr>
            <w:tcW w:w="851" w:type="dxa"/>
            <w:vMerge/>
          </w:tcPr>
          <w:p w14:paraId="64093E17" w14:textId="77777777" w:rsidR="00897956" w:rsidRPr="00481D2D" w:rsidRDefault="00897956">
            <w:pPr>
              <w:pStyle w:val="TAH"/>
            </w:pPr>
          </w:p>
        </w:tc>
        <w:tc>
          <w:tcPr>
            <w:tcW w:w="2665" w:type="dxa"/>
            <w:vMerge/>
          </w:tcPr>
          <w:p w14:paraId="519FE9B9" w14:textId="77777777" w:rsidR="00897956" w:rsidRPr="00481D2D" w:rsidRDefault="00897956">
            <w:pPr>
              <w:pStyle w:val="TAH"/>
            </w:pPr>
          </w:p>
        </w:tc>
        <w:tc>
          <w:tcPr>
            <w:tcW w:w="1021" w:type="dxa"/>
          </w:tcPr>
          <w:p w14:paraId="7ED63139" w14:textId="77777777" w:rsidR="00897956" w:rsidRPr="00481D2D" w:rsidRDefault="00897956">
            <w:pPr>
              <w:pStyle w:val="TAH"/>
            </w:pPr>
            <w:r w:rsidRPr="00481D2D">
              <w:t>Ref.</w:t>
            </w:r>
          </w:p>
        </w:tc>
        <w:tc>
          <w:tcPr>
            <w:tcW w:w="1021" w:type="dxa"/>
          </w:tcPr>
          <w:p w14:paraId="7A2B61CC" w14:textId="77777777" w:rsidR="00897956" w:rsidRPr="00481D2D" w:rsidRDefault="00897956">
            <w:pPr>
              <w:pStyle w:val="TAH"/>
            </w:pPr>
            <w:r w:rsidRPr="00481D2D">
              <w:t>RFC status</w:t>
            </w:r>
          </w:p>
        </w:tc>
        <w:tc>
          <w:tcPr>
            <w:tcW w:w="1021" w:type="dxa"/>
          </w:tcPr>
          <w:p w14:paraId="6D53C651" w14:textId="77777777" w:rsidR="00897956" w:rsidRPr="00481D2D" w:rsidRDefault="00897956">
            <w:pPr>
              <w:pStyle w:val="TAH"/>
            </w:pPr>
            <w:r w:rsidRPr="00481D2D">
              <w:t>Profile status</w:t>
            </w:r>
          </w:p>
        </w:tc>
        <w:tc>
          <w:tcPr>
            <w:tcW w:w="1021" w:type="dxa"/>
          </w:tcPr>
          <w:p w14:paraId="41EC1154" w14:textId="77777777" w:rsidR="00897956" w:rsidRPr="00481D2D" w:rsidRDefault="00897956">
            <w:pPr>
              <w:pStyle w:val="TAH"/>
            </w:pPr>
            <w:r w:rsidRPr="00481D2D">
              <w:t>Ref.</w:t>
            </w:r>
          </w:p>
        </w:tc>
        <w:tc>
          <w:tcPr>
            <w:tcW w:w="1021" w:type="dxa"/>
          </w:tcPr>
          <w:p w14:paraId="18619FC1" w14:textId="77777777" w:rsidR="00897956" w:rsidRPr="00481D2D" w:rsidRDefault="00897956">
            <w:pPr>
              <w:pStyle w:val="TAH"/>
            </w:pPr>
            <w:r w:rsidRPr="00481D2D">
              <w:t>RFC status</w:t>
            </w:r>
          </w:p>
        </w:tc>
        <w:tc>
          <w:tcPr>
            <w:tcW w:w="1021" w:type="dxa"/>
          </w:tcPr>
          <w:p w14:paraId="743A7997" w14:textId="77777777" w:rsidR="00897956" w:rsidRPr="00481D2D" w:rsidRDefault="00897956">
            <w:pPr>
              <w:pStyle w:val="TAH"/>
            </w:pPr>
            <w:r w:rsidRPr="00481D2D">
              <w:t>Profile status</w:t>
            </w:r>
          </w:p>
        </w:tc>
      </w:tr>
      <w:tr w:rsidR="00897956" w:rsidRPr="00481D2D" w14:paraId="119D2850" w14:textId="77777777">
        <w:tc>
          <w:tcPr>
            <w:tcW w:w="851" w:type="dxa"/>
          </w:tcPr>
          <w:p w14:paraId="728F6CF0" w14:textId="77777777" w:rsidR="00897956" w:rsidRPr="00481D2D" w:rsidRDefault="00897956">
            <w:pPr>
              <w:pStyle w:val="TAL"/>
            </w:pPr>
            <w:r w:rsidRPr="00481D2D">
              <w:t>1</w:t>
            </w:r>
          </w:p>
        </w:tc>
        <w:tc>
          <w:tcPr>
            <w:tcW w:w="2665" w:type="dxa"/>
          </w:tcPr>
          <w:p w14:paraId="03532EAD" w14:textId="77777777" w:rsidR="00897956" w:rsidRPr="00481D2D" w:rsidRDefault="00897956">
            <w:pPr>
              <w:pStyle w:val="TAL"/>
            </w:pPr>
          </w:p>
        </w:tc>
        <w:tc>
          <w:tcPr>
            <w:tcW w:w="1021" w:type="dxa"/>
          </w:tcPr>
          <w:p w14:paraId="2932543A" w14:textId="77777777" w:rsidR="00897956" w:rsidRPr="00481D2D" w:rsidRDefault="00897956">
            <w:pPr>
              <w:pStyle w:val="TAL"/>
            </w:pPr>
          </w:p>
        </w:tc>
        <w:tc>
          <w:tcPr>
            <w:tcW w:w="1021" w:type="dxa"/>
          </w:tcPr>
          <w:p w14:paraId="0AD60374" w14:textId="77777777" w:rsidR="00897956" w:rsidRPr="00481D2D" w:rsidRDefault="00897956">
            <w:pPr>
              <w:pStyle w:val="TAL"/>
            </w:pPr>
          </w:p>
        </w:tc>
        <w:tc>
          <w:tcPr>
            <w:tcW w:w="1021" w:type="dxa"/>
          </w:tcPr>
          <w:p w14:paraId="4F4F1D1B" w14:textId="77777777" w:rsidR="00897956" w:rsidRPr="00481D2D" w:rsidRDefault="00897956">
            <w:pPr>
              <w:pStyle w:val="TAL"/>
            </w:pPr>
          </w:p>
        </w:tc>
        <w:tc>
          <w:tcPr>
            <w:tcW w:w="1021" w:type="dxa"/>
          </w:tcPr>
          <w:p w14:paraId="291C75D8" w14:textId="77777777" w:rsidR="00897956" w:rsidRPr="00481D2D" w:rsidRDefault="00897956">
            <w:pPr>
              <w:pStyle w:val="TAL"/>
            </w:pPr>
          </w:p>
        </w:tc>
        <w:tc>
          <w:tcPr>
            <w:tcW w:w="1021" w:type="dxa"/>
          </w:tcPr>
          <w:p w14:paraId="43E19B90" w14:textId="77777777" w:rsidR="00897956" w:rsidRPr="00481D2D" w:rsidRDefault="00897956">
            <w:pPr>
              <w:pStyle w:val="TAL"/>
            </w:pPr>
          </w:p>
        </w:tc>
        <w:tc>
          <w:tcPr>
            <w:tcW w:w="1021" w:type="dxa"/>
          </w:tcPr>
          <w:p w14:paraId="4119B0B7" w14:textId="77777777" w:rsidR="00897956" w:rsidRPr="00481D2D" w:rsidRDefault="00897956">
            <w:pPr>
              <w:pStyle w:val="TAL"/>
            </w:pPr>
          </w:p>
        </w:tc>
      </w:tr>
    </w:tbl>
    <w:p w14:paraId="552031A5" w14:textId="77777777" w:rsidR="00897956" w:rsidRPr="00481D2D" w:rsidRDefault="00897956"/>
    <w:p w14:paraId="4F1D63B4" w14:textId="77777777" w:rsidR="00897956" w:rsidRPr="00481D2D" w:rsidRDefault="00897956" w:rsidP="005D46C4">
      <w:pPr>
        <w:pStyle w:val="Heading2"/>
      </w:pPr>
      <w:bookmarkStart w:id="1230" w:name="_Toc132019375"/>
      <w:r w:rsidRPr="00481D2D">
        <w:t>A.2.2</w:t>
      </w:r>
      <w:r w:rsidRPr="00481D2D">
        <w:tab/>
        <w:t>Proxy role</w:t>
      </w:r>
      <w:bookmarkEnd w:id="1230"/>
    </w:p>
    <w:p w14:paraId="3586C549" w14:textId="77777777" w:rsidR="00897956" w:rsidRPr="00481D2D" w:rsidRDefault="00897956" w:rsidP="005D46C4">
      <w:pPr>
        <w:pStyle w:val="Heading3"/>
      </w:pPr>
      <w:bookmarkStart w:id="1231" w:name="_Toc132019376"/>
      <w:r w:rsidRPr="00481D2D">
        <w:t>A.2.2.1</w:t>
      </w:r>
      <w:r w:rsidRPr="00481D2D">
        <w:tab/>
        <w:t>Introduction</w:t>
      </w:r>
      <w:bookmarkEnd w:id="1231"/>
    </w:p>
    <w:p w14:paraId="0E4B53A5" w14:textId="77777777" w:rsidR="00897956" w:rsidRPr="00481D2D" w:rsidRDefault="00897956">
      <w:r w:rsidRPr="00481D2D">
        <w:t>This subclause contains the ICS proforma tables related to the proxy role. They need to be completed only for proxy implementations.</w:t>
      </w:r>
    </w:p>
    <w:p w14:paraId="7AD49769" w14:textId="77777777" w:rsidR="00897956" w:rsidRPr="00481D2D" w:rsidRDefault="00897956">
      <w:r w:rsidRPr="00481D2D">
        <w:t>Prerequisite: A.2/2 - - proxy role</w:t>
      </w:r>
    </w:p>
    <w:p w14:paraId="48C1995F" w14:textId="77777777" w:rsidR="00897956" w:rsidRPr="00481D2D" w:rsidRDefault="00897956" w:rsidP="005D46C4">
      <w:pPr>
        <w:pStyle w:val="Heading3"/>
      </w:pPr>
      <w:bookmarkStart w:id="1232" w:name="_Toc132019377"/>
      <w:r w:rsidRPr="00481D2D">
        <w:t>A.2.2.2</w:t>
      </w:r>
      <w:r w:rsidRPr="00481D2D">
        <w:tab/>
        <w:t>Major capabilities</w:t>
      </w:r>
      <w:bookmarkEnd w:id="1232"/>
    </w:p>
    <w:p w14:paraId="46259FA9" w14:textId="77777777" w:rsidR="00897956" w:rsidRPr="00481D2D" w:rsidRDefault="00897956" w:rsidP="00D9758C">
      <w:pPr>
        <w:pStyle w:val="TH"/>
      </w:pPr>
      <w:bookmarkStart w:id="1233" w:name="Proxymajorcapability"/>
      <w:r w:rsidRPr="00481D2D">
        <w:t>Table A.162</w:t>
      </w:r>
      <w:bookmarkEnd w:id="1233"/>
      <w:r w:rsidRPr="00481D2D">
        <w:t>: Major 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7"/>
        <w:gridCol w:w="3402"/>
        <w:gridCol w:w="1187"/>
        <w:gridCol w:w="1267"/>
        <w:gridCol w:w="1457"/>
        <w:gridCol w:w="10"/>
      </w:tblGrid>
      <w:tr w:rsidR="00897956" w:rsidRPr="00481D2D" w14:paraId="5DD6CBF0" w14:textId="77777777" w:rsidTr="001C5036">
        <w:trPr>
          <w:gridAfter w:val="1"/>
          <w:wAfter w:w="10" w:type="dxa"/>
          <w:jc w:val="center"/>
        </w:trPr>
        <w:tc>
          <w:tcPr>
            <w:tcW w:w="687" w:type="dxa"/>
          </w:tcPr>
          <w:p w14:paraId="2C6B018B" w14:textId="77777777" w:rsidR="00897956" w:rsidRPr="00481D2D" w:rsidRDefault="00897956">
            <w:pPr>
              <w:pStyle w:val="TAH"/>
            </w:pPr>
            <w:r w:rsidRPr="00481D2D">
              <w:t>Item</w:t>
            </w:r>
          </w:p>
        </w:tc>
        <w:tc>
          <w:tcPr>
            <w:tcW w:w="3402" w:type="dxa"/>
          </w:tcPr>
          <w:p w14:paraId="20270199" w14:textId="77777777" w:rsidR="00897956" w:rsidRPr="00481D2D" w:rsidRDefault="00897956">
            <w:pPr>
              <w:pStyle w:val="TAH"/>
            </w:pPr>
            <w:r w:rsidRPr="00481D2D">
              <w:t>Does the implementation support</w:t>
            </w:r>
          </w:p>
        </w:tc>
        <w:tc>
          <w:tcPr>
            <w:tcW w:w="1187" w:type="dxa"/>
          </w:tcPr>
          <w:p w14:paraId="137504BB" w14:textId="77777777" w:rsidR="00897956" w:rsidRPr="00481D2D" w:rsidRDefault="00897956">
            <w:pPr>
              <w:pStyle w:val="TAH"/>
            </w:pPr>
            <w:r w:rsidRPr="00481D2D">
              <w:t>Reference</w:t>
            </w:r>
          </w:p>
        </w:tc>
        <w:tc>
          <w:tcPr>
            <w:tcW w:w="1267" w:type="dxa"/>
          </w:tcPr>
          <w:p w14:paraId="0B432B9D" w14:textId="77777777" w:rsidR="00897956" w:rsidRPr="00481D2D" w:rsidRDefault="00897956">
            <w:pPr>
              <w:pStyle w:val="TAH"/>
            </w:pPr>
            <w:r w:rsidRPr="00481D2D">
              <w:t>RFC status</w:t>
            </w:r>
          </w:p>
        </w:tc>
        <w:tc>
          <w:tcPr>
            <w:tcW w:w="1457" w:type="dxa"/>
          </w:tcPr>
          <w:p w14:paraId="2AECE9EC" w14:textId="77777777" w:rsidR="00897956" w:rsidRPr="00481D2D" w:rsidRDefault="00897956">
            <w:pPr>
              <w:pStyle w:val="TAH"/>
            </w:pPr>
            <w:r w:rsidRPr="00481D2D">
              <w:t>Profile status</w:t>
            </w:r>
          </w:p>
        </w:tc>
      </w:tr>
      <w:tr w:rsidR="00897956" w:rsidRPr="00481D2D" w14:paraId="45F33418" w14:textId="77777777" w:rsidTr="001C5036">
        <w:trPr>
          <w:gridAfter w:val="1"/>
          <w:wAfter w:w="10" w:type="dxa"/>
          <w:jc w:val="center"/>
        </w:trPr>
        <w:tc>
          <w:tcPr>
            <w:tcW w:w="687" w:type="dxa"/>
          </w:tcPr>
          <w:p w14:paraId="145AA1CA" w14:textId="77777777" w:rsidR="00897956" w:rsidRPr="00481D2D" w:rsidRDefault="00897956">
            <w:pPr>
              <w:pStyle w:val="TAL"/>
            </w:pPr>
          </w:p>
        </w:tc>
        <w:tc>
          <w:tcPr>
            <w:tcW w:w="3402" w:type="dxa"/>
          </w:tcPr>
          <w:p w14:paraId="73FD6F90" w14:textId="77777777" w:rsidR="00897956" w:rsidRPr="00481D2D" w:rsidRDefault="00897956">
            <w:pPr>
              <w:pStyle w:val="TAL"/>
              <w:rPr>
                <w:b/>
              </w:rPr>
            </w:pPr>
            <w:r w:rsidRPr="00481D2D">
              <w:rPr>
                <w:b/>
              </w:rPr>
              <w:t>Capabilities within main protocol</w:t>
            </w:r>
          </w:p>
        </w:tc>
        <w:tc>
          <w:tcPr>
            <w:tcW w:w="1187" w:type="dxa"/>
          </w:tcPr>
          <w:p w14:paraId="5CADD575" w14:textId="77777777" w:rsidR="00897956" w:rsidRPr="00481D2D" w:rsidRDefault="00897956">
            <w:pPr>
              <w:pStyle w:val="TAL"/>
            </w:pPr>
          </w:p>
        </w:tc>
        <w:tc>
          <w:tcPr>
            <w:tcW w:w="1267" w:type="dxa"/>
          </w:tcPr>
          <w:p w14:paraId="13E2C3F2" w14:textId="77777777" w:rsidR="00897956" w:rsidRPr="00481D2D" w:rsidRDefault="00897956">
            <w:pPr>
              <w:pStyle w:val="TAL"/>
            </w:pPr>
          </w:p>
        </w:tc>
        <w:tc>
          <w:tcPr>
            <w:tcW w:w="1457" w:type="dxa"/>
          </w:tcPr>
          <w:p w14:paraId="7D83D79A" w14:textId="77777777" w:rsidR="00897956" w:rsidRPr="00481D2D" w:rsidRDefault="00897956">
            <w:pPr>
              <w:pStyle w:val="TAL"/>
            </w:pPr>
          </w:p>
        </w:tc>
      </w:tr>
      <w:tr w:rsidR="00897956" w:rsidRPr="00481D2D" w14:paraId="615F500E" w14:textId="77777777" w:rsidTr="001C5036">
        <w:trPr>
          <w:gridAfter w:val="1"/>
          <w:wAfter w:w="10" w:type="dxa"/>
          <w:jc w:val="center"/>
        </w:trPr>
        <w:tc>
          <w:tcPr>
            <w:tcW w:w="687" w:type="dxa"/>
          </w:tcPr>
          <w:p w14:paraId="1E224E05" w14:textId="77777777" w:rsidR="00897956" w:rsidRPr="00481D2D" w:rsidRDefault="00897956">
            <w:pPr>
              <w:pStyle w:val="TAL"/>
            </w:pPr>
            <w:r w:rsidRPr="00481D2D">
              <w:t>3</w:t>
            </w:r>
          </w:p>
        </w:tc>
        <w:tc>
          <w:tcPr>
            <w:tcW w:w="3402" w:type="dxa"/>
          </w:tcPr>
          <w:p w14:paraId="2517CC5E" w14:textId="77777777" w:rsidR="00897956" w:rsidRPr="00481D2D" w:rsidRDefault="00897956">
            <w:pPr>
              <w:pStyle w:val="TAL"/>
            </w:pPr>
            <w:r w:rsidRPr="00481D2D">
              <w:t>initiate session release?</w:t>
            </w:r>
          </w:p>
        </w:tc>
        <w:tc>
          <w:tcPr>
            <w:tcW w:w="1187" w:type="dxa"/>
          </w:tcPr>
          <w:p w14:paraId="1D07EE9E" w14:textId="77777777" w:rsidR="00897956" w:rsidRPr="00481D2D" w:rsidRDefault="00897956">
            <w:pPr>
              <w:pStyle w:val="TAL"/>
            </w:pPr>
            <w:r w:rsidRPr="00481D2D">
              <w:t>[26] 16</w:t>
            </w:r>
          </w:p>
        </w:tc>
        <w:tc>
          <w:tcPr>
            <w:tcW w:w="1267" w:type="dxa"/>
          </w:tcPr>
          <w:p w14:paraId="5459ED47" w14:textId="77777777" w:rsidR="00897956" w:rsidRPr="00481D2D" w:rsidRDefault="00897956">
            <w:pPr>
              <w:pStyle w:val="TAL"/>
            </w:pPr>
            <w:r w:rsidRPr="00481D2D">
              <w:t>x</w:t>
            </w:r>
          </w:p>
        </w:tc>
        <w:tc>
          <w:tcPr>
            <w:tcW w:w="1457" w:type="dxa"/>
          </w:tcPr>
          <w:p w14:paraId="18F09A62" w14:textId="77777777" w:rsidR="00897956" w:rsidRPr="00481D2D" w:rsidRDefault="00897956">
            <w:pPr>
              <w:pStyle w:val="TAL"/>
            </w:pPr>
            <w:r w:rsidRPr="00481D2D">
              <w:t>c27</w:t>
            </w:r>
          </w:p>
        </w:tc>
      </w:tr>
      <w:tr w:rsidR="00897956" w:rsidRPr="00481D2D" w14:paraId="10384CDA" w14:textId="77777777" w:rsidTr="001C5036">
        <w:trPr>
          <w:gridAfter w:val="1"/>
          <w:wAfter w:w="10" w:type="dxa"/>
          <w:jc w:val="center"/>
        </w:trPr>
        <w:tc>
          <w:tcPr>
            <w:tcW w:w="687" w:type="dxa"/>
          </w:tcPr>
          <w:p w14:paraId="208F1A9B" w14:textId="77777777" w:rsidR="00897956" w:rsidRPr="00481D2D" w:rsidRDefault="00897956">
            <w:pPr>
              <w:pStyle w:val="TAL"/>
            </w:pPr>
            <w:bookmarkStart w:id="1234" w:name="proxystateless"/>
            <w:r w:rsidRPr="00481D2D">
              <w:t>4</w:t>
            </w:r>
            <w:bookmarkEnd w:id="1234"/>
          </w:p>
        </w:tc>
        <w:tc>
          <w:tcPr>
            <w:tcW w:w="3402" w:type="dxa"/>
          </w:tcPr>
          <w:p w14:paraId="2CFC66E7" w14:textId="77777777" w:rsidR="00897956" w:rsidRPr="00481D2D" w:rsidRDefault="00897956">
            <w:pPr>
              <w:pStyle w:val="TAL"/>
            </w:pPr>
            <w:r w:rsidRPr="00481D2D">
              <w:t>stateless proxy behaviour?</w:t>
            </w:r>
          </w:p>
        </w:tc>
        <w:tc>
          <w:tcPr>
            <w:tcW w:w="1187" w:type="dxa"/>
          </w:tcPr>
          <w:p w14:paraId="6A048767" w14:textId="77777777" w:rsidR="00897956" w:rsidRPr="00481D2D" w:rsidRDefault="00897956">
            <w:pPr>
              <w:pStyle w:val="TAL"/>
            </w:pPr>
            <w:r w:rsidRPr="00481D2D">
              <w:t>[26] 16.11</w:t>
            </w:r>
          </w:p>
        </w:tc>
        <w:tc>
          <w:tcPr>
            <w:tcW w:w="1267" w:type="dxa"/>
          </w:tcPr>
          <w:p w14:paraId="4ACB724E" w14:textId="77777777" w:rsidR="00897956" w:rsidRPr="00481D2D" w:rsidRDefault="00897956">
            <w:pPr>
              <w:pStyle w:val="TAL"/>
            </w:pPr>
            <w:r w:rsidRPr="00481D2D">
              <w:t>o.1</w:t>
            </w:r>
          </w:p>
        </w:tc>
        <w:tc>
          <w:tcPr>
            <w:tcW w:w="1457" w:type="dxa"/>
          </w:tcPr>
          <w:p w14:paraId="79ECE5C9" w14:textId="77777777" w:rsidR="00897956" w:rsidRPr="00481D2D" w:rsidRDefault="00897956">
            <w:pPr>
              <w:pStyle w:val="TAL"/>
            </w:pPr>
            <w:r w:rsidRPr="00481D2D">
              <w:t>c2</w:t>
            </w:r>
            <w:r w:rsidR="00835AF7" w:rsidRPr="00481D2D">
              <w:t>9</w:t>
            </w:r>
          </w:p>
        </w:tc>
      </w:tr>
      <w:tr w:rsidR="00897956" w:rsidRPr="00481D2D" w14:paraId="0A44ECAE" w14:textId="77777777" w:rsidTr="001C5036">
        <w:trPr>
          <w:gridAfter w:val="1"/>
          <w:wAfter w:w="10" w:type="dxa"/>
          <w:jc w:val="center"/>
        </w:trPr>
        <w:tc>
          <w:tcPr>
            <w:tcW w:w="687" w:type="dxa"/>
          </w:tcPr>
          <w:p w14:paraId="5AE91259" w14:textId="77777777" w:rsidR="00897956" w:rsidRPr="00481D2D" w:rsidRDefault="00897956">
            <w:pPr>
              <w:pStyle w:val="TAL"/>
            </w:pPr>
            <w:bookmarkStart w:id="1235" w:name="Proxystateful"/>
            <w:r w:rsidRPr="00481D2D">
              <w:t>5</w:t>
            </w:r>
            <w:bookmarkEnd w:id="1235"/>
          </w:p>
        </w:tc>
        <w:tc>
          <w:tcPr>
            <w:tcW w:w="3402" w:type="dxa"/>
          </w:tcPr>
          <w:p w14:paraId="3A71C14A" w14:textId="77777777" w:rsidR="00897956" w:rsidRPr="00481D2D" w:rsidRDefault="00897956">
            <w:pPr>
              <w:pStyle w:val="TAL"/>
            </w:pPr>
            <w:r w:rsidRPr="00481D2D">
              <w:t>stateful proxy behaviour?</w:t>
            </w:r>
          </w:p>
        </w:tc>
        <w:tc>
          <w:tcPr>
            <w:tcW w:w="1187" w:type="dxa"/>
          </w:tcPr>
          <w:p w14:paraId="39110F5F" w14:textId="77777777" w:rsidR="00897956" w:rsidRPr="00481D2D" w:rsidRDefault="00897956">
            <w:pPr>
              <w:pStyle w:val="TAL"/>
            </w:pPr>
            <w:r w:rsidRPr="00481D2D">
              <w:t>[26] 16.2</w:t>
            </w:r>
          </w:p>
        </w:tc>
        <w:tc>
          <w:tcPr>
            <w:tcW w:w="1267" w:type="dxa"/>
          </w:tcPr>
          <w:p w14:paraId="5E878108" w14:textId="77777777" w:rsidR="00897956" w:rsidRPr="00481D2D" w:rsidRDefault="00897956">
            <w:pPr>
              <w:pStyle w:val="TAL"/>
            </w:pPr>
            <w:r w:rsidRPr="00481D2D">
              <w:t>o.1</w:t>
            </w:r>
          </w:p>
        </w:tc>
        <w:tc>
          <w:tcPr>
            <w:tcW w:w="1457" w:type="dxa"/>
          </w:tcPr>
          <w:p w14:paraId="0F6E01BA" w14:textId="77777777" w:rsidR="00897956" w:rsidRPr="00481D2D" w:rsidRDefault="00897956">
            <w:pPr>
              <w:pStyle w:val="TAL"/>
            </w:pPr>
            <w:r w:rsidRPr="00481D2D">
              <w:t>c2</w:t>
            </w:r>
            <w:r w:rsidR="00835AF7" w:rsidRPr="00481D2D">
              <w:t>8</w:t>
            </w:r>
          </w:p>
        </w:tc>
      </w:tr>
      <w:tr w:rsidR="00897956" w:rsidRPr="00481D2D" w14:paraId="532E7277" w14:textId="77777777" w:rsidTr="001C5036">
        <w:trPr>
          <w:gridAfter w:val="1"/>
          <w:wAfter w:w="10" w:type="dxa"/>
          <w:jc w:val="center"/>
        </w:trPr>
        <w:tc>
          <w:tcPr>
            <w:tcW w:w="687" w:type="dxa"/>
          </w:tcPr>
          <w:p w14:paraId="113873DB" w14:textId="77777777" w:rsidR="00897956" w:rsidRPr="00481D2D" w:rsidRDefault="00897956">
            <w:pPr>
              <w:pStyle w:val="TAL"/>
            </w:pPr>
            <w:r w:rsidRPr="00481D2D">
              <w:t>6</w:t>
            </w:r>
          </w:p>
        </w:tc>
        <w:tc>
          <w:tcPr>
            <w:tcW w:w="3402" w:type="dxa"/>
          </w:tcPr>
          <w:p w14:paraId="3DC14537" w14:textId="77777777" w:rsidR="00897956" w:rsidRPr="00481D2D" w:rsidRDefault="00897956">
            <w:pPr>
              <w:pStyle w:val="TAL"/>
            </w:pPr>
            <w:r w:rsidRPr="00481D2D">
              <w:t>forking of initial requests?</w:t>
            </w:r>
          </w:p>
        </w:tc>
        <w:tc>
          <w:tcPr>
            <w:tcW w:w="1187" w:type="dxa"/>
          </w:tcPr>
          <w:p w14:paraId="3A8932B6" w14:textId="77777777" w:rsidR="00897956" w:rsidRPr="00481D2D" w:rsidRDefault="00897956">
            <w:pPr>
              <w:pStyle w:val="TAL"/>
            </w:pPr>
            <w:r w:rsidRPr="00481D2D">
              <w:t>[26] 16.1</w:t>
            </w:r>
          </w:p>
        </w:tc>
        <w:tc>
          <w:tcPr>
            <w:tcW w:w="1267" w:type="dxa"/>
          </w:tcPr>
          <w:p w14:paraId="3C6B40E4" w14:textId="77777777" w:rsidR="00897956" w:rsidRPr="00481D2D" w:rsidRDefault="00897956">
            <w:pPr>
              <w:pStyle w:val="TAL"/>
            </w:pPr>
            <w:r w:rsidRPr="00481D2D">
              <w:t>c1</w:t>
            </w:r>
          </w:p>
        </w:tc>
        <w:tc>
          <w:tcPr>
            <w:tcW w:w="1457" w:type="dxa"/>
          </w:tcPr>
          <w:p w14:paraId="79A53D52" w14:textId="77777777" w:rsidR="00897956" w:rsidRPr="00481D2D" w:rsidRDefault="00897956">
            <w:pPr>
              <w:pStyle w:val="TAL"/>
            </w:pPr>
            <w:r w:rsidRPr="00481D2D">
              <w:t>c31</w:t>
            </w:r>
          </w:p>
        </w:tc>
      </w:tr>
      <w:tr w:rsidR="00897956" w:rsidRPr="00481D2D" w14:paraId="512F61F8" w14:textId="77777777" w:rsidTr="001C5036">
        <w:trPr>
          <w:gridAfter w:val="1"/>
          <w:wAfter w:w="10" w:type="dxa"/>
          <w:jc w:val="center"/>
        </w:trPr>
        <w:tc>
          <w:tcPr>
            <w:tcW w:w="687" w:type="dxa"/>
          </w:tcPr>
          <w:p w14:paraId="37EA2CDA" w14:textId="77777777" w:rsidR="00897956" w:rsidRPr="00481D2D" w:rsidRDefault="00897956">
            <w:pPr>
              <w:pStyle w:val="TAL"/>
            </w:pPr>
            <w:r w:rsidRPr="00481D2D">
              <w:t>7</w:t>
            </w:r>
          </w:p>
        </w:tc>
        <w:tc>
          <w:tcPr>
            <w:tcW w:w="3402" w:type="dxa"/>
          </w:tcPr>
          <w:p w14:paraId="2DC77712" w14:textId="77777777" w:rsidR="00897956" w:rsidRPr="00481D2D" w:rsidRDefault="00897956">
            <w:pPr>
              <w:pStyle w:val="TAL"/>
            </w:pPr>
            <w:r w:rsidRPr="00481D2D">
              <w:t xml:space="preserve">support of indication of </w:t>
            </w:r>
            <w:smartTag w:uri="urn:schemas-microsoft-com:office:smarttags" w:element="stockticker">
              <w:r w:rsidRPr="00481D2D">
                <w:t>TLS</w:t>
              </w:r>
            </w:smartTag>
            <w:r w:rsidRPr="00481D2D">
              <w:t xml:space="preserve"> connections in the Record-Route header on the upstream side?</w:t>
            </w:r>
          </w:p>
        </w:tc>
        <w:tc>
          <w:tcPr>
            <w:tcW w:w="1187" w:type="dxa"/>
          </w:tcPr>
          <w:p w14:paraId="582FB924" w14:textId="77777777" w:rsidR="00897956" w:rsidRPr="00481D2D" w:rsidRDefault="00897956">
            <w:pPr>
              <w:pStyle w:val="TAL"/>
            </w:pPr>
            <w:r w:rsidRPr="00481D2D">
              <w:t>[26] 16.7</w:t>
            </w:r>
          </w:p>
        </w:tc>
        <w:tc>
          <w:tcPr>
            <w:tcW w:w="1267" w:type="dxa"/>
          </w:tcPr>
          <w:p w14:paraId="39DE7E7C" w14:textId="77777777" w:rsidR="00897956" w:rsidRPr="00481D2D" w:rsidRDefault="00897956">
            <w:pPr>
              <w:pStyle w:val="TAL"/>
            </w:pPr>
            <w:r w:rsidRPr="00481D2D">
              <w:t>o</w:t>
            </w:r>
          </w:p>
        </w:tc>
        <w:tc>
          <w:tcPr>
            <w:tcW w:w="1457" w:type="dxa"/>
          </w:tcPr>
          <w:p w14:paraId="27A71DCF" w14:textId="77777777" w:rsidR="00897956" w:rsidRPr="00481D2D" w:rsidRDefault="00897956">
            <w:pPr>
              <w:pStyle w:val="TAL"/>
            </w:pPr>
            <w:r w:rsidRPr="00481D2D">
              <w:t>n/a</w:t>
            </w:r>
          </w:p>
        </w:tc>
      </w:tr>
      <w:tr w:rsidR="00897956" w:rsidRPr="00481D2D" w14:paraId="3356C0E6" w14:textId="77777777" w:rsidTr="001C5036">
        <w:trPr>
          <w:gridAfter w:val="1"/>
          <w:wAfter w:w="10" w:type="dxa"/>
          <w:jc w:val="center"/>
        </w:trPr>
        <w:tc>
          <w:tcPr>
            <w:tcW w:w="687" w:type="dxa"/>
          </w:tcPr>
          <w:p w14:paraId="21CE43C8" w14:textId="77777777" w:rsidR="00897956" w:rsidRPr="00481D2D" w:rsidRDefault="00897956">
            <w:pPr>
              <w:pStyle w:val="TAL"/>
            </w:pPr>
            <w:r w:rsidRPr="00481D2D">
              <w:t>8</w:t>
            </w:r>
          </w:p>
        </w:tc>
        <w:tc>
          <w:tcPr>
            <w:tcW w:w="3402" w:type="dxa"/>
          </w:tcPr>
          <w:p w14:paraId="010B1D96" w14:textId="77777777" w:rsidR="00897956" w:rsidRPr="00481D2D" w:rsidRDefault="00897956">
            <w:pPr>
              <w:pStyle w:val="TAL"/>
            </w:pPr>
            <w:r w:rsidRPr="00481D2D">
              <w:t xml:space="preserve">support of indication </w:t>
            </w:r>
            <w:smartTag w:uri="urn:schemas-microsoft-com:office:smarttags" w:element="stockticker">
              <w:r w:rsidRPr="00481D2D">
                <w:t>TLS</w:t>
              </w:r>
            </w:smartTag>
            <w:r w:rsidRPr="00481D2D">
              <w:t xml:space="preserve"> connections in the Record-Route header on the downstream side?</w:t>
            </w:r>
          </w:p>
        </w:tc>
        <w:tc>
          <w:tcPr>
            <w:tcW w:w="1187" w:type="dxa"/>
          </w:tcPr>
          <w:p w14:paraId="227AB360" w14:textId="77777777" w:rsidR="00897956" w:rsidRPr="00481D2D" w:rsidRDefault="00897956">
            <w:pPr>
              <w:pStyle w:val="TAL"/>
            </w:pPr>
            <w:r w:rsidRPr="00481D2D">
              <w:t>[26] 16.7</w:t>
            </w:r>
          </w:p>
        </w:tc>
        <w:tc>
          <w:tcPr>
            <w:tcW w:w="1267" w:type="dxa"/>
          </w:tcPr>
          <w:p w14:paraId="58401FF9" w14:textId="77777777" w:rsidR="00897956" w:rsidRPr="00481D2D" w:rsidRDefault="00897956">
            <w:pPr>
              <w:pStyle w:val="TAL"/>
            </w:pPr>
            <w:r w:rsidRPr="00481D2D">
              <w:t>o</w:t>
            </w:r>
          </w:p>
        </w:tc>
        <w:tc>
          <w:tcPr>
            <w:tcW w:w="1457" w:type="dxa"/>
          </w:tcPr>
          <w:p w14:paraId="2F177E58" w14:textId="77777777" w:rsidR="00897956" w:rsidRPr="00481D2D" w:rsidRDefault="00897956">
            <w:pPr>
              <w:pStyle w:val="TAL"/>
            </w:pPr>
            <w:r w:rsidRPr="00481D2D">
              <w:t>n/a</w:t>
            </w:r>
          </w:p>
        </w:tc>
      </w:tr>
      <w:tr w:rsidR="00897956" w:rsidRPr="00481D2D" w14:paraId="758F24B8" w14:textId="77777777" w:rsidTr="001C5036">
        <w:trPr>
          <w:gridAfter w:val="1"/>
          <w:wAfter w:w="10" w:type="dxa"/>
          <w:jc w:val="center"/>
        </w:trPr>
        <w:tc>
          <w:tcPr>
            <w:tcW w:w="687" w:type="dxa"/>
          </w:tcPr>
          <w:p w14:paraId="2233039C" w14:textId="77777777" w:rsidR="00897956" w:rsidRPr="00481D2D" w:rsidRDefault="00897956">
            <w:pPr>
              <w:pStyle w:val="TAL"/>
            </w:pPr>
            <w:r w:rsidRPr="00481D2D">
              <w:t>8A</w:t>
            </w:r>
          </w:p>
        </w:tc>
        <w:tc>
          <w:tcPr>
            <w:tcW w:w="3402" w:type="dxa"/>
          </w:tcPr>
          <w:p w14:paraId="1A1E3929" w14:textId="77777777" w:rsidR="00897956" w:rsidRPr="00481D2D" w:rsidRDefault="00897956">
            <w:pPr>
              <w:pStyle w:val="TAL"/>
            </w:pPr>
            <w:r w:rsidRPr="00481D2D">
              <w:t>authentication between UA and proxy?</w:t>
            </w:r>
          </w:p>
        </w:tc>
        <w:tc>
          <w:tcPr>
            <w:tcW w:w="1187" w:type="dxa"/>
          </w:tcPr>
          <w:p w14:paraId="1483AA4C" w14:textId="77777777" w:rsidR="00897956" w:rsidRPr="00481D2D" w:rsidRDefault="00897956">
            <w:pPr>
              <w:pStyle w:val="TAL"/>
            </w:pPr>
            <w:r w:rsidRPr="00481D2D">
              <w:t>[26] 20.28, 22.3</w:t>
            </w:r>
            <w:r w:rsidR="00761ADF" w:rsidRPr="00481D2D">
              <w:t>, [</w:t>
            </w:r>
            <w:r w:rsidR="005D3328" w:rsidRPr="00481D2D">
              <w:t>287</w:t>
            </w:r>
            <w:r w:rsidR="00761ADF" w:rsidRPr="00481D2D">
              <w:t>]</w:t>
            </w:r>
          </w:p>
        </w:tc>
        <w:tc>
          <w:tcPr>
            <w:tcW w:w="1267" w:type="dxa"/>
          </w:tcPr>
          <w:p w14:paraId="1A28D544" w14:textId="77777777" w:rsidR="00897956" w:rsidRPr="00481D2D" w:rsidRDefault="00897956">
            <w:pPr>
              <w:pStyle w:val="TAL"/>
            </w:pPr>
            <w:r w:rsidRPr="00481D2D">
              <w:t>o</w:t>
            </w:r>
          </w:p>
        </w:tc>
        <w:tc>
          <w:tcPr>
            <w:tcW w:w="1457" w:type="dxa"/>
          </w:tcPr>
          <w:p w14:paraId="2B8A5943" w14:textId="77777777" w:rsidR="00897956" w:rsidRPr="00481D2D" w:rsidRDefault="0011080E">
            <w:pPr>
              <w:pStyle w:val="TAL"/>
            </w:pPr>
            <w:r w:rsidRPr="00481D2D">
              <w:t>c85</w:t>
            </w:r>
          </w:p>
        </w:tc>
      </w:tr>
      <w:tr w:rsidR="00897956" w:rsidRPr="00481D2D" w14:paraId="27AAEAF1" w14:textId="77777777" w:rsidTr="001C5036">
        <w:trPr>
          <w:gridAfter w:val="1"/>
          <w:wAfter w:w="10" w:type="dxa"/>
          <w:jc w:val="center"/>
        </w:trPr>
        <w:tc>
          <w:tcPr>
            <w:tcW w:w="687" w:type="dxa"/>
          </w:tcPr>
          <w:p w14:paraId="0F80AEB1" w14:textId="77777777" w:rsidR="00897956" w:rsidRPr="00481D2D" w:rsidRDefault="00897956">
            <w:pPr>
              <w:pStyle w:val="TAL"/>
            </w:pPr>
            <w:bookmarkStart w:id="1236" w:name="proxydate"/>
            <w:r w:rsidRPr="00481D2D">
              <w:t>9</w:t>
            </w:r>
            <w:bookmarkEnd w:id="1236"/>
          </w:p>
        </w:tc>
        <w:tc>
          <w:tcPr>
            <w:tcW w:w="3402" w:type="dxa"/>
          </w:tcPr>
          <w:p w14:paraId="56BA7BEA" w14:textId="77777777" w:rsidR="00897956" w:rsidRPr="00481D2D" w:rsidRDefault="00897956">
            <w:pPr>
              <w:pStyle w:val="TAL"/>
            </w:pPr>
            <w:r w:rsidRPr="00481D2D">
              <w:t>insertion of date in requests and responses?</w:t>
            </w:r>
          </w:p>
        </w:tc>
        <w:tc>
          <w:tcPr>
            <w:tcW w:w="1187" w:type="dxa"/>
          </w:tcPr>
          <w:p w14:paraId="4B30A203" w14:textId="77777777" w:rsidR="00897956" w:rsidRPr="00481D2D" w:rsidRDefault="00897956">
            <w:pPr>
              <w:pStyle w:val="TAL"/>
            </w:pPr>
            <w:r w:rsidRPr="00481D2D">
              <w:t>[26] 20.17</w:t>
            </w:r>
          </w:p>
        </w:tc>
        <w:tc>
          <w:tcPr>
            <w:tcW w:w="1267" w:type="dxa"/>
          </w:tcPr>
          <w:p w14:paraId="23C43D69" w14:textId="77777777" w:rsidR="00897956" w:rsidRPr="00481D2D" w:rsidRDefault="00897956">
            <w:pPr>
              <w:pStyle w:val="TAL"/>
            </w:pPr>
            <w:r w:rsidRPr="00481D2D">
              <w:t>o</w:t>
            </w:r>
          </w:p>
        </w:tc>
        <w:tc>
          <w:tcPr>
            <w:tcW w:w="1457" w:type="dxa"/>
          </w:tcPr>
          <w:p w14:paraId="3A74A356" w14:textId="77777777" w:rsidR="00897956" w:rsidRPr="00481D2D" w:rsidRDefault="00897956">
            <w:pPr>
              <w:pStyle w:val="TAL"/>
            </w:pPr>
            <w:r w:rsidRPr="00481D2D">
              <w:t>o</w:t>
            </w:r>
          </w:p>
        </w:tc>
      </w:tr>
      <w:tr w:rsidR="00897956" w:rsidRPr="00481D2D" w14:paraId="54DB5B74" w14:textId="77777777" w:rsidTr="001C5036">
        <w:trPr>
          <w:gridAfter w:val="1"/>
          <w:wAfter w:w="10" w:type="dxa"/>
          <w:jc w:val="center"/>
        </w:trPr>
        <w:tc>
          <w:tcPr>
            <w:tcW w:w="687" w:type="dxa"/>
          </w:tcPr>
          <w:p w14:paraId="6303EB14" w14:textId="77777777" w:rsidR="00897956" w:rsidRPr="00481D2D" w:rsidRDefault="00897956">
            <w:pPr>
              <w:pStyle w:val="TAL"/>
            </w:pPr>
            <w:bookmarkStart w:id="1237" w:name="proxyalertinginformation"/>
            <w:r w:rsidRPr="00481D2D">
              <w:t>10</w:t>
            </w:r>
            <w:bookmarkEnd w:id="1237"/>
          </w:p>
        </w:tc>
        <w:tc>
          <w:tcPr>
            <w:tcW w:w="3402" w:type="dxa"/>
          </w:tcPr>
          <w:p w14:paraId="285E3BB4" w14:textId="77777777" w:rsidR="00897956" w:rsidRPr="00481D2D" w:rsidRDefault="00897956">
            <w:pPr>
              <w:pStyle w:val="TAL"/>
            </w:pPr>
            <w:r w:rsidRPr="00481D2D">
              <w:t>suppression or modification of alerting information data?</w:t>
            </w:r>
          </w:p>
        </w:tc>
        <w:tc>
          <w:tcPr>
            <w:tcW w:w="1187" w:type="dxa"/>
          </w:tcPr>
          <w:p w14:paraId="42252F46" w14:textId="77777777" w:rsidR="00897956" w:rsidRPr="00481D2D" w:rsidRDefault="00897956">
            <w:pPr>
              <w:pStyle w:val="TAL"/>
            </w:pPr>
            <w:r w:rsidRPr="00481D2D">
              <w:t>[26] 20.4</w:t>
            </w:r>
          </w:p>
        </w:tc>
        <w:tc>
          <w:tcPr>
            <w:tcW w:w="1267" w:type="dxa"/>
          </w:tcPr>
          <w:p w14:paraId="279363D4" w14:textId="77777777" w:rsidR="00897956" w:rsidRPr="00481D2D" w:rsidRDefault="00897956">
            <w:pPr>
              <w:pStyle w:val="TAL"/>
            </w:pPr>
            <w:r w:rsidRPr="00481D2D">
              <w:t>o</w:t>
            </w:r>
          </w:p>
        </w:tc>
        <w:tc>
          <w:tcPr>
            <w:tcW w:w="1457" w:type="dxa"/>
          </w:tcPr>
          <w:p w14:paraId="5C6975DC" w14:textId="77777777" w:rsidR="00897956" w:rsidRPr="00481D2D" w:rsidRDefault="00897956">
            <w:pPr>
              <w:pStyle w:val="TAL"/>
            </w:pPr>
            <w:r w:rsidRPr="00481D2D">
              <w:t>o</w:t>
            </w:r>
          </w:p>
        </w:tc>
      </w:tr>
      <w:tr w:rsidR="00897956" w:rsidRPr="00481D2D" w14:paraId="547EEF68" w14:textId="77777777" w:rsidTr="001C5036">
        <w:trPr>
          <w:gridAfter w:val="1"/>
          <w:wAfter w:w="10" w:type="dxa"/>
          <w:jc w:val="center"/>
        </w:trPr>
        <w:tc>
          <w:tcPr>
            <w:tcW w:w="687" w:type="dxa"/>
          </w:tcPr>
          <w:p w14:paraId="7E504582" w14:textId="77777777" w:rsidR="00897956" w:rsidRPr="00481D2D" w:rsidRDefault="00897956">
            <w:pPr>
              <w:pStyle w:val="TAL"/>
            </w:pPr>
            <w:bookmarkStart w:id="1238" w:name="proxyreadRequire"/>
            <w:r w:rsidRPr="00481D2D">
              <w:t>11</w:t>
            </w:r>
            <w:bookmarkEnd w:id="1238"/>
          </w:p>
        </w:tc>
        <w:tc>
          <w:tcPr>
            <w:tcW w:w="3402" w:type="dxa"/>
          </w:tcPr>
          <w:p w14:paraId="68877A4B" w14:textId="77777777" w:rsidR="00897956" w:rsidRPr="00481D2D" w:rsidRDefault="00897956">
            <w:pPr>
              <w:pStyle w:val="TAL"/>
            </w:pPr>
            <w:r w:rsidRPr="00481D2D">
              <w:t xml:space="preserve">reading the contents of the Require header before proxying the request or response? </w:t>
            </w:r>
          </w:p>
        </w:tc>
        <w:tc>
          <w:tcPr>
            <w:tcW w:w="1187" w:type="dxa"/>
          </w:tcPr>
          <w:p w14:paraId="306B8901" w14:textId="77777777" w:rsidR="00897956" w:rsidRPr="00481D2D" w:rsidRDefault="00897956">
            <w:pPr>
              <w:pStyle w:val="TAL"/>
            </w:pPr>
            <w:r w:rsidRPr="00481D2D">
              <w:t>[26] 20.32</w:t>
            </w:r>
          </w:p>
        </w:tc>
        <w:tc>
          <w:tcPr>
            <w:tcW w:w="1267" w:type="dxa"/>
          </w:tcPr>
          <w:p w14:paraId="2873CB93" w14:textId="77777777" w:rsidR="00897956" w:rsidRPr="00481D2D" w:rsidRDefault="00897956">
            <w:pPr>
              <w:pStyle w:val="TAL"/>
            </w:pPr>
            <w:r w:rsidRPr="00481D2D">
              <w:t>o</w:t>
            </w:r>
          </w:p>
        </w:tc>
        <w:tc>
          <w:tcPr>
            <w:tcW w:w="1457" w:type="dxa"/>
          </w:tcPr>
          <w:p w14:paraId="7D558291" w14:textId="77777777" w:rsidR="00897956" w:rsidRPr="00481D2D" w:rsidRDefault="00897956">
            <w:pPr>
              <w:pStyle w:val="TAL"/>
            </w:pPr>
            <w:r w:rsidRPr="00481D2D">
              <w:t>o</w:t>
            </w:r>
          </w:p>
        </w:tc>
      </w:tr>
      <w:tr w:rsidR="00897956" w:rsidRPr="00481D2D" w14:paraId="0FF67CD5" w14:textId="77777777" w:rsidTr="001C5036">
        <w:trPr>
          <w:gridAfter w:val="1"/>
          <w:wAfter w:w="10" w:type="dxa"/>
          <w:jc w:val="center"/>
        </w:trPr>
        <w:tc>
          <w:tcPr>
            <w:tcW w:w="687" w:type="dxa"/>
          </w:tcPr>
          <w:p w14:paraId="24B35701" w14:textId="77777777" w:rsidR="00897956" w:rsidRPr="00481D2D" w:rsidRDefault="00897956">
            <w:pPr>
              <w:pStyle w:val="TAL"/>
            </w:pPr>
            <w:bookmarkStart w:id="1239" w:name="proxyaddRequireREGISTER"/>
            <w:r w:rsidRPr="00481D2D">
              <w:t>12</w:t>
            </w:r>
            <w:bookmarkEnd w:id="1239"/>
          </w:p>
        </w:tc>
        <w:tc>
          <w:tcPr>
            <w:tcW w:w="3402" w:type="dxa"/>
          </w:tcPr>
          <w:p w14:paraId="0F1D7C43" w14:textId="77777777" w:rsidR="00897956" w:rsidRPr="00481D2D" w:rsidRDefault="00897956">
            <w:pPr>
              <w:pStyle w:val="TAL"/>
            </w:pPr>
            <w:r w:rsidRPr="00481D2D">
              <w:t xml:space="preserve">adding or modifying the contents of the Require header before proxying the REGISTER request or response </w:t>
            </w:r>
          </w:p>
        </w:tc>
        <w:tc>
          <w:tcPr>
            <w:tcW w:w="1187" w:type="dxa"/>
          </w:tcPr>
          <w:p w14:paraId="7934C0F9" w14:textId="77777777" w:rsidR="00897956" w:rsidRPr="00481D2D" w:rsidRDefault="00897956">
            <w:pPr>
              <w:pStyle w:val="TAL"/>
            </w:pPr>
            <w:r w:rsidRPr="00481D2D">
              <w:t>[26] 20.32</w:t>
            </w:r>
          </w:p>
        </w:tc>
        <w:tc>
          <w:tcPr>
            <w:tcW w:w="1267" w:type="dxa"/>
          </w:tcPr>
          <w:p w14:paraId="77DBF7DB" w14:textId="77777777" w:rsidR="00897956" w:rsidRPr="00481D2D" w:rsidRDefault="00897956">
            <w:pPr>
              <w:pStyle w:val="TAL"/>
            </w:pPr>
            <w:r w:rsidRPr="00481D2D">
              <w:t>o</w:t>
            </w:r>
          </w:p>
        </w:tc>
        <w:tc>
          <w:tcPr>
            <w:tcW w:w="1457" w:type="dxa"/>
          </w:tcPr>
          <w:p w14:paraId="4CC07FDF" w14:textId="77777777" w:rsidR="00897956" w:rsidRPr="00481D2D" w:rsidRDefault="00897956">
            <w:pPr>
              <w:pStyle w:val="TAL"/>
            </w:pPr>
            <w:r w:rsidRPr="00481D2D">
              <w:t>m</w:t>
            </w:r>
          </w:p>
        </w:tc>
      </w:tr>
      <w:tr w:rsidR="00897956" w:rsidRPr="00481D2D" w14:paraId="3D84C7FC" w14:textId="77777777" w:rsidTr="001C5036">
        <w:trPr>
          <w:gridAfter w:val="1"/>
          <w:wAfter w:w="10" w:type="dxa"/>
          <w:jc w:val="center"/>
        </w:trPr>
        <w:tc>
          <w:tcPr>
            <w:tcW w:w="687" w:type="dxa"/>
          </w:tcPr>
          <w:p w14:paraId="7E1FC3A7" w14:textId="77777777" w:rsidR="00897956" w:rsidRPr="00481D2D" w:rsidRDefault="00897956">
            <w:pPr>
              <w:pStyle w:val="TAL"/>
            </w:pPr>
            <w:bookmarkStart w:id="1240" w:name="proxyaddRequire"/>
            <w:r w:rsidRPr="00481D2D">
              <w:t>13</w:t>
            </w:r>
            <w:bookmarkEnd w:id="1240"/>
          </w:p>
        </w:tc>
        <w:tc>
          <w:tcPr>
            <w:tcW w:w="3402" w:type="dxa"/>
          </w:tcPr>
          <w:p w14:paraId="23A1DA6D" w14:textId="77777777" w:rsidR="00897956" w:rsidRPr="00481D2D" w:rsidRDefault="00897956">
            <w:pPr>
              <w:pStyle w:val="TAL"/>
            </w:pPr>
            <w:r w:rsidRPr="00481D2D">
              <w:t>adding or modifying the contents of the Require header before proxying the request or response for methods other than REGISTER?</w:t>
            </w:r>
          </w:p>
        </w:tc>
        <w:tc>
          <w:tcPr>
            <w:tcW w:w="1187" w:type="dxa"/>
          </w:tcPr>
          <w:p w14:paraId="13454BB6" w14:textId="77777777" w:rsidR="00897956" w:rsidRPr="00481D2D" w:rsidRDefault="00897956">
            <w:pPr>
              <w:pStyle w:val="TAL"/>
            </w:pPr>
            <w:r w:rsidRPr="00481D2D">
              <w:t>[26] 20.32</w:t>
            </w:r>
          </w:p>
        </w:tc>
        <w:tc>
          <w:tcPr>
            <w:tcW w:w="1267" w:type="dxa"/>
          </w:tcPr>
          <w:p w14:paraId="64763CDD" w14:textId="77777777" w:rsidR="00897956" w:rsidRPr="00481D2D" w:rsidRDefault="00897956">
            <w:pPr>
              <w:pStyle w:val="TAL"/>
            </w:pPr>
            <w:r w:rsidRPr="00481D2D">
              <w:t>o</w:t>
            </w:r>
          </w:p>
        </w:tc>
        <w:tc>
          <w:tcPr>
            <w:tcW w:w="1457" w:type="dxa"/>
          </w:tcPr>
          <w:p w14:paraId="2709C985" w14:textId="77777777" w:rsidR="00897956" w:rsidRPr="00481D2D" w:rsidRDefault="00897956">
            <w:pPr>
              <w:pStyle w:val="TAL"/>
            </w:pPr>
            <w:r w:rsidRPr="00481D2D">
              <w:t>o</w:t>
            </w:r>
          </w:p>
        </w:tc>
      </w:tr>
      <w:tr w:rsidR="00897956" w:rsidRPr="00481D2D" w14:paraId="5DABC691" w14:textId="77777777" w:rsidTr="001C5036">
        <w:trPr>
          <w:gridAfter w:val="1"/>
          <w:wAfter w:w="10" w:type="dxa"/>
          <w:jc w:val="center"/>
        </w:trPr>
        <w:tc>
          <w:tcPr>
            <w:tcW w:w="687" w:type="dxa"/>
          </w:tcPr>
          <w:p w14:paraId="29F8F221" w14:textId="77777777" w:rsidR="00897956" w:rsidRPr="00481D2D" w:rsidRDefault="00897956">
            <w:pPr>
              <w:pStyle w:val="TAL"/>
            </w:pPr>
            <w:r w:rsidRPr="00481D2D">
              <w:t>14</w:t>
            </w:r>
          </w:p>
        </w:tc>
        <w:tc>
          <w:tcPr>
            <w:tcW w:w="3402" w:type="dxa"/>
          </w:tcPr>
          <w:p w14:paraId="4E6D9ED3" w14:textId="77777777" w:rsidR="00897956" w:rsidRPr="00481D2D" w:rsidRDefault="00897956">
            <w:pPr>
              <w:pStyle w:val="TAL"/>
            </w:pPr>
            <w:r w:rsidRPr="00481D2D">
              <w:t>being able to insert itself in the subsequent transactions in a dialog (record-routing)?</w:t>
            </w:r>
          </w:p>
        </w:tc>
        <w:tc>
          <w:tcPr>
            <w:tcW w:w="1187" w:type="dxa"/>
          </w:tcPr>
          <w:p w14:paraId="5E72DF64" w14:textId="77777777" w:rsidR="00897956" w:rsidRPr="00481D2D" w:rsidRDefault="00897956">
            <w:pPr>
              <w:pStyle w:val="TAL"/>
            </w:pPr>
            <w:r w:rsidRPr="00481D2D">
              <w:t>[26] 16.6</w:t>
            </w:r>
          </w:p>
        </w:tc>
        <w:tc>
          <w:tcPr>
            <w:tcW w:w="1267" w:type="dxa"/>
          </w:tcPr>
          <w:p w14:paraId="77F0D7E4" w14:textId="77777777" w:rsidR="00897956" w:rsidRPr="00481D2D" w:rsidRDefault="00897956">
            <w:pPr>
              <w:pStyle w:val="TAL"/>
            </w:pPr>
            <w:r w:rsidRPr="00481D2D">
              <w:t>o</w:t>
            </w:r>
          </w:p>
        </w:tc>
        <w:tc>
          <w:tcPr>
            <w:tcW w:w="1457" w:type="dxa"/>
          </w:tcPr>
          <w:p w14:paraId="6D973A7D" w14:textId="77777777" w:rsidR="00897956" w:rsidRPr="00481D2D" w:rsidRDefault="00897956">
            <w:pPr>
              <w:pStyle w:val="TAL"/>
            </w:pPr>
            <w:r w:rsidRPr="00481D2D">
              <w:t>c2</w:t>
            </w:r>
          </w:p>
        </w:tc>
      </w:tr>
      <w:tr w:rsidR="00897956" w:rsidRPr="00481D2D" w14:paraId="6E0820B4" w14:textId="77777777" w:rsidTr="001C5036">
        <w:trPr>
          <w:gridAfter w:val="1"/>
          <w:wAfter w:w="10" w:type="dxa"/>
          <w:jc w:val="center"/>
        </w:trPr>
        <w:tc>
          <w:tcPr>
            <w:tcW w:w="687" w:type="dxa"/>
          </w:tcPr>
          <w:p w14:paraId="21ED9DF1" w14:textId="77777777" w:rsidR="00897956" w:rsidRPr="00481D2D" w:rsidRDefault="00897956">
            <w:pPr>
              <w:pStyle w:val="TAL"/>
            </w:pPr>
            <w:r w:rsidRPr="00481D2D">
              <w:t>15</w:t>
            </w:r>
          </w:p>
        </w:tc>
        <w:tc>
          <w:tcPr>
            <w:tcW w:w="3402" w:type="dxa"/>
          </w:tcPr>
          <w:p w14:paraId="33D0E44B" w14:textId="77777777" w:rsidR="00897956" w:rsidRPr="00481D2D" w:rsidRDefault="00897956">
            <w:pPr>
              <w:pStyle w:val="TAL"/>
            </w:pPr>
            <w:r w:rsidRPr="00481D2D">
              <w:t>the requirement to be able to use separate URIs in the upstream direction and downstream direction when record routeing?</w:t>
            </w:r>
          </w:p>
        </w:tc>
        <w:tc>
          <w:tcPr>
            <w:tcW w:w="1187" w:type="dxa"/>
          </w:tcPr>
          <w:p w14:paraId="6FD2DE7F" w14:textId="77777777" w:rsidR="00897956" w:rsidRPr="00481D2D" w:rsidRDefault="00897956">
            <w:pPr>
              <w:pStyle w:val="TAL"/>
            </w:pPr>
            <w:r w:rsidRPr="00481D2D">
              <w:t>[26] 16.7</w:t>
            </w:r>
          </w:p>
        </w:tc>
        <w:tc>
          <w:tcPr>
            <w:tcW w:w="1267" w:type="dxa"/>
          </w:tcPr>
          <w:p w14:paraId="07AE9265" w14:textId="77777777" w:rsidR="00897956" w:rsidRPr="00481D2D" w:rsidRDefault="00897956">
            <w:pPr>
              <w:pStyle w:val="TAL"/>
            </w:pPr>
            <w:r w:rsidRPr="00481D2D">
              <w:t>c3</w:t>
            </w:r>
          </w:p>
        </w:tc>
        <w:tc>
          <w:tcPr>
            <w:tcW w:w="1457" w:type="dxa"/>
          </w:tcPr>
          <w:p w14:paraId="4F32E1AA" w14:textId="77777777" w:rsidR="00897956" w:rsidRPr="00481D2D" w:rsidRDefault="00897956">
            <w:pPr>
              <w:pStyle w:val="TAL"/>
            </w:pPr>
            <w:r w:rsidRPr="00481D2D">
              <w:t>c3</w:t>
            </w:r>
          </w:p>
        </w:tc>
      </w:tr>
      <w:tr w:rsidR="00897956" w:rsidRPr="00481D2D" w14:paraId="68A42FC3" w14:textId="77777777" w:rsidTr="001C5036">
        <w:trPr>
          <w:gridAfter w:val="1"/>
          <w:wAfter w:w="10" w:type="dxa"/>
          <w:jc w:val="center"/>
        </w:trPr>
        <w:tc>
          <w:tcPr>
            <w:tcW w:w="687" w:type="dxa"/>
          </w:tcPr>
          <w:p w14:paraId="48DB9373" w14:textId="77777777" w:rsidR="00897956" w:rsidRPr="00481D2D" w:rsidRDefault="00897956">
            <w:pPr>
              <w:pStyle w:val="TAL"/>
            </w:pPr>
            <w:bookmarkStart w:id="1241" w:name="proxyreadSupported"/>
            <w:r w:rsidRPr="00481D2D">
              <w:t>16</w:t>
            </w:r>
            <w:bookmarkEnd w:id="1241"/>
          </w:p>
        </w:tc>
        <w:tc>
          <w:tcPr>
            <w:tcW w:w="3402" w:type="dxa"/>
          </w:tcPr>
          <w:p w14:paraId="2AB47892" w14:textId="77777777" w:rsidR="00897956" w:rsidRPr="00481D2D" w:rsidRDefault="00897956">
            <w:pPr>
              <w:pStyle w:val="TAL"/>
            </w:pPr>
            <w:r w:rsidRPr="00481D2D">
              <w:t xml:space="preserve">reading the contents of the Supported header before proxying the response? </w:t>
            </w:r>
          </w:p>
        </w:tc>
        <w:tc>
          <w:tcPr>
            <w:tcW w:w="1187" w:type="dxa"/>
          </w:tcPr>
          <w:p w14:paraId="6882520D" w14:textId="77777777" w:rsidR="00897956" w:rsidRPr="00481D2D" w:rsidRDefault="00897956">
            <w:pPr>
              <w:pStyle w:val="TAL"/>
            </w:pPr>
            <w:r w:rsidRPr="00481D2D">
              <w:t>[26] 20.37</w:t>
            </w:r>
          </w:p>
        </w:tc>
        <w:tc>
          <w:tcPr>
            <w:tcW w:w="1267" w:type="dxa"/>
          </w:tcPr>
          <w:p w14:paraId="6A92B4D5" w14:textId="77777777" w:rsidR="00897956" w:rsidRPr="00481D2D" w:rsidRDefault="00897956">
            <w:pPr>
              <w:pStyle w:val="TAL"/>
            </w:pPr>
            <w:r w:rsidRPr="00481D2D">
              <w:t>o</w:t>
            </w:r>
          </w:p>
        </w:tc>
        <w:tc>
          <w:tcPr>
            <w:tcW w:w="1457" w:type="dxa"/>
          </w:tcPr>
          <w:p w14:paraId="19302FBD" w14:textId="77777777" w:rsidR="00897956" w:rsidRPr="00481D2D" w:rsidRDefault="00897956">
            <w:pPr>
              <w:pStyle w:val="TAL"/>
            </w:pPr>
            <w:r w:rsidRPr="00481D2D">
              <w:t>o</w:t>
            </w:r>
          </w:p>
        </w:tc>
      </w:tr>
      <w:tr w:rsidR="00897956" w:rsidRPr="00481D2D" w14:paraId="613BEB83" w14:textId="77777777" w:rsidTr="001C5036">
        <w:trPr>
          <w:gridAfter w:val="1"/>
          <w:wAfter w:w="10" w:type="dxa"/>
          <w:jc w:val="center"/>
        </w:trPr>
        <w:tc>
          <w:tcPr>
            <w:tcW w:w="687" w:type="dxa"/>
          </w:tcPr>
          <w:p w14:paraId="7DC93E54" w14:textId="77777777" w:rsidR="00897956" w:rsidRPr="00481D2D" w:rsidRDefault="00897956">
            <w:pPr>
              <w:pStyle w:val="TAL"/>
            </w:pPr>
            <w:bookmarkStart w:id="1242" w:name="proxyreadUnsupportedREGISTER"/>
            <w:r w:rsidRPr="00481D2D">
              <w:t>17</w:t>
            </w:r>
            <w:bookmarkEnd w:id="1242"/>
          </w:p>
        </w:tc>
        <w:tc>
          <w:tcPr>
            <w:tcW w:w="3402" w:type="dxa"/>
          </w:tcPr>
          <w:p w14:paraId="2C690B56" w14:textId="77777777" w:rsidR="00897956" w:rsidRPr="00481D2D" w:rsidRDefault="00897956">
            <w:pPr>
              <w:pStyle w:val="TAL"/>
            </w:pPr>
            <w:r w:rsidRPr="00481D2D">
              <w:t>reading the contents of the Unsupported header before proxying the 420 response to a REGISTER?</w:t>
            </w:r>
          </w:p>
        </w:tc>
        <w:tc>
          <w:tcPr>
            <w:tcW w:w="1187" w:type="dxa"/>
          </w:tcPr>
          <w:p w14:paraId="54E4AE98" w14:textId="77777777" w:rsidR="00897956" w:rsidRPr="00481D2D" w:rsidRDefault="00897956">
            <w:pPr>
              <w:pStyle w:val="TAL"/>
            </w:pPr>
            <w:r w:rsidRPr="00481D2D">
              <w:t>[26] 20.40</w:t>
            </w:r>
          </w:p>
        </w:tc>
        <w:tc>
          <w:tcPr>
            <w:tcW w:w="1267" w:type="dxa"/>
          </w:tcPr>
          <w:p w14:paraId="640ADA94" w14:textId="77777777" w:rsidR="00897956" w:rsidRPr="00481D2D" w:rsidRDefault="00897956">
            <w:pPr>
              <w:pStyle w:val="TAL"/>
            </w:pPr>
            <w:r w:rsidRPr="00481D2D">
              <w:t>o</w:t>
            </w:r>
          </w:p>
        </w:tc>
        <w:tc>
          <w:tcPr>
            <w:tcW w:w="1457" w:type="dxa"/>
          </w:tcPr>
          <w:p w14:paraId="0F70460C" w14:textId="77777777" w:rsidR="00897956" w:rsidRPr="00481D2D" w:rsidRDefault="00897956">
            <w:pPr>
              <w:pStyle w:val="TAL"/>
            </w:pPr>
            <w:r w:rsidRPr="00481D2D">
              <w:t>m</w:t>
            </w:r>
          </w:p>
        </w:tc>
      </w:tr>
      <w:tr w:rsidR="00897956" w:rsidRPr="00481D2D" w14:paraId="0C95DD5C" w14:textId="77777777" w:rsidTr="001C5036">
        <w:trPr>
          <w:gridAfter w:val="1"/>
          <w:wAfter w:w="10" w:type="dxa"/>
          <w:jc w:val="center"/>
        </w:trPr>
        <w:tc>
          <w:tcPr>
            <w:tcW w:w="687" w:type="dxa"/>
          </w:tcPr>
          <w:p w14:paraId="52C6E06C" w14:textId="77777777" w:rsidR="00897956" w:rsidRPr="00481D2D" w:rsidRDefault="00897956">
            <w:pPr>
              <w:pStyle w:val="TAL"/>
            </w:pPr>
            <w:bookmarkStart w:id="1243" w:name="proxyreadUnsupported"/>
            <w:r w:rsidRPr="00481D2D">
              <w:t>18</w:t>
            </w:r>
            <w:bookmarkEnd w:id="1243"/>
          </w:p>
        </w:tc>
        <w:tc>
          <w:tcPr>
            <w:tcW w:w="3402" w:type="dxa"/>
          </w:tcPr>
          <w:p w14:paraId="329C754A" w14:textId="77777777" w:rsidR="00897956" w:rsidRPr="00481D2D" w:rsidRDefault="00897956">
            <w:pPr>
              <w:pStyle w:val="TAL"/>
            </w:pPr>
            <w:r w:rsidRPr="00481D2D">
              <w:t>reading the contents of the Unsupported header before proxying the 420 response to a method other than REGISTER?</w:t>
            </w:r>
          </w:p>
        </w:tc>
        <w:tc>
          <w:tcPr>
            <w:tcW w:w="1187" w:type="dxa"/>
          </w:tcPr>
          <w:p w14:paraId="374C5A7F" w14:textId="77777777" w:rsidR="00897956" w:rsidRPr="00481D2D" w:rsidRDefault="00897956">
            <w:pPr>
              <w:pStyle w:val="TAL"/>
            </w:pPr>
            <w:r w:rsidRPr="00481D2D">
              <w:t>[26] 20.40</w:t>
            </w:r>
          </w:p>
        </w:tc>
        <w:tc>
          <w:tcPr>
            <w:tcW w:w="1267" w:type="dxa"/>
          </w:tcPr>
          <w:p w14:paraId="07387FF9" w14:textId="77777777" w:rsidR="00897956" w:rsidRPr="00481D2D" w:rsidRDefault="00897956">
            <w:pPr>
              <w:pStyle w:val="TAL"/>
            </w:pPr>
            <w:r w:rsidRPr="00481D2D">
              <w:t>o</w:t>
            </w:r>
          </w:p>
        </w:tc>
        <w:tc>
          <w:tcPr>
            <w:tcW w:w="1457" w:type="dxa"/>
          </w:tcPr>
          <w:p w14:paraId="1D923206" w14:textId="77777777" w:rsidR="00897956" w:rsidRPr="00481D2D" w:rsidRDefault="00897956">
            <w:pPr>
              <w:pStyle w:val="TAL"/>
            </w:pPr>
            <w:r w:rsidRPr="00481D2D">
              <w:t>o</w:t>
            </w:r>
          </w:p>
        </w:tc>
      </w:tr>
      <w:tr w:rsidR="00897956" w:rsidRPr="00481D2D" w14:paraId="048118A2" w14:textId="77777777" w:rsidTr="001C5036">
        <w:trPr>
          <w:gridAfter w:val="1"/>
          <w:wAfter w:w="10" w:type="dxa"/>
          <w:jc w:val="center"/>
        </w:trPr>
        <w:tc>
          <w:tcPr>
            <w:tcW w:w="687" w:type="dxa"/>
          </w:tcPr>
          <w:p w14:paraId="6C59C958" w14:textId="77777777" w:rsidR="00897956" w:rsidRPr="00481D2D" w:rsidRDefault="00897956">
            <w:pPr>
              <w:pStyle w:val="TAL"/>
            </w:pPr>
            <w:r w:rsidRPr="00481D2D">
              <w:t>19</w:t>
            </w:r>
          </w:p>
        </w:tc>
        <w:tc>
          <w:tcPr>
            <w:tcW w:w="3402" w:type="dxa"/>
          </w:tcPr>
          <w:p w14:paraId="4B8E1447" w14:textId="77777777" w:rsidR="00897956" w:rsidRPr="00481D2D" w:rsidRDefault="00897956">
            <w:pPr>
              <w:pStyle w:val="TAL"/>
            </w:pPr>
            <w:r w:rsidRPr="00481D2D">
              <w:t>the inclusion of the Error-Info header in 3xx - 6xx responses?</w:t>
            </w:r>
          </w:p>
        </w:tc>
        <w:tc>
          <w:tcPr>
            <w:tcW w:w="1187" w:type="dxa"/>
          </w:tcPr>
          <w:p w14:paraId="24ACC36F" w14:textId="77777777" w:rsidR="00897956" w:rsidRPr="00481D2D" w:rsidRDefault="00897956">
            <w:pPr>
              <w:pStyle w:val="TAL"/>
            </w:pPr>
            <w:r w:rsidRPr="00481D2D">
              <w:t>[26] 20.18</w:t>
            </w:r>
          </w:p>
        </w:tc>
        <w:tc>
          <w:tcPr>
            <w:tcW w:w="1267" w:type="dxa"/>
          </w:tcPr>
          <w:p w14:paraId="12D2326C" w14:textId="77777777" w:rsidR="00897956" w:rsidRPr="00481D2D" w:rsidRDefault="00897956">
            <w:pPr>
              <w:pStyle w:val="TAL"/>
            </w:pPr>
            <w:r w:rsidRPr="00481D2D">
              <w:t>o</w:t>
            </w:r>
          </w:p>
        </w:tc>
        <w:tc>
          <w:tcPr>
            <w:tcW w:w="1457" w:type="dxa"/>
          </w:tcPr>
          <w:p w14:paraId="24E51C72" w14:textId="77777777" w:rsidR="00897956" w:rsidRPr="00481D2D" w:rsidRDefault="00897956">
            <w:pPr>
              <w:pStyle w:val="TAL"/>
            </w:pPr>
            <w:r w:rsidRPr="00481D2D">
              <w:t>o</w:t>
            </w:r>
          </w:p>
        </w:tc>
      </w:tr>
      <w:tr w:rsidR="00897956" w:rsidRPr="00481D2D" w14:paraId="23823C44" w14:textId="77777777" w:rsidTr="001C5036">
        <w:trPr>
          <w:gridAfter w:val="1"/>
          <w:wAfter w:w="10" w:type="dxa"/>
          <w:jc w:val="center"/>
        </w:trPr>
        <w:tc>
          <w:tcPr>
            <w:tcW w:w="687" w:type="dxa"/>
          </w:tcPr>
          <w:p w14:paraId="679AC2CF" w14:textId="77777777" w:rsidR="00897956" w:rsidRPr="00481D2D" w:rsidRDefault="00897956">
            <w:pPr>
              <w:pStyle w:val="TAL"/>
            </w:pPr>
            <w:r w:rsidRPr="00481D2D">
              <w:t>19A</w:t>
            </w:r>
          </w:p>
        </w:tc>
        <w:tc>
          <w:tcPr>
            <w:tcW w:w="3402" w:type="dxa"/>
          </w:tcPr>
          <w:p w14:paraId="373075BD" w14:textId="77777777" w:rsidR="00897956" w:rsidRPr="00481D2D" w:rsidRDefault="00897956">
            <w:pPr>
              <w:pStyle w:val="TAL"/>
            </w:pPr>
            <w:r w:rsidRPr="00481D2D">
              <w:t>reading the contents of the Organization header before proxying the request or response?</w:t>
            </w:r>
          </w:p>
        </w:tc>
        <w:tc>
          <w:tcPr>
            <w:tcW w:w="1187" w:type="dxa"/>
          </w:tcPr>
          <w:p w14:paraId="592194C6" w14:textId="77777777" w:rsidR="00897956" w:rsidRPr="00481D2D" w:rsidRDefault="00897956">
            <w:pPr>
              <w:pStyle w:val="TAL"/>
            </w:pPr>
            <w:r w:rsidRPr="00481D2D">
              <w:t>[26] 20.25</w:t>
            </w:r>
          </w:p>
        </w:tc>
        <w:tc>
          <w:tcPr>
            <w:tcW w:w="1267" w:type="dxa"/>
          </w:tcPr>
          <w:p w14:paraId="785543D9" w14:textId="77777777" w:rsidR="00897956" w:rsidRPr="00481D2D" w:rsidRDefault="00897956">
            <w:pPr>
              <w:pStyle w:val="TAL"/>
            </w:pPr>
            <w:r w:rsidRPr="00481D2D">
              <w:t>o</w:t>
            </w:r>
          </w:p>
        </w:tc>
        <w:tc>
          <w:tcPr>
            <w:tcW w:w="1457" w:type="dxa"/>
          </w:tcPr>
          <w:p w14:paraId="7A18C674" w14:textId="77777777" w:rsidR="00897956" w:rsidRPr="00481D2D" w:rsidRDefault="00897956">
            <w:pPr>
              <w:pStyle w:val="TAL"/>
            </w:pPr>
            <w:r w:rsidRPr="00481D2D">
              <w:t>o</w:t>
            </w:r>
          </w:p>
        </w:tc>
      </w:tr>
      <w:tr w:rsidR="00897956" w:rsidRPr="00481D2D" w14:paraId="51397A5A" w14:textId="77777777" w:rsidTr="001C5036">
        <w:trPr>
          <w:gridAfter w:val="1"/>
          <w:wAfter w:w="10" w:type="dxa"/>
          <w:jc w:val="center"/>
        </w:trPr>
        <w:tc>
          <w:tcPr>
            <w:tcW w:w="687" w:type="dxa"/>
          </w:tcPr>
          <w:p w14:paraId="564EB460" w14:textId="77777777" w:rsidR="00897956" w:rsidRPr="00481D2D" w:rsidRDefault="00897956">
            <w:pPr>
              <w:pStyle w:val="TAL"/>
            </w:pPr>
            <w:r w:rsidRPr="00481D2D">
              <w:t>19B</w:t>
            </w:r>
          </w:p>
        </w:tc>
        <w:tc>
          <w:tcPr>
            <w:tcW w:w="3402" w:type="dxa"/>
          </w:tcPr>
          <w:p w14:paraId="246A9F24" w14:textId="77777777" w:rsidR="00897956" w:rsidRPr="00481D2D" w:rsidRDefault="00897956">
            <w:pPr>
              <w:pStyle w:val="TAL"/>
            </w:pPr>
            <w:r w:rsidRPr="00481D2D">
              <w:t>adding or concatenating the Organization header before proxying the request or response?</w:t>
            </w:r>
          </w:p>
        </w:tc>
        <w:tc>
          <w:tcPr>
            <w:tcW w:w="1187" w:type="dxa"/>
          </w:tcPr>
          <w:p w14:paraId="296800DF" w14:textId="77777777" w:rsidR="00897956" w:rsidRPr="00481D2D" w:rsidRDefault="00897956">
            <w:pPr>
              <w:pStyle w:val="TAL"/>
            </w:pPr>
            <w:r w:rsidRPr="00481D2D">
              <w:t>[26] 20.25</w:t>
            </w:r>
          </w:p>
        </w:tc>
        <w:tc>
          <w:tcPr>
            <w:tcW w:w="1267" w:type="dxa"/>
          </w:tcPr>
          <w:p w14:paraId="15F627DB" w14:textId="77777777" w:rsidR="00897956" w:rsidRPr="00481D2D" w:rsidRDefault="00897956">
            <w:pPr>
              <w:pStyle w:val="TAL"/>
            </w:pPr>
            <w:r w:rsidRPr="00481D2D">
              <w:t>o</w:t>
            </w:r>
          </w:p>
        </w:tc>
        <w:tc>
          <w:tcPr>
            <w:tcW w:w="1457" w:type="dxa"/>
          </w:tcPr>
          <w:p w14:paraId="1F63C2EB" w14:textId="77777777" w:rsidR="00897956" w:rsidRPr="00481D2D" w:rsidRDefault="00897956">
            <w:pPr>
              <w:pStyle w:val="TAL"/>
            </w:pPr>
            <w:r w:rsidRPr="00481D2D">
              <w:t>o</w:t>
            </w:r>
          </w:p>
        </w:tc>
      </w:tr>
      <w:tr w:rsidR="00897956" w:rsidRPr="00481D2D" w14:paraId="095E9DC5" w14:textId="77777777" w:rsidTr="001C5036">
        <w:trPr>
          <w:gridAfter w:val="1"/>
          <w:wAfter w:w="10" w:type="dxa"/>
          <w:jc w:val="center"/>
        </w:trPr>
        <w:tc>
          <w:tcPr>
            <w:tcW w:w="687" w:type="dxa"/>
          </w:tcPr>
          <w:p w14:paraId="2517A564" w14:textId="77777777" w:rsidR="00897956" w:rsidRPr="00481D2D" w:rsidRDefault="00897956">
            <w:pPr>
              <w:pStyle w:val="TAL"/>
            </w:pPr>
            <w:r w:rsidRPr="00481D2D">
              <w:t>19C</w:t>
            </w:r>
          </w:p>
        </w:tc>
        <w:tc>
          <w:tcPr>
            <w:tcW w:w="3402" w:type="dxa"/>
          </w:tcPr>
          <w:p w14:paraId="1730A6E0" w14:textId="77777777" w:rsidR="00897956" w:rsidRPr="00481D2D" w:rsidRDefault="00897956">
            <w:pPr>
              <w:pStyle w:val="TAL"/>
            </w:pPr>
            <w:r w:rsidRPr="00481D2D">
              <w:t>reading the contents of the Call-Info header before proxying the request or response?</w:t>
            </w:r>
          </w:p>
        </w:tc>
        <w:tc>
          <w:tcPr>
            <w:tcW w:w="1187" w:type="dxa"/>
          </w:tcPr>
          <w:p w14:paraId="407EA608" w14:textId="77777777" w:rsidR="00897956" w:rsidRPr="00481D2D" w:rsidRDefault="00897956">
            <w:pPr>
              <w:pStyle w:val="TAL"/>
            </w:pPr>
            <w:r w:rsidRPr="00481D2D">
              <w:t>[26] 20.</w:t>
            </w:r>
            <w:r w:rsidR="00246157" w:rsidRPr="00481D2D">
              <w:t>9</w:t>
            </w:r>
          </w:p>
        </w:tc>
        <w:tc>
          <w:tcPr>
            <w:tcW w:w="1267" w:type="dxa"/>
          </w:tcPr>
          <w:p w14:paraId="55B465C2" w14:textId="77777777" w:rsidR="00897956" w:rsidRPr="00481D2D" w:rsidRDefault="00897956">
            <w:pPr>
              <w:pStyle w:val="TAL"/>
            </w:pPr>
            <w:r w:rsidRPr="00481D2D">
              <w:t>o</w:t>
            </w:r>
          </w:p>
        </w:tc>
        <w:tc>
          <w:tcPr>
            <w:tcW w:w="1457" w:type="dxa"/>
          </w:tcPr>
          <w:p w14:paraId="04B0B00D" w14:textId="77777777" w:rsidR="00897956" w:rsidRPr="00481D2D" w:rsidRDefault="00897956">
            <w:pPr>
              <w:pStyle w:val="TAL"/>
            </w:pPr>
            <w:r w:rsidRPr="00481D2D">
              <w:t>o</w:t>
            </w:r>
          </w:p>
        </w:tc>
      </w:tr>
      <w:tr w:rsidR="00897956" w:rsidRPr="00481D2D" w14:paraId="2BC7F2D4" w14:textId="77777777" w:rsidTr="001C5036">
        <w:trPr>
          <w:gridAfter w:val="1"/>
          <w:wAfter w:w="10" w:type="dxa"/>
          <w:jc w:val="center"/>
        </w:trPr>
        <w:tc>
          <w:tcPr>
            <w:tcW w:w="687" w:type="dxa"/>
          </w:tcPr>
          <w:p w14:paraId="0DD74724" w14:textId="77777777" w:rsidR="00897956" w:rsidRPr="00481D2D" w:rsidRDefault="00897956">
            <w:pPr>
              <w:pStyle w:val="TAL"/>
            </w:pPr>
            <w:r w:rsidRPr="00481D2D">
              <w:t>19D</w:t>
            </w:r>
          </w:p>
        </w:tc>
        <w:tc>
          <w:tcPr>
            <w:tcW w:w="3402" w:type="dxa"/>
          </w:tcPr>
          <w:p w14:paraId="16D0E8E0" w14:textId="77777777" w:rsidR="00897956" w:rsidRPr="00481D2D" w:rsidRDefault="00897956">
            <w:pPr>
              <w:pStyle w:val="TAL"/>
            </w:pPr>
            <w:r w:rsidRPr="00481D2D">
              <w:t>adding or concatenating the Call-Info header before proxying the request or response?</w:t>
            </w:r>
          </w:p>
        </w:tc>
        <w:tc>
          <w:tcPr>
            <w:tcW w:w="1187" w:type="dxa"/>
          </w:tcPr>
          <w:p w14:paraId="6782A713" w14:textId="77777777" w:rsidR="00897956" w:rsidRPr="00481D2D" w:rsidRDefault="00897956">
            <w:pPr>
              <w:pStyle w:val="TAL"/>
            </w:pPr>
            <w:r w:rsidRPr="00481D2D">
              <w:t>[26] 20.</w:t>
            </w:r>
            <w:r w:rsidR="00246157" w:rsidRPr="00481D2D">
              <w:t>9</w:t>
            </w:r>
          </w:p>
        </w:tc>
        <w:tc>
          <w:tcPr>
            <w:tcW w:w="1267" w:type="dxa"/>
          </w:tcPr>
          <w:p w14:paraId="1A506B9B" w14:textId="77777777" w:rsidR="00897956" w:rsidRPr="00481D2D" w:rsidRDefault="00897956">
            <w:pPr>
              <w:pStyle w:val="TAL"/>
            </w:pPr>
            <w:r w:rsidRPr="00481D2D">
              <w:t>o</w:t>
            </w:r>
          </w:p>
        </w:tc>
        <w:tc>
          <w:tcPr>
            <w:tcW w:w="1457" w:type="dxa"/>
          </w:tcPr>
          <w:p w14:paraId="1A3CDBC6" w14:textId="77777777" w:rsidR="00897956" w:rsidRPr="00481D2D" w:rsidRDefault="00897956">
            <w:pPr>
              <w:pStyle w:val="TAL"/>
            </w:pPr>
            <w:r w:rsidRPr="00481D2D">
              <w:t>o</w:t>
            </w:r>
          </w:p>
        </w:tc>
      </w:tr>
      <w:tr w:rsidR="00897956" w:rsidRPr="00481D2D" w14:paraId="7DDE1983" w14:textId="77777777" w:rsidTr="001C5036">
        <w:trPr>
          <w:gridAfter w:val="1"/>
          <w:wAfter w:w="10" w:type="dxa"/>
          <w:jc w:val="center"/>
        </w:trPr>
        <w:tc>
          <w:tcPr>
            <w:tcW w:w="687" w:type="dxa"/>
          </w:tcPr>
          <w:p w14:paraId="30BB75D3" w14:textId="77777777" w:rsidR="00897956" w:rsidRPr="00481D2D" w:rsidRDefault="00897956">
            <w:pPr>
              <w:pStyle w:val="TAL"/>
            </w:pPr>
            <w:r w:rsidRPr="00481D2D">
              <w:t>19E</w:t>
            </w:r>
          </w:p>
        </w:tc>
        <w:tc>
          <w:tcPr>
            <w:tcW w:w="3402" w:type="dxa"/>
          </w:tcPr>
          <w:p w14:paraId="22A3EC15" w14:textId="77777777" w:rsidR="00897956" w:rsidRPr="00481D2D" w:rsidRDefault="00897956">
            <w:pPr>
              <w:pStyle w:val="TAL"/>
            </w:pPr>
            <w:r w:rsidRPr="00481D2D">
              <w:t>delete Contact headers from 3xx responses prior to relaying the response?</w:t>
            </w:r>
          </w:p>
        </w:tc>
        <w:tc>
          <w:tcPr>
            <w:tcW w:w="1187" w:type="dxa"/>
          </w:tcPr>
          <w:p w14:paraId="05A49F99" w14:textId="77777777" w:rsidR="00897956" w:rsidRPr="00481D2D" w:rsidRDefault="00897956">
            <w:pPr>
              <w:pStyle w:val="TAL"/>
            </w:pPr>
            <w:r w:rsidRPr="00481D2D">
              <w:t>[26] 20</w:t>
            </w:r>
          </w:p>
        </w:tc>
        <w:tc>
          <w:tcPr>
            <w:tcW w:w="1267" w:type="dxa"/>
          </w:tcPr>
          <w:p w14:paraId="178B6C61" w14:textId="77777777" w:rsidR="00897956" w:rsidRPr="00481D2D" w:rsidRDefault="00897956">
            <w:pPr>
              <w:pStyle w:val="TAL"/>
            </w:pPr>
            <w:r w:rsidRPr="00481D2D">
              <w:t>o</w:t>
            </w:r>
          </w:p>
        </w:tc>
        <w:tc>
          <w:tcPr>
            <w:tcW w:w="1457" w:type="dxa"/>
          </w:tcPr>
          <w:p w14:paraId="5AC976C4" w14:textId="77777777" w:rsidR="00897956" w:rsidRPr="00481D2D" w:rsidRDefault="00897956">
            <w:pPr>
              <w:pStyle w:val="TAL"/>
            </w:pPr>
            <w:r w:rsidRPr="00481D2D">
              <w:t>o</w:t>
            </w:r>
          </w:p>
        </w:tc>
      </w:tr>
      <w:tr w:rsidR="00651635" w:rsidRPr="00481D2D" w14:paraId="0A40D4CA" w14:textId="77777777" w:rsidTr="001C5036">
        <w:trPr>
          <w:gridAfter w:val="1"/>
          <w:wAfter w:w="10" w:type="dxa"/>
          <w:jc w:val="center"/>
        </w:trPr>
        <w:tc>
          <w:tcPr>
            <w:tcW w:w="687" w:type="dxa"/>
          </w:tcPr>
          <w:p w14:paraId="4C85AE66" w14:textId="77777777" w:rsidR="00651635" w:rsidRPr="00481D2D" w:rsidRDefault="00651635" w:rsidP="00121E58">
            <w:pPr>
              <w:pStyle w:val="TAL"/>
            </w:pPr>
            <w:r w:rsidRPr="00481D2D">
              <w:t>19F</w:t>
            </w:r>
          </w:p>
        </w:tc>
        <w:tc>
          <w:tcPr>
            <w:tcW w:w="3402" w:type="dxa"/>
          </w:tcPr>
          <w:p w14:paraId="3F8069FA" w14:textId="77777777" w:rsidR="00651635" w:rsidRPr="00481D2D" w:rsidRDefault="005B10AC" w:rsidP="00121E58">
            <w:pPr>
              <w:pStyle w:val="TAL"/>
            </w:pPr>
            <w:r w:rsidRPr="00481D2D">
              <w:t>proxy reading the contents of a body or including a body in a request or response?</w:t>
            </w:r>
          </w:p>
        </w:tc>
        <w:tc>
          <w:tcPr>
            <w:tcW w:w="1187" w:type="dxa"/>
          </w:tcPr>
          <w:p w14:paraId="3C6E7D61" w14:textId="77777777" w:rsidR="00651635" w:rsidRPr="00481D2D" w:rsidRDefault="00651635" w:rsidP="00121E58">
            <w:pPr>
              <w:pStyle w:val="TAL"/>
            </w:pPr>
            <w:r w:rsidRPr="00481D2D">
              <w:t>[</w:t>
            </w:r>
            <w:r w:rsidR="005B10AC" w:rsidRPr="00481D2D">
              <w:t>26</w:t>
            </w:r>
            <w:r w:rsidRPr="00481D2D">
              <w:t>]</w:t>
            </w:r>
          </w:p>
        </w:tc>
        <w:tc>
          <w:tcPr>
            <w:tcW w:w="1267" w:type="dxa"/>
          </w:tcPr>
          <w:p w14:paraId="75CCB8BE" w14:textId="77777777" w:rsidR="00651635" w:rsidRPr="00481D2D" w:rsidRDefault="005B10AC" w:rsidP="00121E58">
            <w:pPr>
              <w:pStyle w:val="TAL"/>
            </w:pPr>
            <w:r w:rsidRPr="00481D2D">
              <w:t>o</w:t>
            </w:r>
          </w:p>
        </w:tc>
        <w:tc>
          <w:tcPr>
            <w:tcW w:w="1457" w:type="dxa"/>
          </w:tcPr>
          <w:p w14:paraId="49D84E4E" w14:textId="77777777" w:rsidR="00651635" w:rsidRPr="00481D2D" w:rsidRDefault="00651635" w:rsidP="00121E58">
            <w:pPr>
              <w:pStyle w:val="TAL"/>
            </w:pPr>
            <w:r w:rsidRPr="00481D2D">
              <w:t>c88</w:t>
            </w:r>
          </w:p>
        </w:tc>
      </w:tr>
      <w:tr w:rsidR="00D52743" w:rsidRPr="00481D2D" w14:paraId="12EF1F42" w14:textId="77777777" w:rsidTr="001C5036">
        <w:trPr>
          <w:gridAfter w:val="1"/>
          <w:wAfter w:w="10" w:type="dxa"/>
          <w:jc w:val="center"/>
        </w:trPr>
        <w:tc>
          <w:tcPr>
            <w:tcW w:w="687" w:type="dxa"/>
          </w:tcPr>
          <w:p w14:paraId="743003AD" w14:textId="77777777" w:rsidR="00D52743" w:rsidRPr="00481D2D" w:rsidRDefault="00D52743" w:rsidP="00E60C94">
            <w:pPr>
              <w:pStyle w:val="TAL"/>
            </w:pPr>
            <w:r w:rsidRPr="00481D2D">
              <w:t>19G</w:t>
            </w:r>
          </w:p>
        </w:tc>
        <w:tc>
          <w:tcPr>
            <w:tcW w:w="3402" w:type="dxa"/>
          </w:tcPr>
          <w:p w14:paraId="7109E9D3" w14:textId="77777777" w:rsidR="00D52743" w:rsidRPr="00481D2D" w:rsidRDefault="00D52743" w:rsidP="00E60C94">
            <w:pPr>
              <w:pStyle w:val="TAL"/>
            </w:pPr>
            <w:r w:rsidRPr="00481D2D">
              <w:t>proxy modifying the content of a body</w:t>
            </w:r>
          </w:p>
        </w:tc>
        <w:tc>
          <w:tcPr>
            <w:tcW w:w="1187" w:type="dxa"/>
          </w:tcPr>
          <w:p w14:paraId="245C25BC" w14:textId="77777777" w:rsidR="00D52743" w:rsidRPr="00481D2D" w:rsidRDefault="00D52743" w:rsidP="00E60C94">
            <w:pPr>
              <w:pStyle w:val="TAL"/>
            </w:pPr>
            <w:r w:rsidRPr="00481D2D">
              <w:t>3GPP TS 24.237 [8M]</w:t>
            </w:r>
          </w:p>
        </w:tc>
        <w:tc>
          <w:tcPr>
            <w:tcW w:w="1267" w:type="dxa"/>
          </w:tcPr>
          <w:p w14:paraId="7E206E4A" w14:textId="77777777" w:rsidR="00D52743" w:rsidRPr="00481D2D" w:rsidRDefault="00D52743" w:rsidP="00E60C94">
            <w:pPr>
              <w:pStyle w:val="TAL"/>
            </w:pPr>
            <w:r w:rsidRPr="00481D2D">
              <w:t>n/a</w:t>
            </w:r>
          </w:p>
        </w:tc>
        <w:tc>
          <w:tcPr>
            <w:tcW w:w="1457" w:type="dxa"/>
          </w:tcPr>
          <w:p w14:paraId="3D341AA6" w14:textId="77777777" w:rsidR="00D52743" w:rsidRPr="00481D2D" w:rsidRDefault="00B61B6B" w:rsidP="00E60C94">
            <w:pPr>
              <w:pStyle w:val="TAL"/>
            </w:pPr>
            <w:r w:rsidRPr="00481D2D">
              <w:t>c</w:t>
            </w:r>
            <w:r w:rsidR="00CB0B48" w:rsidRPr="00481D2D">
              <w:t>103</w:t>
            </w:r>
          </w:p>
        </w:tc>
      </w:tr>
      <w:tr w:rsidR="00897956" w:rsidRPr="00481D2D" w14:paraId="15A09D93" w14:textId="77777777" w:rsidTr="001C5036">
        <w:trPr>
          <w:gridAfter w:val="1"/>
          <w:wAfter w:w="10" w:type="dxa"/>
          <w:jc w:val="center"/>
        </w:trPr>
        <w:tc>
          <w:tcPr>
            <w:tcW w:w="687" w:type="dxa"/>
          </w:tcPr>
          <w:p w14:paraId="7A8EEF5B" w14:textId="77777777" w:rsidR="00897956" w:rsidRPr="00481D2D" w:rsidRDefault="00897956">
            <w:pPr>
              <w:pStyle w:val="TAL"/>
            </w:pPr>
          </w:p>
        </w:tc>
        <w:tc>
          <w:tcPr>
            <w:tcW w:w="3402" w:type="dxa"/>
          </w:tcPr>
          <w:p w14:paraId="588161BB" w14:textId="77777777" w:rsidR="00897956" w:rsidRPr="00481D2D" w:rsidRDefault="00897956">
            <w:pPr>
              <w:pStyle w:val="TAL"/>
              <w:rPr>
                <w:b/>
              </w:rPr>
            </w:pPr>
            <w:r w:rsidRPr="00481D2D">
              <w:rPr>
                <w:b/>
              </w:rPr>
              <w:t>Extensions</w:t>
            </w:r>
          </w:p>
        </w:tc>
        <w:tc>
          <w:tcPr>
            <w:tcW w:w="1187" w:type="dxa"/>
          </w:tcPr>
          <w:p w14:paraId="768F1D85" w14:textId="77777777" w:rsidR="00897956" w:rsidRPr="00481D2D" w:rsidRDefault="00897956">
            <w:pPr>
              <w:pStyle w:val="TAL"/>
            </w:pPr>
          </w:p>
        </w:tc>
        <w:tc>
          <w:tcPr>
            <w:tcW w:w="1267" w:type="dxa"/>
          </w:tcPr>
          <w:p w14:paraId="6B6C684E" w14:textId="77777777" w:rsidR="00897956" w:rsidRPr="00481D2D" w:rsidRDefault="00897956">
            <w:pPr>
              <w:pStyle w:val="TAL"/>
            </w:pPr>
          </w:p>
        </w:tc>
        <w:tc>
          <w:tcPr>
            <w:tcW w:w="1457" w:type="dxa"/>
          </w:tcPr>
          <w:p w14:paraId="38EA753E" w14:textId="77777777" w:rsidR="00897956" w:rsidRPr="00481D2D" w:rsidRDefault="00897956">
            <w:pPr>
              <w:pStyle w:val="TAL"/>
            </w:pPr>
          </w:p>
        </w:tc>
      </w:tr>
      <w:tr w:rsidR="00897956" w:rsidRPr="00481D2D" w14:paraId="53C1AE43" w14:textId="77777777" w:rsidTr="001C5036">
        <w:trPr>
          <w:gridAfter w:val="1"/>
          <w:wAfter w:w="10" w:type="dxa"/>
          <w:jc w:val="center"/>
        </w:trPr>
        <w:tc>
          <w:tcPr>
            <w:tcW w:w="687" w:type="dxa"/>
          </w:tcPr>
          <w:p w14:paraId="4DC9BFE8" w14:textId="77777777" w:rsidR="00897956" w:rsidRPr="00481D2D" w:rsidRDefault="00897956">
            <w:pPr>
              <w:pStyle w:val="TAL"/>
            </w:pPr>
            <w:bookmarkStart w:id="1244" w:name="proxySIPINFOmethod"/>
            <w:r w:rsidRPr="00481D2D">
              <w:t>20</w:t>
            </w:r>
            <w:bookmarkEnd w:id="1244"/>
          </w:p>
        </w:tc>
        <w:tc>
          <w:tcPr>
            <w:tcW w:w="3402" w:type="dxa"/>
          </w:tcPr>
          <w:p w14:paraId="4FD40744" w14:textId="77777777" w:rsidR="00897956" w:rsidRPr="00481D2D" w:rsidRDefault="00A66C1B">
            <w:pPr>
              <w:pStyle w:val="TAL"/>
            </w:pPr>
            <w:r w:rsidRPr="00481D2D">
              <w:t>SIP INFO method and package framework</w:t>
            </w:r>
            <w:r w:rsidR="00897956" w:rsidRPr="00481D2D">
              <w:t>?</w:t>
            </w:r>
          </w:p>
        </w:tc>
        <w:tc>
          <w:tcPr>
            <w:tcW w:w="1187" w:type="dxa"/>
          </w:tcPr>
          <w:p w14:paraId="14278955" w14:textId="77777777" w:rsidR="00897956" w:rsidRPr="00481D2D" w:rsidRDefault="00897956">
            <w:pPr>
              <w:pStyle w:val="TAL"/>
            </w:pPr>
            <w:r w:rsidRPr="00481D2D">
              <w:t>[25]</w:t>
            </w:r>
          </w:p>
        </w:tc>
        <w:tc>
          <w:tcPr>
            <w:tcW w:w="1267" w:type="dxa"/>
          </w:tcPr>
          <w:p w14:paraId="4BCC3C3F" w14:textId="77777777" w:rsidR="00897956" w:rsidRPr="00481D2D" w:rsidRDefault="00897956">
            <w:pPr>
              <w:pStyle w:val="TAL"/>
            </w:pPr>
            <w:r w:rsidRPr="00481D2D">
              <w:t>o</w:t>
            </w:r>
          </w:p>
        </w:tc>
        <w:tc>
          <w:tcPr>
            <w:tcW w:w="1457" w:type="dxa"/>
          </w:tcPr>
          <w:p w14:paraId="753029D4" w14:textId="77777777" w:rsidR="00897956" w:rsidRPr="00481D2D" w:rsidRDefault="00897956">
            <w:pPr>
              <w:pStyle w:val="TAL"/>
            </w:pPr>
            <w:r w:rsidRPr="00481D2D">
              <w:t>o</w:t>
            </w:r>
          </w:p>
        </w:tc>
      </w:tr>
      <w:tr w:rsidR="00A0769C" w:rsidRPr="00481D2D" w14:paraId="702F5D00" w14:textId="77777777" w:rsidTr="001C5036">
        <w:trPr>
          <w:gridAfter w:val="1"/>
          <w:wAfter w:w="10" w:type="dxa"/>
          <w:jc w:val="center"/>
        </w:trPr>
        <w:tc>
          <w:tcPr>
            <w:tcW w:w="687" w:type="dxa"/>
          </w:tcPr>
          <w:p w14:paraId="4847311B" w14:textId="77777777" w:rsidR="00A0769C" w:rsidRPr="00481D2D" w:rsidRDefault="00A0769C" w:rsidP="00CE4959">
            <w:pPr>
              <w:pStyle w:val="TAL"/>
            </w:pPr>
            <w:r w:rsidRPr="00481D2D">
              <w:t>20A</w:t>
            </w:r>
          </w:p>
        </w:tc>
        <w:tc>
          <w:tcPr>
            <w:tcW w:w="3402" w:type="dxa"/>
          </w:tcPr>
          <w:p w14:paraId="6E33C0CE" w14:textId="77777777" w:rsidR="00A0769C" w:rsidRPr="00481D2D" w:rsidRDefault="00A0769C" w:rsidP="00CE4959">
            <w:pPr>
              <w:pStyle w:val="TAL"/>
            </w:pPr>
            <w:r w:rsidRPr="00481D2D">
              <w:t>legacy INFO usage?</w:t>
            </w:r>
          </w:p>
        </w:tc>
        <w:tc>
          <w:tcPr>
            <w:tcW w:w="1187" w:type="dxa"/>
          </w:tcPr>
          <w:p w14:paraId="5278A388" w14:textId="77777777" w:rsidR="00A0769C" w:rsidRPr="00481D2D" w:rsidRDefault="00A0769C" w:rsidP="00CE4959">
            <w:pPr>
              <w:pStyle w:val="TAL"/>
            </w:pPr>
            <w:r w:rsidRPr="00481D2D">
              <w:t xml:space="preserve">[25] </w:t>
            </w:r>
            <w:r w:rsidR="009F126E" w:rsidRPr="00481D2D">
              <w:t>2, 3</w:t>
            </w:r>
          </w:p>
        </w:tc>
        <w:tc>
          <w:tcPr>
            <w:tcW w:w="1267" w:type="dxa"/>
          </w:tcPr>
          <w:p w14:paraId="79268C9E" w14:textId="77777777" w:rsidR="00A0769C" w:rsidRPr="00481D2D" w:rsidRDefault="00A0769C" w:rsidP="00CE4959">
            <w:pPr>
              <w:pStyle w:val="TAL"/>
            </w:pPr>
            <w:r w:rsidRPr="00481D2D">
              <w:t>o</w:t>
            </w:r>
          </w:p>
        </w:tc>
        <w:tc>
          <w:tcPr>
            <w:tcW w:w="1457" w:type="dxa"/>
          </w:tcPr>
          <w:p w14:paraId="56ED7F09" w14:textId="77777777" w:rsidR="00A0769C" w:rsidRPr="00481D2D" w:rsidRDefault="00A0769C" w:rsidP="00CE4959">
            <w:pPr>
              <w:pStyle w:val="TAL"/>
            </w:pPr>
            <w:r w:rsidRPr="00481D2D">
              <w:t>o</w:t>
            </w:r>
          </w:p>
        </w:tc>
      </w:tr>
      <w:tr w:rsidR="00897956" w:rsidRPr="00481D2D" w14:paraId="6BAECDDF" w14:textId="77777777" w:rsidTr="001C5036">
        <w:trPr>
          <w:gridAfter w:val="1"/>
          <w:wAfter w:w="10" w:type="dxa"/>
          <w:jc w:val="center"/>
        </w:trPr>
        <w:tc>
          <w:tcPr>
            <w:tcW w:w="687" w:type="dxa"/>
          </w:tcPr>
          <w:p w14:paraId="640FB5F2" w14:textId="77777777" w:rsidR="00897956" w:rsidRPr="00481D2D" w:rsidRDefault="00897956">
            <w:pPr>
              <w:pStyle w:val="TAL"/>
            </w:pPr>
            <w:r w:rsidRPr="00481D2D">
              <w:t>21</w:t>
            </w:r>
          </w:p>
        </w:tc>
        <w:tc>
          <w:tcPr>
            <w:tcW w:w="3402" w:type="dxa"/>
          </w:tcPr>
          <w:p w14:paraId="49C3E2F3" w14:textId="77777777" w:rsidR="00897956" w:rsidRPr="00481D2D" w:rsidRDefault="00897956">
            <w:pPr>
              <w:pStyle w:val="TAL"/>
            </w:pPr>
            <w:r w:rsidRPr="00481D2D">
              <w:t>reliability of provisional responses in SIP?</w:t>
            </w:r>
          </w:p>
        </w:tc>
        <w:tc>
          <w:tcPr>
            <w:tcW w:w="1187" w:type="dxa"/>
          </w:tcPr>
          <w:p w14:paraId="7AE65C8A" w14:textId="77777777" w:rsidR="00897956" w:rsidRPr="00481D2D" w:rsidRDefault="00897956">
            <w:pPr>
              <w:pStyle w:val="TAL"/>
            </w:pPr>
            <w:r w:rsidRPr="00481D2D">
              <w:t>[27]</w:t>
            </w:r>
          </w:p>
        </w:tc>
        <w:tc>
          <w:tcPr>
            <w:tcW w:w="1267" w:type="dxa"/>
          </w:tcPr>
          <w:p w14:paraId="72791949" w14:textId="77777777" w:rsidR="00897956" w:rsidRPr="00481D2D" w:rsidRDefault="00897956">
            <w:pPr>
              <w:pStyle w:val="TAL"/>
            </w:pPr>
            <w:r w:rsidRPr="00481D2D">
              <w:t>o</w:t>
            </w:r>
          </w:p>
        </w:tc>
        <w:tc>
          <w:tcPr>
            <w:tcW w:w="1457" w:type="dxa"/>
          </w:tcPr>
          <w:p w14:paraId="2ACBE8CD" w14:textId="77777777" w:rsidR="00897956" w:rsidRPr="00481D2D" w:rsidRDefault="00897956">
            <w:pPr>
              <w:pStyle w:val="TAL"/>
            </w:pPr>
            <w:r w:rsidRPr="00481D2D">
              <w:t>i</w:t>
            </w:r>
          </w:p>
        </w:tc>
      </w:tr>
      <w:tr w:rsidR="00897956" w:rsidRPr="00481D2D" w14:paraId="1D62C06C" w14:textId="77777777" w:rsidTr="001C5036">
        <w:trPr>
          <w:gridAfter w:val="1"/>
          <w:wAfter w:w="10" w:type="dxa"/>
          <w:jc w:val="center"/>
        </w:trPr>
        <w:tc>
          <w:tcPr>
            <w:tcW w:w="687" w:type="dxa"/>
          </w:tcPr>
          <w:p w14:paraId="2C1CD634" w14:textId="77777777" w:rsidR="00897956" w:rsidRPr="00481D2D" w:rsidRDefault="00897956">
            <w:pPr>
              <w:pStyle w:val="TAL"/>
            </w:pPr>
            <w:bookmarkStart w:id="1245" w:name="proxyREFERmethod"/>
            <w:r w:rsidRPr="00481D2D">
              <w:t>22</w:t>
            </w:r>
            <w:bookmarkEnd w:id="1245"/>
          </w:p>
        </w:tc>
        <w:tc>
          <w:tcPr>
            <w:tcW w:w="3402" w:type="dxa"/>
          </w:tcPr>
          <w:p w14:paraId="69525BD6" w14:textId="77777777" w:rsidR="00897956" w:rsidRPr="00481D2D" w:rsidRDefault="00897956">
            <w:pPr>
              <w:pStyle w:val="TAL"/>
            </w:pPr>
            <w:r w:rsidRPr="00481D2D">
              <w:t>the REFER method?</w:t>
            </w:r>
          </w:p>
        </w:tc>
        <w:tc>
          <w:tcPr>
            <w:tcW w:w="1187" w:type="dxa"/>
          </w:tcPr>
          <w:p w14:paraId="1799FD82" w14:textId="77777777" w:rsidR="00897956" w:rsidRPr="00481D2D" w:rsidRDefault="00897956">
            <w:pPr>
              <w:pStyle w:val="TAL"/>
            </w:pPr>
            <w:r w:rsidRPr="00481D2D">
              <w:t>[36]</w:t>
            </w:r>
          </w:p>
        </w:tc>
        <w:tc>
          <w:tcPr>
            <w:tcW w:w="1267" w:type="dxa"/>
          </w:tcPr>
          <w:p w14:paraId="099F12C3" w14:textId="77777777" w:rsidR="00897956" w:rsidRPr="00481D2D" w:rsidRDefault="00897956">
            <w:pPr>
              <w:pStyle w:val="TAL"/>
            </w:pPr>
            <w:r w:rsidRPr="00481D2D">
              <w:t>o</w:t>
            </w:r>
          </w:p>
        </w:tc>
        <w:tc>
          <w:tcPr>
            <w:tcW w:w="1457" w:type="dxa"/>
          </w:tcPr>
          <w:p w14:paraId="369F6E99" w14:textId="77777777" w:rsidR="00897956" w:rsidRPr="00481D2D" w:rsidRDefault="00897956">
            <w:pPr>
              <w:pStyle w:val="TAL"/>
            </w:pPr>
            <w:r w:rsidRPr="00481D2D">
              <w:t>o</w:t>
            </w:r>
          </w:p>
        </w:tc>
      </w:tr>
      <w:tr w:rsidR="000D241A" w:rsidRPr="00481D2D" w14:paraId="6A4C0810" w14:textId="77777777" w:rsidTr="000D241A">
        <w:trPr>
          <w:gridAfter w:val="1"/>
          <w:wAfter w:w="10" w:type="dxa"/>
          <w:jc w:val="center"/>
        </w:trPr>
        <w:tc>
          <w:tcPr>
            <w:tcW w:w="687" w:type="dxa"/>
          </w:tcPr>
          <w:p w14:paraId="707CA4BB" w14:textId="77777777" w:rsidR="000D241A" w:rsidRPr="00481D2D" w:rsidRDefault="000D241A" w:rsidP="000D241A">
            <w:pPr>
              <w:pStyle w:val="TAL"/>
            </w:pPr>
            <w:r w:rsidRPr="00481D2D">
              <w:t>22A</w:t>
            </w:r>
          </w:p>
        </w:tc>
        <w:tc>
          <w:tcPr>
            <w:tcW w:w="3402" w:type="dxa"/>
          </w:tcPr>
          <w:p w14:paraId="78C88E4B" w14:textId="77777777" w:rsidR="000D241A" w:rsidRPr="00481D2D" w:rsidRDefault="000D241A" w:rsidP="000D241A">
            <w:pPr>
              <w:pStyle w:val="TAL"/>
            </w:pPr>
            <w:r w:rsidRPr="00481D2D">
              <w:t>clarifications for the use of REFER with RFC6665?</w:t>
            </w:r>
          </w:p>
        </w:tc>
        <w:tc>
          <w:tcPr>
            <w:tcW w:w="1187" w:type="dxa"/>
          </w:tcPr>
          <w:p w14:paraId="4107D6E5" w14:textId="77777777" w:rsidR="000D241A" w:rsidRPr="00481D2D" w:rsidRDefault="000D241A" w:rsidP="000D241A">
            <w:pPr>
              <w:pStyle w:val="TAL"/>
            </w:pPr>
            <w:r w:rsidRPr="00481D2D">
              <w:t>[231]</w:t>
            </w:r>
          </w:p>
        </w:tc>
        <w:tc>
          <w:tcPr>
            <w:tcW w:w="1267" w:type="dxa"/>
          </w:tcPr>
          <w:p w14:paraId="64CBEE93" w14:textId="77777777" w:rsidR="000D241A" w:rsidRPr="00481D2D" w:rsidRDefault="000D241A" w:rsidP="000D241A">
            <w:pPr>
              <w:pStyle w:val="TAL"/>
            </w:pPr>
            <w:r w:rsidRPr="00481D2D">
              <w:t>c113</w:t>
            </w:r>
          </w:p>
        </w:tc>
        <w:tc>
          <w:tcPr>
            <w:tcW w:w="1457" w:type="dxa"/>
          </w:tcPr>
          <w:p w14:paraId="7E8C6001" w14:textId="77777777" w:rsidR="000D241A" w:rsidRPr="00481D2D" w:rsidRDefault="000D241A" w:rsidP="000D241A">
            <w:pPr>
              <w:pStyle w:val="TAL"/>
            </w:pPr>
            <w:r w:rsidRPr="00481D2D">
              <w:t>c113</w:t>
            </w:r>
          </w:p>
        </w:tc>
      </w:tr>
      <w:tr w:rsidR="000D241A" w:rsidRPr="00481D2D" w14:paraId="6C60BED5" w14:textId="77777777" w:rsidTr="000D241A">
        <w:trPr>
          <w:gridAfter w:val="1"/>
          <w:wAfter w:w="10" w:type="dxa"/>
          <w:jc w:val="center"/>
        </w:trPr>
        <w:tc>
          <w:tcPr>
            <w:tcW w:w="687" w:type="dxa"/>
          </w:tcPr>
          <w:p w14:paraId="01DE37D7" w14:textId="77777777" w:rsidR="000D241A" w:rsidRPr="00481D2D" w:rsidRDefault="000D241A" w:rsidP="000D241A">
            <w:pPr>
              <w:pStyle w:val="TAL"/>
            </w:pPr>
            <w:r w:rsidRPr="00481D2D">
              <w:t>22B</w:t>
            </w:r>
          </w:p>
        </w:tc>
        <w:tc>
          <w:tcPr>
            <w:tcW w:w="3402" w:type="dxa"/>
          </w:tcPr>
          <w:p w14:paraId="4510E768" w14:textId="77777777" w:rsidR="000D241A" w:rsidRPr="00481D2D" w:rsidRDefault="000D241A" w:rsidP="000D241A">
            <w:pPr>
              <w:pStyle w:val="TAL"/>
            </w:pPr>
            <w:r w:rsidRPr="00481D2D">
              <w:t>explicit subscriptions for the REFER method?</w:t>
            </w:r>
          </w:p>
        </w:tc>
        <w:tc>
          <w:tcPr>
            <w:tcW w:w="1187" w:type="dxa"/>
          </w:tcPr>
          <w:p w14:paraId="348A5262" w14:textId="77777777" w:rsidR="000D241A" w:rsidRPr="00481D2D" w:rsidRDefault="000D241A" w:rsidP="000D241A">
            <w:pPr>
              <w:pStyle w:val="TAL"/>
            </w:pPr>
            <w:r w:rsidRPr="00481D2D">
              <w:t>[232]</w:t>
            </w:r>
          </w:p>
        </w:tc>
        <w:tc>
          <w:tcPr>
            <w:tcW w:w="1267" w:type="dxa"/>
          </w:tcPr>
          <w:p w14:paraId="39873CAA" w14:textId="77777777" w:rsidR="000D241A" w:rsidRPr="00481D2D" w:rsidRDefault="000D241A" w:rsidP="000D241A">
            <w:pPr>
              <w:pStyle w:val="TAL"/>
            </w:pPr>
            <w:r w:rsidRPr="00481D2D">
              <w:t>o</w:t>
            </w:r>
          </w:p>
        </w:tc>
        <w:tc>
          <w:tcPr>
            <w:tcW w:w="1457" w:type="dxa"/>
          </w:tcPr>
          <w:p w14:paraId="142F0F0A" w14:textId="77777777" w:rsidR="000D241A" w:rsidRPr="00481D2D" w:rsidRDefault="000D241A" w:rsidP="000D241A">
            <w:pPr>
              <w:pStyle w:val="TAL"/>
            </w:pPr>
            <w:r w:rsidRPr="00481D2D">
              <w:t>o</w:t>
            </w:r>
          </w:p>
        </w:tc>
      </w:tr>
      <w:tr w:rsidR="00897956" w:rsidRPr="00481D2D" w14:paraId="0D8893E6" w14:textId="77777777" w:rsidTr="001C5036">
        <w:trPr>
          <w:gridAfter w:val="1"/>
          <w:wAfter w:w="10" w:type="dxa"/>
          <w:jc w:val="center"/>
        </w:trPr>
        <w:tc>
          <w:tcPr>
            <w:tcW w:w="687" w:type="dxa"/>
          </w:tcPr>
          <w:p w14:paraId="5685E72A" w14:textId="77777777" w:rsidR="00897956" w:rsidRPr="00481D2D" w:rsidRDefault="00897956">
            <w:pPr>
              <w:pStyle w:val="TAL"/>
            </w:pPr>
            <w:r w:rsidRPr="00481D2D">
              <w:t>23</w:t>
            </w:r>
          </w:p>
        </w:tc>
        <w:tc>
          <w:tcPr>
            <w:tcW w:w="3402" w:type="dxa"/>
          </w:tcPr>
          <w:p w14:paraId="6A0224C6" w14:textId="77777777" w:rsidR="00897956" w:rsidRPr="00481D2D" w:rsidRDefault="00897956">
            <w:pPr>
              <w:pStyle w:val="TAL"/>
            </w:pPr>
            <w:r w:rsidRPr="00481D2D">
              <w:t>integration of resource management and SIP?</w:t>
            </w:r>
          </w:p>
        </w:tc>
        <w:tc>
          <w:tcPr>
            <w:tcW w:w="1187" w:type="dxa"/>
          </w:tcPr>
          <w:p w14:paraId="6F49BD0F" w14:textId="77777777" w:rsidR="00897956" w:rsidRPr="00481D2D" w:rsidRDefault="00897956">
            <w:pPr>
              <w:pStyle w:val="TAL"/>
            </w:pPr>
            <w:r w:rsidRPr="00481D2D">
              <w:t>[30] [64]</w:t>
            </w:r>
          </w:p>
        </w:tc>
        <w:tc>
          <w:tcPr>
            <w:tcW w:w="1267" w:type="dxa"/>
          </w:tcPr>
          <w:p w14:paraId="7AE6CF53" w14:textId="77777777" w:rsidR="00897956" w:rsidRPr="00481D2D" w:rsidRDefault="00897956">
            <w:pPr>
              <w:pStyle w:val="TAL"/>
            </w:pPr>
            <w:r w:rsidRPr="00481D2D">
              <w:t>o</w:t>
            </w:r>
          </w:p>
        </w:tc>
        <w:tc>
          <w:tcPr>
            <w:tcW w:w="1457" w:type="dxa"/>
          </w:tcPr>
          <w:p w14:paraId="03AC8C22" w14:textId="77777777" w:rsidR="00897956" w:rsidRPr="00481D2D" w:rsidRDefault="00897956">
            <w:pPr>
              <w:pStyle w:val="TAL"/>
            </w:pPr>
            <w:r w:rsidRPr="00481D2D">
              <w:t>i</w:t>
            </w:r>
          </w:p>
        </w:tc>
      </w:tr>
      <w:tr w:rsidR="00897956" w:rsidRPr="00481D2D" w14:paraId="441C02DD" w14:textId="77777777" w:rsidTr="001C5036">
        <w:trPr>
          <w:gridAfter w:val="1"/>
          <w:wAfter w:w="10" w:type="dxa"/>
          <w:jc w:val="center"/>
        </w:trPr>
        <w:tc>
          <w:tcPr>
            <w:tcW w:w="687" w:type="dxa"/>
          </w:tcPr>
          <w:p w14:paraId="4B9EA416" w14:textId="77777777" w:rsidR="00897956" w:rsidRPr="00481D2D" w:rsidRDefault="00897956">
            <w:pPr>
              <w:pStyle w:val="TAL"/>
            </w:pPr>
            <w:r w:rsidRPr="00481D2D">
              <w:t>24</w:t>
            </w:r>
          </w:p>
        </w:tc>
        <w:tc>
          <w:tcPr>
            <w:tcW w:w="3402" w:type="dxa"/>
          </w:tcPr>
          <w:p w14:paraId="2009CF6A" w14:textId="77777777" w:rsidR="00897956" w:rsidRPr="00481D2D" w:rsidRDefault="00897956">
            <w:pPr>
              <w:pStyle w:val="TAL"/>
            </w:pPr>
            <w:r w:rsidRPr="00481D2D">
              <w:t>the SIP UPDATE method?</w:t>
            </w:r>
          </w:p>
        </w:tc>
        <w:tc>
          <w:tcPr>
            <w:tcW w:w="1187" w:type="dxa"/>
          </w:tcPr>
          <w:p w14:paraId="3366CCCE" w14:textId="77777777" w:rsidR="00897956" w:rsidRPr="00481D2D" w:rsidRDefault="00897956">
            <w:pPr>
              <w:pStyle w:val="TAL"/>
            </w:pPr>
            <w:r w:rsidRPr="00481D2D">
              <w:t>[29]</w:t>
            </w:r>
          </w:p>
        </w:tc>
        <w:tc>
          <w:tcPr>
            <w:tcW w:w="1267" w:type="dxa"/>
          </w:tcPr>
          <w:p w14:paraId="09CBD6A0" w14:textId="77777777" w:rsidR="00897956" w:rsidRPr="00481D2D" w:rsidRDefault="00897956">
            <w:pPr>
              <w:pStyle w:val="TAL"/>
            </w:pPr>
            <w:r w:rsidRPr="00481D2D">
              <w:t>c4</w:t>
            </w:r>
          </w:p>
        </w:tc>
        <w:tc>
          <w:tcPr>
            <w:tcW w:w="1457" w:type="dxa"/>
          </w:tcPr>
          <w:p w14:paraId="6BF57F28" w14:textId="77777777" w:rsidR="00897956" w:rsidRPr="00481D2D" w:rsidRDefault="00897956">
            <w:pPr>
              <w:pStyle w:val="TAL"/>
            </w:pPr>
            <w:r w:rsidRPr="00481D2D">
              <w:t>i</w:t>
            </w:r>
          </w:p>
        </w:tc>
      </w:tr>
      <w:tr w:rsidR="00897956" w:rsidRPr="00481D2D" w14:paraId="7C4A33ED" w14:textId="77777777" w:rsidTr="001C5036">
        <w:trPr>
          <w:gridAfter w:val="1"/>
          <w:wAfter w:w="10" w:type="dxa"/>
          <w:jc w:val="center"/>
        </w:trPr>
        <w:tc>
          <w:tcPr>
            <w:tcW w:w="687" w:type="dxa"/>
          </w:tcPr>
          <w:p w14:paraId="01A6B054" w14:textId="77777777" w:rsidR="00897956" w:rsidRPr="00481D2D" w:rsidRDefault="00897956">
            <w:pPr>
              <w:pStyle w:val="TAL"/>
            </w:pPr>
            <w:r w:rsidRPr="00481D2D">
              <w:t>26</w:t>
            </w:r>
          </w:p>
        </w:tc>
        <w:tc>
          <w:tcPr>
            <w:tcW w:w="3402" w:type="dxa"/>
          </w:tcPr>
          <w:p w14:paraId="72C74A66" w14:textId="77777777" w:rsidR="00897956" w:rsidRPr="00481D2D" w:rsidRDefault="00897956">
            <w:pPr>
              <w:pStyle w:val="TAL"/>
            </w:pPr>
            <w:r w:rsidRPr="00481D2D">
              <w:t>SIP extensions for media authorization?</w:t>
            </w:r>
          </w:p>
        </w:tc>
        <w:tc>
          <w:tcPr>
            <w:tcW w:w="1187" w:type="dxa"/>
          </w:tcPr>
          <w:p w14:paraId="627E1A9F" w14:textId="77777777" w:rsidR="00897956" w:rsidRPr="00481D2D" w:rsidRDefault="00897956">
            <w:pPr>
              <w:pStyle w:val="TAL"/>
            </w:pPr>
            <w:r w:rsidRPr="00481D2D">
              <w:t>[31]</w:t>
            </w:r>
          </w:p>
        </w:tc>
        <w:tc>
          <w:tcPr>
            <w:tcW w:w="1267" w:type="dxa"/>
          </w:tcPr>
          <w:p w14:paraId="1AD03CFA" w14:textId="77777777" w:rsidR="00897956" w:rsidRPr="00481D2D" w:rsidRDefault="00897956">
            <w:pPr>
              <w:pStyle w:val="TAL"/>
            </w:pPr>
            <w:r w:rsidRPr="00481D2D">
              <w:t>o</w:t>
            </w:r>
          </w:p>
        </w:tc>
        <w:tc>
          <w:tcPr>
            <w:tcW w:w="1457" w:type="dxa"/>
          </w:tcPr>
          <w:p w14:paraId="41BFF5EC" w14:textId="77777777" w:rsidR="00897956" w:rsidRPr="00481D2D" w:rsidRDefault="00897956">
            <w:pPr>
              <w:pStyle w:val="TAL"/>
            </w:pPr>
            <w:r w:rsidRPr="00481D2D">
              <w:t>c7</w:t>
            </w:r>
          </w:p>
        </w:tc>
      </w:tr>
      <w:tr w:rsidR="00897956" w:rsidRPr="00481D2D" w14:paraId="566554F8" w14:textId="77777777" w:rsidTr="001C5036">
        <w:trPr>
          <w:gridAfter w:val="1"/>
          <w:wAfter w:w="10" w:type="dxa"/>
          <w:jc w:val="center"/>
        </w:trPr>
        <w:tc>
          <w:tcPr>
            <w:tcW w:w="687" w:type="dxa"/>
          </w:tcPr>
          <w:p w14:paraId="45B6F918" w14:textId="77777777" w:rsidR="00897956" w:rsidRPr="00481D2D" w:rsidRDefault="00897956">
            <w:pPr>
              <w:pStyle w:val="TAL"/>
            </w:pPr>
            <w:bookmarkStart w:id="1246" w:name="proxyevents"/>
            <w:r w:rsidRPr="00481D2D">
              <w:t>27</w:t>
            </w:r>
            <w:bookmarkEnd w:id="1246"/>
          </w:p>
        </w:tc>
        <w:tc>
          <w:tcPr>
            <w:tcW w:w="3402" w:type="dxa"/>
          </w:tcPr>
          <w:p w14:paraId="177EDA13" w14:textId="77777777" w:rsidR="00897956" w:rsidRPr="00481D2D" w:rsidRDefault="00897956">
            <w:pPr>
              <w:pStyle w:val="TAL"/>
            </w:pPr>
            <w:r w:rsidRPr="00481D2D">
              <w:t>SIP specific event notification</w:t>
            </w:r>
          </w:p>
        </w:tc>
        <w:tc>
          <w:tcPr>
            <w:tcW w:w="1187" w:type="dxa"/>
          </w:tcPr>
          <w:p w14:paraId="7880C1E6" w14:textId="77777777" w:rsidR="00897956" w:rsidRPr="00481D2D" w:rsidRDefault="00897956">
            <w:pPr>
              <w:pStyle w:val="TAL"/>
            </w:pPr>
            <w:r w:rsidRPr="00481D2D">
              <w:t>[28]</w:t>
            </w:r>
          </w:p>
        </w:tc>
        <w:tc>
          <w:tcPr>
            <w:tcW w:w="1267" w:type="dxa"/>
          </w:tcPr>
          <w:p w14:paraId="7E9B7AD4" w14:textId="77777777" w:rsidR="00897956" w:rsidRPr="00481D2D" w:rsidRDefault="00897956">
            <w:pPr>
              <w:pStyle w:val="TAL"/>
            </w:pPr>
            <w:r w:rsidRPr="00481D2D">
              <w:t>o</w:t>
            </w:r>
          </w:p>
        </w:tc>
        <w:tc>
          <w:tcPr>
            <w:tcW w:w="1457" w:type="dxa"/>
          </w:tcPr>
          <w:p w14:paraId="2DC414F9" w14:textId="77777777" w:rsidR="00897956" w:rsidRPr="00481D2D" w:rsidRDefault="00897956">
            <w:pPr>
              <w:pStyle w:val="TAL"/>
            </w:pPr>
            <w:r w:rsidRPr="00481D2D">
              <w:t>i</w:t>
            </w:r>
          </w:p>
        </w:tc>
      </w:tr>
      <w:tr w:rsidR="000D241A" w:rsidRPr="00481D2D" w14:paraId="616ED976" w14:textId="77777777" w:rsidTr="000D241A">
        <w:trPr>
          <w:gridAfter w:val="1"/>
          <w:wAfter w:w="10" w:type="dxa"/>
          <w:jc w:val="center"/>
        </w:trPr>
        <w:tc>
          <w:tcPr>
            <w:tcW w:w="687" w:type="dxa"/>
          </w:tcPr>
          <w:p w14:paraId="087996FF" w14:textId="77777777" w:rsidR="000D241A" w:rsidRPr="00481D2D" w:rsidRDefault="000D241A" w:rsidP="000D241A">
            <w:pPr>
              <w:pStyle w:val="TAL"/>
            </w:pPr>
            <w:r w:rsidRPr="00481D2D">
              <w:t>28</w:t>
            </w:r>
          </w:p>
        </w:tc>
        <w:tc>
          <w:tcPr>
            <w:tcW w:w="3402" w:type="dxa"/>
          </w:tcPr>
          <w:p w14:paraId="3BA27381" w14:textId="77777777" w:rsidR="000D241A" w:rsidRPr="00481D2D" w:rsidRDefault="000D241A" w:rsidP="000D241A">
            <w:pPr>
              <w:pStyle w:val="TAL"/>
            </w:pPr>
            <w:r w:rsidRPr="00481D2D">
              <w:t>a clarification on the use of GRUUs in the SIP event notification framework?</w:t>
            </w:r>
          </w:p>
        </w:tc>
        <w:tc>
          <w:tcPr>
            <w:tcW w:w="1187" w:type="dxa"/>
          </w:tcPr>
          <w:p w14:paraId="6235DE8C" w14:textId="77777777" w:rsidR="000D241A" w:rsidRPr="00481D2D" w:rsidRDefault="000D241A" w:rsidP="000D241A">
            <w:pPr>
              <w:pStyle w:val="TAL"/>
            </w:pPr>
            <w:r w:rsidRPr="00481D2D">
              <w:t>[232]</w:t>
            </w:r>
          </w:p>
        </w:tc>
        <w:tc>
          <w:tcPr>
            <w:tcW w:w="1267" w:type="dxa"/>
          </w:tcPr>
          <w:p w14:paraId="47A79406" w14:textId="77777777" w:rsidR="000D241A" w:rsidRPr="00481D2D" w:rsidRDefault="000D241A" w:rsidP="000D241A">
            <w:pPr>
              <w:pStyle w:val="TAL"/>
            </w:pPr>
            <w:r w:rsidRPr="00481D2D">
              <w:t>n/a</w:t>
            </w:r>
          </w:p>
        </w:tc>
        <w:tc>
          <w:tcPr>
            <w:tcW w:w="1457" w:type="dxa"/>
          </w:tcPr>
          <w:p w14:paraId="02E68AFE" w14:textId="77777777" w:rsidR="000D241A" w:rsidRPr="00481D2D" w:rsidRDefault="000D241A" w:rsidP="000D241A">
            <w:pPr>
              <w:pStyle w:val="TAL"/>
            </w:pPr>
            <w:r w:rsidRPr="00481D2D">
              <w:t>n/a</w:t>
            </w:r>
          </w:p>
        </w:tc>
      </w:tr>
      <w:tr w:rsidR="00897956" w:rsidRPr="00481D2D" w14:paraId="40AAA4F2" w14:textId="77777777" w:rsidTr="001C5036">
        <w:trPr>
          <w:gridAfter w:val="1"/>
          <w:wAfter w:w="10" w:type="dxa"/>
          <w:jc w:val="center"/>
        </w:trPr>
        <w:tc>
          <w:tcPr>
            <w:tcW w:w="687" w:type="dxa"/>
          </w:tcPr>
          <w:p w14:paraId="74995DA1" w14:textId="77777777" w:rsidR="00897956" w:rsidRPr="00481D2D" w:rsidRDefault="00897956">
            <w:pPr>
              <w:pStyle w:val="TAL"/>
            </w:pPr>
            <w:r w:rsidRPr="00481D2D">
              <w:t>29</w:t>
            </w:r>
          </w:p>
        </w:tc>
        <w:tc>
          <w:tcPr>
            <w:tcW w:w="3402" w:type="dxa"/>
          </w:tcPr>
          <w:p w14:paraId="3AA9F18F" w14:textId="77777777" w:rsidR="00897956" w:rsidRPr="00481D2D" w:rsidRDefault="00897956">
            <w:pPr>
              <w:pStyle w:val="TAL"/>
            </w:pPr>
            <w:r w:rsidRPr="00481D2D">
              <w:t>Session Initiation Protocol Extension Header Field for Registering Non-Adjacent Contacts</w:t>
            </w:r>
          </w:p>
        </w:tc>
        <w:tc>
          <w:tcPr>
            <w:tcW w:w="1187" w:type="dxa"/>
          </w:tcPr>
          <w:p w14:paraId="24A4CF65" w14:textId="77777777" w:rsidR="00897956" w:rsidRPr="00481D2D" w:rsidRDefault="00897956">
            <w:pPr>
              <w:pStyle w:val="TAL"/>
            </w:pPr>
            <w:r w:rsidRPr="00481D2D">
              <w:t>[35]</w:t>
            </w:r>
          </w:p>
        </w:tc>
        <w:tc>
          <w:tcPr>
            <w:tcW w:w="1267" w:type="dxa"/>
          </w:tcPr>
          <w:p w14:paraId="61B5245D" w14:textId="77777777" w:rsidR="00897956" w:rsidRPr="00481D2D" w:rsidRDefault="00897956">
            <w:pPr>
              <w:pStyle w:val="TAL"/>
            </w:pPr>
            <w:r w:rsidRPr="00481D2D">
              <w:t>o</w:t>
            </w:r>
          </w:p>
        </w:tc>
        <w:tc>
          <w:tcPr>
            <w:tcW w:w="1457" w:type="dxa"/>
          </w:tcPr>
          <w:p w14:paraId="7D40F958" w14:textId="77777777" w:rsidR="00897956" w:rsidRPr="00481D2D" w:rsidRDefault="00897956">
            <w:pPr>
              <w:pStyle w:val="TAL"/>
            </w:pPr>
            <w:r w:rsidRPr="00481D2D">
              <w:t>c6</w:t>
            </w:r>
          </w:p>
        </w:tc>
      </w:tr>
      <w:tr w:rsidR="00897956" w:rsidRPr="00481D2D" w14:paraId="17E7497D" w14:textId="77777777" w:rsidTr="001C5036">
        <w:trPr>
          <w:gridAfter w:val="1"/>
          <w:wAfter w:w="10" w:type="dxa"/>
          <w:jc w:val="center"/>
        </w:trPr>
        <w:tc>
          <w:tcPr>
            <w:tcW w:w="687" w:type="dxa"/>
          </w:tcPr>
          <w:p w14:paraId="6D86BB0B" w14:textId="77777777" w:rsidR="00897956" w:rsidRPr="00481D2D" w:rsidRDefault="00897956">
            <w:pPr>
              <w:pStyle w:val="TAL"/>
            </w:pPr>
            <w:r w:rsidRPr="00481D2D">
              <w:t>30</w:t>
            </w:r>
          </w:p>
        </w:tc>
        <w:tc>
          <w:tcPr>
            <w:tcW w:w="3402" w:type="dxa"/>
          </w:tcPr>
          <w:p w14:paraId="64C27ABF" w14:textId="77777777" w:rsidR="00897956" w:rsidRPr="00481D2D" w:rsidRDefault="007C32FA">
            <w:pPr>
              <w:pStyle w:val="TAL"/>
            </w:pPr>
            <w:r w:rsidRPr="00481D2D">
              <w:t xml:space="preserve">private </w:t>
            </w:r>
            <w:r w:rsidR="00897956" w:rsidRPr="00481D2D">
              <w:t>extensions to the Session Initiation Protocol (SIP) for asserted identity within trusted networks</w:t>
            </w:r>
          </w:p>
        </w:tc>
        <w:tc>
          <w:tcPr>
            <w:tcW w:w="1187" w:type="dxa"/>
          </w:tcPr>
          <w:p w14:paraId="13EBE501" w14:textId="77777777" w:rsidR="00897956" w:rsidRPr="00481D2D" w:rsidRDefault="00897956">
            <w:pPr>
              <w:pStyle w:val="TAL"/>
            </w:pPr>
            <w:r w:rsidRPr="00481D2D">
              <w:t>[34]</w:t>
            </w:r>
          </w:p>
        </w:tc>
        <w:tc>
          <w:tcPr>
            <w:tcW w:w="1267" w:type="dxa"/>
          </w:tcPr>
          <w:p w14:paraId="5BBD1541" w14:textId="77777777" w:rsidR="00897956" w:rsidRPr="00481D2D" w:rsidRDefault="00897956">
            <w:pPr>
              <w:pStyle w:val="TAL"/>
            </w:pPr>
            <w:r w:rsidRPr="00481D2D">
              <w:t>o</w:t>
            </w:r>
          </w:p>
        </w:tc>
        <w:tc>
          <w:tcPr>
            <w:tcW w:w="1457" w:type="dxa"/>
          </w:tcPr>
          <w:p w14:paraId="7FE539CC" w14:textId="77777777" w:rsidR="00897956" w:rsidRPr="00481D2D" w:rsidRDefault="00897956">
            <w:pPr>
              <w:pStyle w:val="TAL"/>
            </w:pPr>
            <w:r w:rsidRPr="00481D2D">
              <w:t>m</w:t>
            </w:r>
          </w:p>
        </w:tc>
      </w:tr>
      <w:tr w:rsidR="00897956" w:rsidRPr="00481D2D" w14:paraId="2943C38A" w14:textId="77777777" w:rsidTr="001C5036">
        <w:trPr>
          <w:gridAfter w:val="1"/>
          <w:wAfter w:w="10" w:type="dxa"/>
          <w:jc w:val="center"/>
        </w:trPr>
        <w:tc>
          <w:tcPr>
            <w:tcW w:w="687" w:type="dxa"/>
          </w:tcPr>
          <w:p w14:paraId="1EFAF5FC" w14:textId="77777777" w:rsidR="00897956" w:rsidRPr="00481D2D" w:rsidRDefault="00897956">
            <w:pPr>
              <w:pStyle w:val="TAL"/>
            </w:pPr>
            <w:r w:rsidRPr="00481D2D">
              <w:t>30A</w:t>
            </w:r>
          </w:p>
        </w:tc>
        <w:tc>
          <w:tcPr>
            <w:tcW w:w="3402" w:type="dxa"/>
          </w:tcPr>
          <w:p w14:paraId="1CBB9985" w14:textId="77777777" w:rsidR="00897956" w:rsidRPr="00481D2D" w:rsidRDefault="00897956">
            <w:pPr>
              <w:pStyle w:val="TAL"/>
            </w:pPr>
            <w:r w:rsidRPr="00481D2D">
              <w:t>act as first entity within the trust domain for asserted identity</w:t>
            </w:r>
            <w:r w:rsidR="00983F4F" w:rsidRPr="00481D2D">
              <w:t>?</w:t>
            </w:r>
          </w:p>
        </w:tc>
        <w:tc>
          <w:tcPr>
            <w:tcW w:w="1187" w:type="dxa"/>
          </w:tcPr>
          <w:p w14:paraId="63FD360A" w14:textId="77777777" w:rsidR="00897956" w:rsidRPr="00481D2D" w:rsidRDefault="00897956">
            <w:pPr>
              <w:pStyle w:val="TAL"/>
            </w:pPr>
            <w:r w:rsidRPr="00481D2D">
              <w:t>[34]</w:t>
            </w:r>
          </w:p>
        </w:tc>
        <w:tc>
          <w:tcPr>
            <w:tcW w:w="1267" w:type="dxa"/>
          </w:tcPr>
          <w:p w14:paraId="040F1CB7" w14:textId="77777777" w:rsidR="00897956" w:rsidRPr="00481D2D" w:rsidRDefault="00897956">
            <w:pPr>
              <w:pStyle w:val="TAL"/>
            </w:pPr>
            <w:r w:rsidRPr="00481D2D">
              <w:t>c5</w:t>
            </w:r>
          </w:p>
        </w:tc>
        <w:tc>
          <w:tcPr>
            <w:tcW w:w="1457" w:type="dxa"/>
          </w:tcPr>
          <w:p w14:paraId="52CD4E5A" w14:textId="77777777" w:rsidR="00897956" w:rsidRPr="00481D2D" w:rsidRDefault="00897956">
            <w:pPr>
              <w:pStyle w:val="TAL"/>
            </w:pPr>
            <w:r w:rsidRPr="00481D2D">
              <w:t>c</w:t>
            </w:r>
            <w:r w:rsidR="007C32FA" w:rsidRPr="00481D2D">
              <w:t>9</w:t>
            </w:r>
          </w:p>
        </w:tc>
      </w:tr>
      <w:tr w:rsidR="00897956" w:rsidRPr="00481D2D" w14:paraId="18ADA10C" w14:textId="77777777" w:rsidTr="001C5036">
        <w:trPr>
          <w:gridAfter w:val="1"/>
          <w:wAfter w:w="10" w:type="dxa"/>
          <w:jc w:val="center"/>
        </w:trPr>
        <w:tc>
          <w:tcPr>
            <w:tcW w:w="687" w:type="dxa"/>
          </w:tcPr>
          <w:p w14:paraId="27B14DBD" w14:textId="77777777" w:rsidR="00897956" w:rsidRPr="00481D2D" w:rsidRDefault="00897956">
            <w:pPr>
              <w:pStyle w:val="TAL"/>
            </w:pPr>
            <w:r w:rsidRPr="00481D2D">
              <w:t>30B</w:t>
            </w:r>
          </w:p>
        </w:tc>
        <w:tc>
          <w:tcPr>
            <w:tcW w:w="3402" w:type="dxa"/>
          </w:tcPr>
          <w:p w14:paraId="580025DF" w14:textId="77777777" w:rsidR="00897956" w:rsidRPr="00481D2D" w:rsidRDefault="00897956">
            <w:pPr>
              <w:pStyle w:val="TAL"/>
            </w:pPr>
            <w:r w:rsidRPr="00481D2D">
              <w:t>act as entity within trust network that can route outside the trust network</w:t>
            </w:r>
            <w:r w:rsidR="00983F4F" w:rsidRPr="00481D2D">
              <w:t>?</w:t>
            </w:r>
          </w:p>
        </w:tc>
        <w:tc>
          <w:tcPr>
            <w:tcW w:w="1187" w:type="dxa"/>
          </w:tcPr>
          <w:p w14:paraId="18B9D087" w14:textId="77777777" w:rsidR="00897956" w:rsidRPr="00481D2D" w:rsidRDefault="00897956">
            <w:pPr>
              <w:pStyle w:val="TAL"/>
            </w:pPr>
            <w:r w:rsidRPr="00481D2D">
              <w:t>[34]</w:t>
            </w:r>
          </w:p>
        </w:tc>
        <w:tc>
          <w:tcPr>
            <w:tcW w:w="1267" w:type="dxa"/>
          </w:tcPr>
          <w:p w14:paraId="2B818FD4" w14:textId="77777777" w:rsidR="00897956" w:rsidRPr="00481D2D" w:rsidRDefault="00897956">
            <w:pPr>
              <w:pStyle w:val="TAL"/>
            </w:pPr>
            <w:r w:rsidRPr="00481D2D">
              <w:t>c5</w:t>
            </w:r>
          </w:p>
        </w:tc>
        <w:tc>
          <w:tcPr>
            <w:tcW w:w="1457" w:type="dxa"/>
          </w:tcPr>
          <w:p w14:paraId="2477881E" w14:textId="77777777" w:rsidR="00897956" w:rsidRPr="00481D2D" w:rsidRDefault="00897956">
            <w:pPr>
              <w:pStyle w:val="TAL"/>
            </w:pPr>
            <w:r w:rsidRPr="00481D2D">
              <w:t>c9</w:t>
            </w:r>
          </w:p>
        </w:tc>
      </w:tr>
      <w:tr w:rsidR="00983F4F" w:rsidRPr="00481D2D" w14:paraId="204BE95F" w14:textId="77777777" w:rsidTr="001C5036">
        <w:trPr>
          <w:gridAfter w:val="1"/>
          <w:wAfter w:w="10" w:type="dxa"/>
          <w:jc w:val="center"/>
        </w:trPr>
        <w:tc>
          <w:tcPr>
            <w:tcW w:w="687" w:type="dxa"/>
          </w:tcPr>
          <w:p w14:paraId="5807FB09" w14:textId="77777777" w:rsidR="00983F4F" w:rsidRPr="00481D2D" w:rsidRDefault="00983F4F" w:rsidP="00F0248D">
            <w:pPr>
              <w:pStyle w:val="TAL"/>
            </w:pPr>
            <w:r w:rsidRPr="00481D2D">
              <w:t>30C</w:t>
            </w:r>
          </w:p>
        </w:tc>
        <w:tc>
          <w:tcPr>
            <w:tcW w:w="3402" w:type="dxa"/>
          </w:tcPr>
          <w:p w14:paraId="45367285" w14:textId="77777777" w:rsidR="00983F4F" w:rsidRPr="00481D2D" w:rsidRDefault="00983F4F" w:rsidP="00F0248D">
            <w:pPr>
              <w:pStyle w:val="TAL"/>
            </w:pPr>
            <w:r w:rsidRPr="00481D2D">
              <w:t>act as entity passing on identity transparently independent of trust domain?</w:t>
            </w:r>
          </w:p>
        </w:tc>
        <w:tc>
          <w:tcPr>
            <w:tcW w:w="1187" w:type="dxa"/>
          </w:tcPr>
          <w:p w14:paraId="54D42185" w14:textId="77777777" w:rsidR="00983F4F" w:rsidRPr="00481D2D" w:rsidRDefault="00983F4F" w:rsidP="00F0248D">
            <w:pPr>
              <w:pStyle w:val="TAL"/>
            </w:pPr>
            <w:r w:rsidRPr="00481D2D">
              <w:t>[34]</w:t>
            </w:r>
          </w:p>
        </w:tc>
        <w:tc>
          <w:tcPr>
            <w:tcW w:w="1267" w:type="dxa"/>
          </w:tcPr>
          <w:p w14:paraId="6916D6E9" w14:textId="77777777" w:rsidR="00983F4F" w:rsidRPr="00481D2D" w:rsidRDefault="00983F4F" w:rsidP="00F0248D">
            <w:pPr>
              <w:pStyle w:val="TAL"/>
            </w:pPr>
            <w:r w:rsidRPr="00481D2D">
              <w:t>c5</w:t>
            </w:r>
          </w:p>
        </w:tc>
        <w:tc>
          <w:tcPr>
            <w:tcW w:w="1457" w:type="dxa"/>
          </w:tcPr>
          <w:p w14:paraId="2C3FA28E" w14:textId="77777777" w:rsidR="00983F4F" w:rsidRPr="00481D2D" w:rsidRDefault="00983F4F" w:rsidP="00F0248D">
            <w:pPr>
              <w:pStyle w:val="TAL"/>
            </w:pPr>
            <w:r w:rsidRPr="00481D2D">
              <w:t>c96</w:t>
            </w:r>
          </w:p>
        </w:tc>
      </w:tr>
      <w:tr w:rsidR="00897956" w:rsidRPr="00481D2D" w14:paraId="2C9F40AB" w14:textId="77777777" w:rsidTr="001C5036">
        <w:trPr>
          <w:gridAfter w:val="1"/>
          <w:wAfter w:w="10" w:type="dxa"/>
          <w:jc w:val="center"/>
        </w:trPr>
        <w:tc>
          <w:tcPr>
            <w:tcW w:w="687" w:type="dxa"/>
          </w:tcPr>
          <w:p w14:paraId="1B449571" w14:textId="77777777" w:rsidR="00897956" w:rsidRPr="00481D2D" w:rsidRDefault="00897956">
            <w:pPr>
              <w:pStyle w:val="TAL"/>
            </w:pPr>
            <w:r w:rsidRPr="00481D2D">
              <w:t>31</w:t>
            </w:r>
          </w:p>
        </w:tc>
        <w:tc>
          <w:tcPr>
            <w:tcW w:w="3402" w:type="dxa"/>
          </w:tcPr>
          <w:p w14:paraId="3125BECF" w14:textId="77777777" w:rsidR="00897956" w:rsidRPr="00481D2D" w:rsidRDefault="00897956">
            <w:pPr>
              <w:pStyle w:val="TAL"/>
            </w:pPr>
            <w:r w:rsidRPr="00481D2D">
              <w:t>a privacy mechanism for the Session Initiation Protocol (SIP)</w:t>
            </w:r>
          </w:p>
        </w:tc>
        <w:tc>
          <w:tcPr>
            <w:tcW w:w="1187" w:type="dxa"/>
          </w:tcPr>
          <w:p w14:paraId="1015CBDE" w14:textId="77777777" w:rsidR="00897956" w:rsidRPr="00481D2D" w:rsidRDefault="00897956">
            <w:pPr>
              <w:pStyle w:val="TAL"/>
            </w:pPr>
            <w:r w:rsidRPr="00481D2D">
              <w:t>[33]</w:t>
            </w:r>
          </w:p>
        </w:tc>
        <w:tc>
          <w:tcPr>
            <w:tcW w:w="1267" w:type="dxa"/>
          </w:tcPr>
          <w:p w14:paraId="2F3AADC2" w14:textId="77777777" w:rsidR="00897956" w:rsidRPr="00481D2D" w:rsidRDefault="00897956">
            <w:pPr>
              <w:pStyle w:val="TAL"/>
            </w:pPr>
            <w:r w:rsidRPr="00481D2D">
              <w:t>o</w:t>
            </w:r>
          </w:p>
        </w:tc>
        <w:tc>
          <w:tcPr>
            <w:tcW w:w="1457" w:type="dxa"/>
          </w:tcPr>
          <w:p w14:paraId="7928C876" w14:textId="77777777" w:rsidR="00897956" w:rsidRPr="00481D2D" w:rsidRDefault="00897956">
            <w:pPr>
              <w:pStyle w:val="TAL"/>
            </w:pPr>
            <w:r w:rsidRPr="00481D2D">
              <w:t>m</w:t>
            </w:r>
          </w:p>
        </w:tc>
      </w:tr>
      <w:tr w:rsidR="00897956" w:rsidRPr="00481D2D" w14:paraId="57DD1AF7" w14:textId="77777777" w:rsidTr="001C5036">
        <w:trPr>
          <w:gridAfter w:val="1"/>
          <w:wAfter w:w="10" w:type="dxa"/>
          <w:jc w:val="center"/>
        </w:trPr>
        <w:tc>
          <w:tcPr>
            <w:tcW w:w="687" w:type="dxa"/>
          </w:tcPr>
          <w:p w14:paraId="7480A5E0" w14:textId="77777777" w:rsidR="00897956" w:rsidRPr="00481D2D" w:rsidRDefault="00897956">
            <w:pPr>
              <w:pStyle w:val="TAL"/>
            </w:pPr>
            <w:r w:rsidRPr="00481D2D">
              <w:t>31A</w:t>
            </w:r>
          </w:p>
        </w:tc>
        <w:tc>
          <w:tcPr>
            <w:tcW w:w="3402" w:type="dxa"/>
          </w:tcPr>
          <w:p w14:paraId="066886B4" w14:textId="77777777" w:rsidR="00897956" w:rsidRPr="00481D2D" w:rsidRDefault="00897956">
            <w:pPr>
              <w:pStyle w:val="TAL"/>
            </w:pPr>
            <w:r w:rsidRPr="00481D2D">
              <w:t>request of privacy by the inclusion of a Privacy header</w:t>
            </w:r>
          </w:p>
        </w:tc>
        <w:tc>
          <w:tcPr>
            <w:tcW w:w="1187" w:type="dxa"/>
          </w:tcPr>
          <w:p w14:paraId="73045279" w14:textId="77777777" w:rsidR="00897956" w:rsidRPr="00481D2D" w:rsidRDefault="00897956">
            <w:pPr>
              <w:pStyle w:val="TAL"/>
            </w:pPr>
            <w:r w:rsidRPr="00481D2D">
              <w:t>[33]</w:t>
            </w:r>
          </w:p>
        </w:tc>
        <w:tc>
          <w:tcPr>
            <w:tcW w:w="1267" w:type="dxa"/>
          </w:tcPr>
          <w:p w14:paraId="07DCD6CF" w14:textId="77777777" w:rsidR="00897956" w:rsidRPr="00481D2D" w:rsidRDefault="00897956">
            <w:pPr>
              <w:pStyle w:val="TAL"/>
            </w:pPr>
            <w:r w:rsidRPr="00481D2D">
              <w:t>n/a</w:t>
            </w:r>
          </w:p>
        </w:tc>
        <w:tc>
          <w:tcPr>
            <w:tcW w:w="1457" w:type="dxa"/>
          </w:tcPr>
          <w:p w14:paraId="3E297793" w14:textId="77777777" w:rsidR="00897956" w:rsidRPr="00481D2D" w:rsidRDefault="00897956">
            <w:pPr>
              <w:pStyle w:val="TAL"/>
            </w:pPr>
            <w:r w:rsidRPr="00481D2D">
              <w:t>n/a</w:t>
            </w:r>
          </w:p>
        </w:tc>
      </w:tr>
      <w:tr w:rsidR="00897956" w:rsidRPr="00481D2D" w14:paraId="4F3267AD" w14:textId="77777777" w:rsidTr="001C5036">
        <w:trPr>
          <w:gridAfter w:val="1"/>
          <w:wAfter w:w="10" w:type="dxa"/>
          <w:jc w:val="center"/>
        </w:trPr>
        <w:tc>
          <w:tcPr>
            <w:tcW w:w="687" w:type="dxa"/>
          </w:tcPr>
          <w:p w14:paraId="58606A65" w14:textId="77777777" w:rsidR="00897956" w:rsidRPr="00481D2D" w:rsidRDefault="00897956">
            <w:pPr>
              <w:pStyle w:val="TAL"/>
            </w:pPr>
            <w:r w:rsidRPr="00481D2D">
              <w:t>31B</w:t>
            </w:r>
          </w:p>
        </w:tc>
        <w:tc>
          <w:tcPr>
            <w:tcW w:w="3402" w:type="dxa"/>
          </w:tcPr>
          <w:p w14:paraId="05DE776B" w14:textId="77777777" w:rsidR="00897956" w:rsidRPr="00481D2D" w:rsidRDefault="00897956">
            <w:pPr>
              <w:pStyle w:val="TAL"/>
            </w:pPr>
            <w:r w:rsidRPr="00481D2D">
              <w:t>application of privacy based on the received Privacy header</w:t>
            </w:r>
          </w:p>
        </w:tc>
        <w:tc>
          <w:tcPr>
            <w:tcW w:w="1187" w:type="dxa"/>
          </w:tcPr>
          <w:p w14:paraId="4297E55D" w14:textId="77777777" w:rsidR="00897956" w:rsidRPr="00481D2D" w:rsidRDefault="00897956">
            <w:pPr>
              <w:pStyle w:val="TAL"/>
            </w:pPr>
            <w:r w:rsidRPr="00481D2D">
              <w:t>[33]</w:t>
            </w:r>
          </w:p>
        </w:tc>
        <w:tc>
          <w:tcPr>
            <w:tcW w:w="1267" w:type="dxa"/>
          </w:tcPr>
          <w:p w14:paraId="5847020A" w14:textId="77777777" w:rsidR="00897956" w:rsidRPr="00481D2D" w:rsidRDefault="00897956">
            <w:pPr>
              <w:pStyle w:val="TAL"/>
            </w:pPr>
            <w:r w:rsidRPr="00481D2D">
              <w:t>c10</w:t>
            </w:r>
          </w:p>
        </w:tc>
        <w:tc>
          <w:tcPr>
            <w:tcW w:w="1457" w:type="dxa"/>
          </w:tcPr>
          <w:p w14:paraId="372630FF" w14:textId="77777777" w:rsidR="00897956" w:rsidRPr="00481D2D" w:rsidRDefault="00897956">
            <w:pPr>
              <w:pStyle w:val="TAL"/>
            </w:pPr>
            <w:r w:rsidRPr="00481D2D">
              <w:t>c12</w:t>
            </w:r>
          </w:p>
        </w:tc>
      </w:tr>
      <w:tr w:rsidR="00897956" w:rsidRPr="00481D2D" w14:paraId="31F8AAED" w14:textId="77777777" w:rsidTr="001C5036">
        <w:trPr>
          <w:gridAfter w:val="1"/>
          <w:wAfter w:w="10" w:type="dxa"/>
          <w:jc w:val="center"/>
        </w:trPr>
        <w:tc>
          <w:tcPr>
            <w:tcW w:w="687" w:type="dxa"/>
          </w:tcPr>
          <w:p w14:paraId="5BC024CC" w14:textId="77777777" w:rsidR="00897956" w:rsidRPr="00481D2D" w:rsidRDefault="00897956">
            <w:pPr>
              <w:pStyle w:val="TAL"/>
            </w:pPr>
            <w:r w:rsidRPr="00481D2D">
              <w:t>31C</w:t>
            </w:r>
          </w:p>
        </w:tc>
        <w:tc>
          <w:tcPr>
            <w:tcW w:w="3402" w:type="dxa"/>
          </w:tcPr>
          <w:p w14:paraId="755094DA" w14:textId="77777777" w:rsidR="00897956" w:rsidRPr="00481D2D" w:rsidRDefault="00897956">
            <w:pPr>
              <w:pStyle w:val="TAL"/>
            </w:pPr>
            <w:r w:rsidRPr="00481D2D">
              <w:t>passing on of the Privacy header transparently</w:t>
            </w:r>
          </w:p>
        </w:tc>
        <w:tc>
          <w:tcPr>
            <w:tcW w:w="1187" w:type="dxa"/>
          </w:tcPr>
          <w:p w14:paraId="2F6B5ADE" w14:textId="77777777" w:rsidR="00897956" w:rsidRPr="00481D2D" w:rsidRDefault="00897956">
            <w:pPr>
              <w:pStyle w:val="TAL"/>
            </w:pPr>
            <w:r w:rsidRPr="00481D2D">
              <w:t>[33]</w:t>
            </w:r>
          </w:p>
        </w:tc>
        <w:tc>
          <w:tcPr>
            <w:tcW w:w="1267" w:type="dxa"/>
          </w:tcPr>
          <w:p w14:paraId="4489D13D" w14:textId="77777777" w:rsidR="00897956" w:rsidRPr="00481D2D" w:rsidRDefault="00897956">
            <w:pPr>
              <w:pStyle w:val="TAL"/>
            </w:pPr>
            <w:r w:rsidRPr="00481D2D">
              <w:t>c10</w:t>
            </w:r>
          </w:p>
        </w:tc>
        <w:tc>
          <w:tcPr>
            <w:tcW w:w="1457" w:type="dxa"/>
            <w:tcBorders>
              <w:bottom w:val="single" w:sz="4" w:space="0" w:color="auto"/>
            </w:tcBorders>
          </w:tcPr>
          <w:p w14:paraId="762CDBC9" w14:textId="77777777" w:rsidR="00897956" w:rsidRPr="00481D2D" w:rsidRDefault="00897956">
            <w:pPr>
              <w:pStyle w:val="TAL"/>
            </w:pPr>
            <w:r w:rsidRPr="00481D2D">
              <w:t>c13</w:t>
            </w:r>
          </w:p>
        </w:tc>
      </w:tr>
      <w:tr w:rsidR="00897956" w:rsidRPr="00481D2D" w14:paraId="2B1C97ED" w14:textId="77777777" w:rsidTr="001C5036">
        <w:trPr>
          <w:gridAfter w:val="1"/>
          <w:wAfter w:w="10" w:type="dxa"/>
          <w:jc w:val="center"/>
        </w:trPr>
        <w:tc>
          <w:tcPr>
            <w:tcW w:w="687" w:type="dxa"/>
          </w:tcPr>
          <w:p w14:paraId="2BC21825" w14:textId="77777777" w:rsidR="00897956" w:rsidRPr="00481D2D" w:rsidRDefault="00897956">
            <w:pPr>
              <w:pStyle w:val="TAL"/>
            </w:pPr>
            <w:r w:rsidRPr="00481D2D">
              <w:t>31D</w:t>
            </w:r>
          </w:p>
        </w:tc>
        <w:tc>
          <w:tcPr>
            <w:tcW w:w="3402" w:type="dxa"/>
          </w:tcPr>
          <w:p w14:paraId="5025194F" w14:textId="77777777" w:rsidR="00897956" w:rsidRPr="00481D2D" w:rsidRDefault="00897956">
            <w:pPr>
              <w:pStyle w:val="TAL"/>
            </w:pPr>
            <w:r w:rsidRPr="00481D2D">
              <w:t>application of the privacy option "header" such that those headers which cannot be completely expunged of identifying information without the assistance of intermediaries are obscured?</w:t>
            </w:r>
          </w:p>
        </w:tc>
        <w:tc>
          <w:tcPr>
            <w:tcW w:w="1187" w:type="dxa"/>
          </w:tcPr>
          <w:p w14:paraId="3A48CBAF" w14:textId="77777777" w:rsidR="00897956" w:rsidRPr="00481D2D" w:rsidRDefault="00897956">
            <w:pPr>
              <w:pStyle w:val="TAL"/>
            </w:pPr>
            <w:r w:rsidRPr="00481D2D">
              <w:t>[33] 5.1</w:t>
            </w:r>
          </w:p>
        </w:tc>
        <w:tc>
          <w:tcPr>
            <w:tcW w:w="1267" w:type="dxa"/>
          </w:tcPr>
          <w:p w14:paraId="15BAC634" w14:textId="77777777" w:rsidR="00897956" w:rsidRPr="00481D2D" w:rsidRDefault="00897956">
            <w:pPr>
              <w:pStyle w:val="TAL"/>
            </w:pPr>
            <w:r w:rsidRPr="00481D2D">
              <w:t>x</w:t>
            </w:r>
          </w:p>
        </w:tc>
        <w:tc>
          <w:tcPr>
            <w:tcW w:w="1457" w:type="dxa"/>
            <w:tcBorders>
              <w:bottom w:val="single" w:sz="4" w:space="0" w:color="auto"/>
            </w:tcBorders>
          </w:tcPr>
          <w:p w14:paraId="39527343" w14:textId="77777777" w:rsidR="00897956" w:rsidRPr="00481D2D" w:rsidRDefault="00897956">
            <w:pPr>
              <w:pStyle w:val="TAL"/>
            </w:pPr>
            <w:r w:rsidRPr="00481D2D">
              <w:t>x</w:t>
            </w:r>
          </w:p>
        </w:tc>
      </w:tr>
      <w:tr w:rsidR="00897956" w:rsidRPr="00481D2D" w14:paraId="72374B78" w14:textId="77777777" w:rsidTr="001C5036">
        <w:trPr>
          <w:gridAfter w:val="1"/>
          <w:wAfter w:w="10" w:type="dxa"/>
          <w:jc w:val="center"/>
        </w:trPr>
        <w:tc>
          <w:tcPr>
            <w:tcW w:w="687" w:type="dxa"/>
          </w:tcPr>
          <w:p w14:paraId="02FD16A0" w14:textId="77777777" w:rsidR="00897956" w:rsidRPr="00481D2D" w:rsidRDefault="00897956">
            <w:pPr>
              <w:pStyle w:val="TAL"/>
            </w:pPr>
            <w:r w:rsidRPr="00481D2D">
              <w:t>31E</w:t>
            </w:r>
          </w:p>
        </w:tc>
        <w:tc>
          <w:tcPr>
            <w:tcW w:w="3402" w:type="dxa"/>
          </w:tcPr>
          <w:p w14:paraId="42599C17" w14:textId="77777777" w:rsidR="00897956" w:rsidRPr="00481D2D" w:rsidRDefault="00897956">
            <w:pPr>
              <w:pStyle w:val="TAL"/>
            </w:pPr>
            <w:r w:rsidRPr="00481D2D">
              <w:t>application of the privacy option "session" such that anonymization for the session(s) initiated by this message occurs?</w:t>
            </w:r>
          </w:p>
        </w:tc>
        <w:tc>
          <w:tcPr>
            <w:tcW w:w="1187" w:type="dxa"/>
          </w:tcPr>
          <w:p w14:paraId="02C5FF65" w14:textId="77777777" w:rsidR="00897956" w:rsidRPr="00481D2D" w:rsidRDefault="00897956">
            <w:pPr>
              <w:pStyle w:val="TAL"/>
            </w:pPr>
            <w:r w:rsidRPr="00481D2D">
              <w:t>[33] 5.2</w:t>
            </w:r>
          </w:p>
        </w:tc>
        <w:tc>
          <w:tcPr>
            <w:tcW w:w="1267" w:type="dxa"/>
          </w:tcPr>
          <w:p w14:paraId="00E3726E" w14:textId="77777777" w:rsidR="00897956" w:rsidRPr="00481D2D" w:rsidRDefault="00897956">
            <w:pPr>
              <w:pStyle w:val="TAL"/>
            </w:pPr>
            <w:r w:rsidRPr="00481D2D">
              <w:t>n/a</w:t>
            </w:r>
          </w:p>
        </w:tc>
        <w:tc>
          <w:tcPr>
            <w:tcW w:w="1457" w:type="dxa"/>
          </w:tcPr>
          <w:p w14:paraId="30A983F0" w14:textId="77777777" w:rsidR="00897956" w:rsidRPr="00481D2D" w:rsidRDefault="00897956">
            <w:pPr>
              <w:pStyle w:val="TAL"/>
            </w:pPr>
            <w:r w:rsidRPr="00481D2D">
              <w:t>n/a</w:t>
            </w:r>
          </w:p>
        </w:tc>
      </w:tr>
      <w:tr w:rsidR="00897956" w:rsidRPr="00481D2D" w14:paraId="3E3DBB13" w14:textId="77777777" w:rsidTr="001C5036">
        <w:trPr>
          <w:gridAfter w:val="1"/>
          <w:wAfter w:w="10" w:type="dxa"/>
          <w:jc w:val="center"/>
        </w:trPr>
        <w:tc>
          <w:tcPr>
            <w:tcW w:w="687" w:type="dxa"/>
          </w:tcPr>
          <w:p w14:paraId="4E573DFB" w14:textId="77777777" w:rsidR="00897956" w:rsidRPr="00481D2D" w:rsidRDefault="00897956">
            <w:pPr>
              <w:pStyle w:val="TAL"/>
            </w:pPr>
            <w:r w:rsidRPr="00481D2D">
              <w:t>31F</w:t>
            </w:r>
          </w:p>
        </w:tc>
        <w:tc>
          <w:tcPr>
            <w:tcW w:w="3402" w:type="dxa"/>
          </w:tcPr>
          <w:p w14:paraId="03F1A054" w14:textId="77777777" w:rsidR="00897956" w:rsidRPr="00481D2D" w:rsidRDefault="00897956">
            <w:pPr>
              <w:pStyle w:val="TAL"/>
            </w:pPr>
            <w:r w:rsidRPr="00481D2D">
              <w:t>application of the privacy option "user" such that user level privacy functions are provided by the network?</w:t>
            </w:r>
          </w:p>
        </w:tc>
        <w:tc>
          <w:tcPr>
            <w:tcW w:w="1187" w:type="dxa"/>
          </w:tcPr>
          <w:p w14:paraId="67A05755" w14:textId="77777777" w:rsidR="00897956" w:rsidRPr="00481D2D" w:rsidRDefault="00897956">
            <w:pPr>
              <w:pStyle w:val="TAL"/>
            </w:pPr>
            <w:r w:rsidRPr="00481D2D">
              <w:t>[33] 5.3</w:t>
            </w:r>
          </w:p>
        </w:tc>
        <w:tc>
          <w:tcPr>
            <w:tcW w:w="1267" w:type="dxa"/>
          </w:tcPr>
          <w:p w14:paraId="0D434727" w14:textId="77777777" w:rsidR="00897956" w:rsidRPr="00481D2D" w:rsidRDefault="00897956">
            <w:pPr>
              <w:pStyle w:val="TAL"/>
            </w:pPr>
            <w:r w:rsidRPr="00481D2D">
              <w:t>n/a</w:t>
            </w:r>
          </w:p>
        </w:tc>
        <w:tc>
          <w:tcPr>
            <w:tcW w:w="1457" w:type="dxa"/>
          </w:tcPr>
          <w:p w14:paraId="690D4C87" w14:textId="77777777" w:rsidR="00897956" w:rsidRPr="00481D2D" w:rsidRDefault="00897956">
            <w:pPr>
              <w:pStyle w:val="TAL"/>
            </w:pPr>
            <w:r w:rsidRPr="00481D2D">
              <w:t>n/a</w:t>
            </w:r>
          </w:p>
        </w:tc>
      </w:tr>
      <w:tr w:rsidR="00897956" w:rsidRPr="00481D2D" w14:paraId="40010353" w14:textId="77777777" w:rsidTr="001C5036">
        <w:trPr>
          <w:gridAfter w:val="1"/>
          <w:wAfter w:w="10" w:type="dxa"/>
          <w:jc w:val="center"/>
        </w:trPr>
        <w:tc>
          <w:tcPr>
            <w:tcW w:w="687" w:type="dxa"/>
          </w:tcPr>
          <w:p w14:paraId="613E8E2F" w14:textId="77777777" w:rsidR="00897956" w:rsidRPr="00481D2D" w:rsidRDefault="00897956">
            <w:pPr>
              <w:pStyle w:val="TAL"/>
            </w:pPr>
            <w:r w:rsidRPr="00481D2D">
              <w:t>31G</w:t>
            </w:r>
          </w:p>
        </w:tc>
        <w:tc>
          <w:tcPr>
            <w:tcW w:w="3402" w:type="dxa"/>
          </w:tcPr>
          <w:p w14:paraId="37E18973" w14:textId="77777777" w:rsidR="00897956" w:rsidRPr="00481D2D" w:rsidRDefault="00897956">
            <w:pPr>
              <w:pStyle w:val="TAL"/>
            </w:pPr>
            <w:r w:rsidRPr="00481D2D">
              <w:t>application of the privacy option "id" such that privacy of the network asserted identity is provided by the network?</w:t>
            </w:r>
          </w:p>
        </w:tc>
        <w:tc>
          <w:tcPr>
            <w:tcW w:w="1187" w:type="dxa"/>
          </w:tcPr>
          <w:p w14:paraId="6262DB97" w14:textId="77777777" w:rsidR="00897956" w:rsidRPr="00481D2D" w:rsidRDefault="00897956">
            <w:pPr>
              <w:pStyle w:val="TAL"/>
            </w:pPr>
            <w:r w:rsidRPr="00481D2D">
              <w:t>[34] 7</w:t>
            </w:r>
          </w:p>
        </w:tc>
        <w:tc>
          <w:tcPr>
            <w:tcW w:w="1267" w:type="dxa"/>
          </w:tcPr>
          <w:p w14:paraId="058F0F65" w14:textId="77777777" w:rsidR="00897956" w:rsidRPr="00481D2D" w:rsidRDefault="00897956">
            <w:pPr>
              <w:pStyle w:val="TAL"/>
            </w:pPr>
            <w:r w:rsidRPr="00481D2D">
              <w:t>c11</w:t>
            </w:r>
          </w:p>
        </w:tc>
        <w:tc>
          <w:tcPr>
            <w:tcW w:w="1457" w:type="dxa"/>
          </w:tcPr>
          <w:p w14:paraId="5C4E3981" w14:textId="77777777" w:rsidR="00897956" w:rsidRPr="00481D2D" w:rsidRDefault="00897956">
            <w:pPr>
              <w:pStyle w:val="TAL"/>
            </w:pPr>
            <w:r w:rsidRPr="00481D2D">
              <w:t>c12</w:t>
            </w:r>
          </w:p>
        </w:tc>
      </w:tr>
      <w:tr w:rsidR="00897956" w:rsidRPr="00481D2D" w14:paraId="725BAC53" w14:textId="77777777" w:rsidTr="001C5036">
        <w:trPr>
          <w:gridAfter w:val="1"/>
          <w:wAfter w:w="10" w:type="dxa"/>
          <w:jc w:val="center"/>
        </w:trPr>
        <w:tc>
          <w:tcPr>
            <w:tcW w:w="687" w:type="dxa"/>
          </w:tcPr>
          <w:p w14:paraId="01E94B7E" w14:textId="77777777" w:rsidR="00897956" w:rsidRPr="00481D2D" w:rsidRDefault="00897956">
            <w:pPr>
              <w:pStyle w:val="TAL"/>
            </w:pPr>
            <w:r w:rsidRPr="00481D2D">
              <w:t>31H</w:t>
            </w:r>
          </w:p>
        </w:tc>
        <w:tc>
          <w:tcPr>
            <w:tcW w:w="3402" w:type="dxa"/>
          </w:tcPr>
          <w:p w14:paraId="6E01C70F" w14:textId="77777777" w:rsidR="00897956" w:rsidRPr="00481D2D" w:rsidRDefault="00897956">
            <w:pPr>
              <w:pStyle w:val="TAL"/>
            </w:pPr>
            <w:r w:rsidRPr="00481D2D">
              <w:t>application of the privacy option "history" such that privacy of the History-Info header is provided by the network?</w:t>
            </w:r>
          </w:p>
        </w:tc>
        <w:tc>
          <w:tcPr>
            <w:tcW w:w="1187" w:type="dxa"/>
          </w:tcPr>
          <w:p w14:paraId="553E83AF" w14:textId="77777777" w:rsidR="00897956" w:rsidRPr="00481D2D" w:rsidRDefault="00897956">
            <w:pPr>
              <w:pStyle w:val="TAL"/>
            </w:pPr>
            <w:r w:rsidRPr="00481D2D">
              <w:t>[66] 7.2</w:t>
            </w:r>
          </w:p>
        </w:tc>
        <w:tc>
          <w:tcPr>
            <w:tcW w:w="1267" w:type="dxa"/>
          </w:tcPr>
          <w:p w14:paraId="5A4EBD72" w14:textId="77777777" w:rsidR="00897956" w:rsidRPr="00481D2D" w:rsidRDefault="00897956">
            <w:pPr>
              <w:pStyle w:val="TAL"/>
            </w:pPr>
            <w:r w:rsidRPr="00481D2D">
              <w:t>c34</w:t>
            </w:r>
          </w:p>
        </w:tc>
        <w:tc>
          <w:tcPr>
            <w:tcW w:w="1457" w:type="dxa"/>
          </w:tcPr>
          <w:p w14:paraId="19C69555" w14:textId="77777777" w:rsidR="00897956" w:rsidRPr="00481D2D" w:rsidRDefault="00897956">
            <w:pPr>
              <w:pStyle w:val="TAL"/>
            </w:pPr>
            <w:r w:rsidRPr="00481D2D">
              <w:t>c34</w:t>
            </w:r>
          </w:p>
        </w:tc>
      </w:tr>
      <w:tr w:rsidR="00897956" w:rsidRPr="00481D2D" w14:paraId="67951079" w14:textId="77777777" w:rsidTr="001C5036">
        <w:trPr>
          <w:gridAfter w:val="1"/>
          <w:wAfter w:w="10" w:type="dxa"/>
          <w:jc w:val="center"/>
        </w:trPr>
        <w:tc>
          <w:tcPr>
            <w:tcW w:w="687" w:type="dxa"/>
          </w:tcPr>
          <w:p w14:paraId="41EEF32C" w14:textId="77777777" w:rsidR="00897956" w:rsidRPr="00481D2D" w:rsidRDefault="00897956">
            <w:pPr>
              <w:pStyle w:val="TAL"/>
            </w:pPr>
            <w:r w:rsidRPr="00481D2D">
              <w:t>32</w:t>
            </w:r>
          </w:p>
        </w:tc>
        <w:tc>
          <w:tcPr>
            <w:tcW w:w="3402" w:type="dxa"/>
          </w:tcPr>
          <w:p w14:paraId="06F3C51E" w14:textId="77777777" w:rsidR="00897956" w:rsidRPr="00481D2D" w:rsidRDefault="00897956">
            <w:pPr>
              <w:pStyle w:val="TAL"/>
            </w:pPr>
            <w:r w:rsidRPr="00481D2D">
              <w:t>Session Initiation Protocol Extension Header Field for Service Route Discovery During Registration</w:t>
            </w:r>
          </w:p>
        </w:tc>
        <w:tc>
          <w:tcPr>
            <w:tcW w:w="1187" w:type="dxa"/>
          </w:tcPr>
          <w:p w14:paraId="50DDB31D" w14:textId="77777777" w:rsidR="00897956" w:rsidRPr="00481D2D" w:rsidRDefault="00897956">
            <w:pPr>
              <w:pStyle w:val="TAL"/>
            </w:pPr>
            <w:r w:rsidRPr="00481D2D">
              <w:t>[38]</w:t>
            </w:r>
          </w:p>
        </w:tc>
        <w:tc>
          <w:tcPr>
            <w:tcW w:w="1267" w:type="dxa"/>
          </w:tcPr>
          <w:p w14:paraId="642D479C" w14:textId="77777777" w:rsidR="00897956" w:rsidRPr="00481D2D" w:rsidRDefault="00897956">
            <w:pPr>
              <w:pStyle w:val="TAL"/>
            </w:pPr>
            <w:r w:rsidRPr="00481D2D">
              <w:t>o</w:t>
            </w:r>
          </w:p>
        </w:tc>
        <w:tc>
          <w:tcPr>
            <w:tcW w:w="1457" w:type="dxa"/>
          </w:tcPr>
          <w:p w14:paraId="382110FA" w14:textId="77777777" w:rsidR="00897956" w:rsidRPr="00481D2D" w:rsidRDefault="00897956">
            <w:pPr>
              <w:pStyle w:val="TAL"/>
            </w:pPr>
            <w:r w:rsidRPr="00481D2D">
              <w:t>c30</w:t>
            </w:r>
          </w:p>
        </w:tc>
      </w:tr>
      <w:tr w:rsidR="00897956" w:rsidRPr="00481D2D" w14:paraId="3E3A4742" w14:textId="77777777" w:rsidTr="001C5036">
        <w:trPr>
          <w:gridAfter w:val="1"/>
          <w:wAfter w:w="10" w:type="dxa"/>
          <w:jc w:val="center"/>
        </w:trPr>
        <w:tc>
          <w:tcPr>
            <w:tcW w:w="687" w:type="dxa"/>
          </w:tcPr>
          <w:p w14:paraId="5CA5E100" w14:textId="77777777" w:rsidR="00897956" w:rsidRPr="00481D2D" w:rsidRDefault="00897956">
            <w:pPr>
              <w:pStyle w:val="TAL"/>
            </w:pPr>
            <w:r w:rsidRPr="00481D2D">
              <w:t>33</w:t>
            </w:r>
          </w:p>
        </w:tc>
        <w:tc>
          <w:tcPr>
            <w:tcW w:w="3402" w:type="dxa"/>
          </w:tcPr>
          <w:p w14:paraId="62B59E2E" w14:textId="77777777" w:rsidR="00897956" w:rsidRPr="00481D2D" w:rsidRDefault="00897956">
            <w:pPr>
              <w:pStyle w:val="TAL"/>
            </w:pPr>
            <w:r w:rsidRPr="00481D2D">
              <w:t>a messaging mechanism for the Session Initiation Protocol (SIP)</w:t>
            </w:r>
          </w:p>
        </w:tc>
        <w:tc>
          <w:tcPr>
            <w:tcW w:w="1187" w:type="dxa"/>
          </w:tcPr>
          <w:p w14:paraId="6C823B1A" w14:textId="77777777" w:rsidR="00897956" w:rsidRPr="00481D2D" w:rsidRDefault="00897956">
            <w:pPr>
              <w:pStyle w:val="TAL"/>
            </w:pPr>
            <w:r w:rsidRPr="00481D2D">
              <w:t>[50]</w:t>
            </w:r>
          </w:p>
        </w:tc>
        <w:tc>
          <w:tcPr>
            <w:tcW w:w="1267" w:type="dxa"/>
          </w:tcPr>
          <w:p w14:paraId="5B223FF7" w14:textId="77777777" w:rsidR="00897956" w:rsidRPr="00481D2D" w:rsidRDefault="00897956">
            <w:pPr>
              <w:pStyle w:val="TAL"/>
            </w:pPr>
            <w:r w:rsidRPr="00481D2D">
              <w:t>o</w:t>
            </w:r>
          </w:p>
        </w:tc>
        <w:tc>
          <w:tcPr>
            <w:tcW w:w="1457" w:type="dxa"/>
          </w:tcPr>
          <w:p w14:paraId="4BFCD9BF" w14:textId="77777777" w:rsidR="00897956" w:rsidRPr="00481D2D" w:rsidRDefault="00897956">
            <w:pPr>
              <w:pStyle w:val="TAL"/>
            </w:pPr>
            <w:r w:rsidRPr="00481D2D">
              <w:t>m</w:t>
            </w:r>
          </w:p>
        </w:tc>
      </w:tr>
      <w:tr w:rsidR="00897956" w:rsidRPr="00481D2D" w14:paraId="44ABFD8C" w14:textId="77777777" w:rsidTr="001C5036">
        <w:trPr>
          <w:gridAfter w:val="1"/>
          <w:wAfter w:w="10" w:type="dxa"/>
          <w:jc w:val="center"/>
        </w:trPr>
        <w:tc>
          <w:tcPr>
            <w:tcW w:w="687" w:type="dxa"/>
          </w:tcPr>
          <w:p w14:paraId="5CCC84C5" w14:textId="77777777" w:rsidR="00897956" w:rsidRPr="00481D2D" w:rsidRDefault="00897956">
            <w:pPr>
              <w:pStyle w:val="TAL"/>
            </w:pPr>
            <w:r w:rsidRPr="00481D2D">
              <w:t>34</w:t>
            </w:r>
          </w:p>
        </w:tc>
        <w:tc>
          <w:tcPr>
            <w:tcW w:w="3402" w:type="dxa"/>
          </w:tcPr>
          <w:p w14:paraId="2D0E5295" w14:textId="77777777" w:rsidR="00897956" w:rsidRPr="00481D2D" w:rsidRDefault="00897956">
            <w:pPr>
              <w:pStyle w:val="TAL"/>
            </w:pPr>
            <w:r w:rsidRPr="00481D2D">
              <w:t>Compressing the Session Initiation Protocol</w:t>
            </w:r>
          </w:p>
        </w:tc>
        <w:tc>
          <w:tcPr>
            <w:tcW w:w="1187" w:type="dxa"/>
          </w:tcPr>
          <w:p w14:paraId="1982EFE1" w14:textId="77777777" w:rsidR="00897956" w:rsidRPr="00481D2D" w:rsidRDefault="00897956">
            <w:pPr>
              <w:pStyle w:val="TAL"/>
            </w:pPr>
            <w:r w:rsidRPr="00481D2D">
              <w:t>[55]</w:t>
            </w:r>
          </w:p>
        </w:tc>
        <w:tc>
          <w:tcPr>
            <w:tcW w:w="1267" w:type="dxa"/>
          </w:tcPr>
          <w:p w14:paraId="4F3944BB" w14:textId="77777777" w:rsidR="00897956" w:rsidRPr="00481D2D" w:rsidRDefault="00897956">
            <w:pPr>
              <w:pStyle w:val="TAL"/>
            </w:pPr>
            <w:r w:rsidRPr="00481D2D">
              <w:t>o</w:t>
            </w:r>
          </w:p>
        </w:tc>
        <w:tc>
          <w:tcPr>
            <w:tcW w:w="1457" w:type="dxa"/>
          </w:tcPr>
          <w:p w14:paraId="630EAA66" w14:textId="77777777" w:rsidR="00897956" w:rsidRPr="00481D2D" w:rsidRDefault="00897956">
            <w:pPr>
              <w:pStyle w:val="TAL"/>
            </w:pPr>
            <w:r w:rsidRPr="00481D2D">
              <w:t>c7</w:t>
            </w:r>
          </w:p>
        </w:tc>
      </w:tr>
      <w:tr w:rsidR="00897956" w:rsidRPr="00481D2D" w14:paraId="1F3A656D" w14:textId="77777777" w:rsidTr="001C5036">
        <w:trPr>
          <w:gridAfter w:val="1"/>
          <w:wAfter w:w="10" w:type="dxa"/>
          <w:jc w:val="center"/>
        </w:trPr>
        <w:tc>
          <w:tcPr>
            <w:tcW w:w="687" w:type="dxa"/>
          </w:tcPr>
          <w:p w14:paraId="152AAC51" w14:textId="77777777" w:rsidR="00897956" w:rsidRPr="00481D2D" w:rsidRDefault="00897956">
            <w:pPr>
              <w:pStyle w:val="TAL"/>
            </w:pPr>
            <w:r w:rsidRPr="00481D2D">
              <w:t>35</w:t>
            </w:r>
          </w:p>
        </w:tc>
        <w:tc>
          <w:tcPr>
            <w:tcW w:w="3402" w:type="dxa"/>
          </w:tcPr>
          <w:p w14:paraId="21216BB4" w14:textId="77777777" w:rsidR="00897956" w:rsidRPr="00481D2D" w:rsidRDefault="00897956">
            <w:pPr>
              <w:pStyle w:val="TAL"/>
            </w:pPr>
            <w:r w:rsidRPr="00481D2D">
              <w:t>private header extensions to the session initiation protocol for the 3rd-Generation Partnership Project (3GPP)?</w:t>
            </w:r>
          </w:p>
        </w:tc>
        <w:tc>
          <w:tcPr>
            <w:tcW w:w="1187" w:type="dxa"/>
          </w:tcPr>
          <w:p w14:paraId="1A2DAEC9" w14:textId="77777777" w:rsidR="00897956" w:rsidRPr="00481D2D" w:rsidRDefault="00897956">
            <w:pPr>
              <w:pStyle w:val="TAL"/>
            </w:pPr>
            <w:r w:rsidRPr="00481D2D">
              <w:t>[52]</w:t>
            </w:r>
          </w:p>
        </w:tc>
        <w:tc>
          <w:tcPr>
            <w:tcW w:w="1267" w:type="dxa"/>
          </w:tcPr>
          <w:p w14:paraId="6597190D" w14:textId="77777777" w:rsidR="00897956" w:rsidRPr="00481D2D" w:rsidRDefault="00897956">
            <w:pPr>
              <w:pStyle w:val="TAL"/>
            </w:pPr>
            <w:r w:rsidRPr="00481D2D">
              <w:t>o</w:t>
            </w:r>
          </w:p>
        </w:tc>
        <w:tc>
          <w:tcPr>
            <w:tcW w:w="1457" w:type="dxa"/>
          </w:tcPr>
          <w:p w14:paraId="70A9053A" w14:textId="77777777" w:rsidR="00897956" w:rsidRPr="00481D2D" w:rsidRDefault="00897956">
            <w:pPr>
              <w:pStyle w:val="TAL"/>
            </w:pPr>
            <w:r w:rsidRPr="00481D2D">
              <w:t>m</w:t>
            </w:r>
          </w:p>
        </w:tc>
      </w:tr>
      <w:tr w:rsidR="00897956" w:rsidRPr="00481D2D" w14:paraId="2F582B6E" w14:textId="77777777" w:rsidTr="001C5036">
        <w:trPr>
          <w:gridAfter w:val="1"/>
          <w:wAfter w:w="10" w:type="dxa"/>
          <w:jc w:val="center"/>
        </w:trPr>
        <w:tc>
          <w:tcPr>
            <w:tcW w:w="687" w:type="dxa"/>
          </w:tcPr>
          <w:p w14:paraId="1E51DB0B" w14:textId="77777777" w:rsidR="00897956" w:rsidRPr="00481D2D" w:rsidRDefault="00897956">
            <w:pPr>
              <w:pStyle w:val="TAL"/>
            </w:pPr>
            <w:r w:rsidRPr="00481D2D">
              <w:t>36</w:t>
            </w:r>
          </w:p>
        </w:tc>
        <w:tc>
          <w:tcPr>
            <w:tcW w:w="3402" w:type="dxa"/>
          </w:tcPr>
          <w:p w14:paraId="454D03AC" w14:textId="77777777" w:rsidR="00897956" w:rsidRPr="00481D2D" w:rsidRDefault="00897956">
            <w:pPr>
              <w:pStyle w:val="TAL"/>
            </w:pPr>
            <w:r w:rsidRPr="00481D2D">
              <w:t>the P-Associated-</w:t>
            </w:r>
            <w:smartTag w:uri="urn:schemas-microsoft-com:office:smarttags" w:element="stockticker">
              <w:r w:rsidRPr="00481D2D">
                <w:t>URI</w:t>
              </w:r>
            </w:smartTag>
            <w:r w:rsidRPr="00481D2D">
              <w:t xml:space="preserve"> header extension?</w:t>
            </w:r>
          </w:p>
        </w:tc>
        <w:tc>
          <w:tcPr>
            <w:tcW w:w="1187" w:type="dxa"/>
          </w:tcPr>
          <w:p w14:paraId="3692ACAF" w14:textId="77777777" w:rsidR="00897956" w:rsidRPr="00481D2D" w:rsidRDefault="00897956">
            <w:pPr>
              <w:pStyle w:val="TAL"/>
            </w:pPr>
            <w:r w:rsidRPr="00481D2D">
              <w:t>[52] 4.1</w:t>
            </w:r>
            <w:r w:rsidR="00134F5F" w:rsidRPr="00481D2D">
              <w:t>, [52A] 4</w:t>
            </w:r>
          </w:p>
        </w:tc>
        <w:tc>
          <w:tcPr>
            <w:tcW w:w="1267" w:type="dxa"/>
          </w:tcPr>
          <w:p w14:paraId="33F78F31" w14:textId="77777777" w:rsidR="00897956" w:rsidRPr="00481D2D" w:rsidRDefault="00897956">
            <w:pPr>
              <w:pStyle w:val="TAL"/>
            </w:pPr>
            <w:r w:rsidRPr="00481D2D">
              <w:t>c14</w:t>
            </w:r>
          </w:p>
        </w:tc>
        <w:tc>
          <w:tcPr>
            <w:tcW w:w="1457" w:type="dxa"/>
          </w:tcPr>
          <w:p w14:paraId="3B3D0791" w14:textId="77777777" w:rsidR="00897956" w:rsidRPr="00481D2D" w:rsidRDefault="00897956">
            <w:pPr>
              <w:pStyle w:val="TAL"/>
            </w:pPr>
            <w:r w:rsidRPr="00481D2D">
              <w:t>c15</w:t>
            </w:r>
          </w:p>
        </w:tc>
      </w:tr>
      <w:tr w:rsidR="00897956" w:rsidRPr="00481D2D" w14:paraId="6680B4C5" w14:textId="77777777" w:rsidTr="001C5036">
        <w:trPr>
          <w:gridAfter w:val="1"/>
          <w:wAfter w:w="10" w:type="dxa"/>
          <w:jc w:val="center"/>
        </w:trPr>
        <w:tc>
          <w:tcPr>
            <w:tcW w:w="687" w:type="dxa"/>
          </w:tcPr>
          <w:p w14:paraId="6486E80F" w14:textId="77777777" w:rsidR="00897956" w:rsidRPr="00481D2D" w:rsidRDefault="00897956">
            <w:pPr>
              <w:pStyle w:val="TAL"/>
            </w:pPr>
            <w:r w:rsidRPr="00481D2D">
              <w:t>37</w:t>
            </w:r>
          </w:p>
        </w:tc>
        <w:tc>
          <w:tcPr>
            <w:tcW w:w="3402" w:type="dxa"/>
          </w:tcPr>
          <w:p w14:paraId="26818422" w14:textId="77777777" w:rsidR="00897956" w:rsidRPr="00481D2D" w:rsidRDefault="00897956">
            <w:pPr>
              <w:pStyle w:val="TAL"/>
            </w:pPr>
            <w:r w:rsidRPr="00481D2D">
              <w:t>the P-Called-Party-ID header extension?</w:t>
            </w:r>
          </w:p>
        </w:tc>
        <w:tc>
          <w:tcPr>
            <w:tcW w:w="1187" w:type="dxa"/>
          </w:tcPr>
          <w:p w14:paraId="51B6C96B" w14:textId="77777777" w:rsidR="00897956" w:rsidRPr="00481D2D" w:rsidRDefault="00897956">
            <w:pPr>
              <w:pStyle w:val="TAL"/>
            </w:pPr>
            <w:r w:rsidRPr="00481D2D">
              <w:t>[52] 4.2</w:t>
            </w:r>
            <w:r w:rsidR="00134F5F" w:rsidRPr="00481D2D">
              <w:t>, [52A] 4`</w:t>
            </w:r>
          </w:p>
        </w:tc>
        <w:tc>
          <w:tcPr>
            <w:tcW w:w="1267" w:type="dxa"/>
          </w:tcPr>
          <w:p w14:paraId="6C59E922" w14:textId="77777777" w:rsidR="00897956" w:rsidRPr="00481D2D" w:rsidRDefault="00897956">
            <w:pPr>
              <w:pStyle w:val="TAL"/>
            </w:pPr>
            <w:r w:rsidRPr="00481D2D">
              <w:t>c14</w:t>
            </w:r>
          </w:p>
        </w:tc>
        <w:tc>
          <w:tcPr>
            <w:tcW w:w="1457" w:type="dxa"/>
          </w:tcPr>
          <w:p w14:paraId="5051A055" w14:textId="77777777" w:rsidR="00897956" w:rsidRPr="00481D2D" w:rsidRDefault="00897956">
            <w:pPr>
              <w:pStyle w:val="TAL"/>
            </w:pPr>
            <w:r w:rsidRPr="00481D2D">
              <w:t>c16</w:t>
            </w:r>
          </w:p>
        </w:tc>
      </w:tr>
      <w:tr w:rsidR="00897956" w:rsidRPr="00481D2D" w14:paraId="53A32C66" w14:textId="77777777" w:rsidTr="001C5036">
        <w:trPr>
          <w:gridAfter w:val="1"/>
          <w:wAfter w:w="10" w:type="dxa"/>
          <w:jc w:val="center"/>
        </w:trPr>
        <w:tc>
          <w:tcPr>
            <w:tcW w:w="687" w:type="dxa"/>
          </w:tcPr>
          <w:p w14:paraId="72A3C5E0" w14:textId="77777777" w:rsidR="00897956" w:rsidRPr="00481D2D" w:rsidRDefault="00897956">
            <w:pPr>
              <w:pStyle w:val="TAL"/>
            </w:pPr>
            <w:r w:rsidRPr="00481D2D">
              <w:t>38</w:t>
            </w:r>
          </w:p>
        </w:tc>
        <w:tc>
          <w:tcPr>
            <w:tcW w:w="3402" w:type="dxa"/>
          </w:tcPr>
          <w:p w14:paraId="0FEB1A30" w14:textId="77777777" w:rsidR="00897956" w:rsidRPr="00481D2D" w:rsidRDefault="00897956">
            <w:pPr>
              <w:pStyle w:val="TAL"/>
            </w:pPr>
            <w:r w:rsidRPr="00481D2D">
              <w:t>the P-Visited-Network-ID header extension?</w:t>
            </w:r>
          </w:p>
        </w:tc>
        <w:tc>
          <w:tcPr>
            <w:tcW w:w="1187" w:type="dxa"/>
          </w:tcPr>
          <w:p w14:paraId="495867FF" w14:textId="77777777" w:rsidR="00897956" w:rsidRPr="00481D2D" w:rsidRDefault="00897956">
            <w:pPr>
              <w:pStyle w:val="TAL"/>
            </w:pPr>
            <w:r w:rsidRPr="00481D2D">
              <w:t>[52] 4.3</w:t>
            </w:r>
            <w:r w:rsidR="00134F5F" w:rsidRPr="00481D2D">
              <w:t>, [52A] 4</w:t>
            </w:r>
            <w:r w:rsidR="00EC061A" w:rsidRPr="00481D2D">
              <w:t>, [52B] 3</w:t>
            </w:r>
          </w:p>
        </w:tc>
        <w:tc>
          <w:tcPr>
            <w:tcW w:w="1267" w:type="dxa"/>
          </w:tcPr>
          <w:p w14:paraId="5F9A8331" w14:textId="77777777" w:rsidR="00897956" w:rsidRPr="00481D2D" w:rsidRDefault="00897956">
            <w:pPr>
              <w:pStyle w:val="TAL"/>
            </w:pPr>
            <w:r w:rsidRPr="00481D2D">
              <w:t>c14</w:t>
            </w:r>
          </w:p>
        </w:tc>
        <w:tc>
          <w:tcPr>
            <w:tcW w:w="1457" w:type="dxa"/>
          </w:tcPr>
          <w:p w14:paraId="45A7DBAC" w14:textId="77777777" w:rsidR="00897956" w:rsidRPr="00481D2D" w:rsidRDefault="00897956">
            <w:pPr>
              <w:pStyle w:val="TAL"/>
            </w:pPr>
            <w:r w:rsidRPr="00481D2D">
              <w:t>c17</w:t>
            </w:r>
          </w:p>
        </w:tc>
      </w:tr>
      <w:tr w:rsidR="00897956" w:rsidRPr="00481D2D" w14:paraId="672BD153" w14:textId="77777777" w:rsidTr="001C5036">
        <w:trPr>
          <w:gridAfter w:val="1"/>
          <w:wAfter w:w="10" w:type="dxa"/>
          <w:jc w:val="center"/>
        </w:trPr>
        <w:tc>
          <w:tcPr>
            <w:tcW w:w="687" w:type="dxa"/>
          </w:tcPr>
          <w:p w14:paraId="35EB39DE" w14:textId="77777777" w:rsidR="00897956" w:rsidRPr="00481D2D" w:rsidRDefault="00897956">
            <w:pPr>
              <w:pStyle w:val="TAL"/>
            </w:pPr>
            <w:r w:rsidRPr="00481D2D">
              <w:t>39</w:t>
            </w:r>
          </w:p>
        </w:tc>
        <w:tc>
          <w:tcPr>
            <w:tcW w:w="3402" w:type="dxa"/>
          </w:tcPr>
          <w:p w14:paraId="1C17DA4F" w14:textId="77777777" w:rsidR="00897956" w:rsidRPr="00481D2D" w:rsidRDefault="00897956">
            <w:pPr>
              <w:pStyle w:val="TAL"/>
            </w:pPr>
            <w:r w:rsidRPr="00481D2D">
              <w:t>reading, or deleting the P-Visited-Network-ID header before proxying the request or response?</w:t>
            </w:r>
          </w:p>
        </w:tc>
        <w:tc>
          <w:tcPr>
            <w:tcW w:w="1187" w:type="dxa"/>
          </w:tcPr>
          <w:p w14:paraId="5A1EC850" w14:textId="77777777" w:rsidR="00897956" w:rsidRPr="00481D2D" w:rsidRDefault="00897956">
            <w:pPr>
              <w:pStyle w:val="TAL"/>
            </w:pPr>
            <w:r w:rsidRPr="00481D2D">
              <w:t>[52] 4.3</w:t>
            </w:r>
          </w:p>
        </w:tc>
        <w:tc>
          <w:tcPr>
            <w:tcW w:w="1267" w:type="dxa"/>
          </w:tcPr>
          <w:p w14:paraId="69F78711" w14:textId="77777777" w:rsidR="00897956" w:rsidRPr="00481D2D" w:rsidRDefault="00897956">
            <w:pPr>
              <w:pStyle w:val="TAL"/>
            </w:pPr>
            <w:r w:rsidRPr="00481D2D">
              <w:t>c18</w:t>
            </w:r>
          </w:p>
        </w:tc>
        <w:tc>
          <w:tcPr>
            <w:tcW w:w="1457" w:type="dxa"/>
          </w:tcPr>
          <w:p w14:paraId="5805877E" w14:textId="77777777" w:rsidR="00897956" w:rsidRPr="00481D2D" w:rsidRDefault="00897956">
            <w:pPr>
              <w:pStyle w:val="TAL"/>
            </w:pPr>
            <w:r w:rsidRPr="00481D2D">
              <w:t>n/a</w:t>
            </w:r>
          </w:p>
        </w:tc>
      </w:tr>
      <w:tr w:rsidR="00897956" w:rsidRPr="00481D2D" w14:paraId="6016ABD5" w14:textId="77777777" w:rsidTr="001C5036">
        <w:trPr>
          <w:gridAfter w:val="1"/>
          <w:wAfter w:w="10" w:type="dxa"/>
          <w:jc w:val="center"/>
        </w:trPr>
        <w:tc>
          <w:tcPr>
            <w:tcW w:w="687" w:type="dxa"/>
          </w:tcPr>
          <w:p w14:paraId="170A5437" w14:textId="77777777" w:rsidR="00897956" w:rsidRPr="00481D2D" w:rsidRDefault="00897956">
            <w:pPr>
              <w:pStyle w:val="TAL"/>
            </w:pPr>
            <w:r w:rsidRPr="00481D2D">
              <w:t>41</w:t>
            </w:r>
          </w:p>
        </w:tc>
        <w:tc>
          <w:tcPr>
            <w:tcW w:w="3402" w:type="dxa"/>
          </w:tcPr>
          <w:p w14:paraId="024D8D83" w14:textId="77777777" w:rsidR="00897956" w:rsidRPr="00481D2D" w:rsidRDefault="00897956">
            <w:pPr>
              <w:pStyle w:val="TAL"/>
            </w:pPr>
            <w:r w:rsidRPr="00481D2D">
              <w:t>the P-Access-Network-Info header extension?</w:t>
            </w:r>
          </w:p>
        </w:tc>
        <w:tc>
          <w:tcPr>
            <w:tcW w:w="1187" w:type="dxa"/>
          </w:tcPr>
          <w:p w14:paraId="743A91A9" w14:textId="77777777" w:rsidR="00897956" w:rsidRPr="00481D2D" w:rsidRDefault="00897956">
            <w:pPr>
              <w:pStyle w:val="TAL"/>
            </w:pPr>
            <w:r w:rsidRPr="00481D2D">
              <w:t>[52] 4.4</w:t>
            </w:r>
            <w:r w:rsidR="00011203" w:rsidRPr="00481D2D">
              <w:t>, [52A] 4</w:t>
            </w:r>
            <w:r w:rsidR="00830344" w:rsidRPr="00481D2D">
              <w:t xml:space="preserve">, [234] </w:t>
            </w:r>
            <w:r w:rsidR="001F7DC1" w:rsidRPr="00481D2D">
              <w:t>2</w:t>
            </w:r>
          </w:p>
        </w:tc>
        <w:tc>
          <w:tcPr>
            <w:tcW w:w="1267" w:type="dxa"/>
          </w:tcPr>
          <w:p w14:paraId="05F2EDA5" w14:textId="77777777" w:rsidR="00897956" w:rsidRPr="00481D2D" w:rsidRDefault="00897956">
            <w:pPr>
              <w:pStyle w:val="TAL"/>
            </w:pPr>
            <w:r w:rsidRPr="00481D2D">
              <w:t>c14</w:t>
            </w:r>
          </w:p>
        </w:tc>
        <w:tc>
          <w:tcPr>
            <w:tcW w:w="1457" w:type="dxa"/>
          </w:tcPr>
          <w:p w14:paraId="5393970D" w14:textId="77777777" w:rsidR="00897956" w:rsidRPr="00481D2D" w:rsidRDefault="00897956">
            <w:pPr>
              <w:pStyle w:val="TAL"/>
            </w:pPr>
            <w:r w:rsidRPr="00481D2D">
              <w:t>c19</w:t>
            </w:r>
          </w:p>
        </w:tc>
      </w:tr>
      <w:tr w:rsidR="00897956" w:rsidRPr="00481D2D" w14:paraId="2B9D3994" w14:textId="77777777" w:rsidTr="001C5036">
        <w:trPr>
          <w:gridAfter w:val="1"/>
          <w:wAfter w:w="10" w:type="dxa"/>
          <w:jc w:val="center"/>
        </w:trPr>
        <w:tc>
          <w:tcPr>
            <w:tcW w:w="687" w:type="dxa"/>
          </w:tcPr>
          <w:p w14:paraId="60CAE99C" w14:textId="77777777" w:rsidR="00897956" w:rsidRPr="00481D2D" w:rsidRDefault="00897956">
            <w:pPr>
              <w:pStyle w:val="TAL"/>
            </w:pPr>
            <w:r w:rsidRPr="00481D2D">
              <w:t>42</w:t>
            </w:r>
          </w:p>
        </w:tc>
        <w:tc>
          <w:tcPr>
            <w:tcW w:w="3402" w:type="dxa"/>
          </w:tcPr>
          <w:p w14:paraId="637100B4" w14:textId="77777777" w:rsidR="00897956" w:rsidRPr="00481D2D" w:rsidRDefault="00897956">
            <w:pPr>
              <w:pStyle w:val="TAL"/>
            </w:pPr>
            <w:r w:rsidRPr="00481D2D">
              <w:t>act as first entity within the trust domain for access network information?</w:t>
            </w:r>
          </w:p>
        </w:tc>
        <w:tc>
          <w:tcPr>
            <w:tcW w:w="1187" w:type="dxa"/>
          </w:tcPr>
          <w:p w14:paraId="0134DCF9" w14:textId="77777777" w:rsidR="00897956" w:rsidRPr="00481D2D" w:rsidRDefault="00897956">
            <w:pPr>
              <w:pStyle w:val="TAL"/>
            </w:pPr>
            <w:r w:rsidRPr="00481D2D">
              <w:t>[52] 4.4</w:t>
            </w:r>
          </w:p>
        </w:tc>
        <w:tc>
          <w:tcPr>
            <w:tcW w:w="1267" w:type="dxa"/>
          </w:tcPr>
          <w:p w14:paraId="640DFF4B" w14:textId="77777777" w:rsidR="00897956" w:rsidRPr="00481D2D" w:rsidRDefault="00897956">
            <w:pPr>
              <w:pStyle w:val="TAL"/>
            </w:pPr>
            <w:r w:rsidRPr="00481D2D">
              <w:t>c20</w:t>
            </w:r>
          </w:p>
        </w:tc>
        <w:tc>
          <w:tcPr>
            <w:tcW w:w="1457" w:type="dxa"/>
          </w:tcPr>
          <w:p w14:paraId="0807BAFD" w14:textId="77777777" w:rsidR="00897956" w:rsidRPr="00481D2D" w:rsidRDefault="00897956">
            <w:pPr>
              <w:pStyle w:val="TAL"/>
            </w:pPr>
            <w:r w:rsidRPr="00481D2D">
              <w:t>c21</w:t>
            </w:r>
          </w:p>
        </w:tc>
      </w:tr>
      <w:tr w:rsidR="00897956" w:rsidRPr="00481D2D" w14:paraId="0A250DCB" w14:textId="77777777" w:rsidTr="001C5036">
        <w:trPr>
          <w:gridAfter w:val="1"/>
          <w:wAfter w:w="10" w:type="dxa"/>
          <w:jc w:val="center"/>
        </w:trPr>
        <w:tc>
          <w:tcPr>
            <w:tcW w:w="687" w:type="dxa"/>
          </w:tcPr>
          <w:p w14:paraId="49B6A90C" w14:textId="77777777" w:rsidR="00897956" w:rsidRPr="00481D2D" w:rsidRDefault="00897956">
            <w:pPr>
              <w:pStyle w:val="TAL"/>
            </w:pPr>
            <w:r w:rsidRPr="00481D2D">
              <w:t>43</w:t>
            </w:r>
          </w:p>
        </w:tc>
        <w:tc>
          <w:tcPr>
            <w:tcW w:w="3402" w:type="dxa"/>
          </w:tcPr>
          <w:p w14:paraId="7F8019BB" w14:textId="77777777" w:rsidR="00897956" w:rsidRPr="00481D2D" w:rsidRDefault="00897956">
            <w:pPr>
              <w:pStyle w:val="TAL"/>
            </w:pPr>
            <w:r w:rsidRPr="00481D2D">
              <w:t>act as subsequent entity within trust network for access network information that can route outside the trust network?</w:t>
            </w:r>
          </w:p>
        </w:tc>
        <w:tc>
          <w:tcPr>
            <w:tcW w:w="1187" w:type="dxa"/>
          </w:tcPr>
          <w:p w14:paraId="70681C1B" w14:textId="77777777" w:rsidR="00897956" w:rsidRPr="00481D2D" w:rsidRDefault="00897956">
            <w:pPr>
              <w:pStyle w:val="TAL"/>
            </w:pPr>
            <w:r w:rsidRPr="00481D2D">
              <w:t>[52] 4.4</w:t>
            </w:r>
          </w:p>
        </w:tc>
        <w:tc>
          <w:tcPr>
            <w:tcW w:w="1267" w:type="dxa"/>
          </w:tcPr>
          <w:p w14:paraId="650B3DB4" w14:textId="77777777" w:rsidR="00897956" w:rsidRPr="00481D2D" w:rsidRDefault="00897956">
            <w:pPr>
              <w:pStyle w:val="TAL"/>
            </w:pPr>
            <w:r w:rsidRPr="00481D2D">
              <w:t>c20</w:t>
            </w:r>
          </w:p>
        </w:tc>
        <w:tc>
          <w:tcPr>
            <w:tcW w:w="1457" w:type="dxa"/>
          </w:tcPr>
          <w:p w14:paraId="7B4B1301" w14:textId="77777777" w:rsidR="00897956" w:rsidRPr="00481D2D" w:rsidRDefault="00897956">
            <w:pPr>
              <w:pStyle w:val="TAL"/>
            </w:pPr>
            <w:r w:rsidRPr="00481D2D">
              <w:t>c22</w:t>
            </w:r>
          </w:p>
        </w:tc>
      </w:tr>
      <w:tr w:rsidR="00897956" w:rsidRPr="00481D2D" w14:paraId="5ED6F1C1" w14:textId="77777777" w:rsidTr="001C5036">
        <w:trPr>
          <w:gridAfter w:val="1"/>
          <w:wAfter w:w="10" w:type="dxa"/>
          <w:jc w:val="center"/>
        </w:trPr>
        <w:tc>
          <w:tcPr>
            <w:tcW w:w="687" w:type="dxa"/>
          </w:tcPr>
          <w:p w14:paraId="4A8EE51C" w14:textId="77777777" w:rsidR="00897956" w:rsidRPr="00481D2D" w:rsidRDefault="00897956">
            <w:pPr>
              <w:pStyle w:val="TAL"/>
            </w:pPr>
            <w:r w:rsidRPr="00481D2D">
              <w:t>44</w:t>
            </w:r>
          </w:p>
        </w:tc>
        <w:tc>
          <w:tcPr>
            <w:tcW w:w="3402" w:type="dxa"/>
          </w:tcPr>
          <w:p w14:paraId="66F83E22" w14:textId="77777777" w:rsidR="00897956" w:rsidRPr="00481D2D" w:rsidRDefault="00897956">
            <w:pPr>
              <w:pStyle w:val="TAL"/>
            </w:pPr>
            <w:r w:rsidRPr="00481D2D">
              <w:t>the P-Charging-Function-Addresses header extension?</w:t>
            </w:r>
          </w:p>
        </w:tc>
        <w:tc>
          <w:tcPr>
            <w:tcW w:w="1187" w:type="dxa"/>
          </w:tcPr>
          <w:p w14:paraId="5C748BD2" w14:textId="77777777" w:rsidR="00897956" w:rsidRPr="00481D2D" w:rsidRDefault="00897956">
            <w:pPr>
              <w:pStyle w:val="TAL"/>
            </w:pPr>
            <w:r w:rsidRPr="00481D2D">
              <w:t>[52] 4.5</w:t>
            </w:r>
            <w:r w:rsidR="00011203" w:rsidRPr="00481D2D">
              <w:t>, [52A] 4</w:t>
            </w:r>
          </w:p>
        </w:tc>
        <w:tc>
          <w:tcPr>
            <w:tcW w:w="1267" w:type="dxa"/>
          </w:tcPr>
          <w:p w14:paraId="7E24DF96" w14:textId="77777777" w:rsidR="00897956" w:rsidRPr="00481D2D" w:rsidRDefault="00897956">
            <w:pPr>
              <w:pStyle w:val="TAL"/>
            </w:pPr>
            <w:r w:rsidRPr="00481D2D">
              <w:t>c14</w:t>
            </w:r>
          </w:p>
        </w:tc>
        <w:tc>
          <w:tcPr>
            <w:tcW w:w="1457" w:type="dxa"/>
          </w:tcPr>
          <w:p w14:paraId="67A277B3" w14:textId="77777777" w:rsidR="00897956" w:rsidRPr="00481D2D" w:rsidRDefault="00897956">
            <w:pPr>
              <w:pStyle w:val="TAL"/>
            </w:pPr>
            <w:r w:rsidRPr="00481D2D">
              <w:t>m</w:t>
            </w:r>
          </w:p>
        </w:tc>
      </w:tr>
      <w:tr w:rsidR="00897956" w:rsidRPr="00481D2D" w14:paraId="63897184" w14:textId="77777777" w:rsidTr="001C5036">
        <w:trPr>
          <w:gridAfter w:val="1"/>
          <w:wAfter w:w="10" w:type="dxa"/>
          <w:jc w:val="center"/>
        </w:trPr>
        <w:tc>
          <w:tcPr>
            <w:tcW w:w="687" w:type="dxa"/>
          </w:tcPr>
          <w:p w14:paraId="7705703F" w14:textId="77777777" w:rsidR="00897956" w:rsidRPr="00481D2D" w:rsidRDefault="00897956">
            <w:pPr>
              <w:pStyle w:val="TAL"/>
            </w:pPr>
            <w:r w:rsidRPr="00481D2D">
              <w:t>44A</w:t>
            </w:r>
          </w:p>
        </w:tc>
        <w:tc>
          <w:tcPr>
            <w:tcW w:w="3402" w:type="dxa"/>
          </w:tcPr>
          <w:p w14:paraId="26B019BF" w14:textId="77777777" w:rsidR="00897956" w:rsidRPr="00481D2D" w:rsidRDefault="00897956">
            <w:pPr>
              <w:pStyle w:val="TAL"/>
            </w:pPr>
            <w:r w:rsidRPr="00481D2D">
              <w:t>adding, deleting or reading the P-Charging-Function-Addresses header before proxying the request or response?</w:t>
            </w:r>
          </w:p>
        </w:tc>
        <w:tc>
          <w:tcPr>
            <w:tcW w:w="1187" w:type="dxa"/>
          </w:tcPr>
          <w:p w14:paraId="4CD88DC7" w14:textId="77777777" w:rsidR="00897956" w:rsidRPr="00481D2D" w:rsidRDefault="00897956">
            <w:pPr>
              <w:pStyle w:val="TAL"/>
            </w:pPr>
            <w:r w:rsidRPr="00481D2D">
              <w:t>[52] 4.6</w:t>
            </w:r>
          </w:p>
        </w:tc>
        <w:tc>
          <w:tcPr>
            <w:tcW w:w="1267" w:type="dxa"/>
          </w:tcPr>
          <w:p w14:paraId="2AC3D985" w14:textId="77777777" w:rsidR="00897956" w:rsidRPr="00481D2D" w:rsidRDefault="00897956">
            <w:pPr>
              <w:pStyle w:val="TAL"/>
            </w:pPr>
            <w:r w:rsidRPr="00481D2D">
              <w:t>c25</w:t>
            </w:r>
          </w:p>
        </w:tc>
        <w:tc>
          <w:tcPr>
            <w:tcW w:w="1457" w:type="dxa"/>
          </w:tcPr>
          <w:p w14:paraId="367C8F12" w14:textId="77777777" w:rsidR="00897956" w:rsidRPr="00481D2D" w:rsidRDefault="00897956">
            <w:pPr>
              <w:pStyle w:val="TAL"/>
            </w:pPr>
            <w:r w:rsidRPr="00481D2D">
              <w:t>c26</w:t>
            </w:r>
          </w:p>
        </w:tc>
      </w:tr>
      <w:tr w:rsidR="00897956" w:rsidRPr="00481D2D" w14:paraId="23256C25" w14:textId="77777777" w:rsidTr="001C5036">
        <w:trPr>
          <w:gridAfter w:val="1"/>
          <w:wAfter w:w="10" w:type="dxa"/>
          <w:jc w:val="center"/>
        </w:trPr>
        <w:tc>
          <w:tcPr>
            <w:tcW w:w="687" w:type="dxa"/>
          </w:tcPr>
          <w:p w14:paraId="2AD4B5D6" w14:textId="77777777" w:rsidR="00897956" w:rsidRPr="00481D2D" w:rsidRDefault="00897956">
            <w:pPr>
              <w:pStyle w:val="TAL"/>
            </w:pPr>
            <w:r w:rsidRPr="00481D2D">
              <w:t>45</w:t>
            </w:r>
          </w:p>
        </w:tc>
        <w:tc>
          <w:tcPr>
            <w:tcW w:w="3402" w:type="dxa"/>
          </w:tcPr>
          <w:p w14:paraId="3D50A743" w14:textId="77777777" w:rsidR="00897956" w:rsidRPr="00481D2D" w:rsidRDefault="00897956">
            <w:pPr>
              <w:pStyle w:val="TAL"/>
            </w:pPr>
            <w:r w:rsidRPr="00481D2D">
              <w:t>the P-Charging-Vector header extension?</w:t>
            </w:r>
          </w:p>
        </w:tc>
        <w:tc>
          <w:tcPr>
            <w:tcW w:w="1187" w:type="dxa"/>
          </w:tcPr>
          <w:p w14:paraId="5A2D8AFB" w14:textId="77777777" w:rsidR="00897956" w:rsidRPr="00481D2D" w:rsidRDefault="00897956">
            <w:pPr>
              <w:pStyle w:val="TAL"/>
            </w:pPr>
            <w:r w:rsidRPr="00481D2D">
              <w:t>[52] 4.6</w:t>
            </w:r>
            <w:r w:rsidR="00011203" w:rsidRPr="00481D2D">
              <w:t>, [52A] 4</w:t>
            </w:r>
          </w:p>
        </w:tc>
        <w:tc>
          <w:tcPr>
            <w:tcW w:w="1267" w:type="dxa"/>
          </w:tcPr>
          <w:p w14:paraId="2039B0A1" w14:textId="77777777" w:rsidR="00897956" w:rsidRPr="00481D2D" w:rsidRDefault="00897956">
            <w:pPr>
              <w:pStyle w:val="TAL"/>
            </w:pPr>
            <w:r w:rsidRPr="00481D2D">
              <w:t>c14</w:t>
            </w:r>
          </w:p>
        </w:tc>
        <w:tc>
          <w:tcPr>
            <w:tcW w:w="1457" w:type="dxa"/>
          </w:tcPr>
          <w:p w14:paraId="6039C41D" w14:textId="77777777" w:rsidR="00897956" w:rsidRPr="00481D2D" w:rsidRDefault="00897956">
            <w:pPr>
              <w:pStyle w:val="TAL"/>
            </w:pPr>
            <w:r w:rsidRPr="00481D2D">
              <w:t>m</w:t>
            </w:r>
          </w:p>
        </w:tc>
      </w:tr>
      <w:tr w:rsidR="00897956" w:rsidRPr="00481D2D" w14:paraId="27A4DDD0" w14:textId="77777777" w:rsidTr="001C5036">
        <w:trPr>
          <w:gridAfter w:val="1"/>
          <w:wAfter w:w="10" w:type="dxa"/>
          <w:jc w:val="center"/>
        </w:trPr>
        <w:tc>
          <w:tcPr>
            <w:tcW w:w="687" w:type="dxa"/>
          </w:tcPr>
          <w:p w14:paraId="6DB29896" w14:textId="77777777" w:rsidR="00897956" w:rsidRPr="00481D2D" w:rsidRDefault="00897956">
            <w:pPr>
              <w:pStyle w:val="TAL"/>
            </w:pPr>
            <w:r w:rsidRPr="00481D2D">
              <w:t>46</w:t>
            </w:r>
          </w:p>
        </w:tc>
        <w:tc>
          <w:tcPr>
            <w:tcW w:w="3402" w:type="dxa"/>
          </w:tcPr>
          <w:p w14:paraId="7794A7D4" w14:textId="77777777" w:rsidR="00897956" w:rsidRPr="00481D2D" w:rsidRDefault="00897956">
            <w:pPr>
              <w:pStyle w:val="TAL"/>
            </w:pPr>
            <w:r w:rsidRPr="00481D2D">
              <w:t>adding, deleting, reading or modifying the P-Charging-Vector header before proxying the request or response?</w:t>
            </w:r>
          </w:p>
        </w:tc>
        <w:tc>
          <w:tcPr>
            <w:tcW w:w="1187" w:type="dxa"/>
          </w:tcPr>
          <w:p w14:paraId="1CF75B3E" w14:textId="77777777" w:rsidR="00897956" w:rsidRPr="00481D2D" w:rsidRDefault="00897956">
            <w:pPr>
              <w:pStyle w:val="TAL"/>
            </w:pPr>
            <w:r w:rsidRPr="00481D2D">
              <w:t>[52] 4.6</w:t>
            </w:r>
          </w:p>
        </w:tc>
        <w:tc>
          <w:tcPr>
            <w:tcW w:w="1267" w:type="dxa"/>
          </w:tcPr>
          <w:p w14:paraId="58740A4D" w14:textId="77777777" w:rsidR="00897956" w:rsidRPr="00481D2D" w:rsidRDefault="00897956">
            <w:pPr>
              <w:pStyle w:val="TAL"/>
            </w:pPr>
            <w:r w:rsidRPr="00481D2D">
              <w:t>c23</w:t>
            </w:r>
          </w:p>
        </w:tc>
        <w:tc>
          <w:tcPr>
            <w:tcW w:w="1457" w:type="dxa"/>
          </w:tcPr>
          <w:p w14:paraId="76BC0F53" w14:textId="77777777" w:rsidR="00897956" w:rsidRPr="00481D2D" w:rsidRDefault="00897956">
            <w:pPr>
              <w:pStyle w:val="TAL"/>
            </w:pPr>
            <w:r w:rsidRPr="00481D2D">
              <w:t>c24</w:t>
            </w:r>
          </w:p>
        </w:tc>
      </w:tr>
      <w:tr w:rsidR="00897956" w:rsidRPr="00481D2D" w14:paraId="5A54E39C" w14:textId="77777777" w:rsidTr="001C5036">
        <w:trPr>
          <w:gridAfter w:val="1"/>
          <w:wAfter w:w="10" w:type="dxa"/>
          <w:jc w:val="center"/>
        </w:trPr>
        <w:tc>
          <w:tcPr>
            <w:tcW w:w="687" w:type="dxa"/>
          </w:tcPr>
          <w:p w14:paraId="7ADE355F" w14:textId="77777777" w:rsidR="00897956" w:rsidRPr="00481D2D" w:rsidRDefault="00897956">
            <w:pPr>
              <w:pStyle w:val="TAL"/>
            </w:pPr>
            <w:r w:rsidRPr="00481D2D">
              <w:t>47</w:t>
            </w:r>
          </w:p>
        </w:tc>
        <w:tc>
          <w:tcPr>
            <w:tcW w:w="3402" w:type="dxa"/>
          </w:tcPr>
          <w:p w14:paraId="39B28249" w14:textId="77777777" w:rsidR="00897956" w:rsidRPr="00481D2D" w:rsidRDefault="00897956">
            <w:pPr>
              <w:pStyle w:val="TAL"/>
            </w:pPr>
            <w:r w:rsidRPr="00481D2D">
              <w:t>security mechanism agreement for the session initiation protocol?</w:t>
            </w:r>
          </w:p>
        </w:tc>
        <w:tc>
          <w:tcPr>
            <w:tcW w:w="1187" w:type="dxa"/>
          </w:tcPr>
          <w:p w14:paraId="103CFF44" w14:textId="77777777" w:rsidR="00897956" w:rsidRPr="00481D2D" w:rsidRDefault="00897956">
            <w:pPr>
              <w:pStyle w:val="TAL"/>
            </w:pPr>
            <w:r w:rsidRPr="00481D2D">
              <w:t>[48]</w:t>
            </w:r>
          </w:p>
        </w:tc>
        <w:tc>
          <w:tcPr>
            <w:tcW w:w="1267" w:type="dxa"/>
          </w:tcPr>
          <w:p w14:paraId="0F1997E4" w14:textId="77777777" w:rsidR="00897956" w:rsidRPr="00481D2D" w:rsidRDefault="00897956">
            <w:pPr>
              <w:pStyle w:val="TAL"/>
            </w:pPr>
            <w:r w:rsidRPr="00481D2D">
              <w:t>o</w:t>
            </w:r>
          </w:p>
        </w:tc>
        <w:tc>
          <w:tcPr>
            <w:tcW w:w="1457" w:type="dxa"/>
          </w:tcPr>
          <w:p w14:paraId="63E4C48B" w14:textId="77777777" w:rsidR="00897956" w:rsidRPr="00481D2D" w:rsidRDefault="00897956">
            <w:pPr>
              <w:pStyle w:val="TAL"/>
            </w:pPr>
            <w:r w:rsidRPr="00481D2D">
              <w:t>c7</w:t>
            </w:r>
          </w:p>
        </w:tc>
      </w:tr>
      <w:tr w:rsidR="004A54E2" w:rsidRPr="00481D2D" w14:paraId="4111C558" w14:textId="77777777" w:rsidTr="001C5036">
        <w:trPr>
          <w:gridAfter w:val="1"/>
          <w:wAfter w:w="10" w:type="dxa"/>
          <w:jc w:val="center"/>
        </w:trPr>
        <w:tc>
          <w:tcPr>
            <w:tcW w:w="687" w:type="dxa"/>
          </w:tcPr>
          <w:p w14:paraId="05ACACB8" w14:textId="77777777" w:rsidR="004A54E2" w:rsidRPr="00481D2D" w:rsidRDefault="004A54E2" w:rsidP="00815C10">
            <w:pPr>
              <w:pStyle w:val="TAL"/>
            </w:pPr>
            <w:r w:rsidRPr="00481D2D">
              <w:t>47A</w:t>
            </w:r>
          </w:p>
        </w:tc>
        <w:tc>
          <w:tcPr>
            <w:tcW w:w="3402" w:type="dxa"/>
          </w:tcPr>
          <w:p w14:paraId="4C6AC88A" w14:textId="77777777" w:rsidR="004A54E2" w:rsidRPr="00481D2D" w:rsidRDefault="004A54E2" w:rsidP="00815C10">
            <w:pPr>
              <w:pStyle w:val="TAL"/>
            </w:pPr>
            <w:r w:rsidRPr="00481D2D">
              <w:t>mediasec header field parameter for marking security mechanisms related to media?</w:t>
            </w:r>
          </w:p>
        </w:tc>
        <w:tc>
          <w:tcPr>
            <w:tcW w:w="1187" w:type="dxa"/>
          </w:tcPr>
          <w:p w14:paraId="379C2ABA" w14:textId="77777777" w:rsidR="004A54E2" w:rsidRPr="00481D2D" w:rsidRDefault="00CD6A23" w:rsidP="00815C10">
            <w:pPr>
              <w:pStyle w:val="TAL"/>
            </w:pPr>
            <w:r w:rsidRPr="00481D2D">
              <w:t>Subclause 7.2A.7</w:t>
            </w:r>
          </w:p>
        </w:tc>
        <w:tc>
          <w:tcPr>
            <w:tcW w:w="1267" w:type="dxa"/>
          </w:tcPr>
          <w:p w14:paraId="7D1FFE2E" w14:textId="77777777" w:rsidR="004A54E2" w:rsidRPr="00481D2D" w:rsidRDefault="00CD6A23" w:rsidP="00815C10">
            <w:pPr>
              <w:pStyle w:val="TAL"/>
            </w:pPr>
            <w:r w:rsidRPr="00481D2D">
              <w:t>n/a</w:t>
            </w:r>
          </w:p>
        </w:tc>
        <w:tc>
          <w:tcPr>
            <w:tcW w:w="1457" w:type="dxa"/>
          </w:tcPr>
          <w:p w14:paraId="4F671808" w14:textId="77777777" w:rsidR="004A54E2" w:rsidRPr="00481D2D" w:rsidRDefault="004A54E2" w:rsidP="00815C10">
            <w:pPr>
              <w:pStyle w:val="TAL"/>
            </w:pPr>
            <w:r w:rsidRPr="00481D2D">
              <w:t>c99</w:t>
            </w:r>
          </w:p>
        </w:tc>
      </w:tr>
      <w:tr w:rsidR="00897956" w:rsidRPr="00481D2D" w14:paraId="3DBDE882" w14:textId="77777777" w:rsidTr="001C5036">
        <w:trPr>
          <w:gridAfter w:val="1"/>
          <w:wAfter w:w="10" w:type="dxa"/>
          <w:jc w:val="center"/>
        </w:trPr>
        <w:tc>
          <w:tcPr>
            <w:tcW w:w="687" w:type="dxa"/>
          </w:tcPr>
          <w:p w14:paraId="61CCA406" w14:textId="77777777" w:rsidR="00897956" w:rsidRPr="00481D2D" w:rsidRDefault="00897956">
            <w:pPr>
              <w:pStyle w:val="TAL"/>
            </w:pPr>
            <w:r w:rsidRPr="00481D2D">
              <w:t>48</w:t>
            </w:r>
          </w:p>
        </w:tc>
        <w:tc>
          <w:tcPr>
            <w:tcW w:w="3402" w:type="dxa"/>
          </w:tcPr>
          <w:p w14:paraId="02BD58F8" w14:textId="77777777" w:rsidR="00897956" w:rsidRPr="00481D2D" w:rsidRDefault="00897956">
            <w:pPr>
              <w:pStyle w:val="TAL"/>
            </w:pPr>
            <w:r w:rsidRPr="00481D2D">
              <w:t>the Reason header field for the session initiation protocol</w:t>
            </w:r>
          </w:p>
        </w:tc>
        <w:tc>
          <w:tcPr>
            <w:tcW w:w="1187" w:type="dxa"/>
          </w:tcPr>
          <w:p w14:paraId="350ACCF4" w14:textId="77777777" w:rsidR="00897956" w:rsidRPr="00481D2D" w:rsidRDefault="00897956">
            <w:pPr>
              <w:pStyle w:val="TAL"/>
            </w:pPr>
            <w:r w:rsidRPr="00481D2D">
              <w:t>[34A]</w:t>
            </w:r>
          </w:p>
        </w:tc>
        <w:tc>
          <w:tcPr>
            <w:tcW w:w="1267" w:type="dxa"/>
          </w:tcPr>
          <w:p w14:paraId="7A658295" w14:textId="77777777" w:rsidR="00897956" w:rsidRPr="00481D2D" w:rsidRDefault="00897956">
            <w:pPr>
              <w:pStyle w:val="TAL"/>
            </w:pPr>
            <w:r w:rsidRPr="00481D2D">
              <w:t>o</w:t>
            </w:r>
          </w:p>
        </w:tc>
        <w:tc>
          <w:tcPr>
            <w:tcW w:w="1457" w:type="dxa"/>
          </w:tcPr>
          <w:p w14:paraId="234F8C16" w14:textId="77777777" w:rsidR="00897956" w:rsidRPr="00481D2D" w:rsidRDefault="00BD3DDF">
            <w:pPr>
              <w:pStyle w:val="TAL"/>
            </w:pPr>
            <w:r w:rsidRPr="00481D2D">
              <w:t>c78</w:t>
            </w:r>
          </w:p>
        </w:tc>
      </w:tr>
      <w:tr w:rsidR="005A382B" w:rsidRPr="00481D2D" w14:paraId="432191D7" w14:textId="77777777" w:rsidTr="001C5036">
        <w:trPr>
          <w:gridAfter w:val="1"/>
          <w:wAfter w:w="10" w:type="dxa"/>
          <w:jc w:val="center"/>
        </w:trPr>
        <w:tc>
          <w:tcPr>
            <w:tcW w:w="687" w:type="dxa"/>
          </w:tcPr>
          <w:p w14:paraId="398D85C3" w14:textId="77777777" w:rsidR="005A382B" w:rsidRPr="00481D2D" w:rsidRDefault="005A382B">
            <w:pPr>
              <w:pStyle w:val="TAL"/>
            </w:pPr>
            <w:r w:rsidRPr="00481D2D">
              <w:t>48A</w:t>
            </w:r>
          </w:p>
        </w:tc>
        <w:tc>
          <w:tcPr>
            <w:tcW w:w="3402" w:type="dxa"/>
          </w:tcPr>
          <w:p w14:paraId="05516F12" w14:textId="77777777" w:rsidR="005A382B" w:rsidRPr="00481D2D" w:rsidRDefault="0069100E">
            <w:pPr>
              <w:pStyle w:val="TAL"/>
            </w:pPr>
            <w:r w:rsidRPr="00481D2D">
              <w:t>carrying Q.850 codes in reason header fields in SIP (Session Initiation Protocol) responses</w:t>
            </w:r>
            <w:r w:rsidR="00A112B5" w:rsidRPr="00481D2D">
              <w:rPr>
                <w:rFonts w:eastAsia="SimSun"/>
              </w:rPr>
              <w:t>?</w:t>
            </w:r>
          </w:p>
        </w:tc>
        <w:tc>
          <w:tcPr>
            <w:tcW w:w="1187" w:type="dxa"/>
          </w:tcPr>
          <w:p w14:paraId="201EC83A" w14:textId="77777777" w:rsidR="005A382B" w:rsidRPr="00481D2D" w:rsidRDefault="005A382B">
            <w:pPr>
              <w:pStyle w:val="TAL"/>
            </w:pPr>
            <w:r w:rsidRPr="00481D2D">
              <w:t>[</w:t>
            </w:r>
            <w:r w:rsidR="00263305" w:rsidRPr="00481D2D">
              <w:t>130</w:t>
            </w:r>
            <w:r w:rsidRPr="00481D2D">
              <w:t>]</w:t>
            </w:r>
          </w:p>
        </w:tc>
        <w:tc>
          <w:tcPr>
            <w:tcW w:w="1267" w:type="dxa"/>
          </w:tcPr>
          <w:p w14:paraId="57F425DF" w14:textId="77777777" w:rsidR="005A382B" w:rsidRPr="00481D2D" w:rsidRDefault="005A382B">
            <w:pPr>
              <w:pStyle w:val="TAL"/>
            </w:pPr>
            <w:r w:rsidRPr="00481D2D">
              <w:t>o</w:t>
            </w:r>
          </w:p>
        </w:tc>
        <w:tc>
          <w:tcPr>
            <w:tcW w:w="1457" w:type="dxa"/>
          </w:tcPr>
          <w:p w14:paraId="4C5DBCD2" w14:textId="77777777" w:rsidR="005A382B" w:rsidRPr="00481D2D" w:rsidRDefault="00A112B5">
            <w:pPr>
              <w:pStyle w:val="TAL"/>
            </w:pPr>
            <w:r w:rsidRPr="00481D2D">
              <w:t>o</w:t>
            </w:r>
          </w:p>
        </w:tc>
      </w:tr>
      <w:tr w:rsidR="003B4D26" w:rsidRPr="00481D2D" w14:paraId="27BC8058" w14:textId="77777777" w:rsidTr="00BE5629">
        <w:trPr>
          <w:gridAfter w:val="1"/>
          <w:wAfter w:w="10" w:type="dxa"/>
          <w:jc w:val="center"/>
        </w:trPr>
        <w:tc>
          <w:tcPr>
            <w:tcW w:w="687" w:type="dxa"/>
          </w:tcPr>
          <w:p w14:paraId="79E4BEDE" w14:textId="77777777" w:rsidR="003B4D26" w:rsidRPr="00481D2D" w:rsidRDefault="003B4D26" w:rsidP="00BE5629">
            <w:pPr>
              <w:pStyle w:val="TAL"/>
            </w:pPr>
            <w:r w:rsidRPr="00481D2D">
              <w:t>48B</w:t>
            </w:r>
          </w:p>
        </w:tc>
        <w:tc>
          <w:tcPr>
            <w:tcW w:w="3402" w:type="dxa"/>
          </w:tcPr>
          <w:p w14:paraId="577B3BB7" w14:textId="77777777" w:rsidR="003B4D26" w:rsidRPr="00481D2D" w:rsidRDefault="003B4D26" w:rsidP="00BE5629">
            <w:pPr>
              <w:pStyle w:val="TAL"/>
            </w:pPr>
            <w:r w:rsidRPr="00481D2D">
              <w:t>the location parameter for the SIP Reason header field?</w:t>
            </w:r>
          </w:p>
        </w:tc>
        <w:tc>
          <w:tcPr>
            <w:tcW w:w="1187" w:type="dxa"/>
          </w:tcPr>
          <w:p w14:paraId="2DAEB911" w14:textId="77777777" w:rsidR="003B4D26" w:rsidRPr="00481D2D" w:rsidRDefault="003B4D26" w:rsidP="00345233">
            <w:pPr>
              <w:pStyle w:val="TAL"/>
            </w:pPr>
            <w:r w:rsidRPr="00481D2D">
              <w:t>[</w:t>
            </w:r>
            <w:r w:rsidR="00345233" w:rsidRPr="00481D2D">
              <w:t>255</w:t>
            </w:r>
            <w:r w:rsidRPr="00481D2D">
              <w:t>]</w:t>
            </w:r>
          </w:p>
        </w:tc>
        <w:tc>
          <w:tcPr>
            <w:tcW w:w="1267" w:type="dxa"/>
          </w:tcPr>
          <w:p w14:paraId="22FE95FF" w14:textId="77777777" w:rsidR="003B4D26" w:rsidRPr="00481D2D" w:rsidRDefault="003B4D26" w:rsidP="00BE5629">
            <w:pPr>
              <w:pStyle w:val="TAL"/>
            </w:pPr>
            <w:r w:rsidRPr="00481D2D">
              <w:t>o</w:t>
            </w:r>
          </w:p>
        </w:tc>
        <w:tc>
          <w:tcPr>
            <w:tcW w:w="1457" w:type="dxa"/>
          </w:tcPr>
          <w:p w14:paraId="1BCD22CB" w14:textId="77777777" w:rsidR="003B4D26" w:rsidRPr="00481D2D" w:rsidRDefault="003B4D26" w:rsidP="00BE5629">
            <w:pPr>
              <w:pStyle w:val="TAL"/>
            </w:pPr>
            <w:r w:rsidRPr="00481D2D">
              <w:t>o</w:t>
            </w:r>
          </w:p>
        </w:tc>
      </w:tr>
      <w:tr w:rsidR="00CE615F" w:rsidRPr="00481D2D" w14:paraId="43097D8F" w14:textId="77777777" w:rsidTr="00BE5629">
        <w:trPr>
          <w:gridAfter w:val="1"/>
          <w:wAfter w:w="10" w:type="dxa"/>
          <w:jc w:val="center"/>
        </w:trPr>
        <w:tc>
          <w:tcPr>
            <w:tcW w:w="687" w:type="dxa"/>
          </w:tcPr>
          <w:p w14:paraId="05946519" w14:textId="77777777" w:rsidR="00CE615F" w:rsidRPr="00481D2D" w:rsidRDefault="00CE615F" w:rsidP="00CE615F">
            <w:pPr>
              <w:pStyle w:val="TAL"/>
            </w:pPr>
            <w:r w:rsidRPr="0021247A">
              <w:t>48C</w:t>
            </w:r>
          </w:p>
        </w:tc>
        <w:tc>
          <w:tcPr>
            <w:tcW w:w="3402" w:type="dxa"/>
          </w:tcPr>
          <w:p w14:paraId="28F71B3E" w14:textId="77777777" w:rsidR="00CE615F" w:rsidRPr="00481D2D" w:rsidRDefault="00CE615F" w:rsidP="00CE615F">
            <w:pPr>
              <w:pStyle w:val="TAL"/>
            </w:pPr>
            <w:r w:rsidRPr="0021247A">
              <w:t xml:space="preserve">Identity Header Error Handling (carrying STIR codes in </w:t>
            </w:r>
            <w:r>
              <w:t>R</w:t>
            </w:r>
            <w:r w:rsidRPr="0021247A">
              <w:t>eason header fields in SIP responses)?</w:t>
            </w:r>
          </w:p>
        </w:tc>
        <w:tc>
          <w:tcPr>
            <w:tcW w:w="1187" w:type="dxa"/>
          </w:tcPr>
          <w:p w14:paraId="2ADCE4FA" w14:textId="77777777" w:rsidR="00CE615F" w:rsidRPr="00481D2D" w:rsidRDefault="00CE615F" w:rsidP="00CE615F">
            <w:pPr>
              <w:pStyle w:val="TAL"/>
            </w:pPr>
            <w:r w:rsidRPr="0021247A">
              <w:t>[294]</w:t>
            </w:r>
          </w:p>
        </w:tc>
        <w:tc>
          <w:tcPr>
            <w:tcW w:w="1267" w:type="dxa"/>
          </w:tcPr>
          <w:p w14:paraId="77492149" w14:textId="77777777" w:rsidR="00CE615F" w:rsidRPr="00481D2D" w:rsidRDefault="00CE615F" w:rsidP="00CE615F">
            <w:pPr>
              <w:pStyle w:val="TAL"/>
            </w:pPr>
            <w:r w:rsidRPr="0021247A">
              <w:t>o</w:t>
            </w:r>
          </w:p>
        </w:tc>
        <w:tc>
          <w:tcPr>
            <w:tcW w:w="1457" w:type="dxa"/>
          </w:tcPr>
          <w:p w14:paraId="4B8EDEE3" w14:textId="77777777" w:rsidR="00CE615F" w:rsidRPr="00481D2D" w:rsidRDefault="00CE615F" w:rsidP="00CE615F">
            <w:pPr>
              <w:pStyle w:val="TAL"/>
            </w:pPr>
            <w:r w:rsidRPr="0021247A">
              <w:t>c130</w:t>
            </w:r>
          </w:p>
        </w:tc>
      </w:tr>
      <w:tr w:rsidR="00355AF5" w:rsidRPr="00481D2D" w14:paraId="6F0799BE" w14:textId="77777777" w:rsidTr="001C5036">
        <w:trPr>
          <w:gridAfter w:val="1"/>
          <w:wAfter w:w="10" w:type="dxa"/>
          <w:jc w:val="center"/>
        </w:trPr>
        <w:tc>
          <w:tcPr>
            <w:tcW w:w="687" w:type="dxa"/>
          </w:tcPr>
          <w:p w14:paraId="5E22C1A5" w14:textId="77777777" w:rsidR="00355AF5" w:rsidRPr="00481D2D" w:rsidRDefault="00355AF5" w:rsidP="00355AF5">
            <w:pPr>
              <w:pStyle w:val="TAL"/>
            </w:pPr>
            <w:r w:rsidRPr="00465091">
              <w:t>48D</w:t>
            </w:r>
          </w:p>
        </w:tc>
        <w:tc>
          <w:tcPr>
            <w:tcW w:w="3402" w:type="dxa"/>
          </w:tcPr>
          <w:p w14:paraId="766BC9F4" w14:textId="77777777" w:rsidR="00355AF5" w:rsidRPr="00481D2D" w:rsidRDefault="00355AF5" w:rsidP="00355AF5">
            <w:pPr>
              <w:pStyle w:val="TAL"/>
            </w:pPr>
            <w:r w:rsidRPr="00465091">
              <w:t>Multiple SIP Reason Header Field Values?</w:t>
            </w:r>
          </w:p>
        </w:tc>
        <w:tc>
          <w:tcPr>
            <w:tcW w:w="1187" w:type="dxa"/>
          </w:tcPr>
          <w:p w14:paraId="202F8EE0" w14:textId="77777777" w:rsidR="00355AF5" w:rsidRPr="00481D2D" w:rsidRDefault="00355AF5" w:rsidP="00355AF5">
            <w:pPr>
              <w:pStyle w:val="TAL"/>
            </w:pPr>
            <w:r w:rsidRPr="00465091">
              <w:t>[296]</w:t>
            </w:r>
          </w:p>
        </w:tc>
        <w:tc>
          <w:tcPr>
            <w:tcW w:w="1267" w:type="dxa"/>
          </w:tcPr>
          <w:p w14:paraId="5B88FD51" w14:textId="77777777" w:rsidR="00355AF5" w:rsidRPr="00481D2D" w:rsidRDefault="00355AF5" w:rsidP="00355AF5">
            <w:pPr>
              <w:pStyle w:val="TAL"/>
            </w:pPr>
            <w:r w:rsidRPr="00465091">
              <w:t>o</w:t>
            </w:r>
          </w:p>
        </w:tc>
        <w:tc>
          <w:tcPr>
            <w:tcW w:w="1457" w:type="dxa"/>
          </w:tcPr>
          <w:p w14:paraId="316AF361" w14:textId="77777777" w:rsidR="00355AF5" w:rsidRPr="00481D2D" w:rsidRDefault="00355AF5" w:rsidP="00355AF5">
            <w:pPr>
              <w:pStyle w:val="TAL"/>
            </w:pPr>
            <w:r w:rsidRPr="00465091">
              <w:t>c131</w:t>
            </w:r>
          </w:p>
        </w:tc>
      </w:tr>
      <w:tr w:rsidR="00897956" w:rsidRPr="00481D2D" w14:paraId="3A7B4287" w14:textId="77777777" w:rsidTr="001C5036">
        <w:trPr>
          <w:gridAfter w:val="1"/>
          <w:wAfter w:w="10" w:type="dxa"/>
          <w:jc w:val="center"/>
        </w:trPr>
        <w:tc>
          <w:tcPr>
            <w:tcW w:w="687" w:type="dxa"/>
          </w:tcPr>
          <w:p w14:paraId="11A1EF22" w14:textId="77777777" w:rsidR="00897956" w:rsidRPr="00481D2D" w:rsidRDefault="00897956">
            <w:pPr>
              <w:pStyle w:val="TAL"/>
            </w:pPr>
            <w:r w:rsidRPr="00481D2D">
              <w:t>49</w:t>
            </w:r>
          </w:p>
        </w:tc>
        <w:tc>
          <w:tcPr>
            <w:tcW w:w="3402" w:type="dxa"/>
          </w:tcPr>
          <w:p w14:paraId="0C5FAE6A" w14:textId="77777777" w:rsidR="00897956" w:rsidRPr="00481D2D" w:rsidRDefault="00897956">
            <w:pPr>
              <w:pStyle w:val="TAL"/>
            </w:pPr>
            <w:r w:rsidRPr="00481D2D">
              <w:t>an extension to the session initiation protocol for symmetric response routeing</w:t>
            </w:r>
          </w:p>
        </w:tc>
        <w:tc>
          <w:tcPr>
            <w:tcW w:w="1187" w:type="dxa"/>
          </w:tcPr>
          <w:p w14:paraId="4DB2E1CA" w14:textId="77777777" w:rsidR="00897956" w:rsidRPr="00481D2D" w:rsidRDefault="00897956">
            <w:pPr>
              <w:pStyle w:val="TAL"/>
            </w:pPr>
            <w:r w:rsidRPr="00481D2D">
              <w:t>[56A]</w:t>
            </w:r>
          </w:p>
        </w:tc>
        <w:tc>
          <w:tcPr>
            <w:tcW w:w="1267" w:type="dxa"/>
          </w:tcPr>
          <w:p w14:paraId="628CCE95" w14:textId="77777777" w:rsidR="00897956" w:rsidRPr="00481D2D" w:rsidRDefault="00897956">
            <w:pPr>
              <w:pStyle w:val="TAL"/>
            </w:pPr>
            <w:r w:rsidRPr="00481D2D">
              <w:t>o</w:t>
            </w:r>
          </w:p>
        </w:tc>
        <w:tc>
          <w:tcPr>
            <w:tcW w:w="1457" w:type="dxa"/>
          </w:tcPr>
          <w:p w14:paraId="4EDE1FEA" w14:textId="77777777" w:rsidR="00897956" w:rsidRPr="00481D2D" w:rsidRDefault="00225EE2">
            <w:pPr>
              <w:pStyle w:val="TAL"/>
            </w:pPr>
            <w:r w:rsidRPr="00481D2D">
              <w:t>m</w:t>
            </w:r>
          </w:p>
        </w:tc>
      </w:tr>
      <w:tr w:rsidR="00897956" w:rsidRPr="00481D2D" w14:paraId="6736FD11" w14:textId="77777777" w:rsidTr="001C5036">
        <w:trPr>
          <w:gridAfter w:val="1"/>
          <w:wAfter w:w="10" w:type="dxa"/>
          <w:jc w:val="center"/>
        </w:trPr>
        <w:tc>
          <w:tcPr>
            <w:tcW w:w="687" w:type="dxa"/>
          </w:tcPr>
          <w:p w14:paraId="25B40BD0" w14:textId="77777777" w:rsidR="00897956" w:rsidRPr="00481D2D" w:rsidRDefault="00897956">
            <w:pPr>
              <w:pStyle w:val="TAL"/>
            </w:pPr>
            <w:r w:rsidRPr="00481D2D">
              <w:t>50</w:t>
            </w:r>
          </w:p>
        </w:tc>
        <w:tc>
          <w:tcPr>
            <w:tcW w:w="3402" w:type="dxa"/>
          </w:tcPr>
          <w:p w14:paraId="0735EB14" w14:textId="77777777" w:rsidR="00897956" w:rsidRPr="00481D2D" w:rsidRDefault="00897956">
            <w:pPr>
              <w:pStyle w:val="TAL"/>
            </w:pPr>
            <w:r w:rsidRPr="00481D2D">
              <w:t>caller preferences for the session initiation protocol?</w:t>
            </w:r>
          </w:p>
        </w:tc>
        <w:tc>
          <w:tcPr>
            <w:tcW w:w="1187" w:type="dxa"/>
          </w:tcPr>
          <w:p w14:paraId="3A8820CD" w14:textId="77777777" w:rsidR="00897956" w:rsidRPr="00481D2D" w:rsidRDefault="00897956">
            <w:pPr>
              <w:pStyle w:val="TAL"/>
            </w:pPr>
            <w:r w:rsidRPr="00481D2D">
              <w:t>[56B]</w:t>
            </w:r>
          </w:p>
        </w:tc>
        <w:tc>
          <w:tcPr>
            <w:tcW w:w="1267" w:type="dxa"/>
          </w:tcPr>
          <w:p w14:paraId="135F3DB4" w14:textId="77777777" w:rsidR="00897956" w:rsidRPr="00481D2D" w:rsidRDefault="00897956">
            <w:pPr>
              <w:pStyle w:val="TAL"/>
            </w:pPr>
            <w:r w:rsidRPr="00481D2D">
              <w:t>c33</w:t>
            </w:r>
          </w:p>
        </w:tc>
        <w:tc>
          <w:tcPr>
            <w:tcW w:w="1457" w:type="dxa"/>
          </w:tcPr>
          <w:p w14:paraId="47CEE514" w14:textId="77777777" w:rsidR="00897956" w:rsidRPr="00481D2D" w:rsidRDefault="00897956">
            <w:pPr>
              <w:pStyle w:val="TAL"/>
            </w:pPr>
            <w:r w:rsidRPr="00481D2D">
              <w:t>c33</w:t>
            </w:r>
          </w:p>
        </w:tc>
      </w:tr>
      <w:tr w:rsidR="00897956" w:rsidRPr="00481D2D" w14:paraId="14555A02" w14:textId="77777777" w:rsidTr="001C5036">
        <w:trPr>
          <w:gridAfter w:val="1"/>
          <w:wAfter w:w="10" w:type="dxa"/>
          <w:jc w:val="center"/>
        </w:trPr>
        <w:tc>
          <w:tcPr>
            <w:tcW w:w="687" w:type="dxa"/>
          </w:tcPr>
          <w:p w14:paraId="439755FC" w14:textId="77777777" w:rsidR="00897956" w:rsidRPr="00481D2D" w:rsidRDefault="00897956">
            <w:pPr>
              <w:pStyle w:val="TAL"/>
            </w:pPr>
            <w:r w:rsidRPr="00481D2D">
              <w:t>50A</w:t>
            </w:r>
          </w:p>
        </w:tc>
        <w:tc>
          <w:tcPr>
            <w:tcW w:w="3402" w:type="dxa"/>
          </w:tcPr>
          <w:p w14:paraId="1FCA721A" w14:textId="77777777" w:rsidR="00897956" w:rsidRPr="00481D2D" w:rsidRDefault="00897956">
            <w:pPr>
              <w:pStyle w:val="TAL"/>
            </w:pPr>
            <w:r w:rsidRPr="00481D2D">
              <w:t>the proxy-directive within caller-preferences?</w:t>
            </w:r>
          </w:p>
        </w:tc>
        <w:tc>
          <w:tcPr>
            <w:tcW w:w="1187" w:type="dxa"/>
          </w:tcPr>
          <w:p w14:paraId="348802D9" w14:textId="77777777" w:rsidR="00897956" w:rsidRPr="00481D2D" w:rsidRDefault="00897956">
            <w:pPr>
              <w:pStyle w:val="TAL"/>
            </w:pPr>
            <w:r w:rsidRPr="00481D2D">
              <w:t>[56B] 9.1</w:t>
            </w:r>
          </w:p>
        </w:tc>
        <w:tc>
          <w:tcPr>
            <w:tcW w:w="1267" w:type="dxa"/>
          </w:tcPr>
          <w:p w14:paraId="60E20989" w14:textId="77777777" w:rsidR="00897956" w:rsidRPr="00481D2D" w:rsidRDefault="00897956">
            <w:pPr>
              <w:pStyle w:val="TAL"/>
            </w:pPr>
            <w:r w:rsidRPr="00481D2D">
              <w:t>o.4</w:t>
            </w:r>
          </w:p>
        </w:tc>
        <w:tc>
          <w:tcPr>
            <w:tcW w:w="1457" w:type="dxa"/>
          </w:tcPr>
          <w:p w14:paraId="5A94AA47" w14:textId="77777777" w:rsidR="00897956" w:rsidRPr="00481D2D" w:rsidRDefault="00897956">
            <w:pPr>
              <w:pStyle w:val="TAL"/>
            </w:pPr>
            <w:r w:rsidRPr="00481D2D">
              <w:t>o.4</w:t>
            </w:r>
          </w:p>
        </w:tc>
      </w:tr>
      <w:tr w:rsidR="00897956" w:rsidRPr="00481D2D" w14:paraId="5143E1A6" w14:textId="77777777" w:rsidTr="001C5036">
        <w:trPr>
          <w:gridAfter w:val="1"/>
          <w:wAfter w:w="10" w:type="dxa"/>
          <w:jc w:val="center"/>
        </w:trPr>
        <w:tc>
          <w:tcPr>
            <w:tcW w:w="687" w:type="dxa"/>
          </w:tcPr>
          <w:p w14:paraId="296ACE01" w14:textId="77777777" w:rsidR="00897956" w:rsidRPr="00481D2D" w:rsidRDefault="00897956">
            <w:pPr>
              <w:pStyle w:val="TAL"/>
            </w:pPr>
            <w:r w:rsidRPr="00481D2D">
              <w:t>50B</w:t>
            </w:r>
          </w:p>
        </w:tc>
        <w:tc>
          <w:tcPr>
            <w:tcW w:w="3402" w:type="dxa"/>
          </w:tcPr>
          <w:p w14:paraId="016DB696" w14:textId="77777777" w:rsidR="00897956" w:rsidRPr="00481D2D" w:rsidRDefault="00897956">
            <w:pPr>
              <w:pStyle w:val="TAL"/>
            </w:pPr>
            <w:r w:rsidRPr="00481D2D">
              <w:t>the cancel-directive within caller-preferences?</w:t>
            </w:r>
          </w:p>
        </w:tc>
        <w:tc>
          <w:tcPr>
            <w:tcW w:w="1187" w:type="dxa"/>
          </w:tcPr>
          <w:p w14:paraId="69025123" w14:textId="77777777" w:rsidR="00897956" w:rsidRPr="00481D2D" w:rsidRDefault="00897956">
            <w:pPr>
              <w:pStyle w:val="TAL"/>
            </w:pPr>
            <w:r w:rsidRPr="00481D2D">
              <w:t>[56B] 9.1</w:t>
            </w:r>
          </w:p>
        </w:tc>
        <w:tc>
          <w:tcPr>
            <w:tcW w:w="1267" w:type="dxa"/>
          </w:tcPr>
          <w:p w14:paraId="18EF91D9" w14:textId="77777777" w:rsidR="00897956" w:rsidRPr="00481D2D" w:rsidRDefault="00897956">
            <w:pPr>
              <w:pStyle w:val="TAL"/>
            </w:pPr>
            <w:r w:rsidRPr="00481D2D">
              <w:t>o.4</w:t>
            </w:r>
          </w:p>
        </w:tc>
        <w:tc>
          <w:tcPr>
            <w:tcW w:w="1457" w:type="dxa"/>
          </w:tcPr>
          <w:p w14:paraId="39BAE083" w14:textId="77777777" w:rsidR="00897956" w:rsidRPr="00481D2D" w:rsidRDefault="00897956">
            <w:pPr>
              <w:pStyle w:val="TAL"/>
            </w:pPr>
            <w:r w:rsidRPr="00481D2D">
              <w:t>o.4</w:t>
            </w:r>
          </w:p>
        </w:tc>
      </w:tr>
      <w:tr w:rsidR="00897956" w:rsidRPr="00481D2D" w14:paraId="4D9D22CF" w14:textId="77777777" w:rsidTr="001C5036">
        <w:trPr>
          <w:gridAfter w:val="1"/>
          <w:wAfter w:w="10" w:type="dxa"/>
          <w:jc w:val="center"/>
        </w:trPr>
        <w:tc>
          <w:tcPr>
            <w:tcW w:w="687" w:type="dxa"/>
          </w:tcPr>
          <w:p w14:paraId="343471E6" w14:textId="77777777" w:rsidR="00897956" w:rsidRPr="00481D2D" w:rsidRDefault="00897956">
            <w:pPr>
              <w:pStyle w:val="TAL"/>
            </w:pPr>
            <w:r w:rsidRPr="00481D2D">
              <w:t>50C</w:t>
            </w:r>
          </w:p>
        </w:tc>
        <w:tc>
          <w:tcPr>
            <w:tcW w:w="3402" w:type="dxa"/>
          </w:tcPr>
          <w:p w14:paraId="5B02612A" w14:textId="77777777" w:rsidR="00897956" w:rsidRPr="00481D2D" w:rsidRDefault="00897956">
            <w:pPr>
              <w:pStyle w:val="TAL"/>
            </w:pPr>
            <w:r w:rsidRPr="00481D2D">
              <w:t>the fork-directive within caller-preferences?</w:t>
            </w:r>
          </w:p>
        </w:tc>
        <w:tc>
          <w:tcPr>
            <w:tcW w:w="1187" w:type="dxa"/>
          </w:tcPr>
          <w:p w14:paraId="05567595" w14:textId="77777777" w:rsidR="00897956" w:rsidRPr="00481D2D" w:rsidRDefault="00897956">
            <w:pPr>
              <w:pStyle w:val="TAL"/>
            </w:pPr>
            <w:r w:rsidRPr="00481D2D">
              <w:t>[56B] 9.1</w:t>
            </w:r>
          </w:p>
        </w:tc>
        <w:tc>
          <w:tcPr>
            <w:tcW w:w="1267" w:type="dxa"/>
          </w:tcPr>
          <w:p w14:paraId="60E98921" w14:textId="77777777" w:rsidR="00897956" w:rsidRPr="00481D2D" w:rsidRDefault="00897956">
            <w:pPr>
              <w:pStyle w:val="TAL"/>
            </w:pPr>
            <w:r w:rsidRPr="00481D2D">
              <w:t>o.4</w:t>
            </w:r>
          </w:p>
        </w:tc>
        <w:tc>
          <w:tcPr>
            <w:tcW w:w="1457" w:type="dxa"/>
          </w:tcPr>
          <w:p w14:paraId="7A3E9312" w14:textId="77777777" w:rsidR="00897956" w:rsidRPr="00481D2D" w:rsidRDefault="00897956">
            <w:pPr>
              <w:pStyle w:val="TAL"/>
            </w:pPr>
            <w:r w:rsidRPr="00481D2D">
              <w:t>c32</w:t>
            </w:r>
          </w:p>
        </w:tc>
      </w:tr>
      <w:tr w:rsidR="00897956" w:rsidRPr="00481D2D" w14:paraId="5999BE7D" w14:textId="77777777" w:rsidTr="001C5036">
        <w:trPr>
          <w:gridAfter w:val="1"/>
          <w:wAfter w:w="10" w:type="dxa"/>
          <w:jc w:val="center"/>
        </w:trPr>
        <w:tc>
          <w:tcPr>
            <w:tcW w:w="687" w:type="dxa"/>
          </w:tcPr>
          <w:p w14:paraId="204D300D" w14:textId="77777777" w:rsidR="00897956" w:rsidRPr="00481D2D" w:rsidRDefault="00897956">
            <w:pPr>
              <w:pStyle w:val="TAL"/>
            </w:pPr>
            <w:r w:rsidRPr="00481D2D">
              <w:t>50D</w:t>
            </w:r>
          </w:p>
        </w:tc>
        <w:tc>
          <w:tcPr>
            <w:tcW w:w="3402" w:type="dxa"/>
          </w:tcPr>
          <w:p w14:paraId="4C3915D3" w14:textId="77777777" w:rsidR="00897956" w:rsidRPr="00481D2D" w:rsidRDefault="00897956">
            <w:pPr>
              <w:pStyle w:val="TAL"/>
            </w:pPr>
            <w:r w:rsidRPr="00481D2D">
              <w:t>the recurse-directive within caller-preferences?</w:t>
            </w:r>
          </w:p>
        </w:tc>
        <w:tc>
          <w:tcPr>
            <w:tcW w:w="1187" w:type="dxa"/>
          </w:tcPr>
          <w:p w14:paraId="450714D9" w14:textId="77777777" w:rsidR="00897956" w:rsidRPr="00481D2D" w:rsidRDefault="00897956">
            <w:pPr>
              <w:pStyle w:val="TAL"/>
            </w:pPr>
            <w:r w:rsidRPr="00481D2D">
              <w:t>[56B] 9.1</w:t>
            </w:r>
          </w:p>
        </w:tc>
        <w:tc>
          <w:tcPr>
            <w:tcW w:w="1267" w:type="dxa"/>
          </w:tcPr>
          <w:p w14:paraId="3BB79077" w14:textId="77777777" w:rsidR="00897956" w:rsidRPr="00481D2D" w:rsidRDefault="00897956">
            <w:pPr>
              <w:pStyle w:val="TAL"/>
            </w:pPr>
            <w:r w:rsidRPr="00481D2D">
              <w:t>o.4</w:t>
            </w:r>
          </w:p>
        </w:tc>
        <w:tc>
          <w:tcPr>
            <w:tcW w:w="1457" w:type="dxa"/>
          </w:tcPr>
          <w:p w14:paraId="0C2DF196" w14:textId="77777777" w:rsidR="00897956" w:rsidRPr="00481D2D" w:rsidRDefault="00897956">
            <w:pPr>
              <w:pStyle w:val="TAL"/>
            </w:pPr>
            <w:r w:rsidRPr="00481D2D">
              <w:t>o.4</w:t>
            </w:r>
          </w:p>
        </w:tc>
      </w:tr>
      <w:tr w:rsidR="00897956" w:rsidRPr="00481D2D" w14:paraId="2F6711CD" w14:textId="77777777" w:rsidTr="001C5036">
        <w:trPr>
          <w:gridAfter w:val="1"/>
          <w:wAfter w:w="10" w:type="dxa"/>
          <w:jc w:val="center"/>
        </w:trPr>
        <w:tc>
          <w:tcPr>
            <w:tcW w:w="687" w:type="dxa"/>
          </w:tcPr>
          <w:p w14:paraId="7A2DA7AF" w14:textId="77777777" w:rsidR="00897956" w:rsidRPr="00481D2D" w:rsidRDefault="00897956">
            <w:pPr>
              <w:pStyle w:val="TAL"/>
            </w:pPr>
            <w:r w:rsidRPr="00481D2D">
              <w:t>50E</w:t>
            </w:r>
          </w:p>
        </w:tc>
        <w:tc>
          <w:tcPr>
            <w:tcW w:w="3402" w:type="dxa"/>
          </w:tcPr>
          <w:p w14:paraId="4486E274" w14:textId="77777777" w:rsidR="00897956" w:rsidRPr="00481D2D" w:rsidRDefault="00897956">
            <w:pPr>
              <w:pStyle w:val="TAL"/>
            </w:pPr>
            <w:r w:rsidRPr="00481D2D">
              <w:t>the parallel-directive within caller-preferences?</w:t>
            </w:r>
          </w:p>
        </w:tc>
        <w:tc>
          <w:tcPr>
            <w:tcW w:w="1187" w:type="dxa"/>
          </w:tcPr>
          <w:p w14:paraId="05AA5BFA" w14:textId="77777777" w:rsidR="00897956" w:rsidRPr="00481D2D" w:rsidRDefault="00897956">
            <w:pPr>
              <w:pStyle w:val="TAL"/>
            </w:pPr>
            <w:r w:rsidRPr="00481D2D">
              <w:t>[56B] 9.1</w:t>
            </w:r>
          </w:p>
        </w:tc>
        <w:tc>
          <w:tcPr>
            <w:tcW w:w="1267" w:type="dxa"/>
          </w:tcPr>
          <w:p w14:paraId="73974582" w14:textId="77777777" w:rsidR="00897956" w:rsidRPr="00481D2D" w:rsidRDefault="00897956">
            <w:pPr>
              <w:pStyle w:val="TAL"/>
            </w:pPr>
            <w:r w:rsidRPr="00481D2D">
              <w:t>o.4</w:t>
            </w:r>
          </w:p>
        </w:tc>
        <w:tc>
          <w:tcPr>
            <w:tcW w:w="1457" w:type="dxa"/>
          </w:tcPr>
          <w:p w14:paraId="0D527534" w14:textId="77777777" w:rsidR="00897956" w:rsidRPr="00481D2D" w:rsidRDefault="00897956">
            <w:pPr>
              <w:pStyle w:val="TAL"/>
            </w:pPr>
            <w:r w:rsidRPr="00481D2D">
              <w:t>c32</w:t>
            </w:r>
          </w:p>
        </w:tc>
      </w:tr>
      <w:tr w:rsidR="00897956" w:rsidRPr="00481D2D" w14:paraId="32B1D234" w14:textId="77777777" w:rsidTr="001C5036">
        <w:trPr>
          <w:gridAfter w:val="1"/>
          <w:wAfter w:w="10" w:type="dxa"/>
          <w:jc w:val="center"/>
        </w:trPr>
        <w:tc>
          <w:tcPr>
            <w:tcW w:w="687" w:type="dxa"/>
          </w:tcPr>
          <w:p w14:paraId="2022AB02" w14:textId="77777777" w:rsidR="00897956" w:rsidRPr="00481D2D" w:rsidRDefault="00897956">
            <w:pPr>
              <w:pStyle w:val="TAL"/>
            </w:pPr>
            <w:r w:rsidRPr="00481D2D">
              <w:t>50F</w:t>
            </w:r>
          </w:p>
        </w:tc>
        <w:tc>
          <w:tcPr>
            <w:tcW w:w="3402" w:type="dxa"/>
          </w:tcPr>
          <w:p w14:paraId="6D0734C7" w14:textId="77777777" w:rsidR="00897956" w:rsidRPr="00481D2D" w:rsidRDefault="00897956">
            <w:pPr>
              <w:pStyle w:val="TAL"/>
            </w:pPr>
            <w:r w:rsidRPr="00481D2D">
              <w:t>the queue-directive within caller-preferences?</w:t>
            </w:r>
          </w:p>
        </w:tc>
        <w:tc>
          <w:tcPr>
            <w:tcW w:w="1187" w:type="dxa"/>
          </w:tcPr>
          <w:p w14:paraId="4880BA51" w14:textId="77777777" w:rsidR="00897956" w:rsidRPr="00481D2D" w:rsidRDefault="00897956">
            <w:pPr>
              <w:pStyle w:val="TAL"/>
            </w:pPr>
            <w:r w:rsidRPr="00481D2D">
              <w:t>[56B] 9.1</w:t>
            </w:r>
          </w:p>
        </w:tc>
        <w:tc>
          <w:tcPr>
            <w:tcW w:w="1267" w:type="dxa"/>
          </w:tcPr>
          <w:p w14:paraId="0D78915E" w14:textId="77777777" w:rsidR="00897956" w:rsidRPr="00481D2D" w:rsidRDefault="00897956">
            <w:pPr>
              <w:pStyle w:val="TAL"/>
            </w:pPr>
            <w:r w:rsidRPr="00481D2D">
              <w:t>o.4</w:t>
            </w:r>
          </w:p>
        </w:tc>
        <w:tc>
          <w:tcPr>
            <w:tcW w:w="1457" w:type="dxa"/>
          </w:tcPr>
          <w:p w14:paraId="656D71C0" w14:textId="77777777" w:rsidR="00897956" w:rsidRPr="00481D2D" w:rsidRDefault="00897956">
            <w:pPr>
              <w:pStyle w:val="TAL"/>
            </w:pPr>
            <w:r w:rsidRPr="00481D2D">
              <w:t>o.4</w:t>
            </w:r>
          </w:p>
        </w:tc>
      </w:tr>
      <w:tr w:rsidR="00897956" w:rsidRPr="00481D2D" w14:paraId="57DD7079" w14:textId="77777777" w:rsidTr="001C5036">
        <w:trPr>
          <w:gridAfter w:val="1"/>
          <w:wAfter w:w="10" w:type="dxa"/>
          <w:jc w:val="center"/>
        </w:trPr>
        <w:tc>
          <w:tcPr>
            <w:tcW w:w="687" w:type="dxa"/>
          </w:tcPr>
          <w:p w14:paraId="6AD9ED9A" w14:textId="77777777" w:rsidR="00897956" w:rsidRPr="00481D2D" w:rsidRDefault="00897956">
            <w:pPr>
              <w:pStyle w:val="TAL"/>
            </w:pPr>
            <w:r w:rsidRPr="00481D2D">
              <w:t>51</w:t>
            </w:r>
          </w:p>
        </w:tc>
        <w:tc>
          <w:tcPr>
            <w:tcW w:w="3402" w:type="dxa"/>
          </w:tcPr>
          <w:p w14:paraId="457D2F8C" w14:textId="77777777" w:rsidR="00897956" w:rsidRPr="00481D2D" w:rsidRDefault="00897956">
            <w:pPr>
              <w:pStyle w:val="TAL"/>
            </w:pPr>
            <w:r w:rsidRPr="00481D2D">
              <w:t>an event state publication extension to the session initiation protocol?</w:t>
            </w:r>
          </w:p>
        </w:tc>
        <w:tc>
          <w:tcPr>
            <w:tcW w:w="1187" w:type="dxa"/>
          </w:tcPr>
          <w:p w14:paraId="6E95D869" w14:textId="77777777" w:rsidR="00897956" w:rsidRPr="00481D2D" w:rsidRDefault="00897956">
            <w:pPr>
              <w:pStyle w:val="TAL"/>
            </w:pPr>
            <w:r w:rsidRPr="00481D2D">
              <w:t>[70]</w:t>
            </w:r>
          </w:p>
        </w:tc>
        <w:tc>
          <w:tcPr>
            <w:tcW w:w="1267" w:type="dxa"/>
          </w:tcPr>
          <w:p w14:paraId="059C2A16" w14:textId="77777777" w:rsidR="00897956" w:rsidRPr="00481D2D" w:rsidRDefault="00897956">
            <w:pPr>
              <w:pStyle w:val="TAL"/>
            </w:pPr>
            <w:r w:rsidRPr="00481D2D">
              <w:t>o</w:t>
            </w:r>
          </w:p>
        </w:tc>
        <w:tc>
          <w:tcPr>
            <w:tcW w:w="1457" w:type="dxa"/>
          </w:tcPr>
          <w:p w14:paraId="53073DDF" w14:textId="77777777" w:rsidR="00897956" w:rsidRPr="00481D2D" w:rsidRDefault="00897956">
            <w:pPr>
              <w:pStyle w:val="TAL"/>
            </w:pPr>
            <w:r w:rsidRPr="00481D2D">
              <w:t>m</w:t>
            </w:r>
          </w:p>
        </w:tc>
      </w:tr>
      <w:tr w:rsidR="00897956" w:rsidRPr="00481D2D" w14:paraId="47CC2804" w14:textId="77777777" w:rsidTr="001C5036">
        <w:trPr>
          <w:gridAfter w:val="1"/>
          <w:wAfter w:w="10" w:type="dxa"/>
          <w:jc w:val="center"/>
        </w:trPr>
        <w:tc>
          <w:tcPr>
            <w:tcW w:w="687" w:type="dxa"/>
          </w:tcPr>
          <w:p w14:paraId="6530B157" w14:textId="77777777" w:rsidR="00897956" w:rsidRPr="00481D2D" w:rsidRDefault="00897956">
            <w:pPr>
              <w:pStyle w:val="TAL"/>
            </w:pPr>
            <w:r w:rsidRPr="00481D2D">
              <w:t>52</w:t>
            </w:r>
          </w:p>
        </w:tc>
        <w:tc>
          <w:tcPr>
            <w:tcW w:w="3402" w:type="dxa"/>
          </w:tcPr>
          <w:p w14:paraId="18103937" w14:textId="77777777" w:rsidR="00897956" w:rsidRPr="00481D2D" w:rsidRDefault="00897956">
            <w:pPr>
              <w:pStyle w:val="TAL"/>
            </w:pPr>
            <w:r w:rsidRPr="00481D2D">
              <w:t>SIP session timer?</w:t>
            </w:r>
          </w:p>
        </w:tc>
        <w:tc>
          <w:tcPr>
            <w:tcW w:w="1187" w:type="dxa"/>
          </w:tcPr>
          <w:p w14:paraId="416FA7F4" w14:textId="77777777" w:rsidR="00897956" w:rsidRPr="00481D2D" w:rsidRDefault="00897956">
            <w:pPr>
              <w:pStyle w:val="TAL"/>
            </w:pPr>
            <w:r w:rsidRPr="00481D2D">
              <w:t>[58]</w:t>
            </w:r>
          </w:p>
        </w:tc>
        <w:tc>
          <w:tcPr>
            <w:tcW w:w="1267" w:type="dxa"/>
          </w:tcPr>
          <w:p w14:paraId="738B2596" w14:textId="77777777" w:rsidR="00897956" w:rsidRPr="00481D2D" w:rsidRDefault="00897956">
            <w:pPr>
              <w:pStyle w:val="TAL"/>
            </w:pPr>
            <w:r w:rsidRPr="00481D2D">
              <w:t>o</w:t>
            </w:r>
          </w:p>
        </w:tc>
        <w:tc>
          <w:tcPr>
            <w:tcW w:w="1457" w:type="dxa"/>
          </w:tcPr>
          <w:p w14:paraId="3C2DE58D" w14:textId="77777777" w:rsidR="00897956" w:rsidRPr="00481D2D" w:rsidRDefault="00897956">
            <w:pPr>
              <w:pStyle w:val="TAL"/>
            </w:pPr>
            <w:r w:rsidRPr="00481D2D">
              <w:t>o</w:t>
            </w:r>
          </w:p>
        </w:tc>
      </w:tr>
      <w:tr w:rsidR="00897956" w:rsidRPr="00481D2D" w14:paraId="43CC1DAC" w14:textId="77777777" w:rsidTr="001C5036">
        <w:trPr>
          <w:gridAfter w:val="1"/>
          <w:wAfter w:w="10" w:type="dxa"/>
          <w:jc w:val="center"/>
        </w:trPr>
        <w:tc>
          <w:tcPr>
            <w:tcW w:w="687" w:type="dxa"/>
          </w:tcPr>
          <w:p w14:paraId="7E27FA77" w14:textId="77777777" w:rsidR="00897956" w:rsidRPr="00481D2D" w:rsidRDefault="00897956">
            <w:pPr>
              <w:pStyle w:val="TAL"/>
            </w:pPr>
            <w:r w:rsidRPr="00481D2D">
              <w:t>53</w:t>
            </w:r>
          </w:p>
        </w:tc>
        <w:tc>
          <w:tcPr>
            <w:tcW w:w="3402" w:type="dxa"/>
          </w:tcPr>
          <w:p w14:paraId="5EC09F57" w14:textId="77777777" w:rsidR="00897956" w:rsidRPr="00481D2D" w:rsidRDefault="00897956">
            <w:pPr>
              <w:pStyle w:val="TAL"/>
            </w:pPr>
            <w:r w:rsidRPr="00481D2D">
              <w:t>the SIP Referred-By mechanism?</w:t>
            </w:r>
          </w:p>
        </w:tc>
        <w:tc>
          <w:tcPr>
            <w:tcW w:w="1187" w:type="dxa"/>
          </w:tcPr>
          <w:p w14:paraId="1EADAD0A" w14:textId="77777777" w:rsidR="00897956" w:rsidRPr="00481D2D" w:rsidRDefault="00897956">
            <w:pPr>
              <w:pStyle w:val="TAL"/>
            </w:pPr>
            <w:r w:rsidRPr="00481D2D">
              <w:t>[59]</w:t>
            </w:r>
          </w:p>
        </w:tc>
        <w:tc>
          <w:tcPr>
            <w:tcW w:w="1267" w:type="dxa"/>
          </w:tcPr>
          <w:p w14:paraId="07D429B5" w14:textId="77777777" w:rsidR="00897956" w:rsidRPr="00481D2D" w:rsidRDefault="00897956">
            <w:pPr>
              <w:pStyle w:val="TAL"/>
            </w:pPr>
            <w:r w:rsidRPr="00481D2D">
              <w:t>o</w:t>
            </w:r>
          </w:p>
        </w:tc>
        <w:tc>
          <w:tcPr>
            <w:tcW w:w="1457" w:type="dxa"/>
          </w:tcPr>
          <w:p w14:paraId="7150CCC2" w14:textId="77777777" w:rsidR="00897956" w:rsidRPr="00481D2D" w:rsidRDefault="00897956">
            <w:pPr>
              <w:pStyle w:val="TAL"/>
            </w:pPr>
            <w:r w:rsidRPr="00481D2D">
              <w:t>o</w:t>
            </w:r>
          </w:p>
        </w:tc>
      </w:tr>
      <w:tr w:rsidR="00897956" w:rsidRPr="00481D2D" w14:paraId="75B0942C" w14:textId="77777777" w:rsidTr="001C5036">
        <w:trPr>
          <w:gridAfter w:val="1"/>
          <w:wAfter w:w="10" w:type="dxa"/>
          <w:jc w:val="center"/>
        </w:trPr>
        <w:tc>
          <w:tcPr>
            <w:tcW w:w="687" w:type="dxa"/>
          </w:tcPr>
          <w:p w14:paraId="089B183E" w14:textId="77777777" w:rsidR="00897956" w:rsidRPr="00481D2D" w:rsidRDefault="00897956">
            <w:pPr>
              <w:pStyle w:val="TAL"/>
            </w:pPr>
            <w:r w:rsidRPr="00481D2D">
              <w:t>54</w:t>
            </w:r>
          </w:p>
        </w:tc>
        <w:tc>
          <w:tcPr>
            <w:tcW w:w="3402" w:type="dxa"/>
          </w:tcPr>
          <w:p w14:paraId="40FDC450" w14:textId="77777777" w:rsidR="00897956" w:rsidRPr="00481D2D" w:rsidRDefault="00897956">
            <w:pPr>
              <w:pStyle w:val="TAL"/>
            </w:pPr>
            <w:r w:rsidRPr="00481D2D">
              <w:t>the Session Inititation Protocol (SIP) "Replaces" header?</w:t>
            </w:r>
          </w:p>
        </w:tc>
        <w:tc>
          <w:tcPr>
            <w:tcW w:w="1187" w:type="dxa"/>
          </w:tcPr>
          <w:p w14:paraId="6260F6F8" w14:textId="77777777" w:rsidR="00897956" w:rsidRPr="00481D2D" w:rsidRDefault="00897956">
            <w:pPr>
              <w:pStyle w:val="TAL"/>
            </w:pPr>
            <w:r w:rsidRPr="00481D2D">
              <w:t>[60]</w:t>
            </w:r>
          </w:p>
        </w:tc>
        <w:tc>
          <w:tcPr>
            <w:tcW w:w="1267" w:type="dxa"/>
          </w:tcPr>
          <w:p w14:paraId="3CEF73FE" w14:textId="77777777" w:rsidR="00897956" w:rsidRPr="00481D2D" w:rsidRDefault="00897956">
            <w:pPr>
              <w:pStyle w:val="TAL"/>
            </w:pPr>
            <w:r w:rsidRPr="00481D2D">
              <w:t>o</w:t>
            </w:r>
          </w:p>
        </w:tc>
        <w:tc>
          <w:tcPr>
            <w:tcW w:w="1457" w:type="dxa"/>
          </w:tcPr>
          <w:p w14:paraId="4941A054" w14:textId="77777777" w:rsidR="00897956" w:rsidRPr="00481D2D" w:rsidRDefault="00897956">
            <w:pPr>
              <w:pStyle w:val="TAL"/>
            </w:pPr>
            <w:r w:rsidRPr="00481D2D">
              <w:t>o</w:t>
            </w:r>
          </w:p>
        </w:tc>
      </w:tr>
      <w:tr w:rsidR="00897956" w:rsidRPr="00481D2D" w14:paraId="2E681040" w14:textId="77777777" w:rsidTr="001C5036">
        <w:trPr>
          <w:gridAfter w:val="1"/>
          <w:wAfter w:w="10" w:type="dxa"/>
          <w:jc w:val="center"/>
        </w:trPr>
        <w:tc>
          <w:tcPr>
            <w:tcW w:w="687" w:type="dxa"/>
          </w:tcPr>
          <w:p w14:paraId="12315E23" w14:textId="77777777" w:rsidR="00897956" w:rsidRPr="00481D2D" w:rsidRDefault="00897956">
            <w:pPr>
              <w:pStyle w:val="TAL"/>
            </w:pPr>
            <w:r w:rsidRPr="00481D2D">
              <w:t>55</w:t>
            </w:r>
          </w:p>
        </w:tc>
        <w:tc>
          <w:tcPr>
            <w:tcW w:w="3402" w:type="dxa"/>
          </w:tcPr>
          <w:p w14:paraId="0AF52BD3" w14:textId="77777777" w:rsidR="00897956" w:rsidRPr="00481D2D" w:rsidRDefault="00897956">
            <w:pPr>
              <w:pStyle w:val="TAL"/>
            </w:pPr>
            <w:r w:rsidRPr="00481D2D">
              <w:t>the Session Inititation Protocol (SIP) "Join" header?</w:t>
            </w:r>
          </w:p>
        </w:tc>
        <w:tc>
          <w:tcPr>
            <w:tcW w:w="1187" w:type="dxa"/>
          </w:tcPr>
          <w:p w14:paraId="7A9EFF96" w14:textId="77777777" w:rsidR="00897956" w:rsidRPr="00481D2D" w:rsidRDefault="00897956">
            <w:pPr>
              <w:pStyle w:val="TAL"/>
            </w:pPr>
            <w:r w:rsidRPr="00481D2D">
              <w:t>[61]</w:t>
            </w:r>
          </w:p>
        </w:tc>
        <w:tc>
          <w:tcPr>
            <w:tcW w:w="1267" w:type="dxa"/>
          </w:tcPr>
          <w:p w14:paraId="40C017B3" w14:textId="77777777" w:rsidR="00897956" w:rsidRPr="00481D2D" w:rsidRDefault="00897956">
            <w:pPr>
              <w:pStyle w:val="TAL"/>
            </w:pPr>
            <w:r w:rsidRPr="00481D2D">
              <w:t>o</w:t>
            </w:r>
          </w:p>
        </w:tc>
        <w:tc>
          <w:tcPr>
            <w:tcW w:w="1457" w:type="dxa"/>
          </w:tcPr>
          <w:p w14:paraId="245A11C2" w14:textId="77777777" w:rsidR="00897956" w:rsidRPr="00481D2D" w:rsidRDefault="00897956">
            <w:pPr>
              <w:pStyle w:val="TAL"/>
            </w:pPr>
            <w:r w:rsidRPr="00481D2D">
              <w:t>o</w:t>
            </w:r>
          </w:p>
        </w:tc>
      </w:tr>
      <w:tr w:rsidR="00897956" w:rsidRPr="00481D2D" w14:paraId="3D1BE85C" w14:textId="77777777" w:rsidTr="001C5036">
        <w:trPr>
          <w:gridAfter w:val="1"/>
          <w:wAfter w:w="10" w:type="dxa"/>
          <w:jc w:val="center"/>
        </w:trPr>
        <w:tc>
          <w:tcPr>
            <w:tcW w:w="687" w:type="dxa"/>
          </w:tcPr>
          <w:p w14:paraId="694439BE" w14:textId="77777777" w:rsidR="00897956" w:rsidRPr="00481D2D" w:rsidRDefault="00897956">
            <w:pPr>
              <w:pStyle w:val="TAL"/>
            </w:pPr>
            <w:r w:rsidRPr="00481D2D">
              <w:t>56</w:t>
            </w:r>
          </w:p>
        </w:tc>
        <w:tc>
          <w:tcPr>
            <w:tcW w:w="3402" w:type="dxa"/>
          </w:tcPr>
          <w:p w14:paraId="79682DB3" w14:textId="77777777" w:rsidR="00897956" w:rsidRPr="00481D2D" w:rsidRDefault="00897956">
            <w:pPr>
              <w:pStyle w:val="TAL"/>
            </w:pPr>
            <w:r w:rsidRPr="00481D2D">
              <w:t>the callee capabilities?</w:t>
            </w:r>
          </w:p>
        </w:tc>
        <w:tc>
          <w:tcPr>
            <w:tcW w:w="1187" w:type="dxa"/>
          </w:tcPr>
          <w:p w14:paraId="2CAE19A6" w14:textId="77777777" w:rsidR="00897956" w:rsidRPr="00481D2D" w:rsidRDefault="00897956">
            <w:pPr>
              <w:pStyle w:val="TAL"/>
            </w:pPr>
            <w:r w:rsidRPr="00481D2D">
              <w:t>[62]</w:t>
            </w:r>
          </w:p>
        </w:tc>
        <w:tc>
          <w:tcPr>
            <w:tcW w:w="1267" w:type="dxa"/>
          </w:tcPr>
          <w:p w14:paraId="2E1AC541" w14:textId="77777777" w:rsidR="00897956" w:rsidRPr="00481D2D" w:rsidRDefault="00897956">
            <w:pPr>
              <w:pStyle w:val="TAL"/>
            </w:pPr>
            <w:r w:rsidRPr="00481D2D">
              <w:t>o</w:t>
            </w:r>
          </w:p>
        </w:tc>
        <w:tc>
          <w:tcPr>
            <w:tcW w:w="1457" w:type="dxa"/>
          </w:tcPr>
          <w:p w14:paraId="540E212F" w14:textId="77777777" w:rsidR="00897956" w:rsidRPr="00481D2D" w:rsidRDefault="00897956">
            <w:pPr>
              <w:pStyle w:val="TAL"/>
            </w:pPr>
            <w:r w:rsidRPr="00481D2D">
              <w:t>o</w:t>
            </w:r>
          </w:p>
        </w:tc>
      </w:tr>
      <w:tr w:rsidR="00897956" w:rsidRPr="00481D2D" w14:paraId="7DF11594" w14:textId="77777777" w:rsidTr="001C5036">
        <w:trPr>
          <w:gridAfter w:val="1"/>
          <w:wAfter w:w="10" w:type="dxa"/>
          <w:jc w:val="center"/>
        </w:trPr>
        <w:tc>
          <w:tcPr>
            <w:tcW w:w="687" w:type="dxa"/>
          </w:tcPr>
          <w:p w14:paraId="72ADD48E" w14:textId="77777777" w:rsidR="00897956" w:rsidRPr="00481D2D" w:rsidRDefault="00897956">
            <w:pPr>
              <w:pStyle w:val="TAL"/>
            </w:pPr>
            <w:r w:rsidRPr="00481D2D">
              <w:t>57</w:t>
            </w:r>
          </w:p>
        </w:tc>
        <w:tc>
          <w:tcPr>
            <w:tcW w:w="3402" w:type="dxa"/>
          </w:tcPr>
          <w:p w14:paraId="11C04233" w14:textId="77777777" w:rsidR="00897956" w:rsidRPr="00481D2D" w:rsidRDefault="00897956">
            <w:pPr>
              <w:pStyle w:val="TAL"/>
            </w:pPr>
            <w:r w:rsidRPr="00481D2D">
              <w:t>an extension to the session initiation protocol for request history information?</w:t>
            </w:r>
          </w:p>
        </w:tc>
        <w:tc>
          <w:tcPr>
            <w:tcW w:w="1187" w:type="dxa"/>
          </w:tcPr>
          <w:p w14:paraId="17B866B0" w14:textId="77777777" w:rsidR="00897956" w:rsidRPr="00481D2D" w:rsidRDefault="00897956">
            <w:pPr>
              <w:pStyle w:val="TAL"/>
            </w:pPr>
            <w:r w:rsidRPr="00481D2D">
              <w:t>[66]</w:t>
            </w:r>
          </w:p>
        </w:tc>
        <w:tc>
          <w:tcPr>
            <w:tcW w:w="1267" w:type="dxa"/>
          </w:tcPr>
          <w:p w14:paraId="18481E58" w14:textId="77777777" w:rsidR="00897956" w:rsidRPr="00481D2D" w:rsidRDefault="00897956">
            <w:pPr>
              <w:pStyle w:val="TAL"/>
            </w:pPr>
            <w:r w:rsidRPr="00481D2D">
              <w:t>o</w:t>
            </w:r>
          </w:p>
        </w:tc>
        <w:tc>
          <w:tcPr>
            <w:tcW w:w="1457" w:type="dxa"/>
          </w:tcPr>
          <w:p w14:paraId="21C0D67C" w14:textId="77777777" w:rsidR="00897956" w:rsidRPr="00481D2D" w:rsidRDefault="00897956">
            <w:pPr>
              <w:pStyle w:val="TAL"/>
            </w:pPr>
            <w:r w:rsidRPr="00481D2D">
              <w:t>o</w:t>
            </w:r>
          </w:p>
        </w:tc>
      </w:tr>
      <w:tr w:rsidR="002D72C6" w:rsidRPr="00481D2D" w14:paraId="233341C0" w14:textId="77777777" w:rsidTr="002D72C6">
        <w:trPr>
          <w:gridAfter w:val="1"/>
          <w:wAfter w:w="10" w:type="dxa"/>
          <w:jc w:val="center"/>
        </w:trPr>
        <w:tc>
          <w:tcPr>
            <w:tcW w:w="687" w:type="dxa"/>
          </w:tcPr>
          <w:p w14:paraId="24D5DA5C" w14:textId="77777777" w:rsidR="002D72C6" w:rsidRPr="00481D2D" w:rsidRDefault="002D72C6" w:rsidP="002D72C6">
            <w:pPr>
              <w:pStyle w:val="TAL"/>
              <w:rPr>
                <w:lang w:eastAsia="ja-JP"/>
              </w:rPr>
            </w:pPr>
            <w:r w:rsidRPr="00481D2D">
              <w:rPr>
                <w:rFonts w:hint="eastAsia"/>
                <w:lang w:eastAsia="ja-JP"/>
              </w:rPr>
              <w:t>57A</w:t>
            </w:r>
          </w:p>
        </w:tc>
        <w:tc>
          <w:tcPr>
            <w:tcW w:w="3402" w:type="dxa"/>
          </w:tcPr>
          <w:p w14:paraId="3B26BE2F" w14:textId="77777777" w:rsidR="002D72C6" w:rsidRPr="00481D2D" w:rsidRDefault="002D72C6" w:rsidP="002D72C6">
            <w:pPr>
              <w:pStyle w:val="TAL"/>
            </w:pPr>
            <w:r w:rsidRPr="00481D2D">
              <w:rPr>
                <w:lang w:eastAsia="ja-JP"/>
              </w:rPr>
              <w:t>application of the "mp" optional header field parameter?</w:t>
            </w:r>
          </w:p>
        </w:tc>
        <w:tc>
          <w:tcPr>
            <w:tcW w:w="1187" w:type="dxa"/>
          </w:tcPr>
          <w:p w14:paraId="585AE4D8" w14:textId="77777777" w:rsidR="002D72C6" w:rsidRPr="00481D2D" w:rsidRDefault="002D72C6" w:rsidP="002D72C6">
            <w:pPr>
              <w:pStyle w:val="TAL"/>
            </w:pPr>
            <w:r w:rsidRPr="00481D2D">
              <w:rPr>
                <w:lang w:eastAsia="zh-CN"/>
              </w:rPr>
              <w:t>[66]</w:t>
            </w:r>
          </w:p>
        </w:tc>
        <w:tc>
          <w:tcPr>
            <w:tcW w:w="1267" w:type="dxa"/>
          </w:tcPr>
          <w:p w14:paraId="320A0F28" w14:textId="77777777" w:rsidR="002D72C6" w:rsidRPr="00481D2D" w:rsidRDefault="002D72C6" w:rsidP="002D72C6">
            <w:pPr>
              <w:pStyle w:val="TAL"/>
            </w:pPr>
            <w:r w:rsidRPr="00481D2D">
              <w:t>o</w:t>
            </w:r>
          </w:p>
        </w:tc>
        <w:tc>
          <w:tcPr>
            <w:tcW w:w="1457" w:type="dxa"/>
          </w:tcPr>
          <w:p w14:paraId="46F43F75" w14:textId="77777777" w:rsidR="002D72C6" w:rsidRPr="00481D2D" w:rsidRDefault="002D72C6" w:rsidP="002D72C6">
            <w:pPr>
              <w:pStyle w:val="TAL"/>
            </w:pPr>
            <w:r w:rsidRPr="00481D2D">
              <w:t>o</w:t>
            </w:r>
          </w:p>
        </w:tc>
      </w:tr>
      <w:tr w:rsidR="002D72C6" w:rsidRPr="00481D2D" w14:paraId="763A3493" w14:textId="77777777" w:rsidTr="002D72C6">
        <w:trPr>
          <w:gridAfter w:val="1"/>
          <w:wAfter w:w="10" w:type="dxa"/>
          <w:jc w:val="center"/>
        </w:trPr>
        <w:tc>
          <w:tcPr>
            <w:tcW w:w="687" w:type="dxa"/>
          </w:tcPr>
          <w:p w14:paraId="006E18DA" w14:textId="77777777" w:rsidR="002D72C6" w:rsidRPr="00481D2D" w:rsidRDefault="002D72C6" w:rsidP="002D72C6">
            <w:pPr>
              <w:pStyle w:val="TAL"/>
              <w:rPr>
                <w:lang w:eastAsia="ja-JP"/>
              </w:rPr>
            </w:pPr>
            <w:r w:rsidRPr="00481D2D">
              <w:rPr>
                <w:rFonts w:hint="eastAsia"/>
                <w:lang w:eastAsia="ja-JP"/>
              </w:rPr>
              <w:t>57B</w:t>
            </w:r>
          </w:p>
        </w:tc>
        <w:tc>
          <w:tcPr>
            <w:tcW w:w="3402" w:type="dxa"/>
          </w:tcPr>
          <w:p w14:paraId="1ABC1C38" w14:textId="77777777" w:rsidR="002D72C6" w:rsidRPr="00481D2D" w:rsidRDefault="002D72C6" w:rsidP="002D72C6">
            <w:pPr>
              <w:pStyle w:val="TAL"/>
            </w:pPr>
            <w:r w:rsidRPr="00481D2D">
              <w:rPr>
                <w:lang w:eastAsia="ja-JP"/>
              </w:rPr>
              <w:t>application of the "rc" optional header field parameter?</w:t>
            </w:r>
          </w:p>
        </w:tc>
        <w:tc>
          <w:tcPr>
            <w:tcW w:w="1187" w:type="dxa"/>
          </w:tcPr>
          <w:p w14:paraId="3D934C96" w14:textId="77777777" w:rsidR="002D72C6" w:rsidRPr="00481D2D" w:rsidRDefault="002D72C6" w:rsidP="002D72C6">
            <w:pPr>
              <w:pStyle w:val="TAL"/>
            </w:pPr>
            <w:r w:rsidRPr="00481D2D">
              <w:rPr>
                <w:lang w:eastAsia="zh-CN"/>
              </w:rPr>
              <w:t>[66]</w:t>
            </w:r>
          </w:p>
        </w:tc>
        <w:tc>
          <w:tcPr>
            <w:tcW w:w="1267" w:type="dxa"/>
          </w:tcPr>
          <w:p w14:paraId="56EDFD55" w14:textId="77777777" w:rsidR="002D72C6" w:rsidRPr="00481D2D" w:rsidRDefault="002D72C6" w:rsidP="002D72C6">
            <w:pPr>
              <w:pStyle w:val="TAL"/>
            </w:pPr>
            <w:r w:rsidRPr="00481D2D">
              <w:t>o</w:t>
            </w:r>
          </w:p>
        </w:tc>
        <w:tc>
          <w:tcPr>
            <w:tcW w:w="1457" w:type="dxa"/>
          </w:tcPr>
          <w:p w14:paraId="031C7827" w14:textId="77777777" w:rsidR="002D72C6" w:rsidRPr="00481D2D" w:rsidRDefault="002D72C6" w:rsidP="002D72C6">
            <w:pPr>
              <w:pStyle w:val="TAL"/>
            </w:pPr>
            <w:r w:rsidRPr="00481D2D">
              <w:t>o</w:t>
            </w:r>
          </w:p>
        </w:tc>
      </w:tr>
      <w:tr w:rsidR="002D72C6" w:rsidRPr="00481D2D" w14:paraId="170453EB" w14:textId="77777777" w:rsidTr="002D72C6">
        <w:trPr>
          <w:gridAfter w:val="1"/>
          <w:wAfter w:w="10" w:type="dxa"/>
          <w:jc w:val="center"/>
        </w:trPr>
        <w:tc>
          <w:tcPr>
            <w:tcW w:w="687" w:type="dxa"/>
          </w:tcPr>
          <w:p w14:paraId="31FFE564" w14:textId="77777777" w:rsidR="002D72C6" w:rsidRPr="00481D2D" w:rsidRDefault="002D72C6" w:rsidP="002D72C6">
            <w:pPr>
              <w:pStyle w:val="TAL"/>
              <w:rPr>
                <w:lang w:eastAsia="ja-JP"/>
              </w:rPr>
            </w:pPr>
            <w:r w:rsidRPr="00481D2D">
              <w:rPr>
                <w:rFonts w:hint="eastAsia"/>
                <w:lang w:eastAsia="ja-JP"/>
              </w:rPr>
              <w:t>57C</w:t>
            </w:r>
          </w:p>
        </w:tc>
        <w:tc>
          <w:tcPr>
            <w:tcW w:w="3402" w:type="dxa"/>
          </w:tcPr>
          <w:p w14:paraId="410FECCB" w14:textId="77777777" w:rsidR="002D72C6" w:rsidRPr="00481D2D" w:rsidRDefault="002D72C6" w:rsidP="00591245">
            <w:pPr>
              <w:pStyle w:val="TAL"/>
            </w:pPr>
            <w:r w:rsidRPr="00481D2D">
              <w:rPr>
                <w:lang w:eastAsia="ja-JP"/>
              </w:rPr>
              <w:t>application of the "</w:t>
            </w:r>
            <w:r w:rsidR="00591245" w:rsidRPr="00481D2D">
              <w:rPr>
                <w:lang w:eastAsia="ja-JP"/>
              </w:rPr>
              <w:t>np</w:t>
            </w:r>
            <w:r w:rsidRPr="00481D2D">
              <w:rPr>
                <w:lang w:eastAsia="ja-JP"/>
              </w:rPr>
              <w:t>" optional header field parameter?</w:t>
            </w:r>
          </w:p>
        </w:tc>
        <w:tc>
          <w:tcPr>
            <w:tcW w:w="1187" w:type="dxa"/>
          </w:tcPr>
          <w:p w14:paraId="1AFBFBD1" w14:textId="77777777" w:rsidR="002D72C6" w:rsidRPr="00481D2D" w:rsidRDefault="002D72C6" w:rsidP="002D72C6">
            <w:pPr>
              <w:pStyle w:val="TAL"/>
            </w:pPr>
            <w:r w:rsidRPr="00481D2D">
              <w:rPr>
                <w:lang w:eastAsia="zh-CN"/>
              </w:rPr>
              <w:t>[66]</w:t>
            </w:r>
          </w:p>
        </w:tc>
        <w:tc>
          <w:tcPr>
            <w:tcW w:w="1267" w:type="dxa"/>
          </w:tcPr>
          <w:p w14:paraId="4FF8531F" w14:textId="77777777" w:rsidR="002D72C6" w:rsidRPr="00481D2D" w:rsidRDefault="002D72C6" w:rsidP="002D72C6">
            <w:pPr>
              <w:pStyle w:val="TAL"/>
            </w:pPr>
            <w:r w:rsidRPr="00481D2D">
              <w:t>o</w:t>
            </w:r>
          </w:p>
        </w:tc>
        <w:tc>
          <w:tcPr>
            <w:tcW w:w="1457" w:type="dxa"/>
          </w:tcPr>
          <w:p w14:paraId="0499B012" w14:textId="77777777" w:rsidR="002D72C6" w:rsidRPr="00481D2D" w:rsidRDefault="002D72C6" w:rsidP="002D72C6">
            <w:pPr>
              <w:pStyle w:val="TAL"/>
            </w:pPr>
            <w:r w:rsidRPr="00481D2D">
              <w:t>o</w:t>
            </w:r>
          </w:p>
        </w:tc>
      </w:tr>
      <w:tr w:rsidR="00897956" w:rsidRPr="00481D2D" w14:paraId="5AF1AA4F" w14:textId="77777777" w:rsidTr="001C5036">
        <w:trPr>
          <w:gridAfter w:val="1"/>
          <w:wAfter w:w="10" w:type="dxa"/>
          <w:jc w:val="center"/>
        </w:trPr>
        <w:tc>
          <w:tcPr>
            <w:tcW w:w="687" w:type="dxa"/>
          </w:tcPr>
          <w:p w14:paraId="1C142CC0" w14:textId="77777777" w:rsidR="00897956" w:rsidRPr="00481D2D" w:rsidRDefault="00897956">
            <w:pPr>
              <w:pStyle w:val="TAL"/>
            </w:pPr>
            <w:r w:rsidRPr="00481D2D">
              <w:t>58</w:t>
            </w:r>
          </w:p>
        </w:tc>
        <w:tc>
          <w:tcPr>
            <w:tcW w:w="3402" w:type="dxa"/>
          </w:tcPr>
          <w:p w14:paraId="4D057513" w14:textId="77777777" w:rsidR="00897956" w:rsidRPr="00481D2D" w:rsidRDefault="00897956">
            <w:pPr>
              <w:pStyle w:val="TAL"/>
            </w:pPr>
            <w:r w:rsidRPr="00481D2D">
              <w:rPr>
                <w:rFonts w:eastAsia="MS Mincho"/>
              </w:rPr>
              <w:t>Rejecting anonymous requests in the session initiation protocol?</w:t>
            </w:r>
          </w:p>
        </w:tc>
        <w:tc>
          <w:tcPr>
            <w:tcW w:w="1187" w:type="dxa"/>
          </w:tcPr>
          <w:p w14:paraId="65694400" w14:textId="77777777" w:rsidR="00897956" w:rsidRPr="00481D2D" w:rsidRDefault="00897956">
            <w:pPr>
              <w:pStyle w:val="TAL"/>
            </w:pPr>
            <w:r w:rsidRPr="00481D2D">
              <w:t>[67]</w:t>
            </w:r>
          </w:p>
        </w:tc>
        <w:tc>
          <w:tcPr>
            <w:tcW w:w="1267" w:type="dxa"/>
          </w:tcPr>
          <w:p w14:paraId="126295A2" w14:textId="77777777" w:rsidR="00897956" w:rsidRPr="00481D2D" w:rsidRDefault="00897956">
            <w:pPr>
              <w:pStyle w:val="TAL"/>
            </w:pPr>
            <w:r w:rsidRPr="00481D2D">
              <w:t>o</w:t>
            </w:r>
          </w:p>
        </w:tc>
        <w:tc>
          <w:tcPr>
            <w:tcW w:w="1457" w:type="dxa"/>
          </w:tcPr>
          <w:p w14:paraId="6B133553" w14:textId="77777777" w:rsidR="00897956" w:rsidRPr="00481D2D" w:rsidRDefault="00897956">
            <w:pPr>
              <w:pStyle w:val="TAL"/>
            </w:pPr>
            <w:r w:rsidRPr="00481D2D">
              <w:t>o</w:t>
            </w:r>
          </w:p>
        </w:tc>
      </w:tr>
      <w:tr w:rsidR="00897956" w:rsidRPr="00481D2D" w14:paraId="2C95FE85" w14:textId="77777777" w:rsidTr="001C5036">
        <w:trPr>
          <w:gridAfter w:val="1"/>
          <w:wAfter w:w="10" w:type="dxa"/>
          <w:jc w:val="center"/>
        </w:trPr>
        <w:tc>
          <w:tcPr>
            <w:tcW w:w="687" w:type="dxa"/>
          </w:tcPr>
          <w:p w14:paraId="041F8DF7" w14:textId="77777777" w:rsidR="00897956" w:rsidRPr="00481D2D" w:rsidRDefault="00897956">
            <w:pPr>
              <w:pStyle w:val="TAL"/>
            </w:pPr>
            <w:r w:rsidRPr="00481D2D">
              <w:t>59</w:t>
            </w:r>
          </w:p>
        </w:tc>
        <w:tc>
          <w:tcPr>
            <w:tcW w:w="3402" w:type="dxa"/>
          </w:tcPr>
          <w:p w14:paraId="4995FA79" w14:textId="77777777" w:rsidR="00897956" w:rsidRPr="00481D2D" w:rsidRDefault="00897956">
            <w:pPr>
              <w:pStyle w:val="TAL"/>
            </w:pPr>
            <w:r w:rsidRPr="00481D2D">
              <w:rPr>
                <w:rFonts w:eastAsia="MS Mincho"/>
              </w:rPr>
              <w:t>session initiation protocol URIs for applications such as voicemail and interactive voice response</w:t>
            </w:r>
          </w:p>
        </w:tc>
        <w:tc>
          <w:tcPr>
            <w:tcW w:w="1187" w:type="dxa"/>
          </w:tcPr>
          <w:p w14:paraId="19B6C136" w14:textId="77777777" w:rsidR="00897956" w:rsidRPr="00481D2D" w:rsidRDefault="00897956">
            <w:pPr>
              <w:pStyle w:val="TAL"/>
            </w:pPr>
            <w:r w:rsidRPr="00481D2D">
              <w:t>[68]</w:t>
            </w:r>
          </w:p>
        </w:tc>
        <w:tc>
          <w:tcPr>
            <w:tcW w:w="1267" w:type="dxa"/>
          </w:tcPr>
          <w:p w14:paraId="131EF283" w14:textId="77777777" w:rsidR="00897956" w:rsidRPr="00481D2D" w:rsidRDefault="00897956">
            <w:pPr>
              <w:pStyle w:val="TAL"/>
            </w:pPr>
            <w:r w:rsidRPr="00481D2D">
              <w:t>o</w:t>
            </w:r>
          </w:p>
        </w:tc>
        <w:tc>
          <w:tcPr>
            <w:tcW w:w="1457" w:type="dxa"/>
          </w:tcPr>
          <w:p w14:paraId="254A406B" w14:textId="77777777" w:rsidR="00897956" w:rsidRPr="00481D2D" w:rsidRDefault="00897956">
            <w:pPr>
              <w:pStyle w:val="TAL"/>
            </w:pPr>
            <w:r w:rsidRPr="00481D2D">
              <w:t>o</w:t>
            </w:r>
          </w:p>
        </w:tc>
      </w:tr>
      <w:tr w:rsidR="009242F1" w:rsidRPr="00481D2D" w14:paraId="5B17C16A" w14:textId="77777777" w:rsidTr="001C5036">
        <w:trPr>
          <w:gridAfter w:val="1"/>
          <w:wAfter w:w="10" w:type="dxa"/>
          <w:jc w:val="center"/>
        </w:trPr>
        <w:tc>
          <w:tcPr>
            <w:tcW w:w="687" w:type="dxa"/>
          </w:tcPr>
          <w:p w14:paraId="11521042" w14:textId="77777777" w:rsidR="009242F1" w:rsidRPr="00481D2D" w:rsidRDefault="009242F1">
            <w:pPr>
              <w:pStyle w:val="TAL"/>
            </w:pPr>
            <w:r w:rsidRPr="00481D2D">
              <w:t>59A</w:t>
            </w:r>
          </w:p>
        </w:tc>
        <w:tc>
          <w:tcPr>
            <w:tcW w:w="3402" w:type="dxa"/>
          </w:tcPr>
          <w:p w14:paraId="14466296" w14:textId="77777777" w:rsidR="009242F1" w:rsidRPr="00481D2D" w:rsidRDefault="009242F1">
            <w:pPr>
              <w:pStyle w:val="TAL"/>
              <w:rPr>
                <w:rFonts w:eastAsia="MS Mincho"/>
              </w:rPr>
            </w:pPr>
            <w:r w:rsidRPr="00481D2D">
              <w:rPr>
                <w:rFonts w:eastAsia="Batang"/>
                <w:lang w:eastAsia="ko-KR"/>
              </w:rPr>
              <w:t xml:space="preserve">Session Initiation Protocol (SIP) cause </w:t>
            </w:r>
            <w:smartTag w:uri="urn:schemas-microsoft-com:office:smarttags" w:element="stockticker">
              <w:r w:rsidRPr="00481D2D">
                <w:rPr>
                  <w:rFonts w:eastAsia="Batang"/>
                  <w:lang w:eastAsia="ko-KR"/>
                </w:rPr>
                <w:t>URI</w:t>
              </w:r>
            </w:smartTag>
            <w:r w:rsidRPr="00481D2D">
              <w:rPr>
                <w:rFonts w:eastAsia="Batang"/>
                <w:lang w:eastAsia="ko-KR"/>
              </w:rPr>
              <w:t xml:space="preserve"> parameter for service number translation?</w:t>
            </w:r>
          </w:p>
        </w:tc>
        <w:tc>
          <w:tcPr>
            <w:tcW w:w="1187" w:type="dxa"/>
          </w:tcPr>
          <w:p w14:paraId="6B40C737" w14:textId="77777777" w:rsidR="009242F1" w:rsidRPr="00481D2D" w:rsidRDefault="009242F1">
            <w:pPr>
              <w:pStyle w:val="TAL"/>
            </w:pPr>
            <w:r w:rsidRPr="00481D2D">
              <w:t>[230]</w:t>
            </w:r>
          </w:p>
        </w:tc>
        <w:tc>
          <w:tcPr>
            <w:tcW w:w="1267" w:type="dxa"/>
          </w:tcPr>
          <w:p w14:paraId="2F27880F" w14:textId="77777777" w:rsidR="009242F1" w:rsidRPr="00481D2D" w:rsidRDefault="009242F1">
            <w:pPr>
              <w:pStyle w:val="TAL"/>
            </w:pPr>
            <w:r w:rsidRPr="00481D2D">
              <w:t>c111</w:t>
            </w:r>
          </w:p>
        </w:tc>
        <w:tc>
          <w:tcPr>
            <w:tcW w:w="1457" w:type="dxa"/>
          </w:tcPr>
          <w:p w14:paraId="1A9B83B0" w14:textId="77777777" w:rsidR="009242F1" w:rsidRPr="00481D2D" w:rsidRDefault="009242F1">
            <w:pPr>
              <w:pStyle w:val="TAL"/>
            </w:pPr>
            <w:r w:rsidRPr="00481D2D">
              <w:t>c111</w:t>
            </w:r>
          </w:p>
        </w:tc>
      </w:tr>
      <w:tr w:rsidR="00897956" w:rsidRPr="00481D2D" w14:paraId="6692FBC1" w14:textId="77777777" w:rsidTr="001C5036">
        <w:trPr>
          <w:gridAfter w:val="1"/>
          <w:wAfter w:w="10" w:type="dxa"/>
          <w:jc w:val="center"/>
        </w:trPr>
        <w:tc>
          <w:tcPr>
            <w:tcW w:w="687" w:type="dxa"/>
          </w:tcPr>
          <w:p w14:paraId="3963EE7A" w14:textId="77777777" w:rsidR="00897956" w:rsidRPr="00481D2D" w:rsidRDefault="00897956">
            <w:pPr>
              <w:pStyle w:val="TAL"/>
            </w:pPr>
            <w:r w:rsidRPr="00481D2D">
              <w:t>60</w:t>
            </w:r>
          </w:p>
        </w:tc>
        <w:tc>
          <w:tcPr>
            <w:tcW w:w="3402" w:type="dxa"/>
          </w:tcPr>
          <w:p w14:paraId="49C09889" w14:textId="77777777" w:rsidR="00897956" w:rsidRPr="00481D2D" w:rsidRDefault="00897956">
            <w:pPr>
              <w:pStyle w:val="TAL"/>
              <w:rPr>
                <w:rFonts w:eastAsia="MS Mincho"/>
              </w:rPr>
            </w:pPr>
            <w:r w:rsidRPr="00481D2D">
              <w:t>the P-User-Database private header extension?</w:t>
            </w:r>
          </w:p>
        </w:tc>
        <w:tc>
          <w:tcPr>
            <w:tcW w:w="1187" w:type="dxa"/>
          </w:tcPr>
          <w:p w14:paraId="7CA88DEB" w14:textId="77777777" w:rsidR="00897956" w:rsidRPr="00481D2D" w:rsidRDefault="00897956">
            <w:pPr>
              <w:pStyle w:val="TAL"/>
            </w:pPr>
            <w:r w:rsidRPr="00481D2D">
              <w:t>[82]</w:t>
            </w:r>
          </w:p>
        </w:tc>
        <w:tc>
          <w:tcPr>
            <w:tcW w:w="1267" w:type="dxa"/>
          </w:tcPr>
          <w:p w14:paraId="69595B84" w14:textId="77777777" w:rsidR="00897956" w:rsidRPr="00481D2D" w:rsidRDefault="00897956">
            <w:pPr>
              <w:pStyle w:val="TAL"/>
            </w:pPr>
            <w:r w:rsidRPr="00481D2D">
              <w:t>o</w:t>
            </w:r>
          </w:p>
        </w:tc>
        <w:tc>
          <w:tcPr>
            <w:tcW w:w="1457" w:type="dxa"/>
          </w:tcPr>
          <w:p w14:paraId="2418CD91" w14:textId="77777777" w:rsidR="00897956" w:rsidRPr="00481D2D" w:rsidRDefault="00BF0E57">
            <w:pPr>
              <w:pStyle w:val="TAL"/>
            </w:pPr>
            <w:r w:rsidRPr="00481D2D">
              <w:t>c95</w:t>
            </w:r>
          </w:p>
        </w:tc>
      </w:tr>
      <w:tr w:rsidR="00897956" w:rsidRPr="00481D2D" w14:paraId="71FE0DB2" w14:textId="77777777" w:rsidTr="001C5036">
        <w:trPr>
          <w:gridAfter w:val="1"/>
          <w:wAfter w:w="10" w:type="dxa"/>
          <w:jc w:val="center"/>
        </w:trPr>
        <w:tc>
          <w:tcPr>
            <w:tcW w:w="687" w:type="dxa"/>
          </w:tcPr>
          <w:p w14:paraId="2FD11147" w14:textId="77777777" w:rsidR="00897956" w:rsidRPr="00481D2D" w:rsidRDefault="00897956">
            <w:pPr>
              <w:pStyle w:val="TAL"/>
            </w:pPr>
            <w:r w:rsidRPr="00481D2D">
              <w:t>61</w:t>
            </w:r>
          </w:p>
        </w:tc>
        <w:tc>
          <w:tcPr>
            <w:tcW w:w="3402" w:type="dxa"/>
          </w:tcPr>
          <w:p w14:paraId="0290956E" w14:textId="77777777" w:rsidR="00897956" w:rsidRPr="00481D2D" w:rsidRDefault="00897956">
            <w:pPr>
              <w:pStyle w:val="TAL"/>
            </w:pPr>
            <w:r w:rsidRPr="00481D2D">
              <w:rPr>
                <w:rFonts w:eastAsia="Batang"/>
                <w:lang w:eastAsia="ko-KR"/>
              </w:rPr>
              <w:t>Session initiation protocol's non-INVITE transactions?</w:t>
            </w:r>
          </w:p>
        </w:tc>
        <w:tc>
          <w:tcPr>
            <w:tcW w:w="1187" w:type="dxa"/>
          </w:tcPr>
          <w:p w14:paraId="7FC15F1E" w14:textId="77777777" w:rsidR="00897956" w:rsidRPr="00481D2D" w:rsidRDefault="00897956">
            <w:pPr>
              <w:pStyle w:val="TAL"/>
            </w:pPr>
            <w:r w:rsidRPr="00481D2D">
              <w:t>[8</w:t>
            </w:r>
            <w:r w:rsidR="005D15B4" w:rsidRPr="00481D2D">
              <w:t>4</w:t>
            </w:r>
            <w:r w:rsidRPr="00481D2D">
              <w:t>]</w:t>
            </w:r>
          </w:p>
        </w:tc>
        <w:tc>
          <w:tcPr>
            <w:tcW w:w="1267" w:type="dxa"/>
          </w:tcPr>
          <w:p w14:paraId="386B1104" w14:textId="77777777" w:rsidR="00897956" w:rsidRPr="00481D2D" w:rsidRDefault="00897956">
            <w:pPr>
              <w:pStyle w:val="TAL"/>
            </w:pPr>
            <w:r w:rsidRPr="00481D2D">
              <w:t>m</w:t>
            </w:r>
          </w:p>
        </w:tc>
        <w:tc>
          <w:tcPr>
            <w:tcW w:w="1457" w:type="dxa"/>
          </w:tcPr>
          <w:p w14:paraId="7E788E75" w14:textId="77777777" w:rsidR="00897956" w:rsidRPr="00481D2D" w:rsidRDefault="00897956">
            <w:pPr>
              <w:pStyle w:val="TAL"/>
            </w:pPr>
            <w:r w:rsidRPr="00481D2D">
              <w:t>m</w:t>
            </w:r>
          </w:p>
        </w:tc>
      </w:tr>
      <w:tr w:rsidR="00897956" w:rsidRPr="00481D2D" w14:paraId="59DD6C19" w14:textId="77777777" w:rsidTr="001C5036">
        <w:trPr>
          <w:gridAfter w:val="1"/>
          <w:wAfter w:w="10" w:type="dxa"/>
          <w:jc w:val="center"/>
        </w:trPr>
        <w:tc>
          <w:tcPr>
            <w:tcW w:w="687" w:type="dxa"/>
          </w:tcPr>
          <w:p w14:paraId="3A6054C9" w14:textId="77777777" w:rsidR="00897956" w:rsidRPr="00481D2D" w:rsidRDefault="00897956">
            <w:pPr>
              <w:pStyle w:val="TAL"/>
            </w:pPr>
            <w:r w:rsidRPr="00481D2D">
              <w:t>62</w:t>
            </w:r>
          </w:p>
        </w:tc>
        <w:tc>
          <w:tcPr>
            <w:tcW w:w="3402" w:type="dxa"/>
          </w:tcPr>
          <w:p w14:paraId="1CA164E2" w14:textId="77777777" w:rsidR="00897956" w:rsidRPr="00481D2D" w:rsidRDefault="00897956">
            <w:pPr>
              <w:pStyle w:val="TAL"/>
              <w:rPr>
                <w:rFonts w:eastAsia="Batang"/>
                <w:lang w:eastAsia="ko-KR"/>
              </w:rPr>
            </w:pPr>
            <w:r w:rsidRPr="00481D2D">
              <w:rPr>
                <w:rFonts w:eastAsia="Batang"/>
                <w:lang w:eastAsia="ko-KR"/>
              </w:rPr>
              <w:t>a uniform resource name for services</w:t>
            </w:r>
          </w:p>
        </w:tc>
        <w:tc>
          <w:tcPr>
            <w:tcW w:w="1187" w:type="dxa"/>
          </w:tcPr>
          <w:p w14:paraId="76A7FEFA" w14:textId="77777777" w:rsidR="00897956" w:rsidRPr="00481D2D" w:rsidRDefault="00897956">
            <w:pPr>
              <w:pStyle w:val="TAL"/>
            </w:pPr>
            <w:r w:rsidRPr="00481D2D">
              <w:t>[69]</w:t>
            </w:r>
          </w:p>
        </w:tc>
        <w:tc>
          <w:tcPr>
            <w:tcW w:w="1267" w:type="dxa"/>
          </w:tcPr>
          <w:p w14:paraId="25EDA499" w14:textId="77777777" w:rsidR="00897956" w:rsidRPr="00481D2D" w:rsidRDefault="00897956">
            <w:pPr>
              <w:pStyle w:val="TAL"/>
            </w:pPr>
            <w:r w:rsidRPr="00481D2D">
              <w:t>n/a</w:t>
            </w:r>
          </w:p>
        </w:tc>
        <w:tc>
          <w:tcPr>
            <w:tcW w:w="1457" w:type="dxa"/>
          </w:tcPr>
          <w:p w14:paraId="28D04B17" w14:textId="77777777" w:rsidR="00897956" w:rsidRPr="00481D2D" w:rsidRDefault="00897956">
            <w:pPr>
              <w:pStyle w:val="TAL"/>
            </w:pPr>
            <w:r w:rsidRPr="00481D2D">
              <w:t>c35</w:t>
            </w:r>
          </w:p>
        </w:tc>
      </w:tr>
      <w:tr w:rsidR="003D6B23" w:rsidRPr="00481D2D" w14:paraId="15E4C008" w14:textId="77777777" w:rsidTr="001C5036">
        <w:trPr>
          <w:gridAfter w:val="1"/>
          <w:wAfter w:w="10" w:type="dxa"/>
          <w:jc w:val="center"/>
        </w:trPr>
        <w:tc>
          <w:tcPr>
            <w:tcW w:w="687" w:type="dxa"/>
          </w:tcPr>
          <w:p w14:paraId="1E88E482" w14:textId="77777777" w:rsidR="003D6B23" w:rsidRPr="00481D2D" w:rsidRDefault="003D6B23" w:rsidP="00584FD0">
            <w:pPr>
              <w:pStyle w:val="TAL"/>
            </w:pPr>
            <w:r w:rsidRPr="00481D2D">
              <w:t>63</w:t>
            </w:r>
          </w:p>
        </w:tc>
        <w:tc>
          <w:tcPr>
            <w:tcW w:w="3402" w:type="dxa"/>
          </w:tcPr>
          <w:p w14:paraId="04B31883" w14:textId="77777777" w:rsidR="003D6B23" w:rsidRPr="00481D2D" w:rsidRDefault="003D6B23" w:rsidP="00584FD0">
            <w:pPr>
              <w:pStyle w:val="TAL"/>
              <w:rPr>
                <w:rFonts w:eastAsia="Batang"/>
                <w:lang w:eastAsia="ko-KR"/>
              </w:rPr>
            </w:pPr>
            <w:r w:rsidRPr="00481D2D">
              <w:rPr>
                <w:rFonts w:eastAsia="Batang"/>
                <w:lang w:eastAsia="ko-KR"/>
              </w:rPr>
              <w:t>obtaining and using GRUUs in the Session Initiation Protocol (SIP)</w:t>
            </w:r>
          </w:p>
        </w:tc>
        <w:tc>
          <w:tcPr>
            <w:tcW w:w="1187" w:type="dxa"/>
          </w:tcPr>
          <w:p w14:paraId="65BFFF6D" w14:textId="77777777" w:rsidR="003D6B23" w:rsidRPr="00481D2D" w:rsidRDefault="003D6B23" w:rsidP="00584FD0">
            <w:pPr>
              <w:pStyle w:val="TAL"/>
            </w:pPr>
            <w:r w:rsidRPr="00481D2D">
              <w:t>[93]</w:t>
            </w:r>
          </w:p>
        </w:tc>
        <w:tc>
          <w:tcPr>
            <w:tcW w:w="1267" w:type="dxa"/>
          </w:tcPr>
          <w:p w14:paraId="11B6EE63" w14:textId="77777777" w:rsidR="003D6B23" w:rsidRPr="00481D2D" w:rsidRDefault="003D6B23" w:rsidP="00584FD0">
            <w:pPr>
              <w:pStyle w:val="TAL"/>
            </w:pPr>
            <w:r w:rsidRPr="00481D2D">
              <w:t>o</w:t>
            </w:r>
          </w:p>
        </w:tc>
        <w:tc>
          <w:tcPr>
            <w:tcW w:w="1457" w:type="dxa"/>
          </w:tcPr>
          <w:p w14:paraId="31E4141F" w14:textId="77777777" w:rsidR="003D6B23" w:rsidRPr="00481D2D" w:rsidRDefault="003D6B23" w:rsidP="00584FD0">
            <w:pPr>
              <w:pStyle w:val="TAL"/>
            </w:pPr>
            <w:r w:rsidRPr="00481D2D">
              <w:t>c36</w:t>
            </w:r>
          </w:p>
        </w:tc>
      </w:tr>
      <w:tr w:rsidR="00584FD0" w:rsidRPr="00481D2D" w14:paraId="0BE42F32" w14:textId="77777777" w:rsidTr="001C5036">
        <w:trPr>
          <w:gridAfter w:val="1"/>
          <w:wAfter w:w="10" w:type="dxa"/>
          <w:jc w:val="center"/>
        </w:trPr>
        <w:tc>
          <w:tcPr>
            <w:tcW w:w="687" w:type="dxa"/>
          </w:tcPr>
          <w:p w14:paraId="03A7B36C" w14:textId="77777777" w:rsidR="00584FD0" w:rsidRPr="00481D2D" w:rsidRDefault="00584FD0" w:rsidP="00584FD0">
            <w:pPr>
              <w:pStyle w:val="LD"/>
              <w:rPr>
                <w:rFonts w:ascii="Arial" w:hAnsi="Arial" w:cs="Arial"/>
                <w:sz w:val="18"/>
                <w:szCs w:val="18"/>
              </w:rPr>
            </w:pPr>
          </w:p>
        </w:tc>
        <w:tc>
          <w:tcPr>
            <w:tcW w:w="3402" w:type="dxa"/>
          </w:tcPr>
          <w:p w14:paraId="539AF8C5" w14:textId="77777777" w:rsidR="00584FD0" w:rsidRPr="00481D2D" w:rsidRDefault="00584FD0" w:rsidP="00584FD0">
            <w:pPr>
              <w:pStyle w:val="LD"/>
              <w:rPr>
                <w:rFonts w:ascii="Arial" w:eastAsia="Batang" w:hAnsi="Arial" w:cs="Arial"/>
                <w:sz w:val="18"/>
                <w:szCs w:val="18"/>
                <w:lang w:eastAsia="ko-KR"/>
              </w:rPr>
            </w:pPr>
          </w:p>
        </w:tc>
        <w:tc>
          <w:tcPr>
            <w:tcW w:w="1187" w:type="dxa"/>
          </w:tcPr>
          <w:p w14:paraId="7B4682CB" w14:textId="77777777" w:rsidR="00584FD0" w:rsidRPr="00481D2D" w:rsidRDefault="00584FD0" w:rsidP="00584FD0">
            <w:pPr>
              <w:pStyle w:val="LD"/>
              <w:rPr>
                <w:rFonts w:ascii="Arial" w:hAnsi="Arial" w:cs="Arial"/>
                <w:sz w:val="18"/>
                <w:szCs w:val="18"/>
              </w:rPr>
            </w:pPr>
          </w:p>
        </w:tc>
        <w:tc>
          <w:tcPr>
            <w:tcW w:w="1267" w:type="dxa"/>
          </w:tcPr>
          <w:p w14:paraId="5B148ECB" w14:textId="77777777" w:rsidR="00584FD0" w:rsidRPr="00481D2D" w:rsidRDefault="00584FD0" w:rsidP="00584FD0">
            <w:pPr>
              <w:pStyle w:val="LD"/>
              <w:rPr>
                <w:rFonts w:ascii="Arial" w:hAnsi="Arial" w:cs="Arial"/>
                <w:sz w:val="18"/>
                <w:szCs w:val="18"/>
              </w:rPr>
            </w:pPr>
          </w:p>
        </w:tc>
        <w:tc>
          <w:tcPr>
            <w:tcW w:w="1457" w:type="dxa"/>
          </w:tcPr>
          <w:p w14:paraId="3EB6F510" w14:textId="77777777" w:rsidR="00584FD0" w:rsidRPr="00481D2D" w:rsidRDefault="00584FD0" w:rsidP="00584FD0">
            <w:pPr>
              <w:pStyle w:val="LD"/>
              <w:rPr>
                <w:rFonts w:ascii="Arial" w:hAnsi="Arial" w:cs="Arial"/>
                <w:sz w:val="18"/>
                <w:szCs w:val="18"/>
              </w:rPr>
            </w:pPr>
          </w:p>
        </w:tc>
      </w:tr>
      <w:tr w:rsidR="00A0633A" w:rsidRPr="00481D2D" w14:paraId="6E853011" w14:textId="77777777" w:rsidTr="001C5036">
        <w:trPr>
          <w:gridAfter w:val="1"/>
          <w:wAfter w:w="10" w:type="dxa"/>
          <w:jc w:val="center"/>
        </w:trPr>
        <w:tc>
          <w:tcPr>
            <w:tcW w:w="687" w:type="dxa"/>
          </w:tcPr>
          <w:p w14:paraId="4BF35679" w14:textId="77777777" w:rsidR="00A0633A" w:rsidRPr="00481D2D" w:rsidRDefault="00A0633A" w:rsidP="00A0633A">
            <w:pPr>
              <w:pStyle w:val="TAL"/>
              <w:rPr>
                <w:rFonts w:cs="Arial"/>
                <w:szCs w:val="18"/>
              </w:rPr>
            </w:pPr>
            <w:r w:rsidRPr="00481D2D">
              <w:t>65</w:t>
            </w:r>
          </w:p>
        </w:tc>
        <w:tc>
          <w:tcPr>
            <w:tcW w:w="3402" w:type="dxa"/>
          </w:tcPr>
          <w:p w14:paraId="51493A78" w14:textId="77777777" w:rsidR="00A0633A" w:rsidRPr="00481D2D" w:rsidRDefault="00A0633A" w:rsidP="00A0633A">
            <w:pPr>
              <w:pStyle w:val="TAL"/>
              <w:rPr>
                <w:rFonts w:cs="Arial"/>
                <w:szCs w:val="18"/>
              </w:rPr>
            </w:pPr>
            <w:r w:rsidRPr="00481D2D">
              <w:rPr>
                <w:rFonts w:eastAsia="Batang"/>
                <w:lang w:eastAsia="ko-KR"/>
              </w:rPr>
              <w:t>the Stream Control Transmission Protocol (SCTP) as a Transport for the Session Initiation Protocol (SIP)?</w:t>
            </w:r>
          </w:p>
        </w:tc>
        <w:tc>
          <w:tcPr>
            <w:tcW w:w="1187" w:type="dxa"/>
          </w:tcPr>
          <w:p w14:paraId="0154F79F" w14:textId="77777777" w:rsidR="00A0633A" w:rsidRPr="00481D2D" w:rsidRDefault="00A0633A" w:rsidP="00A0633A">
            <w:pPr>
              <w:pStyle w:val="TAL"/>
              <w:rPr>
                <w:rFonts w:cs="Arial"/>
                <w:szCs w:val="18"/>
              </w:rPr>
            </w:pPr>
            <w:r w:rsidRPr="00481D2D">
              <w:t>[96]</w:t>
            </w:r>
          </w:p>
        </w:tc>
        <w:tc>
          <w:tcPr>
            <w:tcW w:w="1267" w:type="dxa"/>
          </w:tcPr>
          <w:p w14:paraId="33AC4310" w14:textId="77777777" w:rsidR="00A0633A" w:rsidRPr="00481D2D" w:rsidRDefault="00A0633A" w:rsidP="00A0633A">
            <w:pPr>
              <w:pStyle w:val="TAL"/>
              <w:rPr>
                <w:rFonts w:cs="Arial"/>
                <w:szCs w:val="18"/>
              </w:rPr>
            </w:pPr>
            <w:r w:rsidRPr="00481D2D">
              <w:t>o</w:t>
            </w:r>
          </w:p>
        </w:tc>
        <w:tc>
          <w:tcPr>
            <w:tcW w:w="1457" w:type="dxa"/>
          </w:tcPr>
          <w:p w14:paraId="72958E68" w14:textId="77777777" w:rsidR="00A0633A" w:rsidRPr="00481D2D" w:rsidRDefault="00A0633A" w:rsidP="00A0633A">
            <w:pPr>
              <w:pStyle w:val="TAL"/>
              <w:rPr>
                <w:rFonts w:cs="Arial"/>
                <w:szCs w:val="18"/>
              </w:rPr>
            </w:pPr>
            <w:r w:rsidRPr="00481D2D">
              <w:t>o (note2)</w:t>
            </w:r>
          </w:p>
        </w:tc>
      </w:tr>
      <w:tr w:rsidR="004C5F83" w:rsidRPr="00481D2D" w14:paraId="333BF519" w14:textId="77777777" w:rsidTr="001C5036">
        <w:trPr>
          <w:gridAfter w:val="1"/>
          <w:wAfter w:w="10" w:type="dxa"/>
          <w:jc w:val="center"/>
        </w:trPr>
        <w:tc>
          <w:tcPr>
            <w:tcW w:w="687" w:type="dxa"/>
          </w:tcPr>
          <w:p w14:paraId="0691DD36" w14:textId="77777777" w:rsidR="004C5F83" w:rsidRPr="00481D2D" w:rsidRDefault="004C5F83" w:rsidP="00A0633A">
            <w:pPr>
              <w:pStyle w:val="TAL"/>
            </w:pPr>
            <w:r w:rsidRPr="00481D2D">
              <w:t>66</w:t>
            </w:r>
          </w:p>
        </w:tc>
        <w:tc>
          <w:tcPr>
            <w:tcW w:w="3402" w:type="dxa"/>
          </w:tcPr>
          <w:p w14:paraId="24E01CC9" w14:textId="77777777" w:rsidR="004C5F83" w:rsidRPr="00481D2D" w:rsidRDefault="004C5F83" w:rsidP="00A0633A">
            <w:pPr>
              <w:pStyle w:val="TAL"/>
              <w:rPr>
                <w:rFonts w:eastAsia="Batang"/>
                <w:lang w:eastAsia="ko-KR"/>
              </w:rPr>
            </w:pPr>
            <w:r w:rsidRPr="00481D2D">
              <w:t>the SIP P-Prof</w:t>
            </w:r>
            <w:r w:rsidR="00684200" w:rsidRPr="00481D2D">
              <w:t>i</w:t>
            </w:r>
            <w:r w:rsidRPr="00481D2D">
              <w:t>le-Key private header extension?</w:t>
            </w:r>
          </w:p>
        </w:tc>
        <w:tc>
          <w:tcPr>
            <w:tcW w:w="1187" w:type="dxa"/>
          </w:tcPr>
          <w:p w14:paraId="44BD1F64" w14:textId="77777777" w:rsidR="004C5F83" w:rsidRPr="00481D2D" w:rsidRDefault="004C5F83" w:rsidP="00A0633A">
            <w:pPr>
              <w:pStyle w:val="TAL"/>
            </w:pPr>
            <w:r w:rsidRPr="00481D2D">
              <w:t>[97]</w:t>
            </w:r>
          </w:p>
        </w:tc>
        <w:tc>
          <w:tcPr>
            <w:tcW w:w="1267" w:type="dxa"/>
          </w:tcPr>
          <w:p w14:paraId="266A0709" w14:textId="77777777" w:rsidR="004C5F83" w:rsidRPr="00481D2D" w:rsidRDefault="004C5F83" w:rsidP="00A0633A">
            <w:pPr>
              <w:pStyle w:val="TAL"/>
            </w:pPr>
            <w:r w:rsidRPr="00481D2D">
              <w:t>o</w:t>
            </w:r>
          </w:p>
        </w:tc>
        <w:tc>
          <w:tcPr>
            <w:tcW w:w="1457" w:type="dxa"/>
          </w:tcPr>
          <w:p w14:paraId="4C9CB797" w14:textId="77777777" w:rsidR="004C5F83" w:rsidRPr="00481D2D" w:rsidRDefault="004C5F83" w:rsidP="00A0633A">
            <w:pPr>
              <w:pStyle w:val="TAL"/>
            </w:pPr>
            <w:r w:rsidRPr="00481D2D">
              <w:t>c41</w:t>
            </w:r>
          </w:p>
        </w:tc>
      </w:tr>
      <w:tr w:rsidR="004C5F83" w:rsidRPr="00481D2D" w14:paraId="09258544" w14:textId="77777777" w:rsidTr="001C5036">
        <w:trPr>
          <w:gridAfter w:val="1"/>
          <w:wAfter w:w="10" w:type="dxa"/>
          <w:jc w:val="center"/>
        </w:trPr>
        <w:tc>
          <w:tcPr>
            <w:tcW w:w="687" w:type="dxa"/>
          </w:tcPr>
          <w:p w14:paraId="1E36805F" w14:textId="77777777" w:rsidR="004C5F83" w:rsidRPr="00481D2D" w:rsidRDefault="004C5F83" w:rsidP="00A0633A">
            <w:pPr>
              <w:pStyle w:val="TAL"/>
            </w:pPr>
            <w:r w:rsidRPr="00481D2D">
              <w:t>66A</w:t>
            </w:r>
          </w:p>
        </w:tc>
        <w:tc>
          <w:tcPr>
            <w:tcW w:w="3402" w:type="dxa"/>
          </w:tcPr>
          <w:p w14:paraId="2BE79082" w14:textId="77777777" w:rsidR="004C5F83" w:rsidRPr="00481D2D" w:rsidRDefault="004C5F83" w:rsidP="00A0633A">
            <w:pPr>
              <w:pStyle w:val="TAL"/>
              <w:rPr>
                <w:rFonts w:eastAsia="Batang"/>
                <w:lang w:eastAsia="ko-KR"/>
              </w:rPr>
            </w:pPr>
            <w:r w:rsidRPr="00481D2D">
              <w:t>making the first query to the database in order to populate the P-Profile-Key header?</w:t>
            </w:r>
          </w:p>
        </w:tc>
        <w:tc>
          <w:tcPr>
            <w:tcW w:w="1187" w:type="dxa"/>
          </w:tcPr>
          <w:p w14:paraId="6D9F9674" w14:textId="77777777" w:rsidR="004C5F83" w:rsidRPr="00481D2D" w:rsidRDefault="004C5F83" w:rsidP="00A0633A">
            <w:pPr>
              <w:pStyle w:val="TAL"/>
            </w:pPr>
            <w:r w:rsidRPr="00481D2D">
              <w:t>[97]</w:t>
            </w:r>
          </w:p>
        </w:tc>
        <w:tc>
          <w:tcPr>
            <w:tcW w:w="1267" w:type="dxa"/>
          </w:tcPr>
          <w:p w14:paraId="1E5BC812" w14:textId="77777777" w:rsidR="004C5F83" w:rsidRPr="00481D2D" w:rsidRDefault="004C5F83" w:rsidP="00A0633A">
            <w:pPr>
              <w:pStyle w:val="TAL"/>
            </w:pPr>
            <w:r w:rsidRPr="00481D2D">
              <w:t>c38</w:t>
            </w:r>
          </w:p>
        </w:tc>
        <w:tc>
          <w:tcPr>
            <w:tcW w:w="1457" w:type="dxa"/>
          </w:tcPr>
          <w:p w14:paraId="42170B9E" w14:textId="77777777" w:rsidR="004C5F83" w:rsidRPr="00481D2D" w:rsidRDefault="004C5F83" w:rsidP="00A0633A">
            <w:pPr>
              <w:pStyle w:val="TAL"/>
            </w:pPr>
            <w:r w:rsidRPr="00481D2D">
              <w:t>c39</w:t>
            </w:r>
          </w:p>
        </w:tc>
      </w:tr>
      <w:tr w:rsidR="004C5F83" w:rsidRPr="00481D2D" w14:paraId="15785C3D" w14:textId="77777777" w:rsidTr="001C5036">
        <w:trPr>
          <w:gridAfter w:val="1"/>
          <w:wAfter w:w="10" w:type="dxa"/>
          <w:jc w:val="center"/>
        </w:trPr>
        <w:tc>
          <w:tcPr>
            <w:tcW w:w="687" w:type="dxa"/>
          </w:tcPr>
          <w:p w14:paraId="7F764582" w14:textId="77777777" w:rsidR="004C5F83" w:rsidRPr="00481D2D" w:rsidRDefault="004C5F83" w:rsidP="00A0633A">
            <w:pPr>
              <w:pStyle w:val="TAL"/>
            </w:pPr>
            <w:r w:rsidRPr="00481D2D">
              <w:t>66B</w:t>
            </w:r>
          </w:p>
        </w:tc>
        <w:tc>
          <w:tcPr>
            <w:tcW w:w="3402" w:type="dxa"/>
          </w:tcPr>
          <w:p w14:paraId="77559B30" w14:textId="77777777" w:rsidR="004C5F83" w:rsidRPr="00481D2D" w:rsidRDefault="004C5F83" w:rsidP="00A0633A">
            <w:pPr>
              <w:pStyle w:val="TAL"/>
              <w:rPr>
                <w:rFonts w:eastAsia="Batang"/>
                <w:lang w:eastAsia="ko-KR"/>
              </w:rPr>
            </w:pPr>
            <w:r w:rsidRPr="00481D2D">
              <w:rPr>
                <w:rFonts w:eastAsia="MS Mincho"/>
              </w:rPr>
              <w:t>using the information in the P-Profile-Key header?</w:t>
            </w:r>
          </w:p>
        </w:tc>
        <w:tc>
          <w:tcPr>
            <w:tcW w:w="1187" w:type="dxa"/>
          </w:tcPr>
          <w:p w14:paraId="2A2F7028" w14:textId="77777777" w:rsidR="004C5F83" w:rsidRPr="00481D2D" w:rsidRDefault="004C5F83" w:rsidP="00A0633A">
            <w:pPr>
              <w:pStyle w:val="TAL"/>
            </w:pPr>
            <w:r w:rsidRPr="00481D2D">
              <w:t>[97]</w:t>
            </w:r>
          </w:p>
        </w:tc>
        <w:tc>
          <w:tcPr>
            <w:tcW w:w="1267" w:type="dxa"/>
          </w:tcPr>
          <w:p w14:paraId="78EE81C6" w14:textId="77777777" w:rsidR="004C5F83" w:rsidRPr="00481D2D" w:rsidRDefault="004C5F83" w:rsidP="00A0633A">
            <w:pPr>
              <w:pStyle w:val="TAL"/>
            </w:pPr>
            <w:r w:rsidRPr="00481D2D">
              <w:t>c38</w:t>
            </w:r>
          </w:p>
        </w:tc>
        <w:tc>
          <w:tcPr>
            <w:tcW w:w="1457" w:type="dxa"/>
          </w:tcPr>
          <w:p w14:paraId="70F58190" w14:textId="77777777" w:rsidR="004C5F83" w:rsidRPr="00481D2D" w:rsidRDefault="004C5F83" w:rsidP="00A0633A">
            <w:pPr>
              <w:pStyle w:val="TAL"/>
            </w:pPr>
            <w:r w:rsidRPr="00481D2D">
              <w:t>c40</w:t>
            </w:r>
          </w:p>
        </w:tc>
      </w:tr>
      <w:tr w:rsidR="00011385" w:rsidRPr="00481D2D" w14:paraId="07C6752E" w14:textId="77777777" w:rsidTr="001C5036">
        <w:trPr>
          <w:gridAfter w:val="1"/>
          <w:wAfter w:w="10" w:type="dxa"/>
          <w:jc w:val="center"/>
        </w:trPr>
        <w:tc>
          <w:tcPr>
            <w:tcW w:w="687" w:type="dxa"/>
          </w:tcPr>
          <w:p w14:paraId="45774B6E" w14:textId="77777777" w:rsidR="00011385" w:rsidRPr="00481D2D" w:rsidRDefault="00011385" w:rsidP="00A0633A">
            <w:pPr>
              <w:pStyle w:val="TAL"/>
            </w:pPr>
            <w:r w:rsidRPr="00481D2D">
              <w:t>67</w:t>
            </w:r>
          </w:p>
        </w:tc>
        <w:tc>
          <w:tcPr>
            <w:tcW w:w="3402" w:type="dxa"/>
          </w:tcPr>
          <w:p w14:paraId="0C958871" w14:textId="77777777" w:rsidR="00011385" w:rsidRPr="00481D2D" w:rsidRDefault="00011385" w:rsidP="00A0633A">
            <w:pPr>
              <w:pStyle w:val="TAL"/>
              <w:rPr>
                <w:rFonts w:eastAsia="MS Mincho"/>
              </w:rPr>
            </w:pPr>
            <w:r w:rsidRPr="00481D2D">
              <w:rPr>
                <w:rFonts w:eastAsia="Batang"/>
              </w:rPr>
              <w:t>managing client initiated connections in SIP?</w:t>
            </w:r>
          </w:p>
        </w:tc>
        <w:tc>
          <w:tcPr>
            <w:tcW w:w="1187" w:type="dxa"/>
          </w:tcPr>
          <w:p w14:paraId="5FA0037B" w14:textId="77777777" w:rsidR="00011385" w:rsidRPr="00481D2D" w:rsidRDefault="00011385" w:rsidP="00A0633A">
            <w:pPr>
              <w:pStyle w:val="TAL"/>
            </w:pPr>
            <w:r w:rsidRPr="00481D2D">
              <w:t>[92] 11</w:t>
            </w:r>
          </w:p>
        </w:tc>
        <w:tc>
          <w:tcPr>
            <w:tcW w:w="1267" w:type="dxa"/>
          </w:tcPr>
          <w:p w14:paraId="18B27AE0" w14:textId="77777777" w:rsidR="00011385" w:rsidRPr="00481D2D" w:rsidRDefault="00011385" w:rsidP="00A0633A">
            <w:pPr>
              <w:pStyle w:val="TAL"/>
            </w:pPr>
            <w:r w:rsidRPr="00481D2D">
              <w:t>o</w:t>
            </w:r>
          </w:p>
        </w:tc>
        <w:tc>
          <w:tcPr>
            <w:tcW w:w="1457" w:type="dxa"/>
          </w:tcPr>
          <w:p w14:paraId="12209A27" w14:textId="77777777" w:rsidR="00011385" w:rsidRPr="00481D2D" w:rsidRDefault="00011385" w:rsidP="00A0633A">
            <w:pPr>
              <w:pStyle w:val="TAL"/>
            </w:pPr>
            <w:r w:rsidRPr="00481D2D">
              <w:t>c42</w:t>
            </w:r>
          </w:p>
        </w:tc>
      </w:tr>
      <w:tr w:rsidR="00AB3103" w:rsidRPr="00481D2D" w14:paraId="22DB8BE8" w14:textId="77777777" w:rsidTr="001C5036">
        <w:trPr>
          <w:gridAfter w:val="1"/>
          <w:wAfter w:w="10" w:type="dxa"/>
          <w:jc w:val="center"/>
        </w:trPr>
        <w:tc>
          <w:tcPr>
            <w:tcW w:w="687" w:type="dxa"/>
          </w:tcPr>
          <w:p w14:paraId="638A233A" w14:textId="77777777" w:rsidR="00AB3103" w:rsidRPr="00481D2D" w:rsidRDefault="00AB3103" w:rsidP="008557A0">
            <w:pPr>
              <w:pStyle w:val="TAL"/>
            </w:pPr>
            <w:r w:rsidRPr="00481D2D">
              <w:t>68</w:t>
            </w:r>
          </w:p>
        </w:tc>
        <w:tc>
          <w:tcPr>
            <w:tcW w:w="3402" w:type="dxa"/>
          </w:tcPr>
          <w:p w14:paraId="457646C8" w14:textId="77777777" w:rsidR="00AB3103" w:rsidRPr="00481D2D" w:rsidRDefault="00AB3103" w:rsidP="008557A0">
            <w:pPr>
              <w:pStyle w:val="TAL"/>
            </w:pPr>
            <w:r w:rsidRPr="00481D2D">
              <w:rPr>
                <w:rFonts w:eastAsia="Batang"/>
              </w:rPr>
              <w:t>indicating support for interactive connectivity establishment in SIP?</w:t>
            </w:r>
          </w:p>
        </w:tc>
        <w:tc>
          <w:tcPr>
            <w:tcW w:w="1187" w:type="dxa"/>
          </w:tcPr>
          <w:p w14:paraId="658630E9" w14:textId="77777777" w:rsidR="00AB3103" w:rsidRPr="00481D2D" w:rsidRDefault="00AB3103" w:rsidP="008557A0">
            <w:pPr>
              <w:pStyle w:val="TAL"/>
            </w:pPr>
            <w:r w:rsidRPr="00481D2D">
              <w:t>[102]</w:t>
            </w:r>
          </w:p>
        </w:tc>
        <w:tc>
          <w:tcPr>
            <w:tcW w:w="1267" w:type="dxa"/>
          </w:tcPr>
          <w:p w14:paraId="680F34B5" w14:textId="77777777" w:rsidR="00AB3103" w:rsidRPr="00481D2D" w:rsidRDefault="00AB3103" w:rsidP="008557A0">
            <w:pPr>
              <w:pStyle w:val="TAL"/>
            </w:pPr>
            <w:r w:rsidRPr="00481D2D">
              <w:t>o</w:t>
            </w:r>
          </w:p>
        </w:tc>
        <w:tc>
          <w:tcPr>
            <w:tcW w:w="1457" w:type="dxa"/>
          </w:tcPr>
          <w:p w14:paraId="2A65EA55" w14:textId="77777777" w:rsidR="00AB3103" w:rsidRPr="00481D2D" w:rsidRDefault="00AB3103" w:rsidP="008557A0">
            <w:pPr>
              <w:pStyle w:val="TAL"/>
            </w:pPr>
            <w:r w:rsidRPr="00481D2D">
              <w:t>o</w:t>
            </w:r>
          </w:p>
        </w:tc>
      </w:tr>
      <w:tr w:rsidR="00865681" w:rsidRPr="00481D2D" w14:paraId="401617CD" w14:textId="77777777" w:rsidTr="001C5036">
        <w:trPr>
          <w:gridAfter w:val="1"/>
          <w:wAfter w:w="10" w:type="dxa"/>
          <w:jc w:val="center"/>
        </w:trPr>
        <w:tc>
          <w:tcPr>
            <w:tcW w:w="687" w:type="dxa"/>
          </w:tcPr>
          <w:p w14:paraId="5B9312A1" w14:textId="77777777" w:rsidR="00865681" w:rsidRPr="00481D2D" w:rsidRDefault="00865681" w:rsidP="00A0633A">
            <w:pPr>
              <w:pStyle w:val="TAL"/>
            </w:pPr>
            <w:r w:rsidRPr="00481D2D">
              <w:t>69</w:t>
            </w:r>
          </w:p>
        </w:tc>
        <w:tc>
          <w:tcPr>
            <w:tcW w:w="3402" w:type="dxa"/>
          </w:tcPr>
          <w:p w14:paraId="343E920A" w14:textId="77777777" w:rsidR="00865681" w:rsidRPr="00481D2D" w:rsidRDefault="00865681" w:rsidP="00A0633A">
            <w:pPr>
              <w:pStyle w:val="TAL"/>
              <w:rPr>
                <w:rFonts w:eastAsia="Batang"/>
              </w:rPr>
            </w:pPr>
            <w:r w:rsidRPr="00481D2D">
              <w:t>multiple-recipient MESSAGE requests in the session initiation protocol</w:t>
            </w:r>
          </w:p>
        </w:tc>
        <w:tc>
          <w:tcPr>
            <w:tcW w:w="1187" w:type="dxa"/>
          </w:tcPr>
          <w:p w14:paraId="5F756485" w14:textId="77777777" w:rsidR="00865681" w:rsidRPr="00481D2D" w:rsidRDefault="00865681" w:rsidP="00A0633A">
            <w:pPr>
              <w:pStyle w:val="TAL"/>
            </w:pPr>
            <w:r w:rsidRPr="00481D2D">
              <w:t>[104]</w:t>
            </w:r>
          </w:p>
        </w:tc>
        <w:tc>
          <w:tcPr>
            <w:tcW w:w="1267" w:type="dxa"/>
          </w:tcPr>
          <w:p w14:paraId="359E28D2" w14:textId="77777777" w:rsidR="00865681" w:rsidRPr="00481D2D" w:rsidRDefault="00865681" w:rsidP="00A0633A">
            <w:pPr>
              <w:pStyle w:val="TAL"/>
            </w:pPr>
            <w:r w:rsidRPr="00481D2D">
              <w:t>n/a</w:t>
            </w:r>
          </w:p>
        </w:tc>
        <w:tc>
          <w:tcPr>
            <w:tcW w:w="1457" w:type="dxa"/>
          </w:tcPr>
          <w:p w14:paraId="0F90C65A" w14:textId="77777777" w:rsidR="00865681" w:rsidRPr="00481D2D" w:rsidRDefault="00865681" w:rsidP="00A0633A">
            <w:pPr>
              <w:pStyle w:val="TAL"/>
            </w:pPr>
            <w:r w:rsidRPr="00481D2D">
              <w:t>n/a</w:t>
            </w:r>
          </w:p>
        </w:tc>
      </w:tr>
      <w:tr w:rsidR="008607FC" w:rsidRPr="00481D2D" w14:paraId="4577ED6A" w14:textId="77777777" w:rsidTr="001C5036">
        <w:trPr>
          <w:gridAfter w:val="1"/>
          <w:wAfter w:w="10" w:type="dxa"/>
          <w:jc w:val="center"/>
        </w:trPr>
        <w:tc>
          <w:tcPr>
            <w:tcW w:w="687" w:type="dxa"/>
          </w:tcPr>
          <w:p w14:paraId="2A9BFAA7" w14:textId="77777777" w:rsidR="008607FC" w:rsidRPr="00481D2D" w:rsidRDefault="008607FC" w:rsidP="00A0633A">
            <w:pPr>
              <w:pStyle w:val="TAL"/>
            </w:pPr>
            <w:r w:rsidRPr="00481D2D">
              <w:t>70</w:t>
            </w:r>
          </w:p>
        </w:tc>
        <w:tc>
          <w:tcPr>
            <w:tcW w:w="3402" w:type="dxa"/>
          </w:tcPr>
          <w:p w14:paraId="3CEB90B7" w14:textId="77777777" w:rsidR="008607FC" w:rsidRPr="00481D2D" w:rsidRDefault="008607FC" w:rsidP="00A0633A">
            <w:pPr>
              <w:pStyle w:val="TAL"/>
            </w:pPr>
            <w:r w:rsidRPr="00481D2D">
              <w:t>SIP location conveyance?</w:t>
            </w:r>
          </w:p>
        </w:tc>
        <w:tc>
          <w:tcPr>
            <w:tcW w:w="1187" w:type="dxa"/>
          </w:tcPr>
          <w:p w14:paraId="341B913A" w14:textId="77777777" w:rsidR="008607FC" w:rsidRPr="00481D2D" w:rsidRDefault="008607FC" w:rsidP="00A0633A">
            <w:pPr>
              <w:pStyle w:val="TAL"/>
            </w:pPr>
            <w:r w:rsidRPr="00481D2D">
              <w:t>[89]</w:t>
            </w:r>
          </w:p>
        </w:tc>
        <w:tc>
          <w:tcPr>
            <w:tcW w:w="1267" w:type="dxa"/>
          </w:tcPr>
          <w:p w14:paraId="209F2242" w14:textId="77777777" w:rsidR="008607FC" w:rsidRPr="00481D2D" w:rsidRDefault="008607FC" w:rsidP="00A0633A">
            <w:pPr>
              <w:pStyle w:val="TAL"/>
            </w:pPr>
            <w:r w:rsidRPr="00481D2D">
              <w:t>o</w:t>
            </w:r>
          </w:p>
        </w:tc>
        <w:tc>
          <w:tcPr>
            <w:tcW w:w="1457" w:type="dxa"/>
          </w:tcPr>
          <w:p w14:paraId="13F1FCB2" w14:textId="77777777" w:rsidR="008607FC" w:rsidRPr="00481D2D" w:rsidRDefault="00584C8A" w:rsidP="00A0633A">
            <w:pPr>
              <w:pStyle w:val="TAL"/>
            </w:pPr>
            <w:r w:rsidRPr="00481D2D">
              <w:t>c94</w:t>
            </w:r>
          </w:p>
        </w:tc>
      </w:tr>
      <w:tr w:rsidR="008607FC" w:rsidRPr="00481D2D" w14:paraId="6F7B1A76" w14:textId="77777777" w:rsidTr="001C5036">
        <w:trPr>
          <w:gridAfter w:val="1"/>
          <w:wAfter w:w="10" w:type="dxa"/>
          <w:jc w:val="center"/>
        </w:trPr>
        <w:tc>
          <w:tcPr>
            <w:tcW w:w="687" w:type="dxa"/>
          </w:tcPr>
          <w:p w14:paraId="24DBD08E" w14:textId="77777777" w:rsidR="008607FC" w:rsidRPr="00481D2D" w:rsidRDefault="008607FC" w:rsidP="00A0633A">
            <w:pPr>
              <w:pStyle w:val="TAL"/>
            </w:pPr>
            <w:r w:rsidRPr="00481D2D">
              <w:t>70A</w:t>
            </w:r>
          </w:p>
        </w:tc>
        <w:tc>
          <w:tcPr>
            <w:tcW w:w="3402" w:type="dxa"/>
          </w:tcPr>
          <w:p w14:paraId="1FDC9148" w14:textId="77777777" w:rsidR="008607FC" w:rsidRPr="00481D2D" w:rsidRDefault="008607FC" w:rsidP="00A0633A">
            <w:pPr>
              <w:pStyle w:val="TAL"/>
            </w:pPr>
            <w:r w:rsidRPr="00481D2D">
              <w:t>addition or modification of location in a SIP method?</w:t>
            </w:r>
          </w:p>
        </w:tc>
        <w:tc>
          <w:tcPr>
            <w:tcW w:w="1187" w:type="dxa"/>
          </w:tcPr>
          <w:p w14:paraId="6BBE4BBF" w14:textId="77777777" w:rsidR="008607FC" w:rsidRPr="00481D2D" w:rsidRDefault="008607FC" w:rsidP="00A0633A">
            <w:pPr>
              <w:pStyle w:val="TAL"/>
            </w:pPr>
            <w:r w:rsidRPr="00481D2D">
              <w:t>[89]</w:t>
            </w:r>
          </w:p>
        </w:tc>
        <w:tc>
          <w:tcPr>
            <w:tcW w:w="1267" w:type="dxa"/>
          </w:tcPr>
          <w:p w14:paraId="7E6CE15C" w14:textId="77777777" w:rsidR="008607FC" w:rsidRPr="00481D2D" w:rsidRDefault="008607FC" w:rsidP="00A0633A">
            <w:pPr>
              <w:pStyle w:val="TAL"/>
            </w:pPr>
            <w:r w:rsidRPr="00481D2D">
              <w:t>c44</w:t>
            </w:r>
          </w:p>
        </w:tc>
        <w:tc>
          <w:tcPr>
            <w:tcW w:w="1457" w:type="dxa"/>
          </w:tcPr>
          <w:p w14:paraId="320E73BE" w14:textId="77777777" w:rsidR="008607FC" w:rsidRPr="00481D2D" w:rsidRDefault="008607FC" w:rsidP="00A0633A">
            <w:pPr>
              <w:pStyle w:val="TAL"/>
            </w:pPr>
            <w:r w:rsidRPr="00481D2D">
              <w:t>c45</w:t>
            </w:r>
          </w:p>
        </w:tc>
      </w:tr>
      <w:tr w:rsidR="008607FC" w:rsidRPr="00481D2D" w14:paraId="0597AEAD" w14:textId="77777777" w:rsidTr="001C5036">
        <w:trPr>
          <w:gridAfter w:val="1"/>
          <w:wAfter w:w="10" w:type="dxa"/>
          <w:jc w:val="center"/>
        </w:trPr>
        <w:tc>
          <w:tcPr>
            <w:tcW w:w="687" w:type="dxa"/>
          </w:tcPr>
          <w:p w14:paraId="60B303EC" w14:textId="77777777" w:rsidR="008607FC" w:rsidRPr="00481D2D" w:rsidRDefault="008607FC" w:rsidP="00A0633A">
            <w:pPr>
              <w:pStyle w:val="TAL"/>
            </w:pPr>
            <w:r w:rsidRPr="00481D2D">
              <w:t>70B</w:t>
            </w:r>
          </w:p>
        </w:tc>
        <w:tc>
          <w:tcPr>
            <w:tcW w:w="3402" w:type="dxa"/>
          </w:tcPr>
          <w:p w14:paraId="4EAA53AB" w14:textId="77777777" w:rsidR="008607FC" w:rsidRPr="00481D2D" w:rsidRDefault="008607FC" w:rsidP="00A0633A">
            <w:pPr>
              <w:pStyle w:val="TAL"/>
            </w:pPr>
            <w:r w:rsidRPr="00481D2D">
              <w:t>passes on locations in SIP method without modification?</w:t>
            </w:r>
          </w:p>
        </w:tc>
        <w:tc>
          <w:tcPr>
            <w:tcW w:w="1187" w:type="dxa"/>
          </w:tcPr>
          <w:p w14:paraId="7758A647" w14:textId="77777777" w:rsidR="008607FC" w:rsidRPr="00481D2D" w:rsidRDefault="008607FC" w:rsidP="00A0633A">
            <w:pPr>
              <w:pStyle w:val="TAL"/>
            </w:pPr>
            <w:r w:rsidRPr="00481D2D">
              <w:t>[89]</w:t>
            </w:r>
          </w:p>
        </w:tc>
        <w:tc>
          <w:tcPr>
            <w:tcW w:w="1267" w:type="dxa"/>
          </w:tcPr>
          <w:p w14:paraId="1EEFE5DC" w14:textId="77777777" w:rsidR="008607FC" w:rsidRPr="00481D2D" w:rsidRDefault="008607FC" w:rsidP="00A0633A">
            <w:pPr>
              <w:pStyle w:val="TAL"/>
            </w:pPr>
            <w:r w:rsidRPr="00481D2D">
              <w:t>c44</w:t>
            </w:r>
          </w:p>
        </w:tc>
        <w:tc>
          <w:tcPr>
            <w:tcW w:w="1457" w:type="dxa"/>
          </w:tcPr>
          <w:p w14:paraId="7451EA55" w14:textId="77777777" w:rsidR="008607FC" w:rsidRPr="00481D2D" w:rsidRDefault="008607FC" w:rsidP="00A0633A">
            <w:pPr>
              <w:pStyle w:val="TAL"/>
            </w:pPr>
            <w:r w:rsidRPr="00481D2D">
              <w:t>c46</w:t>
            </w:r>
          </w:p>
        </w:tc>
      </w:tr>
      <w:tr w:rsidR="00BE6D41" w:rsidRPr="00481D2D" w14:paraId="3A0E5F8C" w14:textId="77777777" w:rsidTr="001C5036">
        <w:trPr>
          <w:gridAfter w:val="1"/>
          <w:wAfter w:w="10" w:type="dxa"/>
          <w:jc w:val="center"/>
        </w:trPr>
        <w:tc>
          <w:tcPr>
            <w:tcW w:w="687" w:type="dxa"/>
          </w:tcPr>
          <w:p w14:paraId="2714D6A0" w14:textId="77777777" w:rsidR="00BE6D41" w:rsidRPr="00481D2D" w:rsidRDefault="00BE6D41" w:rsidP="00A0633A">
            <w:pPr>
              <w:pStyle w:val="TAL"/>
            </w:pPr>
            <w:r w:rsidRPr="00481D2D">
              <w:t>71</w:t>
            </w:r>
          </w:p>
        </w:tc>
        <w:tc>
          <w:tcPr>
            <w:tcW w:w="3402" w:type="dxa"/>
          </w:tcPr>
          <w:p w14:paraId="657A7F4E" w14:textId="77777777" w:rsidR="00BE6D41" w:rsidRPr="00481D2D" w:rsidRDefault="00BE6D41" w:rsidP="00A0633A">
            <w:pPr>
              <w:pStyle w:val="TAL"/>
            </w:pPr>
            <w:r w:rsidRPr="00481D2D">
              <w:rPr>
                <w:rFonts w:eastAsia="MS Mincho"/>
              </w:rPr>
              <w:t>referring to multiple resources in the session initiation protocol?</w:t>
            </w:r>
          </w:p>
        </w:tc>
        <w:tc>
          <w:tcPr>
            <w:tcW w:w="1187" w:type="dxa"/>
          </w:tcPr>
          <w:p w14:paraId="2772C29B" w14:textId="77777777" w:rsidR="00BE6D41" w:rsidRPr="00481D2D" w:rsidRDefault="00484082" w:rsidP="00A0633A">
            <w:pPr>
              <w:pStyle w:val="TAL"/>
            </w:pPr>
            <w:r w:rsidRPr="00481D2D">
              <w:t>[105</w:t>
            </w:r>
            <w:r w:rsidR="00BE6D41" w:rsidRPr="00481D2D">
              <w:t>]</w:t>
            </w:r>
          </w:p>
        </w:tc>
        <w:tc>
          <w:tcPr>
            <w:tcW w:w="1267" w:type="dxa"/>
          </w:tcPr>
          <w:p w14:paraId="78A08407" w14:textId="77777777" w:rsidR="00BE6D41" w:rsidRPr="00481D2D" w:rsidRDefault="00BE6D41" w:rsidP="00A0633A">
            <w:pPr>
              <w:pStyle w:val="TAL"/>
            </w:pPr>
            <w:r w:rsidRPr="00481D2D">
              <w:t>n/a</w:t>
            </w:r>
          </w:p>
        </w:tc>
        <w:tc>
          <w:tcPr>
            <w:tcW w:w="1457" w:type="dxa"/>
          </w:tcPr>
          <w:p w14:paraId="40F60AF0" w14:textId="77777777" w:rsidR="00BE6D41" w:rsidRPr="00481D2D" w:rsidRDefault="00BE6D41" w:rsidP="00A0633A">
            <w:pPr>
              <w:pStyle w:val="TAL"/>
            </w:pPr>
            <w:r w:rsidRPr="00481D2D">
              <w:t>n/a</w:t>
            </w:r>
          </w:p>
        </w:tc>
      </w:tr>
      <w:tr w:rsidR="00BE6D41" w:rsidRPr="00481D2D" w14:paraId="6A41CBC5" w14:textId="77777777" w:rsidTr="001C5036">
        <w:trPr>
          <w:gridAfter w:val="1"/>
          <w:wAfter w:w="10" w:type="dxa"/>
          <w:jc w:val="center"/>
        </w:trPr>
        <w:tc>
          <w:tcPr>
            <w:tcW w:w="687" w:type="dxa"/>
          </w:tcPr>
          <w:p w14:paraId="547446D7" w14:textId="77777777" w:rsidR="00BE6D41" w:rsidRPr="00481D2D" w:rsidRDefault="00BE6D41" w:rsidP="00A0633A">
            <w:pPr>
              <w:pStyle w:val="TAL"/>
            </w:pPr>
            <w:r w:rsidRPr="00481D2D">
              <w:t>72</w:t>
            </w:r>
          </w:p>
        </w:tc>
        <w:tc>
          <w:tcPr>
            <w:tcW w:w="3402" w:type="dxa"/>
          </w:tcPr>
          <w:p w14:paraId="0BCE7CCD" w14:textId="77777777" w:rsidR="00BE6D41" w:rsidRPr="00481D2D" w:rsidRDefault="00BE6D41" w:rsidP="00A0633A">
            <w:pPr>
              <w:pStyle w:val="TAL"/>
            </w:pPr>
            <w:r w:rsidRPr="00481D2D">
              <w:rPr>
                <w:rFonts w:eastAsia="MS Mincho"/>
              </w:rPr>
              <w:t>conference establishment using request-contained lists in the session initiation protocol?</w:t>
            </w:r>
          </w:p>
        </w:tc>
        <w:tc>
          <w:tcPr>
            <w:tcW w:w="1187" w:type="dxa"/>
          </w:tcPr>
          <w:p w14:paraId="0B967E05" w14:textId="77777777" w:rsidR="00BE6D41" w:rsidRPr="00481D2D" w:rsidRDefault="00484082" w:rsidP="00A0633A">
            <w:pPr>
              <w:pStyle w:val="TAL"/>
            </w:pPr>
            <w:r w:rsidRPr="00481D2D">
              <w:t>[106</w:t>
            </w:r>
            <w:r w:rsidR="00BE6D41" w:rsidRPr="00481D2D">
              <w:t>]</w:t>
            </w:r>
          </w:p>
        </w:tc>
        <w:tc>
          <w:tcPr>
            <w:tcW w:w="1267" w:type="dxa"/>
          </w:tcPr>
          <w:p w14:paraId="276D4C7A" w14:textId="77777777" w:rsidR="00BE6D41" w:rsidRPr="00481D2D" w:rsidRDefault="00BE6D41" w:rsidP="00A0633A">
            <w:pPr>
              <w:pStyle w:val="TAL"/>
            </w:pPr>
            <w:r w:rsidRPr="00481D2D">
              <w:t>n/a</w:t>
            </w:r>
          </w:p>
        </w:tc>
        <w:tc>
          <w:tcPr>
            <w:tcW w:w="1457" w:type="dxa"/>
          </w:tcPr>
          <w:p w14:paraId="271BA2D0" w14:textId="77777777" w:rsidR="00BE6D41" w:rsidRPr="00481D2D" w:rsidRDefault="00BE6D41" w:rsidP="00A0633A">
            <w:pPr>
              <w:pStyle w:val="TAL"/>
            </w:pPr>
            <w:r w:rsidRPr="00481D2D">
              <w:t>n/a</w:t>
            </w:r>
          </w:p>
        </w:tc>
      </w:tr>
      <w:tr w:rsidR="00BE6D41" w:rsidRPr="00481D2D" w14:paraId="425DF0C8" w14:textId="77777777" w:rsidTr="001C5036">
        <w:trPr>
          <w:gridAfter w:val="1"/>
          <w:wAfter w:w="10" w:type="dxa"/>
          <w:jc w:val="center"/>
        </w:trPr>
        <w:tc>
          <w:tcPr>
            <w:tcW w:w="687" w:type="dxa"/>
          </w:tcPr>
          <w:p w14:paraId="793325F8" w14:textId="77777777" w:rsidR="00BE6D41" w:rsidRPr="00481D2D" w:rsidRDefault="00BE6D41" w:rsidP="00A0633A">
            <w:pPr>
              <w:pStyle w:val="TAL"/>
            </w:pPr>
            <w:r w:rsidRPr="00481D2D">
              <w:t>73</w:t>
            </w:r>
          </w:p>
        </w:tc>
        <w:tc>
          <w:tcPr>
            <w:tcW w:w="3402" w:type="dxa"/>
          </w:tcPr>
          <w:p w14:paraId="3A44A064" w14:textId="77777777" w:rsidR="00BE6D41" w:rsidRPr="00481D2D" w:rsidRDefault="00BE6D41" w:rsidP="00A0633A">
            <w:pPr>
              <w:pStyle w:val="TAL"/>
            </w:pPr>
            <w:r w:rsidRPr="00481D2D">
              <w:rPr>
                <w:rFonts w:eastAsia="MS Mincho"/>
              </w:rPr>
              <w:t>subscriptions to request-contained resource lists in the session initiation protocol?</w:t>
            </w:r>
          </w:p>
        </w:tc>
        <w:tc>
          <w:tcPr>
            <w:tcW w:w="1187" w:type="dxa"/>
          </w:tcPr>
          <w:p w14:paraId="75C9FB8F" w14:textId="77777777" w:rsidR="00BE6D41" w:rsidRPr="00481D2D" w:rsidRDefault="00484082" w:rsidP="00A0633A">
            <w:pPr>
              <w:pStyle w:val="TAL"/>
            </w:pPr>
            <w:r w:rsidRPr="00481D2D">
              <w:t>[107</w:t>
            </w:r>
            <w:r w:rsidR="00BE6D41" w:rsidRPr="00481D2D">
              <w:t>]</w:t>
            </w:r>
          </w:p>
        </w:tc>
        <w:tc>
          <w:tcPr>
            <w:tcW w:w="1267" w:type="dxa"/>
          </w:tcPr>
          <w:p w14:paraId="60C497FB" w14:textId="77777777" w:rsidR="00BE6D41" w:rsidRPr="00481D2D" w:rsidRDefault="00BE6D41" w:rsidP="00A0633A">
            <w:pPr>
              <w:pStyle w:val="TAL"/>
            </w:pPr>
            <w:r w:rsidRPr="00481D2D">
              <w:t>n/a</w:t>
            </w:r>
          </w:p>
        </w:tc>
        <w:tc>
          <w:tcPr>
            <w:tcW w:w="1457" w:type="dxa"/>
          </w:tcPr>
          <w:p w14:paraId="71075BE9" w14:textId="77777777" w:rsidR="00BE6D41" w:rsidRPr="00481D2D" w:rsidRDefault="00BE6D41" w:rsidP="00A0633A">
            <w:pPr>
              <w:pStyle w:val="TAL"/>
            </w:pPr>
            <w:r w:rsidRPr="00481D2D">
              <w:t>n/a</w:t>
            </w:r>
          </w:p>
        </w:tc>
      </w:tr>
      <w:tr w:rsidR="007326ED" w:rsidRPr="00481D2D" w14:paraId="1FBB7191" w14:textId="77777777" w:rsidTr="001C5036">
        <w:trPr>
          <w:gridAfter w:val="1"/>
          <w:wAfter w:w="10" w:type="dxa"/>
          <w:jc w:val="center"/>
        </w:trPr>
        <w:tc>
          <w:tcPr>
            <w:tcW w:w="687" w:type="dxa"/>
          </w:tcPr>
          <w:p w14:paraId="28EAFB4E" w14:textId="77777777" w:rsidR="007326ED" w:rsidRPr="00481D2D" w:rsidRDefault="007326ED" w:rsidP="00A0633A">
            <w:pPr>
              <w:pStyle w:val="TAL"/>
            </w:pPr>
            <w:r w:rsidRPr="00481D2D">
              <w:t>74</w:t>
            </w:r>
          </w:p>
        </w:tc>
        <w:tc>
          <w:tcPr>
            <w:tcW w:w="3402" w:type="dxa"/>
          </w:tcPr>
          <w:p w14:paraId="59B7A039" w14:textId="77777777" w:rsidR="007326ED" w:rsidRPr="00481D2D" w:rsidRDefault="007326ED" w:rsidP="00A0633A">
            <w:pPr>
              <w:pStyle w:val="TAL"/>
              <w:rPr>
                <w:rFonts w:eastAsia="MS Mincho"/>
              </w:rPr>
            </w:pPr>
            <w:r w:rsidRPr="00481D2D">
              <w:rPr>
                <w:rFonts w:eastAsia="SimSun"/>
              </w:rPr>
              <w:t>dialstring parameter for the session initiation protocol uniform resource identifier?</w:t>
            </w:r>
          </w:p>
        </w:tc>
        <w:tc>
          <w:tcPr>
            <w:tcW w:w="1187" w:type="dxa"/>
          </w:tcPr>
          <w:p w14:paraId="748A9015" w14:textId="77777777" w:rsidR="007326ED" w:rsidRPr="00481D2D" w:rsidRDefault="007326ED" w:rsidP="00A0633A">
            <w:pPr>
              <w:pStyle w:val="TAL"/>
            </w:pPr>
            <w:r w:rsidRPr="00481D2D">
              <w:t>[103]</w:t>
            </w:r>
          </w:p>
        </w:tc>
        <w:tc>
          <w:tcPr>
            <w:tcW w:w="1267" w:type="dxa"/>
          </w:tcPr>
          <w:p w14:paraId="02C66C9E" w14:textId="77777777" w:rsidR="007326ED" w:rsidRPr="00481D2D" w:rsidRDefault="007326ED" w:rsidP="00A0633A">
            <w:pPr>
              <w:pStyle w:val="TAL"/>
            </w:pPr>
            <w:r w:rsidRPr="00481D2D">
              <w:t>o</w:t>
            </w:r>
          </w:p>
        </w:tc>
        <w:tc>
          <w:tcPr>
            <w:tcW w:w="1457" w:type="dxa"/>
          </w:tcPr>
          <w:p w14:paraId="1141ADF6" w14:textId="77777777" w:rsidR="007326ED" w:rsidRPr="00481D2D" w:rsidRDefault="007326ED" w:rsidP="00A0633A">
            <w:pPr>
              <w:pStyle w:val="TAL"/>
            </w:pPr>
            <w:r w:rsidRPr="00481D2D">
              <w:t>n/a</w:t>
            </w:r>
          </w:p>
        </w:tc>
      </w:tr>
      <w:tr w:rsidR="00A765D1" w:rsidRPr="00481D2D" w14:paraId="039FBACF" w14:textId="77777777" w:rsidTr="001C5036">
        <w:trPr>
          <w:gridAfter w:val="1"/>
          <w:wAfter w:w="10" w:type="dxa"/>
          <w:jc w:val="center"/>
        </w:trPr>
        <w:tc>
          <w:tcPr>
            <w:tcW w:w="687" w:type="dxa"/>
          </w:tcPr>
          <w:p w14:paraId="75007ED2" w14:textId="77777777" w:rsidR="00A765D1" w:rsidRPr="00481D2D" w:rsidRDefault="00A765D1" w:rsidP="00A0633A">
            <w:pPr>
              <w:pStyle w:val="TAL"/>
            </w:pPr>
            <w:r w:rsidRPr="00481D2D">
              <w:t>75</w:t>
            </w:r>
          </w:p>
        </w:tc>
        <w:tc>
          <w:tcPr>
            <w:tcW w:w="3402" w:type="dxa"/>
          </w:tcPr>
          <w:p w14:paraId="2F0E3281" w14:textId="77777777" w:rsidR="00A765D1" w:rsidRPr="00481D2D" w:rsidRDefault="00A765D1" w:rsidP="00A0633A">
            <w:pPr>
              <w:pStyle w:val="TAL"/>
              <w:rPr>
                <w:rFonts w:eastAsia="MS Mincho"/>
              </w:rPr>
            </w:pPr>
            <w:r w:rsidRPr="00481D2D">
              <w:t>the P-Answer-State header extension to the session initiation protocol for the open mobile alliance push to talk over cellular?</w:t>
            </w:r>
          </w:p>
        </w:tc>
        <w:tc>
          <w:tcPr>
            <w:tcW w:w="1187" w:type="dxa"/>
          </w:tcPr>
          <w:p w14:paraId="4EB44E36" w14:textId="77777777" w:rsidR="00A765D1" w:rsidRPr="00481D2D" w:rsidRDefault="00A765D1" w:rsidP="00A0633A">
            <w:pPr>
              <w:pStyle w:val="TAL"/>
            </w:pPr>
            <w:r w:rsidRPr="00481D2D">
              <w:t>[111]</w:t>
            </w:r>
          </w:p>
        </w:tc>
        <w:tc>
          <w:tcPr>
            <w:tcW w:w="1267" w:type="dxa"/>
          </w:tcPr>
          <w:p w14:paraId="7629552A" w14:textId="77777777" w:rsidR="00A765D1" w:rsidRPr="00481D2D" w:rsidRDefault="00A765D1" w:rsidP="00A0633A">
            <w:pPr>
              <w:pStyle w:val="TAL"/>
            </w:pPr>
            <w:r w:rsidRPr="00481D2D">
              <w:t>o</w:t>
            </w:r>
          </w:p>
        </w:tc>
        <w:tc>
          <w:tcPr>
            <w:tcW w:w="1457" w:type="dxa"/>
          </w:tcPr>
          <w:p w14:paraId="2AB52D83" w14:textId="77777777" w:rsidR="00A765D1" w:rsidRPr="00481D2D" w:rsidRDefault="00A765D1" w:rsidP="00A0633A">
            <w:pPr>
              <w:pStyle w:val="TAL"/>
            </w:pPr>
            <w:r w:rsidRPr="00481D2D">
              <w:t>c60</w:t>
            </w:r>
          </w:p>
        </w:tc>
      </w:tr>
      <w:tr w:rsidR="003E4A8C" w:rsidRPr="00481D2D" w14:paraId="7C9D5954" w14:textId="77777777" w:rsidTr="001C5036">
        <w:trPr>
          <w:gridAfter w:val="1"/>
          <w:wAfter w:w="10" w:type="dxa"/>
          <w:jc w:val="center"/>
        </w:trPr>
        <w:tc>
          <w:tcPr>
            <w:tcW w:w="687" w:type="dxa"/>
          </w:tcPr>
          <w:p w14:paraId="21CE3DDD" w14:textId="77777777" w:rsidR="003E4A8C" w:rsidRPr="00481D2D" w:rsidRDefault="003E4A8C" w:rsidP="00547C67">
            <w:pPr>
              <w:pStyle w:val="TAL"/>
            </w:pPr>
            <w:r w:rsidRPr="00481D2D">
              <w:t>76</w:t>
            </w:r>
          </w:p>
        </w:tc>
        <w:tc>
          <w:tcPr>
            <w:tcW w:w="3402" w:type="dxa"/>
          </w:tcPr>
          <w:p w14:paraId="002816A3" w14:textId="77777777" w:rsidR="003E4A8C" w:rsidRPr="00481D2D" w:rsidRDefault="003E4A8C" w:rsidP="00547C67">
            <w:pPr>
              <w:pStyle w:val="TAL"/>
              <w:rPr>
                <w:rFonts w:eastAsia="MS Mincho"/>
              </w:rPr>
            </w:pPr>
            <w:r w:rsidRPr="00481D2D">
              <w:t>the SIP P-Early-Media private header extension for authorization of early media?</w:t>
            </w:r>
          </w:p>
        </w:tc>
        <w:tc>
          <w:tcPr>
            <w:tcW w:w="1187" w:type="dxa"/>
          </w:tcPr>
          <w:p w14:paraId="1CF92C68" w14:textId="77777777" w:rsidR="003E4A8C" w:rsidRPr="00481D2D" w:rsidRDefault="003E4A8C" w:rsidP="00547C67">
            <w:pPr>
              <w:pStyle w:val="TAL"/>
            </w:pPr>
            <w:r w:rsidRPr="00481D2D">
              <w:t>[109] 8</w:t>
            </w:r>
          </w:p>
        </w:tc>
        <w:tc>
          <w:tcPr>
            <w:tcW w:w="1267" w:type="dxa"/>
          </w:tcPr>
          <w:p w14:paraId="1E29464F" w14:textId="77777777" w:rsidR="003E4A8C" w:rsidRPr="00481D2D" w:rsidRDefault="003E4A8C" w:rsidP="00547C67">
            <w:pPr>
              <w:pStyle w:val="TAL"/>
            </w:pPr>
            <w:r w:rsidRPr="00481D2D">
              <w:t>o</w:t>
            </w:r>
          </w:p>
        </w:tc>
        <w:tc>
          <w:tcPr>
            <w:tcW w:w="1457" w:type="dxa"/>
          </w:tcPr>
          <w:p w14:paraId="307B133A" w14:textId="77777777" w:rsidR="003E4A8C" w:rsidRPr="00481D2D" w:rsidRDefault="003E4A8C" w:rsidP="00547C67">
            <w:pPr>
              <w:pStyle w:val="TAL"/>
            </w:pPr>
            <w:r w:rsidRPr="00481D2D">
              <w:t>c51</w:t>
            </w:r>
          </w:p>
        </w:tc>
      </w:tr>
      <w:tr w:rsidR="00A765D1" w:rsidRPr="00481D2D" w14:paraId="7878F413" w14:textId="77777777" w:rsidTr="001C5036">
        <w:trPr>
          <w:gridAfter w:val="1"/>
          <w:wAfter w:w="10" w:type="dxa"/>
          <w:jc w:val="center"/>
        </w:trPr>
        <w:tc>
          <w:tcPr>
            <w:tcW w:w="687" w:type="dxa"/>
          </w:tcPr>
          <w:p w14:paraId="3B78F3BC" w14:textId="77777777" w:rsidR="00A765D1" w:rsidRPr="00481D2D" w:rsidRDefault="00A765D1" w:rsidP="00A0633A">
            <w:pPr>
              <w:pStyle w:val="TAL"/>
            </w:pPr>
            <w:r w:rsidRPr="00481D2D">
              <w:t>7</w:t>
            </w:r>
            <w:r w:rsidR="00E857AC" w:rsidRPr="00481D2D">
              <w:t>7</w:t>
            </w:r>
          </w:p>
        </w:tc>
        <w:tc>
          <w:tcPr>
            <w:tcW w:w="3402" w:type="dxa"/>
          </w:tcPr>
          <w:p w14:paraId="2A2B55D4" w14:textId="77777777" w:rsidR="00A765D1" w:rsidRPr="00481D2D" w:rsidRDefault="00A765D1" w:rsidP="00A0633A">
            <w:pPr>
              <w:pStyle w:val="TAL"/>
              <w:rPr>
                <w:rFonts w:eastAsia="MS Mincho"/>
              </w:rPr>
            </w:pPr>
            <w:r w:rsidRPr="00481D2D">
              <w:rPr>
                <w:rFonts w:eastAsia="MS Mincho"/>
              </w:rPr>
              <w:t xml:space="preserve">number portability parameters for the </w:t>
            </w:r>
            <w:r w:rsidR="006E59FF" w:rsidRPr="00481D2D">
              <w:rPr>
                <w:rFonts w:eastAsia="MS Mincho"/>
              </w:rPr>
              <w:t>'</w:t>
            </w:r>
            <w:r w:rsidR="00C276A1" w:rsidRPr="00481D2D">
              <w:rPr>
                <w:rFonts w:eastAsia="MS Mincho"/>
              </w:rPr>
              <w:t xml:space="preserve">tel' </w:t>
            </w:r>
            <w:smartTag w:uri="urn:schemas-microsoft-com:office:smarttags" w:element="stockticker">
              <w:r w:rsidRPr="00481D2D">
                <w:rPr>
                  <w:rFonts w:eastAsia="MS Mincho"/>
                </w:rPr>
                <w:t>URI</w:t>
              </w:r>
            </w:smartTag>
            <w:r w:rsidRPr="00481D2D">
              <w:rPr>
                <w:rFonts w:eastAsia="MS Mincho"/>
              </w:rPr>
              <w:t>?</w:t>
            </w:r>
          </w:p>
        </w:tc>
        <w:tc>
          <w:tcPr>
            <w:tcW w:w="1187" w:type="dxa"/>
          </w:tcPr>
          <w:p w14:paraId="5B887A62" w14:textId="77777777" w:rsidR="00A765D1" w:rsidRPr="00481D2D" w:rsidRDefault="00A50E46" w:rsidP="00A0633A">
            <w:pPr>
              <w:pStyle w:val="TAL"/>
            </w:pPr>
            <w:r w:rsidRPr="00481D2D">
              <w:t>[112</w:t>
            </w:r>
            <w:r w:rsidR="00A765D1" w:rsidRPr="00481D2D">
              <w:t>]</w:t>
            </w:r>
          </w:p>
        </w:tc>
        <w:tc>
          <w:tcPr>
            <w:tcW w:w="1267" w:type="dxa"/>
          </w:tcPr>
          <w:p w14:paraId="1DCBEFAC" w14:textId="77777777" w:rsidR="00A765D1" w:rsidRPr="00481D2D" w:rsidRDefault="00A765D1" w:rsidP="00A0633A">
            <w:pPr>
              <w:pStyle w:val="TAL"/>
            </w:pPr>
            <w:r w:rsidRPr="00481D2D">
              <w:t>o</w:t>
            </w:r>
          </w:p>
        </w:tc>
        <w:tc>
          <w:tcPr>
            <w:tcW w:w="1457" w:type="dxa"/>
          </w:tcPr>
          <w:p w14:paraId="33B66CCE" w14:textId="77777777" w:rsidR="00A765D1" w:rsidRPr="00481D2D" w:rsidRDefault="00A765D1" w:rsidP="00A0633A">
            <w:pPr>
              <w:pStyle w:val="TAL"/>
            </w:pPr>
            <w:r w:rsidRPr="00481D2D">
              <w:t>c47</w:t>
            </w:r>
          </w:p>
        </w:tc>
      </w:tr>
      <w:tr w:rsidR="00A765D1" w:rsidRPr="00481D2D" w14:paraId="64EC2AA4" w14:textId="77777777" w:rsidTr="001C5036">
        <w:trPr>
          <w:gridAfter w:val="1"/>
          <w:wAfter w:w="10" w:type="dxa"/>
          <w:jc w:val="center"/>
        </w:trPr>
        <w:tc>
          <w:tcPr>
            <w:tcW w:w="687" w:type="dxa"/>
          </w:tcPr>
          <w:p w14:paraId="5338638E" w14:textId="77777777" w:rsidR="00A765D1" w:rsidRPr="00481D2D" w:rsidRDefault="00A765D1" w:rsidP="00A0633A">
            <w:pPr>
              <w:pStyle w:val="TAL"/>
            </w:pPr>
            <w:r w:rsidRPr="00481D2D">
              <w:t>7</w:t>
            </w:r>
            <w:r w:rsidR="00E857AC" w:rsidRPr="00481D2D">
              <w:t>7</w:t>
            </w:r>
            <w:r w:rsidRPr="00481D2D">
              <w:t>A</w:t>
            </w:r>
          </w:p>
        </w:tc>
        <w:tc>
          <w:tcPr>
            <w:tcW w:w="3402" w:type="dxa"/>
          </w:tcPr>
          <w:p w14:paraId="355012BB" w14:textId="77777777" w:rsidR="00A765D1" w:rsidRPr="00481D2D" w:rsidRDefault="00A765D1" w:rsidP="00A0633A">
            <w:pPr>
              <w:pStyle w:val="TAL"/>
              <w:rPr>
                <w:rFonts w:eastAsia="MS Mincho"/>
              </w:rPr>
            </w:pPr>
            <w:r w:rsidRPr="00481D2D">
              <w:rPr>
                <w:rFonts w:eastAsia="MS Mincho"/>
              </w:rPr>
              <w:t>assert or process carrier indication?</w:t>
            </w:r>
          </w:p>
        </w:tc>
        <w:tc>
          <w:tcPr>
            <w:tcW w:w="1187" w:type="dxa"/>
          </w:tcPr>
          <w:p w14:paraId="5BEB6919" w14:textId="77777777" w:rsidR="00A765D1" w:rsidRPr="00481D2D" w:rsidRDefault="00A50E46" w:rsidP="00A0633A">
            <w:pPr>
              <w:pStyle w:val="TAL"/>
            </w:pPr>
            <w:r w:rsidRPr="00481D2D">
              <w:t>[112</w:t>
            </w:r>
            <w:r w:rsidR="00A765D1" w:rsidRPr="00481D2D">
              <w:t>]</w:t>
            </w:r>
          </w:p>
        </w:tc>
        <w:tc>
          <w:tcPr>
            <w:tcW w:w="1267" w:type="dxa"/>
          </w:tcPr>
          <w:p w14:paraId="712BC3C3" w14:textId="77777777" w:rsidR="00A765D1" w:rsidRPr="00481D2D" w:rsidRDefault="00A765D1" w:rsidP="00A0633A">
            <w:pPr>
              <w:pStyle w:val="TAL"/>
            </w:pPr>
            <w:r w:rsidRPr="00481D2D">
              <w:t>o</w:t>
            </w:r>
          </w:p>
        </w:tc>
        <w:tc>
          <w:tcPr>
            <w:tcW w:w="1457" w:type="dxa"/>
          </w:tcPr>
          <w:p w14:paraId="37020E52" w14:textId="77777777" w:rsidR="00A765D1" w:rsidRPr="00481D2D" w:rsidRDefault="00A765D1" w:rsidP="00A0633A">
            <w:pPr>
              <w:pStyle w:val="TAL"/>
            </w:pPr>
            <w:r w:rsidRPr="00481D2D">
              <w:t>c48</w:t>
            </w:r>
          </w:p>
        </w:tc>
      </w:tr>
      <w:tr w:rsidR="00A765D1" w:rsidRPr="00481D2D" w14:paraId="0A265A3B" w14:textId="77777777" w:rsidTr="001C5036">
        <w:trPr>
          <w:gridAfter w:val="1"/>
          <w:wAfter w:w="10" w:type="dxa"/>
          <w:jc w:val="center"/>
        </w:trPr>
        <w:tc>
          <w:tcPr>
            <w:tcW w:w="687" w:type="dxa"/>
          </w:tcPr>
          <w:p w14:paraId="532CC106" w14:textId="77777777" w:rsidR="00A765D1" w:rsidRPr="00481D2D" w:rsidRDefault="00A765D1" w:rsidP="00A0633A">
            <w:pPr>
              <w:pStyle w:val="TAL"/>
            </w:pPr>
            <w:r w:rsidRPr="00481D2D">
              <w:t>7</w:t>
            </w:r>
            <w:r w:rsidR="00E857AC" w:rsidRPr="00481D2D">
              <w:t>7</w:t>
            </w:r>
            <w:r w:rsidRPr="00481D2D">
              <w:t>B</w:t>
            </w:r>
          </w:p>
        </w:tc>
        <w:tc>
          <w:tcPr>
            <w:tcW w:w="3402" w:type="dxa"/>
          </w:tcPr>
          <w:p w14:paraId="76F5EF26" w14:textId="77777777" w:rsidR="00A765D1" w:rsidRPr="00481D2D" w:rsidRDefault="00A765D1" w:rsidP="00A0633A">
            <w:pPr>
              <w:pStyle w:val="TAL"/>
              <w:rPr>
                <w:rFonts w:eastAsia="MS Mincho"/>
              </w:rPr>
            </w:pPr>
            <w:r w:rsidRPr="00481D2D">
              <w:rPr>
                <w:rFonts w:eastAsia="MS Mincho"/>
              </w:rPr>
              <w:t>local number portability?</w:t>
            </w:r>
          </w:p>
        </w:tc>
        <w:tc>
          <w:tcPr>
            <w:tcW w:w="1187" w:type="dxa"/>
          </w:tcPr>
          <w:p w14:paraId="53E47B31" w14:textId="77777777" w:rsidR="00A765D1" w:rsidRPr="00481D2D" w:rsidRDefault="00A50E46" w:rsidP="00A0633A">
            <w:pPr>
              <w:pStyle w:val="TAL"/>
            </w:pPr>
            <w:r w:rsidRPr="00481D2D">
              <w:t>[112</w:t>
            </w:r>
            <w:r w:rsidR="00A765D1" w:rsidRPr="00481D2D">
              <w:t>]</w:t>
            </w:r>
          </w:p>
        </w:tc>
        <w:tc>
          <w:tcPr>
            <w:tcW w:w="1267" w:type="dxa"/>
          </w:tcPr>
          <w:p w14:paraId="7F56E056" w14:textId="77777777" w:rsidR="00A765D1" w:rsidRPr="00481D2D" w:rsidRDefault="00A765D1" w:rsidP="00A0633A">
            <w:pPr>
              <w:pStyle w:val="TAL"/>
            </w:pPr>
            <w:r w:rsidRPr="00481D2D">
              <w:t>o</w:t>
            </w:r>
          </w:p>
        </w:tc>
        <w:tc>
          <w:tcPr>
            <w:tcW w:w="1457" w:type="dxa"/>
          </w:tcPr>
          <w:p w14:paraId="42E945C4" w14:textId="77777777" w:rsidR="00A765D1" w:rsidRPr="00481D2D" w:rsidRDefault="00A765D1" w:rsidP="00A0633A">
            <w:pPr>
              <w:pStyle w:val="TAL"/>
            </w:pPr>
            <w:r w:rsidRPr="00481D2D">
              <w:t>c50</w:t>
            </w:r>
          </w:p>
        </w:tc>
      </w:tr>
      <w:tr w:rsidR="00A765D1" w:rsidRPr="00481D2D" w14:paraId="5E3EA4E2" w14:textId="77777777" w:rsidTr="001C5036">
        <w:trPr>
          <w:gridAfter w:val="1"/>
          <w:wAfter w:w="10" w:type="dxa"/>
          <w:jc w:val="center"/>
        </w:trPr>
        <w:tc>
          <w:tcPr>
            <w:tcW w:w="687" w:type="dxa"/>
          </w:tcPr>
          <w:p w14:paraId="7C603DBB" w14:textId="77777777" w:rsidR="00A765D1" w:rsidRPr="00481D2D" w:rsidRDefault="00A765D1" w:rsidP="00A0633A">
            <w:pPr>
              <w:pStyle w:val="TAL"/>
            </w:pPr>
          </w:p>
        </w:tc>
        <w:tc>
          <w:tcPr>
            <w:tcW w:w="3402" w:type="dxa"/>
          </w:tcPr>
          <w:p w14:paraId="132D26E6" w14:textId="77777777" w:rsidR="00A765D1" w:rsidRPr="00481D2D" w:rsidRDefault="00A765D1" w:rsidP="00A0633A">
            <w:pPr>
              <w:pStyle w:val="TAL"/>
              <w:rPr>
                <w:rFonts w:eastAsia="MS Mincho"/>
              </w:rPr>
            </w:pPr>
          </w:p>
        </w:tc>
        <w:tc>
          <w:tcPr>
            <w:tcW w:w="1187" w:type="dxa"/>
          </w:tcPr>
          <w:p w14:paraId="4639F1B0" w14:textId="77777777" w:rsidR="00A765D1" w:rsidRPr="00481D2D" w:rsidRDefault="00A765D1" w:rsidP="00A0633A">
            <w:pPr>
              <w:pStyle w:val="TAL"/>
            </w:pPr>
          </w:p>
        </w:tc>
        <w:tc>
          <w:tcPr>
            <w:tcW w:w="1267" w:type="dxa"/>
          </w:tcPr>
          <w:p w14:paraId="37F9C641" w14:textId="77777777" w:rsidR="00A765D1" w:rsidRPr="00481D2D" w:rsidRDefault="00A765D1" w:rsidP="00A0633A">
            <w:pPr>
              <w:pStyle w:val="TAL"/>
            </w:pPr>
          </w:p>
        </w:tc>
        <w:tc>
          <w:tcPr>
            <w:tcW w:w="1457" w:type="dxa"/>
          </w:tcPr>
          <w:p w14:paraId="043772E0" w14:textId="77777777" w:rsidR="00A765D1" w:rsidRPr="00481D2D" w:rsidRDefault="00A765D1" w:rsidP="00A0633A">
            <w:pPr>
              <w:pStyle w:val="TAL"/>
            </w:pPr>
          </w:p>
        </w:tc>
      </w:tr>
      <w:tr w:rsidR="00BD3DDF" w:rsidRPr="00481D2D" w14:paraId="6B7D66FD" w14:textId="77777777" w:rsidTr="001C5036">
        <w:trPr>
          <w:gridAfter w:val="1"/>
          <w:wAfter w:w="10" w:type="dxa"/>
          <w:jc w:val="center"/>
        </w:trPr>
        <w:tc>
          <w:tcPr>
            <w:tcW w:w="687" w:type="dxa"/>
          </w:tcPr>
          <w:p w14:paraId="24486412" w14:textId="77777777" w:rsidR="00BD3DDF" w:rsidRPr="00481D2D" w:rsidRDefault="00BD3DDF" w:rsidP="00A0633A">
            <w:pPr>
              <w:pStyle w:val="TAL"/>
            </w:pPr>
            <w:r w:rsidRPr="00481D2D">
              <w:t>79</w:t>
            </w:r>
          </w:p>
        </w:tc>
        <w:tc>
          <w:tcPr>
            <w:tcW w:w="3402" w:type="dxa"/>
          </w:tcPr>
          <w:p w14:paraId="0833C495" w14:textId="77777777" w:rsidR="00BD3DDF" w:rsidRPr="00481D2D" w:rsidRDefault="00BD3DDF" w:rsidP="00A0633A">
            <w:pPr>
              <w:pStyle w:val="TAL"/>
              <w:rPr>
                <w:rFonts w:eastAsia="MS Mincho"/>
              </w:rPr>
            </w:pPr>
            <w:r w:rsidRPr="00481D2D">
              <w:t>extending the session initiation protocol Reason header for preemption events</w:t>
            </w:r>
          </w:p>
        </w:tc>
        <w:tc>
          <w:tcPr>
            <w:tcW w:w="1187" w:type="dxa"/>
          </w:tcPr>
          <w:p w14:paraId="45094AE4" w14:textId="77777777" w:rsidR="00BD3DDF" w:rsidRPr="00481D2D" w:rsidRDefault="00A50E46" w:rsidP="00A0633A">
            <w:pPr>
              <w:pStyle w:val="TAL"/>
            </w:pPr>
            <w:r w:rsidRPr="00481D2D">
              <w:t>[115</w:t>
            </w:r>
            <w:r w:rsidR="00BD3DDF" w:rsidRPr="00481D2D">
              <w:t>]</w:t>
            </w:r>
          </w:p>
        </w:tc>
        <w:tc>
          <w:tcPr>
            <w:tcW w:w="1267" w:type="dxa"/>
          </w:tcPr>
          <w:p w14:paraId="108AE09A" w14:textId="77777777" w:rsidR="00BD3DDF" w:rsidRPr="00481D2D" w:rsidRDefault="00BD3DDF" w:rsidP="00A0633A">
            <w:pPr>
              <w:pStyle w:val="TAL"/>
            </w:pPr>
            <w:r w:rsidRPr="00481D2D">
              <w:t>c79</w:t>
            </w:r>
          </w:p>
        </w:tc>
        <w:tc>
          <w:tcPr>
            <w:tcW w:w="1457" w:type="dxa"/>
          </w:tcPr>
          <w:p w14:paraId="3AD72A45" w14:textId="77777777" w:rsidR="00BD3DDF" w:rsidRPr="00481D2D" w:rsidRDefault="00BD3DDF" w:rsidP="00A0633A">
            <w:pPr>
              <w:pStyle w:val="TAL"/>
            </w:pPr>
            <w:r w:rsidRPr="00481D2D">
              <w:t>c79</w:t>
            </w:r>
          </w:p>
        </w:tc>
      </w:tr>
      <w:tr w:rsidR="00546923" w:rsidRPr="00481D2D" w14:paraId="3FB81F95" w14:textId="77777777" w:rsidTr="001C5036">
        <w:trPr>
          <w:gridAfter w:val="1"/>
          <w:wAfter w:w="10" w:type="dxa"/>
          <w:jc w:val="center"/>
        </w:trPr>
        <w:tc>
          <w:tcPr>
            <w:tcW w:w="687" w:type="dxa"/>
          </w:tcPr>
          <w:p w14:paraId="44E4F484" w14:textId="77777777" w:rsidR="00546923" w:rsidRPr="00481D2D" w:rsidRDefault="00546923" w:rsidP="00546923">
            <w:pPr>
              <w:pStyle w:val="TAL"/>
            </w:pPr>
            <w:r w:rsidRPr="00481D2D">
              <w:t>80</w:t>
            </w:r>
          </w:p>
        </w:tc>
        <w:tc>
          <w:tcPr>
            <w:tcW w:w="3402" w:type="dxa"/>
          </w:tcPr>
          <w:p w14:paraId="1E85487E" w14:textId="77777777" w:rsidR="00546923" w:rsidRPr="00481D2D" w:rsidRDefault="00546923" w:rsidP="00546923">
            <w:pPr>
              <w:pStyle w:val="TAL"/>
              <w:rPr>
                <w:rFonts w:eastAsia="MS Mincho"/>
              </w:rPr>
            </w:pPr>
            <w:r w:rsidRPr="00481D2D">
              <w:t xml:space="preserve">communications resource priority for </w:t>
            </w:r>
            <w:r w:rsidRPr="00481D2D">
              <w:rPr>
                <w:szCs w:val="24"/>
              </w:rPr>
              <w:t>the session initiation protocol?</w:t>
            </w:r>
          </w:p>
        </w:tc>
        <w:tc>
          <w:tcPr>
            <w:tcW w:w="1187" w:type="dxa"/>
          </w:tcPr>
          <w:p w14:paraId="7A3AC9C2" w14:textId="77777777" w:rsidR="00546923" w:rsidRPr="00481D2D" w:rsidRDefault="00AE232F" w:rsidP="00546923">
            <w:pPr>
              <w:pStyle w:val="TAL"/>
            </w:pPr>
            <w:r w:rsidRPr="00481D2D">
              <w:t>[116</w:t>
            </w:r>
            <w:r w:rsidR="00546923" w:rsidRPr="00481D2D">
              <w:t>]</w:t>
            </w:r>
          </w:p>
        </w:tc>
        <w:tc>
          <w:tcPr>
            <w:tcW w:w="1267" w:type="dxa"/>
          </w:tcPr>
          <w:p w14:paraId="3C5B1C53" w14:textId="77777777" w:rsidR="00546923" w:rsidRPr="00481D2D" w:rsidRDefault="00546923" w:rsidP="00546923">
            <w:pPr>
              <w:pStyle w:val="TAL"/>
            </w:pPr>
            <w:r w:rsidRPr="00481D2D">
              <w:t>o</w:t>
            </w:r>
          </w:p>
        </w:tc>
        <w:tc>
          <w:tcPr>
            <w:tcW w:w="1457" w:type="dxa"/>
          </w:tcPr>
          <w:p w14:paraId="0E5A77F1" w14:textId="77777777" w:rsidR="00546923" w:rsidRPr="00481D2D" w:rsidRDefault="00546923" w:rsidP="00546923">
            <w:pPr>
              <w:pStyle w:val="TAL"/>
            </w:pPr>
            <w:r w:rsidRPr="00481D2D">
              <w:t>c80</w:t>
            </w:r>
          </w:p>
        </w:tc>
      </w:tr>
      <w:tr w:rsidR="00546923" w:rsidRPr="00481D2D" w14:paraId="3E5CCD3E" w14:textId="77777777" w:rsidTr="001C5036">
        <w:trPr>
          <w:gridAfter w:val="1"/>
          <w:wAfter w:w="10" w:type="dxa"/>
          <w:jc w:val="center"/>
        </w:trPr>
        <w:tc>
          <w:tcPr>
            <w:tcW w:w="687" w:type="dxa"/>
          </w:tcPr>
          <w:p w14:paraId="15A07877" w14:textId="77777777" w:rsidR="00546923" w:rsidRPr="00481D2D" w:rsidRDefault="00546923" w:rsidP="00546923">
            <w:pPr>
              <w:pStyle w:val="TAL"/>
            </w:pPr>
            <w:r w:rsidRPr="00481D2D">
              <w:t>80A</w:t>
            </w:r>
          </w:p>
        </w:tc>
        <w:tc>
          <w:tcPr>
            <w:tcW w:w="3402" w:type="dxa"/>
          </w:tcPr>
          <w:p w14:paraId="483A1ED5" w14:textId="77777777" w:rsidR="00546923" w:rsidRPr="00481D2D" w:rsidRDefault="00546923" w:rsidP="00546923">
            <w:pPr>
              <w:pStyle w:val="TAL"/>
              <w:rPr>
                <w:rFonts w:eastAsia="MS Mincho"/>
              </w:rPr>
            </w:pPr>
            <w:r w:rsidRPr="00481D2D">
              <w:t xml:space="preserve">inclusion of MESSAGE, SUBSCRIBE, NOTIFY in communications resource priority for </w:t>
            </w:r>
            <w:r w:rsidRPr="00481D2D">
              <w:rPr>
                <w:szCs w:val="24"/>
              </w:rPr>
              <w:t>the session initiation protocol?</w:t>
            </w:r>
          </w:p>
        </w:tc>
        <w:tc>
          <w:tcPr>
            <w:tcW w:w="1187" w:type="dxa"/>
          </w:tcPr>
          <w:p w14:paraId="78BDB4A8" w14:textId="77777777" w:rsidR="00546923" w:rsidRPr="00481D2D" w:rsidRDefault="00AE232F" w:rsidP="00546923">
            <w:pPr>
              <w:pStyle w:val="TAL"/>
            </w:pPr>
            <w:r w:rsidRPr="00481D2D">
              <w:t>[116</w:t>
            </w:r>
            <w:r w:rsidR="00546923" w:rsidRPr="00481D2D">
              <w:t>] 4.2</w:t>
            </w:r>
          </w:p>
        </w:tc>
        <w:tc>
          <w:tcPr>
            <w:tcW w:w="1267" w:type="dxa"/>
          </w:tcPr>
          <w:p w14:paraId="20C884B9" w14:textId="77777777" w:rsidR="00546923" w:rsidRPr="00481D2D" w:rsidRDefault="00546923" w:rsidP="00546923">
            <w:pPr>
              <w:pStyle w:val="TAL"/>
            </w:pPr>
            <w:r w:rsidRPr="00481D2D">
              <w:t>c82</w:t>
            </w:r>
          </w:p>
        </w:tc>
        <w:tc>
          <w:tcPr>
            <w:tcW w:w="1457" w:type="dxa"/>
          </w:tcPr>
          <w:p w14:paraId="47987211" w14:textId="77777777" w:rsidR="00546923" w:rsidRPr="00481D2D" w:rsidRDefault="00546923" w:rsidP="00546923">
            <w:pPr>
              <w:pStyle w:val="TAL"/>
            </w:pPr>
            <w:r w:rsidRPr="00481D2D">
              <w:t>c82</w:t>
            </w:r>
          </w:p>
        </w:tc>
      </w:tr>
      <w:tr w:rsidR="00546923" w:rsidRPr="00481D2D" w14:paraId="23FAD2EC" w14:textId="77777777" w:rsidTr="001C5036">
        <w:trPr>
          <w:gridAfter w:val="1"/>
          <w:wAfter w:w="10" w:type="dxa"/>
          <w:jc w:val="center"/>
        </w:trPr>
        <w:tc>
          <w:tcPr>
            <w:tcW w:w="687" w:type="dxa"/>
          </w:tcPr>
          <w:p w14:paraId="093A9FEA" w14:textId="77777777" w:rsidR="00546923" w:rsidRPr="00481D2D" w:rsidRDefault="00546923" w:rsidP="00546923">
            <w:pPr>
              <w:pStyle w:val="TAL"/>
            </w:pPr>
            <w:r w:rsidRPr="00481D2D">
              <w:t>80B</w:t>
            </w:r>
          </w:p>
        </w:tc>
        <w:tc>
          <w:tcPr>
            <w:tcW w:w="3402" w:type="dxa"/>
          </w:tcPr>
          <w:p w14:paraId="29158610" w14:textId="77777777" w:rsidR="00546923" w:rsidRPr="00481D2D" w:rsidRDefault="00546923" w:rsidP="00546923">
            <w:pPr>
              <w:pStyle w:val="TAL"/>
              <w:rPr>
                <w:rFonts w:eastAsia="MS Mincho"/>
              </w:rPr>
            </w:pPr>
            <w:r w:rsidRPr="00481D2D">
              <w:t xml:space="preserve">inclusion of CANCEL, BYE, REGISTER and PUBLISH in communications resource priority for </w:t>
            </w:r>
            <w:r w:rsidRPr="00481D2D">
              <w:rPr>
                <w:szCs w:val="24"/>
              </w:rPr>
              <w:t>the session initiation protocol?</w:t>
            </w:r>
          </w:p>
        </w:tc>
        <w:tc>
          <w:tcPr>
            <w:tcW w:w="1187" w:type="dxa"/>
          </w:tcPr>
          <w:p w14:paraId="39C4D42D" w14:textId="77777777" w:rsidR="00546923" w:rsidRPr="00481D2D" w:rsidRDefault="00AE232F" w:rsidP="00546923">
            <w:pPr>
              <w:pStyle w:val="TAL"/>
            </w:pPr>
            <w:r w:rsidRPr="00481D2D">
              <w:t>[116</w:t>
            </w:r>
            <w:r w:rsidR="00546923" w:rsidRPr="00481D2D">
              <w:t>] 4.2</w:t>
            </w:r>
          </w:p>
        </w:tc>
        <w:tc>
          <w:tcPr>
            <w:tcW w:w="1267" w:type="dxa"/>
          </w:tcPr>
          <w:p w14:paraId="4F0C9D4F" w14:textId="77777777" w:rsidR="00546923" w:rsidRPr="00481D2D" w:rsidRDefault="00546923" w:rsidP="00546923">
            <w:pPr>
              <w:pStyle w:val="TAL"/>
            </w:pPr>
            <w:r w:rsidRPr="00481D2D">
              <w:t>c82</w:t>
            </w:r>
          </w:p>
        </w:tc>
        <w:tc>
          <w:tcPr>
            <w:tcW w:w="1457" w:type="dxa"/>
          </w:tcPr>
          <w:p w14:paraId="31FBCD2C" w14:textId="77777777" w:rsidR="00546923" w:rsidRPr="00481D2D" w:rsidRDefault="00546923" w:rsidP="00546923">
            <w:pPr>
              <w:pStyle w:val="TAL"/>
            </w:pPr>
            <w:r w:rsidRPr="00481D2D">
              <w:t>c82</w:t>
            </w:r>
          </w:p>
        </w:tc>
      </w:tr>
      <w:tr w:rsidR="003C366F" w:rsidRPr="00481D2D" w14:paraId="52E2F594" w14:textId="77777777" w:rsidTr="001C5036">
        <w:trPr>
          <w:gridAfter w:val="1"/>
          <w:wAfter w:w="10" w:type="dxa"/>
          <w:jc w:val="center"/>
        </w:trPr>
        <w:tc>
          <w:tcPr>
            <w:tcW w:w="687" w:type="dxa"/>
          </w:tcPr>
          <w:p w14:paraId="687A7B94" w14:textId="77777777" w:rsidR="003C366F" w:rsidRPr="00481D2D" w:rsidRDefault="003C366F" w:rsidP="00546923">
            <w:pPr>
              <w:pStyle w:val="TAL"/>
            </w:pPr>
            <w:r w:rsidRPr="00481D2D">
              <w:t>81</w:t>
            </w:r>
          </w:p>
        </w:tc>
        <w:tc>
          <w:tcPr>
            <w:tcW w:w="3402" w:type="dxa"/>
          </w:tcPr>
          <w:p w14:paraId="3DE3C06C" w14:textId="77777777" w:rsidR="003C366F" w:rsidRPr="00481D2D" w:rsidRDefault="003C366F" w:rsidP="00546923">
            <w:pPr>
              <w:pStyle w:val="TAL"/>
            </w:pPr>
            <w:r w:rsidRPr="00481D2D">
              <w:rPr>
                <w:rFonts w:eastAsia="SimSun"/>
                <w:lang w:eastAsia="zh-CN"/>
              </w:rPr>
              <w:t>addressing an amplification vulnerability in session initiation protocol forking proxies?</w:t>
            </w:r>
          </w:p>
        </w:tc>
        <w:tc>
          <w:tcPr>
            <w:tcW w:w="1187" w:type="dxa"/>
          </w:tcPr>
          <w:p w14:paraId="6559B909" w14:textId="77777777" w:rsidR="003C366F" w:rsidRPr="00481D2D" w:rsidRDefault="003C366F" w:rsidP="00546923">
            <w:pPr>
              <w:pStyle w:val="TAL"/>
            </w:pPr>
            <w:r w:rsidRPr="00481D2D">
              <w:t>[117]</w:t>
            </w:r>
          </w:p>
        </w:tc>
        <w:tc>
          <w:tcPr>
            <w:tcW w:w="1267" w:type="dxa"/>
          </w:tcPr>
          <w:p w14:paraId="3E1C8B40" w14:textId="77777777" w:rsidR="003C366F" w:rsidRPr="00481D2D" w:rsidRDefault="003C366F" w:rsidP="00546923">
            <w:pPr>
              <w:pStyle w:val="TAL"/>
            </w:pPr>
            <w:r w:rsidRPr="00481D2D">
              <w:t>c52</w:t>
            </w:r>
          </w:p>
        </w:tc>
        <w:tc>
          <w:tcPr>
            <w:tcW w:w="1457" w:type="dxa"/>
          </w:tcPr>
          <w:p w14:paraId="6816EF30" w14:textId="77777777" w:rsidR="003C366F" w:rsidRPr="00481D2D" w:rsidRDefault="003C366F" w:rsidP="00546923">
            <w:pPr>
              <w:pStyle w:val="TAL"/>
            </w:pPr>
            <w:r w:rsidRPr="00481D2D">
              <w:t>c52</w:t>
            </w:r>
          </w:p>
        </w:tc>
      </w:tr>
      <w:tr w:rsidR="00F122F4" w:rsidRPr="00481D2D" w14:paraId="2DACDD37" w14:textId="77777777" w:rsidTr="001C5036">
        <w:trPr>
          <w:gridAfter w:val="1"/>
          <w:wAfter w:w="10" w:type="dxa"/>
          <w:jc w:val="center"/>
        </w:trPr>
        <w:tc>
          <w:tcPr>
            <w:tcW w:w="687" w:type="dxa"/>
          </w:tcPr>
          <w:p w14:paraId="67F4133E" w14:textId="77777777" w:rsidR="00F122F4" w:rsidRPr="00481D2D" w:rsidRDefault="00F122F4" w:rsidP="00546923">
            <w:pPr>
              <w:pStyle w:val="TAL"/>
            </w:pPr>
            <w:r w:rsidRPr="00481D2D">
              <w:t>82</w:t>
            </w:r>
          </w:p>
        </w:tc>
        <w:tc>
          <w:tcPr>
            <w:tcW w:w="3402" w:type="dxa"/>
          </w:tcPr>
          <w:p w14:paraId="1993219E" w14:textId="77777777" w:rsidR="00F122F4" w:rsidRPr="00481D2D" w:rsidRDefault="00F122F4" w:rsidP="00546923">
            <w:pPr>
              <w:pStyle w:val="TAL"/>
              <w:rPr>
                <w:rFonts w:eastAsia="SimSun"/>
                <w:lang w:eastAsia="zh-CN"/>
              </w:rPr>
            </w:pPr>
            <w:r w:rsidRPr="00481D2D">
              <w:rPr>
                <w:rFonts w:eastAsia="SimSun"/>
              </w:rPr>
              <w:t>the remote application identification of applying signal</w:t>
            </w:r>
            <w:r w:rsidR="00917E7F" w:rsidRPr="00481D2D">
              <w:rPr>
                <w:rFonts w:eastAsia="SimSun"/>
              </w:rPr>
              <w:t>l</w:t>
            </w:r>
            <w:r w:rsidRPr="00481D2D">
              <w:rPr>
                <w:rFonts w:eastAsia="SimSun"/>
              </w:rPr>
              <w:t>ing compression to SIP</w:t>
            </w:r>
          </w:p>
        </w:tc>
        <w:tc>
          <w:tcPr>
            <w:tcW w:w="1187" w:type="dxa"/>
          </w:tcPr>
          <w:p w14:paraId="3C7D7A0C" w14:textId="77777777" w:rsidR="00F122F4" w:rsidRPr="00481D2D" w:rsidRDefault="00F122F4" w:rsidP="00546923">
            <w:pPr>
              <w:pStyle w:val="TAL"/>
            </w:pPr>
            <w:r w:rsidRPr="00481D2D">
              <w:t>[79] 9.1</w:t>
            </w:r>
          </w:p>
        </w:tc>
        <w:tc>
          <w:tcPr>
            <w:tcW w:w="1267" w:type="dxa"/>
          </w:tcPr>
          <w:p w14:paraId="34BFFB6C" w14:textId="77777777" w:rsidR="00F122F4" w:rsidRPr="00481D2D" w:rsidRDefault="00F122F4" w:rsidP="00546923">
            <w:pPr>
              <w:pStyle w:val="TAL"/>
            </w:pPr>
            <w:r w:rsidRPr="00481D2D">
              <w:t>o</w:t>
            </w:r>
          </w:p>
        </w:tc>
        <w:tc>
          <w:tcPr>
            <w:tcW w:w="1457" w:type="dxa"/>
          </w:tcPr>
          <w:p w14:paraId="441D28A3" w14:textId="77777777" w:rsidR="00F122F4" w:rsidRPr="00481D2D" w:rsidRDefault="00F122F4" w:rsidP="00546923">
            <w:pPr>
              <w:pStyle w:val="TAL"/>
            </w:pPr>
            <w:r w:rsidRPr="00481D2D">
              <w:t>c7</w:t>
            </w:r>
          </w:p>
        </w:tc>
      </w:tr>
      <w:tr w:rsidR="00FC5C37" w:rsidRPr="00481D2D" w14:paraId="10CFC792" w14:textId="77777777" w:rsidTr="001C5036">
        <w:trPr>
          <w:gridAfter w:val="1"/>
          <w:wAfter w:w="10" w:type="dxa"/>
          <w:jc w:val="center"/>
        </w:trPr>
        <w:tc>
          <w:tcPr>
            <w:tcW w:w="687" w:type="dxa"/>
          </w:tcPr>
          <w:p w14:paraId="5BAF6550" w14:textId="77777777" w:rsidR="00FC5C37" w:rsidRPr="00481D2D" w:rsidRDefault="00FC5C37" w:rsidP="00546923">
            <w:pPr>
              <w:pStyle w:val="TAL"/>
            </w:pPr>
            <w:r w:rsidRPr="00481D2D">
              <w:t>83</w:t>
            </w:r>
          </w:p>
        </w:tc>
        <w:tc>
          <w:tcPr>
            <w:tcW w:w="3402" w:type="dxa"/>
          </w:tcPr>
          <w:p w14:paraId="72CEA233" w14:textId="77777777" w:rsidR="00FC5C37" w:rsidRPr="00481D2D" w:rsidRDefault="006B78F0" w:rsidP="00546923">
            <w:pPr>
              <w:pStyle w:val="TAL"/>
              <w:rPr>
                <w:rFonts w:eastAsia="SimSun"/>
              </w:rPr>
            </w:pPr>
            <w:r w:rsidRPr="00481D2D">
              <w:rPr>
                <w:rFonts w:eastAsia="PMingLiU"/>
              </w:rPr>
              <w:t>a session initiation protocol media feature tag for MIME application subtypes</w:t>
            </w:r>
            <w:r w:rsidRPr="00481D2D">
              <w:t>?</w:t>
            </w:r>
          </w:p>
        </w:tc>
        <w:tc>
          <w:tcPr>
            <w:tcW w:w="1187" w:type="dxa"/>
          </w:tcPr>
          <w:p w14:paraId="7C316D31" w14:textId="77777777" w:rsidR="00FC5C37" w:rsidRPr="00481D2D" w:rsidRDefault="00F04757" w:rsidP="00546923">
            <w:pPr>
              <w:pStyle w:val="TAL"/>
            </w:pPr>
            <w:r w:rsidRPr="00481D2D">
              <w:t>[120</w:t>
            </w:r>
            <w:r w:rsidR="00FC5C37" w:rsidRPr="00481D2D">
              <w:t>]</w:t>
            </w:r>
          </w:p>
        </w:tc>
        <w:tc>
          <w:tcPr>
            <w:tcW w:w="1267" w:type="dxa"/>
          </w:tcPr>
          <w:p w14:paraId="0F36FBF2" w14:textId="77777777" w:rsidR="00FC5C37" w:rsidRPr="00481D2D" w:rsidRDefault="00FC5C37" w:rsidP="00546923">
            <w:pPr>
              <w:pStyle w:val="TAL"/>
            </w:pPr>
            <w:r w:rsidRPr="00481D2D">
              <w:t>o</w:t>
            </w:r>
          </w:p>
        </w:tc>
        <w:tc>
          <w:tcPr>
            <w:tcW w:w="1457" w:type="dxa"/>
          </w:tcPr>
          <w:p w14:paraId="4B6C323A" w14:textId="77777777" w:rsidR="00FC5C37" w:rsidRPr="00481D2D" w:rsidRDefault="008E630B" w:rsidP="00546923">
            <w:pPr>
              <w:pStyle w:val="TAL"/>
            </w:pPr>
            <w:r w:rsidRPr="00481D2D">
              <w:t>c53</w:t>
            </w:r>
          </w:p>
        </w:tc>
      </w:tr>
      <w:tr w:rsidR="00FC5C37" w:rsidRPr="00481D2D" w14:paraId="7354E975" w14:textId="77777777" w:rsidTr="001C5036">
        <w:trPr>
          <w:gridAfter w:val="1"/>
          <w:wAfter w:w="10" w:type="dxa"/>
          <w:jc w:val="center"/>
        </w:trPr>
        <w:tc>
          <w:tcPr>
            <w:tcW w:w="687" w:type="dxa"/>
          </w:tcPr>
          <w:p w14:paraId="0E27E01E" w14:textId="77777777" w:rsidR="00FC5C37" w:rsidRPr="00481D2D" w:rsidRDefault="00FC5C37" w:rsidP="00546923">
            <w:pPr>
              <w:pStyle w:val="TAL"/>
            </w:pPr>
            <w:r w:rsidRPr="00481D2D">
              <w:t>84</w:t>
            </w:r>
          </w:p>
        </w:tc>
        <w:tc>
          <w:tcPr>
            <w:tcW w:w="3402" w:type="dxa"/>
          </w:tcPr>
          <w:p w14:paraId="2ACD9B98" w14:textId="77777777" w:rsidR="00FC5C37" w:rsidRPr="00481D2D" w:rsidRDefault="00AB3978" w:rsidP="00546923">
            <w:pPr>
              <w:pStyle w:val="TAL"/>
              <w:rPr>
                <w:rFonts w:eastAsia="SimSun"/>
              </w:rPr>
            </w:pPr>
            <w:r w:rsidRPr="00481D2D">
              <w:t>SIP extension for the identification of services</w:t>
            </w:r>
            <w:r w:rsidR="00FC5C37" w:rsidRPr="00481D2D">
              <w:rPr>
                <w:rFonts w:eastAsia="MS Mincho"/>
              </w:rPr>
              <w:t>?</w:t>
            </w:r>
            <w:r w:rsidR="00FC5C37" w:rsidRPr="00481D2D">
              <w:t xml:space="preserve"> </w:t>
            </w:r>
          </w:p>
        </w:tc>
        <w:tc>
          <w:tcPr>
            <w:tcW w:w="1187" w:type="dxa"/>
          </w:tcPr>
          <w:p w14:paraId="2CD6CEA4" w14:textId="77777777" w:rsidR="00FC5C37" w:rsidRPr="00481D2D" w:rsidRDefault="00F04757" w:rsidP="00546923">
            <w:pPr>
              <w:pStyle w:val="TAL"/>
            </w:pPr>
            <w:r w:rsidRPr="00481D2D">
              <w:t>[121</w:t>
            </w:r>
            <w:r w:rsidR="00FC5C37" w:rsidRPr="00481D2D">
              <w:t>]</w:t>
            </w:r>
          </w:p>
        </w:tc>
        <w:tc>
          <w:tcPr>
            <w:tcW w:w="1267" w:type="dxa"/>
          </w:tcPr>
          <w:p w14:paraId="47C23ACD" w14:textId="77777777" w:rsidR="00FC5C37" w:rsidRPr="00481D2D" w:rsidRDefault="00FC5C37" w:rsidP="00546923">
            <w:pPr>
              <w:pStyle w:val="TAL"/>
            </w:pPr>
            <w:r w:rsidRPr="00481D2D">
              <w:t>o</w:t>
            </w:r>
          </w:p>
        </w:tc>
        <w:tc>
          <w:tcPr>
            <w:tcW w:w="1457" w:type="dxa"/>
          </w:tcPr>
          <w:p w14:paraId="0156A06B" w14:textId="77777777" w:rsidR="00FC5C37" w:rsidRPr="00481D2D" w:rsidRDefault="008E630B" w:rsidP="00546923">
            <w:pPr>
              <w:pStyle w:val="TAL"/>
            </w:pPr>
            <w:r w:rsidRPr="00481D2D">
              <w:t>c54</w:t>
            </w:r>
          </w:p>
        </w:tc>
      </w:tr>
      <w:tr w:rsidR="00FC5C37" w:rsidRPr="00481D2D" w14:paraId="6EF67E08" w14:textId="77777777" w:rsidTr="001C5036">
        <w:trPr>
          <w:gridAfter w:val="1"/>
          <w:wAfter w:w="10" w:type="dxa"/>
          <w:jc w:val="center"/>
        </w:trPr>
        <w:tc>
          <w:tcPr>
            <w:tcW w:w="687" w:type="dxa"/>
          </w:tcPr>
          <w:p w14:paraId="1B8D1D60" w14:textId="77777777" w:rsidR="00FC5C37" w:rsidRPr="00481D2D" w:rsidRDefault="00FC5C37" w:rsidP="00546923">
            <w:pPr>
              <w:pStyle w:val="TAL"/>
            </w:pPr>
            <w:r w:rsidRPr="00481D2D">
              <w:t>84A</w:t>
            </w:r>
          </w:p>
        </w:tc>
        <w:tc>
          <w:tcPr>
            <w:tcW w:w="3402" w:type="dxa"/>
          </w:tcPr>
          <w:p w14:paraId="0FACB23C" w14:textId="77777777" w:rsidR="00FC5C37" w:rsidRPr="00481D2D" w:rsidRDefault="00FC5C37" w:rsidP="00546923">
            <w:pPr>
              <w:pStyle w:val="TAL"/>
              <w:rPr>
                <w:rFonts w:eastAsia="SimSun"/>
              </w:rPr>
            </w:pPr>
            <w:r w:rsidRPr="00481D2D">
              <w:t>act as authentication entity within the trust domain for asserted service</w:t>
            </w:r>
            <w:r w:rsidR="00FF4DB9" w:rsidRPr="00481D2D">
              <w:t>?</w:t>
            </w:r>
          </w:p>
        </w:tc>
        <w:tc>
          <w:tcPr>
            <w:tcW w:w="1187" w:type="dxa"/>
          </w:tcPr>
          <w:p w14:paraId="6F3E70C6" w14:textId="77777777" w:rsidR="00FC5C37" w:rsidRPr="00481D2D" w:rsidRDefault="00F04757" w:rsidP="00546923">
            <w:pPr>
              <w:pStyle w:val="TAL"/>
            </w:pPr>
            <w:r w:rsidRPr="00481D2D">
              <w:t>[121</w:t>
            </w:r>
            <w:r w:rsidR="00FC5C37" w:rsidRPr="00481D2D">
              <w:t>]</w:t>
            </w:r>
          </w:p>
        </w:tc>
        <w:tc>
          <w:tcPr>
            <w:tcW w:w="1267" w:type="dxa"/>
          </w:tcPr>
          <w:p w14:paraId="497958FC" w14:textId="77777777" w:rsidR="00FC5C37" w:rsidRPr="00481D2D" w:rsidRDefault="008E630B" w:rsidP="00546923">
            <w:pPr>
              <w:pStyle w:val="TAL"/>
            </w:pPr>
            <w:r w:rsidRPr="00481D2D">
              <w:t>c55</w:t>
            </w:r>
          </w:p>
        </w:tc>
        <w:tc>
          <w:tcPr>
            <w:tcW w:w="1457" w:type="dxa"/>
          </w:tcPr>
          <w:p w14:paraId="4F579B88" w14:textId="77777777" w:rsidR="00FC5C37" w:rsidRPr="00481D2D" w:rsidRDefault="008E630B" w:rsidP="00546923">
            <w:pPr>
              <w:pStyle w:val="TAL"/>
            </w:pPr>
            <w:r w:rsidRPr="00481D2D">
              <w:t>c56</w:t>
            </w:r>
          </w:p>
        </w:tc>
      </w:tr>
      <w:tr w:rsidR="00826B9F" w:rsidRPr="00481D2D" w14:paraId="209924BF" w14:textId="77777777" w:rsidTr="001C5036">
        <w:trPr>
          <w:gridAfter w:val="1"/>
          <w:wAfter w:w="10" w:type="dxa"/>
          <w:jc w:val="center"/>
        </w:trPr>
        <w:tc>
          <w:tcPr>
            <w:tcW w:w="687" w:type="dxa"/>
          </w:tcPr>
          <w:p w14:paraId="014DD9A5" w14:textId="77777777" w:rsidR="00826B9F" w:rsidRPr="00481D2D" w:rsidRDefault="00826B9F" w:rsidP="00546923">
            <w:pPr>
              <w:pStyle w:val="TAL"/>
            </w:pPr>
            <w:r w:rsidRPr="00481D2D">
              <w:t>85</w:t>
            </w:r>
          </w:p>
        </w:tc>
        <w:tc>
          <w:tcPr>
            <w:tcW w:w="3402" w:type="dxa"/>
          </w:tcPr>
          <w:p w14:paraId="22A32F3D" w14:textId="77777777" w:rsidR="00826B9F" w:rsidRPr="00481D2D" w:rsidRDefault="00826B9F" w:rsidP="00546923">
            <w:pPr>
              <w:pStyle w:val="TAL"/>
            </w:pPr>
            <w:r w:rsidRPr="00481D2D">
              <w:t>a framework for consent-based communications in SIP</w:t>
            </w:r>
            <w:r w:rsidR="00AE3AB2" w:rsidRPr="00481D2D">
              <w:t>?</w:t>
            </w:r>
          </w:p>
        </w:tc>
        <w:tc>
          <w:tcPr>
            <w:tcW w:w="1187" w:type="dxa"/>
          </w:tcPr>
          <w:p w14:paraId="6957F5A6" w14:textId="77777777" w:rsidR="00826B9F" w:rsidRPr="00481D2D" w:rsidRDefault="00826B9F" w:rsidP="00546923">
            <w:pPr>
              <w:pStyle w:val="TAL"/>
            </w:pPr>
            <w:r w:rsidRPr="00481D2D">
              <w:t>[125]</w:t>
            </w:r>
          </w:p>
        </w:tc>
        <w:tc>
          <w:tcPr>
            <w:tcW w:w="1267" w:type="dxa"/>
          </w:tcPr>
          <w:p w14:paraId="6E77D960" w14:textId="77777777" w:rsidR="00826B9F" w:rsidRPr="00481D2D" w:rsidRDefault="00826B9F" w:rsidP="00546923">
            <w:pPr>
              <w:pStyle w:val="TAL"/>
            </w:pPr>
            <w:r w:rsidRPr="00481D2D">
              <w:t>o</w:t>
            </w:r>
          </w:p>
        </w:tc>
        <w:tc>
          <w:tcPr>
            <w:tcW w:w="1457" w:type="dxa"/>
          </w:tcPr>
          <w:p w14:paraId="06DB27F9" w14:textId="77777777" w:rsidR="00826B9F" w:rsidRPr="00481D2D" w:rsidRDefault="00826B9F" w:rsidP="00546923">
            <w:pPr>
              <w:pStyle w:val="TAL"/>
            </w:pPr>
            <w:r w:rsidRPr="00481D2D">
              <w:t>m</w:t>
            </w:r>
          </w:p>
        </w:tc>
      </w:tr>
      <w:tr w:rsidR="00FA79BF" w:rsidRPr="00481D2D" w14:paraId="440FB894" w14:textId="77777777" w:rsidTr="001C5036">
        <w:trPr>
          <w:gridAfter w:val="1"/>
          <w:wAfter w:w="10" w:type="dxa"/>
          <w:jc w:val="center"/>
        </w:trPr>
        <w:tc>
          <w:tcPr>
            <w:tcW w:w="687" w:type="dxa"/>
          </w:tcPr>
          <w:p w14:paraId="2E236A16" w14:textId="77777777" w:rsidR="00FA79BF" w:rsidRPr="00481D2D" w:rsidRDefault="00FA79BF" w:rsidP="00546923">
            <w:pPr>
              <w:pStyle w:val="TAL"/>
            </w:pPr>
            <w:r w:rsidRPr="00481D2D">
              <w:t>86</w:t>
            </w:r>
          </w:p>
        </w:tc>
        <w:tc>
          <w:tcPr>
            <w:tcW w:w="3402" w:type="dxa"/>
          </w:tcPr>
          <w:p w14:paraId="1FA99866" w14:textId="77777777" w:rsidR="00FA79BF" w:rsidRPr="00481D2D" w:rsidRDefault="002512B3" w:rsidP="00546923">
            <w:pPr>
              <w:pStyle w:val="TAL"/>
            </w:pPr>
            <w:r w:rsidRPr="00481D2D">
              <w:rPr>
                <w:rFonts w:eastAsia="Batang"/>
              </w:rPr>
              <w:t>a mechanism for transporting user</w:t>
            </w:r>
            <w:r w:rsidR="00E6544F" w:rsidRPr="00481D2D">
              <w:rPr>
                <w:rFonts w:eastAsia="Batang"/>
              </w:rPr>
              <w:t>-</w:t>
            </w:r>
            <w:r w:rsidRPr="00481D2D">
              <w:rPr>
                <w:rFonts w:eastAsia="Batang"/>
              </w:rPr>
              <w:t>to</w:t>
            </w:r>
            <w:r w:rsidR="00E6544F" w:rsidRPr="00481D2D">
              <w:rPr>
                <w:rFonts w:eastAsia="Batang"/>
              </w:rPr>
              <w:t>-</w:t>
            </w:r>
            <w:r w:rsidRPr="00481D2D">
              <w:rPr>
                <w:rFonts w:eastAsia="Batang"/>
              </w:rPr>
              <w:t>user call control information in SIP</w:t>
            </w:r>
            <w:r w:rsidR="00FA79BF" w:rsidRPr="00481D2D">
              <w:t>?</w:t>
            </w:r>
          </w:p>
        </w:tc>
        <w:tc>
          <w:tcPr>
            <w:tcW w:w="1187" w:type="dxa"/>
          </w:tcPr>
          <w:p w14:paraId="484842B1" w14:textId="77777777" w:rsidR="00FA79BF" w:rsidRPr="00481D2D" w:rsidRDefault="00FA79BF" w:rsidP="00546923">
            <w:pPr>
              <w:pStyle w:val="TAL"/>
            </w:pPr>
            <w:r w:rsidRPr="00481D2D">
              <w:t>[126]</w:t>
            </w:r>
          </w:p>
        </w:tc>
        <w:tc>
          <w:tcPr>
            <w:tcW w:w="1267" w:type="dxa"/>
          </w:tcPr>
          <w:p w14:paraId="17335EA3" w14:textId="77777777" w:rsidR="00FA79BF" w:rsidRPr="00481D2D" w:rsidRDefault="00FA79BF" w:rsidP="00546923">
            <w:pPr>
              <w:pStyle w:val="TAL"/>
            </w:pPr>
            <w:r w:rsidRPr="00481D2D">
              <w:t>o</w:t>
            </w:r>
          </w:p>
        </w:tc>
        <w:tc>
          <w:tcPr>
            <w:tcW w:w="1457" w:type="dxa"/>
          </w:tcPr>
          <w:p w14:paraId="28C260FE" w14:textId="77777777" w:rsidR="00FA79BF" w:rsidRPr="00481D2D" w:rsidRDefault="00FA79BF" w:rsidP="00546923">
            <w:pPr>
              <w:pStyle w:val="TAL"/>
            </w:pPr>
            <w:r w:rsidRPr="00481D2D">
              <w:t>c84</w:t>
            </w:r>
          </w:p>
        </w:tc>
      </w:tr>
      <w:tr w:rsidR="004B227C" w:rsidRPr="00481D2D" w14:paraId="1E3E6497" w14:textId="77777777" w:rsidTr="001C5036">
        <w:trPr>
          <w:gridAfter w:val="1"/>
          <w:wAfter w:w="10" w:type="dxa"/>
          <w:jc w:val="center"/>
        </w:trPr>
        <w:tc>
          <w:tcPr>
            <w:tcW w:w="687" w:type="dxa"/>
          </w:tcPr>
          <w:p w14:paraId="2A28EA79" w14:textId="77777777" w:rsidR="004B227C" w:rsidRPr="00481D2D" w:rsidRDefault="004B227C" w:rsidP="00A677A5">
            <w:pPr>
              <w:pStyle w:val="TAL"/>
            </w:pPr>
            <w:r w:rsidRPr="00481D2D">
              <w:t>87</w:t>
            </w:r>
          </w:p>
        </w:tc>
        <w:tc>
          <w:tcPr>
            <w:tcW w:w="3402" w:type="dxa"/>
          </w:tcPr>
          <w:p w14:paraId="7EB7DC3A" w14:textId="77777777" w:rsidR="004B227C" w:rsidRPr="00481D2D" w:rsidRDefault="00121E58" w:rsidP="00A677A5">
            <w:pPr>
              <w:pStyle w:val="TAL"/>
            </w:pPr>
            <w:r w:rsidRPr="00481D2D">
              <w:rPr>
                <w:rFonts w:eastAsia="SimSun"/>
              </w:rPr>
              <w:t>the SIP P-Private-Network-Indication private-header (P-Header)</w:t>
            </w:r>
            <w:r w:rsidR="004B227C" w:rsidRPr="00481D2D">
              <w:t>?</w:t>
            </w:r>
          </w:p>
        </w:tc>
        <w:tc>
          <w:tcPr>
            <w:tcW w:w="1187" w:type="dxa"/>
          </w:tcPr>
          <w:p w14:paraId="6E8886B7" w14:textId="77777777" w:rsidR="004B227C" w:rsidRPr="00481D2D" w:rsidRDefault="004B227C" w:rsidP="00A677A5">
            <w:pPr>
              <w:pStyle w:val="TAL"/>
            </w:pPr>
            <w:r w:rsidRPr="00481D2D">
              <w:t>[13</w:t>
            </w:r>
            <w:r w:rsidR="00BD6A1B" w:rsidRPr="00481D2D">
              <w:t>4</w:t>
            </w:r>
            <w:r w:rsidRPr="00481D2D">
              <w:t>]</w:t>
            </w:r>
          </w:p>
        </w:tc>
        <w:tc>
          <w:tcPr>
            <w:tcW w:w="1267" w:type="dxa"/>
          </w:tcPr>
          <w:p w14:paraId="06A51F2F" w14:textId="77777777" w:rsidR="004B227C" w:rsidRPr="00481D2D" w:rsidRDefault="004B227C" w:rsidP="00A677A5">
            <w:pPr>
              <w:pStyle w:val="TAL"/>
            </w:pPr>
            <w:r w:rsidRPr="00481D2D">
              <w:t>o</w:t>
            </w:r>
          </w:p>
        </w:tc>
        <w:tc>
          <w:tcPr>
            <w:tcW w:w="1457" w:type="dxa"/>
          </w:tcPr>
          <w:p w14:paraId="07A9F591" w14:textId="77777777" w:rsidR="004B227C" w:rsidRPr="00481D2D" w:rsidRDefault="004B227C" w:rsidP="00A677A5">
            <w:pPr>
              <w:pStyle w:val="TAL"/>
            </w:pPr>
            <w:r w:rsidRPr="00481D2D">
              <w:t>o</w:t>
            </w:r>
          </w:p>
        </w:tc>
      </w:tr>
      <w:tr w:rsidR="00DB5DF4" w:rsidRPr="00481D2D" w14:paraId="6310BD46" w14:textId="77777777" w:rsidTr="001C5036">
        <w:trPr>
          <w:gridAfter w:val="1"/>
          <w:wAfter w:w="10" w:type="dxa"/>
          <w:jc w:val="center"/>
        </w:trPr>
        <w:tc>
          <w:tcPr>
            <w:tcW w:w="687" w:type="dxa"/>
          </w:tcPr>
          <w:p w14:paraId="5AA5AF13" w14:textId="77777777" w:rsidR="00DB5DF4" w:rsidRPr="00481D2D" w:rsidRDefault="00DB5DF4" w:rsidP="00A677A5">
            <w:pPr>
              <w:pStyle w:val="TAL"/>
            </w:pPr>
            <w:r w:rsidRPr="00481D2D">
              <w:t>88</w:t>
            </w:r>
          </w:p>
        </w:tc>
        <w:tc>
          <w:tcPr>
            <w:tcW w:w="3402" w:type="dxa"/>
          </w:tcPr>
          <w:p w14:paraId="213A4AEA" w14:textId="77777777" w:rsidR="00DB5DF4" w:rsidRPr="00481D2D" w:rsidRDefault="00DB5DF4" w:rsidP="00A677A5">
            <w:pPr>
              <w:pStyle w:val="TAL"/>
            </w:pPr>
            <w:r w:rsidRPr="00481D2D">
              <w:t>the SIP P-Served-User private header</w:t>
            </w:r>
            <w:r w:rsidR="00AE0B1F" w:rsidRPr="00481D2D">
              <w:t xml:space="preserve"> in the 3GG IM CN subsystem</w:t>
            </w:r>
            <w:r w:rsidRPr="00481D2D">
              <w:t>?</w:t>
            </w:r>
          </w:p>
        </w:tc>
        <w:tc>
          <w:tcPr>
            <w:tcW w:w="1187" w:type="dxa"/>
          </w:tcPr>
          <w:p w14:paraId="5458B2C5" w14:textId="77777777" w:rsidR="00DB5DF4" w:rsidRPr="00481D2D" w:rsidRDefault="00477C5B" w:rsidP="00A677A5">
            <w:pPr>
              <w:pStyle w:val="TAL"/>
            </w:pPr>
            <w:r w:rsidRPr="00481D2D">
              <w:t>[133</w:t>
            </w:r>
            <w:r w:rsidR="00DB5DF4" w:rsidRPr="00481D2D">
              <w:t>] 6</w:t>
            </w:r>
          </w:p>
        </w:tc>
        <w:tc>
          <w:tcPr>
            <w:tcW w:w="1267" w:type="dxa"/>
          </w:tcPr>
          <w:p w14:paraId="69CF1F82" w14:textId="77777777" w:rsidR="00DB5DF4" w:rsidRPr="00481D2D" w:rsidRDefault="00DB5DF4" w:rsidP="00A677A5">
            <w:pPr>
              <w:pStyle w:val="TAL"/>
            </w:pPr>
            <w:r w:rsidRPr="00481D2D">
              <w:t>o</w:t>
            </w:r>
          </w:p>
        </w:tc>
        <w:tc>
          <w:tcPr>
            <w:tcW w:w="1457" w:type="dxa"/>
          </w:tcPr>
          <w:p w14:paraId="49F8A64D" w14:textId="77777777" w:rsidR="00DB5DF4" w:rsidRPr="00481D2D" w:rsidRDefault="00DB5DF4" w:rsidP="00A677A5">
            <w:pPr>
              <w:pStyle w:val="TAL"/>
            </w:pPr>
            <w:r w:rsidRPr="00481D2D">
              <w:t>o</w:t>
            </w:r>
          </w:p>
        </w:tc>
      </w:tr>
      <w:tr w:rsidR="00FD291F" w:rsidRPr="00481D2D" w14:paraId="19643D31" w14:textId="77777777" w:rsidTr="001C5036">
        <w:trPr>
          <w:gridAfter w:val="1"/>
          <w:wAfter w:w="10" w:type="dxa"/>
          <w:jc w:val="center"/>
        </w:trPr>
        <w:tc>
          <w:tcPr>
            <w:tcW w:w="687" w:type="dxa"/>
          </w:tcPr>
          <w:p w14:paraId="143A1673" w14:textId="77777777" w:rsidR="00FD291F" w:rsidRPr="00481D2D" w:rsidRDefault="00017049" w:rsidP="00FD291F">
            <w:pPr>
              <w:pStyle w:val="TAL"/>
            </w:pPr>
            <w:r w:rsidRPr="00481D2D">
              <w:t>89</w:t>
            </w:r>
          </w:p>
        </w:tc>
        <w:tc>
          <w:tcPr>
            <w:tcW w:w="3402" w:type="dxa"/>
          </w:tcPr>
          <w:p w14:paraId="137C0276" w14:textId="77777777" w:rsidR="00FD291F" w:rsidRPr="00481D2D" w:rsidRDefault="00017049" w:rsidP="00FD291F">
            <w:pPr>
              <w:pStyle w:val="TAL"/>
            </w:pPr>
            <w:r w:rsidRPr="00481D2D">
              <w:t>the SIP P-Served-User header extension for Originating CDIV session case?</w:t>
            </w:r>
          </w:p>
        </w:tc>
        <w:tc>
          <w:tcPr>
            <w:tcW w:w="1187" w:type="dxa"/>
          </w:tcPr>
          <w:p w14:paraId="177723B0" w14:textId="77777777" w:rsidR="00FD291F" w:rsidRPr="00481D2D" w:rsidRDefault="00017049" w:rsidP="00FD291F">
            <w:pPr>
              <w:pStyle w:val="TAL"/>
            </w:pPr>
            <w:r w:rsidRPr="00481D2D">
              <w:t>[239] 4</w:t>
            </w:r>
          </w:p>
        </w:tc>
        <w:tc>
          <w:tcPr>
            <w:tcW w:w="1267" w:type="dxa"/>
          </w:tcPr>
          <w:p w14:paraId="50A0E0F7" w14:textId="77777777" w:rsidR="00FD291F" w:rsidRPr="00481D2D" w:rsidRDefault="00017049" w:rsidP="00FD291F">
            <w:pPr>
              <w:pStyle w:val="TAL"/>
            </w:pPr>
            <w:r w:rsidRPr="00481D2D">
              <w:t>c126</w:t>
            </w:r>
          </w:p>
        </w:tc>
        <w:tc>
          <w:tcPr>
            <w:tcW w:w="1457" w:type="dxa"/>
          </w:tcPr>
          <w:p w14:paraId="46E34F41" w14:textId="77777777" w:rsidR="00FD291F" w:rsidRPr="00481D2D" w:rsidRDefault="00017049" w:rsidP="00FD291F">
            <w:pPr>
              <w:pStyle w:val="TAL"/>
            </w:pPr>
            <w:r w:rsidRPr="00481D2D">
              <w:t>c126</w:t>
            </w:r>
          </w:p>
        </w:tc>
      </w:tr>
      <w:tr w:rsidR="00A1469A" w:rsidRPr="00481D2D" w14:paraId="2807B23D" w14:textId="77777777" w:rsidTr="001C5036">
        <w:trPr>
          <w:gridAfter w:val="1"/>
          <w:wAfter w:w="10" w:type="dxa"/>
          <w:jc w:val="center"/>
        </w:trPr>
        <w:tc>
          <w:tcPr>
            <w:tcW w:w="687" w:type="dxa"/>
          </w:tcPr>
          <w:p w14:paraId="358C4CB4" w14:textId="77777777" w:rsidR="00A1469A" w:rsidRPr="00481D2D" w:rsidRDefault="00A1469A" w:rsidP="00A1469A">
            <w:pPr>
              <w:pStyle w:val="TAL"/>
            </w:pPr>
            <w:r w:rsidRPr="00481D2D">
              <w:t>90</w:t>
            </w:r>
          </w:p>
        </w:tc>
        <w:tc>
          <w:tcPr>
            <w:tcW w:w="3402" w:type="dxa"/>
          </w:tcPr>
          <w:p w14:paraId="62676F4E" w14:textId="77777777" w:rsidR="00A1469A" w:rsidRPr="00481D2D" w:rsidRDefault="00F021C0" w:rsidP="00A1469A">
            <w:pPr>
              <w:pStyle w:val="TAL"/>
            </w:pPr>
            <w:r w:rsidRPr="00481D2D">
              <w:t>marking SIP messages to be logged?</w:t>
            </w:r>
          </w:p>
        </w:tc>
        <w:tc>
          <w:tcPr>
            <w:tcW w:w="1187" w:type="dxa"/>
          </w:tcPr>
          <w:p w14:paraId="3525DBFA" w14:textId="77777777" w:rsidR="00A1469A" w:rsidRPr="00481D2D" w:rsidRDefault="00440845" w:rsidP="00A1469A">
            <w:pPr>
              <w:pStyle w:val="TAL"/>
            </w:pPr>
            <w:r w:rsidRPr="00481D2D">
              <w:t>[140]</w:t>
            </w:r>
          </w:p>
        </w:tc>
        <w:tc>
          <w:tcPr>
            <w:tcW w:w="1267" w:type="dxa"/>
          </w:tcPr>
          <w:p w14:paraId="0874DB18" w14:textId="77777777" w:rsidR="00A1469A" w:rsidRPr="00481D2D" w:rsidRDefault="00A1469A" w:rsidP="00A1469A">
            <w:pPr>
              <w:pStyle w:val="TAL"/>
            </w:pPr>
            <w:r w:rsidRPr="00481D2D">
              <w:t>o</w:t>
            </w:r>
          </w:p>
        </w:tc>
        <w:tc>
          <w:tcPr>
            <w:tcW w:w="1457" w:type="dxa"/>
          </w:tcPr>
          <w:p w14:paraId="0605CFF6" w14:textId="77777777" w:rsidR="00A1469A" w:rsidRPr="00481D2D" w:rsidRDefault="00A1469A" w:rsidP="00A1469A">
            <w:pPr>
              <w:pStyle w:val="TAL"/>
            </w:pPr>
            <w:r w:rsidRPr="00481D2D">
              <w:t>m</w:t>
            </w:r>
          </w:p>
        </w:tc>
      </w:tr>
      <w:tr w:rsidR="00983EA1" w:rsidRPr="00481D2D" w14:paraId="46E0441E" w14:textId="77777777" w:rsidTr="001C5036">
        <w:trPr>
          <w:gridAfter w:val="1"/>
          <w:wAfter w:w="10" w:type="dxa"/>
          <w:jc w:val="center"/>
        </w:trPr>
        <w:tc>
          <w:tcPr>
            <w:tcW w:w="687" w:type="dxa"/>
          </w:tcPr>
          <w:p w14:paraId="4A4D8588" w14:textId="77777777" w:rsidR="00983EA1" w:rsidRPr="00481D2D" w:rsidRDefault="00983EA1" w:rsidP="00B9488B">
            <w:pPr>
              <w:pStyle w:val="TAL"/>
            </w:pPr>
            <w:r w:rsidRPr="00481D2D">
              <w:t>91</w:t>
            </w:r>
          </w:p>
        </w:tc>
        <w:tc>
          <w:tcPr>
            <w:tcW w:w="3402" w:type="dxa"/>
          </w:tcPr>
          <w:p w14:paraId="1B08952A" w14:textId="77777777" w:rsidR="00983EA1" w:rsidRPr="00481D2D" w:rsidRDefault="00983EA1" w:rsidP="00B9488B">
            <w:pPr>
              <w:pStyle w:val="TAL"/>
            </w:pPr>
            <w:r w:rsidRPr="00481D2D">
              <w:t>the 199 (Early Dialog Terminated) response code</w:t>
            </w:r>
          </w:p>
        </w:tc>
        <w:tc>
          <w:tcPr>
            <w:tcW w:w="1187" w:type="dxa"/>
          </w:tcPr>
          <w:p w14:paraId="334F2F2B" w14:textId="77777777" w:rsidR="00983EA1" w:rsidRPr="00481D2D" w:rsidRDefault="00983EA1" w:rsidP="00B9488B">
            <w:pPr>
              <w:pStyle w:val="TAL"/>
            </w:pPr>
            <w:r w:rsidRPr="00481D2D">
              <w:t>[142]</w:t>
            </w:r>
          </w:p>
        </w:tc>
        <w:tc>
          <w:tcPr>
            <w:tcW w:w="1267" w:type="dxa"/>
          </w:tcPr>
          <w:p w14:paraId="7FD16653" w14:textId="77777777" w:rsidR="00983EA1" w:rsidRPr="00481D2D" w:rsidRDefault="00983EA1" w:rsidP="00B9488B">
            <w:pPr>
              <w:pStyle w:val="TAL"/>
            </w:pPr>
            <w:r w:rsidRPr="00481D2D">
              <w:t>o</w:t>
            </w:r>
          </w:p>
        </w:tc>
        <w:tc>
          <w:tcPr>
            <w:tcW w:w="1457" w:type="dxa"/>
          </w:tcPr>
          <w:p w14:paraId="1F4F78F6" w14:textId="77777777" w:rsidR="00983EA1" w:rsidRPr="00481D2D" w:rsidRDefault="00983EA1" w:rsidP="00B9488B">
            <w:pPr>
              <w:pStyle w:val="TAL"/>
            </w:pPr>
            <w:r w:rsidRPr="00481D2D">
              <w:t>c</w:t>
            </w:r>
            <w:r w:rsidR="004C59A1" w:rsidRPr="00481D2D">
              <w:t>90</w:t>
            </w:r>
          </w:p>
        </w:tc>
      </w:tr>
      <w:tr w:rsidR="00651635" w:rsidRPr="00481D2D" w14:paraId="129FBD91" w14:textId="77777777" w:rsidTr="001C5036">
        <w:trPr>
          <w:gridAfter w:val="1"/>
          <w:wAfter w:w="10" w:type="dxa"/>
          <w:jc w:val="center"/>
        </w:trPr>
        <w:tc>
          <w:tcPr>
            <w:tcW w:w="687" w:type="dxa"/>
          </w:tcPr>
          <w:p w14:paraId="24A20911" w14:textId="77777777" w:rsidR="00651635" w:rsidRPr="00481D2D" w:rsidRDefault="00651635" w:rsidP="00121E58">
            <w:pPr>
              <w:pStyle w:val="TAL"/>
            </w:pPr>
            <w:r w:rsidRPr="00481D2D">
              <w:t>92</w:t>
            </w:r>
          </w:p>
        </w:tc>
        <w:tc>
          <w:tcPr>
            <w:tcW w:w="3402" w:type="dxa"/>
          </w:tcPr>
          <w:p w14:paraId="7742A6AA" w14:textId="77777777" w:rsidR="00651635" w:rsidRPr="00481D2D" w:rsidRDefault="00651635" w:rsidP="00121E58">
            <w:pPr>
              <w:pStyle w:val="TAL"/>
            </w:pPr>
            <w:r w:rsidRPr="00481D2D">
              <w:t>message body handling in SIP?</w:t>
            </w:r>
          </w:p>
        </w:tc>
        <w:tc>
          <w:tcPr>
            <w:tcW w:w="1187" w:type="dxa"/>
          </w:tcPr>
          <w:p w14:paraId="5300D1A0" w14:textId="77777777" w:rsidR="00651635" w:rsidRPr="00481D2D" w:rsidRDefault="00651635" w:rsidP="00121E58">
            <w:pPr>
              <w:pStyle w:val="TAL"/>
            </w:pPr>
            <w:r w:rsidRPr="00481D2D">
              <w:t>[150]</w:t>
            </w:r>
          </w:p>
        </w:tc>
        <w:tc>
          <w:tcPr>
            <w:tcW w:w="1267" w:type="dxa"/>
          </w:tcPr>
          <w:p w14:paraId="6176C95B" w14:textId="77777777" w:rsidR="00651635" w:rsidRPr="00481D2D" w:rsidRDefault="00651635" w:rsidP="00121E58">
            <w:pPr>
              <w:pStyle w:val="TAL"/>
            </w:pPr>
            <w:r w:rsidRPr="00481D2D">
              <w:t>o</w:t>
            </w:r>
          </w:p>
        </w:tc>
        <w:tc>
          <w:tcPr>
            <w:tcW w:w="1457" w:type="dxa"/>
          </w:tcPr>
          <w:p w14:paraId="251786EB" w14:textId="77777777" w:rsidR="00651635" w:rsidRPr="00481D2D" w:rsidRDefault="00651635" w:rsidP="00121E58">
            <w:pPr>
              <w:pStyle w:val="TAL"/>
            </w:pPr>
            <w:r w:rsidRPr="00481D2D">
              <w:t>c89</w:t>
            </w:r>
          </w:p>
        </w:tc>
      </w:tr>
      <w:tr w:rsidR="00EA6AAB" w:rsidRPr="00481D2D" w14:paraId="140E1120" w14:textId="77777777" w:rsidTr="001C50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87" w:type="dxa"/>
            <w:tcBorders>
              <w:left w:val="single" w:sz="4" w:space="0" w:color="000000"/>
              <w:bottom w:val="single" w:sz="4" w:space="0" w:color="000000"/>
            </w:tcBorders>
          </w:tcPr>
          <w:p w14:paraId="15380F23" w14:textId="77777777" w:rsidR="00EA6AAB" w:rsidRPr="00481D2D" w:rsidRDefault="00EA6AAB" w:rsidP="00EA6AAB">
            <w:pPr>
              <w:pStyle w:val="TAL"/>
              <w:snapToGrid w:val="0"/>
            </w:pPr>
            <w:r w:rsidRPr="00481D2D">
              <w:t>93</w:t>
            </w:r>
          </w:p>
        </w:tc>
        <w:tc>
          <w:tcPr>
            <w:tcW w:w="3402" w:type="dxa"/>
            <w:tcBorders>
              <w:left w:val="single" w:sz="4" w:space="0" w:color="000000"/>
              <w:bottom w:val="single" w:sz="4" w:space="0" w:color="000000"/>
            </w:tcBorders>
          </w:tcPr>
          <w:p w14:paraId="22A972AE" w14:textId="77777777" w:rsidR="00EA6AAB" w:rsidRPr="00481D2D" w:rsidRDefault="00EA6AAB" w:rsidP="00EA6AAB">
            <w:pPr>
              <w:pStyle w:val="TAL"/>
              <w:snapToGrid w:val="0"/>
            </w:pPr>
            <w:r w:rsidRPr="00481D2D">
              <w:t>indication of support for keep-alive?</w:t>
            </w:r>
          </w:p>
        </w:tc>
        <w:tc>
          <w:tcPr>
            <w:tcW w:w="1187" w:type="dxa"/>
            <w:tcBorders>
              <w:left w:val="single" w:sz="4" w:space="0" w:color="000000"/>
              <w:bottom w:val="single" w:sz="4" w:space="0" w:color="000000"/>
            </w:tcBorders>
          </w:tcPr>
          <w:p w14:paraId="59A14331" w14:textId="77777777" w:rsidR="00EA6AAB" w:rsidRPr="00481D2D" w:rsidRDefault="00EA6AAB" w:rsidP="00EA6AAB">
            <w:pPr>
              <w:pStyle w:val="TAL"/>
              <w:snapToGrid w:val="0"/>
            </w:pPr>
            <w:r w:rsidRPr="00481D2D">
              <w:t>[</w:t>
            </w:r>
            <w:r w:rsidR="008314A2" w:rsidRPr="00481D2D">
              <w:t>143</w:t>
            </w:r>
            <w:r w:rsidRPr="00481D2D">
              <w:t>]</w:t>
            </w:r>
          </w:p>
        </w:tc>
        <w:tc>
          <w:tcPr>
            <w:tcW w:w="1267" w:type="dxa"/>
            <w:tcBorders>
              <w:left w:val="single" w:sz="4" w:space="0" w:color="000000"/>
              <w:bottom w:val="single" w:sz="4" w:space="0" w:color="000000"/>
            </w:tcBorders>
          </w:tcPr>
          <w:p w14:paraId="1A9BA1AB" w14:textId="77777777" w:rsidR="00EA6AAB" w:rsidRPr="00481D2D" w:rsidRDefault="00EA6AAB" w:rsidP="00EA6AAB">
            <w:pPr>
              <w:pStyle w:val="TAL"/>
              <w:snapToGrid w:val="0"/>
            </w:pPr>
            <w:r w:rsidRPr="00481D2D">
              <w:t>o</w:t>
            </w:r>
          </w:p>
        </w:tc>
        <w:tc>
          <w:tcPr>
            <w:tcW w:w="1467" w:type="dxa"/>
            <w:gridSpan w:val="2"/>
            <w:tcBorders>
              <w:left w:val="single" w:sz="4" w:space="0" w:color="000000"/>
              <w:bottom w:val="single" w:sz="4" w:space="0" w:color="000000"/>
              <w:right w:val="single" w:sz="4" w:space="0" w:color="000000"/>
            </w:tcBorders>
          </w:tcPr>
          <w:p w14:paraId="5F95E20E" w14:textId="77777777" w:rsidR="00EA6AAB" w:rsidRPr="00481D2D" w:rsidRDefault="00EA6AAB" w:rsidP="00EA6AAB">
            <w:pPr>
              <w:pStyle w:val="TAL"/>
              <w:snapToGrid w:val="0"/>
            </w:pPr>
            <w:r w:rsidRPr="00481D2D">
              <w:t>c51</w:t>
            </w:r>
          </w:p>
        </w:tc>
      </w:tr>
      <w:tr w:rsidR="00B839CD" w:rsidRPr="00481D2D" w14:paraId="0EAA343F" w14:textId="77777777" w:rsidTr="001C5036">
        <w:trPr>
          <w:gridAfter w:val="1"/>
          <w:wAfter w:w="10" w:type="dxa"/>
          <w:jc w:val="center"/>
        </w:trPr>
        <w:tc>
          <w:tcPr>
            <w:tcW w:w="687" w:type="dxa"/>
          </w:tcPr>
          <w:p w14:paraId="7AB3AA86" w14:textId="77777777" w:rsidR="00B839CD" w:rsidRPr="00481D2D" w:rsidRDefault="00B839CD" w:rsidP="00F93D89">
            <w:pPr>
              <w:pStyle w:val="TAL"/>
            </w:pPr>
            <w:r w:rsidRPr="00481D2D">
              <w:t>94</w:t>
            </w:r>
          </w:p>
        </w:tc>
        <w:tc>
          <w:tcPr>
            <w:tcW w:w="3402" w:type="dxa"/>
          </w:tcPr>
          <w:p w14:paraId="59A1D5D5" w14:textId="77777777" w:rsidR="00B839CD" w:rsidRPr="00481D2D" w:rsidRDefault="00B839CD" w:rsidP="00F93D89">
            <w:pPr>
              <w:pStyle w:val="TAL"/>
            </w:pPr>
            <w:r w:rsidRPr="00481D2D">
              <w:t>SIP Interface to VoiceXML Media Services?</w:t>
            </w:r>
          </w:p>
        </w:tc>
        <w:tc>
          <w:tcPr>
            <w:tcW w:w="1187" w:type="dxa"/>
          </w:tcPr>
          <w:p w14:paraId="30952FA9" w14:textId="77777777" w:rsidR="00B839CD" w:rsidRPr="00481D2D" w:rsidRDefault="00B839CD" w:rsidP="00F93D89">
            <w:pPr>
              <w:pStyle w:val="TAL"/>
            </w:pPr>
            <w:r w:rsidRPr="00481D2D">
              <w:t>[145]</w:t>
            </w:r>
          </w:p>
        </w:tc>
        <w:tc>
          <w:tcPr>
            <w:tcW w:w="1267" w:type="dxa"/>
          </w:tcPr>
          <w:p w14:paraId="665233B8" w14:textId="77777777" w:rsidR="00B839CD" w:rsidRPr="00481D2D" w:rsidRDefault="00B839CD" w:rsidP="00F93D89">
            <w:pPr>
              <w:pStyle w:val="TAL"/>
            </w:pPr>
            <w:r w:rsidRPr="00481D2D">
              <w:t>o</w:t>
            </w:r>
          </w:p>
        </w:tc>
        <w:tc>
          <w:tcPr>
            <w:tcW w:w="1457" w:type="dxa"/>
          </w:tcPr>
          <w:p w14:paraId="7A970510" w14:textId="77777777" w:rsidR="00B839CD" w:rsidRPr="00481D2D" w:rsidRDefault="00B839CD" w:rsidP="00F93D89">
            <w:pPr>
              <w:pStyle w:val="TAL"/>
            </w:pPr>
            <w:r w:rsidRPr="00481D2D">
              <w:t>c91</w:t>
            </w:r>
          </w:p>
        </w:tc>
      </w:tr>
      <w:tr w:rsidR="00575839" w:rsidRPr="00481D2D" w14:paraId="730667BB" w14:textId="77777777" w:rsidTr="001C5036">
        <w:trPr>
          <w:gridAfter w:val="1"/>
          <w:wAfter w:w="10" w:type="dxa"/>
          <w:jc w:val="center"/>
        </w:trPr>
        <w:tc>
          <w:tcPr>
            <w:tcW w:w="687" w:type="dxa"/>
          </w:tcPr>
          <w:p w14:paraId="32A30B10" w14:textId="77777777" w:rsidR="00575839" w:rsidRPr="00481D2D" w:rsidRDefault="00575839" w:rsidP="00681F27">
            <w:pPr>
              <w:pStyle w:val="TAL"/>
            </w:pPr>
            <w:r w:rsidRPr="00481D2D">
              <w:t>95</w:t>
            </w:r>
          </w:p>
        </w:tc>
        <w:tc>
          <w:tcPr>
            <w:tcW w:w="3402" w:type="dxa"/>
          </w:tcPr>
          <w:p w14:paraId="33EC24CD" w14:textId="77777777" w:rsidR="00575839" w:rsidRPr="00481D2D" w:rsidRDefault="00575839" w:rsidP="00681F27">
            <w:pPr>
              <w:pStyle w:val="TAL"/>
            </w:pPr>
            <w:r w:rsidRPr="00481D2D">
              <w:t>common presence and instant messaging (CPIM): message format?</w:t>
            </w:r>
          </w:p>
        </w:tc>
        <w:tc>
          <w:tcPr>
            <w:tcW w:w="1187" w:type="dxa"/>
          </w:tcPr>
          <w:p w14:paraId="054CAAF6" w14:textId="77777777" w:rsidR="00575839" w:rsidRPr="00481D2D" w:rsidRDefault="00575839" w:rsidP="00681F27">
            <w:pPr>
              <w:pStyle w:val="TAL"/>
            </w:pPr>
            <w:r w:rsidRPr="00481D2D">
              <w:t>[151]</w:t>
            </w:r>
          </w:p>
        </w:tc>
        <w:tc>
          <w:tcPr>
            <w:tcW w:w="1267" w:type="dxa"/>
          </w:tcPr>
          <w:p w14:paraId="694754B7" w14:textId="77777777" w:rsidR="00575839" w:rsidRPr="00481D2D" w:rsidRDefault="00575839" w:rsidP="00681F27">
            <w:pPr>
              <w:pStyle w:val="TAL"/>
            </w:pPr>
            <w:r w:rsidRPr="00481D2D">
              <w:t>o</w:t>
            </w:r>
          </w:p>
        </w:tc>
        <w:tc>
          <w:tcPr>
            <w:tcW w:w="1457" w:type="dxa"/>
          </w:tcPr>
          <w:p w14:paraId="7089D6E8" w14:textId="77777777" w:rsidR="00575839" w:rsidRPr="00481D2D" w:rsidRDefault="00575839" w:rsidP="00681F27">
            <w:pPr>
              <w:pStyle w:val="TAL"/>
            </w:pPr>
            <w:r w:rsidRPr="00481D2D">
              <w:t>o</w:t>
            </w:r>
          </w:p>
        </w:tc>
      </w:tr>
      <w:tr w:rsidR="00575839" w:rsidRPr="00481D2D" w14:paraId="1BF0C02E" w14:textId="77777777" w:rsidTr="001C5036">
        <w:trPr>
          <w:gridAfter w:val="1"/>
          <w:wAfter w:w="10" w:type="dxa"/>
          <w:jc w:val="center"/>
        </w:trPr>
        <w:tc>
          <w:tcPr>
            <w:tcW w:w="687" w:type="dxa"/>
          </w:tcPr>
          <w:p w14:paraId="57C66F09" w14:textId="77777777" w:rsidR="00575839" w:rsidRPr="00481D2D" w:rsidRDefault="00575839" w:rsidP="00681F27">
            <w:pPr>
              <w:pStyle w:val="TAL"/>
            </w:pPr>
            <w:r w:rsidRPr="00481D2D">
              <w:t>96</w:t>
            </w:r>
          </w:p>
        </w:tc>
        <w:tc>
          <w:tcPr>
            <w:tcW w:w="3402" w:type="dxa"/>
          </w:tcPr>
          <w:p w14:paraId="729EA114" w14:textId="77777777" w:rsidR="00575839" w:rsidRPr="00481D2D" w:rsidRDefault="00575839" w:rsidP="00681F27">
            <w:pPr>
              <w:pStyle w:val="TAL"/>
            </w:pPr>
            <w:r w:rsidRPr="00481D2D">
              <w:t>instant message disposition notification?</w:t>
            </w:r>
          </w:p>
        </w:tc>
        <w:tc>
          <w:tcPr>
            <w:tcW w:w="1187" w:type="dxa"/>
          </w:tcPr>
          <w:p w14:paraId="4A968349" w14:textId="77777777" w:rsidR="00575839" w:rsidRPr="00481D2D" w:rsidRDefault="00575839" w:rsidP="00681F27">
            <w:pPr>
              <w:pStyle w:val="TAL"/>
            </w:pPr>
            <w:r w:rsidRPr="00481D2D">
              <w:t>[157]</w:t>
            </w:r>
          </w:p>
        </w:tc>
        <w:tc>
          <w:tcPr>
            <w:tcW w:w="1267" w:type="dxa"/>
          </w:tcPr>
          <w:p w14:paraId="0B376DA6" w14:textId="77777777" w:rsidR="00575839" w:rsidRPr="00481D2D" w:rsidRDefault="00575839" w:rsidP="00681F27">
            <w:pPr>
              <w:pStyle w:val="TAL"/>
            </w:pPr>
            <w:r w:rsidRPr="00481D2D">
              <w:t>o</w:t>
            </w:r>
          </w:p>
        </w:tc>
        <w:tc>
          <w:tcPr>
            <w:tcW w:w="1457" w:type="dxa"/>
          </w:tcPr>
          <w:p w14:paraId="687642E2" w14:textId="77777777" w:rsidR="00575839" w:rsidRPr="00481D2D" w:rsidRDefault="00575839" w:rsidP="00681F27">
            <w:pPr>
              <w:pStyle w:val="TAL"/>
            </w:pPr>
            <w:r w:rsidRPr="00481D2D">
              <w:t>o</w:t>
            </w:r>
          </w:p>
        </w:tc>
      </w:tr>
      <w:tr w:rsidR="006E2856" w:rsidRPr="00481D2D" w14:paraId="51D02655" w14:textId="77777777" w:rsidTr="001C5036">
        <w:trPr>
          <w:gridAfter w:val="1"/>
          <w:wAfter w:w="10" w:type="dxa"/>
          <w:jc w:val="center"/>
        </w:trPr>
        <w:tc>
          <w:tcPr>
            <w:tcW w:w="687" w:type="dxa"/>
          </w:tcPr>
          <w:p w14:paraId="7E0963A6" w14:textId="77777777" w:rsidR="006E2856" w:rsidRPr="00481D2D" w:rsidRDefault="006E2856" w:rsidP="00D85794">
            <w:pPr>
              <w:pStyle w:val="TAL"/>
            </w:pPr>
            <w:r w:rsidRPr="00481D2D">
              <w:t>97</w:t>
            </w:r>
          </w:p>
        </w:tc>
        <w:tc>
          <w:tcPr>
            <w:tcW w:w="3402" w:type="dxa"/>
          </w:tcPr>
          <w:p w14:paraId="4940C752" w14:textId="77777777" w:rsidR="006E2856" w:rsidRPr="00481D2D" w:rsidRDefault="006E2856" w:rsidP="00D85794">
            <w:pPr>
              <w:pStyle w:val="TAL"/>
            </w:pPr>
            <w:r w:rsidRPr="00481D2D">
              <w:t xml:space="preserve">requesting </w:t>
            </w:r>
            <w:r w:rsidR="00AC0C56" w:rsidRPr="00481D2D">
              <w:t>a</w:t>
            </w:r>
            <w:r w:rsidRPr="00481D2D">
              <w:t xml:space="preserve">nswering </w:t>
            </w:r>
            <w:r w:rsidR="00AC0C56" w:rsidRPr="00481D2D">
              <w:t>m</w:t>
            </w:r>
            <w:r w:rsidRPr="00481D2D">
              <w:t xml:space="preserve">odes </w:t>
            </w:r>
            <w:r w:rsidR="00AC0C56" w:rsidRPr="00481D2D">
              <w:t>for SIP</w:t>
            </w:r>
            <w:r w:rsidRPr="00481D2D">
              <w:t>?</w:t>
            </w:r>
          </w:p>
        </w:tc>
        <w:tc>
          <w:tcPr>
            <w:tcW w:w="1187" w:type="dxa"/>
          </w:tcPr>
          <w:p w14:paraId="552B83E8" w14:textId="77777777" w:rsidR="006E2856" w:rsidRPr="00481D2D" w:rsidRDefault="006E2856" w:rsidP="00D85794">
            <w:pPr>
              <w:pStyle w:val="TAL"/>
            </w:pPr>
            <w:r w:rsidRPr="00481D2D">
              <w:t>[15</w:t>
            </w:r>
            <w:r w:rsidR="00AC0C56" w:rsidRPr="00481D2D">
              <w:t>8</w:t>
            </w:r>
            <w:r w:rsidRPr="00481D2D">
              <w:t>]</w:t>
            </w:r>
          </w:p>
        </w:tc>
        <w:tc>
          <w:tcPr>
            <w:tcW w:w="1267" w:type="dxa"/>
          </w:tcPr>
          <w:p w14:paraId="01704370" w14:textId="77777777" w:rsidR="006E2856" w:rsidRPr="00481D2D" w:rsidRDefault="006E2856" w:rsidP="00D85794">
            <w:pPr>
              <w:pStyle w:val="TAL"/>
            </w:pPr>
            <w:r w:rsidRPr="00481D2D">
              <w:t>o</w:t>
            </w:r>
          </w:p>
        </w:tc>
        <w:tc>
          <w:tcPr>
            <w:tcW w:w="1457" w:type="dxa"/>
          </w:tcPr>
          <w:p w14:paraId="4AD7BF3B" w14:textId="77777777" w:rsidR="006E2856" w:rsidRPr="00481D2D" w:rsidRDefault="006E2856" w:rsidP="00D85794">
            <w:pPr>
              <w:pStyle w:val="TAL"/>
            </w:pPr>
            <w:r w:rsidRPr="00481D2D">
              <w:t>o</w:t>
            </w:r>
          </w:p>
        </w:tc>
      </w:tr>
      <w:tr w:rsidR="006E2856" w:rsidRPr="00481D2D" w14:paraId="2F6050F2" w14:textId="77777777" w:rsidTr="001C5036">
        <w:trPr>
          <w:gridAfter w:val="1"/>
          <w:wAfter w:w="10" w:type="dxa"/>
          <w:jc w:val="center"/>
        </w:trPr>
        <w:tc>
          <w:tcPr>
            <w:tcW w:w="687" w:type="dxa"/>
          </w:tcPr>
          <w:p w14:paraId="395B5F66" w14:textId="77777777" w:rsidR="006E2856" w:rsidRPr="00481D2D" w:rsidRDefault="006E2856" w:rsidP="00D85794">
            <w:pPr>
              <w:pStyle w:val="TAL"/>
            </w:pPr>
            <w:r w:rsidRPr="00481D2D">
              <w:t>97A</w:t>
            </w:r>
          </w:p>
        </w:tc>
        <w:tc>
          <w:tcPr>
            <w:tcW w:w="3402" w:type="dxa"/>
          </w:tcPr>
          <w:p w14:paraId="0167A1B4" w14:textId="77777777" w:rsidR="006E2856" w:rsidRPr="00481D2D" w:rsidRDefault="006E2856" w:rsidP="00D85794">
            <w:pPr>
              <w:pStyle w:val="TAL"/>
            </w:pPr>
            <w:r w:rsidRPr="00481D2D">
              <w:t>adding, deleting or reading the Answer-Mode header or Priv-Answer-Mode before proxying the request or response?</w:t>
            </w:r>
          </w:p>
        </w:tc>
        <w:tc>
          <w:tcPr>
            <w:tcW w:w="1187" w:type="dxa"/>
          </w:tcPr>
          <w:p w14:paraId="7FB31B1A" w14:textId="77777777" w:rsidR="006E2856" w:rsidRPr="00481D2D" w:rsidRDefault="006E2856" w:rsidP="00D85794">
            <w:pPr>
              <w:pStyle w:val="TAL"/>
            </w:pPr>
            <w:r w:rsidRPr="00481D2D">
              <w:t>[</w:t>
            </w:r>
            <w:r w:rsidR="00AC0C56" w:rsidRPr="00481D2D">
              <w:t>158</w:t>
            </w:r>
            <w:r w:rsidRPr="00481D2D">
              <w:t xml:space="preserve">] </w:t>
            </w:r>
          </w:p>
        </w:tc>
        <w:tc>
          <w:tcPr>
            <w:tcW w:w="1267" w:type="dxa"/>
          </w:tcPr>
          <w:p w14:paraId="1523B4CD" w14:textId="77777777" w:rsidR="006E2856" w:rsidRPr="00481D2D" w:rsidRDefault="006E2856" w:rsidP="00D85794">
            <w:pPr>
              <w:pStyle w:val="TAL"/>
            </w:pPr>
            <w:r w:rsidRPr="00481D2D">
              <w:t>o</w:t>
            </w:r>
          </w:p>
        </w:tc>
        <w:tc>
          <w:tcPr>
            <w:tcW w:w="1457" w:type="dxa"/>
          </w:tcPr>
          <w:p w14:paraId="15DBE156" w14:textId="77777777" w:rsidR="006E2856" w:rsidRPr="00481D2D" w:rsidRDefault="006E2856" w:rsidP="00D85794">
            <w:pPr>
              <w:pStyle w:val="TAL"/>
            </w:pPr>
            <w:r w:rsidRPr="00481D2D">
              <w:t>c92</w:t>
            </w:r>
          </w:p>
        </w:tc>
      </w:tr>
      <w:tr w:rsidR="000D7084" w:rsidRPr="00481D2D" w14:paraId="64D8EF7F" w14:textId="77777777" w:rsidTr="001C5036">
        <w:trPr>
          <w:gridAfter w:val="1"/>
          <w:wAfter w:w="10" w:type="dxa"/>
          <w:jc w:val="center"/>
        </w:trPr>
        <w:tc>
          <w:tcPr>
            <w:tcW w:w="687" w:type="dxa"/>
          </w:tcPr>
          <w:p w14:paraId="1D0E304E" w14:textId="77777777" w:rsidR="000D7084" w:rsidRPr="00481D2D" w:rsidRDefault="000D7084" w:rsidP="00F910AB">
            <w:pPr>
              <w:pStyle w:val="TAL"/>
            </w:pPr>
            <w:r w:rsidRPr="00481D2D">
              <w:t>99</w:t>
            </w:r>
          </w:p>
        </w:tc>
        <w:tc>
          <w:tcPr>
            <w:tcW w:w="3402" w:type="dxa"/>
          </w:tcPr>
          <w:p w14:paraId="445FD263" w14:textId="77777777" w:rsidR="000D7084" w:rsidRPr="00481D2D" w:rsidRDefault="000D7084" w:rsidP="00F910AB">
            <w:pPr>
              <w:pStyle w:val="TAL"/>
            </w:pPr>
            <w:r w:rsidRPr="00481D2D">
              <w:t>the early session disposition type for SIP?</w:t>
            </w:r>
          </w:p>
        </w:tc>
        <w:tc>
          <w:tcPr>
            <w:tcW w:w="1187" w:type="dxa"/>
          </w:tcPr>
          <w:p w14:paraId="2B1706B1" w14:textId="77777777" w:rsidR="000D7084" w:rsidRPr="00481D2D" w:rsidRDefault="000D7084" w:rsidP="00F910AB">
            <w:pPr>
              <w:pStyle w:val="TAL"/>
            </w:pPr>
            <w:r w:rsidRPr="00481D2D">
              <w:t>[74B]</w:t>
            </w:r>
          </w:p>
        </w:tc>
        <w:tc>
          <w:tcPr>
            <w:tcW w:w="1267" w:type="dxa"/>
          </w:tcPr>
          <w:p w14:paraId="2D688F44" w14:textId="77777777" w:rsidR="000D7084" w:rsidRPr="00481D2D" w:rsidRDefault="000D7084" w:rsidP="00F910AB">
            <w:pPr>
              <w:pStyle w:val="TAL"/>
            </w:pPr>
            <w:r w:rsidRPr="00481D2D">
              <w:t>i</w:t>
            </w:r>
          </w:p>
        </w:tc>
        <w:tc>
          <w:tcPr>
            <w:tcW w:w="1457" w:type="dxa"/>
          </w:tcPr>
          <w:p w14:paraId="1F4CEAD0" w14:textId="77777777" w:rsidR="000D7084" w:rsidRPr="00481D2D" w:rsidRDefault="000D7084" w:rsidP="00F910AB">
            <w:pPr>
              <w:pStyle w:val="TAL"/>
            </w:pPr>
            <w:r w:rsidRPr="00481D2D">
              <w:t>i</w:t>
            </w:r>
          </w:p>
        </w:tc>
      </w:tr>
      <w:tr w:rsidR="006613DC" w:rsidRPr="00481D2D" w14:paraId="6F48A06F" w14:textId="77777777" w:rsidTr="001C5036">
        <w:trPr>
          <w:gridAfter w:val="1"/>
          <w:wAfter w:w="10" w:type="dxa"/>
          <w:jc w:val="center"/>
        </w:trPr>
        <w:tc>
          <w:tcPr>
            <w:tcW w:w="687" w:type="dxa"/>
          </w:tcPr>
          <w:p w14:paraId="7168D558" w14:textId="77777777" w:rsidR="006613DC" w:rsidRPr="00481D2D" w:rsidRDefault="006613DC" w:rsidP="00F910AB">
            <w:pPr>
              <w:pStyle w:val="TAL"/>
            </w:pPr>
          </w:p>
        </w:tc>
        <w:tc>
          <w:tcPr>
            <w:tcW w:w="3402" w:type="dxa"/>
          </w:tcPr>
          <w:p w14:paraId="5DCD749F" w14:textId="77777777" w:rsidR="006613DC" w:rsidRPr="00481D2D" w:rsidRDefault="006613DC" w:rsidP="00F910AB">
            <w:pPr>
              <w:pStyle w:val="TAL"/>
            </w:pPr>
          </w:p>
        </w:tc>
        <w:tc>
          <w:tcPr>
            <w:tcW w:w="1187" w:type="dxa"/>
          </w:tcPr>
          <w:p w14:paraId="2DFFE815" w14:textId="77777777" w:rsidR="006613DC" w:rsidRPr="00481D2D" w:rsidRDefault="006613DC" w:rsidP="00F910AB">
            <w:pPr>
              <w:pStyle w:val="TAL"/>
            </w:pPr>
          </w:p>
        </w:tc>
        <w:tc>
          <w:tcPr>
            <w:tcW w:w="1267" w:type="dxa"/>
          </w:tcPr>
          <w:p w14:paraId="4D772BD2" w14:textId="77777777" w:rsidR="006613DC" w:rsidRPr="00481D2D" w:rsidRDefault="006613DC" w:rsidP="00F910AB">
            <w:pPr>
              <w:pStyle w:val="TAL"/>
            </w:pPr>
          </w:p>
        </w:tc>
        <w:tc>
          <w:tcPr>
            <w:tcW w:w="1457" w:type="dxa"/>
          </w:tcPr>
          <w:p w14:paraId="6FD8E7FC" w14:textId="77777777" w:rsidR="006613DC" w:rsidRPr="00481D2D" w:rsidRDefault="006613DC" w:rsidP="00F910AB">
            <w:pPr>
              <w:pStyle w:val="TAL"/>
            </w:pPr>
          </w:p>
        </w:tc>
      </w:tr>
      <w:tr w:rsidR="00D9758C" w:rsidRPr="00481D2D" w14:paraId="13CD92DE" w14:textId="77777777" w:rsidTr="001C5036">
        <w:trPr>
          <w:gridAfter w:val="1"/>
          <w:wAfter w:w="10" w:type="dxa"/>
          <w:jc w:val="center"/>
        </w:trPr>
        <w:tc>
          <w:tcPr>
            <w:tcW w:w="687" w:type="dxa"/>
          </w:tcPr>
          <w:p w14:paraId="503FC61F" w14:textId="77777777" w:rsidR="00D9758C" w:rsidRPr="00481D2D" w:rsidRDefault="00D9758C" w:rsidP="007712C8">
            <w:pPr>
              <w:pStyle w:val="TAL"/>
            </w:pPr>
            <w:r w:rsidRPr="00481D2D">
              <w:t>101</w:t>
            </w:r>
          </w:p>
        </w:tc>
        <w:tc>
          <w:tcPr>
            <w:tcW w:w="3402" w:type="dxa"/>
          </w:tcPr>
          <w:p w14:paraId="39A08095" w14:textId="77777777" w:rsidR="00D9758C" w:rsidRPr="00481D2D" w:rsidRDefault="00D9758C" w:rsidP="007712C8">
            <w:pPr>
              <w:pStyle w:val="TAL"/>
            </w:pPr>
            <w:r w:rsidRPr="00481D2D">
              <w:t>The Session-ID header?</w:t>
            </w:r>
          </w:p>
        </w:tc>
        <w:tc>
          <w:tcPr>
            <w:tcW w:w="1187" w:type="dxa"/>
          </w:tcPr>
          <w:p w14:paraId="5D71AE7E" w14:textId="77777777" w:rsidR="00D9758C" w:rsidRPr="00481D2D" w:rsidRDefault="00D9758C" w:rsidP="007712C8">
            <w:pPr>
              <w:pStyle w:val="TAL"/>
            </w:pPr>
            <w:r w:rsidRPr="00481D2D">
              <w:t>[162]</w:t>
            </w:r>
          </w:p>
        </w:tc>
        <w:tc>
          <w:tcPr>
            <w:tcW w:w="1267" w:type="dxa"/>
          </w:tcPr>
          <w:p w14:paraId="6D3FF3DC" w14:textId="77777777" w:rsidR="00D9758C" w:rsidRPr="00481D2D" w:rsidRDefault="00D9758C" w:rsidP="007712C8">
            <w:pPr>
              <w:pStyle w:val="TAL"/>
            </w:pPr>
            <w:r w:rsidRPr="00481D2D">
              <w:t>o</w:t>
            </w:r>
          </w:p>
        </w:tc>
        <w:tc>
          <w:tcPr>
            <w:tcW w:w="1457" w:type="dxa"/>
          </w:tcPr>
          <w:p w14:paraId="497B21D4" w14:textId="77777777" w:rsidR="00D9758C" w:rsidRPr="00481D2D" w:rsidRDefault="00D9758C" w:rsidP="007712C8">
            <w:pPr>
              <w:pStyle w:val="TAL"/>
            </w:pPr>
            <w:r w:rsidRPr="00481D2D">
              <w:t>o</w:t>
            </w:r>
          </w:p>
        </w:tc>
      </w:tr>
      <w:tr w:rsidR="002672CE" w:rsidRPr="00481D2D" w14:paraId="74961E18" w14:textId="77777777" w:rsidTr="001C5036">
        <w:trPr>
          <w:gridAfter w:val="1"/>
          <w:wAfter w:w="10" w:type="dxa"/>
          <w:jc w:val="center"/>
        </w:trPr>
        <w:tc>
          <w:tcPr>
            <w:tcW w:w="687" w:type="dxa"/>
          </w:tcPr>
          <w:p w14:paraId="508801C0" w14:textId="77777777" w:rsidR="002672CE" w:rsidRPr="00481D2D" w:rsidRDefault="002672CE" w:rsidP="00B861C7">
            <w:pPr>
              <w:pStyle w:val="TAL"/>
            </w:pPr>
            <w:r w:rsidRPr="00481D2D">
              <w:t>102</w:t>
            </w:r>
          </w:p>
        </w:tc>
        <w:tc>
          <w:tcPr>
            <w:tcW w:w="3402" w:type="dxa"/>
          </w:tcPr>
          <w:p w14:paraId="0CB7F7F2" w14:textId="77777777" w:rsidR="002672CE" w:rsidRPr="00481D2D" w:rsidRDefault="002672CE" w:rsidP="00B861C7">
            <w:pPr>
              <w:pStyle w:val="TAL"/>
            </w:pPr>
            <w:r w:rsidRPr="00481D2D">
              <w:rPr>
                <w:rFonts w:eastAsia="SimSun"/>
              </w:rPr>
              <w:t>correct transaction handling for 2</w:t>
            </w:r>
            <w:r w:rsidR="00607BBA" w:rsidRPr="00481D2D">
              <w:rPr>
                <w:rFonts w:eastAsia="SimSun"/>
              </w:rPr>
              <w:t>xx</w:t>
            </w:r>
            <w:r w:rsidRPr="00481D2D">
              <w:rPr>
                <w:rFonts w:eastAsia="SimSun"/>
              </w:rPr>
              <w:t xml:space="preserve"> responses to Session Initiation Protocol INVITE requests?</w:t>
            </w:r>
          </w:p>
        </w:tc>
        <w:tc>
          <w:tcPr>
            <w:tcW w:w="1187" w:type="dxa"/>
          </w:tcPr>
          <w:p w14:paraId="08AFC68D" w14:textId="77777777" w:rsidR="002672CE" w:rsidRPr="00481D2D" w:rsidRDefault="002672CE" w:rsidP="00B861C7">
            <w:pPr>
              <w:pStyle w:val="TAL"/>
            </w:pPr>
            <w:r w:rsidRPr="00481D2D">
              <w:t>[163]</w:t>
            </w:r>
          </w:p>
        </w:tc>
        <w:tc>
          <w:tcPr>
            <w:tcW w:w="1267" w:type="dxa"/>
          </w:tcPr>
          <w:p w14:paraId="5A60B536" w14:textId="77777777" w:rsidR="002672CE" w:rsidRPr="00481D2D" w:rsidRDefault="002672CE" w:rsidP="00B861C7">
            <w:pPr>
              <w:pStyle w:val="TAL"/>
            </w:pPr>
            <w:r w:rsidRPr="00481D2D">
              <w:t>m</w:t>
            </w:r>
          </w:p>
        </w:tc>
        <w:tc>
          <w:tcPr>
            <w:tcW w:w="1457" w:type="dxa"/>
          </w:tcPr>
          <w:p w14:paraId="4B14B5FA" w14:textId="77777777" w:rsidR="002672CE" w:rsidRPr="00481D2D" w:rsidRDefault="002672CE" w:rsidP="00B861C7">
            <w:pPr>
              <w:pStyle w:val="TAL"/>
            </w:pPr>
            <w:r w:rsidRPr="00481D2D">
              <w:t>m</w:t>
            </w:r>
          </w:p>
        </w:tc>
      </w:tr>
      <w:tr w:rsidR="00443404" w:rsidRPr="00481D2D" w14:paraId="25188B43" w14:textId="77777777" w:rsidTr="001C5036">
        <w:trPr>
          <w:gridAfter w:val="1"/>
          <w:wAfter w:w="10" w:type="dxa"/>
          <w:jc w:val="center"/>
        </w:trPr>
        <w:tc>
          <w:tcPr>
            <w:tcW w:w="687" w:type="dxa"/>
          </w:tcPr>
          <w:p w14:paraId="3E0D7C99" w14:textId="77777777" w:rsidR="00443404" w:rsidRPr="00481D2D" w:rsidRDefault="00443404" w:rsidP="007C32FA">
            <w:pPr>
              <w:pStyle w:val="TAL"/>
            </w:pPr>
            <w:r w:rsidRPr="00481D2D">
              <w:t>103</w:t>
            </w:r>
          </w:p>
        </w:tc>
        <w:tc>
          <w:tcPr>
            <w:tcW w:w="3402" w:type="dxa"/>
          </w:tcPr>
          <w:p w14:paraId="2671D96B" w14:textId="77777777" w:rsidR="00443404" w:rsidRPr="00481D2D" w:rsidRDefault="00443404" w:rsidP="007C32FA">
            <w:pPr>
              <w:pStyle w:val="TAL"/>
            </w:pPr>
            <w:r w:rsidRPr="00481D2D">
              <w:t>addressing Record-Route issues in the Session Initiation Protocol (SIP)?</w:t>
            </w:r>
          </w:p>
        </w:tc>
        <w:tc>
          <w:tcPr>
            <w:tcW w:w="1187" w:type="dxa"/>
          </w:tcPr>
          <w:p w14:paraId="78AE9D8F" w14:textId="77777777" w:rsidR="00443404" w:rsidRPr="00481D2D" w:rsidRDefault="00443404" w:rsidP="007C32FA">
            <w:pPr>
              <w:pStyle w:val="TAL"/>
            </w:pPr>
            <w:r w:rsidRPr="00481D2D">
              <w:t>[164]</w:t>
            </w:r>
          </w:p>
        </w:tc>
        <w:tc>
          <w:tcPr>
            <w:tcW w:w="1267" w:type="dxa"/>
          </w:tcPr>
          <w:p w14:paraId="5DDF5FEC" w14:textId="77777777" w:rsidR="00443404" w:rsidRPr="00481D2D" w:rsidRDefault="00443404" w:rsidP="007C32FA">
            <w:pPr>
              <w:pStyle w:val="TAL"/>
            </w:pPr>
            <w:r w:rsidRPr="00481D2D">
              <w:t>o</w:t>
            </w:r>
          </w:p>
        </w:tc>
        <w:tc>
          <w:tcPr>
            <w:tcW w:w="1457" w:type="dxa"/>
          </w:tcPr>
          <w:p w14:paraId="5D6FCD01" w14:textId="77777777" w:rsidR="00443404" w:rsidRPr="00481D2D" w:rsidRDefault="00443404" w:rsidP="007C32FA">
            <w:pPr>
              <w:pStyle w:val="TAL"/>
            </w:pPr>
            <w:r w:rsidRPr="00481D2D">
              <w:t>o</w:t>
            </w:r>
          </w:p>
        </w:tc>
      </w:tr>
      <w:tr w:rsidR="00206B82" w:rsidRPr="00481D2D" w14:paraId="743E038C" w14:textId="77777777" w:rsidTr="001C5036">
        <w:trPr>
          <w:gridAfter w:val="1"/>
          <w:wAfter w:w="10" w:type="dxa"/>
          <w:jc w:val="center"/>
        </w:trPr>
        <w:tc>
          <w:tcPr>
            <w:tcW w:w="687" w:type="dxa"/>
          </w:tcPr>
          <w:p w14:paraId="39A35265" w14:textId="77777777" w:rsidR="00206B82" w:rsidRPr="00481D2D" w:rsidRDefault="00206B82" w:rsidP="007C32FA">
            <w:pPr>
              <w:pStyle w:val="TAL"/>
            </w:pPr>
            <w:r w:rsidRPr="00481D2D">
              <w:t>104</w:t>
            </w:r>
          </w:p>
        </w:tc>
        <w:tc>
          <w:tcPr>
            <w:tcW w:w="3402" w:type="dxa"/>
          </w:tcPr>
          <w:p w14:paraId="499CCA5A" w14:textId="77777777" w:rsidR="00206B82" w:rsidRPr="00481D2D" w:rsidRDefault="00206B82" w:rsidP="007C32FA">
            <w:pPr>
              <w:pStyle w:val="TAL"/>
            </w:pPr>
            <w:r w:rsidRPr="00481D2D">
              <w:t xml:space="preserve">essential correction for IPv6 ABNF and </w:t>
            </w:r>
            <w:smartTag w:uri="urn:schemas-microsoft-com:office:smarttags" w:element="stockticker">
              <w:r w:rsidRPr="00481D2D">
                <w:t>URI</w:t>
              </w:r>
            </w:smartTag>
            <w:r w:rsidRPr="00481D2D">
              <w:t xml:space="preserve"> comparison in RFC3261?</w:t>
            </w:r>
          </w:p>
        </w:tc>
        <w:tc>
          <w:tcPr>
            <w:tcW w:w="1187" w:type="dxa"/>
          </w:tcPr>
          <w:p w14:paraId="1F0BBA7C" w14:textId="77777777" w:rsidR="00206B82" w:rsidRPr="00481D2D" w:rsidRDefault="00206B82" w:rsidP="007C32FA">
            <w:pPr>
              <w:pStyle w:val="TAL"/>
            </w:pPr>
            <w:r w:rsidRPr="00481D2D">
              <w:t>[165]</w:t>
            </w:r>
          </w:p>
        </w:tc>
        <w:tc>
          <w:tcPr>
            <w:tcW w:w="1267" w:type="dxa"/>
          </w:tcPr>
          <w:p w14:paraId="1FFDEE15" w14:textId="77777777" w:rsidR="00206B82" w:rsidRPr="00481D2D" w:rsidRDefault="00206B82" w:rsidP="007C32FA">
            <w:pPr>
              <w:pStyle w:val="TAL"/>
            </w:pPr>
            <w:r w:rsidRPr="00481D2D">
              <w:t>m</w:t>
            </w:r>
          </w:p>
        </w:tc>
        <w:tc>
          <w:tcPr>
            <w:tcW w:w="1457" w:type="dxa"/>
          </w:tcPr>
          <w:p w14:paraId="6BA35698" w14:textId="77777777" w:rsidR="00206B82" w:rsidRPr="00481D2D" w:rsidRDefault="00206B82" w:rsidP="007C32FA">
            <w:pPr>
              <w:pStyle w:val="TAL"/>
            </w:pPr>
            <w:r w:rsidRPr="00481D2D">
              <w:t>m</w:t>
            </w:r>
          </w:p>
        </w:tc>
      </w:tr>
      <w:tr w:rsidR="00957178" w:rsidRPr="00481D2D" w14:paraId="5DCBE91D" w14:textId="77777777" w:rsidTr="001C5036">
        <w:trPr>
          <w:gridAfter w:val="1"/>
          <w:wAfter w:w="10" w:type="dxa"/>
          <w:jc w:val="center"/>
        </w:trPr>
        <w:tc>
          <w:tcPr>
            <w:tcW w:w="687" w:type="dxa"/>
          </w:tcPr>
          <w:p w14:paraId="0A1AF54B" w14:textId="77777777" w:rsidR="00957178" w:rsidRPr="00481D2D" w:rsidRDefault="00957178" w:rsidP="008557A0">
            <w:pPr>
              <w:pStyle w:val="TAL"/>
            </w:pPr>
            <w:r w:rsidRPr="00481D2D">
              <w:t>105</w:t>
            </w:r>
          </w:p>
        </w:tc>
        <w:tc>
          <w:tcPr>
            <w:tcW w:w="3402" w:type="dxa"/>
          </w:tcPr>
          <w:p w14:paraId="4740F338" w14:textId="77777777" w:rsidR="00957178" w:rsidRPr="00481D2D" w:rsidRDefault="00957178" w:rsidP="008557A0">
            <w:pPr>
              <w:pStyle w:val="TAL"/>
            </w:pPr>
            <w:r w:rsidRPr="00481D2D">
              <w:t>suppression of session initiation protocol REFER method implicit subscription?</w:t>
            </w:r>
          </w:p>
        </w:tc>
        <w:tc>
          <w:tcPr>
            <w:tcW w:w="1187" w:type="dxa"/>
          </w:tcPr>
          <w:p w14:paraId="21BF954B" w14:textId="77777777" w:rsidR="00957178" w:rsidRPr="00481D2D" w:rsidRDefault="00957178" w:rsidP="008557A0">
            <w:pPr>
              <w:pStyle w:val="TAL"/>
            </w:pPr>
            <w:r w:rsidRPr="00481D2D">
              <w:t>[173]</w:t>
            </w:r>
          </w:p>
        </w:tc>
        <w:tc>
          <w:tcPr>
            <w:tcW w:w="1267" w:type="dxa"/>
          </w:tcPr>
          <w:p w14:paraId="4DCF31F1" w14:textId="77777777" w:rsidR="00957178" w:rsidRPr="00481D2D" w:rsidRDefault="00957178" w:rsidP="008557A0">
            <w:pPr>
              <w:pStyle w:val="TAL"/>
            </w:pPr>
            <w:r w:rsidRPr="00481D2D">
              <w:t>o</w:t>
            </w:r>
          </w:p>
        </w:tc>
        <w:tc>
          <w:tcPr>
            <w:tcW w:w="1457" w:type="dxa"/>
          </w:tcPr>
          <w:p w14:paraId="20BBC045" w14:textId="77777777" w:rsidR="00957178" w:rsidRPr="00481D2D" w:rsidRDefault="00957178" w:rsidP="008557A0">
            <w:pPr>
              <w:pStyle w:val="TAL"/>
            </w:pPr>
            <w:r w:rsidRPr="00481D2D">
              <w:t>c100</w:t>
            </w:r>
          </w:p>
        </w:tc>
      </w:tr>
      <w:tr w:rsidR="00AC7F30" w:rsidRPr="00481D2D" w14:paraId="13E04F0B" w14:textId="77777777" w:rsidTr="001C5036">
        <w:trPr>
          <w:gridAfter w:val="1"/>
          <w:wAfter w:w="10" w:type="dxa"/>
          <w:jc w:val="center"/>
        </w:trPr>
        <w:tc>
          <w:tcPr>
            <w:tcW w:w="687" w:type="dxa"/>
          </w:tcPr>
          <w:p w14:paraId="72BAD366" w14:textId="77777777" w:rsidR="00AC7F30" w:rsidRPr="00481D2D" w:rsidRDefault="00AC7F30" w:rsidP="00815C10">
            <w:pPr>
              <w:pStyle w:val="TAL"/>
            </w:pPr>
            <w:r w:rsidRPr="00481D2D">
              <w:t>106</w:t>
            </w:r>
          </w:p>
        </w:tc>
        <w:tc>
          <w:tcPr>
            <w:tcW w:w="3402" w:type="dxa"/>
          </w:tcPr>
          <w:p w14:paraId="044CF668" w14:textId="77777777" w:rsidR="00AC7F30" w:rsidRPr="00481D2D" w:rsidRDefault="00AC7F30" w:rsidP="00815C10">
            <w:pPr>
              <w:pStyle w:val="TAL"/>
            </w:pPr>
            <w:r w:rsidRPr="00481D2D">
              <w:t>Alert-Info URNs for the Session Initiation Protocol?</w:t>
            </w:r>
          </w:p>
        </w:tc>
        <w:tc>
          <w:tcPr>
            <w:tcW w:w="1187" w:type="dxa"/>
          </w:tcPr>
          <w:p w14:paraId="17959B1F" w14:textId="77777777" w:rsidR="00AC7F30" w:rsidRPr="00481D2D" w:rsidRDefault="00AC7F30" w:rsidP="00815C10">
            <w:pPr>
              <w:pStyle w:val="TAL"/>
            </w:pPr>
            <w:r w:rsidRPr="00481D2D">
              <w:t>[</w:t>
            </w:r>
            <w:r w:rsidR="006A6F63" w:rsidRPr="00481D2D">
              <w:t>175</w:t>
            </w:r>
            <w:r w:rsidRPr="00481D2D">
              <w:t>]</w:t>
            </w:r>
          </w:p>
        </w:tc>
        <w:tc>
          <w:tcPr>
            <w:tcW w:w="1267" w:type="dxa"/>
          </w:tcPr>
          <w:p w14:paraId="616CB599" w14:textId="77777777" w:rsidR="00AC7F30" w:rsidRPr="00481D2D" w:rsidRDefault="00AC7F30" w:rsidP="00815C10">
            <w:pPr>
              <w:pStyle w:val="TAL"/>
            </w:pPr>
            <w:r w:rsidRPr="00481D2D">
              <w:t>o</w:t>
            </w:r>
          </w:p>
        </w:tc>
        <w:tc>
          <w:tcPr>
            <w:tcW w:w="1457" w:type="dxa"/>
          </w:tcPr>
          <w:p w14:paraId="227F9769" w14:textId="77777777" w:rsidR="00AC7F30" w:rsidRPr="00481D2D" w:rsidRDefault="00AC7F30" w:rsidP="00815C10">
            <w:pPr>
              <w:pStyle w:val="TAL"/>
            </w:pPr>
            <w:r w:rsidRPr="00481D2D">
              <w:t>o</w:t>
            </w:r>
          </w:p>
        </w:tc>
      </w:tr>
      <w:tr w:rsidR="0072116E" w:rsidRPr="00481D2D" w14:paraId="2FBECAE3" w14:textId="77777777" w:rsidTr="001C5036">
        <w:trPr>
          <w:gridAfter w:val="1"/>
          <w:wAfter w:w="10" w:type="dxa"/>
          <w:jc w:val="center"/>
        </w:trPr>
        <w:tc>
          <w:tcPr>
            <w:tcW w:w="687" w:type="dxa"/>
          </w:tcPr>
          <w:p w14:paraId="1F451FCE" w14:textId="77777777" w:rsidR="0072116E" w:rsidRPr="00481D2D" w:rsidRDefault="0072116E" w:rsidP="00887D72">
            <w:pPr>
              <w:pStyle w:val="TAL"/>
            </w:pPr>
            <w:r w:rsidRPr="00481D2D">
              <w:t>107</w:t>
            </w:r>
          </w:p>
        </w:tc>
        <w:tc>
          <w:tcPr>
            <w:tcW w:w="3402" w:type="dxa"/>
          </w:tcPr>
          <w:p w14:paraId="39E1EE43" w14:textId="77777777" w:rsidR="0072116E" w:rsidRPr="00481D2D" w:rsidRDefault="0072116E" w:rsidP="00887D72">
            <w:pPr>
              <w:pStyle w:val="TAL"/>
            </w:pPr>
            <w:r w:rsidRPr="00481D2D">
              <w:t>multiple registrations?</w:t>
            </w:r>
          </w:p>
        </w:tc>
        <w:tc>
          <w:tcPr>
            <w:tcW w:w="1187" w:type="dxa"/>
          </w:tcPr>
          <w:p w14:paraId="2B7E64AC" w14:textId="77777777" w:rsidR="0072116E" w:rsidRPr="00481D2D" w:rsidRDefault="0072116E" w:rsidP="00887D72">
            <w:pPr>
              <w:pStyle w:val="TAL"/>
            </w:pPr>
            <w:r w:rsidRPr="00481D2D">
              <w:t>Subclause 3.1</w:t>
            </w:r>
          </w:p>
        </w:tc>
        <w:tc>
          <w:tcPr>
            <w:tcW w:w="1267" w:type="dxa"/>
          </w:tcPr>
          <w:p w14:paraId="2AE8D647" w14:textId="77777777" w:rsidR="0072116E" w:rsidRPr="00481D2D" w:rsidRDefault="0072116E" w:rsidP="00887D72">
            <w:pPr>
              <w:pStyle w:val="TAL"/>
            </w:pPr>
            <w:r w:rsidRPr="00481D2D">
              <w:t>n/a</w:t>
            </w:r>
          </w:p>
        </w:tc>
        <w:tc>
          <w:tcPr>
            <w:tcW w:w="1457" w:type="dxa"/>
          </w:tcPr>
          <w:p w14:paraId="417139AF" w14:textId="77777777" w:rsidR="0072116E" w:rsidRPr="00481D2D" w:rsidRDefault="0072116E" w:rsidP="00887D72">
            <w:pPr>
              <w:pStyle w:val="TAL"/>
            </w:pPr>
            <w:r w:rsidRPr="00481D2D">
              <w:t>c101</w:t>
            </w:r>
          </w:p>
        </w:tc>
      </w:tr>
      <w:tr w:rsidR="00AA5F8D" w:rsidRPr="00481D2D" w14:paraId="3B4FE996" w14:textId="77777777" w:rsidTr="001C5036">
        <w:trPr>
          <w:gridAfter w:val="1"/>
          <w:wAfter w:w="10" w:type="dxa"/>
          <w:jc w:val="center"/>
        </w:trPr>
        <w:tc>
          <w:tcPr>
            <w:tcW w:w="687" w:type="dxa"/>
          </w:tcPr>
          <w:p w14:paraId="457A37E9" w14:textId="77777777" w:rsidR="00AA5F8D" w:rsidRPr="00481D2D" w:rsidRDefault="00AA5F8D" w:rsidP="000F13B1">
            <w:pPr>
              <w:pStyle w:val="TAL"/>
            </w:pPr>
            <w:r w:rsidRPr="00481D2D">
              <w:t>108</w:t>
            </w:r>
          </w:p>
        </w:tc>
        <w:tc>
          <w:tcPr>
            <w:tcW w:w="3402" w:type="dxa"/>
          </w:tcPr>
          <w:p w14:paraId="7CBFD07D" w14:textId="77777777" w:rsidR="00AA5F8D" w:rsidRPr="00481D2D" w:rsidRDefault="00AA5F8D" w:rsidP="000F13B1">
            <w:pPr>
              <w:pStyle w:val="TAL"/>
            </w:pPr>
            <w:r w:rsidRPr="00481D2D">
              <w:t>the SIP P-Refused-</w:t>
            </w:r>
            <w:smartTag w:uri="urn:schemas-microsoft-com:office:smarttags" w:element="stockticker">
              <w:r w:rsidRPr="00481D2D">
                <w:t>URI</w:t>
              </w:r>
            </w:smartTag>
            <w:r w:rsidRPr="00481D2D">
              <w:t>-List private-header?</w:t>
            </w:r>
          </w:p>
        </w:tc>
        <w:tc>
          <w:tcPr>
            <w:tcW w:w="1187" w:type="dxa"/>
          </w:tcPr>
          <w:p w14:paraId="65AE4C5C" w14:textId="77777777" w:rsidR="00AA5F8D" w:rsidRPr="00481D2D" w:rsidRDefault="00AA5F8D" w:rsidP="000F13B1">
            <w:pPr>
              <w:pStyle w:val="TAL"/>
            </w:pPr>
            <w:r w:rsidRPr="00481D2D">
              <w:t>[183]</w:t>
            </w:r>
          </w:p>
        </w:tc>
        <w:tc>
          <w:tcPr>
            <w:tcW w:w="1267" w:type="dxa"/>
          </w:tcPr>
          <w:p w14:paraId="6AB4567D" w14:textId="77777777" w:rsidR="00AA5F8D" w:rsidRPr="00481D2D" w:rsidRDefault="00AA5F8D" w:rsidP="000F13B1">
            <w:pPr>
              <w:pStyle w:val="TAL"/>
            </w:pPr>
            <w:r w:rsidRPr="00481D2D">
              <w:t>o</w:t>
            </w:r>
          </w:p>
        </w:tc>
        <w:tc>
          <w:tcPr>
            <w:tcW w:w="1457" w:type="dxa"/>
          </w:tcPr>
          <w:p w14:paraId="2366D6EC" w14:textId="77777777" w:rsidR="00AA5F8D" w:rsidRPr="00481D2D" w:rsidRDefault="00AA5F8D" w:rsidP="000F13B1">
            <w:pPr>
              <w:pStyle w:val="TAL"/>
            </w:pPr>
            <w:r w:rsidRPr="00481D2D">
              <w:t>c102</w:t>
            </w:r>
          </w:p>
        </w:tc>
      </w:tr>
      <w:tr w:rsidR="000F13B1" w:rsidRPr="00481D2D" w14:paraId="3A905AE3" w14:textId="77777777" w:rsidTr="001C5036">
        <w:trPr>
          <w:gridAfter w:val="1"/>
          <w:wAfter w:w="10" w:type="dxa"/>
          <w:jc w:val="center"/>
        </w:trPr>
        <w:tc>
          <w:tcPr>
            <w:tcW w:w="687" w:type="dxa"/>
          </w:tcPr>
          <w:p w14:paraId="03C0EEC5" w14:textId="77777777" w:rsidR="000F13B1" w:rsidRPr="00481D2D" w:rsidRDefault="000F13B1" w:rsidP="000F13B1">
            <w:pPr>
              <w:pStyle w:val="TAL"/>
              <w:rPr>
                <w:lang w:eastAsia="ja-JP"/>
              </w:rPr>
            </w:pPr>
            <w:r w:rsidRPr="00481D2D">
              <w:rPr>
                <w:lang w:eastAsia="ja-JP"/>
              </w:rPr>
              <w:t>109</w:t>
            </w:r>
          </w:p>
        </w:tc>
        <w:tc>
          <w:tcPr>
            <w:tcW w:w="3402" w:type="dxa"/>
          </w:tcPr>
          <w:p w14:paraId="1B94B5CA" w14:textId="77777777" w:rsidR="000F13B1" w:rsidRPr="00481D2D" w:rsidRDefault="000F13B1" w:rsidP="000F13B1">
            <w:pPr>
              <w:pStyle w:val="TAL"/>
            </w:pPr>
            <w:r w:rsidRPr="00481D2D">
              <w:t>request authorization through dialog Identification in the session initiation protocol?</w:t>
            </w:r>
          </w:p>
        </w:tc>
        <w:tc>
          <w:tcPr>
            <w:tcW w:w="1187" w:type="dxa"/>
          </w:tcPr>
          <w:p w14:paraId="330EBF08"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w:t>
            </w:r>
          </w:p>
        </w:tc>
        <w:tc>
          <w:tcPr>
            <w:tcW w:w="1267" w:type="dxa"/>
          </w:tcPr>
          <w:p w14:paraId="57C355AB" w14:textId="77777777" w:rsidR="000F13B1" w:rsidRPr="00481D2D" w:rsidRDefault="000F13B1" w:rsidP="000F13B1">
            <w:pPr>
              <w:pStyle w:val="TAL"/>
              <w:rPr>
                <w:lang w:eastAsia="ja-JP"/>
              </w:rPr>
            </w:pPr>
            <w:r w:rsidRPr="00481D2D">
              <w:rPr>
                <w:rFonts w:hint="eastAsia"/>
                <w:lang w:eastAsia="ja-JP"/>
              </w:rPr>
              <w:t>o</w:t>
            </w:r>
          </w:p>
        </w:tc>
        <w:tc>
          <w:tcPr>
            <w:tcW w:w="1457" w:type="dxa"/>
          </w:tcPr>
          <w:p w14:paraId="7BBA7110" w14:textId="77777777" w:rsidR="000F13B1" w:rsidRPr="00481D2D" w:rsidRDefault="000F13B1" w:rsidP="000F13B1">
            <w:pPr>
              <w:pStyle w:val="TAL"/>
              <w:rPr>
                <w:lang w:eastAsia="ja-JP"/>
              </w:rPr>
            </w:pPr>
            <w:r w:rsidRPr="00481D2D">
              <w:rPr>
                <w:rFonts w:hint="eastAsia"/>
                <w:lang w:eastAsia="ja-JP"/>
              </w:rPr>
              <w:t>o</w:t>
            </w:r>
          </w:p>
        </w:tc>
      </w:tr>
      <w:tr w:rsidR="00CA0D0B" w:rsidRPr="00481D2D" w14:paraId="2AC214E2" w14:textId="77777777" w:rsidTr="001C5036">
        <w:trPr>
          <w:gridAfter w:val="1"/>
          <w:wAfter w:w="10" w:type="dxa"/>
          <w:jc w:val="center"/>
        </w:trPr>
        <w:tc>
          <w:tcPr>
            <w:tcW w:w="687" w:type="dxa"/>
          </w:tcPr>
          <w:p w14:paraId="4EFB9BD8" w14:textId="77777777" w:rsidR="00CA0D0B" w:rsidRPr="00481D2D" w:rsidRDefault="00CA0D0B" w:rsidP="00366268">
            <w:pPr>
              <w:pStyle w:val="TAL"/>
              <w:rPr>
                <w:lang w:eastAsia="ja-JP"/>
              </w:rPr>
            </w:pPr>
            <w:r w:rsidRPr="00481D2D">
              <w:rPr>
                <w:lang w:eastAsia="ja-JP"/>
              </w:rPr>
              <w:t>110</w:t>
            </w:r>
          </w:p>
        </w:tc>
        <w:tc>
          <w:tcPr>
            <w:tcW w:w="3402" w:type="dxa"/>
          </w:tcPr>
          <w:p w14:paraId="25967E18" w14:textId="77777777" w:rsidR="00CA0D0B" w:rsidRPr="00481D2D" w:rsidRDefault="00CA0D0B" w:rsidP="00366268">
            <w:pPr>
              <w:pStyle w:val="TAL"/>
            </w:pPr>
            <w:r w:rsidRPr="00481D2D">
              <w:rPr>
                <w:rFonts w:cs="Arial"/>
                <w:szCs w:val="18"/>
              </w:rPr>
              <w:t>indication of features supported by proxy?</w:t>
            </w:r>
          </w:p>
        </w:tc>
        <w:tc>
          <w:tcPr>
            <w:tcW w:w="1187" w:type="dxa"/>
          </w:tcPr>
          <w:p w14:paraId="19702348" w14:textId="77777777" w:rsidR="00CA0D0B" w:rsidRPr="00481D2D" w:rsidRDefault="00CA0D0B" w:rsidP="00366268">
            <w:pPr>
              <w:pStyle w:val="TAL"/>
              <w:rPr>
                <w:lang w:eastAsia="ja-JP"/>
              </w:rPr>
            </w:pPr>
            <w:r w:rsidRPr="00481D2D">
              <w:rPr>
                <w:lang w:eastAsia="ja-JP"/>
              </w:rPr>
              <w:t>[190]</w:t>
            </w:r>
          </w:p>
        </w:tc>
        <w:tc>
          <w:tcPr>
            <w:tcW w:w="1267" w:type="dxa"/>
          </w:tcPr>
          <w:p w14:paraId="7E063C59" w14:textId="77777777" w:rsidR="00CA0D0B" w:rsidRPr="00481D2D" w:rsidRDefault="00CA0D0B" w:rsidP="00366268">
            <w:pPr>
              <w:pStyle w:val="TAL"/>
              <w:rPr>
                <w:lang w:eastAsia="ja-JP"/>
              </w:rPr>
            </w:pPr>
            <w:r w:rsidRPr="00481D2D">
              <w:rPr>
                <w:lang w:eastAsia="ja-JP"/>
              </w:rPr>
              <w:t>o</w:t>
            </w:r>
          </w:p>
        </w:tc>
        <w:tc>
          <w:tcPr>
            <w:tcW w:w="1457" w:type="dxa"/>
          </w:tcPr>
          <w:p w14:paraId="50460F34" w14:textId="77777777" w:rsidR="00CA0D0B" w:rsidRPr="00481D2D" w:rsidRDefault="00CA0D0B" w:rsidP="00366268">
            <w:pPr>
              <w:pStyle w:val="TAL"/>
              <w:rPr>
                <w:lang w:eastAsia="ja-JP"/>
              </w:rPr>
            </w:pPr>
            <w:r w:rsidRPr="00481D2D">
              <w:rPr>
                <w:lang w:eastAsia="ja-JP"/>
              </w:rPr>
              <w:t>c104</w:t>
            </w:r>
          </w:p>
        </w:tc>
      </w:tr>
      <w:tr w:rsidR="009451C1" w:rsidRPr="00481D2D" w14:paraId="226E13D8" w14:textId="77777777" w:rsidTr="001C5036">
        <w:trPr>
          <w:gridAfter w:val="1"/>
          <w:wAfter w:w="10" w:type="dxa"/>
          <w:jc w:val="center"/>
        </w:trPr>
        <w:tc>
          <w:tcPr>
            <w:tcW w:w="687" w:type="dxa"/>
          </w:tcPr>
          <w:p w14:paraId="72A7F784" w14:textId="77777777" w:rsidR="009451C1" w:rsidRPr="00481D2D" w:rsidRDefault="009451C1" w:rsidP="00357DBC">
            <w:pPr>
              <w:pStyle w:val="TAL"/>
              <w:rPr>
                <w:lang w:eastAsia="ja-JP"/>
              </w:rPr>
            </w:pPr>
            <w:r w:rsidRPr="00481D2D">
              <w:rPr>
                <w:lang w:eastAsia="ja-JP"/>
              </w:rPr>
              <w:t>111</w:t>
            </w:r>
          </w:p>
        </w:tc>
        <w:tc>
          <w:tcPr>
            <w:tcW w:w="3402" w:type="dxa"/>
          </w:tcPr>
          <w:p w14:paraId="30CF85DB" w14:textId="77777777" w:rsidR="009451C1" w:rsidRPr="00481D2D" w:rsidRDefault="009451C1" w:rsidP="00357DBC">
            <w:pPr>
              <w:pStyle w:val="TAL"/>
              <w:rPr>
                <w:rFonts w:cs="Arial"/>
                <w:szCs w:val="18"/>
              </w:rPr>
            </w:pPr>
            <w:r w:rsidRPr="00481D2D">
              <w:rPr>
                <w:rFonts w:cs="Arial"/>
                <w:szCs w:val="18"/>
              </w:rPr>
              <w:t>registration of bulk number contacts?</w:t>
            </w:r>
          </w:p>
        </w:tc>
        <w:tc>
          <w:tcPr>
            <w:tcW w:w="1187" w:type="dxa"/>
          </w:tcPr>
          <w:p w14:paraId="244EE2A0" w14:textId="77777777" w:rsidR="009451C1" w:rsidRPr="00481D2D" w:rsidRDefault="009451C1" w:rsidP="00357DBC">
            <w:pPr>
              <w:pStyle w:val="TAL"/>
              <w:rPr>
                <w:lang w:eastAsia="ja-JP"/>
              </w:rPr>
            </w:pPr>
            <w:r w:rsidRPr="00481D2D">
              <w:rPr>
                <w:lang w:eastAsia="ja-JP"/>
              </w:rPr>
              <w:t>[191]</w:t>
            </w:r>
          </w:p>
        </w:tc>
        <w:tc>
          <w:tcPr>
            <w:tcW w:w="1267" w:type="dxa"/>
          </w:tcPr>
          <w:p w14:paraId="0158D338" w14:textId="77777777" w:rsidR="009451C1" w:rsidRPr="00481D2D" w:rsidRDefault="009451C1" w:rsidP="00357DBC">
            <w:pPr>
              <w:pStyle w:val="TAL"/>
              <w:rPr>
                <w:lang w:eastAsia="ja-JP"/>
              </w:rPr>
            </w:pPr>
            <w:r w:rsidRPr="00481D2D">
              <w:rPr>
                <w:lang w:eastAsia="ja-JP"/>
              </w:rPr>
              <w:t>o</w:t>
            </w:r>
          </w:p>
        </w:tc>
        <w:tc>
          <w:tcPr>
            <w:tcW w:w="1457" w:type="dxa"/>
          </w:tcPr>
          <w:p w14:paraId="47ABBC92" w14:textId="77777777" w:rsidR="009451C1" w:rsidRPr="00481D2D" w:rsidRDefault="009451C1" w:rsidP="00357DBC">
            <w:pPr>
              <w:pStyle w:val="TAL"/>
              <w:rPr>
                <w:lang w:eastAsia="ja-JP"/>
              </w:rPr>
            </w:pPr>
            <w:r w:rsidRPr="00481D2D">
              <w:rPr>
                <w:lang w:eastAsia="ja-JP"/>
              </w:rPr>
              <w:t>c105</w:t>
            </w:r>
          </w:p>
        </w:tc>
      </w:tr>
      <w:tr w:rsidR="00A711AD" w:rsidRPr="00481D2D" w14:paraId="427DABD4" w14:textId="77777777" w:rsidTr="001C5036">
        <w:trPr>
          <w:gridAfter w:val="1"/>
          <w:wAfter w:w="10" w:type="dxa"/>
          <w:jc w:val="center"/>
        </w:trPr>
        <w:tc>
          <w:tcPr>
            <w:tcW w:w="687" w:type="dxa"/>
          </w:tcPr>
          <w:p w14:paraId="73FC0C7F" w14:textId="77777777" w:rsidR="00A711AD" w:rsidRPr="00481D2D" w:rsidRDefault="00A711AD" w:rsidP="00A711AD">
            <w:pPr>
              <w:pStyle w:val="TAL"/>
              <w:rPr>
                <w:lang w:eastAsia="ja-JP"/>
              </w:rPr>
            </w:pPr>
            <w:r w:rsidRPr="00481D2D">
              <w:rPr>
                <w:lang w:eastAsia="ja-JP"/>
              </w:rPr>
              <w:t>112</w:t>
            </w:r>
          </w:p>
        </w:tc>
        <w:tc>
          <w:tcPr>
            <w:tcW w:w="3402" w:type="dxa"/>
          </w:tcPr>
          <w:p w14:paraId="27786BD5" w14:textId="77777777" w:rsidR="00A711AD" w:rsidRPr="00481D2D" w:rsidRDefault="00A711AD" w:rsidP="00A711AD">
            <w:pPr>
              <w:pStyle w:val="TAL"/>
              <w:rPr>
                <w:rFonts w:cs="Arial"/>
                <w:szCs w:val="18"/>
              </w:rPr>
            </w:pPr>
            <w:r w:rsidRPr="00481D2D">
              <w:t>media control channel framework?</w:t>
            </w:r>
          </w:p>
        </w:tc>
        <w:tc>
          <w:tcPr>
            <w:tcW w:w="1187" w:type="dxa"/>
          </w:tcPr>
          <w:p w14:paraId="51CDA26B" w14:textId="77777777" w:rsidR="00A711AD" w:rsidRPr="00481D2D" w:rsidRDefault="00A711AD" w:rsidP="00A711AD">
            <w:pPr>
              <w:pStyle w:val="TAL"/>
              <w:rPr>
                <w:lang w:eastAsia="ja-JP"/>
              </w:rPr>
            </w:pPr>
            <w:r w:rsidRPr="00481D2D">
              <w:rPr>
                <w:lang w:eastAsia="ja-JP"/>
              </w:rPr>
              <w:t>[146]</w:t>
            </w:r>
          </w:p>
        </w:tc>
        <w:tc>
          <w:tcPr>
            <w:tcW w:w="1267" w:type="dxa"/>
          </w:tcPr>
          <w:p w14:paraId="58DCCD1E" w14:textId="77777777" w:rsidR="00A711AD" w:rsidRPr="00481D2D" w:rsidRDefault="00A711AD" w:rsidP="00A711AD">
            <w:pPr>
              <w:pStyle w:val="TAL"/>
              <w:rPr>
                <w:lang w:eastAsia="ja-JP"/>
              </w:rPr>
            </w:pPr>
            <w:r w:rsidRPr="00481D2D">
              <w:rPr>
                <w:lang w:eastAsia="ja-JP"/>
              </w:rPr>
              <w:t>n/a</w:t>
            </w:r>
          </w:p>
        </w:tc>
        <w:tc>
          <w:tcPr>
            <w:tcW w:w="1457" w:type="dxa"/>
          </w:tcPr>
          <w:p w14:paraId="29B5E778" w14:textId="77777777" w:rsidR="00A711AD" w:rsidRPr="00481D2D" w:rsidRDefault="00A711AD" w:rsidP="00A711AD">
            <w:pPr>
              <w:pStyle w:val="TAL"/>
              <w:rPr>
                <w:lang w:eastAsia="ja-JP"/>
              </w:rPr>
            </w:pPr>
            <w:r w:rsidRPr="00481D2D">
              <w:rPr>
                <w:lang w:eastAsia="ja-JP"/>
              </w:rPr>
              <w:t>n/a</w:t>
            </w:r>
          </w:p>
        </w:tc>
      </w:tr>
      <w:tr w:rsidR="001C5036" w:rsidRPr="00481D2D" w14:paraId="0CD5989D" w14:textId="77777777" w:rsidTr="001C5036">
        <w:trPr>
          <w:gridAfter w:val="1"/>
          <w:wAfter w:w="10" w:type="dxa"/>
          <w:jc w:val="center"/>
        </w:trPr>
        <w:tc>
          <w:tcPr>
            <w:tcW w:w="687" w:type="dxa"/>
          </w:tcPr>
          <w:p w14:paraId="6A35B78F" w14:textId="77777777" w:rsidR="001C5036" w:rsidRPr="00481D2D" w:rsidRDefault="001C5036" w:rsidP="00064D88">
            <w:pPr>
              <w:pStyle w:val="TAL"/>
              <w:rPr>
                <w:lang w:eastAsia="ja-JP"/>
              </w:rPr>
            </w:pPr>
            <w:r w:rsidRPr="00481D2D">
              <w:rPr>
                <w:lang w:eastAsia="ja-JP"/>
              </w:rPr>
              <w:t>113</w:t>
            </w:r>
          </w:p>
        </w:tc>
        <w:tc>
          <w:tcPr>
            <w:tcW w:w="3402" w:type="dxa"/>
          </w:tcPr>
          <w:p w14:paraId="29CFD718" w14:textId="77777777" w:rsidR="001C5036" w:rsidRPr="00481D2D" w:rsidRDefault="001C5036" w:rsidP="00064D88">
            <w:pPr>
              <w:pStyle w:val="TAL"/>
              <w:rPr>
                <w:rFonts w:cs="Arial"/>
                <w:szCs w:val="18"/>
              </w:rPr>
            </w:pPr>
            <w:r w:rsidRPr="00481D2D">
              <w:rPr>
                <w:rFonts w:cs="Arial"/>
                <w:szCs w:val="18"/>
              </w:rPr>
              <w:t>S-CSCF restoration procedures?</w:t>
            </w:r>
          </w:p>
        </w:tc>
        <w:tc>
          <w:tcPr>
            <w:tcW w:w="1187" w:type="dxa"/>
          </w:tcPr>
          <w:p w14:paraId="257B8E02" w14:textId="77777777" w:rsidR="001C5036" w:rsidRPr="00481D2D" w:rsidRDefault="001C5036" w:rsidP="00064D88">
            <w:pPr>
              <w:pStyle w:val="TAL"/>
              <w:rPr>
                <w:lang w:eastAsia="ja-JP"/>
              </w:rPr>
            </w:pPr>
            <w:r w:rsidRPr="00481D2D">
              <w:rPr>
                <w:lang w:eastAsia="ja-JP"/>
              </w:rPr>
              <w:t>Subclause </w:t>
            </w:r>
            <w:r w:rsidR="00001C50" w:rsidRPr="00481D2D">
              <w:rPr>
                <w:lang w:eastAsia="ja-JP"/>
              </w:rPr>
              <w:t>4.</w:t>
            </w:r>
            <w:r w:rsidR="00591DAE" w:rsidRPr="00481D2D">
              <w:rPr>
                <w:lang w:eastAsia="ja-JP"/>
              </w:rPr>
              <w:t>1</w:t>
            </w:r>
            <w:r w:rsidR="00001C50" w:rsidRPr="00481D2D">
              <w:rPr>
                <w:lang w:eastAsia="ja-JP"/>
              </w:rPr>
              <w:t>4</w:t>
            </w:r>
          </w:p>
        </w:tc>
        <w:tc>
          <w:tcPr>
            <w:tcW w:w="1267" w:type="dxa"/>
          </w:tcPr>
          <w:p w14:paraId="1003B7D9" w14:textId="77777777" w:rsidR="001C5036" w:rsidRPr="00481D2D" w:rsidRDefault="001C5036" w:rsidP="00064D88">
            <w:pPr>
              <w:pStyle w:val="TAL"/>
              <w:rPr>
                <w:lang w:eastAsia="ja-JP"/>
              </w:rPr>
            </w:pPr>
            <w:r w:rsidRPr="00481D2D">
              <w:rPr>
                <w:lang w:eastAsia="ja-JP"/>
              </w:rPr>
              <w:t>n/a</w:t>
            </w:r>
          </w:p>
        </w:tc>
        <w:tc>
          <w:tcPr>
            <w:tcW w:w="1457" w:type="dxa"/>
          </w:tcPr>
          <w:p w14:paraId="79B0C07E" w14:textId="77777777" w:rsidR="001C5036" w:rsidRPr="00481D2D" w:rsidRDefault="001C5036" w:rsidP="00064D88">
            <w:pPr>
              <w:pStyle w:val="TAL"/>
              <w:rPr>
                <w:lang w:eastAsia="ja-JP"/>
              </w:rPr>
            </w:pPr>
            <w:r w:rsidRPr="00481D2D">
              <w:rPr>
                <w:lang w:eastAsia="ja-JP"/>
              </w:rPr>
              <w:t>n/a</w:t>
            </w:r>
          </w:p>
        </w:tc>
      </w:tr>
      <w:tr w:rsidR="008B217A" w:rsidRPr="00481D2D" w14:paraId="5D760C50" w14:textId="77777777" w:rsidTr="008B217A">
        <w:trPr>
          <w:gridAfter w:val="1"/>
          <w:wAfter w:w="10" w:type="dxa"/>
          <w:jc w:val="center"/>
        </w:trPr>
        <w:tc>
          <w:tcPr>
            <w:tcW w:w="687" w:type="dxa"/>
          </w:tcPr>
          <w:p w14:paraId="794C75CE" w14:textId="77777777" w:rsidR="008B217A" w:rsidRPr="00481D2D" w:rsidRDefault="008B217A" w:rsidP="008B217A">
            <w:pPr>
              <w:pStyle w:val="TAL"/>
              <w:rPr>
                <w:lang w:eastAsia="ja-JP"/>
              </w:rPr>
            </w:pPr>
            <w:r w:rsidRPr="00481D2D">
              <w:rPr>
                <w:lang w:eastAsia="ja-JP"/>
              </w:rPr>
              <w:t>114</w:t>
            </w:r>
          </w:p>
        </w:tc>
        <w:tc>
          <w:tcPr>
            <w:tcW w:w="3402" w:type="dxa"/>
          </w:tcPr>
          <w:p w14:paraId="05505793" w14:textId="77777777" w:rsidR="008B217A" w:rsidRPr="00481D2D" w:rsidRDefault="008B217A" w:rsidP="008B217A">
            <w:pPr>
              <w:pStyle w:val="TAL"/>
              <w:rPr>
                <w:rFonts w:cs="Arial"/>
                <w:szCs w:val="18"/>
              </w:rPr>
            </w:pPr>
            <w:r w:rsidRPr="00481D2D">
              <w:rPr>
                <w:rFonts w:cs="Arial"/>
                <w:szCs w:val="18"/>
              </w:rPr>
              <w:t>SIP overload control?</w:t>
            </w:r>
          </w:p>
        </w:tc>
        <w:tc>
          <w:tcPr>
            <w:tcW w:w="1187" w:type="dxa"/>
          </w:tcPr>
          <w:p w14:paraId="763C6011" w14:textId="77777777" w:rsidR="008B217A" w:rsidRPr="00481D2D" w:rsidRDefault="008B217A" w:rsidP="008B217A">
            <w:pPr>
              <w:pStyle w:val="TAL"/>
              <w:rPr>
                <w:lang w:eastAsia="ja-JP"/>
              </w:rPr>
            </w:pPr>
            <w:r w:rsidRPr="00481D2D">
              <w:rPr>
                <w:lang w:eastAsia="ja-JP"/>
              </w:rPr>
              <w:t>[198]</w:t>
            </w:r>
          </w:p>
        </w:tc>
        <w:tc>
          <w:tcPr>
            <w:tcW w:w="1267" w:type="dxa"/>
          </w:tcPr>
          <w:p w14:paraId="053E58D3" w14:textId="77777777" w:rsidR="008B217A" w:rsidRPr="00481D2D" w:rsidRDefault="008B217A" w:rsidP="008B217A">
            <w:pPr>
              <w:pStyle w:val="TAL"/>
              <w:rPr>
                <w:lang w:eastAsia="ja-JP"/>
              </w:rPr>
            </w:pPr>
            <w:r w:rsidRPr="00481D2D">
              <w:t>o</w:t>
            </w:r>
          </w:p>
        </w:tc>
        <w:tc>
          <w:tcPr>
            <w:tcW w:w="1457" w:type="dxa"/>
          </w:tcPr>
          <w:p w14:paraId="43E258D0" w14:textId="77777777" w:rsidR="008B217A" w:rsidRPr="00481D2D" w:rsidRDefault="008B217A" w:rsidP="008B217A">
            <w:pPr>
              <w:pStyle w:val="TAL"/>
              <w:rPr>
                <w:lang w:eastAsia="ja-JP"/>
              </w:rPr>
            </w:pPr>
            <w:r w:rsidRPr="00481D2D">
              <w:rPr>
                <w:lang w:eastAsia="ja-JP"/>
              </w:rPr>
              <w:t>o</w:t>
            </w:r>
          </w:p>
        </w:tc>
      </w:tr>
      <w:tr w:rsidR="008B217A" w:rsidRPr="00481D2D" w14:paraId="11E0D60B" w14:textId="77777777" w:rsidTr="008B217A">
        <w:trPr>
          <w:gridAfter w:val="1"/>
          <w:wAfter w:w="10" w:type="dxa"/>
          <w:jc w:val="center"/>
        </w:trPr>
        <w:tc>
          <w:tcPr>
            <w:tcW w:w="687" w:type="dxa"/>
          </w:tcPr>
          <w:p w14:paraId="14C3305B" w14:textId="77777777" w:rsidR="008B217A" w:rsidRPr="00481D2D" w:rsidRDefault="008B217A" w:rsidP="008B217A">
            <w:pPr>
              <w:pStyle w:val="TAL"/>
              <w:rPr>
                <w:lang w:eastAsia="ja-JP"/>
              </w:rPr>
            </w:pPr>
            <w:r w:rsidRPr="00481D2D">
              <w:rPr>
                <w:lang w:eastAsia="ja-JP"/>
              </w:rPr>
              <w:t>114A</w:t>
            </w:r>
          </w:p>
        </w:tc>
        <w:tc>
          <w:tcPr>
            <w:tcW w:w="3402" w:type="dxa"/>
          </w:tcPr>
          <w:p w14:paraId="1F22DDFD" w14:textId="77777777" w:rsidR="008B217A" w:rsidRPr="00481D2D" w:rsidRDefault="008B217A" w:rsidP="008B217A">
            <w:pPr>
              <w:pStyle w:val="TAL"/>
              <w:rPr>
                <w:rFonts w:cs="Arial"/>
                <w:szCs w:val="18"/>
              </w:rPr>
            </w:pPr>
            <w:r w:rsidRPr="00481D2D">
              <w:rPr>
                <w:rFonts w:cs="Arial"/>
                <w:szCs w:val="18"/>
              </w:rPr>
              <w:t>feedback control?</w:t>
            </w:r>
          </w:p>
        </w:tc>
        <w:tc>
          <w:tcPr>
            <w:tcW w:w="1187" w:type="dxa"/>
          </w:tcPr>
          <w:p w14:paraId="17AAFEF7" w14:textId="77777777" w:rsidR="008B217A" w:rsidRPr="00481D2D" w:rsidRDefault="008B217A" w:rsidP="008B217A">
            <w:pPr>
              <w:pStyle w:val="TAL"/>
              <w:rPr>
                <w:lang w:eastAsia="ja-JP"/>
              </w:rPr>
            </w:pPr>
            <w:r w:rsidRPr="00481D2D">
              <w:rPr>
                <w:lang w:eastAsia="ja-JP"/>
              </w:rPr>
              <w:t>[199]</w:t>
            </w:r>
          </w:p>
        </w:tc>
        <w:tc>
          <w:tcPr>
            <w:tcW w:w="1267" w:type="dxa"/>
          </w:tcPr>
          <w:p w14:paraId="16040B38" w14:textId="77777777" w:rsidR="008B217A" w:rsidRPr="00481D2D" w:rsidRDefault="008B217A" w:rsidP="008B217A">
            <w:pPr>
              <w:pStyle w:val="TAL"/>
              <w:rPr>
                <w:lang w:eastAsia="ja-JP"/>
              </w:rPr>
            </w:pPr>
            <w:r w:rsidRPr="00481D2D">
              <w:t>c106</w:t>
            </w:r>
          </w:p>
        </w:tc>
        <w:tc>
          <w:tcPr>
            <w:tcW w:w="1457" w:type="dxa"/>
          </w:tcPr>
          <w:p w14:paraId="342F33BE" w14:textId="77777777" w:rsidR="008B217A" w:rsidRPr="00481D2D" w:rsidRDefault="008B217A" w:rsidP="008B217A">
            <w:pPr>
              <w:pStyle w:val="TAL"/>
              <w:rPr>
                <w:lang w:eastAsia="ja-JP"/>
              </w:rPr>
            </w:pPr>
            <w:r w:rsidRPr="00481D2D">
              <w:rPr>
                <w:lang w:eastAsia="ja-JP"/>
              </w:rPr>
              <w:t>c106</w:t>
            </w:r>
          </w:p>
        </w:tc>
      </w:tr>
      <w:tr w:rsidR="008B217A" w:rsidRPr="00481D2D" w14:paraId="6913375B" w14:textId="77777777" w:rsidTr="008B217A">
        <w:trPr>
          <w:gridAfter w:val="1"/>
          <w:wAfter w:w="10" w:type="dxa"/>
          <w:jc w:val="center"/>
        </w:trPr>
        <w:tc>
          <w:tcPr>
            <w:tcW w:w="687" w:type="dxa"/>
          </w:tcPr>
          <w:p w14:paraId="79802B8D" w14:textId="77777777" w:rsidR="008B217A" w:rsidRPr="00481D2D" w:rsidRDefault="008B217A" w:rsidP="008B217A">
            <w:pPr>
              <w:pStyle w:val="TAL"/>
              <w:rPr>
                <w:lang w:eastAsia="ja-JP"/>
              </w:rPr>
            </w:pPr>
            <w:r w:rsidRPr="00481D2D">
              <w:rPr>
                <w:lang w:eastAsia="ja-JP"/>
              </w:rPr>
              <w:t>114B</w:t>
            </w:r>
          </w:p>
        </w:tc>
        <w:tc>
          <w:tcPr>
            <w:tcW w:w="3402" w:type="dxa"/>
          </w:tcPr>
          <w:p w14:paraId="4513ABF8" w14:textId="77777777" w:rsidR="008B217A" w:rsidRPr="00481D2D" w:rsidRDefault="008B217A" w:rsidP="008B217A">
            <w:pPr>
              <w:pStyle w:val="TAL"/>
              <w:rPr>
                <w:rFonts w:cs="Arial"/>
                <w:szCs w:val="18"/>
              </w:rPr>
            </w:pPr>
            <w:r w:rsidRPr="00481D2D">
              <w:rPr>
                <w:rFonts w:cs="Arial"/>
                <w:szCs w:val="18"/>
              </w:rPr>
              <w:t>distribution of load filters?</w:t>
            </w:r>
          </w:p>
        </w:tc>
        <w:tc>
          <w:tcPr>
            <w:tcW w:w="1187" w:type="dxa"/>
          </w:tcPr>
          <w:p w14:paraId="1EB92ABA" w14:textId="77777777" w:rsidR="008B217A" w:rsidRPr="00481D2D" w:rsidRDefault="008B217A" w:rsidP="008B217A">
            <w:pPr>
              <w:pStyle w:val="TAL"/>
              <w:rPr>
                <w:lang w:eastAsia="ja-JP"/>
              </w:rPr>
            </w:pPr>
            <w:r w:rsidRPr="00481D2D">
              <w:rPr>
                <w:lang w:eastAsia="ja-JP"/>
              </w:rPr>
              <w:t>[201]</w:t>
            </w:r>
          </w:p>
        </w:tc>
        <w:tc>
          <w:tcPr>
            <w:tcW w:w="1267" w:type="dxa"/>
          </w:tcPr>
          <w:p w14:paraId="40A8EF0C" w14:textId="77777777" w:rsidR="008B217A" w:rsidRPr="00481D2D" w:rsidRDefault="006469F3" w:rsidP="008B217A">
            <w:pPr>
              <w:pStyle w:val="TAL"/>
              <w:rPr>
                <w:lang w:eastAsia="ja-JP"/>
              </w:rPr>
            </w:pPr>
            <w:r w:rsidRPr="00481D2D">
              <w:t>n/a</w:t>
            </w:r>
          </w:p>
        </w:tc>
        <w:tc>
          <w:tcPr>
            <w:tcW w:w="1457" w:type="dxa"/>
          </w:tcPr>
          <w:p w14:paraId="2BE77228" w14:textId="77777777" w:rsidR="008B217A" w:rsidRPr="00481D2D" w:rsidRDefault="006469F3" w:rsidP="008B217A">
            <w:pPr>
              <w:pStyle w:val="TAL"/>
              <w:rPr>
                <w:lang w:eastAsia="ja-JP"/>
              </w:rPr>
            </w:pPr>
            <w:r w:rsidRPr="00481D2D">
              <w:rPr>
                <w:lang w:eastAsia="ja-JP"/>
              </w:rPr>
              <w:t>n/a</w:t>
            </w:r>
          </w:p>
        </w:tc>
      </w:tr>
      <w:tr w:rsidR="00E33AD2" w:rsidRPr="00481D2D" w14:paraId="17125CD2" w14:textId="77777777" w:rsidTr="00EA2CFE">
        <w:trPr>
          <w:gridAfter w:val="1"/>
          <w:wAfter w:w="10" w:type="dxa"/>
          <w:jc w:val="center"/>
        </w:trPr>
        <w:tc>
          <w:tcPr>
            <w:tcW w:w="687" w:type="dxa"/>
          </w:tcPr>
          <w:p w14:paraId="213F7B32" w14:textId="77777777" w:rsidR="00E33AD2" w:rsidRPr="00481D2D" w:rsidRDefault="00E33AD2" w:rsidP="00EA2CFE">
            <w:pPr>
              <w:pStyle w:val="TAL"/>
              <w:rPr>
                <w:lang w:eastAsia="ja-JP"/>
              </w:rPr>
            </w:pPr>
            <w:r w:rsidRPr="00481D2D">
              <w:rPr>
                <w:lang w:eastAsia="ja-JP"/>
              </w:rPr>
              <w:t>115</w:t>
            </w:r>
          </w:p>
        </w:tc>
        <w:tc>
          <w:tcPr>
            <w:tcW w:w="3402" w:type="dxa"/>
          </w:tcPr>
          <w:p w14:paraId="1B65FE8A" w14:textId="77777777" w:rsidR="00E33AD2" w:rsidRPr="00481D2D" w:rsidRDefault="00E33AD2" w:rsidP="00EA2CFE">
            <w:pPr>
              <w:pStyle w:val="TAL"/>
              <w:rPr>
                <w:rFonts w:cs="Arial"/>
                <w:szCs w:val="18"/>
              </w:rPr>
            </w:pPr>
            <w:r w:rsidRPr="00481D2D">
              <w:t>handling of a 380 (Alternative service) response</w:t>
            </w:r>
            <w:r w:rsidRPr="00481D2D">
              <w:rPr>
                <w:rFonts w:cs="Arial"/>
                <w:szCs w:val="18"/>
              </w:rPr>
              <w:t>?</w:t>
            </w:r>
          </w:p>
        </w:tc>
        <w:tc>
          <w:tcPr>
            <w:tcW w:w="1187" w:type="dxa"/>
          </w:tcPr>
          <w:p w14:paraId="32E2B1A6" w14:textId="77777777" w:rsidR="00E33AD2" w:rsidRPr="00481D2D" w:rsidRDefault="00E33AD2" w:rsidP="00EA2CFE">
            <w:pPr>
              <w:pStyle w:val="TAL"/>
              <w:rPr>
                <w:lang w:eastAsia="ja-JP"/>
              </w:rPr>
            </w:pPr>
            <w:r w:rsidRPr="00481D2D">
              <w:t>Subclause 5.2.10</w:t>
            </w:r>
          </w:p>
        </w:tc>
        <w:tc>
          <w:tcPr>
            <w:tcW w:w="1267" w:type="dxa"/>
          </w:tcPr>
          <w:p w14:paraId="3DC60C04" w14:textId="77777777" w:rsidR="00E33AD2" w:rsidRPr="00481D2D" w:rsidRDefault="00E33AD2" w:rsidP="00EA2CFE">
            <w:pPr>
              <w:pStyle w:val="TAL"/>
            </w:pPr>
            <w:r w:rsidRPr="00481D2D">
              <w:t>n/a</w:t>
            </w:r>
          </w:p>
        </w:tc>
        <w:tc>
          <w:tcPr>
            <w:tcW w:w="1457" w:type="dxa"/>
          </w:tcPr>
          <w:p w14:paraId="71C7BFB4" w14:textId="77777777" w:rsidR="00E33AD2" w:rsidRPr="00481D2D" w:rsidRDefault="00E33AD2" w:rsidP="00EA2CFE">
            <w:pPr>
              <w:pStyle w:val="TAL"/>
              <w:rPr>
                <w:lang w:eastAsia="ja-JP"/>
              </w:rPr>
            </w:pPr>
            <w:r w:rsidRPr="00481D2D">
              <w:rPr>
                <w:lang w:eastAsia="ja-JP"/>
              </w:rPr>
              <w:t>n/a</w:t>
            </w:r>
          </w:p>
        </w:tc>
      </w:tr>
      <w:tr w:rsidR="0060585E" w:rsidRPr="00481D2D" w14:paraId="14DC595E" w14:textId="77777777" w:rsidTr="00CF1FB0">
        <w:trPr>
          <w:gridAfter w:val="1"/>
          <w:wAfter w:w="10" w:type="dxa"/>
          <w:jc w:val="center"/>
        </w:trPr>
        <w:tc>
          <w:tcPr>
            <w:tcW w:w="687" w:type="dxa"/>
          </w:tcPr>
          <w:p w14:paraId="367FA4A7" w14:textId="77777777" w:rsidR="0060585E" w:rsidRPr="00481D2D" w:rsidRDefault="0060585E" w:rsidP="00CF1FB0">
            <w:pPr>
              <w:pStyle w:val="TAL"/>
              <w:rPr>
                <w:lang w:eastAsia="ja-JP"/>
              </w:rPr>
            </w:pPr>
            <w:r w:rsidRPr="00481D2D">
              <w:rPr>
                <w:lang w:eastAsia="ja-JP"/>
              </w:rPr>
              <w:t>11</w:t>
            </w:r>
            <w:r w:rsidR="003D192A" w:rsidRPr="00481D2D">
              <w:rPr>
                <w:lang w:eastAsia="ja-JP"/>
              </w:rPr>
              <w:t>6</w:t>
            </w:r>
          </w:p>
        </w:tc>
        <w:tc>
          <w:tcPr>
            <w:tcW w:w="3402" w:type="dxa"/>
          </w:tcPr>
          <w:p w14:paraId="59DC75A1" w14:textId="77777777" w:rsidR="0060585E" w:rsidRPr="00481D2D" w:rsidRDefault="0060585E" w:rsidP="00CF1FB0">
            <w:pPr>
              <w:pStyle w:val="TAL"/>
              <w:rPr>
                <w:rFonts w:cs="Arial"/>
                <w:szCs w:val="18"/>
              </w:rPr>
            </w:pPr>
            <w:r w:rsidRPr="00481D2D">
              <w:rPr>
                <w:rFonts w:cs="Arial"/>
                <w:szCs w:val="18"/>
              </w:rPr>
              <w:t>indication of adjacent network</w:t>
            </w:r>
            <w:r w:rsidR="0099785D" w:rsidRPr="00481D2D">
              <w:t xml:space="preserve"> in the Via "received-realm" header field parameter</w:t>
            </w:r>
            <w:r w:rsidRPr="00481D2D">
              <w:rPr>
                <w:rFonts w:cs="Arial"/>
                <w:szCs w:val="18"/>
              </w:rPr>
              <w:t>?</w:t>
            </w:r>
          </w:p>
        </w:tc>
        <w:tc>
          <w:tcPr>
            <w:tcW w:w="1187" w:type="dxa"/>
          </w:tcPr>
          <w:p w14:paraId="79998EF5" w14:textId="77777777" w:rsidR="0060585E" w:rsidRPr="00481D2D" w:rsidRDefault="0060585E" w:rsidP="00CF1FB0">
            <w:pPr>
              <w:pStyle w:val="TAL"/>
              <w:rPr>
                <w:lang w:eastAsia="ja-JP"/>
              </w:rPr>
            </w:pPr>
            <w:r w:rsidRPr="00481D2D">
              <w:rPr>
                <w:lang w:eastAsia="ja-JP"/>
              </w:rPr>
              <w:t>[</w:t>
            </w:r>
            <w:r w:rsidR="00CF1FB0" w:rsidRPr="00481D2D">
              <w:rPr>
                <w:lang w:eastAsia="ja-JP"/>
              </w:rPr>
              <w:t>208</w:t>
            </w:r>
            <w:r w:rsidRPr="00481D2D">
              <w:rPr>
                <w:lang w:eastAsia="ja-JP"/>
              </w:rPr>
              <w:t>]</w:t>
            </w:r>
          </w:p>
        </w:tc>
        <w:tc>
          <w:tcPr>
            <w:tcW w:w="1267" w:type="dxa"/>
          </w:tcPr>
          <w:p w14:paraId="130E354F" w14:textId="77777777" w:rsidR="0060585E" w:rsidRPr="00481D2D" w:rsidRDefault="0060585E" w:rsidP="00CF1FB0">
            <w:pPr>
              <w:pStyle w:val="TAL"/>
            </w:pPr>
            <w:r w:rsidRPr="00481D2D">
              <w:t>o</w:t>
            </w:r>
          </w:p>
        </w:tc>
        <w:tc>
          <w:tcPr>
            <w:tcW w:w="1457" w:type="dxa"/>
          </w:tcPr>
          <w:p w14:paraId="231FC52F" w14:textId="77777777" w:rsidR="0060585E" w:rsidRPr="00481D2D" w:rsidRDefault="0060585E" w:rsidP="00CF1FB0">
            <w:pPr>
              <w:pStyle w:val="TAL"/>
              <w:rPr>
                <w:lang w:eastAsia="ja-JP"/>
              </w:rPr>
            </w:pPr>
            <w:r w:rsidRPr="00481D2D">
              <w:rPr>
                <w:lang w:eastAsia="ja-JP"/>
              </w:rPr>
              <w:t>c107</w:t>
            </w:r>
          </w:p>
        </w:tc>
      </w:tr>
      <w:tr w:rsidR="00FA35F0" w:rsidRPr="00481D2D" w14:paraId="61D8B13F" w14:textId="77777777" w:rsidTr="00B01457">
        <w:trPr>
          <w:gridAfter w:val="1"/>
          <w:wAfter w:w="10" w:type="dxa"/>
          <w:jc w:val="center"/>
        </w:trPr>
        <w:tc>
          <w:tcPr>
            <w:tcW w:w="687" w:type="dxa"/>
          </w:tcPr>
          <w:p w14:paraId="645D34F3" w14:textId="77777777" w:rsidR="00FA35F0" w:rsidRPr="00481D2D" w:rsidRDefault="00FA35F0" w:rsidP="00B01457">
            <w:pPr>
              <w:pStyle w:val="TAL"/>
              <w:rPr>
                <w:lang w:eastAsia="ja-JP"/>
              </w:rPr>
            </w:pPr>
            <w:r w:rsidRPr="00481D2D">
              <w:rPr>
                <w:lang w:eastAsia="ja-JP"/>
              </w:rPr>
              <w:t>11</w:t>
            </w:r>
            <w:r w:rsidR="003D192A" w:rsidRPr="00481D2D">
              <w:rPr>
                <w:lang w:eastAsia="ja-JP"/>
              </w:rPr>
              <w:t>7</w:t>
            </w:r>
          </w:p>
        </w:tc>
        <w:tc>
          <w:tcPr>
            <w:tcW w:w="3402" w:type="dxa"/>
          </w:tcPr>
          <w:p w14:paraId="66C54B41" w14:textId="77777777" w:rsidR="00FA35F0" w:rsidRPr="00481D2D" w:rsidRDefault="00FA35F0" w:rsidP="00B01457">
            <w:pPr>
              <w:pStyle w:val="TAL"/>
              <w:rPr>
                <w:rFonts w:cs="Arial"/>
                <w:szCs w:val="18"/>
              </w:rPr>
            </w:pPr>
            <w:r w:rsidRPr="00481D2D">
              <w:rPr>
                <w:rFonts w:cs="Arial"/>
                <w:szCs w:val="18"/>
              </w:rPr>
              <w:t>PSAP callback indicator?</w:t>
            </w:r>
          </w:p>
        </w:tc>
        <w:tc>
          <w:tcPr>
            <w:tcW w:w="1187" w:type="dxa"/>
          </w:tcPr>
          <w:p w14:paraId="39E4FBEB" w14:textId="77777777" w:rsidR="00FA35F0" w:rsidRPr="00481D2D" w:rsidRDefault="00FA35F0" w:rsidP="00B01457">
            <w:pPr>
              <w:pStyle w:val="TAL"/>
              <w:rPr>
                <w:lang w:eastAsia="ja-JP"/>
              </w:rPr>
            </w:pPr>
            <w:r w:rsidRPr="00481D2D">
              <w:rPr>
                <w:lang w:eastAsia="ja-JP"/>
              </w:rPr>
              <w:t>[209]</w:t>
            </w:r>
          </w:p>
        </w:tc>
        <w:tc>
          <w:tcPr>
            <w:tcW w:w="1267" w:type="dxa"/>
          </w:tcPr>
          <w:p w14:paraId="20A13127" w14:textId="77777777" w:rsidR="00FA35F0" w:rsidRPr="00481D2D" w:rsidRDefault="00FA35F0" w:rsidP="00B01457">
            <w:pPr>
              <w:pStyle w:val="TAL"/>
            </w:pPr>
            <w:r w:rsidRPr="00481D2D">
              <w:t>o</w:t>
            </w:r>
          </w:p>
        </w:tc>
        <w:tc>
          <w:tcPr>
            <w:tcW w:w="1457" w:type="dxa"/>
          </w:tcPr>
          <w:p w14:paraId="62E76348" w14:textId="77777777" w:rsidR="00FA35F0" w:rsidRPr="00481D2D" w:rsidRDefault="00FA35F0" w:rsidP="00B01457">
            <w:pPr>
              <w:pStyle w:val="TAL"/>
              <w:rPr>
                <w:lang w:eastAsia="ja-JP"/>
              </w:rPr>
            </w:pPr>
            <w:r w:rsidRPr="00481D2D">
              <w:rPr>
                <w:lang w:eastAsia="ja-JP"/>
              </w:rPr>
              <w:t>c108</w:t>
            </w:r>
          </w:p>
        </w:tc>
      </w:tr>
      <w:tr w:rsidR="003D192A" w:rsidRPr="00481D2D" w14:paraId="3D775769" w14:textId="77777777" w:rsidTr="003D192A">
        <w:trPr>
          <w:gridAfter w:val="1"/>
          <w:wAfter w:w="10" w:type="dxa"/>
          <w:jc w:val="center"/>
        </w:trPr>
        <w:tc>
          <w:tcPr>
            <w:tcW w:w="687" w:type="dxa"/>
          </w:tcPr>
          <w:p w14:paraId="5114B3E6" w14:textId="77777777" w:rsidR="003D192A" w:rsidRPr="00481D2D" w:rsidRDefault="003D192A" w:rsidP="003D192A">
            <w:pPr>
              <w:pStyle w:val="TAL"/>
              <w:rPr>
                <w:lang w:eastAsia="ja-JP"/>
              </w:rPr>
            </w:pPr>
            <w:r w:rsidRPr="00481D2D">
              <w:rPr>
                <w:lang w:eastAsia="ja-JP"/>
              </w:rPr>
              <w:t>118</w:t>
            </w:r>
          </w:p>
        </w:tc>
        <w:tc>
          <w:tcPr>
            <w:tcW w:w="3402" w:type="dxa"/>
          </w:tcPr>
          <w:p w14:paraId="22465B9E" w14:textId="77777777" w:rsidR="003D192A" w:rsidRPr="00481D2D" w:rsidRDefault="003D192A" w:rsidP="003D192A">
            <w:pPr>
              <w:pStyle w:val="TAL"/>
              <w:rPr>
                <w:rFonts w:cs="Arial"/>
                <w:szCs w:val="18"/>
              </w:rPr>
            </w:pPr>
            <w:r w:rsidRPr="00481D2D">
              <w:t xml:space="preserve">SIP </w:t>
            </w:r>
            <w:smartTag w:uri="urn:schemas-microsoft-com:office:smarttags" w:element="stockticker">
              <w:r w:rsidRPr="00481D2D">
                <w:t>URI</w:t>
              </w:r>
            </w:smartTag>
            <w:r w:rsidRPr="00481D2D">
              <w:t xml:space="preserve"> parameter to indicate traffic leg</w:t>
            </w:r>
            <w:r w:rsidR="00D81348" w:rsidRPr="00481D2D">
              <w:t>?</w:t>
            </w:r>
          </w:p>
        </w:tc>
        <w:tc>
          <w:tcPr>
            <w:tcW w:w="1187" w:type="dxa"/>
          </w:tcPr>
          <w:p w14:paraId="003586CE" w14:textId="77777777" w:rsidR="003D192A" w:rsidRPr="00481D2D" w:rsidRDefault="003D192A" w:rsidP="003D192A">
            <w:pPr>
              <w:pStyle w:val="TAL"/>
              <w:rPr>
                <w:lang w:eastAsia="ja-JP"/>
              </w:rPr>
            </w:pPr>
            <w:r w:rsidRPr="00481D2D">
              <w:rPr>
                <w:lang w:eastAsia="ja-JP"/>
              </w:rPr>
              <w:t>[225]</w:t>
            </w:r>
          </w:p>
        </w:tc>
        <w:tc>
          <w:tcPr>
            <w:tcW w:w="1267" w:type="dxa"/>
          </w:tcPr>
          <w:p w14:paraId="20814E7A" w14:textId="77777777" w:rsidR="003D192A" w:rsidRPr="00481D2D" w:rsidRDefault="003D192A" w:rsidP="003D192A">
            <w:pPr>
              <w:pStyle w:val="TAL"/>
            </w:pPr>
            <w:r w:rsidRPr="00481D2D">
              <w:t>o</w:t>
            </w:r>
          </w:p>
        </w:tc>
        <w:tc>
          <w:tcPr>
            <w:tcW w:w="1457" w:type="dxa"/>
          </w:tcPr>
          <w:p w14:paraId="1BAC564C" w14:textId="77777777" w:rsidR="003D192A" w:rsidRPr="00481D2D" w:rsidRDefault="003D192A" w:rsidP="003D192A">
            <w:pPr>
              <w:pStyle w:val="TAL"/>
              <w:rPr>
                <w:lang w:eastAsia="ja-JP"/>
              </w:rPr>
            </w:pPr>
            <w:r w:rsidRPr="00481D2D">
              <w:rPr>
                <w:lang w:eastAsia="ja-JP"/>
              </w:rPr>
              <w:t>c109</w:t>
            </w:r>
          </w:p>
        </w:tc>
      </w:tr>
      <w:tr w:rsidR="00BA2682" w:rsidRPr="00481D2D" w14:paraId="33D3E613" w14:textId="77777777" w:rsidTr="00BA2682">
        <w:trPr>
          <w:gridAfter w:val="1"/>
          <w:wAfter w:w="10" w:type="dxa"/>
          <w:jc w:val="center"/>
        </w:trPr>
        <w:tc>
          <w:tcPr>
            <w:tcW w:w="687" w:type="dxa"/>
          </w:tcPr>
          <w:p w14:paraId="26611AA8" w14:textId="77777777" w:rsidR="00BA2682" w:rsidRPr="00481D2D" w:rsidRDefault="00BA2682" w:rsidP="00BA2682">
            <w:pPr>
              <w:pStyle w:val="TAL"/>
              <w:rPr>
                <w:color w:val="0D0D0D"/>
                <w:lang w:eastAsia="ja-JP"/>
              </w:rPr>
            </w:pPr>
            <w:r w:rsidRPr="00481D2D">
              <w:rPr>
                <w:rFonts w:hint="eastAsia"/>
                <w:color w:val="0D0D0D"/>
                <w:lang w:eastAsia="ja-JP"/>
              </w:rPr>
              <w:t>119</w:t>
            </w:r>
          </w:p>
        </w:tc>
        <w:tc>
          <w:tcPr>
            <w:tcW w:w="3402" w:type="dxa"/>
          </w:tcPr>
          <w:p w14:paraId="76486BC1" w14:textId="77777777" w:rsidR="00BA2682" w:rsidRPr="00481D2D" w:rsidRDefault="00E905E5" w:rsidP="00BA2682">
            <w:pPr>
              <w:pStyle w:val="TAL"/>
              <w:rPr>
                <w:color w:val="0D0D0D"/>
              </w:rPr>
            </w:pPr>
            <w:r w:rsidRPr="00481D2D">
              <w:rPr>
                <w:rFonts w:cs="Arial"/>
                <w:color w:val="0D0D0D"/>
                <w:szCs w:val="18"/>
                <w:lang w:eastAsia="ja-JP"/>
              </w:rPr>
              <w:t xml:space="preserve">PCF or </w:t>
            </w:r>
            <w:r w:rsidR="00BA2682" w:rsidRPr="00481D2D">
              <w:rPr>
                <w:rFonts w:cs="Arial" w:hint="eastAsia"/>
                <w:color w:val="0D0D0D"/>
                <w:szCs w:val="18"/>
                <w:lang w:eastAsia="ja-JP"/>
              </w:rPr>
              <w:t>PCRF</w:t>
            </w:r>
            <w:r w:rsidR="00BA2682" w:rsidRPr="00481D2D">
              <w:rPr>
                <w:rFonts w:cs="Arial"/>
                <w:color w:val="0D0D0D"/>
                <w:szCs w:val="18"/>
              </w:rPr>
              <w:t xml:space="preserve"> based P-CSCF restoration?</w:t>
            </w:r>
          </w:p>
        </w:tc>
        <w:tc>
          <w:tcPr>
            <w:tcW w:w="1187" w:type="dxa"/>
          </w:tcPr>
          <w:p w14:paraId="535ACB51" w14:textId="77777777" w:rsidR="00BA2682" w:rsidRPr="00481D2D" w:rsidRDefault="00BA2682" w:rsidP="00BA2682">
            <w:pPr>
              <w:pStyle w:val="TAL"/>
              <w:rPr>
                <w:color w:val="0D0D0D"/>
                <w:lang w:eastAsia="ja-JP"/>
              </w:rPr>
            </w:pPr>
            <w:r w:rsidRPr="00481D2D">
              <w:rPr>
                <w:color w:val="0D0D0D"/>
                <w:lang w:eastAsia="ja-JP"/>
              </w:rPr>
              <w:t>Subclause </w:t>
            </w:r>
            <w:r w:rsidR="00300F8B" w:rsidRPr="00481D2D">
              <w:rPr>
                <w:color w:val="0D0D0D"/>
                <w:lang w:eastAsia="ja-JP"/>
              </w:rPr>
              <w:t>4.14</w:t>
            </w:r>
            <w:r w:rsidR="00247C37" w:rsidRPr="00481D2D">
              <w:rPr>
                <w:color w:val="0D0D0D"/>
                <w:lang w:eastAsia="ja-JP"/>
              </w:rPr>
              <w:t>.2</w:t>
            </w:r>
          </w:p>
        </w:tc>
        <w:tc>
          <w:tcPr>
            <w:tcW w:w="1267" w:type="dxa"/>
          </w:tcPr>
          <w:p w14:paraId="5D36B42C" w14:textId="77777777" w:rsidR="00BA2682" w:rsidRPr="00481D2D" w:rsidRDefault="00BA2682" w:rsidP="00BA2682">
            <w:pPr>
              <w:pStyle w:val="TAL"/>
              <w:rPr>
                <w:color w:val="0D0D0D"/>
              </w:rPr>
            </w:pPr>
            <w:r w:rsidRPr="00481D2D">
              <w:rPr>
                <w:color w:val="0D0D0D"/>
              </w:rPr>
              <w:t>n/a</w:t>
            </w:r>
          </w:p>
        </w:tc>
        <w:tc>
          <w:tcPr>
            <w:tcW w:w="1457" w:type="dxa"/>
          </w:tcPr>
          <w:p w14:paraId="16AADC58" w14:textId="77777777" w:rsidR="00BA2682" w:rsidRPr="00481D2D" w:rsidRDefault="00BA2682" w:rsidP="00BA2682">
            <w:pPr>
              <w:pStyle w:val="TAL"/>
              <w:rPr>
                <w:color w:val="0D0D0D"/>
                <w:lang w:eastAsia="ja-JP"/>
              </w:rPr>
            </w:pPr>
            <w:r w:rsidRPr="00481D2D">
              <w:rPr>
                <w:color w:val="0D0D0D"/>
                <w:lang w:eastAsia="ja-JP"/>
              </w:rPr>
              <w:t>c110</w:t>
            </w:r>
          </w:p>
        </w:tc>
      </w:tr>
      <w:tr w:rsidR="00300F8B" w:rsidRPr="00481D2D" w14:paraId="01506CCF" w14:textId="77777777" w:rsidTr="004E2DE2">
        <w:trPr>
          <w:gridAfter w:val="1"/>
          <w:wAfter w:w="10" w:type="dxa"/>
          <w:jc w:val="center"/>
        </w:trPr>
        <w:tc>
          <w:tcPr>
            <w:tcW w:w="687" w:type="dxa"/>
          </w:tcPr>
          <w:p w14:paraId="632E3307" w14:textId="77777777" w:rsidR="00300F8B" w:rsidRPr="00481D2D" w:rsidRDefault="00300F8B" w:rsidP="004E2DE2">
            <w:pPr>
              <w:pStyle w:val="TAL"/>
              <w:rPr>
                <w:color w:val="0D0D0D"/>
                <w:lang w:eastAsia="ja-JP"/>
              </w:rPr>
            </w:pPr>
            <w:r w:rsidRPr="00481D2D">
              <w:rPr>
                <w:color w:val="0D0D0D"/>
                <w:lang w:eastAsia="ja-JP"/>
              </w:rPr>
              <w:t>120</w:t>
            </w:r>
          </w:p>
        </w:tc>
        <w:tc>
          <w:tcPr>
            <w:tcW w:w="3402" w:type="dxa"/>
          </w:tcPr>
          <w:p w14:paraId="7E68825C" w14:textId="77777777" w:rsidR="00300F8B" w:rsidRPr="00481D2D" w:rsidRDefault="00E905E5" w:rsidP="004E2DE2">
            <w:pPr>
              <w:pStyle w:val="TAL"/>
              <w:rPr>
                <w:rFonts w:cs="Arial"/>
                <w:color w:val="0D0D0D"/>
                <w:szCs w:val="18"/>
                <w:lang w:eastAsia="ja-JP"/>
              </w:rPr>
            </w:pPr>
            <w:r w:rsidRPr="00481D2D">
              <w:rPr>
                <w:rFonts w:cs="Arial"/>
                <w:color w:val="0D0D0D"/>
                <w:szCs w:val="18"/>
                <w:lang w:eastAsia="ja-JP"/>
              </w:rPr>
              <w:t xml:space="preserve">UDM/HSS or </w:t>
            </w:r>
            <w:r w:rsidR="00300F8B" w:rsidRPr="00481D2D">
              <w:rPr>
                <w:rFonts w:cs="Arial"/>
                <w:color w:val="0D0D0D"/>
                <w:szCs w:val="18"/>
                <w:lang w:eastAsia="ja-JP"/>
              </w:rPr>
              <w:t>HSS based P-CSCF restoration?</w:t>
            </w:r>
          </w:p>
        </w:tc>
        <w:tc>
          <w:tcPr>
            <w:tcW w:w="1187" w:type="dxa"/>
          </w:tcPr>
          <w:p w14:paraId="0A5DF611" w14:textId="77777777" w:rsidR="00300F8B" w:rsidRPr="00481D2D" w:rsidRDefault="00300F8B" w:rsidP="004E2DE2">
            <w:pPr>
              <w:pStyle w:val="TAL"/>
              <w:rPr>
                <w:color w:val="0D0D0D"/>
                <w:lang w:eastAsia="ja-JP"/>
              </w:rPr>
            </w:pPr>
            <w:r w:rsidRPr="00481D2D">
              <w:rPr>
                <w:color w:val="0D0D0D"/>
                <w:lang w:eastAsia="ja-JP"/>
              </w:rPr>
              <w:t>Subclause 4.14</w:t>
            </w:r>
            <w:r w:rsidR="00247C37" w:rsidRPr="00481D2D">
              <w:rPr>
                <w:color w:val="0D0D0D"/>
                <w:lang w:eastAsia="ja-JP"/>
              </w:rPr>
              <w:t>.2</w:t>
            </w:r>
          </w:p>
        </w:tc>
        <w:tc>
          <w:tcPr>
            <w:tcW w:w="1267" w:type="dxa"/>
          </w:tcPr>
          <w:p w14:paraId="51B59A5B" w14:textId="77777777" w:rsidR="00300F8B" w:rsidRPr="00481D2D" w:rsidRDefault="00300F8B" w:rsidP="004E2DE2">
            <w:pPr>
              <w:pStyle w:val="TAL"/>
              <w:rPr>
                <w:color w:val="0D0D0D"/>
              </w:rPr>
            </w:pPr>
            <w:r w:rsidRPr="00481D2D">
              <w:rPr>
                <w:color w:val="0D0D0D"/>
              </w:rPr>
              <w:t>n/a</w:t>
            </w:r>
          </w:p>
        </w:tc>
        <w:tc>
          <w:tcPr>
            <w:tcW w:w="1457" w:type="dxa"/>
          </w:tcPr>
          <w:p w14:paraId="3EEF6708" w14:textId="77777777" w:rsidR="00300F8B" w:rsidRPr="00481D2D" w:rsidRDefault="00300F8B" w:rsidP="004E2DE2">
            <w:pPr>
              <w:pStyle w:val="TAL"/>
              <w:rPr>
                <w:color w:val="0D0D0D"/>
                <w:lang w:eastAsia="ja-JP"/>
              </w:rPr>
            </w:pPr>
            <w:r w:rsidRPr="00481D2D">
              <w:rPr>
                <w:color w:val="0D0D0D"/>
                <w:lang w:eastAsia="ja-JP"/>
              </w:rPr>
              <w:t>c112</w:t>
            </w:r>
          </w:p>
        </w:tc>
      </w:tr>
      <w:tr w:rsidR="00F84361" w:rsidRPr="00481D2D" w14:paraId="5AE5866B" w14:textId="77777777" w:rsidTr="005F1F74">
        <w:trPr>
          <w:gridAfter w:val="1"/>
          <w:wAfter w:w="10" w:type="dxa"/>
          <w:jc w:val="center"/>
        </w:trPr>
        <w:tc>
          <w:tcPr>
            <w:tcW w:w="687" w:type="dxa"/>
          </w:tcPr>
          <w:p w14:paraId="056AFEF2" w14:textId="77777777" w:rsidR="00F84361" w:rsidRPr="00481D2D" w:rsidRDefault="00F84361" w:rsidP="005F1F74">
            <w:pPr>
              <w:pStyle w:val="TAL"/>
              <w:rPr>
                <w:lang w:eastAsia="ja-JP"/>
              </w:rPr>
            </w:pPr>
            <w:r w:rsidRPr="00481D2D">
              <w:rPr>
                <w:lang w:eastAsia="ja-JP"/>
              </w:rPr>
              <w:t>121</w:t>
            </w:r>
          </w:p>
        </w:tc>
        <w:tc>
          <w:tcPr>
            <w:tcW w:w="3402" w:type="dxa"/>
          </w:tcPr>
          <w:p w14:paraId="74C330CD" w14:textId="77777777" w:rsidR="00F84361" w:rsidRPr="00481D2D" w:rsidRDefault="00F84361" w:rsidP="005F1F74">
            <w:pPr>
              <w:pStyle w:val="TAL"/>
            </w:pPr>
            <w:r w:rsidRPr="00481D2D">
              <w:t xml:space="preserve">the Relayed-Charge header </w:t>
            </w:r>
            <w:r w:rsidR="00AE532C" w:rsidRPr="00481D2D">
              <w:t xml:space="preserve">field </w:t>
            </w:r>
            <w:r w:rsidRPr="00481D2D">
              <w:t>extension?</w:t>
            </w:r>
          </w:p>
        </w:tc>
        <w:tc>
          <w:tcPr>
            <w:tcW w:w="1187" w:type="dxa"/>
          </w:tcPr>
          <w:p w14:paraId="7F341838" w14:textId="77777777" w:rsidR="00F84361" w:rsidRPr="00481D2D" w:rsidRDefault="00F84361" w:rsidP="005F1F74">
            <w:pPr>
              <w:pStyle w:val="TAL"/>
            </w:pPr>
            <w:r w:rsidRPr="00481D2D">
              <w:t>Subclause 7.2.12</w:t>
            </w:r>
          </w:p>
        </w:tc>
        <w:tc>
          <w:tcPr>
            <w:tcW w:w="1267" w:type="dxa"/>
          </w:tcPr>
          <w:p w14:paraId="0C9224F1" w14:textId="77777777" w:rsidR="00F84361" w:rsidRPr="00481D2D" w:rsidRDefault="00F84361" w:rsidP="005F1F74">
            <w:pPr>
              <w:pStyle w:val="TAL"/>
            </w:pPr>
            <w:r w:rsidRPr="00481D2D">
              <w:t>n/a</w:t>
            </w:r>
          </w:p>
        </w:tc>
        <w:tc>
          <w:tcPr>
            <w:tcW w:w="1457" w:type="dxa"/>
          </w:tcPr>
          <w:p w14:paraId="5D9FEA1F" w14:textId="77777777" w:rsidR="00F84361" w:rsidRPr="00481D2D" w:rsidRDefault="00F84361" w:rsidP="005F1F74">
            <w:pPr>
              <w:pStyle w:val="TAL"/>
              <w:rPr>
                <w:lang w:eastAsia="ja-JP"/>
              </w:rPr>
            </w:pPr>
            <w:r w:rsidRPr="00481D2D">
              <w:rPr>
                <w:lang w:eastAsia="ja-JP"/>
              </w:rPr>
              <w:t>c114</w:t>
            </w:r>
          </w:p>
        </w:tc>
      </w:tr>
      <w:tr w:rsidR="00B44E3F" w:rsidRPr="00481D2D" w14:paraId="726ACE7D" w14:textId="77777777" w:rsidTr="00496912">
        <w:trPr>
          <w:gridAfter w:val="1"/>
          <w:wAfter w:w="10" w:type="dxa"/>
          <w:jc w:val="center"/>
        </w:trPr>
        <w:tc>
          <w:tcPr>
            <w:tcW w:w="687" w:type="dxa"/>
          </w:tcPr>
          <w:p w14:paraId="3262AAF0" w14:textId="77777777" w:rsidR="00B44E3F" w:rsidRPr="00481D2D" w:rsidRDefault="00B44E3F" w:rsidP="00496912">
            <w:pPr>
              <w:pStyle w:val="TAL"/>
              <w:rPr>
                <w:lang w:eastAsia="ja-JP"/>
              </w:rPr>
            </w:pPr>
            <w:r w:rsidRPr="00481D2D">
              <w:rPr>
                <w:lang w:eastAsia="ja-JP"/>
              </w:rPr>
              <w:t>122</w:t>
            </w:r>
          </w:p>
        </w:tc>
        <w:tc>
          <w:tcPr>
            <w:tcW w:w="3402" w:type="dxa"/>
          </w:tcPr>
          <w:p w14:paraId="0E447A87" w14:textId="77777777" w:rsidR="00B44E3F" w:rsidRPr="00481D2D" w:rsidRDefault="00B44E3F" w:rsidP="00496912">
            <w:pPr>
              <w:pStyle w:val="TAL"/>
            </w:pPr>
            <w:r w:rsidRPr="00481D2D">
              <w:t>resource sharing?</w:t>
            </w:r>
          </w:p>
        </w:tc>
        <w:tc>
          <w:tcPr>
            <w:tcW w:w="1187" w:type="dxa"/>
          </w:tcPr>
          <w:p w14:paraId="741D4F80" w14:textId="77777777" w:rsidR="00B44E3F" w:rsidRPr="00481D2D" w:rsidRDefault="00B44E3F" w:rsidP="00496912">
            <w:pPr>
              <w:pStyle w:val="TAL"/>
            </w:pPr>
            <w:r w:rsidRPr="00481D2D">
              <w:t>Subclause 4.15</w:t>
            </w:r>
          </w:p>
        </w:tc>
        <w:tc>
          <w:tcPr>
            <w:tcW w:w="1267" w:type="dxa"/>
          </w:tcPr>
          <w:p w14:paraId="237FE620" w14:textId="77777777" w:rsidR="00B44E3F" w:rsidRPr="00481D2D" w:rsidRDefault="00B44E3F" w:rsidP="00496912">
            <w:pPr>
              <w:pStyle w:val="TAL"/>
            </w:pPr>
            <w:r w:rsidRPr="00481D2D">
              <w:t>n/a</w:t>
            </w:r>
          </w:p>
        </w:tc>
        <w:tc>
          <w:tcPr>
            <w:tcW w:w="1457" w:type="dxa"/>
          </w:tcPr>
          <w:p w14:paraId="7CAC2094" w14:textId="77777777" w:rsidR="00B44E3F" w:rsidRPr="00481D2D" w:rsidRDefault="00B44E3F" w:rsidP="00496912">
            <w:pPr>
              <w:pStyle w:val="TAL"/>
              <w:rPr>
                <w:lang w:eastAsia="ja-JP"/>
              </w:rPr>
            </w:pPr>
            <w:r w:rsidRPr="00481D2D">
              <w:rPr>
                <w:lang w:eastAsia="ja-JP"/>
              </w:rPr>
              <w:t>c115</w:t>
            </w:r>
          </w:p>
        </w:tc>
      </w:tr>
      <w:tr w:rsidR="00646275" w:rsidRPr="00481D2D" w14:paraId="367143BA" w14:textId="77777777" w:rsidTr="00C621C9">
        <w:trPr>
          <w:gridAfter w:val="1"/>
          <w:wAfter w:w="10" w:type="dxa"/>
          <w:jc w:val="center"/>
        </w:trPr>
        <w:tc>
          <w:tcPr>
            <w:tcW w:w="687" w:type="dxa"/>
          </w:tcPr>
          <w:p w14:paraId="06809404" w14:textId="77777777" w:rsidR="00646275" w:rsidRPr="00481D2D" w:rsidRDefault="00646275" w:rsidP="00C621C9">
            <w:pPr>
              <w:pStyle w:val="TAL"/>
            </w:pPr>
            <w:r w:rsidRPr="00481D2D">
              <w:t>123</w:t>
            </w:r>
          </w:p>
        </w:tc>
        <w:tc>
          <w:tcPr>
            <w:tcW w:w="3402" w:type="dxa"/>
          </w:tcPr>
          <w:p w14:paraId="0DBB01A6" w14:textId="77777777" w:rsidR="00646275" w:rsidRPr="00481D2D" w:rsidRDefault="00646275" w:rsidP="00C621C9">
            <w:pPr>
              <w:pStyle w:val="TAL"/>
            </w:pPr>
            <w:r w:rsidRPr="00481D2D">
              <w:t xml:space="preserve">the </w:t>
            </w:r>
            <w:r w:rsidRPr="00481D2D">
              <w:rPr>
                <w:lang w:eastAsia="zh-CN"/>
              </w:rPr>
              <w:t>Cellular-Network-Info</w:t>
            </w:r>
            <w:r w:rsidRPr="00481D2D">
              <w:t xml:space="preserve"> header extension?</w:t>
            </w:r>
          </w:p>
        </w:tc>
        <w:tc>
          <w:tcPr>
            <w:tcW w:w="1187" w:type="dxa"/>
          </w:tcPr>
          <w:p w14:paraId="5A3AE684" w14:textId="77777777" w:rsidR="00646275" w:rsidRPr="00481D2D" w:rsidRDefault="00646275" w:rsidP="00C621C9">
            <w:pPr>
              <w:pStyle w:val="TAL"/>
            </w:pPr>
            <w:r w:rsidRPr="00481D2D">
              <w:t>Subclause 7.2.15</w:t>
            </w:r>
          </w:p>
        </w:tc>
        <w:tc>
          <w:tcPr>
            <w:tcW w:w="1267" w:type="dxa"/>
          </w:tcPr>
          <w:p w14:paraId="20AA2C0C" w14:textId="77777777" w:rsidR="00646275" w:rsidRPr="00481D2D" w:rsidRDefault="00646275" w:rsidP="00C621C9">
            <w:pPr>
              <w:pStyle w:val="TAL"/>
            </w:pPr>
            <w:r w:rsidRPr="00481D2D">
              <w:t>n/a</w:t>
            </w:r>
          </w:p>
        </w:tc>
        <w:tc>
          <w:tcPr>
            <w:tcW w:w="1457" w:type="dxa"/>
          </w:tcPr>
          <w:p w14:paraId="3B6896E3" w14:textId="77777777" w:rsidR="00646275" w:rsidRPr="00481D2D" w:rsidRDefault="00646275" w:rsidP="00C621C9">
            <w:pPr>
              <w:pStyle w:val="TAL"/>
            </w:pPr>
            <w:r w:rsidRPr="00481D2D">
              <w:t>c116</w:t>
            </w:r>
          </w:p>
        </w:tc>
      </w:tr>
      <w:tr w:rsidR="00EB430B" w:rsidRPr="00481D2D" w14:paraId="01D71913" w14:textId="77777777" w:rsidTr="00074644">
        <w:trPr>
          <w:gridAfter w:val="1"/>
          <w:wAfter w:w="10" w:type="dxa"/>
          <w:jc w:val="center"/>
        </w:trPr>
        <w:tc>
          <w:tcPr>
            <w:tcW w:w="687" w:type="dxa"/>
          </w:tcPr>
          <w:p w14:paraId="3240186E" w14:textId="77777777" w:rsidR="00EB430B" w:rsidRPr="00481D2D" w:rsidRDefault="00EB430B" w:rsidP="00074644">
            <w:pPr>
              <w:pStyle w:val="TAL"/>
            </w:pPr>
            <w:r w:rsidRPr="00481D2D">
              <w:t>124</w:t>
            </w:r>
          </w:p>
        </w:tc>
        <w:tc>
          <w:tcPr>
            <w:tcW w:w="3402" w:type="dxa"/>
          </w:tcPr>
          <w:p w14:paraId="5FF5EFFA" w14:textId="77777777" w:rsidR="00EB430B" w:rsidRPr="00481D2D" w:rsidRDefault="00EB430B" w:rsidP="00074644">
            <w:pPr>
              <w:pStyle w:val="TAL"/>
            </w:pPr>
            <w:r w:rsidRPr="00481D2D">
              <w:t>the Priority-Share header field extension?</w:t>
            </w:r>
          </w:p>
        </w:tc>
        <w:tc>
          <w:tcPr>
            <w:tcW w:w="1187" w:type="dxa"/>
          </w:tcPr>
          <w:p w14:paraId="7904369D" w14:textId="77777777" w:rsidR="00EB430B" w:rsidRPr="00481D2D" w:rsidRDefault="00EB430B" w:rsidP="00074644">
            <w:pPr>
              <w:pStyle w:val="TAL"/>
            </w:pPr>
            <w:r w:rsidRPr="00481D2D">
              <w:t>Subclause </w:t>
            </w:r>
            <w:r w:rsidR="0063111F" w:rsidRPr="00481D2D">
              <w:t>7.2.16</w:t>
            </w:r>
          </w:p>
        </w:tc>
        <w:tc>
          <w:tcPr>
            <w:tcW w:w="1267" w:type="dxa"/>
          </w:tcPr>
          <w:p w14:paraId="31B01B59" w14:textId="77777777" w:rsidR="00EB430B" w:rsidRPr="00481D2D" w:rsidRDefault="00EB430B" w:rsidP="00074644">
            <w:pPr>
              <w:pStyle w:val="TAL"/>
            </w:pPr>
            <w:r w:rsidRPr="00481D2D">
              <w:t>n/a</w:t>
            </w:r>
          </w:p>
        </w:tc>
        <w:tc>
          <w:tcPr>
            <w:tcW w:w="1457" w:type="dxa"/>
          </w:tcPr>
          <w:p w14:paraId="4C15F7FA" w14:textId="77777777" w:rsidR="00EB430B" w:rsidRPr="00481D2D" w:rsidRDefault="00EB430B" w:rsidP="00074644">
            <w:pPr>
              <w:pStyle w:val="TAL"/>
            </w:pPr>
            <w:r w:rsidRPr="00481D2D">
              <w:t>c127</w:t>
            </w:r>
          </w:p>
        </w:tc>
      </w:tr>
      <w:tr w:rsidR="00E9447C" w:rsidRPr="00481D2D" w14:paraId="522005A5" w14:textId="77777777" w:rsidTr="00A123AE">
        <w:trPr>
          <w:gridAfter w:val="1"/>
          <w:wAfter w:w="10" w:type="dxa"/>
          <w:jc w:val="center"/>
        </w:trPr>
        <w:tc>
          <w:tcPr>
            <w:tcW w:w="687" w:type="dxa"/>
          </w:tcPr>
          <w:p w14:paraId="33E9ACEB" w14:textId="77777777" w:rsidR="00E9447C" w:rsidRPr="00481D2D" w:rsidRDefault="00E9447C" w:rsidP="00A123AE">
            <w:pPr>
              <w:pStyle w:val="TAL"/>
            </w:pPr>
            <w:r w:rsidRPr="00481D2D">
              <w:t>125</w:t>
            </w:r>
          </w:p>
        </w:tc>
        <w:tc>
          <w:tcPr>
            <w:tcW w:w="3402" w:type="dxa"/>
          </w:tcPr>
          <w:p w14:paraId="269B8400" w14:textId="77777777" w:rsidR="00E9447C" w:rsidRPr="00481D2D" w:rsidRDefault="00E9447C" w:rsidP="00A123AE">
            <w:pPr>
              <w:pStyle w:val="TAL"/>
            </w:pPr>
            <w:r w:rsidRPr="00481D2D">
              <w:t>the Response-Source header field extension?</w:t>
            </w:r>
          </w:p>
        </w:tc>
        <w:tc>
          <w:tcPr>
            <w:tcW w:w="1187" w:type="dxa"/>
          </w:tcPr>
          <w:p w14:paraId="3723A933" w14:textId="77777777" w:rsidR="00E9447C" w:rsidRPr="00481D2D" w:rsidRDefault="00E9447C" w:rsidP="00A123AE">
            <w:pPr>
              <w:pStyle w:val="TAL"/>
            </w:pPr>
            <w:r w:rsidRPr="00481D2D">
              <w:t>Subclause </w:t>
            </w:r>
            <w:r w:rsidR="00276E34" w:rsidRPr="00481D2D">
              <w:t>7.2.17</w:t>
            </w:r>
          </w:p>
        </w:tc>
        <w:tc>
          <w:tcPr>
            <w:tcW w:w="1267" w:type="dxa"/>
          </w:tcPr>
          <w:p w14:paraId="6E1EE204" w14:textId="77777777" w:rsidR="00E9447C" w:rsidRPr="00481D2D" w:rsidRDefault="00E9447C" w:rsidP="00A123AE">
            <w:pPr>
              <w:pStyle w:val="TAL"/>
            </w:pPr>
            <w:r w:rsidRPr="00481D2D">
              <w:t>n/a</w:t>
            </w:r>
          </w:p>
        </w:tc>
        <w:tc>
          <w:tcPr>
            <w:tcW w:w="1457" w:type="dxa"/>
          </w:tcPr>
          <w:p w14:paraId="31D1A126" w14:textId="77777777" w:rsidR="00E9447C" w:rsidRPr="00481D2D" w:rsidRDefault="00E9447C" w:rsidP="00A123AE">
            <w:pPr>
              <w:pStyle w:val="TAL"/>
            </w:pPr>
            <w:r w:rsidRPr="00481D2D">
              <w:t>o</w:t>
            </w:r>
          </w:p>
        </w:tc>
      </w:tr>
      <w:tr w:rsidR="009F2B7A" w:rsidRPr="00481D2D" w14:paraId="7674EA2D" w14:textId="77777777" w:rsidTr="00A123AE">
        <w:trPr>
          <w:gridAfter w:val="1"/>
          <w:wAfter w:w="10" w:type="dxa"/>
          <w:jc w:val="center"/>
        </w:trPr>
        <w:tc>
          <w:tcPr>
            <w:tcW w:w="687" w:type="dxa"/>
          </w:tcPr>
          <w:p w14:paraId="318578CA" w14:textId="77777777" w:rsidR="009F2B7A" w:rsidRPr="00481D2D" w:rsidRDefault="009F2B7A" w:rsidP="00A123AE">
            <w:pPr>
              <w:pStyle w:val="TAL"/>
            </w:pPr>
            <w:r w:rsidRPr="00481D2D">
              <w:t>126</w:t>
            </w:r>
          </w:p>
        </w:tc>
        <w:tc>
          <w:tcPr>
            <w:tcW w:w="3402" w:type="dxa"/>
          </w:tcPr>
          <w:p w14:paraId="68779BCC" w14:textId="77777777" w:rsidR="009F2B7A" w:rsidRPr="00481D2D" w:rsidRDefault="009F2B7A" w:rsidP="00A123AE">
            <w:pPr>
              <w:pStyle w:val="TAL"/>
            </w:pPr>
            <w:r w:rsidRPr="00481D2D">
              <w:t>authenticated identity management in the Session Initiation Protocol?</w:t>
            </w:r>
          </w:p>
        </w:tc>
        <w:tc>
          <w:tcPr>
            <w:tcW w:w="1187" w:type="dxa"/>
          </w:tcPr>
          <w:p w14:paraId="4FA0C6B6" w14:textId="77777777" w:rsidR="009F2B7A" w:rsidRPr="00481D2D" w:rsidRDefault="009F2B7A" w:rsidP="00A123AE">
            <w:pPr>
              <w:pStyle w:val="TAL"/>
            </w:pPr>
            <w:r w:rsidRPr="00481D2D">
              <w:t>[252]</w:t>
            </w:r>
          </w:p>
        </w:tc>
        <w:tc>
          <w:tcPr>
            <w:tcW w:w="1267" w:type="dxa"/>
          </w:tcPr>
          <w:p w14:paraId="65F419A5" w14:textId="77777777" w:rsidR="009F2B7A" w:rsidRPr="00481D2D" w:rsidRDefault="009F2B7A" w:rsidP="00A123AE">
            <w:pPr>
              <w:pStyle w:val="TAL"/>
            </w:pPr>
            <w:r w:rsidRPr="00481D2D">
              <w:t>o</w:t>
            </w:r>
          </w:p>
        </w:tc>
        <w:tc>
          <w:tcPr>
            <w:tcW w:w="1457" w:type="dxa"/>
          </w:tcPr>
          <w:p w14:paraId="6088AD80" w14:textId="77777777" w:rsidR="009F2B7A" w:rsidRPr="00481D2D" w:rsidRDefault="009F2B7A" w:rsidP="00A123AE">
            <w:pPr>
              <w:pStyle w:val="TAL"/>
            </w:pPr>
            <w:r w:rsidRPr="00481D2D">
              <w:t>c128</w:t>
            </w:r>
          </w:p>
        </w:tc>
      </w:tr>
      <w:tr w:rsidR="007F4FA5" w:rsidRPr="00481D2D" w14:paraId="59639C2B" w14:textId="77777777" w:rsidTr="00E7084E">
        <w:trPr>
          <w:gridAfter w:val="1"/>
          <w:wAfter w:w="10" w:type="dxa"/>
          <w:jc w:val="center"/>
        </w:trPr>
        <w:tc>
          <w:tcPr>
            <w:tcW w:w="687" w:type="dxa"/>
          </w:tcPr>
          <w:p w14:paraId="7E48C903" w14:textId="77777777" w:rsidR="007F4FA5" w:rsidRPr="00481D2D" w:rsidRDefault="007F4FA5" w:rsidP="00E7084E">
            <w:pPr>
              <w:pStyle w:val="TAL"/>
            </w:pPr>
            <w:r w:rsidRPr="00481D2D">
              <w:t>127</w:t>
            </w:r>
          </w:p>
        </w:tc>
        <w:tc>
          <w:tcPr>
            <w:tcW w:w="3402" w:type="dxa"/>
          </w:tcPr>
          <w:p w14:paraId="49548448" w14:textId="77777777" w:rsidR="007F4FA5" w:rsidRPr="00481D2D" w:rsidRDefault="007F4FA5" w:rsidP="00E7084E">
            <w:pPr>
              <w:pStyle w:val="TAL"/>
            </w:pPr>
            <w:r w:rsidRPr="00481D2D">
              <w:t>a SIP response code for unwanted calls extension?</w:t>
            </w:r>
          </w:p>
        </w:tc>
        <w:tc>
          <w:tcPr>
            <w:tcW w:w="1187" w:type="dxa"/>
          </w:tcPr>
          <w:p w14:paraId="4A63924D" w14:textId="77777777" w:rsidR="007F4FA5" w:rsidRPr="00481D2D" w:rsidRDefault="007F4FA5" w:rsidP="00E7084E">
            <w:pPr>
              <w:pStyle w:val="TAL"/>
            </w:pPr>
            <w:r w:rsidRPr="00481D2D">
              <w:t>[254]</w:t>
            </w:r>
          </w:p>
        </w:tc>
        <w:tc>
          <w:tcPr>
            <w:tcW w:w="1267" w:type="dxa"/>
          </w:tcPr>
          <w:p w14:paraId="68F06D23" w14:textId="77777777" w:rsidR="007F4FA5" w:rsidRPr="00481D2D" w:rsidRDefault="007F4FA5" w:rsidP="00E7084E">
            <w:pPr>
              <w:pStyle w:val="TAL"/>
            </w:pPr>
            <w:r w:rsidRPr="00481D2D">
              <w:t>o</w:t>
            </w:r>
          </w:p>
        </w:tc>
        <w:tc>
          <w:tcPr>
            <w:tcW w:w="1457" w:type="dxa"/>
          </w:tcPr>
          <w:p w14:paraId="6A97B765" w14:textId="77777777" w:rsidR="007F4FA5" w:rsidRPr="00481D2D" w:rsidRDefault="007F4FA5" w:rsidP="00E7084E">
            <w:pPr>
              <w:pStyle w:val="TAL"/>
            </w:pPr>
            <w:r w:rsidRPr="00481D2D">
              <w:t>o</w:t>
            </w:r>
          </w:p>
        </w:tc>
      </w:tr>
      <w:tr w:rsidR="00CC5FF5" w:rsidRPr="00481D2D" w14:paraId="3A3C89D1" w14:textId="77777777" w:rsidTr="00C4192A">
        <w:trPr>
          <w:gridAfter w:val="1"/>
          <w:wAfter w:w="10" w:type="dxa"/>
          <w:jc w:val="center"/>
        </w:trPr>
        <w:tc>
          <w:tcPr>
            <w:tcW w:w="687" w:type="dxa"/>
            <w:shd w:val="clear" w:color="auto" w:fill="auto"/>
          </w:tcPr>
          <w:p w14:paraId="5D6B0ED6" w14:textId="77777777" w:rsidR="00CC5FF5" w:rsidRPr="00481D2D" w:rsidRDefault="00CC5FF5" w:rsidP="00C4192A">
            <w:pPr>
              <w:pStyle w:val="TAL"/>
            </w:pPr>
            <w:r w:rsidRPr="00481D2D">
              <w:t>128</w:t>
            </w:r>
          </w:p>
        </w:tc>
        <w:tc>
          <w:tcPr>
            <w:tcW w:w="3402" w:type="dxa"/>
            <w:shd w:val="clear" w:color="auto" w:fill="auto"/>
          </w:tcPr>
          <w:p w14:paraId="6F251330" w14:textId="77777777" w:rsidR="00CC5FF5" w:rsidRPr="00481D2D" w:rsidRDefault="00CC5FF5" w:rsidP="00C4192A">
            <w:pPr>
              <w:pStyle w:val="TAL"/>
            </w:pPr>
            <w:r w:rsidRPr="00481D2D">
              <w:rPr>
                <w:lang w:eastAsia="ja-JP"/>
              </w:rPr>
              <w:t xml:space="preserve">the Attestation-Info </w:t>
            </w:r>
            <w:r w:rsidRPr="00481D2D">
              <w:t>header field extension?</w:t>
            </w:r>
          </w:p>
        </w:tc>
        <w:tc>
          <w:tcPr>
            <w:tcW w:w="1187" w:type="dxa"/>
            <w:shd w:val="clear" w:color="auto" w:fill="auto"/>
          </w:tcPr>
          <w:p w14:paraId="7C5E0468" w14:textId="77777777" w:rsidR="00CC5FF5" w:rsidRPr="00481D2D" w:rsidRDefault="00CC5FF5" w:rsidP="00C4192A">
            <w:pPr>
              <w:pStyle w:val="TAL"/>
            </w:pPr>
            <w:r w:rsidRPr="00481D2D">
              <w:t>Subclause 7.2.18</w:t>
            </w:r>
          </w:p>
        </w:tc>
        <w:tc>
          <w:tcPr>
            <w:tcW w:w="1267" w:type="dxa"/>
            <w:shd w:val="clear" w:color="auto" w:fill="auto"/>
          </w:tcPr>
          <w:p w14:paraId="3DDC003E" w14:textId="77777777" w:rsidR="00CC5FF5" w:rsidRPr="00481D2D" w:rsidRDefault="00D46EFC" w:rsidP="00C4192A">
            <w:pPr>
              <w:pStyle w:val="TAL"/>
            </w:pPr>
            <w:r w:rsidRPr="00481D2D">
              <w:t>n/a</w:t>
            </w:r>
          </w:p>
        </w:tc>
        <w:tc>
          <w:tcPr>
            <w:tcW w:w="1457" w:type="dxa"/>
            <w:shd w:val="clear" w:color="auto" w:fill="auto"/>
          </w:tcPr>
          <w:p w14:paraId="3C022B1B" w14:textId="77777777" w:rsidR="00CC5FF5" w:rsidRPr="00481D2D" w:rsidRDefault="00CC5FF5" w:rsidP="00C4192A">
            <w:pPr>
              <w:pStyle w:val="TAL"/>
            </w:pPr>
            <w:r w:rsidRPr="00481D2D">
              <w:t>o</w:t>
            </w:r>
          </w:p>
        </w:tc>
      </w:tr>
      <w:tr w:rsidR="00CC5FF5" w:rsidRPr="00481D2D" w14:paraId="6658A71D" w14:textId="77777777" w:rsidTr="00C4192A">
        <w:trPr>
          <w:gridAfter w:val="1"/>
          <w:wAfter w:w="10" w:type="dxa"/>
          <w:jc w:val="center"/>
        </w:trPr>
        <w:tc>
          <w:tcPr>
            <w:tcW w:w="687" w:type="dxa"/>
            <w:shd w:val="clear" w:color="auto" w:fill="auto"/>
          </w:tcPr>
          <w:p w14:paraId="3F7FFD0E" w14:textId="77777777" w:rsidR="00CC5FF5" w:rsidRPr="00481D2D" w:rsidRDefault="00CC5FF5" w:rsidP="00C4192A">
            <w:pPr>
              <w:pStyle w:val="TAL"/>
            </w:pPr>
            <w:r w:rsidRPr="00481D2D">
              <w:t>129</w:t>
            </w:r>
          </w:p>
        </w:tc>
        <w:tc>
          <w:tcPr>
            <w:tcW w:w="3402" w:type="dxa"/>
            <w:shd w:val="clear" w:color="auto" w:fill="auto"/>
          </w:tcPr>
          <w:p w14:paraId="2C1BCBAB" w14:textId="77777777" w:rsidR="00CC5FF5" w:rsidRPr="00481D2D" w:rsidRDefault="00CC5FF5" w:rsidP="00C4192A">
            <w:pPr>
              <w:pStyle w:val="TAL"/>
            </w:pPr>
            <w:r w:rsidRPr="00481D2D">
              <w:rPr>
                <w:lang w:eastAsia="ja-JP"/>
              </w:rPr>
              <w:t>the Origination-Id</w:t>
            </w:r>
            <w:r w:rsidRPr="00481D2D">
              <w:t xml:space="preserve"> header field extension?</w:t>
            </w:r>
          </w:p>
        </w:tc>
        <w:tc>
          <w:tcPr>
            <w:tcW w:w="1187" w:type="dxa"/>
            <w:shd w:val="clear" w:color="auto" w:fill="auto"/>
          </w:tcPr>
          <w:p w14:paraId="416120D5" w14:textId="77777777" w:rsidR="00CC5FF5" w:rsidRPr="00481D2D" w:rsidRDefault="00CC5FF5" w:rsidP="00C4192A">
            <w:pPr>
              <w:pStyle w:val="TAL"/>
            </w:pPr>
            <w:r w:rsidRPr="00481D2D">
              <w:t>Subclause 7.2.19</w:t>
            </w:r>
          </w:p>
        </w:tc>
        <w:tc>
          <w:tcPr>
            <w:tcW w:w="1267" w:type="dxa"/>
            <w:shd w:val="clear" w:color="auto" w:fill="auto"/>
          </w:tcPr>
          <w:p w14:paraId="463570AF" w14:textId="77777777" w:rsidR="00CC5FF5" w:rsidRPr="00481D2D" w:rsidRDefault="00D46EFC" w:rsidP="00C4192A">
            <w:pPr>
              <w:pStyle w:val="TAL"/>
            </w:pPr>
            <w:r w:rsidRPr="00481D2D">
              <w:t>n/a</w:t>
            </w:r>
          </w:p>
        </w:tc>
        <w:tc>
          <w:tcPr>
            <w:tcW w:w="1457" w:type="dxa"/>
            <w:shd w:val="clear" w:color="auto" w:fill="auto"/>
          </w:tcPr>
          <w:p w14:paraId="0B30B33B" w14:textId="77777777" w:rsidR="00CC5FF5" w:rsidRPr="00481D2D" w:rsidRDefault="00CC5FF5" w:rsidP="00C4192A">
            <w:pPr>
              <w:pStyle w:val="TAL"/>
            </w:pPr>
            <w:r w:rsidRPr="00481D2D">
              <w:t>o</w:t>
            </w:r>
          </w:p>
        </w:tc>
      </w:tr>
      <w:tr w:rsidR="00013669" w:rsidRPr="00481D2D" w14:paraId="2B0403B6" w14:textId="77777777" w:rsidTr="00F72EEC">
        <w:trPr>
          <w:gridAfter w:val="1"/>
          <w:wAfter w:w="10" w:type="dxa"/>
          <w:jc w:val="center"/>
        </w:trPr>
        <w:tc>
          <w:tcPr>
            <w:tcW w:w="687" w:type="dxa"/>
            <w:shd w:val="clear" w:color="auto" w:fill="auto"/>
          </w:tcPr>
          <w:p w14:paraId="720FE4B7" w14:textId="77777777" w:rsidR="00013669" w:rsidRPr="00481D2D" w:rsidRDefault="00013669" w:rsidP="00F72EEC">
            <w:pPr>
              <w:pStyle w:val="TAL"/>
            </w:pPr>
            <w:r w:rsidRPr="00481D2D">
              <w:t>130</w:t>
            </w:r>
          </w:p>
        </w:tc>
        <w:tc>
          <w:tcPr>
            <w:tcW w:w="3402" w:type="dxa"/>
            <w:shd w:val="clear" w:color="auto" w:fill="auto"/>
          </w:tcPr>
          <w:p w14:paraId="66C630DF" w14:textId="77777777" w:rsidR="00013669" w:rsidRPr="00481D2D" w:rsidRDefault="00013669" w:rsidP="00F72EEC">
            <w:pPr>
              <w:pStyle w:val="TAL"/>
              <w:rPr>
                <w:lang w:eastAsia="ja-JP"/>
              </w:rPr>
            </w:pPr>
            <w:r w:rsidRPr="00481D2D">
              <w:rPr>
                <w:szCs w:val="18"/>
              </w:rPr>
              <w:t>Dynamic services interactions?</w:t>
            </w:r>
          </w:p>
        </w:tc>
        <w:tc>
          <w:tcPr>
            <w:tcW w:w="1187" w:type="dxa"/>
            <w:shd w:val="clear" w:color="auto" w:fill="auto"/>
          </w:tcPr>
          <w:p w14:paraId="5C4DC688" w14:textId="77777777" w:rsidR="00013669" w:rsidRPr="00481D2D" w:rsidRDefault="00013669" w:rsidP="00F72EEC">
            <w:pPr>
              <w:pStyle w:val="TAL"/>
            </w:pPr>
            <w:r w:rsidRPr="00481D2D">
              <w:t>Subclause 4.18</w:t>
            </w:r>
          </w:p>
        </w:tc>
        <w:tc>
          <w:tcPr>
            <w:tcW w:w="1267" w:type="dxa"/>
            <w:shd w:val="clear" w:color="auto" w:fill="auto"/>
          </w:tcPr>
          <w:p w14:paraId="2EC64259" w14:textId="77777777" w:rsidR="00013669" w:rsidRPr="00481D2D" w:rsidRDefault="00013669" w:rsidP="00F72EEC">
            <w:pPr>
              <w:pStyle w:val="TAL"/>
            </w:pPr>
            <w:r w:rsidRPr="00481D2D">
              <w:t>n/a</w:t>
            </w:r>
          </w:p>
        </w:tc>
        <w:tc>
          <w:tcPr>
            <w:tcW w:w="1457" w:type="dxa"/>
            <w:shd w:val="clear" w:color="auto" w:fill="auto"/>
          </w:tcPr>
          <w:p w14:paraId="06EC1C3D" w14:textId="77777777" w:rsidR="00013669" w:rsidRPr="00481D2D" w:rsidRDefault="00013669" w:rsidP="00F72EEC">
            <w:pPr>
              <w:pStyle w:val="TAL"/>
            </w:pPr>
            <w:r w:rsidRPr="00481D2D">
              <w:t>c128</w:t>
            </w:r>
          </w:p>
        </w:tc>
      </w:tr>
      <w:tr w:rsidR="00503AF7" w:rsidRPr="00481D2D" w14:paraId="64EF9364" w14:textId="77777777" w:rsidTr="00570F12">
        <w:trPr>
          <w:gridAfter w:val="1"/>
          <w:wAfter w:w="10" w:type="dxa"/>
          <w:jc w:val="center"/>
        </w:trPr>
        <w:tc>
          <w:tcPr>
            <w:tcW w:w="687" w:type="dxa"/>
            <w:tcBorders>
              <w:bottom w:val="single" w:sz="4" w:space="0" w:color="auto"/>
            </w:tcBorders>
            <w:shd w:val="clear" w:color="auto" w:fill="auto"/>
          </w:tcPr>
          <w:p w14:paraId="540F35C2" w14:textId="77777777" w:rsidR="00503AF7" w:rsidRPr="00481D2D" w:rsidRDefault="00503AF7" w:rsidP="00503AF7">
            <w:pPr>
              <w:pStyle w:val="TAL"/>
            </w:pPr>
            <w:r w:rsidRPr="00481D2D">
              <w:t>131</w:t>
            </w:r>
          </w:p>
        </w:tc>
        <w:tc>
          <w:tcPr>
            <w:tcW w:w="3402" w:type="dxa"/>
            <w:tcBorders>
              <w:bottom w:val="single" w:sz="4" w:space="0" w:color="auto"/>
            </w:tcBorders>
            <w:shd w:val="clear" w:color="auto" w:fill="auto"/>
          </w:tcPr>
          <w:p w14:paraId="668E28BE" w14:textId="77777777" w:rsidR="00503AF7" w:rsidRPr="00481D2D" w:rsidRDefault="00503AF7" w:rsidP="00503AF7">
            <w:pPr>
              <w:pStyle w:val="TAL"/>
              <w:rPr>
                <w:szCs w:val="18"/>
              </w:rPr>
            </w:pPr>
            <w:r w:rsidRPr="00481D2D">
              <w:t xml:space="preserve">the </w:t>
            </w:r>
            <w:r w:rsidRPr="00481D2D">
              <w:rPr>
                <w:rFonts w:eastAsia="SimSun"/>
                <w:lang w:eastAsia="zh-CN"/>
              </w:rPr>
              <w:t>Additional-Identity</w:t>
            </w:r>
            <w:r w:rsidRPr="00481D2D">
              <w:t xml:space="preserve"> header field extension?</w:t>
            </w:r>
          </w:p>
        </w:tc>
        <w:tc>
          <w:tcPr>
            <w:tcW w:w="1187" w:type="dxa"/>
            <w:tcBorders>
              <w:bottom w:val="single" w:sz="4" w:space="0" w:color="auto"/>
            </w:tcBorders>
            <w:shd w:val="clear" w:color="auto" w:fill="auto"/>
          </w:tcPr>
          <w:p w14:paraId="76BDF5FC" w14:textId="77777777" w:rsidR="00503AF7" w:rsidRPr="00481D2D" w:rsidRDefault="00503AF7" w:rsidP="00503AF7">
            <w:pPr>
              <w:pStyle w:val="TAL"/>
            </w:pPr>
            <w:r w:rsidRPr="00481D2D">
              <w:t>Subclause 7.2.20</w:t>
            </w:r>
          </w:p>
        </w:tc>
        <w:tc>
          <w:tcPr>
            <w:tcW w:w="1267" w:type="dxa"/>
            <w:tcBorders>
              <w:bottom w:val="single" w:sz="4" w:space="0" w:color="auto"/>
            </w:tcBorders>
            <w:shd w:val="clear" w:color="auto" w:fill="auto"/>
          </w:tcPr>
          <w:p w14:paraId="7092B323" w14:textId="77777777" w:rsidR="00503AF7" w:rsidRPr="00481D2D" w:rsidRDefault="00503AF7" w:rsidP="00503AF7">
            <w:pPr>
              <w:pStyle w:val="TAL"/>
            </w:pPr>
            <w:r w:rsidRPr="00481D2D">
              <w:t>n/a</w:t>
            </w:r>
          </w:p>
        </w:tc>
        <w:tc>
          <w:tcPr>
            <w:tcW w:w="1457" w:type="dxa"/>
            <w:tcBorders>
              <w:bottom w:val="single" w:sz="4" w:space="0" w:color="auto"/>
            </w:tcBorders>
            <w:shd w:val="clear" w:color="auto" w:fill="auto"/>
          </w:tcPr>
          <w:p w14:paraId="46EF49D0" w14:textId="77777777" w:rsidR="00503AF7" w:rsidRPr="00481D2D" w:rsidRDefault="00503AF7" w:rsidP="00503AF7">
            <w:pPr>
              <w:pStyle w:val="TAL"/>
            </w:pPr>
            <w:r w:rsidRPr="00481D2D">
              <w:t>o</w:t>
            </w:r>
          </w:p>
        </w:tc>
      </w:tr>
      <w:tr w:rsidR="009E2CBD" w:rsidRPr="00481D2D" w14:paraId="54E84ED7" w14:textId="77777777" w:rsidTr="00570F12">
        <w:trPr>
          <w:gridAfter w:val="1"/>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14:paraId="55F65392" w14:textId="77777777" w:rsidR="009E2CBD" w:rsidRPr="00481D2D" w:rsidRDefault="009E2CBD" w:rsidP="00503AF7">
            <w:pPr>
              <w:pStyle w:val="TAL"/>
            </w:pPr>
            <w:r w:rsidRPr="00481D2D">
              <w:t>132</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65F0E59F" w14:textId="77777777" w:rsidR="009E2CBD" w:rsidRPr="00481D2D" w:rsidRDefault="009E2CBD" w:rsidP="00503AF7">
            <w:pPr>
              <w:pStyle w:val="TAL"/>
            </w:pPr>
            <w:r w:rsidRPr="00481D2D">
              <w:t>RLOS?</w:t>
            </w:r>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65A5FFF1" w14:textId="77777777" w:rsidR="009E2CBD" w:rsidRPr="00481D2D" w:rsidRDefault="009E2CBD" w:rsidP="00503AF7">
            <w:pPr>
              <w:pStyle w:val="TAL"/>
            </w:pPr>
            <w:r w:rsidRPr="00481D2D">
              <w:t>Subclause 4.19</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2C58B212" w14:textId="77777777" w:rsidR="009E2CBD" w:rsidRPr="00481D2D" w:rsidRDefault="009E2CBD" w:rsidP="00503AF7">
            <w:pPr>
              <w:pStyle w:val="TAL"/>
            </w:pPr>
            <w:r w:rsidRPr="00481D2D">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61B41722" w14:textId="77777777" w:rsidR="009E2CBD" w:rsidRPr="00481D2D" w:rsidRDefault="009E2CBD" w:rsidP="00503AF7">
            <w:pPr>
              <w:pStyle w:val="TAL"/>
            </w:pPr>
            <w:r w:rsidRPr="00481D2D">
              <w:t>c129</w:t>
            </w:r>
          </w:p>
        </w:tc>
      </w:tr>
      <w:tr w:rsidR="006D45CD" w:rsidRPr="00481D2D" w14:paraId="72C435A1" w14:textId="77777777" w:rsidTr="00570F12">
        <w:trPr>
          <w:gridAfter w:val="1"/>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14:paraId="6F255FA0" w14:textId="77777777" w:rsidR="006D45CD" w:rsidRPr="00481D2D" w:rsidRDefault="006D45CD" w:rsidP="006D45CD">
            <w:pPr>
              <w:pStyle w:val="TAL"/>
            </w:pPr>
            <w:r w:rsidRPr="00481D2D">
              <w:t>133</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07D26EF2" w14:textId="77777777" w:rsidR="006D45CD" w:rsidRPr="00481D2D" w:rsidRDefault="006D45CD" w:rsidP="006D45CD">
            <w:pPr>
              <w:pStyle w:val="TAL"/>
            </w:pPr>
            <w:r w:rsidRPr="00481D2D">
              <w:t>the Priority-Verstat header field extension?</w:t>
            </w:r>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2EF6EA18" w14:textId="77777777" w:rsidR="006D45CD" w:rsidRPr="00481D2D" w:rsidRDefault="006D45CD" w:rsidP="006D45CD">
            <w:pPr>
              <w:pStyle w:val="TAL"/>
            </w:pPr>
            <w:r w:rsidRPr="00481D2D">
              <w:t>Subclause</w:t>
            </w:r>
            <w:r w:rsidR="008D7D3A" w:rsidRPr="00481D2D">
              <w:t> </w:t>
            </w:r>
            <w:r w:rsidRPr="00481D2D">
              <w:t>7.2.21</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517F6CB1" w14:textId="77777777" w:rsidR="006D45CD" w:rsidRPr="00481D2D" w:rsidRDefault="006D45CD" w:rsidP="006D45CD">
            <w:pPr>
              <w:pStyle w:val="TAL"/>
            </w:pPr>
            <w:r w:rsidRPr="00481D2D">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20799134" w14:textId="77777777" w:rsidR="006D45CD" w:rsidRPr="00481D2D" w:rsidRDefault="006D45CD" w:rsidP="006D45CD">
            <w:pPr>
              <w:pStyle w:val="TAL"/>
            </w:pPr>
            <w:r w:rsidRPr="00481D2D">
              <w:t>c82</w:t>
            </w:r>
          </w:p>
        </w:tc>
      </w:tr>
      <w:tr w:rsidR="00826B9F" w:rsidRPr="00481D2D" w14:paraId="30372910" w14:textId="77777777" w:rsidTr="00570F12">
        <w:trPr>
          <w:gridAfter w:val="1"/>
          <w:wAfter w:w="10" w:type="dxa"/>
          <w:cantSplit/>
          <w:jc w:val="center"/>
        </w:trPr>
        <w:tc>
          <w:tcPr>
            <w:tcW w:w="8000" w:type="dxa"/>
            <w:gridSpan w:val="5"/>
            <w:tcBorders>
              <w:top w:val="single" w:sz="4" w:space="0" w:color="auto"/>
            </w:tcBorders>
          </w:tcPr>
          <w:p w14:paraId="6C4A551A" w14:textId="77777777" w:rsidR="00826B9F" w:rsidRPr="00481D2D" w:rsidRDefault="00826B9F">
            <w:pPr>
              <w:pStyle w:val="TAN"/>
            </w:pPr>
            <w:r w:rsidRPr="00481D2D">
              <w:t>c1:</w:t>
            </w:r>
            <w:r w:rsidRPr="00481D2D">
              <w:tab/>
              <w:t xml:space="preserve">IF A.162/5 THEN o </w:t>
            </w:r>
            <w:smartTag w:uri="urn:schemas-microsoft-com:office:smarttags" w:element="stockticker">
              <w:r w:rsidRPr="00481D2D">
                <w:t>ELSE</w:t>
              </w:r>
            </w:smartTag>
            <w:r w:rsidRPr="00481D2D">
              <w:t xml:space="preserve"> n/a - - stateful proxy behaviour.</w:t>
            </w:r>
          </w:p>
          <w:p w14:paraId="7AAFAAC5" w14:textId="77777777" w:rsidR="00826B9F" w:rsidRPr="00481D2D" w:rsidRDefault="00826B9F">
            <w:pPr>
              <w:pStyle w:val="TAN"/>
            </w:pPr>
            <w:r w:rsidRPr="00481D2D">
              <w:t>c2:</w:t>
            </w:r>
            <w:r w:rsidRPr="00481D2D">
              <w:tab/>
              <w:t xml:space="preserve">IF A.3/2 OR A.3/9A OR A.3/4 </w:t>
            </w:r>
            <w:r w:rsidR="00EB2098" w:rsidRPr="00481D2D">
              <w:t xml:space="preserve">OR A.3/13A </w:t>
            </w:r>
            <w:r w:rsidR="00D52743" w:rsidRPr="00481D2D">
              <w:t xml:space="preserve">OR A.3A/88 </w:t>
            </w:r>
            <w:r w:rsidRPr="00481D2D">
              <w:t xml:space="preserve">THEN m </w:t>
            </w:r>
            <w:smartTag w:uri="urn:schemas-microsoft-com:office:smarttags" w:element="stockticker">
              <w:r w:rsidRPr="00481D2D">
                <w:t>ELSE</w:t>
              </w:r>
            </w:smartTag>
            <w:r w:rsidRPr="00481D2D">
              <w:t xml:space="preserve"> o - - P-CSCF, IBCF (THIG)</w:t>
            </w:r>
            <w:r w:rsidR="00D52743" w:rsidRPr="00481D2D">
              <w:t>,</w:t>
            </w:r>
            <w:r w:rsidRPr="00481D2D">
              <w:t xml:space="preserve"> S-CSCF</w:t>
            </w:r>
            <w:r w:rsidR="00EB2098" w:rsidRPr="00481D2D">
              <w:t>, ISC gateway function (THIG)</w:t>
            </w:r>
            <w:r w:rsidR="00D52743" w:rsidRPr="00481D2D">
              <w:t>, ATCF (proxy)</w:t>
            </w:r>
            <w:r w:rsidRPr="00481D2D">
              <w:t>.</w:t>
            </w:r>
          </w:p>
          <w:p w14:paraId="40375029" w14:textId="77777777" w:rsidR="00826B9F" w:rsidRPr="00481D2D" w:rsidRDefault="00826B9F">
            <w:pPr>
              <w:pStyle w:val="TAN"/>
            </w:pPr>
            <w:r w:rsidRPr="00481D2D">
              <w:t>c3:</w:t>
            </w:r>
            <w:r w:rsidRPr="00481D2D">
              <w:tab/>
              <w:t xml:space="preserve">IF (A.162/7 </w:t>
            </w:r>
            <w:smartTag w:uri="urn:schemas-microsoft-com:office:smarttags" w:element="stockticker">
              <w:r w:rsidRPr="00481D2D">
                <w:t>AND</w:t>
              </w:r>
            </w:smartTag>
            <w:r w:rsidRPr="00481D2D">
              <w:t xml:space="preserve"> NOT A.162/8) OR (NOT A.162/7 </w:t>
            </w:r>
            <w:smartTag w:uri="urn:schemas-microsoft-com:office:smarttags" w:element="stockticker">
              <w:r w:rsidRPr="00481D2D">
                <w:t>AND</w:t>
              </w:r>
            </w:smartTag>
            <w:r w:rsidRPr="00481D2D">
              <w:t xml:space="preserve"> A.162/8) THEN m </w:t>
            </w:r>
            <w:smartTag w:uri="urn:schemas-microsoft-com:office:smarttags" w:element="stockticker">
              <w:r w:rsidRPr="00481D2D">
                <w:t>ELSE</w:t>
              </w:r>
            </w:smartTag>
            <w:r w:rsidRPr="00481D2D">
              <w:t xml:space="preserve"> IF A.162/14 THEN o </w:t>
            </w:r>
            <w:smartTag w:uri="urn:schemas-microsoft-com:office:smarttags" w:element="stockticker">
              <w:r w:rsidRPr="00481D2D">
                <w:t>ELSE</w:t>
              </w:r>
            </w:smartTag>
            <w:r w:rsidRPr="00481D2D">
              <w:t xml:space="preserve"> n/a - - </w:t>
            </w:r>
            <w:smartTag w:uri="urn:schemas-microsoft-com:office:smarttags" w:element="stockticker">
              <w:r w:rsidRPr="00481D2D">
                <w:t>TLS</w:t>
              </w:r>
            </w:smartTag>
            <w:r w:rsidRPr="00481D2D">
              <w:t xml:space="preserve"> interworking with non-</w:t>
            </w:r>
            <w:smartTag w:uri="urn:schemas-microsoft-com:office:smarttags" w:element="stockticker">
              <w:r w:rsidRPr="00481D2D">
                <w:t>TLS</w:t>
              </w:r>
            </w:smartTag>
            <w:r w:rsidRPr="00481D2D">
              <w:t xml:space="preserve"> else proxy insertion.</w:t>
            </w:r>
          </w:p>
          <w:p w14:paraId="250B13D5" w14:textId="77777777" w:rsidR="00826B9F" w:rsidRPr="00481D2D" w:rsidRDefault="00826B9F">
            <w:pPr>
              <w:pStyle w:val="TAN"/>
            </w:pPr>
            <w:r w:rsidRPr="00481D2D">
              <w:t>c4:</w:t>
            </w:r>
            <w:r w:rsidRPr="00481D2D">
              <w:tab/>
              <w:t xml:space="preserve">IF A.162/23 THEN m </w:t>
            </w:r>
            <w:smartTag w:uri="urn:schemas-microsoft-com:office:smarttags" w:element="stockticker">
              <w:r w:rsidRPr="00481D2D">
                <w:t>ELSE</w:t>
              </w:r>
            </w:smartTag>
            <w:r w:rsidRPr="00481D2D">
              <w:t xml:space="preserve"> o - - integration of resource management and SIP.</w:t>
            </w:r>
          </w:p>
          <w:p w14:paraId="35048B2D" w14:textId="77777777" w:rsidR="00826B9F" w:rsidRPr="00481D2D" w:rsidRDefault="00826B9F">
            <w:pPr>
              <w:pStyle w:val="TAN"/>
            </w:pPr>
            <w:r w:rsidRPr="00481D2D">
              <w:t>c5:</w:t>
            </w:r>
            <w:r w:rsidRPr="00481D2D">
              <w:tab/>
              <w:t xml:space="preserve">IF A.162/30 THEN o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0A5C0B0D" w14:textId="77777777" w:rsidR="00826B9F" w:rsidRPr="00481D2D" w:rsidRDefault="00826B9F">
            <w:pPr>
              <w:pStyle w:val="TAN"/>
            </w:pPr>
            <w:r w:rsidRPr="00481D2D">
              <w:t>c6:</w:t>
            </w:r>
            <w:r w:rsidRPr="00481D2D">
              <w:tab/>
              <w:t xml:space="preserve">IF A.3/2 OR A.3/9A </w:t>
            </w:r>
            <w:r w:rsidR="00D52743" w:rsidRPr="00481D2D">
              <w:t xml:space="preserve">OR A.3A/88 </w:t>
            </w:r>
            <w:r w:rsidRPr="00481D2D">
              <w:t xml:space="preserve">THEN m </w:t>
            </w:r>
            <w:smartTag w:uri="urn:schemas-microsoft-com:office:smarttags" w:element="stockticker">
              <w:r w:rsidRPr="00481D2D">
                <w:t>ELSE</w:t>
              </w:r>
            </w:smartTag>
            <w:r w:rsidRPr="00481D2D">
              <w:t xml:space="preserve"> n/a - - P-CSCF</w:t>
            </w:r>
            <w:r w:rsidR="00D52743" w:rsidRPr="00481D2D">
              <w:t>,</w:t>
            </w:r>
            <w:r w:rsidRPr="00481D2D">
              <w:t xml:space="preserve"> IBCF (THIG)</w:t>
            </w:r>
            <w:r w:rsidR="00D52743" w:rsidRPr="00481D2D">
              <w:t>, ATFC (proxy)</w:t>
            </w:r>
            <w:r w:rsidRPr="00481D2D">
              <w:t>.</w:t>
            </w:r>
          </w:p>
          <w:p w14:paraId="0820B310" w14:textId="77777777" w:rsidR="00826B9F" w:rsidRPr="00481D2D" w:rsidRDefault="00826B9F">
            <w:pPr>
              <w:pStyle w:val="TAN"/>
            </w:pPr>
            <w:r w:rsidRPr="00481D2D">
              <w:t>c7:</w:t>
            </w:r>
            <w:r w:rsidRPr="00481D2D">
              <w:tab/>
              <w:t xml:space="preserve">IF A.3/2 </w:t>
            </w:r>
            <w:smartTag w:uri="urn:schemas-microsoft-com:office:smarttags" w:element="stockticker">
              <w:r w:rsidR="0021013A" w:rsidRPr="00481D2D">
                <w:rPr>
                  <w:rFonts w:hint="eastAsia"/>
                  <w:lang w:eastAsia="ja-JP"/>
                </w:rPr>
                <w:t>AND</w:t>
              </w:r>
            </w:smartTag>
            <w:r w:rsidR="0021013A" w:rsidRPr="00481D2D">
              <w:rPr>
                <w:rFonts w:hint="eastAsia"/>
                <w:lang w:eastAsia="ja-JP"/>
              </w:rPr>
              <w:t xml:space="preserve"> (A.3</w:t>
            </w:r>
            <w:r w:rsidR="0021013A" w:rsidRPr="00481D2D">
              <w:rPr>
                <w:lang w:eastAsia="ja-JP"/>
              </w:rPr>
              <w:t>D</w:t>
            </w:r>
            <w:r w:rsidR="0021013A" w:rsidRPr="00481D2D">
              <w:rPr>
                <w:rFonts w:hint="eastAsia"/>
                <w:lang w:eastAsia="ja-JP"/>
              </w:rPr>
              <w:t>/1 OR A.3</w:t>
            </w:r>
            <w:r w:rsidR="0021013A" w:rsidRPr="00481D2D">
              <w:rPr>
                <w:lang w:eastAsia="ja-JP"/>
              </w:rPr>
              <w:t>D</w:t>
            </w:r>
            <w:r w:rsidR="0021013A" w:rsidRPr="00481D2D">
              <w:rPr>
                <w:rFonts w:hint="eastAsia"/>
                <w:lang w:eastAsia="ja-JP"/>
              </w:rPr>
              <w:t xml:space="preserve">/4) </w:t>
            </w:r>
            <w:r w:rsidRPr="00481D2D">
              <w:t xml:space="preserve">THEN m </w:t>
            </w:r>
            <w:smartTag w:uri="urn:schemas-microsoft-com:office:smarttags" w:element="stockticker">
              <w:r w:rsidRPr="00481D2D">
                <w:t>ELSE</w:t>
              </w:r>
            </w:smartTag>
            <w:r w:rsidRPr="00481D2D">
              <w:t xml:space="preserve"> n/a - - P-CSCF</w:t>
            </w:r>
            <w:r w:rsidR="004A54E2" w:rsidRPr="00481D2D">
              <w:t xml:space="preserve"> and (IMS AKA plus IPsec </w:t>
            </w:r>
            <w:smartTag w:uri="urn:schemas-microsoft-com:office:smarttags" w:element="stockticker">
              <w:r w:rsidR="004A54E2" w:rsidRPr="00481D2D">
                <w:t>ESP</w:t>
              </w:r>
            </w:smartTag>
            <w:r w:rsidR="004A54E2" w:rsidRPr="00481D2D">
              <w:t xml:space="preserve"> or SIP digest with </w:t>
            </w:r>
            <w:smartTag w:uri="urn:schemas-microsoft-com:office:smarttags" w:element="stockticker">
              <w:r w:rsidR="004A54E2" w:rsidRPr="00481D2D">
                <w:t>TLS</w:t>
              </w:r>
            </w:smartTag>
            <w:r w:rsidR="004A54E2" w:rsidRPr="00481D2D">
              <w:t>)</w:t>
            </w:r>
            <w:r w:rsidRPr="00481D2D">
              <w:t>.</w:t>
            </w:r>
          </w:p>
          <w:p w14:paraId="69822F46" w14:textId="77777777" w:rsidR="00826B9F" w:rsidRPr="00481D2D" w:rsidRDefault="00826B9F">
            <w:pPr>
              <w:pStyle w:val="TAN"/>
            </w:pPr>
            <w:r w:rsidRPr="00481D2D">
              <w:t>c9:</w:t>
            </w:r>
            <w:r w:rsidRPr="00481D2D">
              <w:tab/>
              <w:t xml:space="preserve">IF </w:t>
            </w:r>
            <w:r w:rsidR="007C32FA" w:rsidRPr="00481D2D">
              <w:t>(</w:t>
            </w:r>
            <w:r w:rsidRPr="00481D2D">
              <w:t xml:space="preserve">A.3/2 </w:t>
            </w:r>
            <w:r w:rsidR="007C32FA" w:rsidRPr="00481D2D">
              <w:t>OR A.3/4 OR A.3/9A</w:t>
            </w:r>
            <w:r w:rsidR="00EB2098" w:rsidRPr="00481D2D">
              <w:t xml:space="preserve"> OR A.3/13A</w:t>
            </w:r>
            <w:r w:rsidR="007C32FA" w:rsidRPr="00481D2D">
              <w:t xml:space="preserve">) </w:t>
            </w:r>
            <w:smartTag w:uri="urn:schemas-microsoft-com:office:smarttags" w:element="stockticker">
              <w:r w:rsidRPr="00481D2D">
                <w:t>AND</w:t>
              </w:r>
            </w:smartTag>
            <w:r w:rsidRPr="00481D2D">
              <w:t xml:space="preserve"> A.162/30 THEN m </w:t>
            </w:r>
            <w:smartTag w:uri="urn:schemas-microsoft-com:office:smarttags" w:element="stockticker">
              <w:r w:rsidRPr="00481D2D">
                <w:t>ELSE</w:t>
              </w:r>
            </w:smartTag>
            <w:r w:rsidRPr="00481D2D">
              <w:t xml:space="preserve"> IF A.3/7C </w:t>
            </w:r>
            <w:smartTag w:uri="urn:schemas-microsoft-com:office:smarttags" w:element="stockticker">
              <w:r w:rsidRPr="00481D2D">
                <w:t>AND</w:t>
              </w:r>
            </w:smartTag>
            <w:r w:rsidRPr="00481D2D">
              <w:t xml:space="preserve"> A.162/30 THEN o </w:t>
            </w:r>
            <w:smartTag w:uri="urn:schemas-microsoft-com:office:smarttags" w:element="stockticker">
              <w:r w:rsidRPr="00481D2D">
                <w:t>ELSE</w:t>
              </w:r>
            </w:smartTag>
            <w:r w:rsidRPr="00481D2D">
              <w:t xml:space="preserve"> n/a - - </w:t>
            </w:r>
            <w:r w:rsidR="007C32FA" w:rsidRPr="00481D2D">
              <w:t xml:space="preserve">P-CSCF or </w:t>
            </w:r>
            <w:r w:rsidRPr="00481D2D">
              <w:t xml:space="preserve">S-CSCF </w:t>
            </w:r>
            <w:r w:rsidR="007C32FA" w:rsidRPr="00481D2D">
              <w:t xml:space="preserve">or IBCF (THIG) </w:t>
            </w:r>
            <w:r w:rsidR="00EB2098" w:rsidRPr="00481D2D">
              <w:t xml:space="preserve">or ISC gateway function (THIG) </w:t>
            </w:r>
            <w:r w:rsidRPr="00481D2D">
              <w:t>or AS acting as proxy and extensions to the Session Initiation Protocol (SIP) for asserted identity within trusted networks (NOTE 1).</w:t>
            </w:r>
          </w:p>
          <w:p w14:paraId="425C6EB1" w14:textId="77777777" w:rsidR="00826B9F" w:rsidRPr="00481D2D" w:rsidRDefault="00826B9F">
            <w:pPr>
              <w:pStyle w:val="TAN"/>
            </w:pPr>
            <w:r w:rsidRPr="00481D2D">
              <w:t>c10:</w:t>
            </w:r>
            <w:r w:rsidRPr="00481D2D">
              <w:tab/>
              <w:t xml:space="preserve">IF A.162/31 THEN o.2 </w:t>
            </w:r>
            <w:smartTag w:uri="urn:schemas-microsoft-com:office:smarttags" w:element="stockticker">
              <w:r w:rsidRPr="00481D2D">
                <w:t>ELSE</w:t>
              </w:r>
            </w:smartTag>
            <w:r w:rsidRPr="00481D2D">
              <w:t xml:space="preserve"> n/a - - a privacy mechanism for the Session Initiation Protocol (SIP).</w:t>
            </w:r>
          </w:p>
          <w:p w14:paraId="6F0F431B" w14:textId="77777777" w:rsidR="00826B9F" w:rsidRPr="00481D2D" w:rsidRDefault="00826B9F">
            <w:pPr>
              <w:pStyle w:val="TAN"/>
            </w:pPr>
            <w:r w:rsidRPr="00481D2D">
              <w:t>c11:</w:t>
            </w:r>
            <w:r w:rsidRPr="00481D2D">
              <w:tab/>
              <w:t xml:space="preserve">IF A.162/31B THEN o </w:t>
            </w:r>
            <w:smartTag w:uri="urn:schemas-microsoft-com:office:smarttags" w:element="stockticker">
              <w:r w:rsidRPr="00481D2D">
                <w:t>ELSE</w:t>
              </w:r>
            </w:smartTag>
            <w:r w:rsidRPr="00481D2D">
              <w:t xml:space="preserve"> x - - application of privacy based on the received Privacy header.</w:t>
            </w:r>
          </w:p>
          <w:p w14:paraId="378E5599" w14:textId="77777777" w:rsidR="00826B9F" w:rsidRPr="00481D2D" w:rsidRDefault="00826B9F">
            <w:pPr>
              <w:pStyle w:val="TAN"/>
            </w:pPr>
            <w:r w:rsidRPr="00481D2D">
              <w:t>c12:</w:t>
            </w:r>
            <w:r w:rsidRPr="00481D2D">
              <w:tab/>
              <w:t xml:space="preserve">IF A.162/31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w:t>
            </w:r>
            <w:r w:rsidR="00983F4F" w:rsidRPr="00481D2D">
              <w:t xml:space="preserve">IF A.3/11 THEN o </w:t>
            </w:r>
            <w:smartTag w:uri="urn:schemas-microsoft-com:office:smarttags" w:element="stockticker">
              <w:r w:rsidR="00983F4F" w:rsidRPr="00481D2D">
                <w:t>ELSE</w:t>
              </w:r>
            </w:smartTag>
            <w:r w:rsidR="00983F4F" w:rsidRPr="00481D2D">
              <w:t xml:space="preserve"> </w:t>
            </w:r>
            <w:r w:rsidRPr="00481D2D">
              <w:t>n/a - - S-CSCF</w:t>
            </w:r>
            <w:r w:rsidR="00983F4F" w:rsidRPr="00481D2D">
              <w:t>, E</w:t>
            </w:r>
            <w:r w:rsidR="00B631F6" w:rsidRPr="00481D2D">
              <w:t>-</w:t>
            </w:r>
            <w:r w:rsidR="00983F4F" w:rsidRPr="00481D2D">
              <w:t>CSCF</w:t>
            </w:r>
            <w:r w:rsidRPr="00481D2D">
              <w:t>.</w:t>
            </w:r>
          </w:p>
          <w:p w14:paraId="6A76B2E9" w14:textId="77777777" w:rsidR="00826B9F" w:rsidRPr="00481D2D" w:rsidRDefault="00826B9F">
            <w:pPr>
              <w:pStyle w:val="TAN"/>
            </w:pPr>
            <w:r w:rsidRPr="00481D2D">
              <w:t>c13:</w:t>
            </w:r>
            <w:r w:rsidRPr="00481D2D">
              <w:tab/>
              <w:t xml:space="preserve">IF A.162/31 </w:t>
            </w:r>
            <w:smartTag w:uri="urn:schemas-microsoft-com:office:smarttags" w:element="stockticker">
              <w:r w:rsidRPr="00481D2D">
                <w:t>AND</w:t>
              </w:r>
            </w:smartTag>
            <w:r w:rsidRPr="00481D2D">
              <w:t xml:space="preserve"> (A.3/2 OR A.3/3 OR A.3/7C OR A.3/9A</w:t>
            </w:r>
            <w:r w:rsidR="00D52743" w:rsidRPr="00481D2D">
              <w:t xml:space="preserve"> </w:t>
            </w:r>
            <w:r w:rsidR="00EB2098" w:rsidRPr="00481D2D">
              <w:t xml:space="preserve">OR A.3/13A </w:t>
            </w:r>
            <w:r w:rsidR="00D52743" w:rsidRPr="00481D2D">
              <w:t>OR A.3A/88</w:t>
            </w:r>
            <w:r w:rsidRPr="00481D2D">
              <w:t xml:space="preserve">) THEN m </w:t>
            </w:r>
            <w:smartTag w:uri="urn:schemas-microsoft-com:office:smarttags" w:element="stockticker">
              <w:r w:rsidRPr="00481D2D">
                <w:t>ELSE</w:t>
              </w:r>
            </w:smartTag>
            <w:r w:rsidRPr="00481D2D">
              <w:t xml:space="preserve"> n/a - - P-CSCF</w:t>
            </w:r>
            <w:r w:rsidR="00D52743" w:rsidRPr="00481D2D">
              <w:t>,</w:t>
            </w:r>
            <w:r w:rsidRPr="00481D2D">
              <w:t xml:space="preserve"> I-CSCF</w:t>
            </w:r>
            <w:r w:rsidR="00D52743" w:rsidRPr="00481D2D">
              <w:t>,</w:t>
            </w:r>
            <w:r w:rsidRPr="00481D2D">
              <w:t xml:space="preserve"> AS acting as a SIP proxy or IBCF (THIG)</w:t>
            </w:r>
            <w:r w:rsidR="00EB2098" w:rsidRPr="00481D2D">
              <w:t>, ISC gateway function (THIG)</w:t>
            </w:r>
            <w:r w:rsidR="00D707EB" w:rsidRPr="00481D2D">
              <w:t>, ATCF (proxy)</w:t>
            </w:r>
            <w:r w:rsidRPr="00481D2D">
              <w:t>.</w:t>
            </w:r>
          </w:p>
          <w:p w14:paraId="66BA76CC" w14:textId="77777777" w:rsidR="00826B9F" w:rsidRPr="00481D2D" w:rsidRDefault="00826B9F">
            <w:pPr>
              <w:pStyle w:val="TAN"/>
            </w:pPr>
            <w:r w:rsidRPr="00481D2D">
              <w:t>c14:</w:t>
            </w:r>
            <w:r w:rsidRPr="00481D2D">
              <w:tab/>
              <w:t xml:space="preserve">IF A.162/35 THEN o.3 </w:t>
            </w:r>
            <w:smartTag w:uri="urn:schemas-microsoft-com:office:smarttags" w:element="stockticker">
              <w:r w:rsidRPr="00481D2D">
                <w:t>ELSE</w:t>
              </w:r>
            </w:smartTag>
            <w:r w:rsidRPr="00481D2D">
              <w:t xml:space="preserve"> n/a - - private header extensions to the session initiation protocol for the 3rd-Generation Partnership Project (3GPP).</w:t>
            </w:r>
          </w:p>
          <w:p w14:paraId="1A6C6E5E" w14:textId="77777777" w:rsidR="00826B9F" w:rsidRPr="00481D2D" w:rsidRDefault="00826B9F">
            <w:pPr>
              <w:pStyle w:val="TAN"/>
            </w:pPr>
            <w:r w:rsidRPr="00481D2D">
              <w:t>c15:</w:t>
            </w:r>
            <w:r w:rsidRPr="00481D2D">
              <w:tab/>
              <w:t xml:space="preserve">IF A.162/35 </w:t>
            </w:r>
            <w:smartTag w:uri="urn:schemas-microsoft-com:office:smarttags" w:element="stockticker">
              <w:r w:rsidRPr="00481D2D">
                <w:t>AND</w:t>
              </w:r>
            </w:smartTag>
            <w:r w:rsidRPr="00481D2D">
              <w:t xml:space="preserve"> (A.3/2 OR A.3/3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IBCF (THIG)</w:t>
            </w:r>
            <w:r w:rsidR="00EB2098" w:rsidRPr="00481D2D">
              <w:t xml:space="preserve"> or ISC gateway function (THIG)</w:t>
            </w:r>
            <w:r w:rsidRPr="00481D2D">
              <w:t>.</w:t>
            </w:r>
          </w:p>
          <w:p w14:paraId="4CD2C219" w14:textId="77777777" w:rsidR="00826B9F" w:rsidRPr="00481D2D" w:rsidRDefault="00826B9F">
            <w:pPr>
              <w:pStyle w:val="TAN"/>
            </w:pPr>
            <w:r w:rsidRPr="00481D2D">
              <w:t>c16:</w:t>
            </w:r>
            <w:r w:rsidRPr="00481D2D">
              <w:tab/>
              <w:t xml:space="preserve">IF A.162/35 </w:t>
            </w:r>
            <w:smartTag w:uri="urn:schemas-microsoft-com:office:smarttags" w:element="stockticker">
              <w:r w:rsidRPr="00481D2D">
                <w:t>AND</w:t>
              </w:r>
            </w:smartTag>
            <w:r w:rsidRPr="00481D2D">
              <w:t xml:space="preserve"> (A.3/2 OR A.3/3 OR A.3/4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S-CSCF or IBCF (THIG)</w:t>
            </w:r>
            <w:r w:rsidR="00EB2098" w:rsidRPr="00481D2D">
              <w:t xml:space="preserve"> or ISC gateway function (THIG)</w:t>
            </w:r>
            <w:r w:rsidRPr="00481D2D">
              <w:t>.</w:t>
            </w:r>
          </w:p>
          <w:p w14:paraId="4C6D0A87" w14:textId="77777777" w:rsidR="00826B9F" w:rsidRPr="00481D2D" w:rsidRDefault="00826B9F">
            <w:pPr>
              <w:pStyle w:val="TAN"/>
            </w:pPr>
            <w:r w:rsidRPr="00481D2D">
              <w:t>c17:</w:t>
            </w:r>
            <w:r w:rsidRPr="00481D2D">
              <w:tab/>
              <w:t xml:space="preserve">IF A.162/35 </w:t>
            </w:r>
            <w:smartTag w:uri="urn:schemas-microsoft-com:office:smarttags" w:element="stockticker">
              <w:r w:rsidRPr="00481D2D">
                <w:t>AND</w:t>
              </w:r>
            </w:smartTag>
            <w:r w:rsidRPr="00481D2D">
              <w:t xml:space="preserve"> (A.3/2 OR A.3/3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IBCF (THIG)</w:t>
            </w:r>
            <w:r w:rsidR="00DB1CBA" w:rsidRPr="00481D2D">
              <w:t xml:space="preserve"> or ISC gateway function (THIG)</w:t>
            </w:r>
            <w:r w:rsidRPr="00481D2D">
              <w:t>.</w:t>
            </w:r>
          </w:p>
          <w:p w14:paraId="0E39C7E5" w14:textId="77777777" w:rsidR="00826B9F" w:rsidRPr="00481D2D" w:rsidRDefault="00826B9F">
            <w:pPr>
              <w:pStyle w:val="TAN"/>
            </w:pPr>
            <w:r w:rsidRPr="00481D2D">
              <w:t>c18:</w:t>
            </w:r>
            <w:r w:rsidRPr="00481D2D">
              <w:tab/>
              <w:t xml:space="preserve">IF A.162/38 THEN o </w:t>
            </w:r>
            <w:smartTag w:uri="urn:schemas-microsoft-com:office:smarttags" w:element="stockticker">
              <w:r w:rsidRPr="00481D2D">
                <w:t>ELSE</w:t>
              </w:r>
            </w:smartTag>
            <w:r w:rsidRPr="00481D2D">
              <w:t xml:space="preserve"> n/a - - the P-Visited-Network-ID header extension.</w:t>
            </w:r>
          </w:p>
          <w:p w14:paraId="59B6506A" w14:textId="77777777" w:rsidR="00826B9F" w:rsidRPr="00481D2D" w:rsidRDefault="00826B9F">
            <w:pPr>
              <w:pStyle w:val="TAN"/>
            </w:pPr>
            <w:r w:rsidRPr="00481D2D">
              <w:t>c19:</w:t>
            </w:r>
            <w:r w:rsidRPr="00481D2D">
              <w:tab/>
              <w:t xml:space="preserve">IF A.162/35 </w:t>
            </w:r>
            <w:smartTag w:uri="urn:schemas-microsoft-com:office:smarttags" w:element="stockticker">
              <w:r w:rsidRPr="00481D2D">
                <w:t>AND</w:t>
              </w:r>
            </w:smartTag>
            <w:r w:rsidRPr="00481D2D">
              <w:t xml:space="preserve"> (A.3/2 OR A.3.3 OR A.3/4 OR A.3/7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I-CSCF, S-CSCF, AS acting as a proxy.</w:t>
            </w:r>
          </w:p>
          <w:p w14:paraId="4237E380" w14:textId="77777777" w:rsidR="00826B9F" w:rsidRPr="00481D2D" w:rsidRDefault="00826B9F">
            <w:pPr>
              <w:pStyle w:val="TAN"/>
            </w:pPr>
            <w:r w:rsidRPr="00481D2D">
              <w:t>c20:</w:t>
            </w:r>
            <w:r w:rsidRPr="00481D2D">
              <w:tab/>
              <w:t xml:space="preserve">IF A.162/41 THEN o </w:t>
            </w:r>
            <w:smartTag w:uri="urn:schemas-microsoft-com:office:smarttags" w:element="stockticker">
              <w:r w:rsidRPr="00481D2D">
                <w:t>ELSE</w:t>
              </w:r>
            </w:smartTag>
            <w:r w:rsidRPr="00481D2D">
              <w:t xml:space="preserve"> n/a - - the P-Access-Network-Info header extension.</w:t>
            </w:r>
          </w:p>
          <w:p w14:paraId="751F7C0A" w14:textId="77777777" w:rsidR="00826B9F" w:rsidRPr="00481D2D" w:rsidRDefault="00826B9F">
            <w:pPr>
              <w:pStyle w:val="TAN"/>
            </w:pPr>
            <w:r w:rsidRPr="00481D2D">
              <w:t>c21:</w:t>
            </w:r>
            <w:r w:rsidRPr="00481D2D">
              <w:tab/>
              <w:t xml:space="preserve">IF A.162/41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n/a - - the P-Access-Network-Info header extension and P-CSCF.</w:t>
            </w:r>
          </w:p>
          <w:p w14:paraId="53E683F7" w14:textId="77777777" w:rsidR="00826B9F" w:rsidRPr="00481D2D" w:rsidRDefault="00826B9F">
            <w:pPr>
              <w:pStyle w:val="TAN"/>
            </w:pPr>
            <w:r w:rsidRPr="00481D2D">
              <w:t>c22:</w:t>
            </w:r>
            <w:r w:rsidRPr="00481D2D">
              <w:tab/>
              <w:t xml:space="preserve">IF A.162/41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the P-Access-Network-Info header extension and S-CSCF.</w:t>
            </w:r>
          </w:p>
          <w:p w14:paraId="4D619025" w14:textId="77777777" w:rsidR="00826B9F" w:rsidRPr="00481D2D" w:rsidRDefault="00826B9F">
            <w:pPr>
              <w:pStyle w:val="TAN"/>
            </w:pPr>
            <w:r w:rsidRPr="00481D2D">
              <w:t>c23:</w:t>
            </w:r>
            <w:r w:rsidRPr="00481D2D">
              <w:tab/>
              <w:t xml:space="preserve">IF A.162/45 THEN o </w:t>
            </w:r>
            <w:smartTag w:uri="urn:schemas-microsoft-com:office:smarttags" w:element="stockticker">
              <w:r w:rsidRPr="00481D2D">
                <w:t>ELSE</w:t>
              </w:r>
            </w:smartTag>
            <w:r w:rsidRPr="00481D2D">
              <w:t xml:space="preserve"> n/a - - the P-Charging-Vector header extension.</w:t>
            </w:r>
          </w:p>
          <w:p w14:paraId="32E3A71F" w14:textId="77777777" w:rsidR="00826B9F" w:rsidRPr="00481D2D" w:rsidRDefault="00826B9F">
            <w:pPr>
              <w:pStyle w:val="TAN"/>
            </w:pPr>
            <w:r w:rsidRPr="00481D2D">
              <w:t>c24:</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628F1545" w14:textId="77777777" w:rsidR="00826B9F" w:rsidRPr="00481D2D" w:rsidRDefault="00826B9F">
            <w:pPr>
              <w:pStyle w:val="TAN"/>
            </w:pPr>
            <w:r w:rsidRPr="00481D2D">
              <w:t>c25:</w:t>
            </w:r>
            <w:r w:rsidRPr="00481D2D">
              <w:tab/>
              <w:t xml:space="preserve">IF A.162/44 THEN o </w:t>
            </w:r>
            <w:smartTag w:uri="urn:schemas-microsoft-com:office:smarttags" w:element="stockticker">
              <w:r w:rsidRPr="00481D2D">
                <w:t>ELSE</w:t>
              </w:r>
            </w:smartTag>
            <w:r w:rsidRPr="00481D2D">
              <w:t xml:space="preserve"> n/a - - the P-Charging-Function-Addresses header extension.</w:t>
            </w:r>
          </w:p>
          <w:p w14:paraId="262FDD12" w14:textId="77777777" w:rsidR="00826B9F" w:rsidRPr="00481D2D" w:rsidRDefault="00826B9F">
            <w:pPr>
              <w:pStyle w:val="TAN"/>
            </w:pPr>
            <w:r w:rsidRPr="00481D2D">
              <w:t>c26:</w:t>
            </w:r>
            <w:r w:rsidRPr="00481D2D">
              <w:tab/>
              <w:t xml:space="preserve">IF A.162/44 THEN m </w:t>
            </w:r>
            <w:smartTag w:uri="urn:schemas-microsoft-com:office:smarttags" w:element="stockticker">
              <w:r w:rsidRPr="00481D2D">
                <w:t>ELSE</w:t>
              </w:r>
            </w:smartTag>
            <w:r w:rsidRPr="00481D2D">
              <w:t xml:space="preserve"> n/a - - the P-Charging-Function Addresses header extension.</w:t>
            </w:r>
          </w:p>
          <w:p w14:paraId="1540CFB0" w14:textId="77777777" w:rsidR="00826B9F" w:rsidRPr="00481D2D" w:rsidRDefault="00826B9F">
            <w:pPr>
              <w:pStyle w:val="TAN"/>
            </w:pPr>
            <w:r w:rsidRPr="00481D2D">
              <w:t>c27:</w:t>
            </w:r>
            <w:r w:rsidRPr="00481D2D">
              <w:tab/>
              <w:t xml:space="preserve">IF A.3/2 OR A.3/4 THEN m </w:t>
            </w:r>
            <w:smartTag w:uri="urn:schemas-microsoft-com:office:smarttags" w:element="stockticker">
              <w:r w:rsidRPr="00481D2D">
                <w:t>ELSE</w:t>
              </w:r>
            </w:smartTag>
            <w:r w:rsidRPr="00481D2D">
              <w:t xml:space="preserve"> x - - P-CSCF or S-CSCF.</w:t>
            </w:r>
          </w:p>
          <w:p w14:paraId="726C45BC" w14:textId="77777777" w:rsidR="00826B9F" w:rsidRPr="00481D2D" w:rsidRDefault="00826B9F">
            <w:pPr>
              <w:pStyle w:val="TAN"/>
            </w:pPr>
            <w:r w:rsidRPr="00481D2D">
              <w:t>c28:</w:t>
            </w:r>
            <w:r w:rsidRPr="00481D2D">
              <w:tab/>
              <w:t xml:space="preserve">IF A.3/2 OR A.3/3 OR A.3/4 THEN m </w:t>
            </w:r>
            <w:smartTag w:uri="urn:schemas-microsoft-com:office:smarttags" w:element="stockticker">
              <w:r w:rsidRPr="00481D2D">
                <w:t>ELSE</w:t>
              </w:r>
            </w:smartTag>
            <w:r w:rsidRPr="00481D2D">
              <w:t xml:space="preserve"> o.8 - - P-CSCF or I-CSCF or S-CSCF.</w:t>
            </w:r>
          </w:p>
          <w:p w14:paraId="3EBC4358" w14:textId="77777777" w:rsidR="00826B9F" w:rsidRPr="00481D2D" w:rsidRDefault="00826B9F">
            <w:pPr>
              <w:pStyle w:val="TAN"/>
            </w:pPr>
            <w:r w:rsidRPr="00481D2D">
              <w:t>c29:</w:t>
            </w:r>
            <w:r w:rsidRPr="00481D2D">
              <w:tab/>
              <w:t xml:space="preserve">IF A.3/2 OR A.3/4 THEN n/a </w:t>
            </w:r>
            <w:smartTag w:uri="urn:schemas-microsoft-com:office:smarttags" w:element="stockticker">
              <w:r w:rsidRPr="00481D2D">
                <w:t>ELSE</w:t>
              </w:r>
            </w:smartTag>
            <w:r w:rsidRPr="00481D2D">
              <w:t xml:space="preserve"> IF A.3/3 THEN o </w:t>
            </w:r>
            <w:smartTag w:uri="urn:schemas-microsoft-com:office:smarttags" w:element="stockticker">
              <w:r w:rsidRPr="00481D2D">
                <w:t>ELSE</w:t>
              </w:r>
            </w:smartTag>
            <w:r w:rsidRPr="00481D2D">
              <w:t xml:space="preserve"> o.8 - - P-CSCF or S-CSCF or I-CSCF.</w:t>
            </w:r>
          </w:p>
          <w:p w14:paraId="57705F29" w14:textId="77777777" w:rsidR="00826B9F" w:rsidRPr="00481D2D" w:rsidRDefault="00826B9F">
            <w:pPr>
              <w:pStyle w:val="TAN"/>
            </w:pPr>
            <w:r w:rsidRPr="00481D2D">
              <w:t>c30:</w:t>
            </w:r>
            <w:r w:rsidRPr="00481D2D">
              <w:tab/>
              <w:t xml:space="preserve">IF A.3/2 o </w:t>
            </w:r>
            <w:smartTag w:uri="urn:schemas-microsoft-com:office:smarttags" w:element="stockticker">
              <w:r w:rsidRPr="00481D2D">
                <w:t>ELSE</w:t>
              </w:r>
            </w:smartTag>
            <w:r w:rsidRPr="00481D2D">
              <w:t xml:space="preserve"> i - - P-CSCF.</w:t>
            </w:r>
          </w:p>
          <w:p w14:paraId="0CFF79B8" w14:textId="77777777" w:rsidR="00826B9F" w:rsidRPr="00481D2D" w:rsidRDefault="00826B9F">
            <w:pPr>
              <w:pStyle w:val="TAN"/>
            </w:pPr>
            <w:r w:rsidRPr="00481D2D">
              <w:t>c31:</w:t>
            </w:r>
            <w:r w:rsidRPr="00481D2D">
              <w:tab/>
              <w:t xml:space="preserve">IF A.3/4 THEN m </w:t>
            </w:r>
            <w:smartTag w:uri="urn:schemas-microsoft-com:office:smarttags" w:element="stockticker">
              <w:r w:rsidRPr="00481D2D">
                <w:t>ELSE</w:t>
              </w:r>
            </w:smartTag>
            <w:r w:rsidRPr="00481D2D">
              <w:t xml:space="preserve"> x - - S-CSCF.</w:t>
            </w:r>
          </w:p>
          <w:p w14:paraId="3FED48CF" w14:textId="77777777" w:rsidR="00826B9F" w:rsidRPr="00481D2D" w:rsidRDefault="00826B9F">
            <w:pPr>
              <w:pStyle w:val="TAN"/>
            </w:pPr>
            <w:r w:rsidRPr="00481D2D">
              <w:t>c32:</w:t>
            </w:r>
            <w:r w:rsidRPr="00481D2D">
              <w:tab/>
              <w:t xml:space="preserve">IF A.3/4 THEN m </w:t>
            </w:r>
            <w:smartTag w:uri="urn:schemas-microsoft-com:office:smarttags" w:element="stockticker">
              <w:r w:rsidRPr="00481D2D">
                <w:t>ELSE</w:t>
              </w:r>
            </w:smartTag>
            <w:r w:rsidRPr="00481D2D">
              <w:t xml:space="preserve"> o.4 - - S-CSCF.</w:t>
            </w:r>
          </w:p>
          <w:p w14:paraId="0D0EF330" w14:textId="77777777" w:rsidR="00826B9F" w:rsidRPr="00481D2D" w:rsidRDefault="00826B9F">
            <w:pPr>
              <w:pStyle w:val="TAN"/>
            </w:pPr>
            <w:r w:rsidRPr="00481D2D">
              <w:t>c33:</w:t>
            </w:r>
            <w:r w:rsidRPr="00481D2D">
              <w:tab/>
              <w:t xml:space="preserve">IF A.162/50A OR A.162/50B OR A.162/50C OR A.162/50D OR A.162/50E OR A.162/50F THEN m </w:t>
            </w:r>
            <w:smartTag w:uri="urn:schemas-microsoft-com:office:smarttags" w:element="stockticker">
              <w:r w:rsidRPr="00481D2D">
                <w:t>ELSE</w:t>
              </w:r>
            </w:smartTag>
            <w:r w:rsidRPr="00481D2D">
              <w:t xml:space="preserve"> n/a - - support of any directives within caller preferences for the session initiation protocol.</w:t>
            </w:r>
          </w:p>
          <w:p w14:paraId="11941E94" w14:textId="77777777" w:rsidR="00826B9F" w:rsidRPr="00481D2D" w:rsidRDefault="00826B9F">
            <w:pPr>
              <w:pStyle w:val="TAN"/>
            </w:pPr>
            <w:r w:rsidRPr="00481D2D">
              <w:t>c34:</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7A65D8B2" w14:textId="77777777" w:rsidR="00A812D7" w:rsidRPr="00481D2D" w:rsidRDefault="00826B9F" w:rsidP="00546923">
            <w:pPr>
              <w:pStyle w:val="TAN"/>
            </w:pPr>
            <w:r w:rsidRPr="00481D2D">
              <w:t>c35:</w:t>
            </w:r>
            <w:r w:rsidRPr="00481D2D">
              <w:tab/>
              <w:t xml:space="preserve">IF A.3/2 OR A.3/11 THEN m </w:t>
            </w:r>
            <w:smartTag w:uri="urn:schemas-microsoft-com:office:smarttags" w:element="stockticker">
              <w:r w:rsidRPr="00481D2D">
                <w:t>ELSE</w:t>
              </w:r>
            </w:smartTag>
            <w:r w:rsidRPr="00481D2D">
              <w:t xml:space="preserve"> </w:t>
            </w:r>
            <w:r w:rsidR="00995E56" w:rsidRPr="00481D2D">
              <w:t xml:space="preserve">IF </w:t>
            </w:r>
            <w:r w:rsidR="00551195" w:rsidRPr="00481D2D">
              <w:t xml:space="preserve">A.3/7C OR </w:t>
            </w:r>
            <w:r w:rsidR="00995E56" w:rsidRPr="00481D2D">
              <w:t xml:space="preserve">A.3/9 </w:t>
            </w:r>
            <w:r w:rsidR="00DB1CBA" w:rsidRPr="00481D2D">
              <w:t xml:space="preserve">OR A.3/13A </w:t>
            </w:r>
            <w:r w:rsidR="00995E56" w:rsidRPr="00481D2D">
              <w:t xml:space="preserve">THEN o </w:t>
            </w:r>
            <w:smartTag w:uri="urn:schemas-microsoft-com:office:smarttags" w:element="stockticker">
              <w:r w:rsidR="00995E56" w:rsidRPr="00481D2D">
                <w:t>ELSE</w:t>
              </w:r>
            </w:smartTag>
            <w:r w:rsidR="00995E56" w:rsidRPr="00481D2D">
              <w:t xml:space="preserve"> </w:t>
            </w:r>
            <w:r w:rsidRPr="00481D2D">
              <w:t>n/a - - P-CSCF, E-CSCF</w:t>
            </w:r>
            <w:r w:rsidR="00551195" w:rsidRPr="00481D2D">
              <w:t>, AS acting as proxy</w:t>
            </w:r>
            <w:r w:rsidR="00995E56" w:rsidRPr="00481D2D">
              <w:t>, IBCF</w:t>
            </w:r>
            <w:r w:rsidR="00DB1CBA" w:rsidRPr="00481D2D">
              <w:t>, ISC gateway function (THIG)</w:t>
            </w:r>
            <w:r w:rsidR="00D17D10" w:rsidRPr="00481D2D">
              <w:t>.</w:t>
            </w:r>
          </w:p>
        </w:tc>
      </w:tr>
      <w:tr w:rsidR="00D17D10" w:rsidRPr="00481D2D" w14:paraId="5997DA13" w14:textId="77777777" w:rsidTr="001C5036">
        <w:trPr>
          <w:gridAfter w:val="1"/>
          <w:wAfter w:w="10" w:type="dxa"/>
          <w:cantSplit/>
          <w:jc w:val="center"/>
        </w:trPr>
        <w:tc>
          <w:tcPr>
            <w:tcW w:w="8000" w:type="dxa"/>
            <w:gridSpan w:val="5"/>
          </w:tcPr>
          <w:p w14:paraId="4F2F2327" w14:textId="77777777" w:rsidR="00D17D10" w:rsidRPr="00481D2D" w:rsidRDefault="00D17D10" w:rsidP="00D17D10">
            <w:pPr>
              <w:pStyle w:val="TAN"/>
            </w:pPr>
            <w:r w:rsidRPr="00481D2D">
              <w:t>c36:</w:t>
            </w:r>
            <w:r w:rsidRPr="00481D2D">
              <w:tab/>
              <w:t xml:space="preserve">IF A.3/4 THEN m </w:t>
            </w:r>
            <w:smartTag w:uri="urn:schemas-microsoft-com:office:smarttags" w:element="stockticker">
              <w:r w:rsidRPr="00481D2D">
                <w:t>ELSE</w:t>
              </w:r>
            </w:smartTag>
            <w:r w:rsidRPr="00481D2D">
              <w:t xml:space="preserve"> n/a - - S-CSCF.</w:t>
            </w:r>
          </w:p>
          <w:p w14:paraId="5E646EED" w14:textId="77777777" w:rsidR="00D17D10" w:rsidRPr="00481D2D" w:rsidRDefault="00D17D10" w:rsidP="00D17D10">
            <w:pPr>
              <w:pStyle w:val="TAN"/>
            </w:pPr>
            <w:r w:rsidRPr="00481D2D">
              <w:t>c38:</w:t>
            </w:r>
            <w:r w:rsidRPr="00481D2D">
              <w:tab/>
              <w:t xml:space="preserve">IF A.162/66 THEN o </w:t>
            </w:r>
            <w:smartTag w:uri="urn:schemas-microsoft-com:office:smarttags" w:element="stockticker">
              <w:r w:rsidRPr="00481D2D">
                <w:t>ELSE</w:t>
              </w:r>
            </w:smartTag>
            <w:r w:rsidRPr="00481D2D">
              <w:t xml:space="preserve"> n/a - - the SIP P-Profile-Key private header.</w:t>
            </w:r>
          </w:p>
          <w:p w14:paraId="4E00592E" w14:textId="77777777" w:rsidR="00D17D10" w:rsidRPr="00481D2D" w:rsidRDefault="00D17D10" w:rsidP="00D17D10">
            <w:pPr>
              <w:pStyle w:val="TAN"/>
            </w:pPr>
            <w:r w:rsidRPr="00481D2D">
              <w:t>c39:</w:t>
            </w:r>
            <w:r w:rsidRPr="00481D2D">
              <w:tab/>
              <w:t xml:space="preserve">IF A.162/66 </w:t>
            </w:r>
            <w:smartTag w:uri="urn:schemas-microsoft-com:office:smarttags" w:element="stockticker">
              <w:r w:rsidRPr="00481D2D">
                <w:t>AND</w:t>
              </w:r>
            </w:smartTag>
            <w:r w:rsidRPr="00481D2D">
              <w:t xml:space="preserve"> (A.3/3 OR A.3/9A) THEN m </w:t>
            </w:r>
            <w:smartTag w:uri="urn:schemas-microsoft-com:office:smarttags" w:element="stockticker">
              <w:r w:rsidRPr="00481D2D">
                <w:t>ELSE</w:t>
              </w:r>
            </w:smartTag>
            <w:r w:rsidRPr="00481D2D">
              <w:t xml:space="preserve"> n/a - - the SIP P-Profile-Key private header, I-CSCF or IBCF (THIG).</w:t>
            </w:r>
          </w:p>
          <w:p w14:paraId="7E6A26CE" w14:textId="77777777" w:rsidR="00D17D10" w:rsidRPr="00481D2D" w:rsidRDefault="00D17D10" w:rsidP="00D17D10">
            <w:pPr>
              <w:pStyle w:val="TAN"/>
            </w:pPr>
            <w:r w:rsidRPr="00481D2D">
              <w:t>c40:</w:t>
            </w:r>
            <w:r w:rsidRPr="00481D2D">
              <w:tab/>
              <w:t xml:space="preserve">IF A.162/66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the SIP P-Profile-Key private header, S-CSCF.</w:t>
            </w:r>
          </w:p>
          <w:p w14:paraId="495F98A8" w14:textId="77777777" w:rsidR="00D17D10" w:rsidRPr="00481D2D" w:rsidRDefault="00D17D10" w:rsidP="00D17D10">
            <w:pPr>
              <w:pStyle w:val="TAN"/>
            </w:pPr>
            <w:r w:rsidRPr="00481D2D">
              <w:t>c41:</w:t>
            </w:r>
            <w:r w:rsidRPr="00481D2D">
              <w:tab/>
              <w:t xml:space="preserve">IF A.3/3 OR A.3/4 OR A.3/9A THEN o </w:t>
            </w:r>
            <w:smartTag w:uri="urn:schemas-microsoft-com:office:smarttags" w:element="stockticker">
              <w:r w:rsidRPr="00481D2D">
                <w:t>ELSE</w:t>
              </w:r>
            </w:smartTag>
            <w:r w:rsidRPr="00481D2D">
              <w:t xml:space="preserve"> n/a - - I-CSCF or S-CSCF or IBCF (THIG).</w:t>
            </w:r>
          </w:p>
          <w:p w14:paraId="73704D8E" w14:textId="77777777" w:rsidR="00D17D10" w:rsidRPr="00481D2D" w:rsidRDefault="00D17D10" w:rsidP="00D17D10">
            <w:pPr>
              <w:pStyle w:val="TAN"/>
            </w:pPr>
            <w:r w:rsidRPr="00481D2D">
              <w:t>c42:</w:t>
            </w:r>
            <w:r w:rsidRPr="00481D2D">
              <w:tab/>
              <w:t xml:space="preserve">IF A.162/107 THEN m </w:t>
            </w:r>
            <w:smartTag w:uri="urn:schemas-microsoft-com:office:smarttags" w:element="stockticker">
              <w:r w:rsidRPr="00481D2D">
                <w:t>ELSE</w:t>
              </w:r>
            </w:smartTag>
            <w:r w:rsidRPr="00481D2D">
              <w:t xml:space="preserve"> n/a - - multiple registrations.</w:t>
            </w:r>
          </w:p>
          <w:p w14:paraId="365C2956" w14:textId="77777777" w:rsidR="00D17D10" w:rsidRPr="00481D2D" w:rsidRDefault="00D17D10" w:rsidP="00D17D10">
            <w:pPr>
              <w:pStyle w:val="TAN"/>
            </w:pPr>
            <w:r w:rsidRPr="00481D2D">
              <w:t>c44:</w:t>
            </w:r>
            <w:r w:rsidRPr="00481D2D">
              <w:tab/>
              <w:t xml:space="preserve">IF A.162/70 THEN o.5 </w:t>
            </w:r>
            <w:smartTag w:uri="urn:schemas-microsoft-com:office:smarttags" w:element="stockticker">
              <w:r w:rsidRPr="00481D2D">
                <w:t>ELSE</w:t>
              </w:r>
            </w:smartTag>
            <w:r w:rsidRPr="00481D2D">
              <w:t xml:space="preserve"> n/a - - SIP location conveyance.</w:t>
            </w:r>
          </w:p>
          <w:p w14:paraId="08AA9FB0" w14:textId="77777777" w:rsidR="00D17D10" w:rsidRPr="00481D2D" w:rsidRDefault="00D17D10" w:rsidP="00D17D10">
            <w:pPr>
              <w:pStyle w:val="TAN"/>
            </w:pPr>
            <w:r w:rsidRPr="00481D2D">
              <w:t>c45:</w:t>
            </w:r>
            <w:r w:rsidRPr="00481D2D">
              <w:tab/>
              <w:t xml:space="preserve">IF A.3/11 THEN m </w:t>
            </w:r>
            <w:smartTag w:uri="urn:schemas-microsoft-com:office:smarttags" w:element="stockticker">
              <w:r w:rsidRPr="00481D2D">
                <w:t>ELSE</w:t>
              </w:r>
            </w:smartTag>
            <w:r w:rsidRPr="00481D2D">
              <w:t xml:space="preserve"> IF A.162/70 </w:t>
            </w:r>
            <w:smartTag w:uri="urn:schemas-microsoft-com:office:smarttags" w:element="stockticker">
              <w:r w:rsidRPr="00481D2D">
                <w:t>AND</w:t>
              </w:r>
            </w:smartTag>
            <w:r w:rsidRPr="00481D2D">
              <w:t xml:space="preserve"> A.3/7C THEN o.6 </w:t>
            </w:r>
            <w:smartTag w:uri="urn:schemas-microsoft-com:office:smarttags" w:element="stockticker">
              <w:r w:rsidRPr="00481D2D">
                <w:t>ELSE</w:t>
              </w:r>
            </w:smartTag>
            <w:r w:rsidRPr="00481D2D">
              <w:t xml:space="preserve"> n/a - - E-CSCF, SIP location conveyance, AS acting as a SIP proxy.</w:t>
            </w:r>
          </w:p>
          <w:p w14:paraId="14BCD571" w14:textId="77777777" w:rsidR="00D17D10" w:rsidRPr="00481D2D" w:rsidRDefault="00D17D10" w:rsidP="00D17D10">
            <w:pPr>
              <w:pStyle w:val="TAN"/>
            </w:pPr>
            <w:r w:rsidRPr="00481D2D">
              <w:t>c46:</w:t>
            </w:r>
            <w:r w:rsidRPr="00481D2D">
              <w:tab/>
              <w:t xml:space="preserve">IF A.162/70 </w:t>
            </w:r>
            <w:smartTag w:uri="urn:schemas-microsoft-com:office:smarttags" w:element="stockticker">
              <w:r w:rsidRPr="00481D2D">
                <w:t>AND</w:t>
              </w:r>
            </w:smartTag>
            <w:r w:rsidRPr="00481D2D">
              <w:t xml:space="preserve"> A.3/2 OR A.3/3 OR A.3/5 OR A.3/10 OR A.3A/88 THEN m </w:t>
            </w:r>
            <w:smartTag w:uri="urn:schemas-microsoft-com:office:smarttags" w:element="stockticker">
              <w:r w:rsidRPr="00481D2D">
                <w:t>ELSE</w:t>
              </w:r>
            </w:smartTag>
            <w:r w:rsidRPr="00481D2D">
              <w:t xml:space="preserve"> IF A.162/70 </w:t>
            </w:r>
            <w:smartTag w:uri="urn:schemas-microsoft-com:office:smarttags" w:element="stockticker">
              <w:r w:rsidRPr="00481D2D">
                <w:t>AND</w:t>
              </w:r>
            </w:smartTag>
            <w:r w:rsidRPr="00481D2D">
              <w:t xml:space="preserve"> A.3/7C THEN o.6 </w:t>
            </w:r>
            <w:smartTag w:uri="urn:schemas-microsoft-com:office:smarttags" w:element="stockticker">
              <w:r w:rsidRPr="00481D2D">
                <w:t>ELSE</w:t>
              </w:r>
            </w:smartTag>
            <w:r w:rsidRPr="00481D2D">
              <w:t xml:space="preserve"> n/a - - SIP location conveyance, P-CSCF, I-CSCF, S-CSCF, BGCF, additional routeing functionality, ATCF (proxy).</w:t>
            </w:r>
          </w:p>
          <w:p w14:paraId="2B5513DD" w14:textId="77777777" w:rsidR="00D17D10" w:rsidRPr="00481D2D" w:rsidRDefault="00D17D10" w:rsidP="00D17D10">
            <w:pPr>
              <w:pStyle w:val="TAN"/>
            </w:pPr>
            <w:r w:rsidRPr="00481D2D">
              <w:t>c47:</w:t>
            </w:r>
            <w:r w:rsidRPr="00481D2D">
              <w:tab/>
              <w:t xml:space="preserve">IF A.3/3 OR A.3/4 OR A.3/5 OR A.3/7C THEN o </w:t>
            </w:r>
            <w:smartTag w:uri="urn:schemas-microsoft-com:office:smarttags" w:element="stockticker">
              <w:r w:rsidRPr="00481D2D">
                <w:t>ELSE</w:t>
              </w:r>
            </w:smartTag>
            <w:r w:rsidRPr="00481D2D">
              <w:t xml:space="preserve"> n/a - - I-CSCF, S-CSCF, BGCF, AS acting as a SIP proxy.</w:t>
            </w:r>
          </w:p>
          <w:p w14:paraId="79E7C785" w14:textId="77777777" w:rsidR="00D17D10" w:rsidRPr="00481D2D" w:rsidRDefault="00D17D10" w:rsidP="00D17D10">
            <w:pPr>
              <w:pStyle w:val="TAN"/>
            </w:pPr>
            <w:r w:rsidRPr="00481D2D">
              <w:t>c48:</w:t>
            </w:r>
            <w:r w:rsidRPr="00481D2D">
              <w:tab/>
              <w:t xml:space="preserve">IF A.162/77 THEN m </w:t>
            </w:r>
            <w:smartTag w:uri="urn:schemas-microsoft-com:office:smarttags" w:element="stockticker">
              <w:r w:rsidRPr="00481D2D">
                <w:t>ELSE</w:t>
              </w:r>
            </w:smartTag>
            <w:r w:rsidRPr="00481D2D">
              <w:t xml:space="preserve"> n/a - - number portability parameters for the </w:t>
            </w:r>
            <w:r w:rsidR="006E59FF" w:rsidRPr="00481D2D">
              <w:t>'</w:t>
            </w:r>
            <w:r w:rsidR="00C276A1" w:rsidRPr="00481D2D">
              <w:t xml:space="preserve">tel' </w:t>
            </w:r>
            <w:smartTag w:uri="urn:schemas-microsoft-com:office:smarttags" w:element="stockticker">
              <w:r w:rsidRPr="00481D2D">
                <w:t>URI</w:t>
              </w:r>
            </w:smartTag>
            <w:r w:rsidRPr="00481D2D">
              <w:t>.</w:t>
            </w:r>
          </w:p>
          <w:p w14:paraId="4BDE2909" w14:textId="77777777" w:rsidR="00D17D10" w:rsidRPr="00481D2D" w:rsidRDefault="00D17D10" w:rsidP="00D17D10">
            <w:pPr>
              <w:pStyle w:val="TAN"/>
            </w:pPr>
            <w:r w:rsidRPr="00481D2D">
              <w:t>c50:</w:t>
            </w:r>
            <w:r w:rsidRPr="00481D2D">
              <w:tab/>
              <w:t xml:space="preserve">IF A.162/77 THEN m </w:t>
            </w:r>
            <w:smartTag w:uri="urn:schemas-microsoft-com:office:smarttags" w:element="stockticker">
              <w:r w:rsidRPr="00481D2D">
                <w:t>ELSE</w:t>
              </w:r>
            </w:smartTag>
            <w:r w:rsidRPr="00481D2D">
              <w:t xml:space="preserve"> n/a - - number portability parameters for the 'tel' </w:t>
            </w:r>
            <w:smartTag w:uri="urn:schemas-microsoft-com:office:smarttags" w:element="stockticker">
              <w:r w:rsidRPr="00481D2D">
                <w:t>URI</w:t>
              </w:r>
            </w:smartTag>
            <w:r w:rsidRPr="00481D2D">
              <w:t>.</w:t>
            </w:r>
          </w:p>
          <w:p w14:paraId="24D91184" w14:textId="77777777" w:rsidR="00D17D10" w:rsidRPr="00481D2D" w:rsidRDefault="00D17D10" w:rsidP="00D17D10">
            <w:pPr>
              <w:pStyle w:val="TAN"/>
            </w:pPr>
            <w:r w:rsidRPr="00481D2D">
              <w:t>c51:</w:t>
            </w:r>
            <w:r w:rsidRPr="00481D2D">
              <w:tab/>
              <w:t xml:space="preserve">IF A.3/2 THEN m </w:t>
            </w:r>
            <w:smartTag w:uri="urn:schemas-microsoft-com:office:smarttags" w:element="stockticker">
              <w:r w:rsidRPr="00481D2D">
                <w:t>ELSE</w:t>
              </w:r>
            </w:smartTag>
            <w:r w:rsidRPr="00481D2D">
              <w:t xml:space="preserve"> o - - P-CSCF.</w:t>
            </w:r>
          </w:p>
          <w:p w14:paraId="3681C73A" w14:textId="77777777" w:rsidR="00D17D10" w:rsidRPr="00481D2D" w:rsidRDefault="00D17D10" w:rsidP="00D17D10">
            <w:pPr>
              <w:pStyle w:val="TAN"/>
            </w:pPr>
            <w:r w:rsidRPr="00481D2D">
              <w:t>c52:</w:t>
            </w:r>
            <w:r w:rsidRPr="00481D2D">
              <w:tab/>
              <w:t xml:space="preserve">IF A.162/6 THEN m </w:t>
            </w:r>
            <w:smartTag w:uri="urn:schemas-microsoft-com:office:smarttags" w:element="stockticker">
              <w:r w:rsidRPr="00481D2D">
                <w:t>ELSE</w:t>
              </w:r>
            </w:smartTag>
            <w:r w:rsidRPr="00481D2D">
              <w:t xml:space="preserve"> o - - forking of initial requests.</w:t>
            </w:r>
          </w:p>
          <w:p w14:paraId="2BC4C07B" w14:textId="77777777" w:rsidR="00D17D10" w:rsidRPr="00481D2D" w:rsidRDefault="00D17D10" w:rsidP="00D17D10">
            <w:pPr>
              <w:pStyle w:val="TAN"/>
            </w:pPr>
            <w:r w:rsidRPr="00481D2D">
              <w:t>c53:</w:t>
            </w:r>
            <w:r w:rsidRPr="00481D2D">
              <w:tab/>
              <w:t xml:space="preserve">IF A.3/4 THEN m </w:t>
            </w:r>
            <w:smartTag w:uri="urn:schemas-microsoft-com:office:smarttags" w:element="stockticker">
              <w:r w:rsidRPr="00481D2D">
                <w:t>ELSE</w:t>
              </w:r>
            </w:smartTag>
            <w:r w:rsidRPr="00481D2D">
              <w:t xml:space="preserve"> n/a - - S-CSCF.</w:t>
            </w:r>
          </w:p>
          <w:p w14:paraId="3619024E" w14:textId="77777777" w:rsidR="00D17D10" w:rsidRPr="00481D2D" w:rsidRDefault="00D17D10" w:rsidP="00D17D10">
            <w:pPr>
              <w:pStyle w:val="TAN"/>
            </w:pPr>
            <w:r w:rsidRPr="00481D2D">
              <w:t>c54:</w:t>
            </w:r>
            <w:r w:rsidRPr="00481D2D">
              <w:tab/>
              <w:t xml:space="preserve">IF A.3/3 OR A.3/4 OR A.3/7 OR A.3/2 OR A.3/9A </w:t>
            </w:r>
            <w:r w:rsidR="00DB1CBA" w:rsidRPr="00481D2D">
              <w:t xml:space="preserve">OR A.3/13A </w:t>
            </w:r>
            <w:r w:rsidRPr="00481D2D">
              <w:t xml:space="preserve">THEN m </w:t>
            </w:r>
            <w:smartTag w:uri="urn:schemas-microsoft-com:office:smarttags" w:element="stockticker">
              <w:r w:rsidRPr="00481D2D">
                <w:t>ELSE</w:t>
              </w:r>
            </w:smartTag>
            <w:r w:rsidRPr="00481D2D">
              <w:t xml:space="preserve"> n/a - - I-CSCF, S-CSCF, BGCF, P-CSCF. IBCF (THIG)</w:t>
            </w:r>
            <w:r w:rsidR="00DB1CBA" w:rsidRPr="00481D2D">
              <w:t>, ISC gateway function (THIG)</w:t>
            </w:r>
            <w:r w:rsidRPr="00481D2D">
              <w:t>.</w:t>
            </w:r>
          </w:p>
          <w:p w14:paraId="787A3915" w14:textId="77777777" w:rsidR="00D17D10" w:rsidRPr="00481D2D" w:rsidRDefault="00D17D10" w:rsidP="00D17D10">
            <w:pPr>
              <w:pStyle w:val="TAN"/>
            </w:pPr>
            <w:r w:rsidRPr="00481D2D">
              <w:t>c55:</w:t>
            </w:r>
            <w:r w:rsidRPr="00481D2D">
              <w:tab/>
              <w:t xml:space="preserve">IF A.162/84 THEN o </w:t>
            </w:r>
            <w:smartTag w:uri="urn:schemas-microsoft-com:office:smarttags" w:element="stockticker">
              <w:r w:rsidRPr="00481D2D">
                <w:t>ELSE</w:t>
              </w:r>
            </w:smartTag>
            <w:r w:rsidRPr="00481D2D">
              <w:t xml:space="preserve"> n/a - - SIP extension for the identification of services.</w:t>
            </w:r>
          </w:p>
          <w:p w14:paraId="03ECD72A" w14:textId="77777777" w:rsidR="00D17D10" w:rsidRPr="00481D2D" w:rsidRDefault="00D17D10" w:rsidP="00D17D10">
            <w:pPr>
              <w:pStyle w:val="TAN"/>
            </w:pPr>
            <w:r w:rsidRPr="00481D2D">
              <w:t>c56:</w:t>
            </w:r>
            <w:r w:rsidRPr="00481D2D">
              <w:tab/>
              <w:t xml:space="preserve">IF A.3/4 </w:t>
            </w:r>
            <w:smartTag w:uri="urn:schemas-microsoft-com:office:smarttags" w:element="stockticker">
              <w:r w:rsidRPr="00481D2D">
                <w:t>AND</w:t>
              </w:r>
            </w:smartTag>
            <w:r w:rsidRPr="00481D2D">
              <w:t xml:space="preserve"> A.162/84 THEN m </w:t>
            </w:r>
            <w:smartTag w:uri="urn:schemas-microsoft-com:office:smarttags" w:element="stockticker">
              <w:r w:rsidRPr="00481D2D">
                <w:t>ELSE</w:t>
              </w:r>
            </w:smartTag>
            <w:r w:rsidRPr="00481D2D">
              <w:t xml:space="preserve"> n/a - - S-CSCF and SIP extension for the identification of services.</w:t>
            </w:r>
          </w:p>
          <w:p w14:paraId="3007158A" w14:textId="77777777" w:rsidR="00D17D10" w:rsidRPr="00481D2D" w:rsidRDefault="00D17D10" w:rsidP="00D17D10">
            <w:pPr>
              <w:pStyle w:val="TAN"/>
            </w:pPr>
            <w:r w:rsidRPr="00481D2D">
              <w:t>c60:</w:t>
            </w:r>
            <w:r w:rsidRPr="00481D2D">
              <w:tab/>
              <w:t xml:space="preserve">IF A.3/2 OR A.3/3 OR A.3/4 THEN o </w:t>
            </w:r>
            <w:smartTag w:uri="urn:schemas-microsoft-com:office:smarttags" w:element="stockticker">
              <w:r w:rsidRPr="00481D2D">
                <w:t>ELSE</w:t>
              </w:r>
            </w:smartTag>
            <w:r w:rsidRPr="00481D2D">
              <w:t xml:space="preserve"> n/a - - P</w:t>
            </w:r>
            <w:r w:rsidR="00FA35F0" w:rsidRPr="00481D2D">
              <w:t>-</w:t>
            </w:r>
            <w:r w:rsidRPr="00481D2D">
              <w:t>CSCF, I-CSCF, S-CSCF.</w:t>
            </w:r>
          </w:p>
          <w:p w14:paraId="1AD21A37" w14:textId="77777777" w:rsidR="00D17D10" w:rsidRPr="00481D2D" w:rsidRDefault="00D17D10" w:rsidP="00D17D10">
            <w:pPr>
              <w:pStyle w:val="TAN"/>
            </w:pPr>
            <w:r w:rsidRPr="00481D2D">
              <w:t>c78:</w:t>
            </w:r>
            <w:r w:rsidRPr="00481D2D">
              <w:tab/>
              <w:t xml:space="preserve">IF </w:t>
            </w:r>
            <w:r w:rsidR="00F31BD2" w:rsidRPr="00481D2D">
              <w:t xml:space="preserve">A.3/2 OR A.3/4 OR A.3/9 OR </w:t>
            </w:r>
            <w:r w:rsidRPr="00481D2D">
              <w:t xml:space="preserve">A.162/79 OR A.162/3 THEN m </w:t>
            </w:r>
            <w:smartTag w:uri="urn:schemas-microsoft-com:office:smarttags" w:element="stockticker">
              <w:r w:rsidRPr="00481D2D">
                <w:t>ELSE</w:t>
              </w:r>
            </w:smartTag>
            <w:r w:rsidRPr="00481D2D">
              <w:t xml:space="preserve"> o - - </w:t>
            </w:r>
            <w:r w:rsidR="00F31BD2" w:rsidRPr="00481D2D">
              <w:t xml:space="preserve">P-CSCF, S-CSCF, IBCF, </w:t>
            </w:r>
            <w:r w:rsidRPr="00481D2D">
              <w:t>extending the session initiation protocol Reason header for preemption events, initiate session release.</w:t>
            </w:r>
          </w:p>
          <w:p w14:paraId="0944639C" w14:textId="77777777" w:rsidR="00D17D10" w:rsidRPr="00481D2D" w:rsidRDefault="00D17D10" w:rsidP="00D17D10">
            <w:pPr>
              <w:pStyle w:val="TAN"/>
            </w:pPr>
            <w:r w:rsidRPr="00481D2D">
              <w:t>c79:</w:t>
            </w:r>
            <w:r w:rsidRPr="00481D2D">
              <w:tab/>
              <w:t xml:space="preserve">IF A.162/80 THEN o </w:t>
            </w:r>
            <w:smartTag w:uri="urn:schemas-microsoft-com:office:smarttags" w:element="stockticker">
              <w:r w:rsidRPr="00481D2D">
                <w:t>ELSE</w:t>
              </w:r>
            </w:smartTag>
            <w:r w:rsidRPr="00481D2D">
              <w:t xml:space="preserve"> n/a - - communications resource priority for the session initiation protocol.</w:t>
            </w:r>
          </w:p>
          <w:p w14:paraId="1FAE10EB" w14:textId="77777777" w:rsidR="00D17D10" w:rsidRPr="00481D2D" w:rsidRDefault="00D17D10" w:rsidP="00D17D10">
            <w:pPr>
              <w:pStyle w:val="TAN"/>
            </w:pPr>
            <w:r w:rsidRPr="00481D2D">
              <w:t>c80:</w:t>
            </w:r>
            <w:r w:rsidRPr="00481D2D">
              <w:tab/>
              <w:t xml:space="preserve">IF A.3/2 OR A.3/3 OR A.3/4 OR A.3/5 OR A.3/7C OR A.3/9A OR A.3/10 </w:t>
            </w:r>
            <w:r w:rsidR="00DB1CBA" w:rsidRPr="00481D2D">
              <w:t xml:space="preserve">OR A.3/13A </w:t>
            </w:r>
            <w:r w:rsidRPr="00481D2D">
              <w:t xml:space="preserve">THEN o </w:t>
            </w:r>
            <w:smartTag w:uri="urn:schemas-microsoft-com:office:smarttags" w:element="stockticker">
              <w:r w:rsidRPr="00481D2D">
                <w:t>ELSE</w:t>
              </w:r>
            </w:smartTag>
            <w:r w:rsidRPr="00481D2D">
              <w:t xml:space="preserve"> n/a - - P-CSCF, I-CSCF, S-CSCF, BGCF, AS acting as proxy, IBCF (THIG), additional routeing functionality</w:t>
            </w:r>
            <w:r w:rsidR="00DB1CBA" w:rsidRPr="00481D2D">
              <w:t>, ISC gateway function (THIG)</w:t>
            </w:r>
            <w:r w:rsidRPr="00481D2D">
              <w:t>.</w:t>
            </w:r>
          </w:p>
          <w:p w14:paraId="73CBD884" w14:textId="77777777" w:rsidR="00D17D10" w:rsidRPr="00481D2D" w:rsidRDefault="00D17D10" w:rsidP="00D17D10">
            <w:pPr>
              <w:pStyle w:val="TAN"/>
              <w:rPr>
                <w:szCs w:val="24"/>
              </w:rPr>
            </w:pPr>
            <w:r w:rsidRPr="00481D2D">
              <w:rPr>
                <w:szCs w:val="24"/>
              </w:rPr>
              <w:t>c82:</w:t>
            </w:r>
            <w:r w:rsidRPr="00481D2D">
              <w:rPr>
                <w:szCs w:val="24"/>
              </w:rPr>
              <w:tab/>
              <w:t xml:space="preserve">IF A.162/80 THEN o </w:t>
            </w:r>
            <w:smartTag w:uri="urn:schemas-microsoft-com:office:smarttags" w:element="stockticker">
              <w:r w:rsidRPr="00481D2D">
                <w:rPr>
                  <w:szCs w:val="24"/>
                </w:rPr>
                <w:t>ELSE</w:t>
              </w:r>
            </w:smartTag>
            <w:r w:rsidRPr="00481D2D">
              <w:rPr>
                <w:szCs w:val="24"/>
              </w:rPr>
              <w:t xml:space="preserve"> n/a - - </w:t>
            </w:r>
            <w:r w:rsidRPr="00481D2D">
              <w:t xml:space="preserve">communications resource priority for </w:t>
            </w:r>
            <w:r w:rsidRPr="00481D2D">
              <w:rPr>
                <w:szCs w:val="24"/>
              </w:rPr>
              <w:t>the session initiation protocol.</w:t>
            </w:r>
          </w:p>
          <w:p w14:paraId="6E3E354A" w14:textId="77777777" w:rsidR="00D17D10" w:rsidRPr="00481D2D" w:rsidRDefault="00D17D10" w:rsidP="00D17D10">
            <w:pPr>
              <w:pStyle w:val="TAN"/>
              <w:keepNext w:val="0"/>
              <w:keepLines w:val="0"/>
              <w:widowControl w:val="0"/>
            </w:pPr>
            <w:r w:rsidRPr="00481D2D">
              <w:t>c84:</w:t>
            </w:r>
            <w:r w:rsidRPr="00481D2D">
              <w:tab/>
              <w:t>A.3/2 OR A.3/3 OR A.3/4 OR A.3/5 OR A.3/7C OR A.3/9A OR A.3/10 OR A.3/11</w:t>
            </w:r>
            <w:r w:rsidR="00DB1CBA" w:rsidRPr="00481D2D">
              <w:t xml:space="preserve"> OR A.3/13A</w:t>
            </w:r>
            <w:r w:rsidRPr="00481D2D">
              <w:t xml:space="preserve"> THEN o </w:t>
            </w:r>
            <w:smartTag w:uri="urn:schemas-microsoft-com:office:smarttags" w:element="stockticker">
              <w:r w:rsidRPr="00481D2D">
                <w:t>ELSE</w:t>
              </w:r>
            </w:smartTag>
            <w:r w:rsidRPr="00481D2D">
              <w:t xml:space="preserve"> n/a - - P-CSCF, I-CSCF, S-CSCF, BGCF, AS acting as proxy, IBCF (THIG), additional routeing functionality, E-CSCF</w:t>
            </w:r>
            <w:r w:rsidR="00DB1CBA" w:rsidRPr="00481D2D">
              <w:t>, ISC gateway function (THIG)</w:t>
            </w:r>
            <w:r w:rsidRPr="00481D2D">
              <w:t>.</w:t>
            </w:r>
          </w:p>
          <w:p w14:paraId="638F431A" w14:textId="77777777" w:rsidR="00D17D10" w:rsidRPr="00481D2D" w:rsidRDefault="00D17D10" w:rsidP="00D17D10">
            <w:pPr>
              <w:pStyle w:val="TAN"/>
              <w:keepNext w:val="0"/>
              <w:keepLines w:val="0"/>
              <w:widowControl w:val="0"/>
            </w:pPr>
            <w:r w:rsidRPr="00481D2D">
              <w:rPr>
                <w:szCs w:val="24"/>
              </w:rPr>
              <w:t>c85:</w:t>
            </w:r>
            <w:r w:rsidRPr="00481D2D">
              <w:rPr>
                <w:szCs w:val="24"/>
              </w:rPr>
              <w:tab/>
              <w:t xml:space="preserve">IF A.3/2 OR A.3/3 OR A.3/4 THEN o </w:t>
            </w:r>
            <w:smartTag w:uri="urn:schemas-microsoft-com:office:smarttags" w:element="stockticker">
              <w:r w:rsidRPr="00481D2D">
                <w:rPr>
                  <w:szCs w:val="24"/>
                </w:rPr>
                <w:t>ELSE</w:t>
              </w:r>
            </w:smartTag>
            <w:r w:rsidRPr="00481D2D">
              <w:rPr>
                <w:szCs w:val="24"/>
              </w:rPr>
              <w:t xml:space="preserve"> x - - P-CSCF, I-CSCF, S-CSCF.</w:t>
            </w:r>
          </w:p>
          <w:p w14:paraId="0A0E39F4" w14:textId="77777777" w:rsidR="00D17D10" w:rsidRPr="00481D2D" w:rsidRDefault="00D17D10" w:rsidP="00D17D10">
            <w:pPr>
              <w:pStyle w:val="TAN"/>
              <w:keepNext w:val="0"/>
              <w:keepLines w:val="0"/>
              <w:widowControl w:val="0"/>
            </w:pPr>
            <w:r w:rsidRPr="00481D2D">
              <w:rPr>
                <w:szCs w:val="24"/>
              </w:rPr>
              <w:t>c88:</w:t>
            </w:r>
            <w:r w:rsidR="006E59FF" w:rsidRPr="00481D2D">
              <w:rPr>
                <w:szCs w:val="24"/>
              </w:rPr>
              <w:tab/>
            </w:r>
            <w:r w:rsidRPr="00481D2D">
              <w:rPr>
                <w:szCs w:val="24"/>
              </w:rPr>
              <w:t xml:space="preserve">IF A.3/2 OR A.3/4 OR A.3/7 OR A.3/7C OR A.3/9C OR A.3/11 </w:t>
            </w:r>
            <w:r w:rsidR="00DB1CBA" w:rsidRPr="00481D2D">
              <w:rPr>
                <w:szCs w:val="24"/>
              </w:rPr>
              <w:t xml:space="preserve">OR A.3/13C </w:t>
            </w:r>
            <w:r w:rsidRPr="00481D2D">
              <w:t xml:space="preserve">OR A.3A/88 </w:t>
            </w:r>
            <w:r w:rsidRPr="00481D2D">
              <w:rPr>
                <w:szCs w:val="24"/>
              </w:rPr>
              <w:t xml:space="preserve">THEN m </w:t>
            </w:r>
            <w:smartTag w:uri="urn:schemas-microsoft-com:office:smarttags" w:element="stockticker">
              <w:r w:rsidRPr="00481D2D">
                <w:rPr>
                  <w:szCs w:val="24"/>
                </w:rPr>
                <w:t>ELSE</w:t>
              </w:r>
            </w:smartTag>
            <w:r w:rsidRPr="00481D2D">
              <w:rPr>
                <w:szCs w:val="24"/>
              </w:rPr>
              <w:t xml:space="preserve"> o - - </w:t>
            </w:r>
            <w:r w:rsidRPr="00481D2D">
              <w:t>P-CSCF, S-CSCF, AS, AS acting as a SIP proxy, IBCF (Screening of SIP signalling), E-CSCF</w:t>
            </w:r>
            <w:r w:rsidR="00DB1CBA" w:rsidRPr="00481D2D">
              <w:t>, ISC gateway function (Screening of SIP signalling)</w:t>
            </w:r>
            <w:r w:rsidRPr="00481D2D">
              <w:t>, ATCF (proxy).</w:t>
            </w:r>
          </w:p>
          <w:p w14:paraId="5ED202A1" w14:textId="77777777" w:rsidR="00D17D10" w:rsidRPr="00481D2D" w:rsidRDefault="00D17D10" w:rsidP="00D17D10">
            <w:pPr>
              <w:pStyle w:val="TAN"/>
              <w:keepNext w:val="0"/>
              <w:keepLines w:val="0"/>
              <w:widowControl w:val="0"/>
            </w:pPr>
            <w:r w:rsidRPr="00481D2D">
              <w:rPr>
                <w:szCs w:val="24"/>
              </w:rPr>
              <w:t>c89:</w:t>
            </w:r>
            <w:r w:rsidR="006E59FF" w:rsidRPr="00481D2D">
              <w:rPr>
                <w:szCs w:val="24"/>
              </w:rPr>
              <w:tab/>
            </w:r>
            <w:r w:rsidRPr="00481D2D">
              <w:rPr>
                <w:szCs w:val="24"/>
              </w:rPr>
              <w:t xml:space="preserve">IF A.162/19F THEN m </w:t>
            </w:r>
            <w:smartTag w:uri="urn:schemas-microsoft-com:office:smarttags" w:element="stockticker">
              <w:r w:rsidRPr="00481D2D">
                <w:rPr>
                  <w:szCs w:val="24"/>
                </w:rPr>
                <w:t>ELSE</w:t>
              </w:r>
            </w:smartTag>
            <w:r w:rsidRPr="00481D2D">
              <w:rPr>
                <w:szCs w:val="24"/>
              </w:rPr>
              <w:t xml:space="preserve"> n/a - - </w:t>
            </w:r>
            <w:r w:rsidRPr="00481D2D">
              <w:t>proxy reading the contents of a body or including a body in a request or response.</w:t>
            </w:r>
          </w:p>
          <w:p w14:paraId="39BBD526" w14:textId="77777777" w:rsidR="000B46B6" w:rsidRPr="00481D2D" w:rsidRDefault="00D17D10" w:rsidP="00D17D10">
            <w:pPr>
              <w:pStyle w:val="TAN"/>
              <w:keepNext w:val="0"/>
              <w:keepLines w:val="0"/>
              <w:widowControl w:val="0"/>
            </w:pPr>
            <w:r w:rsidRPr="00481D2D">
              <w:t>c90:</w:t>
            </w:r>
            <w:r w:rsidRPr="00481D2D">
              <w:tab/>
              <w:t xml:space="preserve">IF A.3/4 THEN m </w:t>
            </w:r>
            <w:smartTag w:uri="urn:schemas-microsoft-com:office:smarttags" w:element="stockticker">
              <w:r w:rsidRPr="00481D2D">
                <w:t>ELSE</w:t>
              </w:r>
            </w:smartTag>
            <w:r w:rsidRPr="00481D2D">
              <w:t xml:space="preserve"> i - - S-CSCF.</w:t>
            </w:r>
          </w:p>
          <w:p w14:paraId="75ECD38A" w14:textId="77777777" w:rsidR="00D17D10" w:rsidRPr="00481D2D" w:rsidRDefault="00D17D10" w:rsidP="00D17D10">
            <w:pPr>
              <w:pStyle w:val="TAN"/>
              <w:keepNext w:val="0"/>
              <w:keepLines w:val="0"/>
              <w:widowControl w:val="0"/>
            </w:pPr>
            <w:r w:rsidRPr="00481D2D">
              <w:rPr>
                <w:szCs w:val="24"/>
              </w:rPr>
              <w:t>c91:</w:t>
            </w:r>
            <w:r w:rsidR="006E59FF" w:rsidRPr="00481D2D">
              <w:rPr>
                <w:szCs w:val="24"/>
              </w:rPr>
              <w:tab/>
            </w:r>
            <w:r w:rsidRPr="00481D2D">
              <w:rPr>
                <w:szCs w:val="24"/>
              </w:rPr>
              <w:t xml:space="preserve">IF A.3/4 THEN o </w:t>
            </w:r>
            <w:smartTag w:uri="urn:schemas-microsoft-com:office:smarttags" w:element="stockticker">
              <w:r w:rsidRPr="00481D2D">
                <w:rPr>
                  <w:szCs w:val="24"/>
                </w:rPr>
                <w:t>ELSE</w:t>
              </w:r>
            </w:smartTag>
            <w:r w:rsidRPr="00481D2D">
              <w:rPr>
                <w:szCs w:val="24"/>
              </w:rPr>
              <w:t xml:space="preserve"> n/a - - </w:t>
            </w:r>
            <w:r w:rsidRPr="00481D2D">
              <w:t>S-CSCF.</w:t>
            </w:r>
          </w:p>
          <w:p w14:paraId="197C52F1" w14:textId="77777777" w:rsidR="000B46B6" w:rsidRPr="00481D2D" w:rsidRDefault="00D17D10" w:rsidP="00D17D10">
            <w:pPr>
              <w:pStyle w:val="TAN"/>
              <w:keepNext w:val="0"/>
              <w:keepLines w:val="0"/>
              <w:widowControl w:val="0"/>
            </w:pPr>
            <w:r w:rsidRPr="00481D2D">
              <w:rPr>
                <w:szCs w:val="24"/>
              </w:rPr>
              <w:t>c92:</w:t>
            </w:r>
            <w:r w:rsidR="006E59FF" w:rsidRPr="00481D2D">
              <w:rPr>
                <w:szCs w:val="24"/>
              </w:rPr>
              <w:tab/>
            </w:r>
            <w:r w:rsidRPr="00481D2D">
              <w:rPr>
                <w:szCs w:val="24"/>
              </w:rPr>
              <w:t xml:space="preserve">IF A.162/92 THEN o </w:t>
            </w:r>
            <w:smartTag w:uri="urn:schemas-microsoft-com:office:smarttags" w:element="stockticker">
              <w:r w:rsidRPr="00481D2D">
                <w:rPr>
                  <w:szCs w:val="24"/>
                </w:rPr>
                <w:t>ELSE</w:t>
              </w:r>
            </w:smartTag>
            <w:r w:rsidRPr="00481D2D">
              <w:rPr>
                <w:szCs w:val="24"/>
              </w:rPr>
              <w:t xml:space="preserve"> n/a - - </w:t>
            </w:r>
            <w:r w:rsidRPr="00481D2D">
              <w:t>requesting answering modes for SIP.</w:t>
            </w:r>
          </w:p>
          <w:p w14:paraId="51869A20" w14:textId="77777777" w:rsidR="00D17D10" w:rsidRPr="00481D2D" w:rsidRDefault="00D17D10" w:rsidP="00D17D10">
            <w:pPr>
              <w:pStyle w:val="TAN"/>
            </w:pPr>
            <w:r w:rsidRPr="00481D2D">
              <w:t>c94:</w:t>
            </w:r>
            <w:r w:rsidRPr="00481D2D">
              <w:tab/>
              <w:t xml:space="preserve">IF A.3/11 THEN m </w:t>
            </w:r>
            <w:smartTag w:uri="urn:schemas-microsoft-com:office:smarttags" w:element="stockticker">
              <w:r w:rsidRPr="00481D2D">
                <w:t>ELSE</w:t>
              </w:r>
            </w:smartTag>
            <w:r w:rsidRPr="00481D2D">
              <w:t xml:space="preserve"> o - - E-CSCF.</w:t>
            </w:r>
          </w:p>
          <w:p w14:paraId="33D3AEC5" w14:textId="77777777" w:rsidR="00D17D10" w:rsidRPr="00481D2D" w:rsidRDefault="00D17D10" w:rsidP="00D17D10">
            <w:pPr>
              <w:pStyle w:val="TAN"/>
            </w:pPr>
            <w:r w:rsidRPr="00481D2D">
              <w:t>c95:</w:t>
            </w:r>
            <w:r w:rsidRPr="00481D2D">
              <w:tab/>
              <w:t xml:space="preserve">IF A.3/3 OR A.3/4 OR A.3/7C THEN o </w:t>
            </w:r>
            <w:smartTag w:uri="urn:schemas-microsoft-com:office:smarttags" w:element="stockticker">
              <w:r w:rsidRPr="00481D2D">
                <w:t>ELSE</w:t>
              </w:r>
            </w:smartTag>
            <w:r w:rsidRPr="00481D2D">
              <w:t xml:space="preserve"> n/a - - I-CSCF, S-CSCF, AS acting as a SIP proxy.</w:t>
            </w:r>
          </w:p>
          <w:p w14:paraId="5AE479AE" w14:textId="77777777" w:rsidR="00D17D10" w:rsidRPr="00481D2D" w:rsidRDefault="00D17D10" w:rsidP="00D17D10">
            <w:pPr>
              <w:pStyle w:val="TAN"/>
            </w:pPr>
            <w:r w:rsidRPr="00481D2D">
              <w:t>c96:</w:t>
            </w:r>
            <w:r w:rsidRPr="00481D2D">
              <w:tab/>
              <w:t xml:space="preserve">IF A.3/2 OR A.3/11 OR A.3A/88 THEN m </w:t>
            </w:r>
            <w:smartTag w:uri="urn:schemas-microsoft-com:office:smarttags" w:element="stockticker">
              <w:r w:rsidRPr="00481D2D">
                <w:t>ELSE</w:t>
              </w:r>
            </w:smartTag>
            <w:r w:rsidRPr="00481D2D">
              <w:t xml:space="preserve"> n/a - - P-CSCF, E-CSCF, ATCF (proxy).</w:t>
            </w:r>
          </w:p>
          <w:p w14:paraId="0A1CF84F" w14:textId="77777777" w:rsidR="00D17D10" w:rsidRPr="00481D2D" w:rsidRDefault="00D17D10" w:rsidP="00D17D10">
            <w:pPr>
              <w:pStyle w:val="TAN"/>
            </w:pPr>
            <w:r w:rsidRPr="00481D2D">
              <w:t>c99:</w:t>
            </w:r>
            <w:r w:rsidRPr="00481D2D">
              <w:tab/>
              <w:t xml:space="preserve">IF A.3/2A </w:t>
            </w:r>
            <w:smartTag w:uri="urn:schemas-microsoft-com:office:smarttags" w:element="stockticker">
              <w:r w:rsidRPr="00481D2D">
                <w:t>AND</w:t>
              </w:r>
            </w:smartTag>
            <w:r w:rsidRPr="00481D2D">
              <w:t xml:space="preserve"> </w:t>
            </w:r>
            <w:r w:rsidR="00152D0D" w:rsidRPr="00481D2D">
              <w:t>(</w:t>
            </w:r>
            <w:r w:rsidRPr="00481D2D">
              <w:t xml:space="preserve">A.3D/30 </w:t>
            </w:r>
            <w:r w:rsidR="00152D0D" w:rsidRPr="00481D2D">
              <w:t>OR A.3D/20A OR A.3D/20B OR A.3D/20C</w:t>
            </w:r>
            <w:r w:rsidR="000A72B5" w:rsidRPr="00481D2D">
              <w:t xml:space="preserve"> OR A.3D/31</w:t>
            </w:r>
            <w:r w:rsidR="00152D0D" w:rsidRPr="00481D2D">
              <w:t xml:space="preserve">) </w:t>
            </w:r>
            <w:r w:rsidRPr="00481D2D">
              <w:t xml:space="preserve">THEN m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and end-to-access-edge media security using SDES</w:t>
            </w:r>
            <w:r w:rsidR="00702A4A" w:rsidRPr="00481D2D">
              <w:t xml:space="preserve">, end-to-access-edge media security for MSRP using </w:t>
            </w:r>
            <w:smartTag w:uri="urn:schemas-microsoft-com:office:smarttags" w:element="stockticker">
              <w:r w:rsidR="00702A4A" w:rsidRPr="00481D2D">
                <w:t>TLS</w:t>
              </w:r>
            </w:smartTag>
            <w:r w:rsidR="00702A4A" w:rsidRPr="00481D2D">
              <w:t xml:space="preserve"> and certificate fingerprints, end-to-access-edge media security for BFCP using </w:t>
            </w:r>
            <w:smartTag w:uri="urn:schemas-microsoft-com:office:smarttags" w:element="stockticker">
              <w:r w:rsidR="00702A4A" w:rsidRPr="00481D2D">
                <w:t>TLS</w:t>
              </w:r>
            </w:smartTag>
            <w:r w:rsidR="00702A4A" w:rsidRPr="00481D2D">
              <w:t xml:space="preserve"> and certificate fingerprints, end-to-access-edge media security for UDPTL using DTLS and certificate fingerprints</w:t>
            </w:r>
            <w:r w:rsidR="000A72B5" w:rsidRPr="00481D2D">
              <w:t>, end-to-access-edge media security for RTP media using DTLS-SRTP and certificate fingerprints</w:t>
            </w:r>
            <w:r w:rsidRPr="00481D2D">
              <w:t>.</w:t>
            </w:r>
          </w:p>
          <w:p w14:paraId="146E97FD" w14:textId="77777777" w:rsidR="00D17D10" w:rsidRPr="00481D2D" w:rsidRDefault="00D17D10" w:rsidP="00D17D10">
            <w:pPr>
              <w:pStyle w:val="TAN"/>
            </w:pPr>
            <w:r w:rsidRPr="00481D2D">
              <w:t>c100:</w:t>
            </w:r>
            <w:r w:rsidRPr="00481D2D">
              <w:tab/>
              <w:t xml:space="preserve">IF A.4/22 THEN o </w:t>
            </w:r>
            <w:smartTag w:uri="urn:schemas-microsoft-com:office:smarttags" w:element="stockticker">
              <w:r w:rsidRPr="00481D2D">
                <w:t>ELSE</w:t>
              </w:r>
            </w:smartTag>
            <w:r w:rsidRPr="00481D2D">
              <w:t xml:space="preserve"> n/a - - the REFER method.</w:t>
            </w:r>
          </w:p>
          <w:p w14:paraId="71C97B9B" w14:textId="77777777" w:rsidR="00D17D10" w:rsidRPr="00481D2D" w:rsidRDefault="00D17D10" w:rsidP="00D17D10">
            <w:pPr>
              <w:pStyle w:val="TAN"/>
            </w:pPr>
            <w:r w:rsidRPr="00481D2D">
              <w:t>c101:</w:t>
            </w:r>
            <w:r w:rsidRPr="00481D2D">
              <w:tab/>
              <w:t xml:space="preserve">IF A.3/2 OR A.3/4 THEN m </w:t>
            </w:r>
            <w:smartTag w:uri="urn:schemas-microsoft-com:office:smarttags" w:element="stockticker">
              <w:r w:rsidRPr="00481D2D">
                <w:t>ELSE</w:t>
              </w:r>
            </w:smartTag>
            <w:r w:rsidRPr="00481D2D">
              <w:t xml:space="preserve"> n/a - - P-CSCF, S-CSCF.</w:t>
            </w:r>
          </w:p>
        </w:tc>
      </w:tr>
      <w:tr w:rsidR="00D17D10" w:rsidRPr="00481D2D" w14:paraId="34B2C105" w14:textId="77777777" w:rsidTr="001C5036">
        <w:trPr>
          <w:gridAfter w:val="1"/>
          <w:wAfter w:w="10" w:type="dxa"/>
          <w:cantSplit/>
          <w:jc w:val="center"/>
        </w:trPr>
        <w:tc>
          <w:tcPr>
            <w:tcW w:w="8000" w:type="dxa"/>
            <w:gridSpan w:val="5"/>
          </w:tcPr>
          <w:p w14:paraId="3195F2FB" w14:textId="77777777" w:rsidR="00D17D10" w:rsidRPr="00481D2D" w:rsidRDefault="00D17D10" w:rsidP="00D17D10">
            <w:pPr>
              <w:pStyle w:val="TAN"/>
            </w:pPr>
            <w:r w:rsidRPr="00481D2D">
              <w:t>c102:</w:t>
            </w:r>
            <w:r w:rsidRPr="00481D2D">
              <w:tab/>
              <w:t xml:space="preserve">IF A.3/9B 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14:paraId="6097461F" w14:textId="77777777" w:rsidR="00D17D10" w:rsidRPr="00481D2D" w:rsidRDefault="00D17D10" w:rsidP="00D17D10">
            <w:pPr>
              <w:pStyle w:val="TAN"/>
            </w:pPr>
            <w:r w:rsidRPr="00481D2D">
              <w:t>c103:</w:t>
            </w:r>
            <w:r w:rsidRPr="00481D2D">
              <w:tab/>
              <w:t xml:space="preserve">IF A.3A/88 THEN m </w:t>
            </w:r>
            <w:smartTag w:uri="urn:schemas-microsoft-com:office:smarttags" w:element="stockticker">
              <w:r w:rsidRPr="00481D2D">
                <w:t>ELSE</w:t>
              </w:r>
            </w:smartTag>
            <w:r w:rsidRPr="00481D2D">
              <w:t xml:space="preserve"> n/a - - ATCF (proxy).</w:t>
            </w:r>
          </w:p>
          <w:p w14:paraId="266A0348" w14:textId="77777777" w:rsidR="00D17D10" w:rsidRPr="00481D2D" w:rsidRDefault="00D17D10" w:rsidP="00D17D10">
            <w:pPr>
              <w:pStyle w:val="TAN"/>
              <w:rPr>
                <w:lang w:eastAsia="ja-JP"/>
              </w:rPr>
            </w:pPr>
            <w:r w:rsidRPr="00481D2D">
              <w:rPr>
                <w:rFonts w:hint="eastAsia"/>
                <w:lang w:eastAsia="ja-JP"/>
              </w:rPr>
              <w:t>c</w:t>
            </w:r>
            <w:r w:rsidRPr="00481D2D">
              <w:rPr>
                <w:lang w:eastAsia="ja-JP"/>
              </w:rPr>
              <w:t>104</w:t>
            </w:r>
            <w:r w:rsidRPr="00481D2D">
              <w:rPr>
                <w:rFonts w:hint="eastAsia"/>
                <w:lang w:eastAsia="ja-JP"/>
              </w:rPr>
              <w:t>:</w:t>
            </w:r>
            <w:r w:rsidRPr="00481D2D">
              <w:tab/>
            </w:r>
            <w:r w:rsidRPr="00481D2D">
              <w:rPr>
                <w:lang w:eastAsia="ja-JP"/>
              </w:rPr>
              <w:t xml:space="preserve">IF </w:t>
            </w:r>
            <w:r w:rsidRPr="00481D2D">
              <w:t xml:space="preserve">A.3/2 OR </w:t>
            </w:r>
            <w:r w:rsidRPr="00481D2D">
              <w:rPr>
                <w:lang w:eastAsia="ja-JP"/>
              </w:rPr>
              <w:t>A.3A/50A OR</w:t>
            </w:r>
            <w:r w:rsidRPr="00481D2D">
              <w:rPr>
                <w:rFonts w:hint="eastAsia"/>
                <w:lang w:eastAsia="ja-JP"/>
              </w:rPr>
              <w:t xml:space="preserve"> </w:t>
            </w:r>
            <w:r w:rsidRPr="00481D2D">
              <w:rPr>
                <w:lang w:eastAsia="ja-JP"/>
              </w:rPr>
              <w:t xml:space="preserve">A.3A/83 OR A.3A/88 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P-CSCF, Multimedia telephony application server, </w:t>
            </w:r>
            <w:smartTag w:uri="urn:schemas-microsoft-com:office:smarttags" w:element="stockticker">
              <w:r w:rsidRPr="00481D2D">
                <w:rPr>
                  <w:lang w:eastAsia="ja-JP"/>
                </w:rPr>
                <w:t>SCC</w:t>
              </w:r>
            </w:smartTag>
            <w:r w:rsidRPr="00481D2D">
              <w:rPr>
                <w:lang w:eastAsia="ja-JP"/>
              </w:rPr>
              <w:t xml:space="preserve"> application server, </w:t>
            </w:r>
            <w:r w:rsidRPr="00481D2D">
              <w:t>ATCF (proxy)</w:t>
            </w:r>
            <w:r w:rsidRPr="00481D2D">
              <w:rPr>
                <w:lang w:eastAsia="ja-JP"/>
              </w:rPr>
              <w:t>.</w:t>
            </w:r>
          </w:p>
          <w:p w14:paraId="4C0CA9D6" w14:textId="77777777" w:rsidR="009451C1" w:rsidRPr="00481D2D" w:rsidRDefault="009451C1" w:rsidP="009451C1">
            <w:pPr>
              <w:pStyle w:val="TAN"/>
              <w:rPr>
                <w:lang w:eastAsia="ja-JP"/>
              </w:rPr>
            </w:pPr>
            <w:r w:rsidRPr="00481D2D">
              <w:rPr>
                <w:rFonts w:hint="eastAsia"/>
                <w:lang w:eastAsia="ja-JP"/>
              </w:rPr>
              <w:t>c</w:t>
            </w:r>
            <w:r w:rsidRPr="00481D2D">
              <w:rPr>
                <w:lang w:eastAsia="ja-JP"/>
              </w:rPr>
              <w:t>105</w:t>
            </w:r>
            <w:r w:rsidRPr="00481D2D">
              <w:rPr>
                <w:rFonts w:hint="eastAsia"/>
                <w:lang w:eastAsia="ja-JP"/>
              </w:rPr>
              <w:t>:</w:t>
            </w:r>
            <w:r w:rsidRPr="00481D2D">
              <w:tab/>
            </w:r>
            <w:r w:rsidRPr="00481D2D">
              <w:rPr>
                <w:lang w:eastAsia="ja-JP"/>
              </w:rPr>
              <w:t xml:space="preserve">IF </w:t>
            </w:r>
            <w:r w:rsidRPr="00481D2D">
              <w:t xml:space="preserve">A.3/2 OR </w:t>
            </w:r>
            <w:r w:rsidRPr="00481D2D">
              <w:rPr>
                <w:lang w:eastAsia="ja-JP"/>
              </w:rPr>
              <w:t xml:space="preserve">A.3/3 OR A.3/9 THEN o </w:t>
            </w:r>
            <w:smartTag w:uri="urn:schemas-microsoft-com:office:smarttags" w:element="stockticker">
              <w:r w:rsidRPr="00481D2D">
                <w:rPr>
                  <w:lang w:eastAsia="ja-JP"/>
                </w:rPr>
                <w:t>ELSE</w:t>
              </w:r>
            </w:smartTag>
            <w:r w:rsidRPr="00481D2D">
              <w:rPr>
                <w:lang w:eastAsia="ja-JP"/>
              </w:rPr>
              <w:t xml:space="preserve"> n/a - - P-CSCF, I-CSCF, IBCF.</w:t>
            </w:r>
          </w:p>
          <w:p w14:paraId="1CDC57ED" w14:textId="77777777" w:rsidR="008B217A" w:rsidRPr="00481D2D" w:rsidRDefault="008B217A" w:rsidP="008B217A">
            <w:pPr>
              <w:pStyle w:val="TAN"/>
              <w:rPr>
                <w:rFonts w:cs="Arial"/>
                <w:szCs w:val="18"/>
              </w:rPr>
            </w:pPr>
            <w:r w:rsidRPr="00481D2D">
              <w:t>c106:</w:t>
            </w:r>
            <w:r w:rsidRPr="00481D2D">
              <w:tab/>
              <w:t xml:space="preserve">IF A.162/114 THEN o.9 </w:t>
            </w:r>
            <w:smartTag w:uri="urn:schemas-microsoft-com:office:smarttags" w:element="stockticker">
              <w:r w:rsidRPr="00481D2D">
                <w:t>ELSE</w:t>
              </w:r>
            </w:smartTag>
            <w:r w:rsidRPr="00481D2D">
              <w:t xml:space="preserve"> n/a - - </w:t>
            </w:r>
            <w:r w:rsidRPr="00481D2D">
              <w:rPr>
                <w:rFonts w:cs="Arial"/>
                <w:szCs w:val="18"/>
              </w:rPr>
              <w:t>SIP overload control.</w:t>
            </w:r>
          </w:p>
          <w:p w14:paraId="4C25E920" w14:textId="77777777" w:rsidR="0060585E" w:rsidRPr="00481D2D" w:rsidRDefault="0060585E" w:rsidP="0060585E">
            <w:pPr>
              <w:pStyle w:val="TAN"/>
              <w:rPr>
                <w:rFonts w:cs="Arial"/>
                <w:szCs w:val="18"/>
              </w:rPr>
            </w:pPr>
            <w:r w:rsidRPr="00481D2D">
              <w:t>c107:</w:t>
            </w:r>
            <w:r w:rsidRPr="00481D2D">
              <w:tab/>
              <w:t xml:space="preserve">IF A.162/115 THEN o.9 </w:t>
            </w:r>
            <w:smartTag w:uri="urn:schemas-microsoft-com:office:smarttags" w:element="stockticker">
              <w:r w:rsidRPr="00481D2D">
                <w:t>ELSE</w:t>
              </w:r>
            </w:smartTag>
            <w:r w:rsidRPr="00481D2D">
              <w:t xml:space="preserve"> n/a - - indication of adjacent network</w:t>
            </w:r>
            <w:r w:rsidR="0099785D" w:rsidRPr="00481D2D">
              <w:t xml:space="preserve"> in the Via "received-realm" header field parameter</w:t>
            </w:r>
            <w:r w:rsidRPr="00481D2D">
              <w:t>.</w:t>
            </w:r>
          </w:p>
          <w:p w14:paraId="656D5C25" w14:textId="77777777" w:rsidR="00FA35F0" w:rsidRPr="00481D2D" w:rsidRDefault="00FA35F0" w:rsidP="00FA35F0">
            <w:pPr>
              <w:pStyle w:val="TAN"/>
              <w:rPr>
                <w:rFonts w:cs="Arial"/>
                <w:szCs w:val="18"/>
              </w:rPr>
            </w:pPr>
            <w:r w:rsidRPr="00481D2D">
              <w:t>c108:</w:t>
            </w:r>
            <w:r w:rsidRPr="00481D2D">
              <w:tab/>
            </w:r>
            <w:r w:rsidRPr="00481D2D">
              <w:rPr>
                <w:lang w:eastAsia="ja-JP"/>
              </w:rPr>
              <w:t xml:space="preserve">IF </w:t>
            </w:r>
            <w:r w:rsidRPr="00481D2D">
              <w:t xml:space="preserve">A.3/2 OR </w:t>
            </w:r>
            <w:r w:rsidRPr="00481D2D">
              <w:rPr>
                <w:lang w:eastAsia="ja-JP"/>
              </w:rPr>
              <w:t xml:space="preserve">A.3/3 OR A.3/4 </w:t>
            </w:r>
            <w:r w:rsidR="002924B5" w:rsidRPr="00481D2D">
              <w:rPr>
                <w:lang w:eastAsia="ja-JP"/>
              </w:rPr>
              <w:t xml:space="preserve">OR A.3/7 </w:t>
            </w:r>
            <w:r w:rsidRPr="00481D2D">
              <w:rPr>
                <w:lang w:eastAsia="ja-JP"/>
              </w:rPr>
              <w:t xml:space="preserve">OR A.3/9 THEN o </w:t>
            </w:r>
            <w:smartTag w:uri="urn:schemas-microsoft-com:office:smarttags" w:element="stockticker">
              <w:r w:rsidRPr="00481D2D">
                <w:rPr>
                  <w:lang w:eastAsia="ja-JP"/>
                </w:rPr>
                <w:t>ELSE</w:t>
              </w:r>
            </w:smartTag>
            <w:r w:rsidRPr="00481D2D">
              <w:rPr>
                <w:lang w:eastAsia="ja-JP"/>
              </w:rPr>
              <w:t xml:space="preserve"> n/a - - P-CSCF, I-CSCF, S-CSCF</w:t>
            </w:r>
            <w:r w:rsidR="002924B5" w:rsidRPr="00481D2D">
              <w:rPr>
                <w:lang w:eastAsia="ja-JP"/>
              </w:rPr>
              <w:t>, AS</w:t>
            </w:r>
            <w:r w:rsidRPr="00481D2D">
              <w:rPr>
                <w:lang w:eastAsia="ja-JP"/>
              </w:rPr>
              <w:t>, IBCF.</w:t>
            </w:r>
          </w:p>
          <w:p w14:paraId="2F74EA62" w14:textId="77777777" w:rsidR="003D192A" w:rsidRPr="00481D2D" w:rsidRDefault="003D192A" w:rsidP="003A40D8">
            <w:pPr>
              <w:pStyle w:val="TAN"/>
              <w:rPr>
                <w:rFonts w:cs="Arial"/>
                <w:szCs w:val="18"/>
              </w:rPr>
            </w:pPr>
            <w:r w:rsidRPr="00481D2D">
              <w:t>c109</w:t>
            </w:r>
            <w:r w:rsidR="00832224" w:rsidRPr="00481D2D">
              <w:t>:</w:t>
            </w:r>
            <w:r w:rsidRPr="00481D2D">
              <w:tab/>
              <w:t xml:space="preserve">IF A.3/2 OR A.3/4 OR A.3/5 OR A.3/9 OR A.3/10 OR A.3A/83 OR A.3A/88 </w:t>
            </w:r>
            <w:r w:rsidR="002D0ED6" w:rsidRPr="00481D2D">
              <w:t xml:space="preserve">OR A.3/3 </w:t>
            </w:r>
            <w:r w:rsidRPr="00481D2D">
              <w:t xml:space="preserve">THEN o </w:t>
            </w:r>
            <w:smartTag w:uri="urn:schemas-microsoft-com:office:smarttags" w:element="stockticker">
              <w:r w:rsidRPr="00481D2D">
                <w:t>ELSE</w:t>
              </w:r>
            </w:smartTag>
            <w:r w:rsidRPr="00481D2D">
              <w:t xml:space="preserve"> n/a - - P-CSCF, S-CSCF, BGCF, IBCF, Additional routeing functionality, SCC application server, ATCF (proxy)</w:t>
            </w:r>
            <w:r w:rsidR="002D0ED6" w:rsidRPr="00481D2D">
              <w:t>, I-CSCF</w:t>
            </w:r>
            <w:r w:rsidRPr="00481D2D">
              <w:t>.</w:t>
            </w:r>
          </w:p>
          <w:p w14:paraId="33507D81" w14:textId="77777777" w:rsidR="00BA2682" w:rsidRPr="00481D2D" w:rsidRDefault="00BA2682" w:rsidP="00BA2682">
            <w:pPr>
              <w:pStyle w:val="TAN"/>
              <w:rPr>
                <w:rFonts w:cs="Arial"/>
                <w:color w:val="0D0D0D"/>
                <w:szCs w:val="18"/>
                <w:lang w:eastAsia="ja-JP"/>
              </w:rPr>
            </w:pPr>
            <w:r w:rsidRPr="00481D2D">
              <w:rPr>
                <w:color w:val="0D0D0D"/>
                <w:lang w:eastAsia="ja-JP"/>
              </w:rPr>
              <w:t>c110:</w:t>
            </w:r>
            <w:r w:rsidRPr="00481D2D">
              <w:rPr>
                <w:color w:val="0D0D0D"/>
                <w:lang w:eastAsia="ja-JP"/>
              </w:rPr>
              <w:tab/>
              <w:t xml:space="preserve">IF A.3/2 OR A.3/4 OR A.3/9 THEN o </w:t>
            </w:r>
            <w:smartTag w:uri="urn:schemas-microsoft-com:office:smarttags" w:element="stockticker">
              <w:r w:rsidRPr="00481D2D">
                <w:rPr>
                  <w:color w:val="0D0D0D"/>
                  <w:lang w:eastAsia="ja-JP"/>
                </w:rPr>
                <w:t>ELSE</w:t>
              </w:r>
            </w:smartTag>
            <w:r w:rsidRPr="00481D2D">
              <w:rPr>
                <w:color w:val="0D0D0D"/>
                <w:lang w:eastAsia="ja-JP"/>
              </w:rPr>
              <w:t xml:space="preserve"> n/a - - P-CSCF, S-CSCF, IBCF.</w:t>
            </w:r>
          </w:p>
          <w:p w14:paraId="31EB97C7" w14:textId="77777777" w:rsidR="009242F1" w:rsidRPr="00481D2D" w:rsidRDefault="009242F1" w:rsidP="00300F8B">
            <w:pPr>
              <w:pStyle w:val="TAN"/>
              <w:rPr>
                <w:rFonts w:eastAsia="PMingLiU"/>
              </w:rPr>
            </w:pPr>
            <w:r w:rsidRPr="00481D2D">
              <w:t>c111:</w:t>
            </w:r>
            <w:r w:rsidRPr="00481D2D">
              <w:tab/>
              <w:t xml:space="preserve">IF A.162/59 THEN o </w:t>
            </w:r>
            <w:smartTag w:uri="urn:schemas-microsoft-com:office:smarttags" w:element="stockticker">
              <w:r w:rsidRPr="00481D2D">
                <w:t>ELSE</w:t>
              </w:r>
            </w:smartTag>
            <w:r w:rsidRPr="00481D2D">
              <w:t xml:space="preserve"> n/a - - </w:t>
            </w:r>
            <w:r w:rsidRPr="00481D2D">
              <w:rPr>
                <w:rFonts w:eastAsia="MS Mincho"/>
              </w:rPr>
              <w:t>session initiation protocol URIs for applications such as voicemail and interactive voice response</w:t>
            </w:r>
            <w:r w:rsidRPr="00481D2D">
              <w:t xml:space="preserve"> (NOTE 3)</w:t>
            </w:r>
            <w:r w:rsidRPr="00481D2D">
              <w:rPr>
                <w:rFonts w:eastAsia="PMingLiU"/>
              </w:rPr>
              <w:t>.</w:t>
            </w:r>
          </w:p>
          <w:p w14:paraId="362A85EF" w14:textId="77777777" w:rsidR="00300F8B" w:rsidRPr="00481D2D" w:rsidRDefault="00300F8B" w:rsidP="00300F8B">
            <w:pPr>
              <w:pStyle w:val="TAN"/>
              <w:rPr>
                <w:rFonts w:cs="Arial"/>
                <w:color w:val="0D0D0D"/>
                <w:szCs w:val="18"/>
                <w:lang w:eastAsia="ja-JP"/>
              </w:rPr>
            </w:pPr>
            <w:r w:rsidRPr="00481D2D">
              <w:rPr>
                <w:color w:val="0D0D0D"/>
                <w:lang w:eastAsia="ja-JP"/>
              </w:rPr>
              <w:t>c112:</w:t>
            </w:r>
            <w:r w:rsidRPr="00481D2D">
              <w:rPr>
                <w:color w:val="0D0D0D"/>
                <w:lang w:eastAsia="ja-JP"/>
              </w:rPr>
              <w:tab/>
              <w:t xml:space="preserve">IF A.3/2 OR A.3/4 OR A.3/9 THEN o </w:t>
            </w:r>
            <w:smartTag w:uri="urn:schemas-microsoft-com:office:smarttags" w:element="stockticker">
              <w:r w:rsidRPr="00481D2D">
                <w:rPr>
                  <w:color w:val="0D0D0D"/>
                  <w:lang w:eastAsia="ja-JP"/>
                </w:rPr>
                <w:t>ELSE</w:t>
              </w:r>
            </w:smartTag>
            <w:r w:rsidRPr="00481D2D">
              <w:rPr>
                <w:color w:val="0D0D0D"/>
                <w:lang w:eastAsia="ja-JP"/>
              </w:rPr>
              <w:t xml:space="preserve"> n/a - - P-CSCF, S-CSCF, IBCF.</w:t>
            </w:r>
          </w:p>
          <w:p w14:paraId="1860F718" w14:textId="77777777" w:rsidR="000D241A" w:rsidRPr="00481D2D" w:rsidRDefault="000D241A" w:rsidP="000D241A">
            <w:pPr>
              <w:pStyle w:val="TAN"/>
              <w:rPr>
                <w:rFonts w:cs="Arial"/>
                <w:szCs w:val="18"/>
              </w:rPr>
            </w:pPr>
            <w:r w:rsidRPr="00481D2D">
              <w:t>c113:</w:t>
            </w:r>
            <w:r w:rsidRPr="00481D2D">
              <w:tab/>
              <w:t xml:space="preserve">IF A.162/22 THEN m </w:t>
            </w:r>
            <w:smartTag w:uri="urn:schemas-microsoft-com:office:smarttags" w:element="stockticker">
              <w:r w:rsidRPr="00481D2D">
                <w:t>ELSE</w:t>
              </w:r>
            </w:smartTag>
            <w:r w:rsidRPr="00481D2D">
              <w:t xml:space="preserve"> n/a - - the REFER method.</w:t>
            </w:r>
          </w:p>
          <w:p w14:paraId="5AF42251" w14:textId="77777777" w:rsidR="00F84361" w:rsidRPr="00481D2D" w:rsidRDefault="00F84361" w:rsidP="00F84361">
            <w:pPr>
              <w:pStyle w:val="TAN"/>
              <w:rPr>
                <w:rFonts w:cs="Arial"/>
                <w:color w:val="0D0D0D"/>
                <w:szCs w:val="18"/>
                <w:lang w:eastAsia="ja-JP"/>
              </w:rPr>
            </w:pPr>
            <w:r w:rsidRPr="00481D2D">
              <w:rPr>
                <w:color w:val="0D0D0D"/>
                <w:lang w:eastAsia="ja-JP"/>
              </w:rPr>
              <w:t>c114:</w:t>
            </w:r>
            <w:r w:rsidRPr="00481D2D">
              <w:rPr>
                <w:color w:val="0D0D0D"/>
                <w:lang w:eastAsia="ja-JP"/>
              </w:rPr>
              <w:tab/>
              <w:t xml:space="preserve">IF A.3/4 OR A.3/7 OR A.3A/102 THEN o </w:t>
            </w:r>
            <w:smartTag w:uri="urn:schemas-microsoft-com:office:smarttags" w:element="stockticker">
              <w:r w:rsidRPr="00481D2D">
                <w:rPr>
                  <w:color w:val="0D0D0D"/>
                  <w:lang w:eastAsia="ja-JP"/>
                </w:rPr>
                <w:t>ELSE</w:t>
              </w:r>
            </w:smartTag>
            <w:r w:rsidRPr="00481D2D">
              <w:rPr>
                <w:color w:val="0D0D0D"/>
                <w:lang w:eastAsia="ja-JP"/>
              </w:rPr>
              <w:t xml:space="preserve"> n/a.-.-.S-CSCF, AS, </w:t>
            </w:r>
            <w:r w:rsidRPr="00481D2D">
              <w:t>transit function.</w:t>
            </w:r>
          </w:p>
          <w:p w14:paraId="62D56C05" w14:textId="77777777" w:rsidR="00B44E3F" w:rsidRPr="00481D2D" w:rsidRDefault="00B44E3F" w:rsidP="00B44E3F">
            <w:pPr>
              <w:pStyle w:val="TAN"/>
              <w:rPr>
                <w:rFonts w:cs="Arial"/>
                <w:color w:val="0D0D0D"/>
                <w:szCs w:val="18"/>
                <w:lang w:eastAsia="ja-JP"/>
              </w:rPr>
            </w:pPr>
            <w:r w:rsidRPr="00481D2D">
              <w:rPr>
                <w:color w:val="0D0D0D"/>
                <w:lang w:eastAsia="ja-JP"/>
              </w:rPr>
              <w:t>c115:</w:t>
            </w:r>
            <w:r w:rsidRPr="00481D2D">
              <w:rPr>
                <w:color w:val="0D0D0D"/>
                <w:lang w:eastAsia="ja-JP"/>
              </w:rPr>
              <w:tab/>
              <w:t xml:space="preserve">IF </w:t>
            </w:r>
            <w:r w:rsidRPr="00481D2D">
              <w:t xml:space="preserve">A.3/2 OR A.3/7C OR A.3/9 THEN o </w:t>
            </w:r>
            <w:smartTag w:uri="urn:schemas-microsoft-com:office:smarttags" w:element="stockticker">
              <w:r w:rsidRPr="00481D2D">
                <w:t>ELSE</w:t>
              </w:r>
            </w:smartTag>
            <w:r w:rsidRPr="00481D2D">
              <w:t xml:space="preserve"> n/a - - P-CSCF, AS acting as a SIP proxy, IBCF.</w:t>
            </w:r>
          </w:p>
          <w:p w14:paraId="309DD98E" w14:textId="77777777" w:rsidR="00646275" w:rsidRPr="00481D2D" w:rsidRDefault="00646275" w:rsidP="00D17D10">
            <w:pPr>
              <w:pStyle w:val="TAN"/>
              <w:rPr>
                <w:rFonts w:cs="Arial"/>
                <w:color w:val="0D0D0D"/>
                <w:szCs w:val="18"/>
                <w:lang w:eastAsia="ja-JP"/>
              </w:rPr>
            </w:pPr>
            <w:r w:rsidRPr="00481D2D">
              <w:t>c116:</w:t>
            </w:r>
            <w:r w:rsidRPr="00481D2D">
              <w:tab/>
              <w:t>IF A.3/2 OR A.3.3 OR A.3/4 OR A.3/7C OR A.3/9 OR A.3/11B OR A.3A/88 OR A.3/5 THEN m ELSE n/a - - P-CSCF, I-CSCF, S-CSCF, AS acting as a proxy, IBCF, E-CSCF acting as a SIP Proxy, ATCF (proxy), BGCF.</w:t>
            </w:r>
            <w:r w:rsidRPr="00481D2D" w:rsidDel="00BF2473">
              <w:rPr>
                <w:rFonts w:cs="Arial" w:hint="eastAsia"/>
                <w:color w:val="0D0D0D"/>
                <w:szCs w:val="18"/>
                <w:lang w:eastAsia="ja-JP"/>
              </w:rPr>
              <w:t xml:space="preserve"> </w:t>
            </w:r>
          </w:p>
          <w:p w14:paraId="32AFD8FB" w14:textId="77777777" w:rsidR="0063111F" w:rsidRPr="00481D2D" w:rsidRDefault="00017049" w:rsidP="0063111F">
            <w:pPr>
              <w:pStyle w:val="TAN"/>
              <w:rPr>
                <w:rFonts w:cs="Arial"/>
                <w:color w:val="0D0D0D"/>
                <w:szCs w:val="18"/>
                <w:lang w:eastAsia="ja-JP"/>
              </w:rPr>
            </w:pPr>
            <w:r w:rsidRPr="00481D2D">
              <w:t>c126:</w:t>
            </w:r>
            <w:r w:rsidR="006E59FF" w:rsidRPr="00481D2D">
              <w:tab/>
            </w:r>
            <w:r w:rsidRPr="00481D2D">
              <w:t xml:space="preserve">IF A.162/88 THEN o </w:t>
            </w:r>
            <w:smartTag w:uri="urn:schemas-microsoft-com:office:smarttags" w:element="stockticker">
              <w:r w:rsidRPr="00481D2D">
                <w:t>ELSE</w:t>
              </w:r>
            </w:smartTag>
            <w:r w:rsidRPr="00481D2D">
              <w:t xml:space="preserve"> n/a - - the SIP P-Served-User private header for the 3GPP IM CN subsystem.</w:t>
            </w:r>
            <w:r w:rsidRPr="00481D2D" w:rsidDel="00BF2473">
              <w:rPr>
                <w:rFonts w:cs="Arial" w:hint="eastAsia"/>
                <w:color w:val="0D0D0D"/>
                <w:szCs w:val="18"/>
                <w:lang w:eastAsia="ja-JP"/>
              </w:rPr>
              <w:t xml:space="preserve"> </w:t>
            </w:r>
          </w:p>
          <w:p w14:paraId="1F23D819" w14:textId="77777777" w:rsidR="00017049" w:rsidRPr="00481D2D" w:rsidRDefault="0063111F" w:rsidP="0063111F">
            <w:pPr>
              <w:pStyle w:val="TAN"/>
            </w:pPr>
            <w:r w:rsidRPr="00481D2D">
              <w:rPr>
                <w:rFonts w:cs="Arial"/>
                <w:color w:val="0D0D0D"/>
                <w:szCs w:val="18"/>
                <w:lang w:eastAsia="ja-JP"/>
              </w:rPr>
              <w:t>c127:</w:t>
            </w:r>
            <w:r w:rsidRPr="00481D2D">
              <w:rPr>
                <w:rFonts w:cs="Arial"/>
                <w:color w:val="0D0D0D"/>
                <w:szCs w:val="18"/>
                <w:lang w:eastAsia="ja-JP"/>
              </w:rPr>
              <w:tab/>
            </w:r>
            <w:r w:rsidRPr="00481D2D">
              <w:rPr>
                <w:color w:val="0D0D0D"/>
                <w:lang w:eastAsia="ja-JP"/>
              </w:rPr>
              <w:t xml:space="preserve">IF </w:t>
            </w:r>
            <w:r w:rsidRPr="00481D2D">
              <w:t xml:space="preserve">A.3/2 OR A.3/7C OR A.3/9 THEN o </w:t>
            </w:r>
            <w:smartTag w:uri="urn:schemas-microsoft-com:office:smarttags" w:element="stockticker">
              <w:r w:rsidRPr="00481D2D">
                <w:t>ELSE</w:t>
              </w:r>
            </w:smartTag>
            <w:r w:rsidRPr="00481D2D">
              <w:t xml:space="preserve"> n/a - - P-CSCF, AS acting as a SIP proxy, IBCF.</w:t>
            </w:r>
          </w:p>
          <w:p w14:paraId="3D25F26D" w14:textId="77777777" w:rsidR="009F2B7A" w:rsidRPr="00481D2D" w:rsidRDefault="009F2B7A" w:rsidP="0063111F">
            <w:pPr>
              <w:pStyle w:val="TAN"/>
            </w:pPr>
            <w:r w:rsidRPr="00481D2D">
              <w:t>c128:</w:t>
            </w:r>
            <w:r w:rsidRPr="00481D2D">
              <w:tab/>
              <w:t>IF A.3/7 OR A.3/9 THEN o ELSE n/a - - AS, I</w:t>
            </w:r>
            <w:smartTag w:uri="urn:schemas-microsoft-com:office:smarttags" w:element="stockticker">
              <w:r w:rsidRPr="00481D2D">
                <w:t>BCF.</w:t>
              </w:r>
            </w:smartTag>
          </w:p>
          <w:p w14:paraId="73D2140A" w14:textId="77777777" w:rsidR="009E2CBD" w:rsidRDefault="009E2CBD" w:rsidP="0063111F">
            <w:pPr>
              <w:pStyle w:val="TAN"/>
            </w:pPr>
            <w:r w:rsidRPr="00481D2D">
              <w:t>c129:</w:t>
            </w:r>
            <w:r w:rsidRPr="00481D2D">
              <w:tab/>
              <w:t>IF A.3/2 OR A.3/4 THEN o ELSE n/a - - P-CSCF, S-CSCF.</w:t>
            </w:r>
          </w:p>
          <w:p w14:paraId="5D57B8AB" w14:textId="77777777" w:rsidR="00CE615F" w:rsidRDefault="00CE615F" w:rsidP="0063111F">
            <w:pPr>
              <w:pStyle w:val="TAN"/>
            </w:pPr>
            <w:r w:rsidRPr="0021247A">
              <w:rPr>
                <w:color w:val="0D0D0D"/>
                <w:lang w:eastAsia="ja-JP"/>
              </w:rPr>
              <w:t>c130:</w:t>
            </w:r>
            <w:r w:rsidRPr="0021247A">
              <w:rPr>
                <w:color w:val="0D0D0D"/>
                <w:lang w:eastAsia="ja-JP"/>
              </w:rPr>
              <w:tab/>
              <w:t xml:space="preserve">IF </w:t>
            </w:r>
            <w:r w:rsidRPr="0021247A">
              <w:t xml:space="preserve">A.3/4 OR A.3/7C OR A.3/9 THEN o </w:t>
            </w:r>
            <w:smartTag w:uri="urn:schemas-microsoft-com:office:smarttags" w:element="stockticker">
              <w:r w:rsidRPr="0021247A">
                <w:t>ELSE</w:t>
              </w:r>
            </w:smartTag>
            <w:r w:rsidRPr="0021247A">
              <w:t xml:space="preserve"> n/a - - S-CSCF, AS acting as a SIP proxy, IBCF.</w:t>
            </w:r>
          </w:p>
          <w:p w14:paraId="09546DD6" w14:textId="77777777" w:rsidR="00355AF5" w:rsidRPr="002804C2" w:rsidRDefault="00355AF5" w:rsidP="0063111F">
            <w:pPr>
              <w:pStyle w:val="TAN"/>
              <w:rPr>
                <w:rFonts w:cs="Arial"/>
                <w:color w:val="0D0D0D"/>
                <w:szCs w:val="18"/>
                <w:lang w:eastAsia="ja-JP"/>
              </w:rPr>
            </w:pPr>
            <w:r w:rsidRPr="00465091">
              <w:rPr>
                <w:color w:val="0D0D0D"/>
                <w:lang w:eastAsia="ja-JP"/>
              </w:rPr>
              <w:t>c131:</w:t>
            </w:r>
            <w:r w:rsidRPr="00465091">
              <w:rPr>
                <w:color w:val="0D0D0D"/>
                <w:lang w:eastAsia="ja-JP"/>
              </w:rPr>
              <w:tab/>
              <w:t xml:space="preserve">IF </w:t>
            </w:r>
            <w:r w:rsidRPr="00465091">
              <w:t xml:space="preserve">A.162/48C AND (A.3/4 OR A.3/7C OR A.3/9) THEN o </w:t>
            </w:r>
            <w:smartTag w:uri="urn:schemas-microsoft-com:office:smarttags" w:element="stockticker">
              <w:r w:rsidRPr="00465091">
                <w:t>ELSE</w:t>
              </w:r>
            </w:smartTag>
            <w:r w:rsidRPr="00465091">
              <w:t xml:space="preserve"> n/a - - Multiple SIP Reason Header Field Values </w:t>
            </w:r>
            <w:r>
              <w:t>(</w:t>
            </w:r>
            <w:r w:rsidRPr="00465091">
              <w:t xml:space="preserve">carrying STIR codes in </w:t>
            </w:r>
            <w:r>
              <w:t>R</w:t>
            </w:r>
            <w:r w:rsidRPr="00465091">
              <w:t>eason header fields in SIP responses</w:t>
            </w:r>
            <w:r>
              <w:t>)</w:t>
            </w:r>
            <w:r w:rsidRPr="00465091">
              <w:t>, S-CSCF, AS acting as a SIP proxy, IBCF.</w:t>
            </w:r>
          </w:p>
          <w:p w14:paraId="07066BEF" w14:textId="77777777" w:rsidR="00D17D10" w:rsidRPr="00481D2D" w:rsidRDefault="00D17D10" w:rsidP="00D17D10">
            <w:pPr>
              <w:pStyle w:val="TAN"/>
            </w:pPr>
            <w:r w:rsidRPr="00481D2D">
              <w:t>o.1:</w:t>
            </w:r>
            <w:r w:rsidRPr="00481D2D">
              <w:tab/>
              <w:t>It is mandatory to support at least one of these items.</w:t>
            </w:r>
          </w:p>
          <w:p w14:paraId="1C67645A" w14:textId="77777777" w:rsidR="00D17D10" w:rsidRPr="00481D2D" w:rsidRDefault="00D17D10" w:rsidP="00D17D10">
            <w:pPr>
              <w:pStyle w:val="TAN"/>
            </w:pPr>
            <w:r w:rsidRPr="00481D2D">
              <w:t>o.2:</w:t>
            </w:r>
            <w:r w:rsidRPr="00481D2D">
              <w:tab/>
              <w:t>It is mandatory to support at least one of these items.</w:t>
            </w:r>
          </w:p>
          <w:p w14:paraId="458190D5" w14:textId="77777777" w:rsidR="00D17D10" w:rsidRPr="00481D2D" w:rsidRDefault="00D17D10" w:rsidP="00D17D10">
            <w:pPr>
              <w:pStyle w:val="TAN"/>
            </w:pPr>
            <w:r w:rsidRPr="00481D2D">
              <w:t>o.3:</w:t>
            </w:r>
            <w:r w:rsidRPr="00481D2D">
              <w:tab/>
              <w:t>It is mandatory to support at least one of these items.</w:t>
            </w:r>
          </w:p>
          <w:p w14:paraId="169E27CE" w14:textId="77777777" w:rsidR="00D17D10" w:rsidRPr="00481D2D" w:rsidRDefault="00D17D10" w:rsidP="00D17D10">
            <w:pPr>
              <w:pStyle w:val="TAN"/>
            </w:pPr>
            <w:r w:rsidRPr="00481D2D">
              <w:t>o.4</w:t>
            </w:r>
            <w:r w:rsidRPr="00481D2D">
              <w:tab/>
              <w:t>At least one of these capabilities is supported.</w:t>
            </w:r>
          </w:p>
          <w:p w14:paraId="4C69B6F1" w14:textId="77777777" w:rsidR="00D17D10" w:rsidRPr="00481D2D" w:rsidRDefault="00D17D10" w:rsidP="00D17D10">
            <w:pPr>
              <w:pStyle w:val="TAN"/>
            </w:pPr>
            <w:r w:rsidRPr="00481D2D">
              <w:t>o.5:</w:t>
            </w:r>
            <w:r w:rsidRPr="00481D2D">
              <w:tab/>
              <w:t>It is mandatory to support exactly one of these items.</w:t>
            </w:r>
          </w:p>
          <w:p w14:paraId="0E9C22BB" w14:textId="77777777" w:rsidR="00D17D10" w:rsidRPr="00481D2D" w:rsidRDefault="00D17D10" w:rsidP="00D17D10">
            <w:pPr>
              <w:pStyle w:val="TAN"/>
            </w:pPr>
            <w:r w:rsidRPr="00481D2D">
              <w:t>o.6:</w:t>
            </w:r>
            <w:r w:rsidRPr="00481D2D">
              <w:tab/>
              <w:t>It is mandatory to support exactly one of these items.</w:t>
            </w:r>
          </w:p>
          <w:p w14:paraId="16ED17FC" w14:textId="77777777" w:rsidR="00D17D10" w:rsidRPr="00481D2D" w:rsidRDefault="00D17D10" w:rsidP="00D17D10">
            <w:pPr>
              <w:pStyle w:val="TAN"/>
            </w:pPr>
            <w:r w:rsidRPr="00481D2D">
              <w:t>o.7:</w:t>
            </w:r>
            <w:r w:rsidRPr="00481D2D">
              <w:tab/>
              <w:t>It is mandatory to support at least one of these items.</w:t>
            </w:r>
          </w:p>
          <w:p w14:paraId="20BDCCEE" w14:textId="77777777" w:rsidR="00D17D10" w:rsidRPr="00481D2D" w:rsidRDefault="00D17D10" w:rsidP="00D17D10">
            <w:pPr>
              <w:pStyle w:val="TAN"/>
            </w:pPr>
            <w:r w:rsidRPr="00481D2D">
              <w:t>o.8</w:t>
            </w:r>
            <w:r w:rsidR="006E59FF" w:rsidRPr="00481D2D">
              <w:tab/>
            </w:r>
            <w:r w:rsidRPr="00481D2D">
              <w:t>It is mandatory to support at least one of these items.</w:t>
            </w:r>
          </w:p>
          <w:p w14:paraId="2C6B8AA6" w14:textId="77777777" w:rsidR="008B217A" w:rsidRPr="00481D2D" w:rsidRDefault="008B217A" w:rsidP="00D17D10">
            <w:pPr>
              <w:pStyle w:val="TAN"/>
            </w:pPr>
            <w:r w:rsidRPr="00481D2D">
              <w:t>o.9:</w:t>
            </w:r>
            <w:r w:rsidRPr="00481D2D">
              <w:tab/>
              <w:t>At least one of these capabilities is supported.</w:t>
            </w:r>
          </w:p>
        </w:tc>
      </w:tr>
      <w:tr w:rsidR="00826B9F" w:rsidRPr="00481D2D" w14:paraId="4C9C6054" w14:textId="77777777" w:rsidTr="001C5036">
        <w:trPr>
          <w:gridAfter w:val="1"/>
          <w:wAfter w:w="10" w:type="dxa"/>
          <w:cantSplit/>
          <w:jc w:val="center"/>
        </w:trPr>
        <w:tc>
          <w:tcPr>
            <w:tcW w:w="8000" w:type="dxa"/>
            <w:gridSpan w:val="5"/>
          </w:tcPr>
          <w:p w14:paraId="48A3B7EE" w14:textId="77777777" w:rsidR="00826B9F" w:rsidRPr="00481D2D" w:rsidRDefault="00826B9F">
            <w:pPr>
              <w:pStyle w:val="TAN"/>
            </w:pPr>
            <w:r w:rsidRPr="00481D2D">
              <w:t>NOTE 1:</w:t>
            </w:r>
            <w:r w:rsidRPr="00481D2D">
              <w:tab/>
              <w:t>An AS acting as a proxy may be outside the trust domain, and therefore not able to support the capability for that reason; in this case it is perfectly reasonable for the header to be passed on transparently, as specified in the PDU parts of the profile.</w:t>
            </w:r>
          </w:p>
          <w:p w14:paraId="4BD3FA81" w14:textId="77777777" w:rsidR="009242F1" w:rsidRPr="00481D2D" w:rsidRDefault="00826B9F" w:rsidP="009242F1">
            <w:pPr>
              <w:pStyle w:val="TAN"/>
            </w:pPr>
            <w:r w:rsidRPr="00481D2D">
              <w:t>NOTE 2:</w:t>
            </w:r>
            <w:r w:rsidRPr="00481D2D">
              <w:tab/>
              <w:t>Not applicable over Gm reference point (UE – P-CSCF).</w:t>
            </w:r>
          </w:p>
          <w:p w14:paraId="1E3E06EC" w14:textId="77777777" w:rsidR="00E26DD4" w:rsidRPr="00481D2D" w:rsidRDefault="009242F1" w:rsidP="009242F1">
            <w:pPr>
              <w:pStyle w:val="TAN"/>
            </w:pPr>
            <w:r w:rsidRPr="00481D2D">
              <w:t>NOTE 3:</w:t>
            </w:r>
            <w:r w:rsidRPr="00481D2D">
              <w:tab/>
              <w:t>AS performing a service number translation (e</w:t>
            </w:r>
            <w:r w:rsidR="00800C90" w:rsidRPr="00481D2D">
              <w:t>.</w:t>
            </w:r>
            <w:r w:rsidRPr="00481D2D">
              <w:t>g. Freephone)</w:t>
            </w:r>
          </w:p>
        </w:tc>
      </w:tr>
    </w:tbl>
    <w:p w14:paraId="26285321" w14:textId="77777777" w:rsidR="00897956" w:rsidRPr="00481D2D" w:rsidRDefault="00897956"/>
    <w:p w14:paraId="7409DFF1" w14:textId="77777777" w:rsidR="00897956" w:rsidRPr="00481D2D" w:rsidRDefault="00897956" w:rsidP="005D46C4">
      <w:pPr>
        <w:pStyle w:val="Heading3"/>
      </w:pPr>
      <w:bookmarkStart w:id="1247" w:name="_Toc132019378"/>
      <w:r w:rsidRPr="00481D2D">
        <w:t>A.2.2.3</w:t>
      </w:r>
      <w:r w:rsidRPr="00481D2D">
        <w:tab/>
        <w:t>PDUs</w:t>
      </w:r>
      <w:bookmarkEnd w:id="1247"/>
    </w:p>
    <w:p w14:paraId="39E12147" w14:textId="77777777" w:rsidR="00897956" w:rsidRPr="00481D2D" w:rsidRDefault="00897956">
      <w:pPr>
        <w:pStyle w:val="TH"/>
      </w:pPr>
      <w:bookmarkStart w:id="1248" w:name="Proxysupportedmethod"/>
      <w:r w:rsidRPr="00481D2D">
        <w:t>Table A.163</w:t>
      </w:r>
      <w:bookmarkEnd w:id="1248"/>
      <w:r w:rsidRPr="00481D2D">
        <w:t>: Supported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31086C4" w14:textId="77777777">
        <w:trPr>
          <w:cantSplit/>
        </w:trPr>
        <w:tc>
          <w:tcPr>
            <w:tcW w:w="851" w:type="dxa"/>
            <w:vMerge w:val="restart"/>
          </w:tcPr>
          <w:p w14:paraId="0CC67D08" w14:textId="77777777" w:rsidR="00897956" w:rsidRPr="00481D2D" w:rsidRDefault="00897956">
            <w:pPr>
              <w:pStyle w:val="TAH"/>
            </w:pPr>
            <w:r w:rsidRPr="00481D2D">
              <w:t>Item</w:t>
            </w:r>
          </w:p>
        </w:tc>
        <w:tc>
          <w:tcPr>
            <w:tcW w:w="2665" w:type="dxa"/>
            <w:vMerge w:val="restart"/>
          </w:tcPr>
          <w:p w14:paraId="35B76663" w14:textId="77777777" w:rsidR="00897956" w:rsidRPr="00481D2D" w:rsidRDefault="00897956">
            <w:pPr>
              <w:pStyle w:val="TAH"/>
            </w:pPr>
            <w:r w:rsidRPr="00481D2D">
              <w:t>PDU</w:t>
            </w:r>
          </w:p>
        </w:tc>
        <w:tc>
          <w:tcPr>
            <w:tcW w:w="3063" w:type="dxa"/>
            <w:gridSpan w:val="3"/>
          </w:tcPr>
          <w:p w14:paraId="57DFAC92" w14:textId="77777777" w:rsidR="00897956" w:rsidRPr="00481D2D" w:rsidRDefault="00897956">
            <w:pPr>
              <w:pStyle w:val="TAH"/>
            </w:pPr>
            <w:r w:rsidRPr="00481D2D">
              <w:t>Sending</w:t>
            </w:r>
          </w:p>
        </w:tc>
        <w:tc>
          <w:tcPr>
            <w:tcW w:w="3063" w:type="dxa"/>
            <w:gridSpan w:val="3"/>
          </w:tcPr>
          <w:p w14:paraId="3AEC3741" w14:textId="77777777" w:rsidR="00897956" w:rsidRPr="00481D2D" w:rsidRDefault="00897956">
            <w:pPr>
              <w:pStyle w:val="TAH"/>
              <w:rPr>
                <w:b w:val="0"/>
              </w:rPr>
            </w:pPr>
            <w:r w:rsidRPr="00481D2D">
              <w:t>Receiving</w:t>
            </w:r>
          </w:p>
        </w:tc>
      </w:tr>
      <w:tr w:rsidR="00897956" w:rsidRPr="00481D2D" w14:paraId="47D7B117" w14:textId="77777777">
        <w:trPr>
          <w:cantSplit/>
        </w:trPr>
        <w:tc>
          <w:tcPr>
            <w:tcW w:w="851" w:type="dxa"/>
            <w:vMerge/>
          </w:tcPr>
          <w:p w14:paraId="7C0ED1FC" w14:textId="77777777" w:rsidR="00897956" w:rsidRPr="00481D2D" w:rsidRDefault="00897956">
            <w:pPr>
              <w:pStyle w:val="TAH"/>
            </w:pPr>
          </w:p>
        </w:tc>
        <w:tc>
          <w:tcPr>
            <w:tcW w:w="2665" w:type="dxa"/>
            <w:vMerge/>
          </w:tcPr>
          <w:p w14:paraId="5F9AA702" w14:textId="77777777" w:rsidR="00897956" w:rsidRPr="00481D2D" w:rsidRDefault="00897956">
            <w:pPr>
              <w:pStyle w:val="TAH"/>
            </w:pPr>
          </w:p>
        </w:tc>
        <w:tc>
          <w:tcPr>
            <w:tcW w:w="1021" w:type="dxa"/>
          </w:tcPr>
          <w:p w14:paraId="4B05D84F" w14:textId="77777777" w:rsidR="00897956" w:rsidRPr="00481D2D" w:rsidRDefault="00897956">
            <w:pPr>
              <w:pStyle w:val="TAH"/>
            </w:pPr>
            <w:r w:rsidRPr="00481D2D">
              <w:t>Ref.</w:t>
            </w:r>
          </w:p>
        </w:tc>
        <w:tc>
          <w:tcPr>
            <w:tcW w:w="1021" w:type="dxa"/>
          </w:tcPr>
          <w:p w14:paraId="3A482DB5" w14:textId="77777777" w:rsidR="00897956" w:rsidRPr="00481D2D" w:rsidRDefault="00897956">
            <w:pPr>
              <w:pStyle w:val="TAH"/>
            </w:pPr>
            <w:r w:rsidRPr="00481D2D">
              <w:t>RFC status</w:t>
            </w:r>
          </w:p>
        </w:tc>
        <w:tc>
          <w:tcPr>
            <w:tcW w:w="1021" w:type="dxa"/>
          </w:tcPr>
          <w:p w14:paraId="7E0E5EE1" w14:textId="77777777" w:rsidR="00897956" w:rsidRPr="00481D2D" w:rsidRDefault="00897956">
            <w:pPr>
              <w:pStyle w:val="TAH"/>
            </w:pPr>
            <w:r w:rsidRPr="00481D2D">
              <w:t>Profile status</w:t>
            </w:r>
          </w:p>
        </w:tc>
        <w:tc>
          <w:tcPr>
            <w:tcW w:w="1021" w:type="dxa"/>
          </w:tcPr>
          <w:p w14:paraId="085ACDAF" w14:textId="77777777" w:rsidR="00897956" w:rsidRPr="00481D2D" w:rsidRDefault="00897956">
            <w:pPr>
              <w:pStyle w:val="TAH"/>
            </w:pPr>
            <w:r w:rsidRPr="00481D2D">
              <w:t>Ref.</w:t>
            </w:r>
          </w:p>
        </w:tc>
        <w:tc>
          <w:tcPr>
            <w:tcW w:w="1021" w:type="dxa"/>
          </w:tcPr>
          <w:p w14:paraId="1E917470" w14:textId="77777777" w:rsidR="00897956" w:rsidRPr="00481D2D" w:rsidRDefault="00897956">
            <w:pPr>
              <w:pStyle w:val="TAH"/>
            </w:pPr>
            <w:r w:rsidRPr="00481D2D">
              <w:t>RFC status</w:t>
            </w:r>
          </w:p>
        </w:tc>
        <w:tc>
          <w:tcPr>
            <w:tcW w:w="1021" w:type="dxa"/>
          </w:tcPr>
          <w:p w14:paraId="4D2CB990" w14:textId="77777777" w:rsidR="00897956" w:rsidRPr="00481D2D" w:rsidRDefault="00897956">
            <w:pPr>
              <w:pStyle w:val="TAH"/>
            </w:pPr>
            <w:r w:rsidRPr="00481D2D">
              <w:t>Profile status</w:t>
            </w:r>
          </w:p>
        </w:tc>
      </w:tr>
      <w:tr w:rsidR="00897956" w:rsidRPr="00481D2D" w14:paraId="67E7B725" w14:textId="77777777">
        <w:tc>
          <w:tcPr>
            <w:tcW w:w="851" w:type="dxa"/>
          </w:tcPr>
          <w:p w14:paraId="38B188C9" w14:textId="77777777" w:rsidR="00897956" w:rsidRPr="00481D2D" w:rsidRDefault="00897956">
            <w:pPr>
              <w:pStyle w:val="TAL"/>
            </w:pPr>
            <w:bookmarkStart w:id="1249" w:name="proxyACKrequest"/>
            <w:r w:rsidRPr="00481D2D">
              <w:t>1</w:t>
            </w:r>
            <w:bookmarkEnd w:id="1249"/>
          </w:p>
        </w:tc>
        <w:tc>
          <w:tcPr>
            <w:tcW w:w="2665" w:type="dxa"/>
          </w:tcPr>
          <w:p w14:paraId="0DD96129" w14:textId="77777777" w:rsidR="00897956" w:rsidRPr="00481D2D" w:rsidRDefault="00897956">
            <w:pPr>
              <w:pStyle w:val="TAL"/>
            </w:pPr>
            <w:r w:rsidRPr="00481D2D">
              <w:t>ACK request</w:t>
            </w:r>
          </w:p>
        </w:tc>
        <w:tc>
          <w:tcPr>
            <w:tcW w:w="1021" w:type="dxa"/>
          </w:tcPr>
          <w:p w14:paraId="67712913" w14:textId="77777777" w:rsidR="00897956" w:rsidRPr="00481D2D" w:rsidRDefault="00897956">
            <w:pPr>
              <w:pStyle w:val="TAL"/>
            </w:pPr>
            <w:r w:rsidRPr="00481D2D">
              <w:t>[26] 13</w:t>
            </w:r>
          </w:p>
        </w:tc>
        <w:tc>
          <w:tcPr>
            <w:tcW w:w="1021" w:type="dxa"/>
          </w:tcPr>
          <w:p w14:paraId="7B41AD2B" w14:textId="77777777" w:rsidR="00897956" w:rsidRPr="00481D2D" w:rsidRDefault="00897956">
            <w:pPr>
              <w:pStyle w:val="TAL"/>
            </w:pPr>
            <w:r w:rsidRPr="00481D2D">
              <w:t>m</w:t>
            </w:r>
          </w:p>
        </w:tc>
        <w:tc>
          <w:tcPr>
            <w:tcW w:w="1021" w:type="dxa"/>
          </w:tcPr>
          <w:p w14:paraId="219D40B6" w14:textId="77777777" w:rsidR="00897956" w:rsidRPr="00481D2D" w:rsidRDefault="00897956">
            <w:pPr>
              <w:pStyle w:val="TAL"/>
            </w:pPr>
            <w:r w:rsidRPr="00481D2D">
              <w:t>m</w:t>
            </w:r>
          </w:p>
        </w:tc>
        <w:tc>
          <w:tcPr>
            <w:tcW w:w="1021" w:type="dxa"/>
          </w:tcPr>
          <w:p w14:paraId="28C843C9" w14:textId="77777777" w:rsidR="00897956" w:rsidRPr="00481D2D" w:rsidRDefault="00897956">
            <w:pPr>
              <w:pStyle w:val="TAL"/>
            </w:pPr>
            <w:r w:rsidRPr="00481D2D">
              <w:t>[26] 13</w:t>
            </w:r>
          </w:p>
        </w:tc>
        <w:tc>
          <w:tcPr>
            <w:tcW w:w="1021" w:type="dxa"/>
          </w:tcPr>
          <w:p w14:paraId="25DD3C4E" w14:textId="77777777" w:rsidR="00897956" w:rsidRPr="00481D2D" w:rsidRDefault="00897956">
            <w:pPr>
              <w:pStyle w:val="TAL"/>
            </w:pPr>
            <w:r w:rsidRPr="00481D2D">
              <w:t>m</w:t>
            </w:r>
          </w:p>
        </w:tc>
        <w:tc>
          <w:tcPr>
            <w:tcW w:w="1021" w:type="dxa"/>
          </w:tcPr>
          <w:p w14:paraId="335F3E59" w14:textId="77777777" w:rsidR="00897956" w:rsidRPr="00481D2D" w:rsidRDefault="00897956">
            <w:pPr>
              <w:pStyle w:val="TAL"/>
            </w:pPr>
            <w:r w:rsidRPr="00481D2D">
              <w:t>m</w:t>
            </w:r>
          </w:p>
        </w:tc>
      </w:tr>
      <w:tr w:rsidR="00897956" w:rsidRPr="00481D2D" w14:paraId="798F139C" w14:textId="77777777">
        <w:tc>
          <w:tcPr>
            <w:tcW w:w="851" w:type="dxa"/>
          </w:tcPr>
          <w:p w14:paraId="3F69E5FA" w14:textId="77777777" w:rsidR="00897956" w:rsidRPr="00481D2D" w:rsidRDefault="00897956">
            <w:pPr>
              <w:pStyle w:val="TAL"/>
            </w:pPr>
            <w:bookmarkStart w:id="1250" w:name="proxyBYErequest"/>
            <w:r w:rsidRPr="00481D2D">
              <w:t>2</w:t>
            </w:r>
            <w:bookmarkEnd w:id="1250"/>
          </w:p>
        </w:tc>
        <w:tc>
          <w:tcPr>
            <w:tcW w:w="2665" w:type="dxa"/>
          </w:tcPr>
          <w:p w14:paraId="5CA871FF" w14:textId="77777777" w:rsidR="00897956" w:rsidRPr="00481D2D" w:rsidRDefault="00897956">
            <w:pPr>
              <w:pStyle w:val="TAL"/>
            </w:pPr>
            <w:r w:rsidRPr="00481D2D">
              <w:t>BYE request</w:t>
            </w:r>
          </w:p>
        </w:tc>
        <w:tc>
          <w:tcPr>
            <w:tcW w:w="1021" w:type="dxa"/>
          </w:tcPr>
          <w:p w14:paraId="452A3D18" w14:textId="77777777" w:rsidR="00897956" w:rsidRPr="00481D2D" w:rsidRDefault="00897956">
            <w:pPr>
              <w:pStyle w:val="TAL"/>
            </w:pPr>
            <w:r w:rsidRPr="00481D2D">
              <w:t>[26] 16</w:t>
            </w:r>
          </w:p>
        </w:tc>
        <w:tc>
          <w:tcPr>
            <w:tcW w:w="1021" w:type="dxa"/>
          </w:tcPr>
          <w:p w14:paraId="0076AC6C" w14:textId="77777777" w:rsidR="00897956" w:rsidRPr="00481D2D" w:rsidRDefault="00897956">
            <w:pPr>
              <w:pStyle w:val="TAL"/>
            </w:pPr>
            <w:r w:rsidRPr="00481D2D">
              <w:t>m</w:t>
            </w:r>
          </w:p>
        </w:tc>
        <w:tc>
          <w:tcPr>
            <w:tcW w:w="1021" w:type="dxa"/>
          </w:tcPr>
          <w:p w14:paraId="63C15185" w14:textId="77777777" w:rsidR="00897956" w:rsidRPr="00481D2D" w:rsidRDefault="00897956">
            <w:pPr>
              <w:pStyle w:val="TAL"/>
            </w:pPr>
            <w:r w:rsidRPr="00481D2D">
              <w:t>m</w:t>
            </w:r>
          </w:p>
        </w:tc>
        <w:tc>
          <w:tcPr>
            <w:tcW w:w="1021" w:type="dxa"/>
          </w:tcPr>
          <w:p w14:paraId="0A61548E" w14:textId="77777777" w:rsidR="00897956" w:rsidRPr="00481D2D" w:rsidRDefault="00897956">
            <w:pPr>
              <w:pStyle w:val="TAL"/>
            </w:pPr>
            <w:r w:rsidRPr="00481D2D">
              <w:t>[26] 16</w:t>
            </w:r>
          </w:p>
        </w:tc>
        <w:tc>
          <w:tcPr>
            <w:tcW w:w="1021" w:type="dxa"/>
          </w:tcPr>
          <w:p w14:paraId="52F5867B" w14:textId="77777777" w:rsidR="00897956" w:rsidRPr="00481D2D" w:rsidRDefault="00897956">
            <w:pPr>
              <w:pStyle w:val="TAL"/>
            </w:pPr>
            <w:r w:rsidRPr="00481D2D">
              <w:t>m</w:t>
            </w:r>
          </w:p>
        </w:tc>
        <w:tc>
          <w:tcPr>
            <w:tcW w:w="1021" w:type="dxa"/>
          </w:tcPr>
          <w:p w14:paraId="3034EDAF" w14:textId="77777777" w:rsidR="00897956" w:rsidRPr="00481D2D" w:rsidRDefault="00897956">
            <w:pPr>
              <w:pStyle w:val="TAL"/>
            </w:pPr>
            <w:r w:rsidRPr="00481D2D">
              <w:t>m</w:t>
            </w:r>
          </w:p>
        </w:tc>
      </w:tr>
      <w:tr w:rsidR="00897956" w:rsidRPr="00481D2D" w14:paraId="37F98990" w14:textId="77777777">
        <w:tc>
          <w:tcPr>
            <w:tcW w:w="851" w:type="dxa"/>
          </w:tcPr>
          <w:p w14:paraId="00F03AFE" w14:textId="77777777" w:rsidR="00897956" w:rsidRPr="00481D2D" w:rsidRDefault="00897956">
            <w:pPr>
              <w:pStyle w:val="TAL"/>
            </w:pPr>
            <w:bookmarkStart w:id="1251" w:name="proxyBYEresponse"/>
            <w:r w:rsidRPr="00481D2D">
              <w:t>3</w:t>
            </w:r>
            <w:bookmarkEnd w:id="1251"/>
          </w:p>
        </w:tc>
        <w:tc>
          <w:tcPr>
            <w:tcW w:w="2665" w:type="dxa"/>
          </w:tcPr>
          <w:p w14:paraId="1B13C45E" w14:textId="77777777" w:rsidR="00897956" w:rsidRPr="00481D2D" w:rsidRDefault="00897956">
            <w:pPr>
              <w:pStyle w:val="TAL"/>
            </w:pPr>
            <w:r w:rsidRPr="00481D2D">
              <w:t>BYE response</w:t>
            </w:r>
          </w:p>
        </w:tc>
        <w:tc>
          <w:tcPr>
            <w:tcW w:w="1021" w:type="dxa"/>
          </w:tcPr>
          <w:p w14:paraId="6061166D" w14:textId="77777777" w:rsidR="00897956" w:rsidRPr="00481D2D" w:rsidRDefault="00897956">
            <w:pPr>
              <w:pStyle w:val="TAL"/>
            </w:pPr>
            <w:r w:rsidRPr="00481D2D">
              <w:t>[26] 16</w:t>
            </w:r>
          </w:p>
        </w:tc>
        <w:tc>
          <w:tcPr>
            <w:tcW w:w="1021" w:type="dxa"/>
          </w:tcPr>
          <w:p w14:paraId="07A6357F" w14:textId="77777777" w:rsidR="00897956" w:rsidRPr="00481D2D" w:rsidRDefault="00897956">
            <w:pPr>
              <w:pStyle w:val="TAL"/>
            </w:pPr>
            <w:r w:rsidRPr="00481D2D">
              <w:t>m</w:t>
            </w:r>
          </w:p>
        </w:tc>
        <w:tc>
          <w:tcPr>
            <w:tcW w:w="1021" w:type="dxa"/>
          </w:tcPr>
          <w:p w14:paraId="0E5EF57F" w14:textId="77777777" w:rsidR="00897956" w:rsidRPr="00481D2D" w:rsidRDefault="00897956">
            <w:pPr>
              <w:pStyle w:val="TAL"/>
            </w:pPr>
            <w:r w:rsidRPr="00481D2D">
              <w:t>m</w:t>
            </w:r>
          </w:p>
        </w:tc>
        <w:tc>
          <w:tcPr>
            <w:tcW w:w="1021" w:type="dxa"/>
          </w:tcPr>
          <w:p w14:paraId="6BFCD0FE" w14:textId="77777777" w:rsidR="00897956" w:rsidRPr="00481D2D" w:rsidRDefault="00897956">
            <w:pPr>
              <w:pStyle w:val="TAL"/>
            </w:pPr>
            <w:r w:rsidRPr="00481D2D">
              <w:t>[26] 16</w:t>
            </w:r>
          </w:p>
        </w:tc>
        <w:tc>
          <w:tcPr>
            <w:tcW w:w="1021" w:type="dxa"/>
          </w:tcPr>
          <w:p w14:paraId="5CEA8187" w14:textId="77777777" w:rsidR="00897956" w:rsidRPr="00481D2D" w:rsidRDefault="00897956">
            <w:pPr>
              <w:pStyle w:val="TAL"/>
            </w:pPr>
            <w:r w:rsidRPr="00481D2D">
              <w:t>m</w:t>
            </w:r>
          </w:p>
        </w:tc>
        <w:tc>
          <w:tcPr>
            <w:tcW w:w="1021" w:type="dxa"/>
          </w:tcPr>
          <w:p w14:paraId="2B780F8E" w14:textId="77777777" w:rsidR="00897956" w:rsidRPr="00481D2D" w:rsidRDefault="00897956">
            <w:pPr>
              <w:pStyle w:val="TAL"/>
            </w:pPr>
            <w:r w:rsidRPr="00481D2D">
              <w:t>m</w:t>
            </w:r>
          </w:p>
        </w:tc>
      </w:tr>
      <w:tr w:rsidR="00897956" w:rsidRPr="00481D2D" w14:paraId="2D601F72" w14:textId="77777777">
        <w:tc>
          <w:tcPr>
            <w:tcW w:w="851" w:type="dxa"/>
          </w:tcPr>
          <w:p w14:paraId="7B1F1E05" w14:textId="77777777" w:rsidR="00897956" w:rsidRPr="00481D2D" w:rsidRDefault="00897956">
            <w:pPr>
              <w:pStyle w:val="TAL"/>
            </w:pPr>
            <w:bookmarkStart w:id="1252" w:name="proxyCANCELrequest"/>
            <w:r w:rsidRPr="00481D2D">
              <w:t>4</w:t>
            </w:r>
            <w:bookmarkEnd w:id="1252"/>
          </w:p>
        </w:tc>
        <w:tc>
          <w:tcPr>
            <w:tcW w:w="2665" w:type="dxa"/>
          </w:tcPr>
          <w:p w14:paraId="73CF954F" w14:textId="77777777" w:rsidR="00897956" w:rsidRPr="00481D2D" w:rsidRDefault="00897956">
            <w:pPr>
              <w:pStyle w:val="TAL"/>
            </w:pPr>
            <w:r w:rsidRPr="00481D2D">
              <w:t>CANCEL request</w:t>
            </w:r>
          </w:p>
        </w:tc>
        <w:tc>
          <w:tcPr>
            <w:tcW w:w="1021" w:type="dxa"/>
          </w:tcPr>
          <w:p w14:paraId="7D9FDC53" w14:textId="77777777" w:rsidR="00897956" w:rsidRPr="00481D2D" w:rsidRDefault="00897956">
            <w:pPr>
              <w:pStyle w:val="TAL"/>
            </w:pPr>
            <w:r w:rsidRPr="00481D2D">
              <w:t>[26] 16.10</w:t>
            </w:r>
          </w:p>
        </w:tc>
        <w:tc>
          <w:tcPr>
            <w:tcW w:w="1021" w:type="dxa"/>
          </w:tcPr>
          <w:p w14:paraId="78D45A41" w14:textId="77777777" w:rsidR="00897956" w:rsidRPr="00481D2D" w:rsidRDefault="00897956">
            <w:pPr>
              <w:pStyle w:val="TAL"/>
            </w:pPr>
            <w:r w:rsidRPr="00481D2D">
              <w:t>m</w:t>
            </w:r>
          </w:p>
        </w:tc>
        <w:tc>
          <w:tcPr>
            <w:tcW w:w="1021" w:type="dxa"/>
          </w:tcPr>
          <w:p w14:paraId="0597646E" w14:textId="77777777" w:rsidR="00897956" w:rsidRPr="00481D2D" w:rsidRDefault="00897956">
            <w:pPr>
              <w:pStyle w:val="TAL"/>
            </w:pPr>
            <w:r w:rsidRPr="00481D2D">
              <w:t>m</w:t>
            </w:r>
          </w:p>
        </w:tc>
        <w:tc>
          <w:tcPr>
            <w:tcW w:w="1021" w:type="dxa"/>
          </w:tcPr>
          <w:p w14:paraId="1BF48A55" w14:textId="77777777" w:rsidR="00897956" w:rsidRPr="00481D2D" w:rsidRDefault="00897956">
            <w:pPr>
              <w:pStyle w:val="TAL"/>
            </w:pPr>
            <w:r w:rsidRPr="00481D2D">
              <w:t>[26] 16.10</w:t>
            </w:r>
          </w:p>
        </w:tc>
        <w:tc>
          <w:tcPr>
            <w:tcW w:w="1021" w:type="dxa"/>
          </w:tcPr>
          <w:p w14:paraId="0F6BA577" w14:textId="77777777" w:rsidR="00897956" w:rsidRPr="00481D2D" w:rsidRDefault="00897956">
            <w:pPr>
              <w:pStyle w:val="TAL"/>
            </w:pPr>
            <w:r w:rsidRPr="00481D2D">
              <w:t>m</w:t>
            </w:r>
          </w:p>
        </w:tc>
        <w:tc>
          <w:tcPr>
            <w:tcW w:w="1021" w:type="dxa"/>
          </w:tcPr>
          <w:p w14:paraId="2FB77DC1" w14:textId="77777777" w:rsidR="00897956" w:rsidRPr="00481D2D" w:rsidRDefault="00897956">
            <w:pPr>
              <w:pStyle w:val="TAL"/>
            </w:pPr>
            <w:r w:rsidRPr="00481D2D">
              <w:t>m</w:t>
            </w:r>
          </w:p>
        </w:tc>
      </w:tr>
      <w:tr w:rsidR="00897956" w:rsidRPr="00481D2D" w14:paraId="02B7CB69" w14:textId="77777777">
        <w:tc>
          <w:tcPr>
            <w:tcW w:w="851" w:type="dxa"/>
          </w:tcPr>
          <w:p w14:paraId="5BA31315" w14:textId="77777777" w:rsidR="00897956" w:rsidRPr="00481D2D" w:rsidRDefault="00897956">
            <w:pPr>
              <w:pStyle w:val="TAL"/>
            </w:pPr>
            <w:bookmarkStart w:id="1253" w:name="proxyCANCELresponse"/>
            <w:r w:rsidRPr="00481D2D">
              <w:t>5</w:t>
            </w:r>
            <w:bookmarkEnd w:id="1253"/>
          </w:p>
        </w:tc>
        <w:tc>
          <w:tcPr>
            <w:tcW w:w="2665" w:type="dxa"/>
          </w:tcPr>
          <w:p w14:paraId="1A1FEF16" w14:textId="77777777" w:rsidR="00897956" w:rsidRPr="00481D2D" w:rsidRDefault="00897956">
            <w:pPr>
              <w:pStyle w:val="TAL"/>
            </w:pPr>
            <w:r w:rsidRPr="00481D2D">
              <w:t>CANCEL response</w:t>
            </w:r>
          </w:p>
        </w:tc>
        <w:tc>
          <w:tcPr>
            <w:tcW w:w="1021" w:type="dxa"/>
          </w:tcPr>
          <w:p w14:paraId="5623EC64" w14:textId="77777777" w:rsidR="00897956" w:rsidRPr="00481D2D" w:rsidRDefault="00897956">
            <w:pPr>
              <w:pStyle w:val="TAL"/>
            </w:pPr>
            <w:r w:rsidRPr="00481D2D">
              <w:t>[26] 16.10</w:t>
            </w:r>
          </w:p>
        </w:tc>
        <w:tc>
          <w:tcPr>
            <w:tcW w:w="1021" w:type="dxa"/>
          </w:tcPr>
          <w:p w14:paraId="3B30AA85" w14:textId="77777777" w:rsidR="00897956" w:rsidRPr="00481D2D" w:rsidRDefault="00897956">
            <w:pPr>
              <w:pStyle w:val="TAL"/>
            </w:pPr>
            <w:r w:rsidRPr="00481D2D">
              <w:t>m</w:t>
            </w:r>
          </w:p>
        </w:tc>
        <w:tc>
          <w:tcPr>
            <w:tcW w:w="1021" w:type="dxa"/>
          </w:tcPr>
          <w:p w14:paraId="550A8343" w14:textId="77777777" w:rsidR="00897956" w:rsidRPr="00481D2D" w:rsidRDefault="00897956">
            <w:pPr>
              <w:pStyle w:val="TAL"/>
            </w:pPr>
            <w:r w:rsidRPr="00481D2D">
              <w:t>m</w:t>
            </w:r>
          </w:p>
        </w:tc>
        <w:tc>
          <w:tcPr>
            <w:tcW w:w="1021" w:type="dxa"/>
          </w:tcPr>
          <w:p w14:paraId="0F5A7E1B" w14:textId="77777777" w:rsidR="00897956" w:rsidRPr="00481D2D" w:rsidRDefault="00897956">
            <w:pPr>
              <w:pStyle w:val="TAL"/>
            </w:pPr>
            <w:r w:rsidRPr="00481D2D">
              <w:t>[26] 16.10</w:t>
            </w:r>
          </w:p>
        </w:tc>
        <w:tc>
          <w:tcPr>
            <w:tcW w:w="1021" w:type="dxa"/>
          </w:tcPr>
          <w:p w14:paraId="1DA48057" w14:textId="77777777" w:rsidR="00897956" w:rsidRPr="00481D2D" w:rsidRDefault="00897956">
            <w:pPr>
              <w:pStyle w:val="TAL"/>
            </w:pPr>
            <w:r w:rsidRPr="00481D2D">
              <w:t>m</w:t>
            </w:r>
          </w:p>
        </w:tc>
        <w:tc>
          <w:tcPr>
            <w:tcW w:w="1021" w:type="dxa"/>
          </w:tcPr>
          <w:p w14:paraId="4ADC5BBA" w14:textId="77777777" w:rsidR="00897956" w:rsidRPr="00481D2D" w:rsidRDefault="00897956">
            <w:pPr>
              <w:pStyle w:val="TAL"/>
            </w:pPr>
            <w:r w:rsidRPr="00481D2D">
              <w:t>m</w:t>
            </w:r>
          </w:p>
        </w:tc>
      </w:tr>
      <w:tr w:rsidR="00A66C1B" w:rsidRPr="00481D2D" w14:paraId="7055CDB1" w14:textId="77777777">
        <w:tc>
          <w:tcPr>
            <w:tcW w:w="851" w:type="dxa"/>
          </w:tcPr>
          <w:p w14:paraId="600330A4" w14:textId="77777777" w:rsidR="00A66C1B" w:rsidRPr="00481D2D" w:rsidRDefault="00A66C1B" w:rsidP="00A66C1B">
            <w:pPr>
              <w:pStyle w:val="TAL"/>
            </w:pPr>
            <w:r w:rsidRPr="00481D2D">
              <w:t>6</w:t>
            </w:r>
          </w:p>
        </w:tc>
        <w:tc>
          <w:tcPr>
            <w:tcW w:w="2665" w:type="dxa"/>
          </w:tcPr>
          <w:p w14:paraId="756DF7F1" w14:textId="77777777" w:rsidR="00A66C1B" w:rsidRPr="00481D2D" w:rsidRDefault="00A66C1B" w:rsidP="00A66C1B">
            <w:pPr>
              <w:pStyle w:val="TAL"/>
            </w:pPr>
            <w:r w:rsidRPr="00481D2D">
              <w:t>INFO request</w:t>
            </w:r>
          </w:p>
        </w:tc>
        <w:tc>
          <w:tcPr>
            <w:tcW w:w="1021" w:type="dxa"/>
          </w:tcPr>
          <w:p w14:paraId="16CDCCC4" w14:textId="77777777" w:rsidR="00A66C1B" w:rsidRPr="00481D2D" w:rsidRDefault="00A66C1B" w:rsidP="00A66C1B">
            <w:pPr>
              <w:pStyle w:val="TAL"/>
            </w:pPr>
            <w:r w:rsidRPr="00481D2D">
              <w:t xml:space="preserve">[25] </w:t>
            </w:r>
            <w:r w:rsidR="009F126E" w:rsidRPr="00481D2D">
              <w:t>4.2</w:t>
            </w:r>
          </w:p>
        </w:tc>
        <w:tc>
          <w:tcPr>
            <w:tcW w:w="1021" w:type="dxa"/>
          </w:tcPr>
          <w:p w14:paraId="70354A8D" w14:textId="77777777" w:rsidR="00A66C1B" w:rsidRPr="00481D2D" w:rsidRDefault="00A66C1B" w:rsidP="00A66C1B">
            <w:pPr>
              <w:pStyle w:val="TAL"/>
            </w:pPr>
            <w:r w:rsidRPr="00481D2D">
              <w:t>c2</w:t>
            </w:r>
          </w:p>
        </w:tc>
        <w:tc>
          <w:tcPr>
            <w:tcW w:w="1021" w:type="dxa"/>
          </w:tcPr>
          <w:p w14:paraId="4779EAC6" w14:textId="77777777" w:rsidR="00A66C1B" w:rsidRPr="00481D2D" w:rsidRDefault="00A66C1B" w:rsidP="00A66C1B">
            <w:pPr>
              <w:pStyle w:val="TAL"/>
            </w:pPr>
            <w:r w:rsidRPr="00481D2D">
              <w:t>c2</w:t>
            </w:r>
          </w:p>
        </w:tc>
        <w:tc>
          <w:tcPr>
            <w:tcW w:w="1021" w:type="dxa"/>
          </w:tcPr>
          <w:p w14:paraId="2B3088F8" w14:textId="77777777" w:rsidR="00A66C1B" w:rsidRPr="00481D2D" w:rsidRDefault="00A66C1B" w:rsidP="00A66C1B">
            <w:pPr>
              <w:pStyle w:val="TAL"/>
            </w:pPr>
            <w:r w:rsidRPr="00481D2D">
              <w:t xml:space="preserve">[25] </w:t>
            </w:r>
            <w:r w:rsidR="009F126E" w:rsidRPr="00481D2D">
              <w:t>4.2</w:t>
            </w:r>
          </w:p>
        </w:tc>
        <w:tc>
          <w:tcPr>
            <w:tcW w:w="1021" w:type="dxa"/>
          </w:tcPr>
          <w:p w14:paraId="0003602C" w14:textId="77777777" w:rsidR="00A66C1B" w:rsidRPr="00481D2D" w:rsidRDefault="00A66C1B" w:rsidP="00A66C1B">
            <w:pPr>
              <w:pStyle w:val="TAL"/>
            </w:pPr>
            <w:r w:rsidRPr="00481D2D">
              <w:t>c2</w:t>
            </w:r>
          </w:p>
        </w:tc>
        <w:tc>
          <w:tcPr>
            <w:tcW w:w="1021" w:type="dxa"/>
          </w:tcPr>
          <w:p w14:paraId="1C8D35CD" w14:textId="77777777" w:rsidR="00A66C1B" w:rsidRPr="00481D2D" w:rsidRDefault="00A66C1B" w:rsidP="00A66C1B">
            <w:pPr>
              <w:pStyle w:val="TAL"/>
            </w:pPr>
            <w:r w:rsidRPr="00481D2D">
              <w:t>c2</w:t>
            </w:r>
          </w:p>
        </w:tc>
      </w:tr>
      <w:tr w:rsidR="00A66C1B" w:rsidRPr="00481D2D" w14:paraId="4588BD7E" w14:textId="77777777">
        <w:tc>
          <w:tcPr>
            <w:tcW w:w="851" w:type="dxa"/>
          </w:tcPr>
          <w:p w14:paraId="26C0ED43" w14:textId="77777777" w:rsidR="00A66C1B" w:rsidRPr="00481D2D" w:rsidRDefault="00A66C1B" w:rsidP="00A66C1B">
            <w:pPr>
              <w:pStyle w:val="TAL"/>
            </w:pPr>
            <w:bookmarkStart w:id="1254" w:name="proxyINFOresponse"/>
            <w:r w:rsidRPr="00481D2D">
              <w:t>7</w:t>
            </w:r>
            <w:bookmarkEnd w:id="1254"/>
          </w:p>
        </w:tc>
        <w:tc>
          <w:tcPr>
            <w:tcW w:w="2665" w:type="dxa"/>
          </w:tcPr>
          <w:p w14:paraId="525AD910" w14:textId="77777777" w:rsidR="00A66C1B" w:rsidRPr="00481D2D" w:rsidRDefault="00A66C1B" w:rsidP="00A66C1B">
            <w:pPr>
              <w:pStyle w:val="TAL"/>
            </w:pPr>
            <w:r w:rsidRPr="00481D2D">
              <w:t>INFO response</w:t>
            </w:r>
          </w:p>
        </w:tc>
        <w:tc>
          <w:tcPr>
            <w:tcW w:w="1021" w:type="dxa"/>
          </w:tcPr>
          <w:p w14:paraId="02461DB9" w14:textId="77777777" w:rsidR="00A66C1B" w:rsidRPr="00481D2D" w:rsidRDefault="00A66C1B" w:rsidP="00A66C1B">
            <w:pPr>
              <w:pStyle w:val="TAL"/>
            </w:pPr>
            <w:r w:rsidRPr="00481D2D">
              <w:t xml:space="preserve">[25] </w:t>
            </w:r>
            <w:r w:rsidR="009F126E" w:rsidRPr="00481D2D">
              <w:t>4.2</w:t>
            </w:r>
          </w:p>
        </w:tc>
        <w:tc>
          <w:tcPr>
            <w:tcW w:w="1021" w:type="dxa"/>
          </w:tcPr>
          <w:p w14:paraId="56EEECB1" w14:textId="77777777" w:rsidR="00A66C1B" w:rsidRPr="00481D2D" w:rsidRDefault="00A66C1B" w:rsidP="00A66C1B">
            <w:pPr>
              <w:pStyle w:val="TAL"/>
            </w:pPr>
            <w:r w:rsidRPr="00481D2D">
              <w:t>c2</w:t>
            </w:r>
          </w:p>
        </w:tc>
        <w:tc>
          <w:tcPr>
            <w:tcW w:w="1021" w:type="dxa"/>
          </w:tcPr>
          <w:p w14:paraId="26FB1BC5" w14:textId="77777777" w:rsidR="00A66C1B" w:rsidRPr="00481D2D" w:rsidRDefault="00A66C1B" w:rsidP="00A66C1B">
            <w:pPr>
              <w:pStyle w:val="TAL"/>
            </w:pPr>
            <w:r w:rsidRPr="00481D2D">
              <w:t>c2</w:t>
            </w:r>
          </w:p>
        </w:tc>
        <w:tc>
          <w:tcPr>
            <w:tcW w:w="1021" w:type="dxa"/>
          </w:tcPr>
          <w:p w14:paraId="0A651A67" w14:textId="77777777" w:rsidR="00A66C1B" w:rsidRPr="00481D2D" w:rsidRDefault="00A66C1B" w:rsidP="00A66C1B">
            <w:pPr>
              <w:pStyle w:val="TAL"/>
            </w:pPr>
            <w:r w:rsidRPr="00481D2D">
              <w:t xml:space="preserve">[25] </w:t>
            </w:r>
            <w:r w:rsidR="009F126E" w:rsidRPr="00481D2D">
              <w:t>4.2</w:t>
            </w:r>
          </w:p>
        </w:tc>
        <w:tc>
          <w:tcPr>
            <w:tcW w:w="1021" w:type="dxa"/>
          </w:tcPr>
          <w:p w14:paraId="63B29FFB" w14:textId="77777777" w:rsidR="00A66C1B" w:rsidRPr="00481D2D" w:rsidRDefault="00A66C1B" w:rsidP="00A66C1B">
            <w:pPr>
              <w:pStyle w:val="TAL"/>
            </w:pPr>
            <w:r w:rsidRPr="00481D2D">
              <w:t>c2</w:t>
            </w:r>
          </w:p>
        </w:tc>
        <w:tc>
          <w:tcPr>
            <w:tcW w:w="1021" w:type="dxa"/>
          </w:tcPr>
          <w:p w14:paraId="56B053B9" w14:textId="77777777" w:rsidR="00A66C1B" w:rsidRPr="00481D2D" w:rsidRDefault="00A66C1B" w:rsidP="00A66C1B">
            <w:pPr>
              <w:pStyle w:val="TAL"/>
            </w:pPr>
            <w:r w:rsidRPr="00481D2D">
              <w:t>c2</w:t>
            </w:r>
          </w:p>
        </w:tc>
      </w:tr>
      <w:tr w:rsidR="00897956" w:rsidRPr="00481D2D" w14:paraId="635BAE5C" w14:textId="77777777">
        <w:tc>
          <w:tcPr>
            <w:tcW w:w="851" w:type="dxa"/>
          </w:tcPr>
          <w:p w14:paraId="29DA6A15" w14:textId="77777777" w:rsidR="00897956" w:rsidRPr="00481D2D" w:rsidRDefault="00897956">
            <w:pPr>
              <w:pStyle w:val="TAL"/>
            </w:pPr>
            <w:bookmarkStart w:id="1255" w:name="proxyINVITErequest"/>
            <w:r w:rsidRPr="00481D2D">
              <w:t>8</w:t>
            </w:r>
            <w:bookmarkEnd w:id="1255"/>
          </w:p>
        </w:tc>
        <w:tc>
          <w:tcPr>
            <w:tcW w:w="2665" w:type="dxa"/>
          </w:tcPr>
          <w:p w14:paraId="3B248344" w14:textId="77777777" w:rsidR="00897956" w:rsidRPr="00481D2D" w:rsidRDefault="00897956">
            <w:pPr>
              <w:pStyle w:val="TAL"/>
            </w:pPr>
            <w:r w:rsidRPr="00481D2D">
              <w:t>INVITE request</w:t>
            </w:r>
          </w:p>
        </w:tc>
        <w:tc>
          <w:tcPr>
            <w:tcW w:w="1021" w:type="dxa"/>
          </w:tcPr>
          <w:p w14:paraId="02CCA72A" w14:textId="77777777" w:rsidR="00897956" w:rsidRPr="00481D2D" w:rsidRDefault="00897956">
            <w:pPr>
              <w:pStyle w:val="TAL"/>
            </w:pPr>
            <w:r w:rsidRPr="00481D2D">
              <w:t>[26] 16</w:t>
            </w:r>
          </w:p>
        </w:tc>
        <w:tc>
          <w:tcPr>
            <w:tcW w:w="1021" w:type="dxa"/>
          </w:tcPr>
          <w:p w14:paraId="0035B979" w14:textId="77777777" w:rsidR="00897956" w:rsidRPr="00481D2D" w:rsidRDefault="00897956">
            <w:pPr>
              <w:pStyle w:val="TAL"/>
            </w:pPr>
            <w:r w:rsidRPr="00481D2D">
              <w:t>m</w:t>
            </w:r>
          </w:p>
        </w:tc>
        <w:tc>
          <w:tcPr>
            <w:tcW w:w="1021" w:type="dxa"/>
          </w:tcPr>
          <w:p w14:paraId="281907D0" w14:textId="77777777" w:rsidR="00897956" w:rsidRPr="00481D2D" w:rsidRDefault="00897956">
            <w:pPr>
              <w:pStyle w:val="TAL"/>
            </w:pPr>
            <w:r w:rsidRPr="00481D2D">
              <w:t>m</w:t>
            </w:r>
          </w:p>
        </w:tc>
        <w:tc>
          <w:tcPr>
            <w:tcW w:w="1021" w:type="dxa"/>
          </w:tcPr>
          <w:p w14:paraId="634D9185" w14:textId="77777777" w:rsidR="00897956" w:rsidRPr="00481D2D" w:rsidRDefault="00897956">
            <w:pPr>
              <w:pStyle w:val="TAL"/>
            </w:pPr>
            <w:r w:rsidRPr="00481D2D">
              <w:t>[26] 16</w:t>
            </w:r>
          </w:p>
        </w:tc>
        <w:tc>
          <w:tcPr>
            <w:tcW w:w="1021" w:type="dxa"/>
          </w:tcPr>
          <w:p w14:paraId="31D47887" w14:textId="77777777" w:rsidR="00897956" w:rsidRPr="00481D2D" w:rsidRDefault="00897956">
            <w:pPr>
              <w:pStyle w:val="TAL"/>
            </w:pPr>
            <w:r w:rsidRPr="00481D2D">
              <w:t>m</w:t>
            </w:r>
          </w:p>
        </w:tc>
        <w:tc>
          <w:tcPr>
            <w:tcW w:w="1021" w:type="dxa"/>
          </w:tcPr>
          <w:p w14:paraId="3F20AB62" w14:textId="77777777" w:rsidR="00897956" w:rsidRPr="00481D2D" w:rsidRDefault="00897956">
            <w:pPr>
              <w:pStyle w:val="TAL"/>
            </w:pPr>
            <w:r w:rsidRPr="00481D2D">
              <w:t>m</w:t>
            </w:r>
          </w:p>
        </w:tc>
      </w:tr>
      <w:tr w:rsidR="00897956" w:rsidRPr="00481D2D" w14:paraId="31B80851" w14:textId="77777777">
        <w:tc>
          <w:tcPr>
            <w:tcW w:w="851" w:type="dxa"/>
          </w:tcPr>
          <w:p w14:paraId="4F3CDE81" w14:textId="77777777" w:rsidR="00897956" w:rsidRPr="00481D2D" w:rsidRDefault="00897956">
            <w:pPr>
              <w:pStyle w:val="TAL"/>
            </w:pPr>
            <w:bookmarkStart w:id="1256" w:name="ProxyINVITEresponse"/>
            <w:r w:rsidRPr="00481D2D">
              <w:t>9</w:t>
            </w:r>
            <w:bookmarkEnd w:id="1256"/>
          </w:p>
        </w:tc>
        <w:tc>
          <w:tcPr>
            <w:tcW w:w="2665" w:type="dxa"/>
          </w:tcPr>
          <w:p w14:paraId="6D30E7F5" w14:textId="77777777" w:rsidR="00897956" w:rsidRPr="00481D2D" w:rsidRDefault="00897956">
            <w:pPr>
              <w:pStyle w:val="TAL"/>
            </w:pPr>
            <w:r w:rsidRPr="00481D2D">
              <w:t>INVITE response</w:t>
            </w:r>
          </w:p>
        </w:tc>
        <w:tc>
          <w:tcPr>
            <w:tcW w:w="1021" w:type="dxa"/>
          </w:tcPr>
          <w:p w14:paraId="083F8DD4" w14:textId="77777777" w:rsidR="00897956" w:rsidRPr="00481D2D" w:rsidRDefault="00897956">
            <w:pPr>
              <w:pStyle w:val="TAL"/>
            </w:pPr>
            <w:r w:rsidRPr="00481D2D">
              <w:t>[26] 16</w:t>
            </w:r>
          </w:p>
        </w:tc>
        <w:tc>
          <w:tcPr>
            <w:tcW w:w="1021" w:type="dxa"/>
          </w:tcPr>
          <w:p w14:paraId="0930C02E" w14:textId="77777777" w:rsidR="00897956" w:rsidRPr="00481D2D" w:rsidRDefault="00897956">
            <w:pPr>
              <w:pStyle w:val="TAL"/>
            </w:pPr>
            <w:r w:rsidRPr="00481D2D">
              <w:t>m</w:t>
            </w:r>
          </w:p>
        </w:tc>
        <w:tc>
          <w:tcPr>
            <w:tcW w:w="1021" w:type="dxa"/>
          </w:tcPr>
          <w:p w14:paraId="2E496719" w14:textId="77777777" w:rsidR="00897956" w:rsidRPr="00481D2D" w:rsidRDefault="00897956">
            <w:pPr>
              <w:pStyle w:val="TAL"/>
            </w:pPr>
            <w:r w:rsidRPr="00481D2D">
              <w:t>m</w:t>
            </w:r>
          </w:p>
        </w:tc>
        <w:tc>
          <w:tcPr>
            <w:tcW w:w="1021" w:type="dxa"/>
          </w:tcPr>
          <w:p w14:paraId="5105015F" w14:textId="77777777" w:rsidR="00897956" w:rsidRPr="00481D2D" w:rsidRDefault="00897956">
            <w:pPr>
              <w:pStyle w:val="TAL"/>
            </w:pPr>
            <w:r w:rsidRPr="00481D2D">
              <w:t>[26] 16</w:t>
            </w:r>
          </w:p>
        </w:tc>
        <w:tc>
          <w:tcPr>
            <w:tcW w:w="1021" w:type="dxa"/>
          </w:tcPr>
          <w:p w14:paraId="48128ACE" w14:textId="77777777" w:rsidR="00897956" w:rsidRPr="00481D2D" w:rsidRDefault="00897956">
            <w:pPr>
              <w:pStyle w:val="TAL"/>
            </w:pPr>
            <w:r w:rsidRPr="00481D2D">
              <w:t>m</w:t>
            </w:r>
          </w:p>
        </w:tc>
        <w:tc>
          <w:tcPr>
            <w:tcW w:w="1021" w:type="dxa"/>
          </w:tcPr>
          <w:p w14:paraId="0A63CCE4" w14:textId="77777777" w:rsidR="00897956" w:rsidRPr="00481D2D" w:rsidRDefault="00897956">
            <w:pPr>
              <w:pStyle w:val="TAL"/>
            </w:pPr>
            <w:r w:rsidRPr="00481D2D">
              <w:t>m</w:t>
            </w:r>
          </w:p>
        </w:tc>
      </w:tr>
      <w:tr w:rsidR="00897956" w:rsidRPr="00481D2D" w14:paraId="3CFA39AA" w14:textId="77777777">
        <w:tc>
          <w:tcPr>
            <w:tcW w:w="851" w:type="dxa"/>
          </w:tcPr>
          <w:p w14:paraId="7C23DBD2" w14:textId="77777777" w:rsidR="00897956" w:rsidRPr="00481D2D" w:rsidRDefault="00897956">
            <w:pPr>
              <w:pStyle w:val="TAL"/>
            </w:pPr>
            <w:r w:rsidRPr="00481D2D">
              <w:t>9A</w:t>
            </w:r>
          </w:p>
        </w:tc>
        <w:tc>
          <w:tcPr>
            <w:tcW w:w="2665" w:type="dxa"/>
          </w:tcPr>
          <w:p w14:paraId="06B503AD" w14:textId="77777777" w:rsidR="00897956" w:rsidRPr="00481D2D" w:rsidRDefault="00897956">
            <w:pPr>
              <w:pStyle w:val="TAL"/>
            </w:pPr>
            <w:r w:rsidRPr="00481D2D">
              <w:t>MESSAGE request</w:t>
            </w:r>
          </w:p>
        </w:tc>
        <w:tc>
          <w:tcPr>
            <w:tcW w:w="1021" w:type="dxa"/>
          </w:tcPr>
          <w:p w14:paraId="695AA50A" w14:textId="77777777" w:rsidR="00897956" w:rsidRPr="00481D2D" w:rsidRDefault="00897956">
            <w:pPr>
              <w:pStyle w:val="TAL"/>
            </w:pPr>
            <w:r w:rsidRPr="00481D2D">
              <w:t>[50] 4</w:t>
            </w:r>
          </w:p>
        </w:tc>
        <w:tc>
          <w:tcPr>
            <w:tcW w:w="1021" w:type="dxa"/>
          </w:tcPr>
          <w:p w14:paraId="557A5C61" w14:textId="77777777" w:rsidR="00897956" w:rsidRPr="00481D2D" w:rsidRDefault="00897956">
            <w:pPr>
              <w:pStyle w:val="TAL"/>
            </w:pPr>
            <w:r w:rsidRPr="00481D2D">
              <w:t>c5</w:t>
            </w:r>
          </w:p>
        </w:tc>
        <w:tc>
          <w:tcPr>
            <w:tcW w:w="1021" w:type="dxa"/>
          </w:tcPr>
          <w:p w14:paraId="5236D6B8" w14:textId="77777777" w:rsidR="00897956" w:rsidRPr="00481D2D" w:rsidRDefault="00897956">
            <w:pPr>
              <w:pStyle w:val="TAL"/>
            </w:pPr>
            <w:r w:rsidRPr="00481D2D">
              <w:t>c5</w:t>
            </w:r>
          </w:p>
        </w:tc>
        <w:tc>
          <w:tcPr>
            <w:tcW w:w="1021" w:type="dxa"/>
          </w:tcPr>
          <w:p w14:paraId="1CD836C0" w14:textId="77777777" w:rsidR="00897956" w:rsidRPr="00481D2D" w:rsidRDefault="00897956">
            <w:pPr>
              <w:pStyle w:val="TAL"/>
            </w:pPr>
            <w:r w:rsidRPr="00481D2D">
              <w:t>[50] 7</w:t>
            </w:r>
          </w:p>
        </w:tc>
        <w:tc>
          <w:tcPr>
            <w:tcW w:w="1021" w:type="dxa"/>
          </w:tcPr>
          <w:p w14:paraId="2DB9186D" w14:textId="77777777" w:rsidR="00897956" w:rsidRPr="00481D2D" w:rsidRDefault="00897956">
            <w:pPr>
              <w:pStyle w:val="TAL"/>
            </w:pPr>
            <w:r w:rsidRPr="00481D2D">
              <w:t>c5</w:t>
            </w:r>
          </w:p>
        </w:tc>
        <w:tc>
          <w:tcPr>
            <w:tcW w:w="1021" w:type="dxa"/>
          </w:tcPr>
          <w:p w14:paraId="30EADBAD" w14:textId="77777777" w:rsidR="00897956" w:rsidRPr="00481D2D" w:rsidRDefault="00897956">
            <w:pPr>
              <w:pStyle w:val="TAL"/>
            </w:pPr>
            <w:r w:rsidRPr="00481D2D">
              <w:t>c5</w:t>
            </w:r>
          </w:p>
        </w:tc>
      </w:tr>
      <w:tr w:rsidR="00897956" w:rsidRPr="00481D2D" w14:paraId="0B831CA3" w14:textId="77777777">
        <w:tc>
          <w:tcPr>
            <w:tcW w:w="851" w:type="dxa"/>
          </w:tcPr>
          <w:p w14:paraId="668302FA" w14:textId="77777777" w:rsidR="00897956" w:rsidRPr="00481D2D" w:rsidRDefault="00897956">
            <w:pPr>
              <w:pStyle w:val="TAL"/>
            </w:pPr>
            <w:r w:rsidRPr="00481D2D">
              <w:t>9B</w:t>
            </w:r>
          </w:p>
        </w:tc>
        <w:tc>
          <w:tcPr>
            <w:tcW w:w="2665" w:type="dxa"/>
          </w:tcPr>
          <w:p w14:paraId="4B1610F4" w14:textId="77777777" w:rsidR="00897956" w:rsidRPr="00481D2D" w:rsidRDefault="00897956">
            <w:pPr>
              <w:pStyle w:val="TAL"/>
            </w:pPr>
            <w:r w:rsidRPr="00481D2D">
              <w:t>MESSAGE response</w:t>
            </w:r>
          </w:p>
        </w:tc>
        <w:tc>
          <w:tcPr>
            <w:tcW w:w="1021" w:type="dxa"/>
          </w:tcPr>
          <w:p w14:paraId="28953C34" w14:textId="77777777" w:rsidR="00897956" w:rsidRPr="00481D2D" w:rsidRDefault="00897956">
            <w:pPr>
              <w:pStyle w:val="TAL"/>
            </w:pPr>
            <w:r w:rsidRPr="00481D2D">
              <w:t>[50] 4</w:t>
            </w:r>
          </w:p>
        </w:tc>
        <w:tc>
          <w:tcPr>
            <w:tcW w:w="1021" w:type="dxa"/>
          </w:tcPr>
          <w:p w14:paraId="00336F63" w14:textId="77777777" w:rsidR="00897956" w:rsidRPr="00481D2D" w:rsidRDefault="00897956">
            <w:pPr>
              <w:pStyle w:val="TAL"/>
            </w:pPr>
            <w:r w:rsidRPr="00481D2D">
              <w:t>c5</w:t>
            </w:r>
          </w:p>
        </w:tc>
        <w:tc>
          <w:tcPr>
            <w:tcW w:w="1021" w:type="dxa"/>
          </w:tcPr>
          <w:p w14:paraId="5044C9EF" w14:textId="77777777" w:rsidR="00897956" w:rsidRPr="00481D2D" w:rsidRDefault="00897956">
            <w:pPr>
              <w:pStyle w:val="TAL"/>
            </w:pPr>
            <w:r w:rsidRPr="00481D2D">
              <w:t>c5</w:t>
            </w:r>
          </w:p>
        </w:tc>
        <w:tc>
          <w:tcPr>
            <w:tcW w:w="1021" w:type="dxa"/>
          </w:tcPr>
          <w:p w14:paraId="7A03ACAA" w14:textId="77777777" w:rsidR="00897956" w:rsidRPr="00481D2D" w:rsidRDefault="00897956">
            <w:pPr>
              <w:pStyle w:val="TAL"/>
            </w:pPr>
            <w:r w:rsidRPr="00481D2D">
              <w:t>[50] 7</w:t>
            </w:r>
          </w:p>
        </w:tc>
        <w:tc>
          <w:tcPr>
            <w:tcW w:w="1021" w:type="dxa"/>
          </w:tcPr>
          <w:p w14:paraId="7A03F1FC" w14:textId="77777777" w:rsidR="00897956" w:rsidRPr="00481D2D" w:rsidRDefault="00897956">
            <w:pPr>
              <w:pStyle w:val="TAL"/>
            </w:pPr>
            <w:r w:rsidRPr="00481D2D">
              <w:t>c5</w:t>
            </w:r>
          </w:p>
        </w:tc>
        <w:tc>
          <w:tcPr>
            <w:tcW w:w="1021" w:type="dxa"/>
          </w:tcPr>
          <w:p w14:paraId="0467570C" w14:textId="77777777" w:rsidR="00897956" w:rsidRPr="00481D2D" w:rsidRDefault="00897956">
            <w:pPr>
              <w:pStyle w:val="TAL"/>
            </w:pPr>
            <w:r w:rsidRPr="00481D2D">
              <w:t>c5</w:t>
            </w:r>
          </w:p>
        </w:tc>
      </w:tr>
      <w:tr w:rsidR="00897956" w:rsidRPr="00481D2D" w14:paraId="75FF81F2" w14:textId="77777777">
        <w:tc>
          <w:tcPr>
            <w:tcW w:w="851" w:type="dxa"/>
          </w:tcPr>
          <w:p w14:paraId="3FEE524F" w14:textId="77777777" w:rsidR="00897956" w:rsidRPr="00481D2D" w:rsidRDefault="00897956">
            <w:pPr>
              <w:pStyle w:val="TAL"/>
            </w:pPr>
            <w:bookmarkStart w:id="1257" w:name="proxyNOTIFYrequest"/>
            <w:r w:rsidRPr="00481D2D">
              <w:t>10</w:t>
            </w:r>
            <w:bookmarkEnd w:id="1257"/>
          </w:p>
        </w:tc>
        <w:tc>
          <w:tcPr>
            <w:tcW w:w="2665" w:type="dxa"/>
          </w:tcPr>
          <w:p w14:paraId="34D88A46" w14:textId="77777777" w:rsidR="00897956" w:rsidRPr="00481D2D" w:rsidRDefault="00897956">
            <w:pPr>
              <w:pStyle w:val="TAL"/>
            </w:pPr>
            <w:r w:rsidRPr="00481D2D">
              <w:t>NOTIFY request</w:t>
            </w:r>
          </w:p>
        </w:tc>
        <w:tc>
          <w:tcPr>
            <w:tcW w:w="1021" w:type="dxa"/>
          </w:tcPr>
          <w:p w14:paraId="723D76A5" w14:textId="77777777" w:rsidR="00897956" w:rsidRPr="00481D2D" w:rsidRDefault="00897956">
            <w:pPr>
              <w:pStyle w:val="TAL"/>
            </w:pPr>
            <w:r w:rsidRPr="00481D2D">
              <w:t>[28] 8.1.2</w:t>
            </w:r>
          </w:p>
        </w:tc>
        <w:tc>
          <w:tcPr>
            <w:tcW w:w="1021" w:type="dxa"/>
          </w:tcPr>
          <w:p w14:paraId="3AFD8244" w14:textId="77777777" w:rsidR="00897956" w:rsidRPr="00481D2D" w:rsidRDefault="00897956">
            <w:pPr>
              <w:pStyle w:val="TAL"/>
            </w:pPr>
            <w:r w:rsidRPr="00481D2D">
              <w:t>c3</w:t>
            </w:r>
          </w:p>
        </w:tc>
        <w:tc>
          <w:tcPr>
            <w:tcW w:w="1021" w:type="dxa"/>
          </w:tcPr>
          <w:p w14:paraId="2A7B3AF4" w14:textId="77777777" w:rsidR="00897956" w:rsidRPr="00481D2D" w:rsidRDefault="00897956">
            <w:pPr>
              <w:pStyle w:val="TAL"/>
            </w:pPr>
            <w:r w:rsidRPr="00481D2D">
              <w:t>c3</w:t>
            </w:r>
          </w:p>
        </w:tc>
        <w:tc>
          <w:tcPr>
            <w:tcW w:w="1021" w:type="dxa"/>
          </w:tcPr>
          <w:p w14:paraId="54916AB9" w14:textId="77777777" w:rsidR="00897956" w:rsidRPr="00481D2D" w:rsidRDefault="00897956">
            <w:pPr>
              <w:pStyle w:val="TAL"/>
            </w:pPr>
            <w:r w:rsidRPr="00481D2D">
              <w:t>[28] 8.1.2</w:t>
            </w:r>
          </w:p>
        </w:tc>
        <w:tc>
          <w:tcPr>
            <w:tcW w:w="1021" w:type="dxa"/>
          </w:tcPr>
          <w:p w14:paraId="69B80B01" w14:textId="77777777" w:rsidR="00897956" w:rsidRPr="00481D2D" w:rsidRDefault="00897956">
            <w:pPr>
              <w:pStyle w:val="TAL"/>
            </w:pPr>
            <w:r w:rsidRPr="00481D2D">
              <w:t>c3</w:t>
            </w:r>
          </w:p>
        </w:tc>
        <w:tc>
          <w:tcPr>
            <w:tcW w:w="1021" w:type="dxa"/>
          </w:tcPr>
          <w:p w14:paraId="548B105C" w14:textId="77777777" w:rsidR="00897956" w:rsidRPr="00481D2D" w:rsidRDefault="00897956">
            <w:pPr>
              <w:pStyle w:val="TAL"/>
            </w:pPr>
            <w:r w:rsidRPr="00481D2D">
              <w:t>c3</w:t>
            </w:r>
          </w:p>
        </w:tc>
      </w:tr>
      <w:tr w:rsidR="00897956" w:rsidRPr="00481D2D" w14:paraId="5744C3B7" w14:textId="77777777">
        <w:tc>
          <w:tcPr>
            <w:tcW w:w="851" w:type="dxa"/>
          </w:tcPr>
          <w:p w14:paraId="662909A9" w14:textId="77777777" w:rsidR="00897956" w:rsidRPr="00481D2D" w:rsidRDefault="00897956">
            <w:pPr>
              <w:pStyle w:val="TAL"/>
            </w:pPr>
            <w:bookmarkStart w:id="1258" w:name="proxyNOTIFYresponse"/>
            <w:r w:rsidRPr="00481D2D">
              <w:t>11</w:t>
            </w:r>
            <w:bookmarkEnd w:id="1258"/>
          </w:p>
        </w:tc>
        <w:tc>
          <w:tcPr>
            <w:tcW w:w="2665" w:type="dxa"/>
          </w:tcPr>
          <w:p w14:paraId="4F649633" w14:textId="77777777" w:rsidR="00897956" w:rsidRPr="00481D2D" w:rsidRDefault="00897956">
            <w:pPr>
              <w:pStyle w:val="TAL"/>
            </w:pPr>
            <w:r w:rsidRPr="00481D2D">
              <w:t>NOTIFY response</w:t>
            </w:r>
          </w:p>
        </w:tc>
        <w:tc>
          <w:tcPr>
            <w:tcW w:w="1021" w:type="dxa"/>
          </w:tcPr>
          <w:p w14:paraId="60E2FB64" w14:textId="77777777" w:rsidR="00897956" w:rsidRPr="00481D2D" w:rsidRDefault="00897956">
            <w:pPr>
              <w:pStyle w:val="TAL"/>
            </w:pPr>
            <w:r w:rsidRPr="00481D2D">
              <w:t>[28] 8.1.2</w:t>
            </w:r>
          </w:p>
        </w:tc>
        <w:tc>
          <w:tcPr>
            <w:tcW w:w="1021" w:type="dxa"/>
          </w:tcPr>
          <w:p w14:paraId="7ED3157F" w14:textId="77777777" w:rsidR="00897956" w:rsidRPr="00481D2D" w:rsidRDefault="00897956">
            <w:pPr>
              <w:pStyle w:val="TAL"/>
            </w:pPr>
            <w:r w:rsidRPr="00481D2D">
              <w:t>c3</w:t>
            </w:r>
          </w:p>
        </w:tc>
        <w:tc>
          <w:tcPr>
            <w:tcW w:w="1021" w:type="dxa"/>
          </w:tcPr>
          <w:p w14:paraId="02ECB81B" w14:textId="77777777" w:rsidR="00897956" w:rsidRPr="00481D2D" w:rsidRDefault="00897956">
            <w:pPr>
              <w:pStyle w:val="TAL"/>
            </w:pPr>
            <w:r w:rsidRPr="00481D2D">
              <w:t>c3</w:t>
            </w:r>
          </w:p>
        </w:tc>
        <w:tc>
          <w:tcPr>
            <w:tcW w:w="1021" w:type="dxa"/>
          </w:tcPr>
          <w:p w14:paraId="4E5F86CD" w14:textId="77777777" w:rsidR="00897956" w:rsidRPr="00481D2D" w:rsidRDefault="00897956">
            <w:pPr>
              <w:pStyle w:val="TAL"/>
            </w:pPr>
            <w:r w:rsidRPr="00481D2D">
              <w:t>[28] 8.1.2</w:t>
            </w:r>
          </w:p>
        </w:tc>
        <w:tc>
          <w:tcPr>
            <w:tcW w:w="1021" w:type="dxa"/>
          </w:tcPr>
          <w:p w14:paraId="41C339A5" w14:textId="77777777" w:rsidR="00897956" w:rsidRPr="00481D2D" w:rsidRDefault="00897956">
            <w:pPr>
              <w:pStyle w:val="TAL"/>
            </w:pPr>
            <w:r w:rsidRPr="00481D2D">
              <w:t>c3</w:t>
            </w:r>
          </w:p>
        </w:tc>
        <w:tc>
          <w:tcPr>
            <w:tcW w:w="1021" w:type="dxa"/>
          </w:tcPr>
          <w:p w14:paraId="7987513E" w14:textId="77777777" w:rsidR="00897956" w:rsidRPr="00481D2D" w:rsidRDefault="00897956">
            <w:pPr>
              <w:pStyle w:val="TAL"/>
            </w:pPr>
            <w:r w:rsidRPr="00481D2D">
              <w:t>c3</w:t>
            </w:r>
          </w:p>
        </w:tc>
      </w:tr>
      <w:tr w:rsidR="00897956" w:rsidRPr="00481D2D" w14:paraId="258FE674" w14:textId="77777777">
        <w:tc>
          <w:tcPr>
            <w:tcW w:w="851" w:type="dxa"/>
          </w:tcPr>
          <w:p w14:paraId="041517A1" w14:textId="77777777" w:rsidR="00897956" w:rsidRPr="00481D2D" w:rsidRDefault="00897956">
            <w:pPr>
              <w:pStyle w:val="TAL"/>
            </w:pPr>
            <w:bookmarkStart w:id="1259" w:name="proxyOPTIONSrequest"/>
            <w:r w:rsidRPr="00481D2D">
              <w:t>12</w:t>
            </w:r>
            <w:bookmarkEnd w:id="1259"/>
          </w:p>
        </w:tc>
        <w:tc>
          <w:tcPr>
            <w:tcW w:w="2665" w:type="dxa"/>
          </w:tcPr>
          <w:p w14:paraId="38382E4A" w14:textId="77777777" w:rsidR="00897956" w:rsidRPr="00481D2D" w:rsidRDefault="00897956">
            <w:pPr>
              <w:pStyle w:val="TAL"/>
            </w:pPr>
            <w:r w:rsidRPr="00481D2D">
              <w:t>OPTIONS request</w:t>
            </w:r>
          </w:p>
        </w:tc>
        <w:tc>
          <w:tcPr>
            <w:tcW w:w="1021" w:type="dxa"/>
          </w:tcPr>
          <w:p w14:paraId="5E54AC91" w14:textId="77777777" w:rsidR="00897956" w:rsidRPr="00481D2D" w:rsidRDefault="00897956">
            <w:pPr>
              <w:pStyle w:val="TAL"/>
            </w:pPr>
            <w:r w:rsidRPr="00481D2D">
              <w:t>[26] 16</w:t>
            </w:r>
          </w:p>
        </w:tc>
        <w:tc>
          <w:tcPr>
            <w:tcW w:w="1021" w:type="dxa"/>
          </w:tcPr>
          <w:p w14:paraId="716D0ECA" w14:textId="77777777" w:rsidR="00897956" w:rsidRPr="00481D2D" w:rsidRDefault="00897956">
            <w:pPr>
              <w:pStyle w:val="TAL"/>
            </w:pPr>
            <w:r w:rsidRPr="00481D2D">
              <w:t>m</w:t>
            </w:r>
          </w:p>
        </w:tc>
        <w:tc>
          <w:tcPr>
            <w:tcW w:w="1021" w:type="dxa"/>
          </w:tcPr>
          <w:p w14:paraId="7FDD4C99" w14:textId="77777777" w:rsidR="00897956" w:rsidRPr="00481D2D" w:rsidRDefault="00897956">
            <w:pPr>
              <w:pStyle w:val="TAL"/>
            </w:pPr>
            <w:r w:rsidRPr="00481D2D">
              <w:t>m</w:t>
            </w:r>
          </w:p>
        </w:tc>
        <w:tc>
          <w:tcPr>
            <w:tcW w:w="1021" w:type="dxa"/>
          </w:tcPr>
          <w:p w14:paraId="67D0751A" w14:textId="77777777" w:rsidR="00897956" w:rsidRPr="00481D2D" w:rsidRDefault="00897956">
            <w:pPr>
              <w:pStyle w:val="TAL"/>
            </w:pPr>
            <w:r w:rsidRPr="00481D2D">
              <w:t>[26] 16</w:t>
            </w:r>
          </w:p>
        </w:tc>
        <w:tc>
          <w:tcPr>
            <w:tcW w:w="1021" w:type="dxa"/>
          </w:tcPr>
          <w:p w14:paraId="43295976" w14:textId="77777777" w:rsidR="00897956" w:rsidRPr="00481D2D" w:rsidRDefault="00897956">
            <w:pPr>
              <w:pStyle w:val="TAL"/>
            </w:pPr>
            <w:r w:rsidRPr="00481D2D">
              <w:t>m</w:t>
            </w:r>
          </w:p>
        </w:tc>
        <w:tc>
          <w:tcPr>
            <w:tcW w:w="1021" w:type="dxa"/>
          </w:tcPr>
          <w:p w14:paraId="2459D6BD" w14:textId="77777777" w:rsidR="00897956" w:rsidRPr="00481D2D" w:rsidRDefault="00897956">
            <w:pPr>
              <w:pStyle w:val="TAL"/>
            </w:pPr>
            <w:r w:rsidRPr="00481D2D">
              <w:t>m</w:t>
            </w:r>
          </w:p>
        </w:tc>
      </w:tr>
      <w:tr w:rsidR="00897956" w:rsidRPr="00481D2D" w14:paraId="4A091D65" w14:textId="77777777">
        <w:tc>
          <w:tcPr>
            <w:tcW w:w="851" w:type="dxa"/>
          </w:tcPr>
          <w:p w14:paraId="1C88C928" w14:textId="77777777" w:rsidR="00897956" w:rsidRPr="00481D2D" w:rsidRDefault="00897956">
            <w:pPr>
              <w:pStyle w:val="TAL"/>
            </w:pPr>
            <w:bookmarkStart w:id="1260" w:name="proxyOPTIONSresponse"/>
            <w:r w:rsidRPr="00481D2D">
              <w:t>13</w:t>
            </w:r>
            <w:bookmarkEnd w:id="1260"/>
          </w:p>
        </w:tc>
        <w:tc>
          <w:tcPr>
            <w:tcW w:w="2665" w:type="dxa"/>
          </w:tcPr>
          <w:p w14:paraId="4699D547" w14:textId="77777777" w:rsidR="00897956" w:rsidRPr="00481D2D" w:rsidRDefault="00897956">
            <w:pPr>
              <w:pStyle w:val="TAL"/>
            </w:pPr>
            <w:r w:rsidRPr="00481D2D">
              <w:t>OPTIONS response</w:t>
            </w:r>
          </w:p>
        </w:tc>
        <w:tc>
          <w:tcPr>
            <w:tcW w:w="1021" w:type="dxa"/>
          </w:tcPr>
          <w:p w14:paraId="1697E527" w14:textId="77777777" w:rsidR="00897956" w:rsidRPr="00481D2D" w:rsidRDefault="00897956">
            <w:pPr>
              <w:pStyle w:val="TAL"/>
            </w:pPr>
            <w:r w:rsidRPr="00481D2D">
              <w:t>[26] 16</w:t>
            </w:r>
          </w:p>
        </w:tc>
        <w:tc>
          <w:tcPr>
            <w:tcW w:w="1021" w:type="dxa"/>
          </w:tcPr>
          <w:p w14:paraId="5C3ED345" w14:textId="77777777" w:rsidR="00897956" w:rsidRPr="00481D2D" w:rsidRDefault="00897956">
            <w:pPr>
              <w:pStyle w:val="TAL"/>
            </w:pPr>
            <w:r w:rsidRPr="00481D2D">
              <w:t>m</w:t>
            </w:r>
          </w:p>
        </w:tc>
        <w:tc>
          <w:tcPr>
            <w:tcW w:w="1021" w:type="dxa"/>
          </w:tcPr>
          <w:p w14:paraId="713BF08E" w14:textId="77777777" w:rsidR="00897956" w:rsidRPr="00481D2D" w:rsidRDefault="00897956">
            <w:pPr>
              <w:pStyle w:val="TAL"/>
            </w:pPr>
            <w:r w:rsidRPr="00481D2D">
              <w:t>m</w:t>
            </w:r>
          </w:p>
        </w:tc>
        <w:tc>
          <w:tcPr>
            <w:tcW w:w="1021" w:type="dxa"/>
          </w:tcPr>
          <w:p w14:paraId="23886668" w14:textId="77777777" w:rsidR="00897956" w:rsidRPr="00481D2D" w:rsidRDefault="00897956">
            <w:pPr>
              <w:pStyle w:val="TAL"/>
            </w:pPr>
            <w:r w:rsidRPr="00481D2D">
              <w:t>[26] 16</w:t>
            </w:r>
          </w:p>
        </w:tc>
        <w:tc>
          <w:tcPr>
            <w:tcW w:w="1021" w:type="dxa"/>
          </w:tcPr>
          <w:p w14:paraId="42CD7022" w14:textId="77777777" w:rsidR="00897956" w:rsidRPr="00481D2D" w:rsidRDefault="00897956">
            <w:pPr>
              <w:pStyle w:val="TAL"/>
            </w:pPr>
            <w:r w:rsidRPr="00481D2D">
              <w:t>m</w:t>
            </w:r>
          </w:p>
        </w:tc>
        <w:tc>
          <w:tcPr>
            <w:tcW w:w="1021" w:type="dxa"/>
          </w:tcPr>
          <w:p w14:paraId="5E53A5B6" w14:textId="77777777" w:rsidR="00897956" w:rsidRPr="00481D2D" w:rsidRDefault="00897956">
            <w:pPr>
              <w:pStyle w:val="TAL"/>
            </w:pPr>
            <w:r w:rsidRPr="00481D2D">
              <w:t>m</w:t>
            </w:r>
          </w:p>
        </w:tc>
      </w:tr>
      <w:tr w:rsidR="00897956" w:rsidRPr="00481D2D" w14:paraId="7D0B8297" w14:textId="77777777">
        <w:tc>
          <w:tcPr>
            <w:tcW w:w="851" w:type="dxa"/>
          </w:tcPr>
          <w:p w14:paraId="5AB98335" w14:textId="77777777" w:rsidR="00897956" w:rsidRPr="00481D2D" w:rsidRDefault="00897956">
            <w:pPr>
              <w:pStyle w:val="TAL"/>
            </w:pPr>
            <w:bookmarkStart w:id="1261" w:name="proxyPRACKrequest"/>
            <w:r w:rsidRPr="00481D2D">
              <w:t>14</w:t>
            </w:r>
            <w:bookmarkEnd w:id="1261"/>
          </w:p>
        </w:tc>
        <w:tc>
          <w:tcPr>
            <w:tcW w:w="2665" w:type="dxa"/>
          </w:tcPr>
          <w:p w14:paraId="19EB6817" w14:textId="77777777" w:rsidR="00897956" w:rsidRPr="00481D2D" w:rsidRDefault="00897956">
            <w:pPr>
              <w:pStyle w:val="TAL"/>
            </w:pPr>
            <w:r w:rsidRPr="00481D2D">
              <w:t>PRACK request</w:t>
            </w:r>
          </w:p>
        </w:tc>
        <w:tc>
          <w:tcPr>
            <w:tcW w:w="1021" w:type="dxa"/>
          </w:tcPr>
          <w:p w14:paraId="7704FA0B" w14:textId="77777777" w:rsidR="00897956" w:rsidRPr="00481D2D" w:rsidRDefault="00897956">
            <w:pPr>
              <w:pStyle w:val="TAL"/>
            </w:pPr>
            <w:r w:rsidRPr="00481D2D">
              <w:t>[27] 6</w:t>
            </w:r>
          </w:p>
        </w:tc>
        <w:tc>
          <w:tcPr>
            <w:tcW w:w="1021" w:type="dxa"/>
          </w:tcPr>
          <w:p w14:paraId="14F960F9" w14:textId="77777777" w:rsidR="00897956" w:rsidRPr="00481D2D" w:rsidRDefault="00897956">
            <w:pPr>
              <w:pStyle w:val="TAL"/>
            </w:pPr>
            <w:r w:rsidRPr="00481D2D">
              <w:t>c6</w:t>
            </w:r>
          </w:p>
        </w:tc>
        <w:tc>
          <w:tcPr>
            <w:tcW w:w="1021" w:type="dxa"/>
          </w:tcPr>
          <w:p w14:paraId="3E09F65E" w14:textId="77777777" w:rsidR="00897956" w:rsidRPr="00481D2D" w:rsidRDefault="00897956">
            <w:pPr>
              <w:pStyle w:val="TAL"/>
            </w:pPr>
            <w:r w:rsidRPr="00481D2D">
              <w:t>c6</w:t>
            </w:r>
          </w:p>
        </w:tc>
        <w:tc>
          <w:tcPr>
            <w:tcW w:w="1021" w:type="dxa"/>
          </w:tcPr>
          <w:p w14:paraId="1F3D39AF" w14:textId="77777777" w:rsidR="00897956" w:rsidRPr="00481D2D" w:rsidRDefault="00897956">
            <w:pPr>
              <w:pStyle w:val="TAL"/>
            </w:pPr>
            <w:r w:rsidRPr="00481D2D">
              <w:t>[27] 6</w:t>
            </w:r>
          </w:p>
        </w:tc>
        <w:tc>
          <w:tcPr>
            <w:tcW w:w="1021" w:type="dxa"/>
          </w:tcPr>
          <w:p w14:paraId="0ADAB7A2" w14:textId="77777777" w:rsidR="00897956" w:rsidRPr="00481D2D" w:rsidRDefault="00897956">
            <w:pPr>
              <w:pStyle w:val="TAL"/>
            </w:pPr>
            <w:r w:rsidRPr="00481D2D">
              <w:t>c6</w:t>
            </w:r>
          </w:p>
        </w:tc>
        <w:tc>
          <w:tcPr>
            <w:tcW w:w="1021" w:type="dxa"/>
          </w:tcPr>
          <w:p w14:paraId="03C37927" w14:textId="77777777" w:rsidR="00897956" w:rsidRPr="00481D2D" w:rsidRDefault="00897956">
            <w:pPr>
              <w:pStyle w:val="TAL"/>
            </w:pPr>
            <w:r w:rsidRPr="00481D2D">
              <w:t>c6</w:t>
            </w:r>
          </w:p>
        </w:tc>
      </w:tr>
      <w:tr w:rsidR="00897956" w:rsidRPr="00481D2D" w14:paraId="7547E19A" w14:textId="77777777">
        <w:tc>
          <w:tcPr>
            <w:tcW w:w="851" w:type="dxa"/>
          </w:tcPr>
          <w:p w14:paraId="3D9DC840" w14:textId="77777777" w:rsidR="00897956" w:rsidRPr="00481D2D" w:rsidRDefault="00897956">
            <w:pPr>
              <w:pStyle w:val="TAL"/>
            </w:pPr>
            <w:bookmarkStart w:id="1262" w:name="proxyPRACKresponse"/>
            <w:r w:rsidRPr="00481D2D">
              <w:t>15</w:t>
            </w:r>
            <w:bookmarkEnd w:id="1262"/>
          </w:p>
        </w:tc>
        <w:tc>
          <w:tcPr>
            <w:tcW w:w="2665" w:type="dxa"/>
          </w:tcPr>
          <w:p w14:paraId="69182094" w14:textId="77777777" w:rsidR="00897956" w:rsidRPr="00481D2D" w:rsidRDefault="00897956">
            <w:pPr>
              <w:pStyle w:val="TAL"/>
            </w:pPr>
            <w:r w:rsidRPr="00481D2D">
              <w:t>PRACK response</w:t>
            </w:r>
          </w:p>
        </w:tc>
        <w:tc>
          <w:tcPr>
            <w:tcW w:w="1021" w:type="dxa"/>
          </w:tcPr>
          <w:p w14:paraId="5DA6CC18" w14:textId="77777777" w:rsidR="00897956" w:rsidRPr="00481D2D" w:rsidRDefault="00897956">
            <w:pPr>
              <w:pStyle w:val="TAL"/>
            </w:pPr>
            <w:r w:rsidRPr="00481D2D">
              <w:t>[27] 6</w:t>
            </w:r>
          </w:p>
        </w:tc>
        <w:tc>
          <w:tcPr>
            <w:tcW w:w="1021" w:type="dxa"/>
          </w:tcPr>
          <w:p w14:paraId="62F097FF" w14:textId="77777777" w:rsidR="00897956" w:rsidRPr="00481D2D" w:rsidRDefault="00897956">
            <w:pPr>
              <w:pStyle w:val="TAL"/>
            </w:pPr>
            <w:r w:rsidRPr="00481D2D">
              <w:t>c6</w:t>
            </w:r>
          </w:p>
        </w:tc>
        <w:tc>
          <w:tcPr>
            <w:tcW w:w="1021" w:type="dxa"/>
          </w:tcPr>
          <w:p w14:paraId="43040553" w14:textId="77777777" w:rsidR="00897956" w:rsidRPr="00481D2D" w:rsidRDefault="00897956">
            <w:pPr>
              <w:pStyle w:val="TAL"/>
            </w:pPr>
            <w:r w:rsidRPr="00481D2D">
              <w:t>c6</w:t>
            </w:r>
          </w:p>
        </w:tc>
        <w:tc>
          <w:tcPr>
            <w:tcW w:w="1021" w:type="dxa"/>
          </w:tcPr>
          <w:p w14:paraId="0C4D2C61" w14:textId="77777777" w:rsidR="00897956" w:rsidRPr="00481D2D" w:rsidRDefault="00897956">
            <w:pPr>
              <w:pStyle w:val="TAL"/>
            </w:pPr>
            <w:r w:rsidRPr="00481D2D">
              <w:t>[27] 6</w:t>
            </w:r>
          </w:p>
        </w:tc>
        <w:tc>
          <w:tcPr>
            <w:tcW w:w="1021" w:type="dxa"/>
          </w:tcPr>
          <w:p w14:paraId="07AC35F2" w14:textId="77777777" w:rsidR="00897956" w:rsidRPr="00481D2D" w:rsidRDefault="00897956">
            <w:pPr>
              <w:pStyle w:val="TAL"/>
            </w:pPr>
            <w:r w:rsidRPr="00481D2D">
              <w:t>c6</w:t>
            </w:r>
          </w:p>
        </w:tc>
        <w:tc>
          <w:tcPr>
            <w:tcW w:w="1021" w:type="dxa"/>
          </w:tcPr>
          <w:p w14:paraId="749E3AEF" w14:textId="77777777" w:rsidR="00897956" w:rsidRPr="00481D2D" w:rsidRDefault="00897956">
            <w:pPr>
              <w:pStyle w:val="TAL"/>
            </w:pPr>
            <w:r w:rsidRPr="00481D2D">
              <w:t>c6</w:t>
            </w:r>
          </w:p>
        </w:tc>
      </w:tr>
      <w:tr w:rsidR="00897956" w:rsidRPr="00481D2D" w14:paraId="5EF48E4C" w14:textId="77777777">
        <w:tc>
          <w:tcPr>
            <w:tcW w:w="851" w:type="dxa"/>
          </w:tcPr>
          <w:p w14:paraId="61A6B7AC" w14:textId="77777777" w:rsidR="00897956" w:rsidRPr="00481D2D" w:rsidRDefault="00897956">
            <w:pPr>
              <w:pStyle w:val="TAL"/>
            </w:pPr>
            <w:r w:rsidRPr="00481D2D">
              <w:t>15A</w:t>
            </w:r>
          </w:p>
        </w:tc>
        <w:tc>
          <w:tcPr>
            <w:tcW w:w="2665" w:type="dxa"/>
          </w:tcPr>
          <w:p w14:paraId="53E11C85" w14:textId="77777777" w:rsidR="00897956" w:rsidRPr="00481D2D" w:rsidRDefault="00897956">
            <w:pPr>
              <w:pStyle w:val="TAL"/>
            </w:pPr>
            <w:r w:rsidRPr="00481D2D">
              <w:t>PUBLISH request</w:t>
            </w:r>
          </w:p>
        </w:tc>
        <w:tc>
          <w:tcPr>
            <w:tcW w:w="1021" w:type="dxa"/>
          </w:tcPr>
          <w:p w14:paraId="7E100EC0" w14:textId="77777777" w:rsidR="00897956" w:rsidRPr="00481D2D" w:rsidRDefault="00897956">
            <w:pPr>
              <w:pStyle w:val="TAL"/>
            </w:pPr>
            <w:r w:rsidRPr="00481D2D">
              <w:t>[70] 11.1.1</w:t>
            </w:r>
          </w:p>
        </w:tc>
        <w:tc>
          <w:tcPr>
            <w:tcW w:w="1021" w:type="dxa"/>
          </w:tcPr>
          <w:p w14:paraId="4912E64B" w14:textId="77777777" w:rsidR="00897956" w:rsidRPr="00481D2D" w:rsidRDefault="00897956">
            <w:pPr>
              <w:pStyle w:val="TAL"/>
            </w:pPr>
            <w:r w:rsidRPr="00481D2D">
              <w:t>c20</w:t>
            </w:r>
          </w:p>
        </w:tc>
        <w:tc>
          <w:tcPr>
            <w:tcW w:w="1021" w:type="dxa"/>
          </w:tcPr>
          <w:p w14:paraId="75199F8A" w14:textId="77777777" w:rsidR="00897956" w:rsidRPr="00481D2D" w:rsidRDefault="00897956">
            <w:pPr>
              <w:pStyle w:val="TAL"/>
            </w:pPr>
            <w:r w:rsidRPr="00481D2D">
              <w:t>c20</w:t>
            </w:r>
          </w:p>
        </w:tc>
        <w:tc>
          <w:tcPr>
            <w:tcW w:w="1021" w:type="dxa"/>
          </w:tcPr>
          <w:p w14:paraId="730A583B" w14:textId="77777777" w:rsidR="00897956" w:rsidRPr="00481D2D" w:rsidRDefault="00897956">
            <w:pPr>
              <w:pStyle w:val="TAL"/>
            </w:pPr>
            <w:r w:rsidRPr="00481D2D">
              <w:t>[70] 11.1.1</w:t>
            </w:r>
          </w:p>
        </w:tc>
        <w:tc>
          <w:tcPr>
            <w:tcW w:w="1021" w:type="dxa"/>
          </w:tcPr>
          <w:p w14:paraId="6EE7CD3C" w14:textId="77777777" w:rsidR="00897956" w:rsidRPr="00481D2D" w:rsidRDefault="00897956">
            <w:pPr>
              <w:pStyle w:val="TAL"/>
            </w:pPr>
            <w:r w:rsidRPr="00481D2D">
              <w:t>c20</w:t>
            </w:r>
          </w:p>
        </w:tc>
        <w:tc>
          <w:tcPr>
            <w:tcW w:w="1021" w:type="dxa"/>
          </w:tcPr>
          <w:p w14:paraId="4DB97619" w14:textId="77777777" w:rsidR="00897956" w:rsidRPr="00481D2D" w:rsidRDefault="00897956">
            <w:pPr>
              <w:pStyle w:val="TAL"/>
            </w:pPr>
            <w:r w:rsidRPr="00481D2D">
              <w:t>c20</w:t>
            </w:r>
          </w:p>
        </w:tc>
      </w:tr>
      <w:tr w:rsidR="00897956" w:rsidRPr="00481D2D" w14:paraId="3F1DBA3D" w14:textId="77777777">
        <w:tc>
          <w:tcPr>
            <w:tcW w:w="851" w:type="dxa"/>
          </w:tcPr>
          <w:p w14:paraId="6703E50E" w14:textId="77777777" w:rsidR="00897956" w:rsidRPr="00481D2D" w:rsidRDefault="00897956">
            <w:pPr>
              <w:pStyle w:val="TAL"/>
            </w:pPr>
            <w:r w:rsidRPr="00481D2D">
              <w:t>15B</w:t>
            </w:r>
          </w:p>
        </w:tc>
        <w:tc>
          <w:tcPr>
            <w:tcW w:w="2665" w:type="dxa"/>
          </w:tcPr>
          <w:p w14:paraId="1B77360F" w14:textId="77777777" w:rsidR="00897956" w:rsidRPr="00481D2D" w:rsidRDefault="00897956">
            <w:pPr>
              <w:pStyle w:val="TAL"/>
            </w:pPr>
            <w:r w:rsidRPr="00481D2D">
              <w:t>PUBLISH response</w:t>
            </w:r>
          </w:p>
        </w:tc>
        <w:tc>
          <w:tcPr>
            <w:tcW w:w="1021" w:type="dxa"/>
          </w:tcPr>
          <w:p w14:paraId="4761AD79" w14:textId="77777777" w:rsidR="00897956" w:rsidRPr="00481D2D" w:rsidRDefault="00897956">
            <w:pPr>
              <w:pStyle w:val="TAL"/>
            </w:pPr>
            <w:r w:rsidRPr="00481D2D">
              <w:t>[70] 11.1.1</w:t>
            </w:r>
          </w:p>
        </w:tc>
        <w:tc>
          <w:tcPr>
            <w:tcW w:w="1021" w:type="dxa"/>
          </w:tcPr>
          <w:p w14:paraId="0948D480" w14:textId="77777777" w:rsidR="00897956" w:rsidRPr="00481D2D" w:rsidRDefault="00897956">
            <w:pPr>
              <w:pStyle w:val="TAL"/>
            </w:pPr>
            <w:r w:rsidRPr="00481D2D">
              <w:t>c20</w:t>
            </w:r>
          </w:p>
        </w:tc>
        <w:tc>
          <w:tcPr>
            <w:tcW w:w="1021" w:type="dxa"/>
          </w:tcPr>
          <w:p w14:paraId="4A0CE84C" w14:textId="77777777" w:rsidR="00897956" w:rsidRPr="00481D2D" w:rsidRDefault="00897956">
            <w:pPr>
              <w:pStyle w:val="TAL"/>
            </w:pPr>
            <w:r w:rsidRPr="00481D2D">
              <w:t>c20</w:t>
            </w:r>
          </w:p>
        </w:tc>
        <w:tc>
          <w:tcPr>
            <w:tcW w:w="1021" w:type="dxa"/>
          </w:tcPr>
          <w:p w14:paraId="6C38957B" w14:textId="77777777" w:rsidR="00897956" w:rsidRPr="00481D2D" w:rsidRDefault="00897956">
            <w:pPr>
              <w:pStyle w:val="TAL"/>
            </w:pPr>
            <w:r w:rsidRPr="00481D2D">
              <w:t>[70] 11.1.1</w:t>
            </w:r>
          </w:p>
        </w:tc>
        <w:tc>
          <w:tcPr>
            <w:tcW w:w="1021" w:type="dxa"/>
          </w:tcPr>
          <w:p w14:paraId="51CB82C6" w14:textId="77777777" w:rsidR="00897956" w:rsidRPr="00481D2D" w:rsidRDefault="00897956">
            <w:pPr>
              <w:pStyle w:val="TAL"/>
            </w:pPr>
            <w:r w:rsidRPr="00481D2D">
              <w:t>c20</w:t>
            </w:r>
          </w:p>
        </w:tc>
        <w:tc>
          <w:tcPr>
            <w:tcW w:w="1021" w:type="dxa"/>
          </w:tcPr>
          <w:p w14:paraId="0764BFC6" w14:textId="77777777" w:rsidR="00897956" w:rsidRPr="00481D2D" w:rsidRDefault="00897956">
            <w:pPr>
              <w:pStyle w:val="TAL"/>
            </w:pPr>
            <w:r w:rsidRPr="00481D2D">
              <w:t>c20</w:t>
            </w:r>
          </w:p>
        </w:tc>
      </w:tr>
      <w:tr w:rsidR="00897956" w:rsidRPr="00481D2D" w14:paraId="7F5C348A" w14:textId="77777777">
        <w:tc>
          <w:tcPr>
            <w:tcW w:w="851" w:type="dxa"/>
          </w:tcPr>
          <w:p w14:paraId="727E8F8C" w14:textId="77777777" w:rsidR="00897956" w:rsidRPr="00481D2D" w:rsidRDefault="00897956">
            <w:pPr>
              <w:pStyle w:val="TAL"/>
            </w:pPr>
            <w:bookmarkStart w:id="1263" w:name="proxyREFERrequest"/>
            <w:r w:rsidRPr="00481D2D">
              <w:t>16</w:t>
            </w:r>
            <w:bookmarkEnd w:id="1263"/>
          </w:p>
        </w:tc>
        <w:tc>
          <w:tcPr>
            <w:tcW w:w="2665" w:type="dxa"/>
          </w:tcPr>
          <w:p w14:paraId="7C55E272" w14:textId="77777777" w:rsidR="00897956" w:rsidRPr="00481D2D" w:rsidRDefault="00897956">
            <w:pPr>
              <w:pStyle w:val="TAL"/>
            </w:pPr>
            <w:r w:rsidRPr="00481D2D">
              <w:t>REFER request</w:t>
            </w:r>
          </w:p>
        </w:tc>
        <w:tc>
          <w:tcPr>
            <w:tcW w:w="1021" w:type="dxa"/>
          </w:tcPr>
          <w:p w14:paraId="05DD2189" w14:textId="77777777" w:rsidR="00897956" w:rsidRPr="00481D2D" w:rsidRDefault="00897956">
            <w:pPr>
              <w:pStyle w:val="TAL"/>
            </w:pPr>
            <w:r w:rsidRPr="00481D2D">
              <w:t>[36] 3</w:t>
            </w:r>
          </w:p>
        </w:tc>
        <w:tc>
          <w:tcPr>
            <w:tcW w:w="1021" w:type="dxa"/>
          </w:tcPr>
          <w:p w14:paraId="0F5C2A76" w14:textId="77777777" w:rsidR="00897956" w:rsidRPr="00481D2D" w:rsidRDefault="00897956">
            <w:pPr>
              <w:pStyle w:val="TAL"/>
            </w:pPr>
            <w:r w:rsidRPr="00481D2D">
              <w:t>c1</w:t>
            </w:r>
          </w:p>
        </w:tc>
        <w:tc>
          <w:tcPr>
            <w:tcW w:w="1021" w:type="dxa"/>
          </w:tcPr>
          <w:p w14:paraId="5DD5B25A" w14:textId="77777777" w:rsidR="00897956" w:rsidRPr="00481D2D" w:rsidRDefault="00897956">
            <w:pPr>
              <w:pStyle w:val="TAL"/>
            </w:pPr>
            <w:r w:rsidRPr="00481D2D">
              <w:t>c1</w:t>
            </w:r>
          </w:p>
        </w:tc>
        <w:tc>
          <w:tcPr>
            <w:tcW w:w="1021" w:type="dxa"/>
          </w:tcPr>
          <w:p w14:paraId="6A281D74" w14:textId="77777777" w:rsidR="00897956" w:rsidRPr="00481D2D" w:rsidRDefault="00897956">
            <w:pPr>
              <w:pStyle w:val="TAL"/>
            </w:pPr>
            <w:r w:rsidRPr="00481D2D">
              <w:t>[36] 3</w:t>
            </w:r>
          </w:p>
        </w:tc>
        <w:tc>
          <w:tcPr>
            <w:tcW w:w="1021" w:type="dxa"/>
          </w:tcPr>
          <w:p w14:paraId="1FFEE786" w14:textId="77777777" w:rsidR="00897956" w:rsidRPr="00481D2D" w:rsidRDefault="00897956">
            <w:pPr>
              <w:pStyle w:val="TAL"/>
            </w:pPr>
            <w:r w:rsidRPr="00481D2D">
              <w:t>c1</w:t>
            </w:r>
          </w:p>
        </w:tc>
        <w:tc>
          <w:tcPr>
            <w:tcW w:w="1021" w:type="dxa"/>
          </w:tcPr>
          <w:p w14:paraId="1104C73D" w14:textId="77777777" w:rsidR="00897956" w:rsidRPr="00481D2D" w:rsidRDefault="00897956">
            <w:pPr>
              <w:pStyle w:val="TAL"/>
            </w:pPr>
            <w:r w:rsidRPr="00481D2D">
              <w:t>c1</w:t>
            </w:r>
          </w:p>
        </w:tc>
      </w:tr>
      <w:tr w:rsidR="00897956" w:rsidRPr="00481D2D" w14:paraId="087702B5" w14:textId="77777777">
        <w:tc>
          <w:tcPr>
            <w:tcW w:w="851" w:type="dxa"/>
          </w:tcPr>
          <w:p w14:paraId="0F5899FB" w14:textId="77777777" w:rsidR="00897956" w:rsidRPr="00481D2D" w:rsidRDefault="00897956">
            <w:pPr>
              <w:pStyle w:val="TAL"/>
            </w:pPr>
            <w:bookmarkStart w:id="1264" w:name="proxyREFERresponse"/>
            <w:r w:rsidRPr="00481D2D">
              <w:t>17</w:t>
            </w:r>
            <w:bookmarkEnd w:id="1264"/>
          </w:p>
        </w:tc>
        <w:tc>
          <w:tcPr>
            <w:tcW w:w="2665" w:type="dxa"/>
          </w:tcPr>
          <w:p w14:paraId="5517F1CC" w14:textId="77777777" w:rsidR="00897956" w:rsidRPr="00481D2D" w:rsidRDefault="00897956">
            <w:pPr>
              <w:pStyle w:val="TAL"/>
            </w:pPr>
            <w:r w:rsidRPr="00481D2D">
              <w:t>REFER response</w:t>
            </w:r>
          </w:p>
        </w:tc>
        <w:tc>
          <w:tcPr>
            <w:tcW w:w="1021" w:type="dxa"/>
          </w:tcPr>
          <w:p w14:paraId="12A4011E" w14:textId="77777777" w:rsidR="00897956" w:rsidRPr="00481D2D" w:rsidRDefault="00897956">
            <w:pPr>
              <w:pStyle w:val="TAL"/>
            </w:pPr>
            <w:r w:rsidRPr="00481D2D">
              <w:t>[36] 3</w:t>
            </w:r>
          </w:p>
        </w:tc>
        <w:tc>
          <w:tcPr>
            <w:tcW w:w="1021" w:type="dxa"/>
          </w:tcPr>
          <w:p w14:paraId="38CBA5DA" w14:textId="77777777" w:rsidR="00897956" w:rsidRPr="00481D2D" w:rsidRDefault="00897956">
            <w:pPr>
              <w:pStyle w:val="TAL"/>
            </w:pPr>
            <w:r w:rsidRPr="00481D2D">
              <w:t>c1</w:t>
            </w:r>
          </w:p>
        </w:tc>
        <w:tc>
          <w:tcPr>
            <w:tcW w:w="1021" w:type="dxa"/>
          </w:tcPr>
          <w:p w14:paraId="77A680BF" w14:textId="77777777" w:rsidR="00897956" w:rsidRPr="00481D2D" w:rsidRDefault="00897956">
            <w:pPr>
              <w:pStyle w:val="TAL"/>
            </w:pPr>
            <w:r w:rsidRPr="00481D2D">
              <w:t>c1</w:t>
            </w:r>
          </w:p>
        </w:tc>
        <w:tc>
          <w:tcPr>
            <w:tcW w:w="1021" w:type="dxa"/>
          </w:tcPr>
          <w:p w14:paraId="49A61673" w14:textId="77777777" w:rsidR="00897956" w:rsidRPr="00481D2D" w:rsidRDefault="00897956">
            <w:pPr>
              <w:pStyle w:val="TAL"/>
            </w:pPr>
            <w:r w:rsidRPr="00481D2D">
              <w:t>[36] 3</w:t>
            </w:r>
          </w:p>
        </w:tc>
        <w:tc>
          <w:tcPr>
            <w:tcW w:w="1021" w:type="dxa"/>
          </w:tcPr>
          <w:p w14:paraId="03B80562" w14:textId="77777777" w:rsidR="00897956" w:rsidRPr="00481D2D" w:rsidRDefault="00897956">
            <w:pPr>
              <w:pStyle w:val="TAL"/>
            </w:pPr>
            <w:r w:rsidRPr="00481D2D">
              <w:t>c1</w:t>
            </w:r>
          </w:p>
        </w:tc>
        <w:tc>
          <w:tcPr>
            <w:tcW w:w="1021" w:type="dxa"/>
          </w:tcPr>
          <w:p w14:paraId="45B33EA4" w14:textId="77777777" w:rsidR="00897956" w:rsidRPr="00481D2D" w:rsidRDefault="00897956">
            <w:pPr>
              <w:pStyle w:val="TAL"/>
            </w:pPr>
            <w:r w:rsidRPr="00481D2D">
              <w:t>c1</w:t>
            </w:r>
          </w:p>
        </w:tc>
      </w:tr>
      <w:tr w:rsidR="00897956" w:rsidRPr="00481D2D" w14:paraId="5CBAA8E7" w14:textId="77777777">
        <w:tc>
          <w:tcPr>
            <w:tcW w:w="851" w:type="dxa"/>
          </w:tcPr>
          <w:p w14:paraId="58AF8729" w14:textId="77777777" w:rsidR="00897956" w:rsidRPr="00481D2D" w:rsidRDefault="00897956">
            <w:pPr>
              <w:pStyle w:val="TAL"/>
            </w:pPr>
            <w:bookmarkStart w:id="1265" w:name="proxyREGISTERrequest"/>
            <w:r w:rsidRPr="00481D2D">
              <w:t>18</w:t>
            </w:r>
            <w:bookmarkEnd w:id="1265"/>
          </w:p>
        </w:tc>
        <w:tc>
          <w:tcPr>
            <w:tcW w:w="2665" w:type="dxa"/>
          </w:tcPr>
          <w:p w14:paraId="60E10C94" w14:textId="77777777" w:rsidR="00897956" w:rsidRPr="00481D2D" w:rsidRDefault="00897956">
            <w:pPr>
              <w:pStyle w:val="TAL"/>
            </w:pPr>
            <w:r w:rsidRPr="00481D2D">
              <w:t>REGISTER request</w:t>
            </w:r>
          </w:p>
        </w:tc>
        <w:tc>
          <w:tcPr>
            <w:tcW w:w="1021" w:type="dxa"/>
          </w:tcPr>
          <w:p w14:paraId="34AC7E0E" w14:textId="77777777" w:rsidR="00897956" w:rsidRPr="00481D2D" w:rsidRDefault="00897956">
            <w:pPr>
              <w:pStyle w:val="TAL"/>
            </w:pPr>
            <w:r w:rsidRPr="00481D2D">
              <w:t>[26] 16</w:t>
            </w:r>
          </w:p>
        </w:tc>
        <w:tc>
          <w:tcPr>
            <w:tcW w:w="1021" w:type="dxa"/>
          </w:tcPr>
          <w:p w14:paraId="586CB554" w14:textId="77777777" w:rsidR="00897956" w:rsidRPr="00481D2D" w:rsidRDefault="00897956">
            <w:pPr>
              <w:pStyle w:val="TAL"/>
            </w:pPr>
            <w:r w:rsidRPr="00481D2D">
              <w:t>m</w:t>
            </w:r>
          </w:p>
        </w:tc>
        <w:tc>
          <w:tcPr>
            <w:tcW w:w="1021" w:type="dxa"/>
          </w:tcPr>
          <w:p w14:paraId="5D7533FA" w14:textId="77777777" w:rsidR="00897956" w:rsidRPr="00481D2D" w:rsidRDefault="00897956">
            <w:pPr>
              <w:pStyle w:val="TAL"/>
            </w:pPr>
            <w:r w:rsidRPr="00481D2D">
              <w:t>m</w:t>
            </w:r>
          </w:p>
        </w:tc>
        <w:tc>
          <w:tcPr>
            <w:tcW w:w="1021" w:type="dxa"/>
          </w:tcPr>
          <w:p w14:paraId="7457DD33" w14:textId="77777777" w:rsidR="00897956" w:rsidRPr="00481D2D" w:rsidRDefault="00897956">
            <w:pPr>
              <w:pStyle w:val="TAL"/>
            </w:pPr>
            <w:r w:rsidRPr="00481D2D">
              <w:t>[26] 16</w:t>
            </w:r>
          </w:p>
        </w:tc>
        <w:tc>
          <w:tcPr>
            <w:tcW w:w="1021" w:type="dxa"/>
          </w:tcPr>
          <w:p w14:paraId="69CDF67E" w14:textId="77777777" w:rsidR="00897956" w:rsidRPr="00481D2D" w:rsidRDefault="00897956">
            <w:pPr>
              <w:pStyle w:val="TAL"/>
            </w:pPr>
            <w:r w:rsidRPr="00481D2D">
              <w:t>m</w:t>
            </w:r>
          </w:p>
        </w:tc>
        <w:tc>
          <w:tcPr>
            <w:tcW w:w="1021" w:type="dxa"/>
          </w:tcPr>
          <w:p w14:paraId="1D76417A" w14:textId="77777777" w:rsidR="00897956" w:rsidRPr="00481D2D" w:rsidRDefault="00897956">
            <w:pPr>
              <w:pStyle w:val="TAL"/>
            </w:pPr>
            <w:r w:rsidRPr="00481D2D">
              <w:t>m</w:t>
            </w:r>
          </w:p>
        </w:tc>
      </w:tr>
      <w:tr w:rsidR="00897956" w:rsidRPr="00481D2D" w14:paraId="6CC1ED99" w14:textId="77777777">
        <w:tc>
          <w:tcPr>
            <w:tcW w:w="851" w:type="dxa"/>
          </w:tcPr>
          <w:p w14:paraId="7FEE9FF9" w14:textId="77777777" w:rsidR="00897956" w:rsidRPr="00481D2D" w:rsidRDefault="00897956">
            <w:pPr>
              <w:pStyle w:val="TAL"/>
            </w:pPr>
            <w:bookmarkStart w:id="1266" w:name="proxyREGISTERresponse"/>
            <w:r w:rsidRPr="00481D2D">
              <w:t>19</w:t>
            </w:r>
            <w:bookmarkEnd w:id="1266"/>
          </w:p>
        </w:tc>
        <w:tc>
          <w:tcPr>
            <w:tcW w:w="2665" w:type="dxa"/>
          </w:tcPr>
          <w:p w14:paraId="007C0F8B" w14:textId="77777777" w:rsidR="00897956" w:rsidRPr="00481D2D" w:rsidRDefault="00897956">
            <w:pPr>
              <w:pStyle w:val="TAL"/>
            </w:pPr>
            <w:r w:rsidRPr="00481D2D">
              <w:t>REGISTER response</w:t>
            </w:r>
          </w:p>
        </w:tc>
        <w:tc>
          <w:tcPr>
            <w:tcW w:w="1021" w:type="dxa"/>
          </w:tcPr>
          <w:p w14:paraId="326CF32E" w14:textId="77777777" w:rsidR="00897956" w:rsidRPr="00481D2D" w:rsidRDefault="00897956">
            <w:pPr>
              <w:pStyle w:val="TAL"/>
            </w:pPr>
            <w:r w:rsidRPr="00481D2D">
              <w:t>[26] 16</w:t>
            </w:r>
          </w:p>
        </w:tc>
        <w:tc>
          <w:tcPr>
            <w:tcW w:w="1021" w:type="dxa"/>
          </w:tcPr>
          <w:p w14:paraId="18BA0195" w14:textId="77777777" w:rsidR="00897956" w:rsidRPr="00481D2D" w:rsidRDefault="00897956">
            <w:pPr>
              <w:pStyle w:val="TAL"/>
            </w:pPr>
            <w:r w:rsidRPr="00481D2D">
              <w:t>m</w:t>
            </w:r>
          </w:p>
        </w:tc>
        <w:tc>
          <w:tcPr>
            <w:tcW w:w="1021" w:type="dxa"/>
          </w:tcPr>
          <w:p w14:paraId="32DB7640" w14:textId="77777777" w:rsidR="00897956" w:rsidRPr="00481D2D" w:rsidRDefault="00897956">
            <w:pPr>
              <w:pStyle w:val="TAL"/>
            </w:pPr>
            <w:r w:rsidRPr="00481D2D">
              <w:t>m</w:t>
            </w:r>
          </w:p>
        </w:tc>
        <w:tc>
          <w:tcPr>
            <w:tcW w:w="1021" w:type="dxa"/>
          </w:tcPr>
          <w:p w14:paraId="28545187" w14:textId="77777777" w:rsidR="00897956" w:rsidRPr="00481D2D" w:rsidRDefault="00897956">
            <w:pPr>
              <w:pStyle w:val="TAL"/>
            </w:pPr>
            <w:r w:rsidRPr="00481D2D">
              <w:t>[26] 16</w:t>
            </w:r>
          </w:p>
        </w:tc>
        <w:tc>
          <w:tcPr>
            <w:tcW w:w="1021" w:type="dxa"/>
          </w:tcPr>
          <w:p w14:paraId="45C862D3" w14:textId="77777777" w:rsidR="00897956" w:rsidRPr="00481D2D" w:rsidRDefault="00897956">
            <w:pPr>
              <w:pStyle w:val="TAL"/>
            </w:pPr>
            <w:r w:rsidRPr="00481D2D">
              <w:t>m</w:t>
            </w:r>
          </w:p>
        </w:tc>
        <w:tc>
          <w:tcPr>
            <w:tcW w:w="1021" w:type="dxa"/>
          </w:tcPr>
          <w:p w14:paraId="33841261" w14:textId="77777777" w:rsidR="00897956" w:rsidRPr="00481D2D" w:rsidRDefault="00897956">
            <w:pPr>
              <w:pStyle w:val="TAL"/>
            </w:pPr>
            <w:r w:rsidRPr="00481D2D">
              <w:t>m</w:t>
            </w:r>
          </w:p>
        </w:tc>
      </w:tr>
      <w:tr w:rsidR="00897956" w:rsidRPr="00481D2D" w14:paraId="26813BB2" w14:textId="77777777">
        <w:tc>
          <w:tcPr>
            <w:tcW w:w="851" w:type="dxa"/>
          </w:tcPr>
          <w:p w14:paraId="66C50908" w14:textId="77777777" w:rsidR="00897956" w:rsidRPr="00481D2D" w:rsidRDefault="00897956">
            <w:pPr>
              <w:pStyle w:val="TAL"/>
            </w:pPr>
            <w:bookmarkStart w:id="1267" w:name="proxySUBSCRIBErequest"/>
            <w:r w:rsidRPr="00481D2D">
              <w:t>20</w:t>
            </w:r>
            <w:bookmarkEnd w:id="1267"/>
          </w:p>
        </w:tc>
        <w:tc>
          <w:tcPr>
            <w:tcW w:w="2665" w:type="dxa"/>
          </w:tcPr>
          <w:p w14:paraId="2FF85AE3" w14:textId="77777777" w:rsidR="00897956" w:rsidRPr="00481D2D" w:rsidRDefault="00897956">
            <w:pPr>
              <w:pStyle w:val="TAL"/>
            </w:pPr>
            <w:r w:rsidRPr="00481D2D">
              <w:t>SUBSCRIBE request</w:t>
            </w:r>
          </w:p>
        </w:tc>
        <w:tc>
          <w:tcPr>
            <w:tcW w:w="1021" w:type="dxa"/>
          </w:tcPr>
          <w:p w14:paraId="65C38E47" w14:textId="77777777" w:rsidR="00897956" w:rsidRPr="00481D2D" w:rsidRDefault="00897956">
            <w:pPr>
              <w:pStyle w:val="TAL"/>
            </w:pPr>
            <w:r w:rsidRPr="00481D2D">
              <w:t>[28] 8.1.1</w:t>
            </w:r>
          </w:p>
        </w:tc>
        <w:tc>
          <w:tcPr>
            <w:tcW w:w="1021" w:type="dxa"/>
          </w:tcPr>
          <w:p w14:paraId="1A363581" w14:textId="77777777" w:rsidR="00897956" w:rsidRPr="00481D2D" w:rsidRDefault="00897956">
            <w:pPr>
              <w:pStyle w:val="TAL"/>
            </w:pPr>
            <w:r w:rsidRPr="00481D2D">
              <w:t>c3</w:t>
            </w:r>
          </w:p>
        </w:tc>
        <w:tc>
          <w:tcPr>
            <w:tcW w:w="1021" w:type="dxa"/>
          </w:tcPr>
          <w:p w14:paraId="2CAF4512" w14:textId="77777777" w:rsidR="00897956" w:rsidRPr="00481D2D" w:rsidRDefault="00897956">
            <w:pPr>
              <w:pStyle w:val="TAL"/>
            </w:pPr>
            <w:r w:rsidRPr="00481D2D">
              <w:t>c3</w:t>
            </w:r>
          </w:p>
        </w:tc>
        <w:tc>
          <w:tcPr>
            <w:tcW w:w="1021" w:type="dxa"/>
          </w:tcPr>
          <w:p w14:paraId="5AF987A6" w14:textId="77777777" w:rsidR="00897956" w:rsidRPr="00481D2D" w:rsidRDefault="00897956">
            <w:pPr>
              <w:pStyle w:val="TAL"/>
            </w:pPr>
            <w:r w:rsidRPr="00481D2D">
              <w:t>[28] 8.1.1</w:t>
            </w:r>
          </w:p>
        </w:tc>
        <w:tc>
          <w:tcPr>
            <w:tcW w:w="1021" w:type="dxa"/>
          </w:tcPr>
          <w:p w14:paraId="31D5C96A" w14:textId="77777777" w:rsidR="00897956" w:rsidRPr="00481D2D" w:rsidRDefault="00897956">
            <w:pPr>
              <w:pStyle w:val="TAL"/>
            </w:pPr>
            <w:r w:rsidRPr="00481D2D">
              <w:t>c3</w:t>
            </w:r>
          </w:p>
        </w:tc>
        <w:tc>
          <w:tcPr>
            <w:tcW w:w="1021" w:type="dxa"/>
          </w:tcPr>
          <w:p w14:paraId="719CC6BD" w14:textId="77777777" w:rsidR="00897956" w:rsidRPr="00481D2D" w:rsidRDefault="00897956">
            <w:pPr>
              <w:pStyle w:val="TAL"/>
            </w:pPr>
            <w:r w:rsidRPr="00481D2D">
              <w:t>c3</w:t>
            </w:r>
          </w:p>
        </w:tc>
      </w:tr>
      <w:tr w:rsidR="00897956" w:rsidRPr="00481D2D" w14:paraId="2CDF2A5C" w14:textId="77777777">
        <w:tc>
          <w:tcPr>
            <w:tcW w:w="851" w:type="dxa"/>
          </w:tcPr>
          <w:p w14:paraId="46DBD908" w14:textId="77777777" w:rsidR="00897956" w:rsidRPr="00481D2D" w:rsidRDefault="00897956">
            <w:pPr>
              <w:pStyle w:val="TAL"/>
            </w:pPr>
            <w:bookmarkStart w:id="1268" w:name="proxySUBSCRIBEresponse"/>
            <w:r w:rsidRPr="00481D2D">
              <w:t>21</w:t>
            </w:r>
            <w:bookmarkEnd w:id="1268"/>
          </w:p>
        </w:tc>
        <w:tc>
          <w:tcPr>
            <w:tcW w:w="2665" w:type="dxa"/>
          </w:tcPr>
          <w:p w14:paraId="7B21D8AD" w14:textId="77777777" w:rsidR="00897956" w:rsidRPr="00481D2D" w:rsidRDefault="00897956">
            <w:pPr>
              <w:pStyle w:val="TAL"/>
            </w:pPr>
            <w:r w:rsidRPr="00481D2D">
              <w:t>SUBSCRIBE response</w:t>
            </w:r>
          </w:p>
        </w:tc>
        <w:tc>
          <w:tcPr>
            <w:tcW w:w="1021" w:type="dxa"/>
          </w:tcPr>
          <w:p w14:paraId="5C825DB5" w14:textId="77777777" w:rsidR="00897956" w:rsidRPr="00481D2D" w:rsidRDefault="00897956">
            <w:pPr>
              <w:pStyle w:val="TAL"/>
            </w:pPr>
            <w:r w:rsidRPr="00481D2D">
              <w:t>[28] 8.1.1</w:t>
            </w:r>
          </w:p>
        </w:tc>
        <w:tc>
          <w:tcPr>
            <w:tcW w:w="1021" w:type="dxa"/>
          </w:tcPr>
          <w:p w14:paraId="1051C226" w14:textId="77777777" w:rsidR="00897956" w:rsidRPr="00481D2D" w:rsidRDefault="00897956">
            <w:pPr>
              <w:pStyle w:val="TAL"/>
            </w:pPr>
            <w:r w:rsidRPr="00481D2D">
              <w:t>c3</w:t>
            </w:r>
          </w:p>
        </w:tc>
        <w:tc>
          <w:tcPr>
            <w:tcW w:w="1021" w:type="dxa"/>
          </w:tcPr>
          <w:p w14:paraId="2B91D3AB" w14:textId="77777777" w:rsidR="00897956" w:rsidRPr="00481D2D" w:rsidRDefault="00897956">
            <w:pPr>
              <w:pStyle w:val="TAL"/>
            </w:pPr>
            <w:r w:rsidRPr="00481D2D">
              <w:t>c3</w:t>
            </w:r>
          </w:p>
        </w:tc>
        <w:tc>
          <w:tcPr>
            <w:tcW w:w="1021" w:type="dxa"/>
          </w:tcPr>
          <w:p w14:paraId="147212E0" w14:textId="77777777" w:rsidR="00897956" w:rsidRPr="00481D2D" w:rsidRDefault="00897956">
            <w:pPr>
              <w:pStyle w:val="TAL"/>
            </w:pPr>
            <w:r w:rsidRPr="00481D2D">
              <w:t>[28] 8.1.1</w:t>
            </w:r>
          </w:p>
        </w:tc>
        <w:tc>
          <w:tcPr>
            <w:tcW w:w="1021" w:type="dxa"/>
          </w:tcPr>
          <w:p w14:paraId="774AE759" w14:textId="77777777" w:rsidR="00897956" w:rsidRPr="00481D2D" w:rsidRDefault="00897956">
            <w:pPr>
              <w:pStyle w:val="TAL"/>
            </w:pPr>
            <w:r w:rsidRPr="00481D2D">
              <w:t>c3</w:t>
            </w:r>
          </w:p>
        </w:tc>
        <w:tc>
          <w:tcPr>
            <w:tcW w:w="1021" w:type="dxa"/>
          </w:tcPr>
          <w:p w14:paraId="0F9A4895" w14:textId="77777777" w:rsidR="00897956" w:rsidRPr="00481D2D" w:rsidRDefault="00897956">
            <w:pPr>
              <w:pStyle w:val="TAL"/>
            </w:pPr>
            <w:r w:rsidRPr="00481D2D">
              <w:t>c3</w:t>
            </w:r>
          </w:p>
        </w:tc>
      </w:tr>
      <w:tr w:rsidR="00897956" w:rsidRPr="00481D2D" w14:paraId="103171D4" w14:textId="77777777">
        <w:tc>
          <w:tcPr>
            <w:tcW w:w="851" w:type="dxa"/>
          </w:tcPr>
          <w:p w14:paraId="0868E809" w14:textId="77777777" w:rsidR="00897956" w:rsidRPr="00481D2D" w:rsidRDefault="00897956">
            <w:pPr>
              <w:pStyle w:val="TAL"/>
            </w:pPr>
            <w:r w:rsidRPr="00481D2D">
              <w:t>22</w:t>
            </w:r>
          </w:p>
        </w:tc>
        <w:tc>
          <w:tcPr>
            <w:tcW w:w="2665" w:type="dxa"/>
          </w:tcPr>
          <w:p w14:paraId="3B9A683A" w14:textId="77777777" w:rsidR="00897956" w:rsidRPr="00481D2D" w:rsidRDefault="00897956">
            <w:pPr>
              <w:pStyle w:val="TAL"/>
            </w:pPr>
            <w:r w:rsidRPr="00481D2D">
              <w:t>UPDATE request</w:t>
            </w:r>
          </w:p>
        </w:tc>
        <w:tc>
          <w:tcPr>
            <w:tcW w:w="1021" w:type="dxa"/>
          </w:tcPr>
          <w:p w14:paraId="2D9D536F" w14:textId="77777777" w:rsidR="00897956" w:rsidRPr="00481D2D" w:rsidRDefault="00897956">
            <w:pPr>
              <w:pStyle w:val="TAL"/>
            </w:pPr>
            <w:r w:rsidRPr="00481D2D">
              <w:t>[29] 7</w:t>
            </w:r>
          </w:p>
        </w:tc>
        <w:tc>
          <w:tcPr>
            <w:tcW w:w="1021" w:type="dxa"/>
          </w:tcPr>
          <w:p w14:paraId="0796A56A" w14:textId="77777777" w:rsidR="00897956" w:rsidRPr="00481D2D" w:rsidRDefault="00897956">
            <w:pPr>
              <w:pStyle w:val="TAL"/>
            </w:pPr>
            <w:r w:rsidRPr="00481D2D">
              <w:t>c4</w:t>
            </w:r>
          </w:p>
        </w:tc>
        <w:tc>
          <w:tcPr>
            <w:tcW w:w="1021" w:type="dxa"/>
          </w:tcPr>
          <w:p w14:paraId="3954900D" w14:textId="77777777" w:rsidR="00897956" w:rsidRPr="00481D2D" w:rsidRDefault="00897956">
            <w:pPr>
              <w:pStyle w:val="TAL"/>
            </w:pPr>
            <w:r w:rsidRPr="00481D2D">
              <w:t>c4</w:t>
            </w:r>
          </w:p>
        </w:tc>
        <w:tc>
          <w:tcPr>
            <w:tcW w:w="1021" w:type="dxa"/>
          </w:tcPr>
          <w:p w14:paraId="7C271391" w14:textId="77777777" w:rsidR="00897956" w:rsidRPr="00481D2D" w:rsidRDefault="00897956">
            <w:pPr>
              <w:pStyle w:val="TAL"/>
            </w:pPr>
            <w:r w:rsidRPr="00481D2D">
              <w:t>[29] 7</w:t>
            </w:r>
          </w:p>
        </w:tc>
        <w:tc>
          <w:tcPr>
            <w:tcW w:w="1021" w:type="dxa"/>
          </w:tcPr>
          <w:p w14:paraId="0226A182" w14:textId="77777777" w:rsidR="00897956" w:rsidRPr="00481D2D" w:rsidRDefault="00897956">
            <w:pPr>
              <w:pStyle w:val="TAL"/>
            </w:pPr>
            <w:r w:rsidRPr="00481D2D">
              <w:t>c4</w:t>
            </w:r>
          </w:p>
        </w:tc>
        <w:tc>
          <w:tcPr>
            <w:tcW w:w="1021" w:type="dxa"/>
          </w:tcPr>
          <w:p w14:paraId="1F0EA735" w14:textId="77777777" w:rsidR="00897956" w:rsidRPr="00481D2D" w:rsidRDefault="00897956">
            <w:pPr>
              <w:pStyle w:val="TAL"/>
            </w:pPr>
            <w:r w:rsidRPr="00481D2D">
              <w:t>c4</w:t>
            </w:r>
          </w:p>
        </w:tc>
      </w:tr>
      <w:tr w:rsidR="00897956" w:rsidRPr="00481D2D" w14:paraId="2CE24B3B" w14:textId="77777777">
        <w:tc>
          <w:tcPr>
            <w:tcW w:w="851" w:type="dxa"/>
          </w:tcPr>
          <w:p w14:paraId="53E886C4" w14:textId="77777777" w:rsidR="00897956" w:rsidRPr="00481D2D" w:rsidRDefault="00897956">
            <w:pPr>
              <w:pStyle w:val="TAL"/>
            </w:pPr>
            <w:r w:rsidRPr="00481D2D">
              <w:t>23</w:t>
            </w:r>
          </w:p>
        </w:tc>
        <w:tc>
          <w:tcPr>
            <w:tcW w:w="2665" w:type="dxa"/>
          </w:tcPr>
          <w:p w14:paraId="1A86E240" w14:textId="77777777" w:rsidR="00897956" w:rsidRPr="00481D2D" w:rsidRDefault="00897956">
            <w:pPr>
              <w:pStyle w:val="TAL"/>
            </w:pPr>
            <w:r w:rsidRPr="00481D2D">
              <w:t>UPDATE response</w:t>
            </w:r>
          </w:p>
        </w:tc>
        <w:tc>
          <w:tcPr>
            <w:tcW w:w="1021" w:type="dxa"/>
          </w:tcPr>
          <w:p w14:paraId="43A26AF2" w14:textId="77777777" w:rsidR="00897956" w:rsidRPr="00481D2D" w:rsidRDefault="00897956">
            <w:pPr>
              <w:pStyle w:val="TAL"/>
            </w:pPr>
            <w:r w:rsidRPr="00481D2D">
              <w:t>[29] 7</w:t>
            </w:r>
          </w:p>
        </w:tc>
        <w:tc>
          <w:tcPr>
            <w:tcW w:w="1021" w:type="dxa"/>
          </w:tcPr>
          <w:p w14:paraId="48ED9A82" w14:textId="77777777" w:rsidR="00897956" w:rsidRPr="00481D2D" w:rsidRDefault="00897956">
            <w:pPr>
              <w:pStyle w:val="TAL"/>
            </w:pPr>
            <w:r w:rsidRPr="00481D2D">
              <w:t>c4</w:t>
            </w:r>
          </w:p>
        </w:tc>
        <w:tc>
          <w:tcPr>
            <w:tcW w:w="1021" w:type="dxa"/>
          </w:tcPr>
          <w:p w14:paraId="5E4D49D6" w14:textId="77777777" w:rsidR="00897956" w:rsidRPr="00481D2D" w:rsidRDefault="00897956">
            <w:pPr>
              <w:pStyle w:val="TAL"/>
            </w:pPr>
            <w:r w:rsidRPr="00481D2D">
              <w:t>c4</w:t>
            </w:r>
          </w:p>
        </w:tc>
        <w:tc>
          <w:tcPr>
            <w:tcW w:w="1021" w:type="dxa"/>
          </w:tcPr>
          <w:p w14:paraId="56168410" w14:textId="77777777" w:rsidR="00897956" w:rsidRPr="00481D2D" w:rsidRDefault="00897956">
            <w:pPr>
              <w:pStyle w:val="TAL"/>
            </w:pPr>
            <w:r w:rsidRPr="00481D2D">
              <w:t>[29] 7</w:t>
            </w:r>
          </w:p>
        </w:tc>
        <w:tc>
          <w:tcPr>
            <w:tcW w:w="1021" w:type="dxa"/>
          </w:tcPr>
          <w:p w14:paraId="38D5342D" w14:textId="77777777" w:rsidR="00897956" w:rsidRPr="00481D2D" w:rsidRDefault="00897956">
            <w:pPr>
              <w:pStyle w:val="TAL"/>
            </w:pPr>
            <w:r w:rsidRPr="00481D2D">
              <w:t>c4</w:t>
            </w:r>
          </w:p>
        </w:tc>
        <w:tc>
          <w:tcPr>
            <w:tcW w:w="1021" w:type="dxa"/>
          </w:tcPr>
          <w:p w14:paraId="663F7E6F" w14:textId="77777777" w:rsidR="00897956" w:rsidRPr="00481D2D" w:rsidRDefault="00897956">
            <w:pPr>
              <w:pStyle w:val="TAL"/>
            </w:pPr>
            <w:r w:rsidRPr="00481D2D">
              <w:t>c4</w:t>
            </w:r>
          </w:p>
        </w:tc>
      </w:tr>
      <w:tr w:rsidR="00897956" w:rsidRPr="00481D2D" w14:paraId="2E11B471" w14:textId="77777777">
        <w:trPr>
          <w:cantSplit/>
        </w:trPr>
        <w:tc>
          <w:tcPr>
            <w:tcW w:w="9642" w:type="dxa"/>
            <w:gridSpan w:val="8"/>
          </w:tcPr>
          <w:p w14:paraId="006CE749" w14:textId="77777777" w:rsidR="00897956" w:rsidRPr="00481D2D" w:rsidRDefault="00897956">
            <w:pPr>
              <w:pStyle w:val="TAN"/>
            </w:pPr>
            <w:r w:rsidRPr="00481D2D">
              <w:t>c1:</w:t>
            </w:r>
            <w:r w:rsidRPr="00481D2D">
              <w:tab/>
              <w:t xml:space="preserve">IF A.162/22 THEN m </w:t>
            </w:r>
            <w:smartTag w:uri="urn:schemas-microsoft-com:office:smarttags" w:element="stockticker">
              <w:r w:rsidRPr="00481D2D">
                <w:t>ELSE</w:t>
              </w:r>
            </w:smartTag>
            <w:r w:rsidRPr="00481D2D">
              <w:t xml:space="preserve"> n/a - - the REFER method.</w:t>
            </w:r>
          </w:p>
          <w:p w14:paraId="6CF18E9E" w14:textId="77777777" w:rsidR="00A66C1B" w:rsidRPr="00481D2D" w:rsidRDefault="00A66C1B" w:rsidP="00A66C1B">
            <w:pPr>
              <w:pStyle w:val="TAN"/>
            </w:pPr>
            <w:r w:rsidRPr="00481D2D">
              <w:t>c2:</w:t>
            </w:r>
            <w:r w:rsidRPr="00481D2D">
              <w:tab/>
              <w:t xml:space="preserve">IF A.162/20 </w:t>
            </w:r>
            <w:r w:rsidR="00397477" w:rsidRPr="00481D2D">
              <w:t xml:space="preserve">OR A.162/20A </w:t>
            </w:r>
            <w:r w:rsidRPr="00481D2D">
              <w:t xml:space="preserve">THEN m </w:t>
            </w:r>
            <w:smartTag w:uri="urn:schemas-microsoft-com:office:smarttags" w:element="stockticker">
              <w:r w:rsidRPr="00481D2D">
                <w:t>ELSE</w:t>
              </w:r>
            </w:smartTag>
            <w:r w:rsidRPr="00481D2D">
              <w:t xml:space="preserve"> n/a - - SIP INFO method and package framework</w:t>
            </w:r>
            <w:r w:rsidR="00397477" w:rsidRPr="00481D2D">
              <w:t>, legacy INFO usage</w:t>
            </w:r>
            <w:r w:rsidRPr="00481D2D">
              <w:t>.</w:t>
            </w:r>
          </w:p>
          <w:p w14:paraId="09F93EF6" w14:textId="77777777" w:rsidR="00897956" w:rsidRPr="00481D2D" w:rsidRDefault="00897956">
            <w:pPr>
              <w:pStyle w:val="TAN"/>
            </w:pPr>
            <w:r w:rsidRPr="00481D2D">
              <w:t>c3</w:t>
            </w:r>
            <w:r w:rsidR="00652A69" w:rsidRPr="00481D2D">
              <w:t>:</w:t>
            </w:r>
            <w:r w:rsidRPr="00481D2D">
              <w:tab/>
              <w:t xml:space="preserve">IF A.162/27 THEN m </w:t>
            </w:r>
            <w:smartTag w:uri="urn:schemas-microsoft-com:office:smarttags" w:element="stockticker">
              <w:r w:rsidRPr="00481D2D">
                <w:t>ELSE</w:t>
              </w:r>
            </w:smartTag>
            <w:r w:rsidRPr="00481D2D">
              <w:t xml:space="preserve"> n/a - - SIP specific event notification.</w:t>
            </w:r>
          </w:p>
          <w:p w14:paraId="39F11040" w14:textId="77777777" w:rsidR="00897956" w:rsidRPr="00481D2D" w:rsidRDefault="00897956">
            <w:pPr>
              <w:pStyle w:val="TAN"/>
            </w:pPr>
            <w:r w:rsidRPr="00481D2D">
              <w:t>c4</w:t>
            </w:r>
            <w:r w:rsidR="00652A69" w:rsidRPr="00481D2D">
              <w:t>:</w:t>
            </w:r>
            <w:r w:rsidRPr="00481D2D">
              <w:tab/>
              <w:t xml:space="preserve">IF A.162/24 THEN m </w:t>
            </w:r>
            <w:smartTag w:uri="urn:schemas-microsoft-com:office:smarttags" w:element="stockticker">
              <w:r w:rsidRPr="00481D2D">
                <w:t>ELSE</w:t>
              </w:r>
            </w:smartTag>
            <w:r w:rsidRPr="00481D2D">
              <w:t xml:space="preserve"> n/a - - the SIP UPDATE method.</w:t>
            </w:r>
          </w:p>
          <w:p w14:paraId="70093985" w14:textId="77777777" w:rsidR="00897956" w:rsidRPr="00481D2D" w:rsidRDefault="00897956">
            <w:pPr>
              <w:pStyle w:val="TAN"/>
            </w:pPr>
            <w:r w:rsidRPr="00481D2D">
              <w:t>c5:</w:t>
            </w:r>
            <w:r w:rsidRPr="00481D2D">
              <w:tab/>
              <w:t xml:space="preserve">IF A.162/33 THEN m </w:t>
            </w:r>
            <w:smartTag w:uri="urn:schemas-microsoft-com:office:smarttags" w:element="stockticker">
              <w:r w:rsidRPr="00481D2D">
                <w:t>ELSE</w:t>
              </w:r>
            </w:smartTag>
            <w:r w:rsidRPr="00481D2D">
              <w:t xml:space="preserve"> n/a - - the SIP MESSAGE method.</w:t>
            </w:r>
          </w:p>
          <w:p w14:paraId="2CF08E17" w14:textId="77777777" w:rsidR="00897956" w:rsidRPr="00481D2D" w:rsidRDefault="00897956">
            <w:pPr>
              <w:pStyle w:val="TAN"/>
            </w:pPr>
            <w:r w:rsidRPr="00481D2D">
              <w:t>c6:</w:t>
            </w:r>
            <w:r w:rsidRPr="00481D2D">
              <w:tab/>
            </w:r>
            <w:r w:rsidR="00652A69" w:rsidRPr="00481D2D">
              <w:t xml:space="preserve">IF </w:t>
            </w:r>
            <w:r w:rsidRPr="00481D2D">
              <w:t xml:space="preserve">A.162/21 THEN m </w:t>
            </w:r>
            <w:smartTag w:uri="urn:schemas-microsoft-com:office:smarttags" w:element="stockticker">
              <w:r w:rsidRPr="00481D2D">
                <w:t>ELSE</w:t>
              </w:r>
            </w:smartTag>
            <w:r w:rsidRPr="00481D2D">
              <w:t xml:space="preserve"> n/a - - reliability of provisional responses.</w:t>
            </w:r>
          </w:p>
          <w:p w14:paraId="2387DC0D" w14:textId="77777777" w:rsidR="00897956" w:rsidRPr="00481D2D" w:rsidRDefault="00897956">
            <w:pPr>
              <w:pStyle w:val="TAN"/>
            </w:pPr>
            <w:r w:rsidRPr="00481D2D">
              <w:t>c20:</w:t>
            </w:r>
            <w:r w:rsidRPr="00481D2D">
              <w:tab/>
              <w:t xml:space="preserve">IF A.4/51 THEN m </w:t>
            </w:r>
            <w:smartTag w:uri="urn:schemas-microsoft-com:office:smarttags" w:element="stockticker">
              <w:r w:rsidRPr="00481D2D">
                <w:t>ELSE</w:t>
              </w:r>
            </w:smartTag>
            <w:r w:rsidRPr="00481D2D">
              <w:t xml:space="preserve"> n/a</w:t>
            </w:r>
          </w:p>
        </w:tc>
      </w:tr>
    </w:tbl>
    <w:p w14:paraId="78442518" w14:textId="77777777" w:rsidR="00897956" w:rsidRPr="00481D2D" w:rsidRDefault="00897956"/>
    <w:p w14:paraId="695005F3" w14:textId="77777777" w:rsidR="00897956" w:rsidRPr="00481D2D" w:rsidRDefault="00897956" w:rsidP="005D46C4">
      <w:pPr>
        <w:pStyle w:val="Heading3"/>
      </w:pPr>
      <w:bookmarkStart w:id="1269" w:name="_Toc132019379"/>
      <w:r w:rsidRPr="00481D2D">
        <w:t>A.2.2.4</w:t>
      </w:r>
      <w:r w:rsidRPr="00481D2D">
        <w:tab/>
        <w:t>PDU parameters</w:t>
      </w:r>
      <w:bookmarkEnd w:id="1269"/>
    </w:p>
    <w:p w14:paraId="3E011B69" w14:textId="77777777" w:rsidR="00897956" w:rsidRPr="00481D2D" w:rsidRDefault="00897956" w:rsidP="005D46C4">
      <w:pPr>
        <w:pStyle w:val="Heading4"/>
      </w:pPr>
      <w:bookmarkStart w:id="1270" w:name="_Toc132019380"/>
      <w:r w:rsidRPr="00481D2D">
        <w:t>A.2.2.4.1</w:t>
      </w:r>
      <w:r w:rsidRPr="00481D2D">
        <w:tab/>
        <w:t>Status-codes</w:t>
      </w:r>
      <w:bookmarkEnd w:id="1270"/>
    </w:p>
    <w:p w14:paraId="4B8566B5" w14:textId="77777777" w:rsidR="00897956" w:rsidRPr="00481D2D" w:rsidRDefault="00897956">
      <w:pPr>
        <w:pStyle w:val="TH"/>
      </w:pPr>
      <w:bookmarkStart w:id="1271" w:name="Proxystatuscode"/>
      <w:r w:rsidRPr="00481D2D">
        <w:t>Table A.164</w:t>
      </w:r>
      <w:bookmarkEnd w:id="1271"/>
      <w:r w:rsidRPr="00481D2D">
        <w:t xml:space="preserve">: Supported-status cod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59"/>
        <w:gridCol w:w="6"/>
        <w:gridCol w:w="987"/>
        <w:gridCol w:w="34"/>
        <w:gridCol w:w="1021"/>
        <w:gridCol w:w="1021"/>
        <w:gridCol w:w="1021"/>
        <w:gridCol w:w="21"/>
        <w:gridCol w:w="1000"/>
        <w:gridCol w:w="1021"/>
      </w:tblGrid>
      <w:tr w:rsidR="00897956" w:rsidRPr="00481D2D" w14:paraId="5E7B8526" w14:textId="77777777">
        <w:trPr>
          <w:cantSplit/>
          <w:tblHeader/>
        </w:trPr>
        <w:tc>
          <w:tcPr>
            <w:tcW w:w="851" w:type="dxa"/>
            <w:vMerge w:val="restart"/>
          </w:tcPr>
          <w:p w14:paraId="57C2063E" w14:textId="77777777" w:rsidR="00897956" w:rsidRPr="00481D2D" w:rsidRDefault="00897956">
            <w:pPr>
              <w:pStyle w:val="TAH"/>
            </w:pPr>
            <w:r w:rsidRPr="00481D2D">
              <w:t>Item</w:t>
            </w:r>
          </w:p>
        </w:tc>
        <w:tc>
          <w:tcPr>
            <w:tcW w:w="2665" w:type="dxa"/>
            <w:gridSpan w:val="2"/>
            <w:vMerge w:val="restart"/>
          </w:tcPr>
          <w:p w14:paraId="49766638" w14:textId="77777777" w:rsidR="00897956" w:rsidRPr="00481D2D" w:rsidRDefault="00897956">
            <w:pPr>
              <w:pStyle w:val="TAH"/>
            </w:pPr>
            <w:r w:rsidRPr="00481D2D">
              <w:t>Header</w:t>
            </w:r>
          </w:p>
        </w:tc>
        <w:tc>
          <w:tcPr>
            <w:tcW w:w="3063" w:type="dxa"/>
            <w:gridSpan w:val="4"/>
          </w:tcPr>
          <w:p w14:paraId="5E3C492F" w14:textId="77777777" w:rsidR="00897956" w:rsidRPr="00481D2D" w:rsidRDefault="00897956">
            <w:pPr>
              <w:pStyle w:val="TAH"/>
            </w:pPr>
            <w:r w:rsidRPr="00481D2D">
              <w:t>Sending</w:t>
            </w:r>
          </w:p>
        </w:tc>
        <w:tc>
          <w:tcPr>
            <w:tcW w:w="3063" w:type="dxa"/>
            <w:gridSpan w:val="4"/>
          </w:tcPr>
          <w:p w14:paraId="49D07DEB" w14:textId="77777777" w:rsidR="00897956" w:rsidRPr="00481D2D" w:rsidRDefault="00897956">
            <w:pPr>
              <w:pStyle w:val="TAH"/>
              <w:rPr>
                <w:b w:val="0"/>
              </w:rPr>
            </w:pPr>
            <w:r w:rsidRPr="00481D2D">
              <w:t>Receiving</w:t>
            </w:r>
          </w:p>
        </w:tc>
      </w:tr>
      <w:tr w:rsidR="00897956" w:rsidRPr="00481D2D" w14:paraId="032B6E33" w14:textId="77777777">
        <w:trPr>
          <w:cantSplit/>
          <w:tblHeader/>
        </w:trPr>
        <w:tc>
          <w:tcPr>
            <w:tcW w:w="851" w:type="dxa"/>
            <w:vMerge/>
          </w:tcPr>
          <w:p w14:paraId="43AFE868" w14:textId="77777777" w:rsidR="00897956" w:rsidRPr="00481D2D" w:rsidRDefault="00897956">
            <w:pPr>
              <w:pStyle w:val="TAH"/>
            </w:pPr>
          </w:p>
        </w:tc>
        <w:tc>
          <w:tcPr>
            <w:tcW w:w="2665" w:type="dxa"/>
            <w:gridSpan w:val="2"/>
            <w:vMerge/>
          </w:tcPr>
          <w:p w14:paraId="4E73C34F" w14:textId="77777777" w:rsidR="00897956" w:rsidRPr="00481D2D" w:rsidRDefault="00897956">
            <w:pPr>
              <w:pStyle w:val="TAH"/>
            </w:pPr>
          </w:p>
        </w:tc>
        <w:tc>
          <w:tcPr>
            <w:tcW w:w="1021" w:type="dxa"/>
            <w:gridSpan w:val="2"/>
          </w:tcPr>
          <w:p w14:paraId="4A188C42" w14:textId="77777777" w:rsidR="00897956" w:rsidRPr="00481D2D" w:rsidRDefault="00897956">
            <w:pPr>
              <w:pStyle w:val="TAH"/>
            </w:pPr>
            <w:r w:rsidRPr="00481D2D">
              <w:t>Ref.</w:t>
            </w:r>
          </w:p>
        </w:tc>
        <w:tc>
          <w:tcPr>
            <w:tcW w:w="1021" w:type="dxa"/>
          </w:tcPr>
          <w:p w14:paraId="2AC9A2A9" w14:textId="77777777" w:rsidR="00897956" w:rsidRPr="00481D2D" w:rsidRDefault="00897956">
            <w:pPr>
              <w:pStyle w:val="TAH"/>
            </w:pPr>
            <w:r w:rsidRPr="00481D2D">
              <w:t>RFC status</w:t>
            </w:r>
          </w:p>
        </w:tc>
        <w:tc>
          <w:tcPr>
            <w:tcW w:w="1021" w:type="dxa"/>
          </w:tcPr>
          <w:p w14:paraId="1471E957" w14:textId="77777777" w:rsidR="00897956" w:rsidRPr="00481D2D" w:rsidRDefault="00897956">
            <w:pPr>
              <w:pStyle w:val="TAH"/>
            </w:pPr>
            <w:r w:rsidRPr="00481D2D">
              <w:t>Profile status</w:t>
            </w:r>
          </w:p>
        </w:tc>
        <w:tc>
          <w:tcPr>
            <w:tcW w:w="1021" w:type="dxa"/>
          </w:tcPr>
          <w:p w14:paraId="71116E11" w14:textId="77777777" w:rsidR="00897956" w:rsidRPr="00481D2D" w:rsidRDefault="00897956">
            <w:pPr>
              <w:pStyle w:val="TAH"/>
            </w:pPr>
            <w:r w:rsidRPr="00481D2D">
              <w:t>Ref.</w:t>
            </w:r>
          </w:p>
        </w:tc>
        <w:tc>
          <w:tcPr>
            <w:tcW w:w="1021" w:type="dxa"/>
            <w:gridSpan w:val="2"/>
          </w:tcPr>
          <w:p w14:paraId="44B87C9C" w14:textId="77777777" w:rsidR="00897956" w:rsidRPr="00481D2D" w:rsidRDefault="00897956">
            <w:pPr>
              <w:pStyle w:val="TAH"/>
            </w:pPr>
            <w:r w:rsidRPr="00481D2D">
              <w:t>RFC status</w:t>
            </w:r>
          </w:p>
        </w:tc>
        <w:tc>
          <w:tcPr>
            <w:tcW w:w="1021" w:type="dxa"/>
          </w:tcPr>
          <w:p w14:paraId="74913F04" w14:textId="77777777" w:rsidR="00897956" w:rsidRPr="00481D2D" w:rsidRDefault="00897956">
            <w:pPr>
              <w:pStyle w:val="TAH"/>
            </w:pPr>
            <w:r w:rsidRPr="00481D2D">
              <w:t>Profile status</w:t>
            </w:r>
          </w:p>
        </w:tc>
      </w:tr>
      <w:tr w:rsidR="00897956" w:rsidRPr="00481D2D" w14:paraId="0F7D05F8" w14:textId="77777777">
        <w:tc>
          <w:tcPr>
            <w:tcW w:w="851" w:type="dxa"/>
          </w:tcPr>
          <w:p w14:paraId="342F43D0" w14:textId="77777777" w:rsidR="00897956" w:rsidRPr="00481D2D" w:rsidRDefault="00897956">
            <w:pPr>
              <w:pStyle w:val="TAL"/>
            </w:pPr>
            <w:bookmarkStart w:id="1272" w:name="proxy100"/>
            <w:r w:rsidRPr="00481D2D">
              <w:t>1</w:t>
            </w:r>
            <w:bookmarkEnd w:id="1272"/>
          </w:p>
        </w:tc>
        <w:tc>
          <w:tcPr>
            <w:tcW w:w="2665" w:type="dxa"/>
            <w:gridSpan w:val="2"/>
          </w:tcPr>
          <w:p w14:paraId="14495FA1" w14:textId="77777777" w:rsidR="00897956" w:rsidRPr="00481D2D" w:rsidRDefault="00897956">
            <w:pPr>
              <w:pStyle w:val="TAL"/>
            </w:pPr>
            <w:r w:rsidRPr="00481D2D">
              <w:t>100 (Trying)</w:t>
            </w:r>
          </w:p>
        </w:tc>
        <w:tc>
          <w:tcPr>
            <w:tcW w:w="1021" w:type="dxa"/>
            <w:gridSpan w:val="2"/>
          </w:tcPr>
          <w:p w14:paraId="5DE65E88" w14:textId="77777777" w:rsidR="00897956" w:rsidRPr="00481D2D" w:rsidRDefault="00897956">
            <w:pPr>
              <w:pStyle w:val="TAL"/>
            </w:pPr>
            <w:r w:rsidRPr="00481D2D">
              <w:t>[26] 21.1.1</w:t>
            </w:r>
          </w:p>
        </w:tc>
        <w:tc>
          <w:tcPr>
            <w:tcW w:w="1021" w:type="dxa"/>
          </w:tcPr>
          <w:p w14:paraId="69C56657" w14:textId="77777777" w:rsidR="00897956" w:rsidRPr="00481D2D" w:rsidRDefault="00897956">
            <w:pPr>
              <w:pStyle w:val="TAL"/>
            </w:pPr>
            <w:r w:rsidRPr="00481D2D">
              <w:t>c1</w:t>
            </w:r>
          </w:p>
        </w:tc>
        <w:tc>
          <w:tcPr>
            <w:tcW w:w="1021" w:type="dxa"/>
          </w:tcPr>
          <w:p w14:paraId="54F3F6C3" w14:textId="77777777" w:rsidR="00897956" w:rsidRPr="00481D2D" w:rsidRDefault="00897956">
            <w:pPr>
              <w:pStyle w:val="TAL"/>
            </w:pPr>
            <w:r w:rsidRPr="00481D2D">
              <w:t>c1</w:t>
            </w:r>
          </w:p>
        </w:tc>
        <w:tc>
          <w:tcPr>
            <w:tcW w:w="1021" w:type="dxa"/>
          </w:tcPr>
          <w:p w14:paraId="2E4E8AE8" w14:textId="77777777" w:rsidR="00897956" w:rsidRPr="00481D2D" w:rsidRDefault="00897956">
            <w:pPr>
              <w:pStyle w:val="TAL"/>
            </w:pPr>
            <w:r w:rsidRPr="00481D2D">
              <w:t>[26] 21.1.1</w:t>
            </w:r>
          </w:p>
        </w:tc>
        <w:tc>
          <w:tcPr>
            <w:tcW w:w="1021" w:type="dxa"/>
            <w:gridSpan w:val="2"/>
          </w:tcPr>
          <w:p w14:paraId="1633A79F" w14:textId="77777777" w:rsidR="00897956" w:rsidRPr="00481D2D" w:rsidRDefault="00897956">
            <w:pPr>
              <w:pStyle w:val="TAL"/>
            </w:pPr>
            <w:r w:rsidRPr="00481D2D">
              <w:t>c2</w:t>
            </w:r>
          </w:p>
        </w:tc>
        <w:tc>
          <w:tcPr>
            <w:tcW w:w="1021" w:type="dxa"/>
          </w:tcPr>
          <w:p w14:paraId="56B24139" w14:textId="77777777" w:rsidR="00897956" w:rsidRPr="00481D2D" w:rsidRDefault="00897956">
            <w:pPr>
              <w:pStyle w:val="TAL"/>
            </w:pPr>
            <w:r w:rsidRPr="00481D2D">
              <w:t>c2</w:t>
            </w:r>
          </w:p>
        </w:tc>
      </w:tr>
      <w:tr w:rsidR="00897956" w:rsidRPr="00481D2D" w14:paraId="20C235F5" w14:textId="77777777">
        <w:tc>
          <w:tcPr>
            <w:tcW w:w="851" w:type="dxa"/>
          </w:tcPr>
          <w:p w14:paraId="4A5AC1E7" w14:textId="77777777" w:rsidR="00897956" w:rsidRPr="00481D2D" w:rsidRDefault="00897956">
            <w:pPr>
              <w:pStyle w:val="TAL"/>
            </w:pPr>
            <w:r w:rsidRPr="00481D2D">
              <w:t>101</w:t>
            </w:r>
          </w:p>
        </w:tc>
        <w:tc>
          <w:tcPr>
            <w:tcW w:w="2665" w:type="dxa"/>
            <w:gridSpan w:val="2"/>
          </w:tcPr>
          <w:p w14:paraId="16CD8759" w14:textId="77777777" w:rsidR="00897956" w:rsidRPr="00481D2D" w:rsidRDefault="00897956">
            <w:pPr>
              <w:pStyle w:val="TAL"/>
            </w:pPr>
            <w:r w:rsidRPr="00481D2D">
              <w:t>1xx response</w:t>
            </w:r>
          </w:p>
        </w:tc>
        <w:tc>
          <w:tcPr>
            <w:tcW w:w="1021" w:type="dxa"/>
            <w:gridSpan w:val="2"/>
          </w:tcPr>
          <w:p w14:paraId="65CE1F4C" w14:textId="77777777" w:rsidR="00897956" w:rsidRPr="00481D2D" w:rsidRDefault="00897956">
            <w:pPr>
              <w:pStyle w:val="TAL"/>
            </w:pPr>
            <w:r w:rsidRPr="00481D2D">
              <w:t>[26] 21.1</w:t>
            </w:r>
          </w:p>
        </w:tc>
        <w:tc>
          <w:tcPr>
            <w:tcW w:w="1021" w:type="dxa"/>
          </w:tcPr>
          <w:p w14:paraId="2F9388C4" w14:textId="77777777" w:rsidR="00897956" w:rsidRPr="00481D2D" w:rsidRDefault="00897956">
            <w:pPr>
              <w:pStyle w:val="TAL"/>
            </w:pPr>
            <w:r w:rsidRPr="00481D2D">
              <w:t>p21</w:t>
            </w:r>
          </w:p>
        </w:tc>
        <w:tc>
          <w:tcPr>
            <w:tcW w:w="1021" w:type="dxa"/>
          </w:tcPr>
          <w:p w14:paraId="49F29F18" w14:textId="77777777" w:rsidR="00897956" w:rsidRPr="00481D2D" w:rsidRDefault="00897956">
            <w:pPr>
              <w:pStyle w:val="TAL"/>
            </w:pPr>
            <w:r w:rsidRPr="00481D2D">
              <w:t>p21</w:t>
            </w:r>
          </w:p>
        </w:tc>
        <w:tc>
          <w:tcPr>
            <w:tcW w:w="1021" w:type="dxa"/>
          </w:tcPr>
          <w:p w14:paraId="7BCE3807" w14:textId="77777777" w:rsidR="00897956" w:rsidRPr="00481D2D" w:rsidRDefault="00897956">
            <w:pPr>
              <w:pStyle w:val="TAL"/>
            </w:pPr>
            <w:r w:rsidRPr="00481D2D">
              <w:t>[26] 21.1</w:t>
            </w:r>
          </w:p>
        </w:tc>
        <w:tc>
          <w:tcPr>
            <w:tcW w:w="1021" w:type="dxa"/>
            <w:gridSpan w:val="2"/>
          </w:tcPr>
          <w:p w14:paraId="31485C5B" w14:textId="77777777" w:rsidR="00897956" w:rsidRPr="00481D2D" w:rsidRDefault="00897956">
            <w:pPr>
              <w:pStyle w:val="TAL"/>
            </w:pPr>
            <w:r w:rsidRPr="00481D2D">
              <w:t>p21</w:t>
            </w:r>
          </w:p>
        </w:tc>
        <w:tc>
          <w:tcPr>
            <w:tcW w:w="1021" w:type="dxa"/>
          </w:tcPr>
          <w:p w14:paraId="400BD39E" w14:textId="77777777" w:rsidR="00897956" w:rsidRPr="00481D2D" w:rsidRDefault="00897956">
            <w:pPr>
              <w:pStyle w:val="TAL"/>
            </w:pPr>
            <w:r w:rsidRPr="00481D2D">
              <w:t>p21</w:t>
            </w:r>
          </w:p>
        </w:tc>
      </w:tr>
      <w:tr w:rsidR="003E4A8C" w:rsidRPr="00481D2D" w14:paraId="74387FB3" w14:textId="77777777">
        <w:tc>
          <w:tcPr>
            <w:tcW w:w="851" w:type="dxa"/>
          </w:tcPr>
          <w:p w14:paraId="559CBE83" w14:textId="77777777" w:rsidR="003E4A8C" w:rsidRPr="00481D2D" w:rsidRDefault="003E4A8C" w:rsidP="00547C67">
            <w:pPr>
              <w:pStyle w:val="TAL"/>
            </w:pPr>
            <w:r w:rsidRPr="00481D2D">
              <w:t>101A</w:t>
            </w:r>
          </w:p>
        </w:tc>
        <w:tc>
          <w:tcPr>
            <w:tcW w:w="2665" w:type="dxa"/>
            <w:gridSpan w:val="2"/>
          </w:tcPr>
          <w:p w14:paraId="79457E81" w14:textId="77777777" w:rsidR="003E4A8C" w:rsidRPr="00481D2D" w:rsidRDefault="003E4A8C" w:rsidP="00547C67">
            <w:pPr>
              <w:pStyle w:val="TAL"/>
            </w:pPr>
            <w:r w:rsidRPr="00481D2D">
              <w:t>18x response</w:t>
            </w:r>
          </w:p>
        </w:tc>
        <w:tc>
          <w:tcPr>
            <w:tcW w:w="1021" w:type="dxa"/>
            <w:gridSpan w:val="2"/>
          </w:tcPr>
          <w:p w14:paraId="7A130FAC" w14:textId="77777777" w:rsidR="003E4A8C" w:rsidRPr="00481D2D" w:rsidRDefault="003E4A8C" w:rsidP="00547C67">
            <w:pPr>
              <w:pStyle w:val="TAL"/>
            </w:pPr>
            <w:r w:rsidRPr="00481D2D">
              <w:t>[26] 21.1</w:t>
            </w:r>
          </w:p>
        </w:tc>
        <w:tc>
          <w:tcPr>
            <w:tcW w:w="1021" w:type="dxa"/>
          </w:tcPr>
          <w:p w14:paraId="484D4094" w14:textId="77777777" w:rsidR="003E4A8C" w:rsidRPr="00481D2D" w:rsidRDefault="003E4A8C" w:rsidP="00547C67">
            <w:pPr>
              <w:pStyle w:val="TAL"/>
            </w:pPr>
            <w:r w:rsidRPr="00481D2D">
              <w:t>p21</w:t>
            </w:r>
          </w:p>
        </w:tc>
        <w:tc>
          <w:tcPr>
            <w:tcW w:w="1021" w:type="dxa"/>
          </w:tcPr>
          <w:p w14:paraId="56B35AC9" w14:textId="77777777" w:rsidR="003E4A8C" w:rsidRPr="00481D2D" w:rsidRDefault="003E4A8C" w:rsidP="00547C67">
            <w:pPr>
              <w:pStyle w:val="TAL"/>
            </w:pPr>
            <w:r w:rsidRPr="00481D2D">
              <w:t>p21</w:t>
            </w:r>
          </w:p>
        </w:tc>
        <w:tc>
          <w:tcPr>
            <w:tcW w:w="1021" w:type="dxa"/>
          </w:tcPr>
          <w:p w14:paraId="39AEB5E0" w14:textId="77777777" w:rsidR="003E4A8C" w:rsidRPr="00481D2D" w:rsidRDefault="003E4A8C" w:rsidP="00547C67">
            <w:pPr>
              <w:pStyle w:val="TAL"/>
            </w:pPr>
            <w:r w:rsidRPr="00481D2D">
              <w:t>[26] 21.1</w:t>
            </w:r>
          </w:p>
        </w:tc>
        <w:tc>
          <w:tcPr>
            <w:tcW w:w="1021" w:type="dxa"/>
            <w:gridSpan w:val="2"/>
          </w:tcPr>
          <w:p w14:paraId="7E841894" w14:textId="77777777" w:rsidR="003E4A8C" w:rsidRPr="00481D2D" w:rsidRDefault="003E4A8C" w:rsidP="00547C67">
            <w:pPr>
              <w:pStyle w:val="TAL"/>
            </w:pPr>
            <w:r w:rsidRPr="00481D2D">
              <w:t>p21</w:t>
            </w:r>
          </w:p>
        </w:tc>
        <w:tc>
          <w:tcPr>
            <w:tcW w:w="1021" w:type="dxa"/>
          </w:tcPr>
          <w:p w14:paraId="2CAFED8A" w14:textId="77777777" w:rsidR="003E4A8C" w:rsidRPr="00481D2D" w:rsidRDefault="003E4A8C" w:rsidP="00547C67">
            <w:pPr>
              <w:pStyle w:val="TAL"/>
            </w:pPr>
            <w:r w:rsidRPr="00481D2D">
              <w:t>p21</w:t>
            </w:r>
          </w:p>
        </w:tc>
      </w:tr>
      <w:tr w:rsidR="00897956" w:rsidRPr="00481D2D" w14:paraId="0F555465" w14:textId="77777777">
        <w:tc>
          <w:tcPr>
            <w:tcW w:w="851" w:type="dxa"/>
          </w:tcPr>
          <w:p w14:paraId="3687FB8D" w14:textId="77777777" w:rsidR="00897956" w:rsidRPr="00481D2D" w:rsidRDefault="00897956">
            <w:pPr>
              <w:pStyle w:val="TAL"/>
            </w:pPr>
            <w:bookmarkStart w:id="1273" w:name="proxy180"/>
            <w:r w:rsidRPr="00481D2D">
              <w:t>2</w:t>
            </w:r>
            <w:bookmarkEnd w:id="1273"/>
          </w:p>
        </w:tc>
        <w:tc>
          <w:tcPr>
            <w:tcW w:w="2665" w:type="dxa"/>
            <w:gridSpan w:val="2"/>
          </w:tcPr>
          <w:p w14:paraId="19CA1E13" w14:textId="77777777" w:rsidR="00897956" w:rsidRPr="00481D2D" w:rsidRDefault="00897956">
            <w:pPr>
              <w:pStyle w:val="TAL"/>
            </w:pPr>
            <w:r w:rsidRPr="00481D2D">
              <w:t>180 (Ringing)</w:t>
            </w:r>
          </w:p>
        </w:tc>
        <w:tc>
          <w:tcPr>
            <w:tcW w:w="1021" w:type="dxa"/>
            <w:gridSpan w:val="2"/>
          </w:tcPr>
          <w:p w14:paraId="79F08E2C" w14:textId="77777777" w:rsidR="00897956" w:rsidRPr="00481D2D" w:rsidRDefault="00897956">
            <w:pPr>
              <w:pStyle w:val="TAL"/>
            </w:pPr>
            <w:r w:rsidRPr="00481D2D">
              <w:t>[26] 21.1.2</w:t>
            </w:r>
          </w:p>
        </w:tc>
        <w:tc>
          <w:tcPr>
            <w:tcW w:w="1021" w:type="dxa"/>
          </w:tcPr>
          <w:p w14:paraId="1C8B34EF" w14:textId="77777777" w:rsidR="00897956" w:rsidRPr="00481D2D" w:rsidRDefault="00897956">
            <w:pPr>
              <w:pStyle w:val="TAL"/>
            </w:pPr>
            <w:r w:rsidRPr="00481D2D">
              <w:t>c3</w:t>
            </w:r>
          </w:p>
        </w:tc>
        <w:tc>
          <w:tcPr>
            <w:tcW w:w="1021" w:type="dxa"/>
          </w:tcPr>
          <w:p w14:paraId="237A6D8C" w14:textId="77777777" w:rsidR="00897956" w:rsidRPr="00481D2D" w:rsidRDefault="00897956">
            <w:pPr>
              <w:pStyle w:val="TAL"/>
            </w:pPr>
            <w:r w:rsidRPr="00481D2D">
              <w:t>c3</w:t>
            </w:r>
          </w:p>
        </w:tc>
        <w:tc>
          <w:tcPr>
            <w:tcW w:w="1021" w:type="dxa"/>
          </w:tcPr>
          <w:p w14:paraId="2AC95A98" w14:textId="77777777" w:rsidR="00897956" w:rsidRPr="00481D2D" w:rsidRDefault="00897956">
            <w:pPr>
              <w:pStyle w:val="TAL"/>
            </w:pPr>
            <w:r w:rsidRPr="00481D2D">
              <w:t>[26] 21.1.2</w:t>
            </w:r>
          </w:p>
        </w:tc>
        <w:tc>
          <w:tcPr>
            <w:tcW w:w="1021" w:type="dxa"/>
            <w:gridSpan w:val="2"/>
          </w:tcPr>
          <w:p w14:paraId="09A53EAE" w14:textId="77777777" w:rsidR="00897956" w:rsidRPr="00481D2D" w:rsidRDefault="00897956">
            <w:pPr>
              <w:pStyle w:val="TAL"/>
            </w:pPr>
            <w:r w:rsidRPr="00481D2D">
              <w:t>c3</w:t>
            </w:r>
          </w:p>
        </w:tc>
        <w:tc>
          <w:tcPr>
            <w:tcW w:w="1021" w:type="dxa"/>
          </w:tcPr>
          <w:p w14:paraId="23625B4D" w14:textId="77777777" w:rsidR="00897956" w:rsidRPr="00481D2D" w:rsidRDefault="00897956">
            <w:pPr>
              <w:pStyle w:val="TAL"/>
            </w:pPr>
            <w:r w:rsidRPr="00481D2D">
              <w:t>c3</w:t>
            </w:r>
          </w:p>
        </w:tc>
      </w:tr>
      <w:tr w:rsidR="00897956" w:rsidRPr="00481D2D" w14:paraId="635C9B38" w14:textId="77777777">
        <w:tc>
          <w:tcPr>
            <w:tcW w:w="851" w:type="dxa"/>
          </w:tcPr>
          <w:p w14:paraId="57935BBD" w14:textId="77777777" w:rsidR="00897956" w:rsidRPr="00481D2D" w:rsidRDefault="00897956">
            <w:pPr>
              <w:pStyle w:val="TAL"/>
            </w:pPr>
            <w:bookmarkStart w:id="1274" w:name="proxy181"/>
            <w:r w:rsidRPr="00481D2D">
              <w:t>3</w:t>
            </w:r>
            <w:bookmarkEnd w:id="1274"/>
          </w:p>
        </w:tc>
        <w:tc>
          <w:tcPr>
            <w:tcW w:w="2665" w:type="dxa"/>
            <w:gridSpan w:val="2"/>
          </w:tcPr>
          <w:p w14:paraId="4B335294" w14:textId="77777777" w:rsidR="00897956" w:rsidRPr="00481D2D" w:rsidRDefault="00897956">
            <w:pPr>
              <w:pStyle w:val="TAL"/>
            </w:pPr>
            <w:r w:rsidRPr="00481D2D">
              <w:t>181 (Call Is Being Forwarded)</w:t>
            </w:r>
          </w:p>
        </w:tc>
        <w:tc>
          <w:tcPr>
            <w:tcW w:w="1021" w:type="dxa"/>
            <w:gridSpan w:val="2"/>
          </w:tcPr>
          <w:p w14:paraId="0AF3C758" w14:textId="77777777" w:rsidR="00897956" w:rsidRPr="00481D2D" w:rsidRDefault="00897956">
            <w:pPr>
              <w:pStyle w:val="TAL"/>
            </w:pPr>
            <w:r w:rsidRPr="00481D2D">
              <w:t>[26] 21.1.3</w:t>
            </w:r>
          </w:p>
        </w:tc>
        <w:tc>
          <w:tcPr>
            <w:tcW w:w="1021" w:type="dxa"/>
          </w:tcPr>
          <w:p w14:paraId="45332AB3" w14:textId="77777777" w:rsidR="00897956" w:rsidRPr="00481D2D" w:rsidRDefault="00897956">
            <w:pPr>
              <w:pStyle w:val="TAL"/>
            </w:pPr>
            <w:r w:rsidRPr="00481D2D">
              <w:t>c3</w:t>
            </w:r>
          </w:p>
        </w:tc>
        <w:tc>
          <w:tcPr>
            <w:tcW w:w="1021" w:type="dxa"/>
          </w:tcPr>
          <w:p w14:paraId="56F9E38D" w14:textId="77777777" w:rsidR="00897956" w:rsidRPr="00481D2D" w:rsidRDefault="00897956">
            <w:pPr>
              <w:pStyle w:val="TAL"/>
            </w:pPr>
            <w:r w:rsidRPr="00481D2D">
              <w:t>c3</w:t>
            </w:r>
          </w:p>
        </w:tc>
        <w:tc>
          <w:tcPr>
            <w:tcW w:w="1021" w:type="dxa"/>
          </w:tcPr>
          <w:p w14:paraId="4B9B7FD9" w14:textId="77777777" w:rsidR="00897956" w:rsidRPr="00481D2D" w:rsidRDefault="00897956">
            <w:pPr>
              <w:pStyle w:val="TAL"/>
            </w:pPr>
            <w:r w:rsidRPr="00481D2D">
              <w:t>[26] 21.1.3</w:t>
            </w:r>
          </w:p>
        </w:tc>
        <w:tc>
          <w:tcPr>
            <w:tcW w:w="1021" w:type="dxa"/>
            <w:gridSpan w:val="2"/>
          </w:tcPr>
          <w:p w14:paraId="278489B1" w14:textId="77777777" w:rsidR="00897956" w:rsidRPr="00481D2D" w:rsidRDefault="00897956">
            <w:pPr>
              <w:pStyle w:val="TAL"/>
            </w:pPr>
            <w:r w:rsidRPr="00481D2D">
              <w:t>c3</w:t>
            </w:r>
          </w:p>
        </w:tc>
        <w:tc>
          <w:tcPr>
            <w:tcW w:w="1021" w:type="dxa"/>
          </w:tcPr>
          <w:p w14:paraId="22A30752" w14:textId="77777777" w:rsidR="00897956" w:rsidRPr="00481D2D" w:rsidRDefault="00897956">
            <w:pPr>
              <w:pStyle w:val="TAL"/>
            </w:pPr>
            <w:r w:rsidRPr="00481D2D">
              <w:t>c3</w:t>
            </w:r>
          </w:p>
        </w:tc>
      </w:tr>
      <w:tr w:rsidR="00897956" w:rsidRPr="00481D2D" w14:paraId="3B83D278" w14:textId="77777777">
        <w:tc>
          <w:tcPr>
            <w:tcW w:w="851" w:type="dxa"/>
          </w:tcPr>
          <w:p w14:paraId="72BBA9A7" w14:textId="77777777" w:rsidR="00897956" w:rsidRPr="00481D2D" w:rsidRDefault="00897956">
            <w:pPr>
              <w:pStyle w:val="TAL"/>
            </w:pPr>
            <w:bookmarkStart w:id="1275" w:name="proxy182"/>
            <w:r w:rsidRPr="00481D2D">
              <w:t>4</w:t>
            </w:r>
            <w:bookmarkEnd w:id="1275"/>
          </w:p>
        </w:tc>
        <w:tc>
          <w:tcPr>
            <w:tcW w:w="2665" w:type="dxa"/>
            <w:gridSpan w:val="2"/>
          </w:tcPr>
          <w:p w14:paraId="2468649B" w14:textId="77777777" w:rsidR="00897956" w:rsidRPr="00481D2D" w:rsidRDefault="00897956">
            <w:pPr>
              <w:pStyle w:val="TAL"/>
            </w:pPr>
            <w:r w:rsidRPr="00481D2D">
              <w:t>182 (Queued)</w:t>
            </w:r>
          </w:p>
        </w:tc>
        <w:tc>
          <w:tcPr>
            <w:tcW w:w="1021" w:type="dxa"/>
            <w:gridSpan w:val="2"/>
          </w:tcPr>
          <w:p w14:paraId="53E84861" w14:textId="77777777" w:rsidR="00897956" w:rsidRPr="00481D2D" w:rsidRDefault="00897956">
            <w:pPr>
              <w:pStyle w:val="TAL"/>
            </w:pPr>
            <w:r w:rsidRPr="00481D2D">
              <w:t>[26] 21.1.4</w:t>
            </w:r>
          </w:p>
        </w:tc>
        <w:tc>
          <w:tcPr>
            <w:tcW w:w="1021" w:type="dxa"/>
          </w:tcPr>
          <w:p w14:paraId="112D8250" w14:textId="77777777" w:rsidR="00897956" w:rsidRPr="00481D2D" w:rsidRDefault="00897956">
            <w:pPr>
              <w:pStyle w:val="TAL"/>
            </w:pPr>
            <w:r w:rsidRPr="00481D2D">
              <w:t>c3</w:t>
            </w:r>
          </w:p>
        </w:tc>
        <w:tc>
          <w:tcPr>
            <w:tcW w:w="1021" w:type="dxa"/>
          </w:tcPr>
          <w:p w14:paraId="19ECFF12" w14:textId="77777777" w:rsidR="00897956" w:rsidRPr="00481D2D" w:rsidRDefault="00897956">
            <w:pPr>
              <w:pStyle w:val="TAL"/>
            </w:pPr>
            <w:r w:rsidRPr="00481D2D">
              <w:t>c3</w:t>
            </w:r>
          </w:p>
        </w:tc>
        <w:tc>
          <w:tcPr>
            <w:tcW w:w="1021" w:type="dxa"/>
          </w:tcPr>
          <w:p w14:paraId="34021E5F" w14:textId="77777777" w:rsidR="00897956" w:rsidRPr="00481D2D" w:rsidRDefault="00897956">
            <w:pPr>
              <w:pStyle w:val="TAL"/>
            </w:pPr>
            <w:r w:rsidRPr="00481D2D">
              <w:t>[26] 21.1.4</w:t>
            </w:r>
          </w:p>
        </w:tc>
        <w:tc>
          <w:tcPr>
            <w:tcW w:w="1021" w:type="dxa"/>
            <w:gridSpan w:val="2"/>
          </w:tcPr>
          <w:p w14:paraId="5053EB44" w14:textId="77777777" w:rsidR="00897956" w:rsidRPr="00481D2D" w:rsidRDefault="00897956">
            <w:pPr>
              <w:pStyle w:val="TAL"/>
            </w:pPr>
            <w:r w:rsidRPr="00481D2D">
              <w:t>c3</w:t>
            </w:r>
          </w:p>
        </w:tc>
        <w:tc>
          <w:tcPr>
            <w:tcW w:w="1021" w:type="dxa"/>
          </w:tcPr>
          <w:p w14:paraId="3E7577DB" w14:textId="77777777" w:rsidR="00897956" w:rsidRPr="00481D2D" w:rsidRDefault="00897956">
            <w:pPr>
              <w:pStyle w:val="TAL"/>
            </w:pPr>
            <w:r w:rsidRPr="00481D2D">
              <w:t>c3</w:t>
            </w:r>
          </w:p>
        </w:tc>
      </w:tr>
      <w:tr w:rsidR="00897956" w:rsidRPr="00481D2D" w14:paraId="34D1EE19" w14:textId="77777777">
        <w:tc>
          <w:tcPr>
            <w:tcW w:w="851" w:type="dxa"/>
          </w:tcPr>
          <w:p w14:paraId="4B2E0B20" w14:textId="77777777" w:rsidR="00897956" w:rsidRPr="00481D2D" w:rsidRDefault="00897956">
            <w:pPr>
              <w:pStyle w:val="TAL"/>
            </w:pPr>
            <w:bookmarkStart w:id="1276" w:name="proxy183"/>
            <w:r w:rsidRPr="00481D2D">
              <w:t>5</w:t>
            </w:r>
            <w:bookmarkEnd w:id="1276"/>
          </w:p>
        </w:tc>
        <w:tc>
          <w:tcPr>
            <w:tcW w:w="2665" w:type="dxa"/>
            <w:gridSpan w:val="2"/>
          </w:tcPr>
          <w:p w14:paraId="406DBA0B" w14:textId="77777777" w:rsidR="00897956" w:rsidRPr="00481D2D" w:rsidRDefault="00897956">
            <w:pPr>
              <w:pStyle w:val="TAL"/>
            </w:pPr>
            <w:r w:rsidRPr="00481D2D">
              <w:t>183 (Session Progress)</w:t>
            </w:r>
          </w:p>
        </w:tc>
        <w:tc>
          <w:tcPr>
            <w:tcW w:w="1021" w:type="dxa"/>
            <w:gridSpan w:val="2"/>
          </w:tcPr>
          <w:p w14:paraId="4C8715A8" w14:textId="77777777" w:rsidR="00897956" w:rsidRPr="00481D2D" w:rsidRDefault="00897956">
            <w:pPr>
              <w:pStyle w:val="TAL"/>
            </w:pPr>
            <w:r w:rsidRPr="00481D2D">
              <w:t>[26] 21.1.5</w:t>
            </w:r>
          </w:p>
        </w:tc>
        <w:tc>
          <w:tcPr>
            <w:tcW w:w="1021" w:type="dxa"/>
          </w:tcPr>
          <w:p w14:paraId="7556A9D1" w14:textId="77777777" w:rsidR="00897956" w:rsidRPr="00481D2D" w:rsidRDefault="00897956">
            <w:pPr>
              <w:pStyle w:val="TAL"/>
            </w:pPr>
            <w:r w:rsidRPr="00481D2D">
              <w:t>c3</w:t>
            </w:r>
          </w:p>
        </w:tc>
        <w:tc>
          <w:tcPr>
            <w:tcW w:w="1021" w:type="dxa"/>
          </w:tcPr>
          <w:p w14:paraId="18BDA453" w14:textId="77777777" w:rsidR="00897956" w:rsidRPr="00481D2D" w:rsidRDefault="00897956">
            <w:pPr>
              <w:pStyle w:val="TAL"/>
            </w:pPr>
            <w:r w:rsidRPr="00481D2D">
              <w:t>c3</w:t>
            </w:r>
          </w:p>
        </w:tc>
        <w:tc>
          <w:tcPr>
            <w:tcW w:w="1021" w:type="dxa"/>
          </w:tcPr>
          <w:p w14:paraId="3E55BF1F" w14:textId="77777777" w:rsidR="00897956" w:rsidRPr="00481D2D" w:rsidRDefault="00897956">
            <w:pPr>
              <w:pStyle w:val="TAL"/>
            </w:pPr>
            <w:r w:rsidRPr="00481D2D">
              <w:t>[26] 21.1.5</w:t>
            </w:r>
          </w:p>
        </w:tc>
        <w:tc>
          <w:tcPr>
            <w:tcW w:w="1021" w:type="dxa"/>
            <w:gridSpan w:val="2"/>
          </w:tcPr>
          <w:p w14:paraId="7A91E039" w14:textId="77777777" w:rsidR="00897956" w:rsidRPr="00481D2D" w:rsidRDefault="00897956">
            <w:pPr>
              <w:pStyle w:val="TAL"/>
            </w:pPr>
            <w:r w:rsidRPr="00481D2D">
              <w:t>c3</w:t>
            </w:r>
          </w:p>
        </w:tc>
        <w:tc>
          <w:tcPr>
            <w:tcW w:w="1021" w:type="dxa"/>
          </w:tcPr>
          <w:p w14:paraId="4953F45A" w14:textId="77777777" w:rsidR="00897956" w:rsidRPr="00481D2D" w:rsidRDefault="00897956">
            <w:pPr>
              <w:pStyle w:val="TAL"/>
            </w:pPr>
            <w:r w:rsidRPr="00481D2D">
              <w:t>c3</w:t>
            </w:r>
          </w:p>
        </w:tc>
      </w:tr>
      <w:tr w:rsidR="00983EA1" w:rsidRPr="00481D2D" w14:paraId="53FE6DB6" w14:textId="77777777">
        <w:tc>
          <w:tcPr>
            <w:tcW w:w="851" w:type="dxa"/>
          </w:tcPr>
          <w:p w14:paraId="74A800E8" w14:textId="77777777" w:rsidR="00983EA1" w:rsidRPr="00481D2D" w:rsidRDefault="00983EA1" w:rsidP="00B9488B">
            <w:pPr>
              <w:pStyle w:val="TAL"/>
            </w:pPr>
            <w:r w:rsidRPr="00481D2D">
              <w:t>5A</w:t>
            </w:r>
          </w:p>
        </w:tc>
        <w:tc>
          <w:tcPr>
            <w:tcW w:w="2665" w:type="dxa"/>
            <w:gridSpan w:val="2"/>
          </w:tcPr>
          <w:p w14:paraId="6C37BD96" w14:textId="77777777" w:rsidR="00983EA1" w:rsidRPr="00481D2D" w:rsidRDefault="00983EA1" w:rsidP="00B9488B">
            <w:pPr>
              <w:pStyle w:val="TAL"/>
            </w:pPr>
            <w:r w:rsidRPr="00481D2D">
              <w:t>199 (Early Dialog Terminated)</w:t>
            </w:r>
          </w:p>
        </w:tc>
        <w:tc>
          <w:tcPr>
            <w:tcW w:w="1021" w:type="dxa"/>
            <w:gridSpan w:val="2"/>
          </w:tcPr>
          <w:p w14:paraId="317126B1" w14:textId="77777777" w:rsidR="00983EA1" w:rsidRPr="00481D2D" w:rsidRDefault="00983EA1" w:rsidP="00B9488B">
            <w:pPr>
              <w:pStyle w:val="TAL"/>
            </w:pPr>
            <w:r w:rsidRPr="00481D2D">
              <w:t>[</w:t>
            </w:r>
            <w:r w:rsidR="004A336C" w:rsidRPr="00481D2D">
              <w:t>142</w:t>
            </w:r>
            <w:r w:rsidRPr="00481D2D">
              <w:t xml:space="preserve">] </w:t>
            </w:r>
            <w:r w:rsidR="006670C3" w:rsidRPr="00481D2D">
              <w:t>11.1</w:t>
            </w:r>
          </w:p>
        </w:tc>
        <w:tc>
          <w:tcPr>
            <w:tcW w:w="1021" w:type="dxa"/>
          </w:tcPr>
          <w:p w14:paraId="5CE6303D" w14:textId="77777777" w:rsidR="00983EA1" w:rsidRPr="00481D2D" w:rsidRDefault="00983EA1" w:rsidP="00B9488B">
            <w:pPr>
              <w:pStyle w:val="TAL"/>
            </w:pPr>
            <w:r w:rsidRPr="00481D2D">
              <w:t>c3</w:t>
            </w:r>
            <w:r w:rsidR="004C59A1" w:rsidRPr="00481D2D">
              <w:t>2</w:t>
            </w:r>
          </w:p>
        </w:tc>
        <w:tc>
          <w:tcPr>
            <w:tcW w:w="1021" w:type="dxa"/>
          </w:tcPr>
          <w:p w14:paraId="05D56922" w14:textId="77777777" w:rsidR="00983EA1" w:rsidRPr="00481D2D" w:rsidRDefault="00983EA1" w:rsidP="00B9488B">
            <w:pPr>
              <w:pStyle w:val="TAL"/>
            </w:pPr>
            <w:r w:rsidRPr="00481D2D">
              <w:t>c3</w:t>
            </w:r>
            <w:r w:rsidR="004C59A1" w:rsidRPr="00481D2D">
              <w:t>2</w:t>
            </w:r>
          </w:p>
        </w:tc>
        <w:tc>
          <w:tcPr>
            <w:tcW w:w="1021" w:type="dxa"/>
          </w:tcPr>
          <w:p w14:paraId="672EF013" w14:textId="77777777" w:rsidR="00983EA1" w:rsidRPr="00481D2D" w:rsidRDefault="00983EA1" w:rsidP="00B9488B">
            <w:pPr>
              <w:pStyle w:val="TAL"/>
            </w:pPr>
            <w:r w:rsidRPr="00481D2D">
              <w:t>[</w:t>
            </w:r>
            <w:r w:rsidR="004A336C" w:rsidRPr="00481D2D">
              <w:t>142</w:t>
            </w:r>
            <w:r w:rsidRPr="00481D2D">
              <w:t xml:space="preserve">] </w:t>
            </w:r>
            <w:r w:rsidR="006670C3" w:rsidRPr="00481D2D">
              <w:t>11.1</w:t>
            </w:r>
          </w:p>
        </w:tc>
        <w:tc>
          <w:tcPr>
            <w:tcW w:w="1021" w:type="dxa"/>
            <w:gridSpan w:val="2"/>
          </w:tcPr>
          <w:p w14:paraId="0EBD07FC" w14:textId="77777777" w:rsidR="00983EA1" w:rsidRPr="00481D2D" w:rsidRDefault="00983EA1" w:rsidP="00B9488B">
            <w:pPr>
              <w:pStyle w:val="TAL"/>
            </w:pPr>
            <w:r w:rsidRPr="00481D2D">
              <w:t>c3</w:t>
            </w:r>
            <w:r w:rsidR="004C59A1" w:rsidRPr="00481D2D">
              <w:t>2</w:t>
            </w:r>
          </w:p>
        </w:tc>
        <w:tc>
          <w:tcPr>
            <w:tcW w:w="1021" w:type="dxa"/>
          </w:tcPr>
          <w:p w14:paraId="04E8046D" w14:textId="77777777" w:rsidR="00983EA1" w:rsidRPr="00481D2D" w:rsidRDefault="00983EA1" w:rsidP="00B9488B">
            <w:pPr>
              <w:pStyle w:val="TAL"/>
            </w:pPr>
            <w:r w:rsidRPr="00481D2D">
              <w:t>c3</w:t>
            </w:r>
            <w:r w:rsidR="004C59A1" w:rsidRPr="00481D2D">
              <w:t>2</w:t>
            </w:r>
          </w:p>
        </w:tc>
      </w:tr>
      <w:tr w:rsidR="00897956" w:rsidRPr="00481D2D" w14:paraId="7DB2F17E" w14:textId="77777777">
        <w:tc>
          <w:tcPr>
            <w:tcW w:w="851" w:type="dxa"/>
          </w:tcPr>
          <w:p w14:paraId="62C3CE16" w14:textId="77777777" w:rsidR="00897956" w:rsidRPr="00481D2D" w:rsidRDefault="00897956">
            <w:pPr>
              <w:pStyle w:val="TAL"/>
            </w:pPr>
            <w:r w:rsidRPr="00481D2D">
              <w:t>102</w:t>
            </w:r>
          </w:p>
        </w:tc>
        <w:tc>
          <w:tcPr>
            <w:tcW w:w="2665" w:type="dxa"/>
            <w:gridSpan w:val="2"/>
          </w:tcPr>
          <w:p w14:paraId="0CC5FC36" w14:textId="77777777" w:rsidR="00897956" w:rsidRPr="00481D2D" w:rsidRDefault="00897956">
            <w:pPr>
              <w:pStyle w:val="TAL"/>
            </w:pPr>
            <w:r w:rsidRPr="00481D2D">
              <w:t>2xx response</w:t>
            </w:r>
          </w:p>
        </w:tc>
        <w:tc>
          <w:tcPr>
            <w:tcW w:w="1021" w:type="dxa"/>
            <w:gridSpan w:val="2"/>
          </w:tcPr>
          <w:p w14:paraId="22694B68" w14:textId="77777777" w:rsidR="00897956" w:rsidRPr="00481D2D" w:rsidRDefault="00897956">
            <w:pPr>
              <w:pStyle w:val="TAL"/>
            </w:pPr>
            <w:r w:rsidRPr="00481D2D">
              <w:t>[26] 21.2</w:t>
            </w:r>
          </w:p>
        </w:tc>
        <w:tc>
          <w:tcPr>
            <w:tcW w:w="1021" w:type="dxa"/>
          </w:tcPr>
          <w:p w14:paraId="3C7E9991" w14:textId="77777777" w:rsidR="00897956" w:rsidRPr="00481D2D" w:rsidRDefault="00897956">
            <w:pPr>
              <w:pStyle w:val="TAL"/>
            </w:pPr>
            <w:r w:rsidRPr="00481D2D">
              <w:t>p22</w:t>
            </w:r>
          </w:p>
        </w:tc>
        <w:tc>
          <w:tcPr>
            <w:tcW w:w="1021" w:type="dxa"/>
          </w:tcPr>
          <w:p w14:paraId="5FD61FC6" w14:textId="77777777" w:rsidR="00897956" w:rsidRPr="00481D2D" w:rsidRDefault="00897956">
            <w:pPr>
              <w:pStyle w:val="TAL"/>
            </w:pPr>
            <w:r w:rsidRPr="00481D2D">
              <w:t>p22</w:t>
            </w:r>
          </w:p>
        </w:tc>
        <w:tc>
          <w:tcPr>
            <w:tcW w:w="1021" w:type="dxa"/>
          </w:tcPr>
          <w:p w14:paraId="348DCF70" w14:textId="77777777" w:rsidR="00897956" w:rsidRPr="00481D2D" w:rsidRDefault="00897956">
            <w:pPr>
              <w:pStyle w:val="TAL"/>
            </w:pPr>
            <w:r w:rsidRPr="00481D2D">
              <w:t>[26] 21.1</w:t>
            </w:r>
          </w:p>
        </w:tc>
        <w:tc>
          <w:tcPr>
            <w:tcW w:w="1021" w:type="dxa"/>
            <w:gridSpan w:val="2"/>
          </w:tcPr>
          <w:p w14:paraId="3F5BD3BB" w14:textId="77777777" w:rsidR="00897956" w:rsidRPr="00481D2D" w:rsidRDefault="00897956">
            <w:pPr>
              <w:pStyle w:val="TAL"/>
            </w:pPr>
            <w:r w:rsidRPr="00481D2D">
              <w:t>p22</w:t>
            </w:r>
          </w:p>
        </w:tc>
        <w:tc>
          <w:tcPr>
            <w:tcW w:w="1021" w:type="dxa"/>
          </w:tcPr>
          <w:p w14:paraId="40D670D2" w14:textId="77777777" w:rsidR="00897956" w:rsidRPr="00481D2D" w:rsidRDefault="00897956">
            <w:pPr>
              <w:pStyle w:val="TAL"/>
            </w:pPr>
            <w:r w:rsidRPr="00481D2D">
              <w:t>p22</w:t>
            </w:r>
          </w:p>
        </w:tc>
      </w:tr>
      <w:tr w:rsidR="00897956" w:rsidRPr="00481D2D" w14:paraId="4859A53F" w14:textId="77777777">
        <w:tc>
          <w:tcPr>
            <w:tcW w:w="851" w:type="dxa"/>
          </w:tcPr>
          <w:p w14:paraId="54E75A5F" w14:textId="77777777" w:rsidR="00897956" w:rsidRPr="00481D2D" w:rsidRDefault="00897956">
            <w:pPr>
              <w:pStyle w:val="TAL"/>
            </w:pPr>
            <w:bookmarkStart w:id="1277" w:name="proxy200"/>
            <w:r w:rsidRPr="00481D2D">
              <w:t>6</w:t>
            </w:r>
            <w:bookmarkEnd w:id="1277"/>
          </w:p>
        </w:tc>
        <w:tc>
          <w:tcPr>
            <w:tcW w:w="2665" w:type="dxa"/>
            <w:gridSpan w:val="2"/>
          </w:tcPr>
          <w:p w14:paraId="4A82C20E" w14:textId="77777777" w:rsidR="00897956" w:rsidRPr="00481D2D" w:rsidRDefault="00897956">
            <w:pPr>
              <w:pStyle w:val="TAL"/>
            </w:pPr>
            <w:r w:rsidRPr="00481D2D">
              <w:t>200 (OK)</w:t>
            </w:r>
          </w:p>
        </w:tc>
        <w:tc>
          <w:tcPr>
            <w:tcW w:w="1021" w:type="dxa"/>
            <w:gridSpan w:val="2"/>
          </w:tcPr>
          <w:p w14:paraId="155B813C" w14:textId="77777777" w:rsidR="00897956" w:rsidRPr="00481D2D" w:rsidRDefault="00897956">
            <w:pPr>
              <w:pStyle w:val="TAL"/>
            </w:pPr>
            <w:r w:rsidRPr="00481D2D">
              <w:t>[26] 21.2.1</w:t>
            </w:r>
          </w:p>
        </w:tc>
        <w:tc>
          <w:tcPr>
            <w:tcW w:w="1021" w:type="dxa"/>
          </w:tcPr>
          <w:p w14:paraId="72798EB8" w14:textId="77777777" w:rsidR="00897956" w:rsidRPr="00481D2D" w:rsidRDefault="00897956">
            <w:pPr>
              <w:pStyle w:val="TAL"/>
            </w:pPr>
            <w:r w:rsidRPr="00481D2D">
              <w:t>m</w:t>
            </w:r>
          </w:p>
        </w:tc>
        <w:tc>
          <w:tcPr>
            <w:tcW w:w="1021" w:type="dxa"/>
          </w:tcPr>
          <w:p w14:paraId="3C652453" w14:textId="77777777" w:rsidR="00897956" w:rsidRPr="00481D2D" w:rsidRDefault="00897956">
            <w:pPr>
              <w:pStyle w:val="TAL"/>
            </w:pPr>
            <w:r w:rsidRPr="00481D2D">
              <w:t>m</w:t>
            </w:r>
          </w:p>
        </w:tc>
        <w:tc>
          <w:tcPr>
            <w:tcW w:w="1021" w:type="dxa"/>
          </w:tcPr>
          <w:p w14:paraId="0F2F6B2F" w14:textId="77777777" w:rsidR="00897956" w:rsidRPr="00481D2D" w:rsidRDefault="00897956">
            <w:pPr>
              <w:pStyle w:val="TAL"/>
            </w:pPr>
            <w:r w:rsidRPr="00481D2D">
              <w:t>[26] 21.2.1</w:t>
            </w:r>
          </w:p>
        </w:tc>
        <w:tc>
          <w:tcPr>
            <w:tcW w:w="1021" w:type="dxa"/>
            <w:gridSpan w:val="2"/>
          </w:tcPr>
          <w:p w14:paraId="292F9430" w14:textId="77777777" w:rsidR="00897956" w:rsidRPr="00481D2D" w:rsidRDefault="00897956">
            <w:pPr>
              <w:pStyle w:val="TAL"/>
            </w:pPr>
            <w:r w:rsidRPr="00481D2D">
              <w:t>i</w:t>
            </w:r>
          </w:p>
        </w:tc>
        <w:tc>
          <w:tcPr>
            <w:tcW w:w="1021" w:type="dxa"/>
          </w:tcPr>
          <w:p w14:paraId="2154AC10" w14:textId="77777777" w:rsidR="00897956" w:rsidRPr="00481D2D" w:rsidRDefault="00897956">
            <w:pPr>
              <w:pStyle w:val="TAL"/>
            </w:pPr>
            <w:r w:rsidRPr="00481D2D">
              <w:t>m</w:t>
            </w:r>
          </w:p>
        </w:tc>
      </w:tr>
      <w:tr w:rsidR="00897956" w:rsidRPr="00481D2D" w14:paraId="67615B03" w14:textId="77777777">
        <w:tc>
          <w:tcPr>
            <w:tcW w:w="851" w:type="dxa"/>
          </w:tcPr>
          <w:p w14:paraId="32254E02" w14:textId="77777777" w:rsidR="00897956" w:rsidRPr="00481D2D" w:rsidRDefault="00897956">
            <w:pPr>
              <w:pStyle w:val="TAL"/>
            </w:pPr>
            <w:bookmarkStart w:id="1278" w:name="proxy202"/>
            <w:r w:rsidRPr="00481D2D">
              <w:t>7</w:t>
            </w:r>
            <w:bookmarkEnd w:id="1278"/>
          </w:p>
        </w:tc>
        <w:tc>
          <w:tcPr>
            <w:tcW w:w="2665" w:type="dxa"/>
            <w:gridSpan w:val="2"/>
          </w:tcPr>
          <w:p w14:paraId="5C2E80AF" w14:textId="77777777" w:rsidR="00897956" w:rsidRPr="00481D2D" w:rsidRDefault="00897956">
            <w:pPr>
              <w:pStyle w:val="TAL"/>
            </w:pPr>
            <w:r w:rsidRPr="00481D2D">
              <w:t>202 (Accepted)</w:t>
            </w:r>
          </w:p>
        </w:tc>
        <w:tc>
          <w:tcPr>
            <w:tcW w:w="1021" w:type="dxa"/>
            <w:gridSpan w:val="2"/>
          </w:tcPr>
          <w:p w14:paraId="7F0BB13B" w14:textId="77777777" w:rsidR="00897956" w:rsidRPr="00481D2D" w:rsidRDefault="00897956">
            <w:pPr>
              <w:pStyle w:val="TAL"/>
            </w:pPr>
            <w:r w:rsidRPr="00481D2D">
              <w:t>[28] 8.3.1</w:t>
            </w:r>
          </w:p>
        </w:tc>
        <w:tc>
          <w:tcPr>
            <w:tcW w:w="1021" w:type="dxa"/>
          </w:tcPr>
          <w:p w14:paraId="7E9B27B4" w14:textId="77777777" w:rsidR="00897956" w:rsidRPr="00481D2D" w:rsidRDefault="00897956">
            <w:pPr>
              <w:pStyle w:val="TAL"/>
            </w:pPr>
            <w:r w:rsidRPr="00481D2D">
              <w:t>c</w:t>
            </w:r>
            <w:r w:rsidR="008809F3" w:rsidRPr="00481D2D">
              <w:t>3</w:t>
            </w:r>
            <w:r w:rsidRPr="00481D2D">
              <w:t>4</w:t>
            </w:r>
          </w:p>
        </w:tc>
        <w:tc>
          <w:tcPr>
            <w:tcW w:w="1021" w:type="dxa"/>
          </w:tcPr>
          <w:p w14:paraId="214F2D96" w14:textId="77777777" w:rsidR="00897956" w:rsidRPr="00481D2D" w:rsidRDefault="00897956">
            <w:pPr>
              <w:pStyle w:val="TAL"/>
            </w:pPr>
            <w:r w:rsidRPr="00481D2D">
              <w:t>c</w:t>
            </w:r>
            <w:r w:rsidR="008809F3" w:rsidRPr="00481D2D">
              <w:t>3</w:t>
            </w:r>
            <w:r w:rsidRPr="00481D2D">
              <w:t>4</w:t>
            </w:r>
          </w:p>
        </w:tc>
        <w:tc>
          <w:tcPr>
            <w:tcW w:w="1021" w:type="dxa"/>
          </w:tcPr>
          <w:p w14:paraId="75949D72" w14:textId="77777777" w:rsidR="00897956" w:rsidRPr="00481D2D" w:rsidRDefault="00897956">
            <w:pPr>
              <w:pStyle w:val="TAL"/>
            </w:pPr>
            <w:r w:rsidRPr="00481D2D">
              <w:t>[28] 8.3.1</w:t>
            </w:r>
          </w:p>
        </w:tc>
        <w:tc>
          <w:tcPr>
            <w:tcW w:w="1021" w:type="dxa"/>
            <w:gridSpan w:val="2"/>
          </w:tcPr>
          <w:p w14:paraId="616902F7" w14:textId="77777777" w:rsidR="00897956" w:rsidRPr="00481D2D" w:rsidRDefault="00897956">
            <w:pPr>
              <w:pStyle w:val="TAL"/>
            </w:pPr>
            <w:r w:rsidRPr="00481D2D">
              <w:t>c</w:t>
            </w:r>
            <w:r w:rsidR="008809F3" w:rsidRPr="00481D2D">
              <w:t>3</w:t>
            </w:r>
            <w:r w:rsidRPr="00481D2D">
              <w:t>4</w:t>
            </w:r>
          </w:p>
        </w:tc>
        <w:tc>
          <w:tcPr>
            <w:tcW w:w="1021" w:type="dxa"/>
          </w:tcPr>
          <w:p w14:paraId="14A3B4F2" w14:textId="77777777" w:rsidR="00897956" w:rsidRPr="00481D2D" w:rsidRDefault="00897956">
            <w:pPr>
              <w:pStyle w:val="TAL"/>
            </w:pPr>
            <w:r w:rsidRPr="00481D2D">
              <w:t>c</w:t>
            </w:r>
            <w:r w:rsidR="008809F3" w:rsidRPr="00481D2D">
              <w:t>3</w:t>
            </w:r>
            <w:r w:rsidRPr="00481D2D">
              <w:t>4</w:t>
            </w:r>
          </w:p>
        </w:tc>
      </w:tr>
      <w:tr w:rsidR="00897956" w:rsidRPr="00481D2D" w14:paraId="7FEC5620" w14:textId="77777777">
        <w:tc>
          <w:tcPr>
            <w:tcW w:w="851" w:type="dxa"/>
          </w:tcPr>
          <w:p w14:paraId="1CED7DA6" w14:textId="77777777" w:rsidR="00897956" w:rsidRPr="00481D2D" w:rsidRDefault="00897956">
            <w:pPr>
              <w:pStyle w:val="TAL"/>
            </w:pPr>
            <w:r w:rsidRPr="00481D2D">
              <w:t>103</w:t>
            </w:r>
          </w:p>
        </w:tc>
        <w:tc>
          <w:tcPr>
            <w:tcW w:w="2665" w:type="dxa"/>
            <w:gridSpan w:val="2"/>
          </w:tcPr>
          <w:p w14:paraId="5DFA10EF" w14:textId="77777777" w:rsidR="00897956" w:rsidRPr="00481D2D" w:rsidRDefault="00897956">
            <w:pPr>
              <w:pStyle w:val="TAL"/>
            </w:pPr>
            <w:r w:rsidRPr="00481D2D">
              <w:t>3xx response</w:t>
            </w:r>
          </w:p>
        </w:tc>
        <w:tc>
          <w:tcPr>
            <w:tcW w:w="1021" w:type="dxa"/>
            <w:gridSpan w:val="2"/>
          </w:tcPr>
          <w:p w14:paraId="5D68938A" w14:textId="77777777" w:rsidR="00897956" w:rsidRPr="00481D2D" w:rsidRDefault="00897956">
            <w:pPr>
              <w:pStyle w:val="TAL"/>
            </w:pPr>
            <w:r w:rsidRPr="00481D2D">
              <w:t>[26] 21.3</w:t>
            </w:r>
          </w:p>
        </w:tc>
        <w:tc>
          <w:tcPr>
            <w:tcW w:w="1021" w:type="dxa"/>
          </w:tcPr>
          <w:p w14:paraId="0FF0F27F" w14:textId="77777777" w:rsidR="00897956" w:rsidRPr="00481D2D" w:rsidRDefault="00897956">
            <w:pPr>
              <w:pStyle w:val="TAL"/>
            </w:pPr>
            <w:r w:rsidRPr="00481D2D">
              <w:t>p23</w:t>
            </w:r>
          </w:p>
        </w:tc>
        <w:tc>
          <w:tcPr>
            <w:tcW w:w="1021" w:type="dxa"/>
          </w:tcPr>
          <w:p w14:paraId="2993B20D" w14:textId="77777777" w:rsidR="00897956" w:rsidRPr="00481D2D" w:rsidRDefault="00897956">
            <w:pPr>
              <w:pStyle w:val="TAL"/>
            </w:pPr>
            <w:r w:rsidRPr="00481D2D">
              <w:t>p23</w:t>
            </w:r>
          </w:p>
        </w:tc>
        <w:tc>
          <w:tcPr>
            <w:tcW w:w="1021" w:type="dxa"/>
          </w:tcPr>
          <w:p w14:paraId="2222743E" w14:textId="77777777" w:rsidR="00897956" w:rsidRPr="00481D2D" w:rsidRDefault="00897956">
            <w:pPr>
              <w:pStyle w:val="TAL"/>
            </w:pPr>
            <w:r w:rsidRPr="00481D2D">
              <w:t>[26] 21.1</w:t>
            </w:r>
          </w:p>
        </w:tc>
        <w:tc>
          <w:tcPr>
            <w:tcW w:w="1021" w:type="dxa"/>
            <w:gridSpan w:val="2"/>
          </w:tcPr>
          <w:p w14:paraId="1ED227FF" w14:textId="77777777" w:rsidR="00897956" w:rsidRPr="00481D2D" w:rsidRDefault="00897956">
            <w:pPr>
              <w:pStyle w:val="TAL"/>
            </w:pPr>
            <w:r w:rsidRPr="00481D2D">
              <w:t>p23</w:t>
            </w:r>
          </w:p>
        </w:tc>
        <w:tc>
          <w:tcPr>
            <w:tcW w:w="1021" w:type="dxa"/>
          </w:tcPr>
          <w:p w14:paraId="7F552152" w14:textId="77777777" w:rsidR="00897956" w:rsidRPr="00481D2D" w:rsidRDefault="00897956">
            <w:pPr>
              <w:pStyle w:val="TAL"/>
            </w:pPr>
            <w:r w:rsidRPr="00481D2D">
              <w:t>p23</w:t>
            </w:r>
          </w:p>
        </w:tc>
      </w:tr>
      <w:tr w:rsidR="00897956" w:rsidRPr="00481D2D" w14:paraId="7D8259EE" w14:textId="77777777">
        <w:tc>
          <w:tcPr>
            <w:tcW w:w="851" w:type="dxa"/>
          </w:tcPr>
          <w:p w14:paraId="28B0F5E6" w14:textId="77777777" w:rsidR="00897956" w:rsidRPr="00481D2D" w:rsidRDefault="00897956">
            <w:pPr>
              <w:pStyle w:val="TAL"/>
            </w:pPr>
            <w:bookmarkStart w:id="1279" w:name="proxy300"/>
            <w:r w:rsidRPr="00481D2D">
              <w:t>8</w:t>
            </w:r>
            <w:bookmarkEnd w:id="1279"/>
          </w:p>
        </w:tc>
        <w:tc>
          <w:tcPr>
            <w:tcW w:w="2665" w:type="dxa"/>
            <w:gridSpan w:val="2"/>
          </w:tcPr>
          <w:p w14:paraId="27D63E2A" w14:textId="77777777" w:rsidR="00897956" w:rsidRPr="00481D2D" w:rsidRDefault="00897956">
            <w:pPr>
              <w:pStyle w:val="TAL"/>
            </w:pPr>
            <w:r w:rsidRPr="00481D2D">
              <w:t>300 (Multiple Choices)</w:t>
            </w:r>
          </w:p>
        </w:tc>
        <w:tc>
          <w:tcPr>
            <w:tcW w:w="1021" w:type="dxa"/>
            <w:gridSpan w:val="2"/>
          </w:tcPr>
          <w:p w14:paraId="611BA148" w14:textId="77777777" w:rsidR="00897956" w:rsidRPr="00481D2D" w:rsidRDefault="00897956">
            <w:pPr>
              <w:pStyle w:val="TAL"/>
            </w:pPr>
            <w:r w:rsidRPr="00481D2D">
              <w:t>[26] 21.3.1</w:t>
            </w:r>
          </w:p>
        </w:tc>
        <w:tc>
          <w:tcPr>
            <w:tcW w:w="1021" w:type="dxa"/>
          </w:tcPr>
          <w:p w14:paraId="7C0720B1" w14:textId="77777777" w:rsidR="00897956" w:rsidRPr="00481D2D" w:rsidRDefault="00897956">
            <w:pPr>
              <w:pStyle w:val="TAL"/>
            </w:pPr>
            <w:r w:rsidRPr="00481D2D">
              <w:t>m</w:t>
            </w:r>
          </w:p>
        </w:tc>
        <w:tc>
          <w:tcPr>
            <w:tcW w:w="1021" w:type="dxa"/>
          </w:tcPr>
          <w:p w14:paraId="387E28D4" w14:textId="77777777" w:rsidR="00897956" w:rsidRPr="00481D2D" w:rsidRDefault="00897956">
            <w:pPr>
              <w:pStyle w:val="TAL"/>
            </w:pPr>
            <w:r w:rsidRPr="00481D2D">
              <w:t>m</w:t>
            </w:r>
          </w:p>
        </w:tc>
        <w:tc>
          <w:tcPr>
            <w:tcW w:w="1021" w:type="dxa"/>
          </w:tcPr>
          <w:p w14:paraId="5AF110AD" w14:textId="77777777" w:rsidR="00897956" w:rsidRPr="00481D2D" w:rsidRDefault="00897956">
            <w:pPr>
              <w:pStyle w:val="TAL"/>
            </w:pPr>
            <w:r w:rsidRPr="00481D2D">
              <w:t>[26] 21.3.1</w:t>
            </w:r>
          </w:p>
        </w:tc>
        <w:tc>
          <w:tcPr>
            <w:tcW w:w="1021" w:type="dxa"/>
            <w:gridSpan w:val="2"/>
          </w:tcPr>
          <w:p w14:paraId="6D199782" w14:textId="77777777" w:rsidR="00897956" w:rsidRPr="00481D2D" w:rsidRDefault="00897956">
            <w:pPr>
              <w:pStyle w:val="TAL"/>
            </w:pPr>
            <w:r w:rsidRPr="00481D2D">
              <w:t>i</w:t>
            </w:r>
          </w:p>
        </w:tc>
        <w:tc>
          <w:tcPr>
            <w:tcW w:w="1021" w:type="dxa"/>
          </w:tcPr>
          <w:p w14:paraId="09D64E31" w14:textId="77777777" w:rsidR="00897956" w:rsidRPr="00481D2D" w:rsidRDefault="00897956">
            <w:pPr>
              <w:pStyle w:val="TAL"/>
            </w:pPr>
            <w:r w:rsidRPr="00481D2D">
              <w:t>i</w:t>
            </w:r>
          </w:p>
        </w:tc>
      </w:tr>
      <w:tr w:rsidR="00897956" w:rsidRPr="00481D2D" w14:paraId="18B2B5C2" w14:textId="77777777">
        <w:tc>
          <w:tcPr>
            <w:tcW w:w="851" w:type="dxa"/>
          </w:tcPr>
          <w:p w14:paraId="0CC0FF24" w14:textId="77777777" w:rsidR="00897956" w:rsidRPr="00481D2D" w:rsidRDefault="00897956">
            <w:pPr>
              <w:pStyle w:val="TAL"/>
            </w:pPr>
            <w:bookmarkStart w:id="1280" w:name="proxy301"/>
            <w:r w:rsidRPr="00481D2D">
              <w:t>9</w:t>
            </w:r>
            <w:bookmarkEnd w:id="1280"/>
          </w:p>
        </w:tc>
        <w:tc>
          <w:tcPr>
            <w:tcW w:w="2665" w:type="dxa"/>
            <w:gridSpan w:val="2"/>
          </w:tcPr>
          <w:p w14:paraId="6308CF55" w14:textId="77777777" w:rsidR="00897956" w:rsidRPr="00481D2D" w:rsidRDefault="00897956">
            <w:pPr>
              <w:pStyle w:val="TAL"/>
            </w:pPr>
            <w:r w:rsidRPr="00481D2D">
              <w:t>301 (Moved Permanently)</w:t>
            </w:r>
          </w:p>
        </w:tc>
        <w:tc>
          <w:tcPr>
            <w:tcW w:w="1021" w:type="dxa"/>
            <w:gridSpan w:val="2"/>
          </w:tcPr>
          <w:p w14:paraId="6406E61D" w14:textId="77777777" w:rsidR="00897956" w:rsidRPr="00481D2D" w:rsidRDefault="00897956">
            <w:pPr>
              <w:pStyle w:val="TAL"/>
            </w:pPr>
            <w:r w:rsidRPr="00481D2D">
              <w:t>[26] 21.3.2</w:t>
            </w:r>
          </w:p>
        </w:tc>
        <w:tc>
          <w:tcPr>
            <w:tcW w:w="1021" w:type="dxa"/>
          </w:tcPr>
          <w:p w14:paraId="77B6D87F" w14:textId="77777777" w:rsidR="00897956" w:rsidRPr="00481D2D" w:rsidRDefault="00897956">
            <w:pPr>
              <w:pStyle w:val="TAL"/>
            </w:pPr>
            <w:r w:rsidRPr="00481D2D">
              <w:t>m</w:t>
            </w:r>
          </w:p>
        </w:tc>
        <w:tc>
          <w:tcPr>
            <w:tcW w:w="1021" w:type="dxa"/>
          </w:tcPr>
          <w:p w14:paraId="3C9C8AE8" w14:textId="77777777" w:rsidR="00897956" w:rsidRPr="00481D2D" w:rsidRDefault="00897956">
            <w:pPr>
              <w:pStyle w:val="TAL"/>
            </w:pPr>
            <w:r w:rsidRPr="00481D2D">
              <w:t>m</w:t>
            </w:r>
          </w:p>
        </w:tc>
        <w:tc>
          <w:tcPr>
            <w:tcW w:w="1021" w:type="dxa"/>
          </w:tcPr>
          <w:p w14:paraId="5C89A90A" w14:textId="77777777" w:rsidR="00897956" w:rsidRPr="00481D2D" w:rsidRDefault="00897956">
            <w:pPr>
              <w:pStyle w:val="TAL"/>
            </w:pPr>
            <w:r w:rsidRPr="00481D2D">
              <w:t>[26] 21.3.2</w:t>
            </w:r>
          </w:p>
        </w:tc>
        <w:tc>
          <w:tcPr>
            <w:tcW w:w="1021" w:type="dxa"/>
            <w:gridSpan w:val="2"/>
          </w:tcPr>
          <w:p w14:paraId="2826DEC5" w14:textId="77777777" w:rsidR="00897956" w:rsidRPr="00481D2D" w:rsidRDefault="00897956">
            <w:pPr>
              <w:pStyle w:val="TAL"/>
            </w:pPr>
            <w:r w:rsidRPr="00481D2D">
              <w:t>i</w:t>
            </w:r>
          </w:p>
        </w:tc>
        <w:tc>
          <w:tcPr>
            <w:tcW w:w="1021" w:type="dxa"/>
          </w:tcPr>
          <w:p w14:paraId="763CE1E3" w14:textId="77777777" w:rsidR="00897956" w:rsidRPr="00481D2D" w:rsidRDefault="00897956">
            <w:pPr>
              <w:pStyle w:val="TAL"/>
            </w:pPr>
            <w:r w:rsidRPr="00481D2D">
              <w:t>i</w:t>
            </w:r>
          </w:p>
        </w:tc>
      </w:tr>
      <w:tr w:rsidR="00897956" w:rsidRPr="00481D2D" w14:paraId="40796D95" w14:textId="77777777">
        <w:tc>
          <w:tcPr>
            <w:tcW w:w="851" w:type="dxa"/>
          </w:tcPr>
          <w:p w14:paraId="1AF3835C" w14:textId="77777777" w:rsidR="00897956" w:rsidRPr="00481D2D" w:rsidRDefault="00897956">
            <w:pPr>
              <w:pStyle w:val="TAL"/>
            </w:pPr>
            <w:bookmarkStart w:id="1281" w:name="proxy302"/>
            <w:r w:rsidRPr="00481D2D">
              <w:t>10</w:t>
            </w:r>
            <w:bookmarkEnd w:id="1281"/>
          </w:p>
        </w:tc>
        <w:tc>
          <w:tcPr>
            <w:tcW w:w="2665" w:type="dxa"/>
            <w:gridSpan w:val="2"/>
          </w:tcPr>
          <w:p w14:paraId="0B031686" w14:textId="77777777" w:rsidR="00897956" w:rsidRPr="00481D2D" w:rsidRDefault="00897956">
            <w:pPr>
              <w:pStyle w:val="TAL"/>
            </w:pPr>
            <w:r w:rsidRPr="00481D2D">
              <w:t>302 (Moved Temporarily)</w:t>
            </w:r>
          </w:p>
        </w:tc>
        <w:tc>
          <w:tcPr>
            <w:tcW w:w="1021" w:type="dxa"/>
            <w:gridSpan w:val="2"/>
          </w:tcPr>
          <w:p w14:paraId="1083CBB4" w14:textId="77777777" w:rsidR="00897956" w:rsidRPr="00481D2D" w:rsidRDefault="00897956">
            <w:pPr>
              <w:pStyle w:val="TAL"/>
            </w:pPr>
            <w:r w:rsidRPr="00481D2D">
              <w:t>[26] 21.3.3</w:t>
            </w:r>
          </w:p>
        </w:tc>
        <w:tc>
          <w:tcPr>
            <w:tcW w:w="1021" w:type="dxa"/>
          </w:tcPr>
          <w:p w14:paraId="2B2A74A2" w14:textId="77777777" w:rsidR="00897956" w:rsidRPr="00481D2D" w:rsidRDefault="00897956">
            <w:pPr>
              <w:pStyle w:val="TAL"/>
            </w:pPr>
            <w:r w:rsidRPr="00481D2D">
              <w:t>m</w:t>
            </w:r>
          </w:p>
        </w:tc>
        <w:tc>
          <w:tcPr>
            <w:tcW w:w="1021" w:type="dxa"/>
          </w:tcPr>
          <w:p w14:paraId="16C94631" w14:textId="77777777" w:rsidR="00897956" w:rsidRPr="00481D2D" w:rsidRDefault="00897956">
            <w:pPr>
              <w:pStyle w:val="TAL"/>
            </w:pPr>
            <w:r w:rsidRPr="00481D2D">
              <w:t>m</w:t>
            </w:r>
          </w:p>
        </w:tc>
        <w:tc>
          <w:tcPr>
            <w:tcW w:w="1021" w:type="dxa"/>
          </w:tcPr>
          <w:p w14:paraId="42968963" w14:textId="77777777" w:rsidR="00897956" w:rsidRPr="00481D2D" w:rsidRDefault="00897956">
            <w:pPr>
              <w:pStyle w:val="TAL"/>
            </w:pPr>
            <w:r w:rsidRPr="00481D2D">
              <w:t>[26] 21.3.3</w:t>
            </w:r>
          </w:p>
        </w:tc>
        <w:tc>
          <w:tcPr>
            <w:tcW w:w="1021" w:type="dxa"/>
            <w:gridSpan w:val="2"/>
          </w:tcPr>
          <w:p w14:paraId="24216EA9" w14:textId="77777777" w:rsidR="00897956" w:rsidRPr="00481D2D" w:rsidRDefault="00897956">
            <w:pPr>
              <w:pStyle w:val="TAL"/>
            </w:pPr>
            <w:r w:rsidRPr="00481D2D">
              <w:t>i</w:t>
            </w:r>
          </w:p>
        </w:tc>
        <w:tc>
          <w:tcPr>
            <w:tcW w:w="1021" w:type="dxa"/>
          </w:tcPr>
          <w:p w14:paraId="319F1F1D" w14:textId="77777777" w:rsidR="00897956" w:rsidRPr="00481D2D" w:rsidRDefault="00897956">
            <w:pPr>
              <w:pStyle w:val="TAL"/>
            </w:pPr>
            <w:r w:rsidRPr="00481D2D">
              <w:t>i</w:t>
            </w:r>
          </w:p>
        </w:tc>
      </w:tr>
      <w:tr w:rsidR="00897956" w:rsidRPr="00481D2D" w14:paraId="1738FD00" w14:textId="77777777">
        <w:tc>
          <w:tcPr>
            <w:tcW w:w="851" w:type="dxa"/>
          </w:tcPr>
          <w:p w14:paraId="0D6DC300" w14:textId="77777777" w:rsidR="00897956" w:rsidRPr="00481D2D" w:rsidRDefault="00897956">
            <w:pPr>
              <w:pStyle w:val="TAL"/>
            </w:pPr>
            <w:bookmarkStart w:id="1282" w:name="proxy305"/>
            <w:r w:rsidRPr="00481D2D">
              <w:t>11</w:t>
            </w:r>
            <w:bookmarkEnd w:id="1282"/>
          </w:p>
        </w:tc>
        <w:tc>
          <w:tcPr>
            <w:tcW w:w="2665" w:type="dxa"/>
            <w:gridSpan w:val="2"/>
          </w:tcPr>
          <w:p w14:paraId="46DE909F" w14:textId="77777777" w:rsidR="00897956" w:rsidRPr="00481D2D" w:rsidRDefault="00897956">
            <w:pPr>
              <w:pStyle w:val="TAL"/>
            </w:pPr>
            <w:r w:rsidRPr="00481D2D">
              <w:t>305 (Use Proxy)</w:t>
            </w:r>
          </w:p>
        </w:tc>
        <w:tc>
          <w:tcPr>
            <w:tcW w:w="1021" w:type="dxa"/>
            <w:gridSpan w:val="2"/>
          </w:tcPr>
          <w:p w14:paraId="635EF163" w14:textId="77777777" w:rsidR="00897956" w:rsidRPr="00481D2D" w:rsidRDefault="00897956">
            <w:pPr>
              <w:pStyle w:val="TAL"/>
            </w:pPr>
            <w:r w:rsidRPr="00481D2D">
              <w:t>[26] 21.3.4</w:t>
            </w:r>
          </w:p>
        </w:tc>
        <w:tc>
          <w:tcPr>
            <w:tcW w:w="1021" w:type="dxa"/>
          </w:tcPr>
          <w:p w14:paraId="4C5F43B2" w14:textId="77777777" w:rsidR="00897956" w:rsidRPr="00481D2D" w:rsidRDefault="00897956">
            <w:pPr>
              <w:pStyle w:val="TAL"/>
            </w:pPr>
            <w:r w:rsidRPr="00481D2D">
              <w:t>m</w:t>
            </w:r>
          </w:p>
        </w:tc>
        <w:tc>
          <w:tcPr>
            <w:tcW w:w="1021" w:type="dxa"/>
          </w:tcPr>
          <w:p w14:paraId="7DB4F09B" w14:textId="77777777" w:rsidR="00897956" w:rsidRPr="00481D2D" w:rsidRDefault="00897956">
            <w:pPr>
              <w:pStyle w:val="TAL"/>
            </w:pPr>
            <w:r w:rsidRPr="00481D2D">
              <w:t>m</w:t>
            </w:r>
          </w:p>
        </w:tc>
        <w:tc>
          <w:tcPr>
            <w:tcW w:w="1021" w:type="dxa"/>
          </w:tcPr>
          <w:p w14:paraId="217F6E8F" w14:textId="77777777" w:rsidR="00897956" w:rsidRPr="00481D2D" w:rsidRDefault="00897956">
            <w:pPr>
              <w:pStyle w:val="TAL"/>
            </w:pPr>
            <w:r w:rsidRPr="00481D2D">
              <w:t>[26] 21.3.4</w:t>
            </w:r>
          </w:p>
        </w:tc>
        <w:tc>
          <w:tcPr>
            <w:tcW w:w="1021" w:type="dxa"/>
            <w:gridSpan w:val="2"/>
          </w:tcPr>
          <w:p w14:paraId="30C12E5B" w14:textId="77777777" w:rsidR="00897956" w:rsidRPr="00481D2D" w:rsidRDefault="00897956">
            <w:pPr>
              <w:pStyle w:val="TAL"/>
            </w:pPr>
            <w:r w:rsidRPr="00481D2D">
              <w:t>i</w:t>
            </w:r>
          </w:p>
        </w:tc>
        <w:tc>
          <w:tcPr>
            <w:tcW w:w="1021" w:type="dxa"/>
          </w:tcPr>
          <w:p w14:paraId="7E1C1AB1" w14:textId="77777777" w:rsidR="00897956" w:rsidRPr="00481D2D" w:rsidRDefault="00897956">
            <w:pPr>
              <w:pStyle w:val="TAL"/>
            </w:pPr>
            <w:r w:rsidRPr="00481D2D">
              <w:t>i</w:t>
            </w:r>
          </w:p>
        </w:tc>
      </w:tr>
      <w:tr w:rsidR="00897956" w:rsidRPr="00481D2D" w14:paraId="6FAC53F7" w14:textId="77777777">
        <w:tc>
          <w:tcPr>
            <w:tcW w:w="851" w:type="dxa"/>
          </w:tcPr>
          <w:p w14:paraId="004EB6DB" w14:textId="77777777" w:rsidR="00897956" w:rsidRPr="00481D2D" w:rsidRDefault="00897956">
            <w:pPr>
              <w:pStyle w:val="TAL"/>
            </w:pPr>
            <w:bookmarkStart w:id="1283" w:name="proxy380"/>
            <w:r w:rsidRPr="00481D2D">
              <w:t>12</w:t>
            </w:r>
            <w:bookmarkEnd w:id="1283"/>
          </w:p>
        </w:tc>
        <w:tc>
          <w:tcPr>
            <w:tcW w:w="2665" w:type="dxa"/>
            <w:gridSpan w:val="2"/>
          </w:tcPr>
          <w:p w14:paraId="66C99878" w14:textId="77777777" w:rsidR="00897956" w:rsidRPr="00481D2D" w:rsidRDefault="00897956">
            <w:pPr>
              <w:pStyle w:val="TAL"/>
            </w:pPr>
            <w:r w:rsidRPr="00481D2D">
              <w:t>380 (Alternative Service)</w:t>
            </w:r>
          </w:p>
        </w:tc>
        <w:tc>
          <w:tcPr>
            <w:tcW w:w="1021" w:type="dxa"/>
            <w:gridSpan w:val="2"/>
          </w:tcPr>
          <w:p w14:paraId="5EEB142D" w14:textId="77777777" w:rsidR="00897956" w:rsidRPr="00481D2D" w:rsidRDefault="00897956">
            <w:pPr>
              <w:pStyle w:val="TAL"/>
            </w:pPr>
            <w:r w:rsidRPr="00481D2D">
              <w:t>[26] 21.3.5</w:t>
            </w:r>
          </w:p>
        </w:tc>
        <w:tc>
          <w:tcPr>
            <w:tcW w:w="1021" w:type="dxa"/>
          </w:tcPr>
          <w:p w14:paraId="7B71EFBD" w14:textId="77777777" w:rsidR="00897956" w:rsidRPr="00481D2D" w:rsidRDefault="00897956">
            <w:pPr>
              <w:pStyle w:val="TAL"/>
            </w:pPr>
            <w:r w:rsidRPr="00481D2D">
              <w:t>m</w:t>
            </w:r>
          </w:p>
        </w:tc>
        <w:tc>
          <w:tcPr>
            <w:tcW w:w="1021" w:type="dxa"/>
          </w:tcPr>
          <w:p w14:paraId="5D072D5B" w14:textId="77777777" w:rsidR="00897956" w:rsidRPr="00481D2D" w:rsidRDefault="00897956">
            <w:pPr>
              <w:pStyle w:val="TAL"/>
            </w:pPr>
            <w:r w:rsidRPr="00481D2D">
              <w:t>m</w:t>
            </w:r>
          </w:p>
        </w:tc>
        <w:tc>
          <w:tcPr>
            <w:tcW w:w="1021" w:type="dxa"/>
          </w:tcPr>
          <w:p w14:paraId="7763D419" w14:textId="77777777" w:rsidR="00897956" w:rsidRPr="00481D2D" w:rsidRDefault="00897956">
            <w:pPr>
              <w:pStyle w:val="TAL"/>
            </w:pPr>
            <w:r w:rsidRPr="00481D2D">
              <w:t>[26] 21.3.5</w:t>
            </w:r>
          </w:p>
        </w:tc>
        <w:tc>
          <w:tcPr>
            <w:tcW w:w="1021" w:type="dxa"/>
            <w:gridSpan w:val="2"/>
          </w:tcPr>
          <w:p w14:paraId="4BCCAD54" w14:textId="77777777" w:rsidR="00897956" w:rsidRPr="00481D2D" w:rsidRDefault="00897956">
            <w:pPr>
              <w:pStyle w:val="TAL"/>
            </w:pPr>
            <w:r w:rsidRPr="00481D2D">
              <w:t>i</w:t>
            </w:r>
          </w:p>
        </w:tc>
        <w:tc>
          <w:tcPr>
            <w:tcW w:w="1021" w:type="dxa"/>
          </w:tcPr>
          <w:p w14:paraId="06225F3D" w14:textId="77777777" w:rsidR="00897956" w:rsidRPr="00481D2D" w:rsidRDefault="00897956">
            <w:pPr>
              <w:pStyle w:val="TAL"/>
            </w:pPr>
            <w:r w:rsidRPr="00481D2D">
              <w:t>i</w:t>
            </w:r>
          </w:p>
        </w:tc>
      </w:tr>
      <w:tr w:rsidR="00897956" w:rsidRPr="00481D2D" w14:paraId="08FDF4E2" w14:textId="77777777">
        <w:tc>
          <w:tcPr>
            <w:tcW w:w="851" w:type="dxa"/>
          </w:tcPr>
          <w:p w14:paraId="411E1C66" w14:textId="77777777" w:rsidR="00897956" w:rsidRPr="00481D2D" w:rsidRDefault="00897956">
            <w:pPr>
              <w:pStyle w:val="TAL"/>
            </w:pPr>
            <w:r w:rsidRPr="00481D2D">
              <w:t>104</w:t>
            </w:r>
          </w:p>
        </w:tc>
        <w:tc>
          <w:tcPr>
            <w:tcW w:w="2665" w:type="dxa"/>
            <w:gridSpan w:val="2"/>
          </w:tcPr>
          <w:p w14:paraId="3B343DA9" w14:textId="77777777" w:rsidR="00897956" w:rsidRPr="00481D2D" w:rsidRDefault="00897956">
            <w:pPr>
              <w:pStyle w:val="TAL"/>
            </w:pPr>
            <w:r w:rsidRPr="00481D2D">
              <w:t>4xx response</w:t>
            </w:r>
          </w:p>
        </w:tc>
        <w:tc>
          <w:tcPr>
            <w:tcW w:w="1021" w:type="dxa"/>
            <w:gridSpan w:val="2"/>
          </w:tcPr>
          <w:p w14:paraId="5E2E569B" w14:textId="77777777" w:rsidR="00897956" w:rsidRPr="00481D2D" w:rsidRDefault="00897956">
            <w:pPr>
              <w:pStyle w:val="TAL"/>
            </w:pPr>
            <w:r w:rsidRPr="00481D2D">
              <w:t>[26] 21.4</w:t>
            </w:r>
          </w:p>
        </w:tc>
        <w:tc>
          <w:tcPr>
            <w:tcW w:w="1021" w:type="dxa"/>
          </w:tcPr>
          <w:p w14:paraId="32BD6CD3" w14:textId="77777777" w:rsidR="00897956" w:rsidRPr="00481D2D" w:rsidRDefault="00897956">
            <w:pPr>
              <w:pStyle w:val="TAL"/>
            </w:pPr>
            <w:r w:rsidRPr="00481D2D">
              <w:t>p24</w:t>
            </w:r>
          </w:p>
        </w:tc>
        <w:tc>
          <w:tcPr>
            <w:tcW w:w="1021" w:type="dxa"/>
          </w:tcPr>
          <w:p w14:paraId="28049F70" w14:textId="77777777" w:rsidR="00897956" w:rsidRPr="00481D2D" w:rsidRDefault="00897956">
            <w:pPr>
              <w:pStyle w:val="TAL"/>
            </w:pPr>
            <w:r w:rsidRPr="00481D2D">
              <w:t>p24</w:t>
            </w:r>
          </w:p>
        </w:tc>
        <w:tc>
          <w:tcPr>
            <w:tcW w:w="1021" w:type="dxa"/>
          </w:tcPr>
          <w:p w14:paraId="54655BC9" w14:textId="77777777" w:rsidR="00897956" w:rsidRPr="00481D2D" w:rsidRDefault="00897956">
            <w:pPr>
              <w:pStyle w:val="TAL"/>
            </w:pPr>
            <w:r w:rsidRPr="00481D2D">
              <w:t>[26] 21.4</w:t>
            </w:r>
          </w:p>
        </w:tc>
        <w:tc>
          <w:tcPr>
            <w:tcW w:w="1021" w:type="dxa"/>
            <w:gridSpan w:val="2"/>
          </w:tcPr>
          <w:p w14:paraId="4F7F0E87" w14:textId="77777777" w:rsidR="00897956" w:rsidRPr="00481D2D" w:rsidRDefault="00897956">
            <w:pPr>
              <w:pStyle w:val="TAL"/>
            </w:pPr>
            <w:r w:rsidRPr="00481D2D">
              <w:t>p24</w:t>
            </w:r>
          </w:p>
        </w:tc>
        <w:tc>
          <w:tcPr>
            <w:tcW w:w="1021" w:type="dxa"/>
          </w:tcPr>
          <w:p w14:paraId="585D2915" w14:textId="77777777" w:rsidR="00897956" w:rsidRPr="00481D2D" w:rsidRDefault="00897956">
            <w:pPr>
              <w:pStyle w:val="TAL"/>
            </w:pPr>
            <w:r w:rsidRPr="00481D2D">
              <w:t>p24</w:t>
            </w:r>
          </w:p>
        </w:tc>
      </w:tr>
      <w:tr w:rsidR="00897956" w:rsidRPr="00481D2D" w14:paraId="2A54524B" w14:textId="77777777">
        <w:tc>
          <w:tcPr>
            <w:tcW w:w="851" w:type="dxa"/>
          </w:tcPr>
          <w:p w14:paraId="11A824F2" w14:textId="77777777" w:rsidR="00897956" w:rsidRPr="00481D2D" w:rsidRDefault="00897956">
            <w:pPr>
              <w:pStyle w:val="TAL"/>
            </w:pPr>
            <w:r w:rsidRPr="00481D2D">
              <w:t>13</w:t>
            </w:r>
          </w:p>
        </w:tc>
        <w:tc>
          <w:tcPr>
            <w:tcW w:w="2665" w:type="dxa"/>
            <w:gridSpan w:val="2"/>
          </w:tcPr>
          <w:p w14:paraId="7A9E1D25" w14:textId="77777777" w:rsidR="00897956" w:rsidRPr="00481D2D" w:rsidRDefault="00897956">
            <w:pPr>
              <w:pStyle w:val="TAL"/>
            </w:pPr>
            <w:r w:rsidRPr="00481D2D">
              <w:t>400 (Bad Request)</w:t>
            </w:r>
          </w:p>
        </w:tc>
        <w:tc>
          <w:tcPr>
            <w:tcW w:w="1021" w:type="dxa"/>
            <w:gridSpan w:val="2"/>
          </w:tcPr>
          <w:p w14:paraId="1ED10E5A" w14:textId="77777777" w:rsidR="00897956" w:rsidRPr="00481D2D" w:rsidRDefault="00897956">
            <w:pPr>
              <w:pStyle w:val="TAL"/>
            </w:pPr>
            <w:r w:rsidRPr="00481D2D">
              <w:t>[26] 21.4.1</w:t>
            </w:r>
          </w:p>
        </w:tc>
        <w:tc>
          <w:tcPr>
            <w:tcW w:w="1021" w:type="dxa"/>
          </w:tcPr>
          <w:p w14:paraId="55205A8D" w14:textId="77777777" w:rsidR="00897956" w:rsidRPr="00481D2D" w:rsidRDefault="00897956">
            <w:pPr>
              <w:pStyle w:val="TAL"/>
            </w:pPr>
            <w:r w:rsidRPr="00481D2D">
              <w:t>m</w:t>
            </w:r>
          </w:p>
        </w:tc>
        <w:tc>
          <w:tcPr>
            <w:tcW w:w="1021" w:type="dxa"/>
          </w:tcPr>
          <w:p w14:paraId="553EB47B" w14:textId="77777777" w:rsidR="00897956" w:rsidRPr="00481D2D" w:rsidRDefault="00897956">
            <w:pPr>
              <w:pStyle w:val="TAL"/>
            </w:pPr>
            <w:r w:rsidRPr="00481D2D">
              <w:t>m</w:t>
            </w:r>
          </w:p>
        </w:tc>
        <w:tc>
          <w:tcPr>
            <w:tcW w:w="1021" w:type="dxa"/>
          </w:tcPr>
          <w:p w14:paraId="619EA3AE" w14:textId="77777777" w:rsidR="00897956" w:rsidRPr="00481D2D" w:rsidRDefault="00897956">
            <w:pPr>
              <w:pStyle w:val="TAL"/>
            </w:pPr>
            <w:r w:rsidRPr="00481D2D">
              <w:t>[26] 21.4.1</w:t>
            </w:r>
          </w:p>
        </w:tc>
        <w:tc>
          <w:tcPr>
            <w:tcW w:w="1021" w:type="dxa"/>
            <w:gridSpan w:val="2"/>
          </w:tcPr>
          <w:p w14:paraId="1DFA319D" w14:textId="77777777" w:rsidR="00897956" w:rsidRPr="00481D2D" w:rsidRDefault="00897956">
            <w:pPr>
              <w:pStyle w:val="TAL"/>
            </w:pPr>
            <w:r w:rsidRPr="00481D2D">
              <w:t>i</w:t>
            </w:r>
          </w:p>
        </w:tc>
        <w:tc>
          <w:tcPr>
            <w:tcW w:w="1021" w:type="dxa"/>
          </w:tcPr>
          <w:p w14:paraId="224E20FD" w14:textId="77777777" w:rsidR="00897956" w:rsidRPr="00481D2D" w:rsidRDefault="00897956">
            <w:pPr>
              <w:pStyle w:val="TAL"/>
            </w:pPr>
            <w:r w:rsidRPr="00481D2D">
              <w:t>i</w:t>
            </w:r>
          </w:p>
        </w:tc>
      </w:tr>
      <w:tr w:rsidR="00897956" w:rsidRPr="00481D2D" w14:paraId="2E0C3EDC" w14:textId="77777777">
        <w:tc>
          <w:tcPr>
            <w:tcW w:w="851" w:type="dxa"/>
          </w:tcPr>
          <w:p w14:paraId="7FE5CC8D" w14:textId="77777777" w:rsidR="00897956" w:rsidRPr="00481D2D" w:rsidRDefault="00897956">
            <w:pPr>
              <w:pStyle w:val="TAL"/>
            </w:pPr>
            <w:bookmarkStart w:id="1284" w:name="PROXY401"/>
            <w:r w:rsidRPr="00481D2D">
              <w:t>14</w:t>
            </w:r>
            <w:bookmarkEnd w:id="1284"/>
          </w:p>
        </w:tc>
        <w:tc>
          <w:tcPr>
            <w:tcW w:w="2665" w:type="dxa"/>
            <w:gridSpan w:val="2"/>
          </w:tcPr>
          <w:p w14:paraId="2DE53E1A" w14:textId="77777777" w:rsidR="00897956" w:rsidRPr="00481D2D" w:rsidRDefault="00897956">
            <w:pPr>
              <w:pStyle w:val="TAL"/>
            </w:pPr>
            <w:r w:rsidRPr="00481D2D">
              <w:t>401 (Unauthorized)</w:t>
            </w:r>
          </w:p>
        </w:tc>
        <w:tc>
          <w:tcPr>
            <w:tcW w:w="1021" w:type="dxa"/>
            <w:gridSpan w:val="2"/>
          </w:tcPr>
          <w:p w14:paraId="4E8C2F1B" w14:textId="77777777" w:rsidR="00897956" w:rsidRPr="00481D2D" w:rsidRDefault="00897956">
            <w:pPr>
              <w:pStyle w:val="TAL"/>
            </w:pPr>
            <w:r w:rsidRPr="00481D2D">
              <w:t>[26] 21.4.2</w:t>
            </w:r>
          </w:p>
        </w:tc>
        <w:tc>
          <w:tcPr>
            <w:tcW w:w="1021" w:type="dxa"/>
          </w:tcPr>
          <w:p w14:paraId="72F7F978" w14:textId="77777777" w:rsidR="00897956" w:rsidRPr="00481D2D" w:rsidRDefault="00897956">
            <w:pPr>
              <w:pStyle w:val="TAL"/>
            </w:pPr>
            <w:r w:rsidRPr="00481D2D">
              <w:t>m</w:t>
            </w:r>
          </w:p>
        </w:tc>
        <w:tc>
          <w:tcPr>
            <w:tcW w:w="1021" w:type="dxa"/>
          </w:tcPr>
          <w:p w14:paraId="2E2A688E" w14:textId="77777777" w:rsidR="00897956" w:rsidRPr="00481D2D" w:rsidRDefault="00897956">
            <w:pPr>
              <w:pStyle w:val="TAL"/>
            </w:pPr>
            <w:r w:rsidRPr="00481D2D">
              <w:t>m</w:t>
            </w:r>
          </w:p>
        </w:tc>
        <w:tc>
          <w:tcPr>
            <w:tcW w:w="1021" w:type="dxa"/>
          </w:tcPr>
          <w:p w14:paraId="2BF9E215" w14:textId="77777777" w:rsidR="00897956" w:rsidRPr="00481D2D" w:rsidRDefault="00897956">
            <w:pPr>
              <w:pStyle w:val="TAL"/>
            </w:pPr>
            <w:r w:rsidRPr="00481D2D">
              <w:t>[26] 21.4.2</w:t>
            </w:r>
          </w:p>
        </w:tc>
        <w:tc>
          <w:tcPr>
            <w:tcW w:w="1021" w:type="dxa"/>
            <w:gridSpan w:val="2"/>
          </w:tcPr>
          <w:p w14:paraId="2C6318F2" w14:textId="77777777" w:rsidR="00897956" w:rsidRPr="00481D2D" w:rsidRDefault="00897956">
            <w:pPr>
              <w:pStyle w:val="TAL"/>
            </w:pPr>
            <w:r w:rsidRPr="00481D2D">
              <w:t>i</w:t>
            </w:r>
          </w:p>
        </w:tc>
        <w:tc>
          <w:tcPr>
            <w:tcW w:w="1021" w:type="dxa"/>
          </w:tcPr>
          <w:p w14:paraId="70C0C32B" w14:textId="77777777" w:rsidR="00897956" w:rsidRPr="00481D2D" w:rsidRDefault="00897956">
            <w:pPr>
              <w:pStyle w:val="TAL"/>
            </w:pPr>
            <w:r w:rsidRPr="00481D2D">
              <w:t>c10</w:t>
            </w:r>
          </w:p>
        </w:tc>
      </w:tr>
      <w:tr w:rsidR="00897956" w:rsidRPr="00481D2D" w14:paraId="3F34BC12" w14:textId="77777777">
        <w:tc>
          <w:tcPr>
            <w:tcW w:w="851" w:type="dxa"/>
          </w:tcPr>
          <w:p w14:paraId="26D449AD" w14:textId="77777777" w:rsidR="00897956" w:rsidRPr="00481D2D" w:rsidRDefault="00897956">
            <w:pPr>
              <w:pStyle w:val="TAL"/>
            </w:pPr>
            <w:r w:rsidRPr="00481D2D">
              <w:t>15</w:t>
            </w:r>
          </w:p>
        </w:tc>
        <w:tc>
          <w:tcPr>
            <w:tcW w:w="2665" w:type="dxa"/>
            <w:gridSpan w:val="2"/>
          </w:tcPr>
          <w:p w14:paraId="391B3DD3" w14:textId="77777777" w:rsidR="00897956" w:rsidRPr="00481D2D" w:rsidRDefault="00897956">
            <w:pPr>
              <w:pStyle w:val="TAL"/>
            </w:pPr>
            <w:r w:rsidRPr="00481D2D">
              <w:t>402 (Payment Required)</w:t>
            </w:r>
          </w:p>
        </w:tc>
        <w:tc>
          <w:tcPr>
            <w:tcW w:w="1021" w:type="dxa"/>
            <w:gridSpan w:val="2"/>
          </w:tcPr>
          <w:p w14:paraId="651FA888" w14:textId="77777777" w:rsidR="00897956" w:rsidRPr="00481D2D" w:rsidRDefault="00897956">
            <w:pPr>
              <w:pStyle w:val="TAL"/>
            </w:pPr>
            <w:r w:rsidRPr="00481D2D">
              <w:t>[26] 21.4.3</w:t>
            </w:r>
          </w:p>
        </w:tc>
        <w:tc>
          <w:tcPr>
            <w:tcW w:w="1021" w:type="dxa"/>
          </w:tcPr>
          <w:p w14:paraId="0A91644B" w14:textId="77777777" w:rsidR="00897956" w:rsidRPr="00481D2D" w:rsidRDefault="00897956">
            <w:pPr>
              <w:pStyle w:val="TAL"/>
            </w:pPr>
            <w:r w:rsidRPr="00481D2D">
              <w:t>n/a</w:t>
            </w:r>
          </w:p>
        </w:tc>
        <w:tc>
          <w:tcPr>
            <w:tcW w:w="1021" w:type="dxa"/>
          </w:tcPr>
          <w:p w14:paraId="06C14088" w14:textId="77777777" w:rsidR="00897956" w:rsidRPr="00481D2D" w:rsidRDefault="00897956">
            <w:pPr>
              <w:pStyle w:val="TAL"/>
            </w:pPr>
            <w:r w:rsidRPr="00481D2D">
              <w:t>n/a</w:t>
            </w:r>
          </w:p>
        </w:tc>
        <w:tc>
          <w:tcPr>
            <w:tcW w:w="1021" w:type="dxa"/>
          </w:tcPr>
          <w:p w14:paraId="3ED5461F" w14:textId="77777777" w:rsidR="00897956" w:rsidRPr="00481D2D" w:rsidRDefault="00897956">
            <w:pPr>
              <w:pStyle w:val="TAL"/>
            </w:pPr>
            <w:r w:rsidRPr="00481D2D">
              <w:t>[26] 21.4.3</w:t>
            </w:r>
          </w:p>
        </w:tc>
        <w:tc>
          <w:tcPr>
            <w:tcW w:w="1021" w:type="dxa"/>
            <w:gridSpan w:val="2"/>
          </w:tcPr>
          <w:p w14:paraId="16EFED41" w14:textId="77777777" w:rsidR="00897956" w:rsidRPr="00481D2D" w:rsidRDefault="00897956">
            <w:pPr>
              <w:pStyle w:val="TAL"/>
            </w:pPr>
            <w:r w:rsidRPr="00481D2D">
              <w:t>n/a</w:t>
            </w:r>
          </w:p>
        </w:tc>
        <w:tc>
          <w:tcPr>
            <w:tcW w:w="1021" w:type="dxa"/>
          </w:tcPr>
          <w:p w14:paraId="0D6D8FDD" w14:textId="77777777" w:rsidR="00897956" w:rsidRPr="00481D2D" w:rsidRDefault="00897956">
            <w:pPr>
              <w:pStyle w:val="TAL"/>
            </w:pPr>
            <w:r w:rsidRPr="00481D2D">
              <w:t>n/a</w:t>
            </w:r>
          </w:p>
        </w:tc>
      </w:tr>
      <w:tr w:rsidR="00897956" w:rsidRPr="00481D2D" w14:paraId="11BE88D2" w14:textId="77777777">
        <w:tc>
          <w:tcPr>
            <w:tcW w:w="851" w:type="dxa"/>
          </w:tcPr>
          <w:p w14:paraId="651FCD83" w14:textId="77777777" w:rsidR="00897956" w:rsidRPr="00481D2D" w:rsidRDefault="00897956">
            <w:pPr>
              <w:pStyle w:val="TAL"/>
            </w:pPr>
            <w:r w:rsidRPr="00481D2D">
              <w:t>16</w:t>
            </w:r>
          </w:p>
        </w:tc>
        <w:tc>
          <w:tcPr>
            <w:tcW w:w="2665" w:type="dxa"/>
            <w:gridSpan w:val="2"/>
          </w:tcPr>
          <w:p w14:paraId="101C05AA" w14:textId="77777777" w:rsidR="00897956" w:rsidRPr="00481D2D" w:rsidRDefault="00897956">
            <w:pPr>
              <w:pStyle w:val="TAL"/>
            </w:pPr>
            <w:r w:rsidRPr="00481D2D">
              <w:t>403 (Forbidden)</w:t>
            </w:r>
          </w:p>
        </w:tc>
        <w:tc>
          <w:tcPr>
            <w:tcW w:w="1021" w:type="dxa"/>
            <w:gridSpan w:val="2"/>
          </w:tcPr>
          <w:p w14:paraId="1E1213E4" w14:textId="77777777" w:rsidR="00897956" w:rsidRPr="00481D2D" w:rsidRDefault="00897956">
            <w:pPr>
              <w:pStyle w:val="TAL"/>
            </w:pPr>
            <w:r w:rsidRPr="00481D2D">
              <w:t>[26] 21.4.4</w:t>
            </w:r>
          </w:p>
        </w:tc>
        <w:tc>
          <w:tcPr>
            <w:tcW w:w="1021" w:type="dxa"/>
          </w:tcPr>
          <w:p w14:paraId="3691D018" w14:textId="77777777" w:rsidR="00897956" w:rsidRPr="00481D2D" w:rsidRDefault="00897956">
            <w:pPr>
              <w:pStyle w:val="TAL"/>
            </w:pPr>
            <w:r w:rsidRPr="00481D2D">
              <w:t>m</w:t>
            </w:r>
          </w:p>
        </w:tc>
        <w:tc>
          <w:tcPr>
            <w:tcW w:w="1021" w:type="dxa"/>
          </w:tcPr>
          <w:p w14:paraId="12E90063" w14:textId="77777777" w:rsidR="00897956" w:rsidRPr="00481D2D" w:rsidRDefault="00897956">
            <w:pPr>
              <w:pStyle w:val="TAL"/>
            </w:pPr>
            <w:r w:rsidRPr="00481D2D">
              <w:t>m</w:t>
            </w:r>
          </w:p>
        </w:tc>
        <w:tc>
          <w:tcPr>
            <w:tcW w:w="1021" w:type="dxa"/>
          </w:tcPr>
          <w:p w14:paraId="0FC09D60" w14:textId="77777777" w:rsidR="00897956" w:rsidRPr="00481D2D" w:rsidRDefault="00897956">
            <w:pPr>
              <w:pStyle w:val="TAL"/>
            </w:pPr>
            <w:r w:rsidRPr="00481D2D">
              <w:t>[26] 21.4.4</w:t>
            </w:r>
          </w:p>
        </w:tc>
        <w:tc>
          <w:tcPr>
            <w:tcW w:w="1021" w:type="dxa"/>
            <w:gridSpan w:val="2"/>
          </w:tcPr>
          <w:p w14:paraId="6B622352" w14:textId="77777777" w:rsidR="00897956" w:rsidRPr="00481D2D" w:rsidRDefault="00897956">
            <w:pPr>
              <w:pStyle w:val="TAL"/>
            </w:pPr>
            <w:r w:rsidRPr="00481D2D">
              <w:t>i</w:t>
            </w:r>
          </w:p>
        </w:tc>
        <w:tc>
          <w:tcPr>
            <w:tcW w:w="1021" w:type="dxa"/>
          </w:tcPr>
          <w:p w14:paraId="2EF1EA84" w14:textId="77777777" w:rsidR="00897956" w:rsidRPr="00481D2D" w:rsidRDefault="00897956">
            <w:pPr>
              <w:pStyle w:val="TAL"/>
            </w:pPr>
            <w:r w:rsidRPr="00481D2D">
              <w:t>i</w:t>
            </w:r>
          </w:p>
        </w:tc>
      </w:tr>
      <w:tr w:rsidR="00897956" w:rsidRPr="00481D2D" w14:paraId="37F72305" w14:textId="77777777">
        <w:tc>
          <w:tcPr>
            <w:tcW w:w="851" w:type="dxa"/>
          </w:tcPr>
          <w:p w14:paraId="5593A2F9" w14:textId="77777777" w:rsidR="00897956" w:rsidRPr="00481D2D" w:rsidRDefault="00897956">
            <w:pPr>
              <w:pStyle w:val="TAL"/>
            </w:pPr>
            <w:bookmarkStart w:id="1285" w:name="proxy404"/>
            <w:r w:rsidRPr="00481D2D">
              <w:t>17</w:t>
            </w:r>
            <w:bookmarkEnd w:id="1285"/>
          </w:p>
        </w:tc>
        <w:tc>
          <w:tcPr>
            <w:tcW w:w="2665" w:type="dxa"/>
            <w:gridSpan w:val="2"/>
          </w:tcPr>
          <w:p w14:paraId="1BE01DA0" w14:textId="77777777" w:rsidR="00897956" w:rsidRPr="00481D2D" w:rsidRDefault="00897956">
            <w:pPr>
              <w:pStyle w:val="TAL"/>
            </w:pPr>
            <w:r w:rsidRPr="00481D2D">
              <w:t>404 (Not Found)</w:t>
            </w:r>
          </w:p>
        </w:tc>
        <w:tc>
          <w:tcPr>
            <w:tcW w:w="1021" w:type="dxa"/>
            <w:gridSpan w:val="2"/>
          </w:tcPr>
          <w:p w14:paraId="7FDD3D91" w14:textId="77777777" w:rsidR="00897956" w:rsidRPr="00481D2D" w:rsidRDefault="00897956">
            <w:pPr>
              <w:pStyle w:val="TAL"/>
            </w:pPr>
            <w:r w:rsidRPr="00481D2D">
              <w:t>[26] 21.4.5</w:t>
            </w:r>
          </w:p>
        </w:tc>
        <w:tc>
          <w:tcPr>
            <w:tcW w:w="1021" w:type="dxa"/>
          </w:tcPr>
          <w:p w14:paraId="658FD796" w14:textId="77777777" w:rsidR="00897956" w:rsidRPr="00481D2D" w:rsidRDefault="00897956">
            <w:pPr>
              <w:pStyle w:val="TAL"/>
            </w:pPr>
            <w:r w:rsidRPr="00481D2D">
              <w:t>m</w:t>
            </w:r>
          </w:p>
        </w:tc>
        <w:tc>
          <w:tcPr>
            <w:tcW w:w="1021" w:type="dxa"/>
          </w:tcPr>
          <w:p w14:paraId="5A4E95B1" w14:textId="77777777" w:rsidR="00897956" w:rsidRPr="00481D2D" w:rsidRDefault="00897956">
            <w:pPr>
              <w:pStyle w:val="TAL"/>
            </w:pPr>
            <w:r w:rsidRPr="00481D2D">
              <w:t>m</w:t>
            </w:r>
          </w:p>
        </w:tc>
        <w:tc>
          <w:tcPr>
            <w:tcW w:w="1021" w:type="dxa"/>
          </w:tcPr>
          <w:p w14:paraId="13D19F57" w14:textId="77777777" w:rsidR="00897956" w:rsidRPr="00481D2D" w:rsidRDefault="00897956">
            <w:pPr>
              <w:pStyle w:val="TAL"/>
            </w:pPr>
            <w:r w:rsidRPr="00481D2D">
              <w:t>[26] 21.4.5</w:t>
            </w:r>
          </w:p>
        </w:tc>
        <w:tc>
          <w:tcPr>
            <w:tcW w:w="1021" w:type="dxa"/>
            <w:gridSpan w:val="2"/>
          </w:tcPr>
          <w:p w14:paraId="6BDA7FA1" w14:textId="77777777" w:rsidR="00897956" w:rsidRPr="00481D2D" w:rsidRDefault="00897956">
            <w:pPr>
              <w:pStyle w:val="TAL"/>
            </w:pPr>
            <w:r w:rsidRPr="00481D2D">
              <w:t>i</w:t>
            </w:r>
          </w:p>
        </w:tc>
        <w:tc>
          <w:tcPr>
            <w:tcW w:w="1021" w:type="dxa"/>
          </w:tcPr>
          <w:p w14:paraId="385F3814" w14:textId="77777777" w:rsidR="00897956" w:rsidRPr="00481D2D" w:rsidRDefault="00897956">
            <w:pPr>
              <w:pStyle w:val="TAL"/>
            </w:pPr>
            <w:r w:rsidRPr="00481D2D">
              <w:t>i</w:t>
            </w:r>
          </w:p>
        </w:tc>
      </w:tr>
      <w:tr w:rsidR="00897956" w:rsidRPr="00481D2D" w14:paraId="64F82D8E" w14:textId="77777777">
        <w:tc>
          <w:tcPr>
            <w:tcW w:w="851" w:type="dxa"/>
          </w:tcPr>
          <w:p w14:paraId="1F0742CC" w14:textId="77777777" w:rsidR="00897956" w:rsidRPr="00481D2D" w:rsidRDefault="00897956">
            <w:pPr>
              <w:pStyle w:val="TAL"/>
            </w:pPr>
            <w:bookmarkStart w:id="1286" w:name="proxy405"/>
            <w:r w:rsidRPr="00481D2D">
              <w:t>18</w:t>
            </w:r>
            <w:bookmarkEnd w:id="1286"/>
          </w:p>
        </w:tc>
        <w:tc>
          <w:tcPr>
            <w:tcW w:w="2665" w:type="dxa"/>
            <w:gridSpan w:val="2"/>
          </w:tcPr>
          <w:p w14:paraId="749A46A0" w14:textId="77777777" w:rsidR="00897956" w:rsidRPr="00481D2D" w:rsidRDefault="00897956">
            <w:pPr>
              <w:pStyle w:val="TAL"/>
            </w:pPr>
            <w:r w:rsidRPr="00481D2D">
              <w:t>405 (Method Not Allowed)</w:t>
            </w:r>
          </w:p>
        </w:tc>
        <w:tc>
          <w:tcPr>
            <w:tcW w:w="1021" w:type="dxa"/>
            <w:gridSpan w:val="2"/>
          </w:tcPr>
          <w:p w14:paraId="5D946302" w14:textId="77777777" w:rsidR="00897956" w:rsidRPr="00481D2D" w:rsidRDefault="00897956">
            <w:pPr>
              <w:pStyle w:val="TAL"/>
            </w:pPr>
            <w:r w:rsidRPr="00481D2D">
              <w:t>[26] 21.4.6</w:t>
            </w:r>
          </w:p>
        </w:tc>
        <w:tc>
          <w:tcPr>
            <w:tcW w:w="1021" w:type="dxa"/>
          </w:tcPr>
          <w:p w14:paraId="20A7195F" w14:textId="77777777" w:rsidR="00897956" w:rsidRPr="00481D2D" w:rsidRDefault="00897956">
            <w:pPr>
              <w:pStyle w:val="TAL"/>
            </w:pPr>
            <w:r w:rsidRPr="00481D2D">
              <w:t>m</w:t>
            </w:r>
          </w:p>
        </w:tc>
        <w:tc>
          <w:tcPr>
            <w:tcW w:w="1021" w:type="dxa"/>
          </w:tcPr>
          <w:p w14:paraId="45851C97" w14:textId="77777777" w:rsidR="00897956" w:rsidRPr="00481D2D" w:rsidRDefault="00897956">
            <w:pPr>
              <w:pStyle w:val="TAL"/>
            </w:pPr>
            <w:r w:rsidRPr="00481D2D">
              <w:t>m</w:t>
            </w:r>
          </w:p>
        </w:tc>
        <w:tc>
          <w:tcPr>
            <w:tcW w:w="1021" w:type="dxa"/>
          </w:tcPr>
          <w:p w14:paraId="1EA6A6D9" w14:textId="77777777" w:rsidR="00897956" w:rsidRPr="00481D2D" w:rsidRDefault="00897956">
            <w:pPr>
              <w:pStyle w:val="TAL"/>
            </w:pPr>
            <w:r w:rsidRPr="00481D2D">
              <w:t>[26] 21.4.6</w:t>
            </w:r>
          </w:p>
        </w:tc>
        <w:tc>
          <w:tcPr>
            <w:tcW w:w="1021" w:type="dxa"/>
            <w:gridSpan w:val="2"/>
          </w:tcPr>
          <w:p w14:paraId="7A5B8C13" w14:textId="77777777" w:rsidR="00897956" w:rsidRPr="00481D2D" w:rsidRDefault="00897956">
            <w:pPr>
              <w:pStyle w:val="TAL"/>
            </w:pPr>
            <w:r w:rsidRPr="00481D2D">
              <w:t>i</w:t>
            </w:r>
          </w:p>
        </w:tc>
        <w:tc>
          <w:tcPr>
            <w:tcW w:w="1021" w:type="dxa"/>
          </w:tcPr>
          <w:p w14:paraId="2519AC6A" w14:textId="77777777" w:rsidR="00897956" w:rsidRPr="00481D2D" w:rsidRDefault="00897956">
            <w:pPr>
              <w:pStyle w:val="TAL"/>
            </w:pPr>
            <w:r w:rsidRPr="00481D2D">
              <w:t>i</w:t>
            </w:r>
          </w:p>
        </w:tc>
      </w:tr>
      <w:tr w:rsidR="00897956" w:rsidRPr="00481D2D" w14:paraId="3757830B" w14:textId="77777777">
        <w:tc>
          <w:tcPr>
            <w:tcW w:w="851" w:type="dxa"/>
          </w:tcPr>
          <w:p w14:paraId="1FF892A1" w14:textId="77777777" w:rsidR="00897956" w:rsidRPr="00481D2D" w:rsidRDefault="00897956">
            <w:pPr>
              <w:pStyle w:val="TAL"/>
            </w:pPr>
            <w:r w:rsidRPr="00481D2D">
              <w:t>19</w:t>
            </w:r>
          </w:p>
        </w:tc>
        <w:tc>
          <w:tcPr>
            <w:tcW w:w="2665" w:type="dxa"/>
            <w:gridSpan w:val="2"/>
          </w:tcPr>
          <w:p w14:paraId="1E1DEF80" w14:textId="77777777" w:rsidR="00897956" w:rsidRPr="00481D2D" w:rsidRDefault="00897956">
            <w:pPr>
              <w:pStyle w:val="TAL"/>
            </w:pPr>
            <w:r w:rsidRPr="00481D2D">
              <w:t>406 (Not Acceptable)</w:t>
            </w:r>
          </w:p>
        </w:tc>
        <w:tc>
          <w:tcPr>
            <w:tcW w:w="1021" w:type="dxa"/>
            <w:gridSpan w:val="2"/>
          </w:tcPr>
          <w:p w14:paraId="7D79C023" w14:textId="77777777" w:rsidR="00897956" w:rsidRPr="00481D2D" w:rsidRDefault="00897956">
            <w:pPr>
              <w:pStyle w:val="TAL"/>
            </w:pPr>
            <w:r w:rsidRPr="00481D2D">
              <w:t>[26] 21.4.7</w:t>
            </w:r>
          </w:p>
        </w:tc>
        <w:tc>
          <w:tcPr>
            <w:tcW w:w="1021" w:type="dxa"/>
          </w:tcPr>
          <w:p w14:paraId="42CCF939" w14:textId="77777777" w:rsidR="00897956" w:rsidRPr="00481D2D" w:rsidRDefault="00897956">
            <w:pPr>
              <w:pStyle w:val="TAL"/>
            </w:pPr>
            <w:r w:rsidRPr="00481D2D">
              <w:t>m</w:t>
            </w:r>
          </w:p>
        </w:tc>
        <w:tc>
          <w:tcPr>
            <w:tcW w:w="1021" w:type="dxa"/>
          </w:tcPr>
          <w:p w14:paraId="4C81D8F2" w14:textId="77777777" w:rsidR="00897956" w:rsidRPr="00481D2D" w:rsidRDefault="00897956">
            <w:pPr>
              <w:pStyle w:val="TAL"/>
            </w:pPr>
            <w:r w:rsidRPr="00481D2D">
              <w:t>m</w:t>
            </w:r>
          </w:p>
        </w:tc>
        <w:tc>
          <w:tcPr>
            <w:tcW w:w="1021" w:type="dxa"/>
          </w:tcPr>
          <w:p w14:paraId="2C6CA291" w14:textId="77777777" w:rsidR="00897956" w:rsidRPr="00481D2D" w:rsidRDefault="00897956">
            <w:pPr>
              <w:pStyle w:val="TAL"/>
            </w:pPr>
            <w:r w:rsidRPr="00481D2D">
              <w:t>[26] 21.4.7</w:t>
            </w:r>
          </w:p>
        </w:tc>
        <w:tc>
          <w:tcPr>
            <w:tcW w:w="1021" w:type="dxa"/>
            <w:gridSpan w:val="2"/>
          </w:tcPr>
          <w:p w14:paraId="5EA568AB" w14:textId="77777777" w:rsidR="00897956" w:rsidRPr="00481D2D" w:rsidRDefault="00897956">
            <w:pPr>
              <w:pStyle w:val="TAL"/>
            </w:pPr>
            <w:r w:rsidRPr="00481D2D">
              <w:t>i</w:t>
            </w:r>
          </w:p>
        </w:tc>
        <w:tc>
          <w:tcPr>
            <w:tcW w:w="1021" w:type="dxa"/>
          </w:tcPr>
          <w:p w14:paraId="0AAD59B7" w14:textId="77777777" w:rsidR="00897956" w:rsidRPr="00481D2D" w:rsidRDefault="00897956">
            <w:pPr>
              <w:pStyle w:val="TAL"/>
            </w:pPr>
            <w:r w:rsidRPr="00481D2D">
              <w:t>i</w:t>
            </w:r>
          </w:p>
        </w:tc>
      </w:tr>
      <w:tr w:rsidR="00897956" w:rsidRPr="00481D2D" w14:paraId="488DB216" w14:textId="77777777">
        <w:tc>
          <w:tcPr>
            <w:tcW w:w="851" w:type="dxa"/>
          </w:tcPr>
          <w:p w14:paraId="334B145D" w14:textId="77777777" w:rsidR="00897956" w:rsidRPr="00481D2D" w:rsidRDefault="00897956">
            <w:pPr>
              <w:pStyle w:val="TAL"/>
            </w:pPr>
            <w:bookmarkStart w:id="1287" w:name="proxy407"/>
            <w:r w:rsidRPr="00481D2D">
              <w:t>20</w:t>
            </w:r>
            <w:bookmarkEnd w:id="1287"/>
          </w:p>
        </w:tc>
        <w:tc>
          <w:tcPr>
            <w:tcW w:w="2665" w:type="dxa"/>
            <w:gridSpan w:val="2"/>
          </w:tcPr>
          <w:p w14:paraId="625905AE" w14:textId="77777777" w:rsidR="00897956" w:rsidRPr="00481D2D" w:rsidRDefault="00897956">
            <w:pPr>
              <w:pStyle w:val="TAL"/>
            </w:pPr>
            <w:r w:rsidRPr="00481D2D">
              <w:t>407 (Proxy Authentication Required)</w:t>
            </w:r>
          </w:p>
        </w:tc>
        <w:tc>
          <w:tcPr>
            <w:tcW w:w="1021" w:type="dxa"/>
            <w:gridSpan w:val="2"/>
          </w:tcPr>
          <w:p w14:paraId="0C3BD282" w14:textId="77777777" w:rsidR="00897956" w:rsidRPr="00481D2D" w:rsidRDefault="00897956">
            <w:pPr>
              <w:pStyle w:val="TAL"/>
            </w:pPr>
            <w:r w:rsidRPr="00481D2D">
              <w:t>[26] 21.4.8</w:t>
            </w:r>
          </w:p>
        </w:tc>
        <w:tc>
          <w:tcPr>
            <w:tcW w:w="1021" w:type="dxa"/>
          </w:tcPr>
          <w:p w14:paraId="6E078716" w14:textId="77777777" w:rsidR="00897956" w:rsidRPr="00481D2D" w:rsidRDefault="00897956">
            <w:pPr>
              <w:pStyle w:val="TAL"/>
            </w:pPr>
            <w:r w:rsidRPr="00481D2D">
              <w:t>m</w:t>
            </w:r>
          </w:p>
        </w:tc>
        <w:tc>
          <w:tcPr>
            <w:tcW w:w="1021" w:type="dxa"/>
          </w:tcPr>
          <w:p w14:paraId="31D64A3C" w14:textId="77777777" w:rsidR="00897956" w:rsidRPr="00481D2D" w:rsidRDefault="00897956">
            <w:pPr>
              <w:pStyle w:val="TAL"/>
            </w:pPr>
            <w:r w:rsidRPr="00481D2D">
              <w:t>m</w:t>
            </w:r>
          </w:p>
        </w:tc>
        <w:tc>
          <w:tcPr>
            <w:tcW w:w="1021" w:type="dxa"/>
          </w:tcPr>
          <w:p w14:paraId="04EAA15D" w14:textId="77777777" w:rsidR="00897956" w:rsidRPr="00481D2D" w:rsidRDefault="00897956">
            <w:pPr>
              <w:pStyle w:val="TAL"/>
            </w:pPr>
            <w:r w:rsidRPr="00481D2D">
              <w:t>[26] 21.4.8</w:t>
            </w:r>
          </w:p>
        </w:tc>
        <w:tc>
          <w:tcPr>
            <w:tcW w:w="1021" w:type="dxa"/>
            <w:gridSpan w:val="2"/>
          </w:tcPr>
          <w:p w14:paraId="383D1DCA" w14:textId="77777777" w:rsidR="00897956" w:rsidRPr="00481D2D" w:rsidRDefault="00897956">
            <w:pPr>
              <w:pStyle w:val="TAL"/>
            </w:pPr>
            <w:r w:rsidRPr="00481D2D">
              <w:t>i</w:t>
            </w:r>
          </w:p>
        </w:tc>
        <w:tc>
          <w:tcPr>
            <w:tcW w:w="1021" w:type="dxa"/>
          </w:tcPr>
          <w:p w14:paraId="1BACA048" w14:textId="77777777" w:rsidR="00897956" w:rsidRPr="00481D2D" w:rsidRDefault="00897956">
            <w:pPr>
              <w:pStyle w:val="TAL"/>
            </w:pPr>
            <w:r w:rsidRPr="00481D2D">
              <w:t>i</w:t>
            </w:r>
          </w:p>
        </w:tc>
      </w:tr>
      <w:tr w:rsidR="00897956" w:rsidRPr="00481D2D" w14:paraId="0322B99E" w14:textId="77777777">
        <w:tc>
          <w:tcPr>
            <w:tcW w:w="851" w:type="dxa"/>
          </w:tcPr>
          <w:p w14:paraId="7EF5DE37" w14:textId="77777777" w:rsidR="00897956" w:rsidRPr="00481D2D" w:rsidRDefault="00897956">
            <w:pPr>
              <w:pStyle w:val="TAL"/>
            </w:pPr>
            <w:r w:rsidRPr="00481D2D">
              <w:t>21</w:t>
            </w:r>
          </w:p>
        </w:tc>
        <w:tc>
          <w:tcPr>
            <w:tcW w:w="2665" w:type="dxa"/>
            <w:gridSpan w:val="2"/>
          </w:tcPr>
          <w:p w14:paraId="395AD739" w14:textId="77777777" w:rsidR="00897956" w:rsidRPr="00481D2D" w:rsidRDefault="00897956">
            <w:pPr>
              <w:pStyle w:val="TAL"/>
            </w:pPr>
            <w:r w:rsidRPr="00481D2D">
              <w:t>408 (Request Timeout)</w:t>
            </w:r>
          </w:p>
        </w:tc>
        <w:tc>
          <w:tcPr>
            <w:tcW w:w="1021" w:type="dxa"/>
            <w:gridSpan w:val="2"/>
          </w:tcPr>
          <w:p w14:paraId="6CFF6744" w14:textId="77777777" w:rsidR="00897956" w:rsidRPr="00481D2D" w:rsidRDefault="00897956">
            <w:pPr>
              <w:pStyle w:val="TAL"/>
            </w:pPr>
            <w:r w:rsidRPr="00481D2D">
              <w:t>[26] 21.4.9</w:t>
            </w:r>
          </w:p>
        </w:tc>
        <w:tc>
          <w:tcPr>
            <w:tcW w:w="1021" w:type="dxa"/>
          </w:tcPr>
          <w:p w14:paraId="1D29996F" w14:textId="77777777" w:rsidR="00897956" w:rsidRPr="00481D2D" w:rsidRDefault="00897956">
            <w:pPr>
              <w:pStyle w:val="TAL"/>
            </w:pPr>
            <w:r w:rsidRPr="00481D2D">
              <w:t>c3</w:t>
            </w:r>
          </w:p>
        </w:tc>
        <w:tc>
          <w:tcPr>
            <w:tcW w:w="1021" w:type="dxa"/>
          </w:tcPr>
          <w:p w14:paraId="5FF0095E" w14:textId="77777777" w:rsidR="00897956" w:rsidRPr="00481D2D" w:rsidRDefault="00897956">
            <w:pPr>
              <w:pStyle w:val="TAL"/>
            </w:pPr>
            <w:r w:rsidRPr="00481D2D">
              <w:t>c3</w:t>
            </w:r>
          </w:p>
        </w:tc>
        <w:tc>
          <w:tcPr>
            <w:tcW w:w="1021" w:type="dxa"/>
          </w:tcPr>
          <w:p w14:paraId="16A45762" w14:textId="77777777" w:rsidR="00897956" w:rsidRPr="00481D2D" w:rsidRDefault="00897956">
            <w:pPr>
              <w:pStyle w:val="TAL"/>
            </w:pPr>
            <w:r w:rsidRPr="00481D2D">
              <w:t>[26] 21.4.9</w:t>
            </w:r>
          </w:p>
        </w:tc>
        <w:tc>
          <w:tcPr>
            <w:tcW w:w="1021" w:type="dxa"/>
            <w:gridSpan w:val="2"/>
          </w:tcPr>
          <w:p w14:paraId="39B90439" w14:textId="77777777" w:rsidR="00897956" w:rsidRPr="00481D2D" w:rsidRDefault="00897956">
            <w:pPr>
              <w:pStyle w:val="TAL"/>
            </w:pPr>
            <w:r w:rsidRPr="00481D2D">
              <w:t>i</w:t>
            </w:r>
          </w:p>
        </w:tc>
        <w:tc>
          <w:tcPr>
            <w:tcW w:w="1021" w:type="dxa"/>
          </w:tcPr>
          <w:p w14:paraId="09E3CC56" w14:textId="77777777" w:rsidR="00897956" w:rsidRPr="00481D2D" w:rsidRDefault="00897956">
            <w:pPr>
              <w:pStyle w:val="TAL"/>
            </w:pPr>
            <w:r w:rsidRPr="00481D2D">
              <w:t>i</w:t>
            </w:r>
          </w:p>
        </w:tc>
      </w:tr>
      <w:tr w:rsidR="00897956" w:rsidRPr="00481D2D" w14:paraId="4BF3A6FD" w14:textId="77777777">
        <w:tc>
          <w:tcPr>
            <w:tcW w:w="851" w:type="dxa"/>
          </w:tcPr>
          <w:p w14:paraId="6637829E" w14:textId="77777777" w:rsidR="00897956" w:rsidRPr="00481D2D" w:rsidRDefault="00897956">
            <w:pPr>
              <w:pStyle w:val="TAL"/>
            </w:pPr>
            <w:r w:rsidRPr="00481D2D">
              <w:t>22</w:t>
            </w:r>
          </w:p>
        </w:tc>
        <w:tc>
          <w:tcPr>
            <w:tcW w:w="2665" w:type="dxa"/>
            <w:gridSpan w:val="2"/>
          </w:tcPr>
          <w:p w14:paraId="7A9AC548" w14:textId="77777777" w:rsidR="00897956" w:rsidRPr="00481D2D" w:rsidRDefault="00897956">
            <w:pPr>
              <w:pStyle w:val="TAL"/>
            </w:pPr>
            <w:r w:rsidRPr="00481D2D">
              <w:t>410 (Gone)</w:t>
            </w:r>
          </w:p>
        </w:tc>
        <w:tc>
          <w:tcPr>
            <w:tcW w:w="1021" w:type="dxa"/>
            <w:gridSpan w:val="2"/>
          </w:tcPr>
          <w:p w14:paraId="1E8F62DB" w14:textId="77777777" w:rsidR="00897956" w:rsidRPr="00481D2D" w:rsidRDefault="00897956">
            <w:pPr>
              <w:pStyle w:val="TAL"/>
            </w:pPr>
            <w:r w:rsidRPr="00481D2D">
              <w:t>[26] 21.4.10</w:t>
            </w:r>
          </w:p>
        </w:tc>
        <w:tc>
          <w:tcPr>
            <w:tcW w:w="1021" w:type="dxa"/>
          </w:tcPr>
          <w:p w14:paraId="7DD01D3C" w14:textId="77777777" w:rsidR="00897956" w:rsidRPr="00481D2D" w:rsidRDefault="00897956">
            <w:pPr>
              <w:pStyle w:val="TAL"/>
            </w:pPr>
            <w:r w:rsidRPr="00481D2D">
              <w:t>m</w:t>
            </w:r>
          </w:p>
        </w:tc>
        <w:tc>
          <w:tcPr>
            <w:tcW w:w="1021" w:type="dxa"/>
          </w:tcPr>
          <w:p w14:paraId="33FE710C" w14:textId="77777777" w:rsidR="00897956" w:rsidRPr="00481D2D" w:rsidRDefault="00897956">
            <w:pPr>
              <w:pStyle w:val="TAL"/>
            </w:pPr>
            <w:r w:rsidRPr="00481D2D">
              <w:t>m</w:t>
            </w:r>
          </w:p>
        </w:tc>
        <w:tc>
          <w:tcPr>
            <w:tcW w:w="1021" w:type="dxa"/>
          </w:tcPr>
          <w:p w14:paraId="4343A2B7" w14:textId="77777777" w:rsidR="00897956" w:rsidRPr="00481D2D" w:rsidRDefault="00897956">
            <w:pPr>
              <w:pStyle w:val="TAL"/>
            </w:pPr>
            <w:r w:rsidRPr="00481D2D">
              <w:t>[26] 21.4.10</w:t>
            </w:r>
          </w:p>
        </w:tc>
        <w:tc>
          <w:tcPr>
            <w:tcW w:w="1021" w:type="dxa"/>
            <w:gridSpan w:val="2"/>
          </w:tcPr>
          <w:p w14:paraId="14C619A7" w14:textId="77777777" w:rsidR="00897956" w:rsidRPr="00481D2D" w:rsidRDefault="00897956">
            <w:pPr>
              <w:pStyle w:val="TAL"/>
            </w:pPr>
            <w:r w:rsidRPr="00481D2D">
              <w:t>i</w:t>
            </w:r>
          </w:p>
        </w:tc>
        <w:tc>
          <w:tcPr>
            <w:tcW w:w="1021" w:type="dxa"/>
          </w:tcPr>
          <w:p w14:paraId="0ED2E6F9" w14:textId="77777777" w:rsidR="00897956" w:rsidRPr="00481D2D" w:rsidRDefault="00897956">
            <w:pPr>
              <w:pStyle w:val="TAL"/>
            </w:pPr>
            <w:r w:rsidRPr="00481D2D">
              <w:t>i</w:t>
            </w:r>
          </w:p>
        </w:tc>
      </w:tr>
      <w:tr w:rsidR="00897956" w:rsidRPr="00481D2D" w14:paraId="2E7AEFF7" w14:textId="77777777">
        <w:tc>
          <w:tcPr>
            <w:tcW w:w="851" w:type="dxa"/>
          </w:tcPr>
          <w:p w14:paraId="5D5A0B27" w14:textId="77777777" w:rsidR="00897956" w:rsidRPr="00481D2D" w:rsidRDefault="00897956">
            <w:pPr>
              <w:pStyle w:val="TAL"/>
            </w:pPr>
            <w:r w:rsidRPr="00481D2D">
              <w:t>22A</w:t>
            </w:r>
          </w:p>
        </w:tc>
        <w:tc>
          <w:tcPr>
            <w:tcW w:w="2665" w:type="dxa"/>
            <w:gridSpan w:val="2"/>
          </w:tcPr>
          <w:p w14:paraId="626ACFCD" w14:textId="77777777" w:rsidR="00897956" w:rsidRPr="00481D2D" w:rsidRDefault="00897956">
            <w:pPr>
              <w:pStyle w:val="TAL"/>
            </w:pPr>
            <w:r w:rsidRPr="00481D2D">
              <w:t>412 (Conditional Request Failed)</w:t>
            </w:r>
          </w:p>
        </w:tc>
        <w:tc>
          <w:tcPr>
            <w:tcW w:w="1021" w:type="dxa"/>
            <w:gridSpan w:val="2"/>
          </w:tcPr>
          <w:p w14:paraId="36B2D63F" w14:textId="77777777" w:rsidR="00897956" w:rsidRPr="00481D2D" w:rsidRDefault="00897956">
            <w:pPr>
              <w:pStyle w:val="TAL"/>
            </w:pPr>
            <w:r w:rsidRPr="00481D2D">
              <w:t>[70] 11.2.1</w:t>
            </w:r>
          </w:p>
        </w:tc>
        <w:tc>
          <w:tcPr>
            <w:tcW w:w="1021" w:type="dxa"/>
          </w:tcPr>
          <w:p w14:paraId="05D20283" w14:textId="77777777" w:rsidR="00897956" w:rsidRPr="00481D2D" w:rsidRDefault="00897956">
            <w:pPr>
              <w:pStyle w:val="TAL"/>
            </w:pPr>
            <w:r w:rsidRPr="00481D2D">
              <w:t>c20</w:t>
            </w:r>
          </w:p>
        </w:tc>
        <w:tc>
          <w:tcPr>
            <w:tcW w:w="1021" w:type="dxa"/>
          </w:tcPr>
          <w:p w14:paraId="64B703F9" w14:textId="77777777" w:rsidR="00897956" w:rsidRPr="00481D2D" w:rsidRDefault="00897956">
            <w:pPr>
              <w:pStyle w:val="TAL"/>
            </w:pPr>
            <w:r w:rsidRPr="00481D2D">
              <w:t>c20</w:t>
            </w:r>
          </w:p>
        </w:tc>
        <w:tc>
          <w:tcPr>
            <w:tcW w:w="1021" w:type="dxa"/>
          </w:tcPr>
          <w:p w14:paraId="5C2063FD" w14:textId="77777777" w:rsidR="00897956" w:rsidRPr="00481D2D" w:rsidRDefault="00897956">
            <w:pPr>
              <w:pStyle w:val="TAL"/>
            </w:pPr>
            <w:r w:rsidRPr="00481D2D">
              <w:t>[70] 11.2.1</w:t>
            </w:r>
          </w:p>
        </w:tc>
        <w:tc>
          <w:tcPr>
            <w:tcW w:w="1021" w:type="dxa"/>
            <w:gridSpan w:val="2"/>
          </w:tcPr>
          <w:p w14:paraId="61A8B667" w14:textId="77777777" w:rsidR="00897956" w:rsidRPr="00481D2D" w:rsidRDefault="00897956">
            <w:pPr>
              <w:pStyle w:val="TAL"/>
            </w:pPr>
            <w:r w:rsidRPr="00481D2D">
              <w:t>c19</w:t>
            </w:r>
          </w:p>
        </w:tc>
        <w:tc>
          <w:tcPr>
            <w:tcW w:w="1021" w:type="dxa"/>
          </w:tcPr>
          <w:p w14:paraId="206A70ED" w14:textId="77777777" w:rsidR="00897956" w:rsidRPr="00481D2D" w:rsidRDefault="00897956">
            <w:pPr>
              <w:pStyle w:val="TAL"/>
            </w:pPr>
            <w:r w:rsidRPr="00481D2D">
              <w:t>c19</w:t>
            </w:r>
          </w:p>
        </w:tc>
      </w:tr>
      <w:tr w:rsidR="00897956" w:rsidRPr="00481D2D" w14:paraId="70484C45" w14:textId="77777777">
        <w:tc>
          <w:tcPr>
            <w:tcW w:w="851" w:type="dxa"/>
          </w:tcPr>
          <w:p w14:paraId="3D54B597" w14:textId="77777777" w:rsidR="00897956" w:rsidRPr="00481D2D" w:rsidRDefault="00897956">
            <w:pPr>
              <w:pStyle w:val="TAL"/>
            </w:pPr>
            <w:bookmarkStart w:id="1288" w:name="proxy413"/>
            <w:r w:rsidRPr="00481D2D">
              <w:t>23</w:t>
            </w:r>
            <w:bookmarkEnd w:id="1288"/>
          </w:p>
        </w:tc>
        <w:tc>
          <w:tcPr>
            <w:tcW w:w="2665" w:type="dxa"/>
            <w:gridSpan w:val="2"/>
          </w:tcPr>
          <w:p w14:paraId="75C73A0B" w14:textId="77777777" w:rsidR="00897956" w:rsidRPr="00481D2D" w:rsidRDefault="00897956">
            <w:pPr>
              <w:pStyle w:val="TAL"/>
            </w:pPr>
            <w:r w:rsidRPr="00481D2D">
              <w:t>413 (Request Entity Too Large)</w:t>
            </w:r>
          </w:p>
        </w:tc>
        <w:tc>
          <w:tcPr>
            <w:tcW w:w="1021" w:type="dxa"/>
            <w:gridSpan w:val="2"/>
          </w:tcPr>
          <w:p w14:paraId="770AB02E" w14:textId="77777777" w:rsidR="00897956" w:rsidRPr="00481D2D" w:rsidRDefault="00897956">
            <w:pPr>
              <w:pStyle w:val="TAL"/>
            </w:pPr>
            <w:r w:rsidRPr="00481D2D">
              <w:t>[26] 21.4.11</w:t>
            </w:r>
          </w:p>
        </w:tc>
        <w:tc>
          <w:tcPr>
            <w:tcW w:w="1021" w:type="dxa"/>
          </w:tcPr>
          <w:p w14:paraId="7015BC09" w14:textId="77777777" w:rsidR="00897956" w:rsidRPr="00481D2D" w:rsidRDefault="00897956">
            <w:pPr>
              <w:pStyle w:val="TAL"/>
            </w:pPr>
            <w:r w:rsidRPr="00481D2D">
              <w:t>m</w:t>
            </w:r>
          </w:p>
        </w:tc>
        <w:tc>
          <w:tcPr>
            <w:tcW w:w="1021" w:type="dxa"/>
          </w:tcPr>
          <w:p w14:paraId="0CDB91B2" w14:textId="77777777" w:rsidR="00897956" w:rsidRPr="00481D2D" w:rsidRDefault="00897956">
            <w:pPr>
              <w:pStyle w:val="TAL"/>
            </w:pPr>
            <w:r w:rsidRPr="00481D2D">
              <w:t>m</w:t>
            </w:r>
          </w:p>
        </w:tc>
        <w:tc>
          <w:tcPr>
            <w:tcW w:w="1021" w:type="dxa"/>
          </w:tcPr>
          <w:p w14:paraId="5E7106D8" w14:textId="77777777" w:rsidR="00897956" w:rsidRPr="00481D2D" w:rsidRDefault="00897956">
            <w:pPr>
              <w:pStyle w:val="TAL"/>
            </w:pPr>
            <w:r w:rsidRPr="00481D2D">
              <w:t>[26] 21.4.11</w:t>
            </w:r>
          </w:p>
        </w:tc>
        <w:tc>
          <w:tcPr>
            <w:tcW w:w="1021" w:type="dxa"/>
            <w:gridSpan w:val="2"/>
          </w:tcPr>
          <w:p w14:paraId="31207A9D" w14:textId="77777777" w:rsidR="00897956" w:rsidRPr="00481D2D" w:rsidRDefault="00897956">
            <w:pPr>
              <w:pStyle w:val="TAL"/>
            </w:pPr>
            <w:r w:rsidRPr="00481D2D">
              <w:t>i</w:t>
            </w:r>
          </w:p>
        </w:tc>
        <w:tc>
          <w:tcPr>
            <w:tcW w:w="1021" w:type="dxa"/>
          </w:tcPr>
          <w:p w14:paraId="460CB353" w14:textId="77777777" w:rsidR="00897956" w:rsidRPr="00481D2D" w:rsidRDefault="00897956">
            <w:pPr>
              <w:pStyle w:val="TAL"/>
            </w:pPr>
            <w:r w:rsidRPr="00481D2D">
              <w:t>i</w:t>
            </w:r>
          </w:p>
        </w:tc>
      </w:tr>
      <w:tr w:rsidR="00897956" w:rsidRPr="00481D2D" w14:paraId="30E70BAC" w14:textId="77777777">
        <w:tc>
          <w:tcPr>
            <w:tcW w:w="851" w:type="dxa"/>
          </w:tcPr>
          <w:p w14:paraId="20A2DA18" w14:textId="77777777" w:rsidR="00897956" w:rsidRPr="00481D2D" w:rsidRDefault="00897956">
            <w:pPr>
              <w:pStyle w:val="TAL"/>
            </w:pPr>
            <w:r w:rsidRPr="00481D2D">
              <w:t>24</w:t>
            </w:r>
          </w:p>
        </w:tc>
        <w:tc>
          <w:tcPr>
            <w:tcW w:w="2665" w:type="dxa"/>
            <w:gridSpan w:val="2"/>
          </w:tcPr>
          <w:p w14:paraId="22959B45" w14:textId="77777777" w:rsidR="00897956" w:rsidRPr="00481D2D" w:rsidRDefault="00897956">
            <w:pPr>
              <w:pStyle w:val="TAL"/>
            </w:pPr>
            <w:r w:rsidRPr="00481D2D">
              <w:t>414 (Request-</w:t>
            </w:r>
            <w:smartTag w:uri="urn:schemas-microsoft-com:office:smarttags" w:element="stockticker">
              <w:r w:rsidRPr="00481D2D">
                <w:t>URI</w:t>
              </w:r>
            </w:smartTag>
            <w:r w:rsidRPr="00481D2D">
              <w:t xml:space="preserve"> Too Large)</w:t>
            </w:r>
          </w:p>
        </w:tc>
        <w:tc>
          <w:tcPr>
            <w:tcW w:w="1021" w:type="dxa"/>
            <w:gridSpan w:val="2"/>
          </w:tcPr>
          <w:p w14:paraId="607263A8" w14:textId="77777777" w:rsidR="00897956" w:rsidRPr="00481D2D" w:rsidRDefault="00897956">
            <w:pPr>
              <w:pStyle w:val="TAL"/>
            </w:pPr>
            <w:r w:rsidRPr="00481D2D">
              <w:t>[26] 21.4.12</w:t>
            </w:r>
          </w:p>
        </w:tc>
        <w:tc>
          <w:tcPr>
            <w:tcW w:w="1021" w:type="dxa"/>
          </w:tcPr>
          <w:p w14:paraId="1F6609B6" w14:textId="77777777" w:rsidR="00897956" w:rsidRPr="00481D2D" w:rsidRDefault="00897956">
            <w:pPr>
              <w:pStyle w:val="TAL"/>
            </w:pPr>
            <w:r w:rsidRPr="00481D2D">
              <w:t>m</w:t>
            </w:r>
          </w:p>
        </w:tc>
        <w:tc>
          <w:tcPr>
            <w:tcW w:w="1021" w:type="dxa"/>
          </w:tcPr>
          <w:p w14:paraId="288F5140" w14:textId="77777777" w:rsidR="00897956" w:rsidRPr="00481D2D" w:rsidRDefault="00897956">
            <w:pPr>
              <w:pStyle w:val="TAL"/>
            </w:pPr>
            <w:r w:rsidRPr="00481D2D">
              <w:t>m</w:t>
            </w:r>
          </w:p>
        </w:tc>
        <w:tc>
          <w:tcPr>
            <w:tcW w:w="1021" w:type="dxa"/>
          </w:tcPr>
          <w:p w14:paraId="1D2CDEB1" w14:textId="77777777" w:rsidR="00897956" w:rsidRPr="00481D2D" w:rsidRDefault="00897956">
            <w:pPr>
              <w:pStyle w:val="TAL"/>
            </w:pPr>
            <w:r w:rsidRPr="00481D2D">
              <w:t>[26] 21.4.12</w:t>
            </w:r>
          </w:p>
        </w:tc>
        <w:tc>
          <w:tcPr>
            <w:tcW w:w="1021" w:type="dxa"/>
            <w:gridSpan w:val="2"/>
          </w:tcPr>
          <w:p w14:paraId="5D67E8FE" w14:textId="77777777" w:rsidR="00897956" w:rsidRPr="00481D2D" w:rsidRDefault="00897956">
            <w:pPr>
              <w:pStyle w:val="TAL"/>
            </w:pPr>
            <w:r w:rsidRPr="00481D2D">
              <w:t>i</w:t>
            </w:r>
          </w:p>
        </w:tc>
        <w:tc>
          <w:tcPr>
            <w:tcW w:w="1021" w:type="dxa"/>
          </w:tcPr>
          <w:p w14:paraId="7662370E" w14:textId="77777777" w:rsidR="00897956" w:rsidRPr="00481D2D" w:rsidRDefault="00897956">
            <w:pPr>
              <w:pStyle w:val="TAL"/>
            </w:pPr>
            <w:r w:rsidRPr="00481D2D">
              <w:t>i</w:t>
            </w:r>
          </w:p>
        </w:tc>
      </w:tr>
      <w:tr w:rsidR="00897956" w:rsidRPr="00481D2D" w14:paraId="37F33215" w14:textId="77777777">
        <w:tc>
          <w:tcPr>
            <w:tcW w:w="851" w:type="dxa"/>
          </w:tcPr>
          <w:p w14:paraId="2AB79B6E" w14:textId="77777777" w:rsidR="00897956" w:rsidRPr="00481D2D" w:rsidRDefault="00897956">
            <w:pPr>
              <w:pStyle w:val="TAL"/>
            </w:pPr>
            <w:bookmarkStart w:id="1289" w:name="proxy415"/>
            <w:r w:rsidRPr="00481D2D">
              <w:t>25</w:t>
            </w:r>
            <w:bookmarkEnd w:id="1289"/>
          </w:p>
        </w:tc>
        <w:tc>
          <w:tcPr>
            <w:tcW w:w="2665" w:type="dxa"/>
            <w:gridSpan w:val="2"/>
          </w:tcPr>
          <w:p w14:paraId="60D28B8C" w14:textId="77777777" w:rsidR="00897956" w:rsidRPr="00481D2D" w:rsidRDefault="00897956">
            <w:pPr>
              <w:pStyle w:val="TAL"/>
            </w:pPr>
            <w:r w:rsidRPr="00481D2D">
              <w:t>415 (Unsupported Media Type)</w:t>
            </w:r>
          </w:p>
        </w:tc>
        <w:tc>
          <w:tcPr>
            <w:tcW w:w="1021" w:type="dxa"/>
            <w:gridSpan w:val="2"/>
          </w:tcPr>
          <w:p w14:paraId="084069BB" w14:textId="77777777" w:rsidR="00897956" w:rsidRPr="00481D2D" w:rsidRDefault="00897956">
            <w:pPr>
              <w:pStyle w:val="TAL"/>
            </w:pPr>
            <w:r w:rsidRPr="00481D2D">
              <w:t>[26] 21.4.13</w:t>
            </w:r>
          </w:p>
        </w:tc>
        <w:tc>
          <w:tcPr>
            <w:tcW w:w="1021" w:type="dxa"/>
          </w:tcPr>
          <w:p w14:paraId="2A24E5AE" w14:textId="77777777" w:rsidR="00897956" w:rsidRPr="00481D2D" w:rsidRDefault="00897956">
            <w:pPr>
              <w:pStyle w:val="TAL"/>
            </w:pPr>
            <w:r w:rsidRPr="00481D2D">
              <w:t>m</w:t>
            </w:r>
          </w:p>
        </w:tc>
        <w:tc>
          <w:tcPr>
            <w:tcW w:w="1021" w:type="dxa"/>
          </w:tcPr>
          <w:p w14:paraId="648C0745" w14:textId="77777777" w:rsidR="00897956" w:rsidRPr="00481D2D" w:rsidRDefault="00897956">
            <w:pPr>
              <w:pStyle w:val="TAL"/>
            </w:pPr>
            <w:r w:rsidRPr="00481D2D">
              <w:t>m</w:t>
            </w:r>
          </w:p>
        </w:tc>
        <w:tc>
          <w:tcPr>
            <w:tcW w:w="1021" w:type="dxa"/>
          </w:tcPr>
          <w:p w14:paraId="6AFFD1B5" w14:textId="77777777" w:rsidR="00897956" w:rsidRPr="00481D2D" w:rsidRDefault="00897956">
            <w:pPr>
              <w:pStyle w:val="TAL"/>
            </w:pPr>
            <w:r w:rsidRPr="00481D2D">
              <w:t>[26] 21.4.13</w:t>
            </w:r>
          </w:p>
        </w:tc>
        <w:tc>
          <w:tcPr>
            <w:tcW w:w="1021" w:type="dxa"/>
            <w:gridSpan w:val="2"/>
          </w:tcPr>
          <w:p w14:paraId="731CFF51" w14:textId="77777777" w:rsidR="00897956" w:rsidRPr="00481D2D" w:rsidRDefault="00897956">
            <w:pPr>
              <w:pStyle w:val="TAL"/>
            </w:pPr>
            <w:r w:rsidRPr="00481D2D">
              <w:t>i</w:t>
            </w:r>
          </w:p>
        </w:tc>
        <w:tc>
          <w:tcPr>
            <w:tcW w:w="1021" w:type="dxa"/>
          </w:tcPr>
          <w:p w14:paraId="3A7BBC4A" w14:textId="77777777" w:rsidR="00897956" w:rsidRPr="00481D2D" w:rsidRDefault="00897956">
            <w:pPr>
              <w:pStyle w:val="TAL"/>
            </w:pPr>
            <w:r w:rsidRPr="00481D2D">
              <w:t>i</w:t>
            </w:r>
          </w:p>
        </w:tc>
      </w:tr>
      <w:tr w:rsidR="00897956" w:rsidRPr="00481D2D" w14:paraId="5FBE273D" w14:textId="77777777">
        <w:tc>
          <w:tcPr>
            <w:tcW w:w="851" w:type="dxa"/>
          </w:tcPr>
          <w:p w14:paraId="07D5293F" w14:textId="77777777" w:rsidR="00897956" w:rsidRPr="00481D2D" w:rsidRDefault="00897956">
            <w:pPr>
              <w:pStyle w:val="TAL"/>
            </w:pPr>
            <w:r w:rsidRPr="00481D2D">
              <w:t>26</w:t>
            </w:r>
          </w:p>
        </w:tc>
        <w:tc>
          <w:tcPr>
            <w:tcW w:w="2665" w:type="dxa"/>
            <w:gridSpan w:val="2"/>
          </w:tcPr>
          <w:p w14:paraId="179C12A8" w14:textId="77777777" w:rsidR="00897956" w:rsidRPr="00481D2D" w:rsidRDefault="00897956">
            <w:pPr>
              <w:pStyle w:val="TAL"/>
            </w:pPr>
            <w:r w:rsidRPr="00481D2D">
              <w:t xml:space="preserve">416 (Unsupported </w:t>
            </w:r>
            <w:smartTag w:uri="urn:schemas-microsoft-com:office:smarttags" w:element="stockticker">
              <w:r w:rsidRPr="00481D2D">
                <w:t>URI</w:t>
              </w:r>
            </w:smartTag>
            <w:r w:rsidRPr="00481D2D">
              <w:t xml:space="preserve"> Scheme)</w:t>
            </w:r>
          </w:p>
        </w:tc>
        <w:tc>
          <w:tcPr>
            <w:tcW w:w="1021" w:type="dxa"/>
            <w:gridSpan w:val="2"/>
          </w:tcPr>
          <w:p w14:paraId="5984766B" w14:textId="77777777" w:rsidR="00897956" w:rsidRPr="00481D2D" w:rsidRDefault="00897956">
            <w:pPr>
              <w:pStyle w:val="TAL"/>
            </w:pPr>
            <w:r w:rsidRPr="00481D2D">
              <w:t>[26] 21.4.14</w:t>
            </w:r>
          </w:p>
        </w:tc>
        <w:tc>
          <w:tcPr>
            <w:tcW w:w="1021" w:type="dxa"/>
          </w:tcPr>
          <w:p w14:paraId="49BFDA56" w14:textId="77777777" w:rsidR="00897956" w:rsidRPr="00481D2D" w:rsidRDefault="00897956">
            <w:pPr>
              <w:pStyle w:val="TAL"/>
            </w:pPr>
            <w:r w:rsidRPr="00481D2D">
              <w:t>m</w:t>
            </w:r>
          </w:p>
        </w:tc>
        <w:tc>
          <w:tcPr>
            <w:tcW w:w="1021" w:type="dxa"/>
          </w:tcPr>
          <w:p w14:paraId="6027EB8F" w14:textId="77777777" w:rsidR="00897956" w:rsidRPr="00481D2D" w:rsidRDefault="00897956">
            <w:pPr>
              <w:pStyle w:val="TAL"/>
            </w:pPr>
            <w:r w:rsidRPr="00481D2D">
              <w:t>m</w:t>
            </w:r>
          </w:p>
        </w:tc>
        <w:tc>
          <w:tcPr>
            <w:tcW w:w="1021" w:type="dxa"/>
          </w:tcPr>
          <w:p w14:paraId="7684B060" w14:textId="77777777" w:rsidR="00897956" w:rsidRPr="00481D2D" w:rsidRDefault="00897956">
            <w:pPr>
              <w:pStyle w:val="TAL"/>
            </w:pPr>
            <w:r w:rsidRPr="00481D2D">
              <w:t>[26] 21.4.14</w:t>
            </w:r>
          </w:p>
        </w:tc>
        <w:tc>
          <w:tcPr>
            <w:tcW w:w="1021" w:type="dxa"/>
            <w:gridSpan w:val="2"/>
          </w:tcPr>
          <w:p w14:paraId="5B6F5480" w14:textId="77777777" w:rsidR="00897956" w:rsidRPr="00481D2D" w:rsidRDefault="00897956">
            <w:pPr>
              <w:pStyle w:val="TAL"/>
            </w:pPr>
            <w:r w:rsidRPr="00481D2D">
              <w:t>i</w:t>
            </w:r>
          </w:p>
        </w:tc>
        <w:tc>
          <w:tcPr>
            <w:tcW w:w="1021" w:type="dxa"/>
          </w:tcPr>
          <w:p w14:paraId="590995A1" w14:textId="77777777" w:rsidR="00897956" w:rsidRPr="00481D2D" w:rsidRDefault="00897956">
            <w:pPr>
              <w:pStyle w:val="TAL"/>
            </w:pPr>
            <w:r w:rsidRPr="00481D2D">
              <w:t>i</w:t>
            </w:r>
          </w:p>
        </w:tc>
      </w:tr>
      <w:tr w:rsidR="00546923" w:rsidRPr="00481D2D" w14:paraId="734B8C47" w14:textId="77777777">
        <w:tc>
          <w:tcPr>
            <w:tcW w:w="851" w:type="dxa"/>
          </w:tcPr>
          <w:p w14:paraId="1CF442A1" w14:textId="77777777" w:rsidR="00546923" w:rsidRPr="00481D2D" w:rsidRDefault="00546923" w:rsidP="00546923">
            <w:pPr>
              <w:pStyle w:val="TAL"/>
            </w:pPr>
            <w:r w:rsidRPr="00481D2D">
              <w:t>26A</w:t>
            </w:r>
          </w:p>
        </w:tc>
        <w:tc>
          <w:tcPr>
            <w:tcW w:w="2665" w:type="dxa"/>
            <w:gridSpan w:val="2"/>
          </w:tcPr>
          <w:p w14:paraId="61ACCA71" w14:textId="77777777" w:rsidR="00546923" w:rsidRPr="00481D2D" w:rsidRDefault="00546923" w:rsidP="00546923">
            <w:pPr>
              <w:pStyle w:val="TAL"/>
            </w:pPr>
            <w:r w:rsidRPr="00481D2D">
              <w:t>417 (Unknown Resource Priority)</w:t>
            </w:r>
          </w:p>
        </w:tc>
        <w:tc>
          <w:tcPr>
            <w:tcW w:w="1021" w:type="dxa"/>
            <w:gridSpan w:val="2"/>
          </w:tcPr>
          <w:p w14:paraId="3CDF347B" w14:textId="77777777" w:rsidR="00546923" w:rsidRPr="00481D2D" w:rsidRDefault="00AC33A2" w:rsidP="00546923">
            <w:pPr>
              <w:pStyle w:val="TAL"/>
            </w:pPr>
            <w:r w:rsidRPr="00481D2D">
              <w:t>[116</w:t>
            </w:r>
            <w:r w:rsidR="00546923" w:rsidRPr="00481D2D">
              <w:t>] 4.6.2</w:t>
            </w:r>
          </w:p>
        </w:tc>
        <w:tc>
          <w:tcPr>
            <w:tcW w:w="1021" w:type="dxa"/>
          </w:tcPr>
          <w:p w14:paraId="59ED2DF2" w14:textId="77777777" w:rsidR="00546923" w:rsidRPr="00481D2D" w:rsidRDefault="00546923" w:rsidP="00546923">
            <w:pPr>
              <w:pStyle w:val="TAL"/>
            </w:pPr>
            <w:r w:rsidRPr="00481D2D">
              <w:t>c25</w:t>
            </w:r>
          </w:p>
        </w:tc>
        <w:tc>
          <w:tcPr>
            <w:tcW w:w="1021" w:type="dxa"/>
          </w:tcPr>
          <w:p w14:paraId="7B087FE4" w14:textId="77777777" w:rsidR="00546923" w:rsidRPr="00481D2D" w:rsidRDefault="00546923" w:rsidP="00546923">
            <w:pPr>
              <w:pStyle w:val="TAL"/>
            </w:pPr>
            <w:r w:rsidRPr="00481D2D">
              <w:t>c25</w:t>
            </w:r>
          </w:p>
        </w:tc>
        <w:tc>
          <w:tcPr>
            <w:tcW w:w="1021" w:type="dxa"/>
          </w:tcPr>
          <w:p w14:paraId="101F4C03" w14:textId="77777777" w:rsidR="00546923" w:rsidRPr="00481D2D" w:rsidRDefault="00AC33A2" w:rsidP="00546923">
            <w:pPr>
              <w:pStyle w:val="TAL"/>
            </w:pPr>
            <w:r w:rsidRPr="00481D2D">
              <w:t>[116</w:t>
            </w:r>
            <w:r w:rsidR="00546923" w:rsidRPr="00481D2D">
              <w:t>] 4.6.2</w:t>
            </w:r>
          </w:p>
        </w:tc>
        <w:tc>
          <w:tcPr>
            <w:tcW w:w="1021" w:type="dxa"/>
            <w:gridSpan w:val="2"/>
          </w:tcPr>
          <w:p w14:paraId="1BB3BE13" w14:textId="77777777" w:rsidR="00546923" w:rsidRPr="00481D2D" w:rsidRDefault="00546923" w:rsidP="00546923">
            <w:pPr>
              <w:pStyle w:val="TAL"/>
            </w:pPr>
            <w:r w:rsidRPr="00481D2D">
              <w:t>c25</w:t>
            </w:r>
          </w:p>
        </w:tc>
        <w:tc>
          <w:tcPr>
            <w:tcW w:w="1021" w:type="dxa"/>
          </w:tcPr>
          <w:p w14:paraId="598F8E1B" w14:textId="77777777" w:rsidR="00546923" w:rsidRPr="00481D2D" w:rsidRDefault="00546923" w:rsidP="00546923">
            <w:pPr>
              <w:pStyle w:val="TAL"/>
            </w:pPr>
            <w:r w:rsidRPr="00481D2D">
              <w:t>c25</w:t>
            </w:r>
          </w:p>
        </w:tc>
      </w:tr>
      <w:tr w:rsidR="00897956" w:rsidRPr="00481D2D" w14:paraId="6A13B298" w14:textId="77777777">
        <w:tc>
          <w:tcPr>
            <w:tcW w:w="851" w:type="dxa"/>
          </w:tcPr>
          <w:p w14:paraId="34518444" w14:textId="77777777" w:rsidR="00897956" w:rsidRPr="00481D2D" w:rsidRDefault="00897956">
            <w:pPr>
              <w:pStyle w:val="TAL"/>
            </w:pPr>
            <w:bookmarkStart w:id="1290" w:name="proxy420"/>
            <w:r w:rsidRPr="00481D2D">
              <w:t>27</w:t>
            </w:r>
            <w:bookmarkEnd w:id="1290"/>
          </w:p>
        </w:tc>
        <w:tc>
          <w:tcPr>
            <w:tcW w:w="2665" w:type="dxa"/>
            <w:gridSpan w:val="2"/>
          </w:tcPr>
          <w:p w14:paraId="364C03F0" w14:textId="77777777" w:rsidR="00897956" w:rsidRPr="00481D2D" w:rsidRDefault="00897956">
            <w:pPr>
              <w:pStyle w:val="TAL"/>
            </w:pPr>
            <w:r w:rsidRPr="00481D2D">
              <w:t>420 (Bad Extension)</w:t>
            </w:r>
          </w:p>
        </w:tc>
        <w:tc>
          <w:tcPr>
            <w:tcW w:w="1021" w:type="dxa"/>
            <w:gridSpan w:val="2"/>
          </w:tcPr>
          <w:p w14:paraId="1D3FE2DC" w14:textId="77777777" w:rsidR="00897956" w:rsidRPr="00481D2D" w:rsidRDefault="00897956">
            <w:pPr>
              <w:pStyle w:val="TAL"/>
            </w:pPr>
            <w:r w:rsidRPr="00481D2D">
              <w:t>[26] 21.4.15</w:t>
            </w:r>
          </w:p>
        </w:tc>
        <w:tc>
          <w:tcPr>
            <w:tcW w:w="1021" w:type="dxa"/>
          </w:tcPr>
          <w:p w14:paraId="36EECF24" w14:textId="77777777" w:rsidR="00897956" w:rsidRPr="00481D2D" w:rsidRDefault="00897956">
            <w:pPr>
              <w:pStyle w:val="TAL"/>
            </w:pPr>
            <w:r w:rsidRPr="00481D2D">
              <w:t>m</w:t>
            </w:r>
          </w:p>
        </w:tc>
        <w:tc>
          <w:tcPr>
            <w:tcW w:w="1021" w:type="dxa"/>
          </w:tcPr>
          <w:p w14:paraId="028D5AEB" w14:textId="77777777" w:rsidR="00897956" w:rsidRPr="00481D2D" w:rsidRDefault="00897956">
            <w:pPr>
              <w:pStyle w:val="TAL"/>
            </w:pPr>
            <w:r w:rsidRPr="00481D2D">
              <w:t>m</w:t>
            </w:r>
          </w:p>
        </w:tc>
        <w:tc>
          <w:tcPr>
            <w:tcW w:w="1021" w:type="dxa"/>
          </w:tcPr>
          <w:p w14:paraId="03E59DC0" w14:textId="77777777" w:rsidR="00897956" w:rsidRPr="00481D2D" w:rsidRDefault="00897956">
            <w:pPr>
              <w:pStyle w:val="TAL"/>
            </w:pPr>
            <w:r w:rsidRPr="00481D2D">
              <w:t>[26] 21.4.15</w:t>
            </w:r>
          </w:p>
        </w:tc>
        <w:tc>
          <w:tcPr>
            <w:tcW w:w="1021" w:type="dxa"/>
            <w:gridSpan w:val="2"/>
          </w:tcPr>
          <w:p w14:paraId="1AE180F5" w14:textId="77777777" w:rsidR="00897956" w:rsidRPr="00481D2D" w:rsidRDefault="00897956">
            <w:pPr>
              <w:pStyle w:val="TAL"/>
            </w:pPr>
            <w:r w:rsidRPr="00481D2D">
              <w:t>i</w:t>
            </w:r>
          </w:p>
        </w:tc>
        <w:tc>
          <w:tcPr>
            <w:tcW w:w="1021" w:type="dxa"/>
          </w:tcPr>
          <w:p w14:paraId="581CF5EF" w14:textId="77777777" w:rsidR="00897956" w:rsidRPr="00481D2D" w:rsidRDefault="00897956">
            <w:pPr>
              <w:pStyle w:val="TAL"/>
            </w:pPr>
            <w:r w:rsidRPr="00481D2D">
              <w:t>i</w:t>
            </w:r>
          </w:p>
        </w:tc>
      </w:tr>
      <w:tr w:rsidR="00897956" w:rsidRPr="00481D2D" w14:paraId="06A8FCA1" w14:textId="77777777">
        <w:tc>
          <w:tcPr>
            <w:tcW w:w="851" w:type="dxa"/>
          </w:tcPr>
          <w:p w14:paraId="10B74E6F" w14:textId="77777777" w:rsidR="00897956" w:rsidRPr="00481D2D" w:rsidRDefault="00897956">
            <w:pPr>
              <w:pStyle w:val="TAL"/>
            </w:pPr>
            <w:r w:rsidRPr="00481D2D">
              <w:t>28</w:t>
            </w:r>
          </w:p>
        </w:tc>
        <w:tc>
          <w:tcPr>
            <w:tcW w:w="2665" w:type="dxa"/>
            <w:gridSpan w:val="2"/>
          </w:tcPr>
          <w:p w14:paraId="6348AA4D" w14:textId="77777777" w:rsidR="00897956" w:rsidRPr="00481D2D" w:rsidRDefault="00897956">
            <w:pPr>
              <w:pStyle w:val="TAL"/>
            </w:pPr>
            <w:r w:rsidRPr="00481D2D">
              <w:t>421 (Extension Required)</w:t>
            </w:r>
          </w:p>
        </w:tc>
        <w:tc>
          <w:tcPr>
            <w:tcW w:w="1021" w:type="dxa"/>
            <w:gridSpan w:val="2"/>
          </w:tcPr>
          <w:p w14:paraId="75BA2BBA" w14:textId="77777777" w:rsidR="00897956" w:rsidRPr="00481D2D" w:rsidRDefault="00897956">
            <w:pPr>
              <w:pStyle w:val="TAL"/>
            </w:pPr>
            <w:r w:rsidRPr="00481D2D">
              <w:t>[26] 21.4.16</w:t>
            </w:r>
          </w:p>
        </w:tc>
        <w:tc>
          <w:tcPr>
            <w:tcW w:w="1021" w:type="dxa"/>
          </w:tcPr>
          <w:p w14:paraId="022C8406" w14:textId="77777777" w:rsidR="00897956" w:rsidRPr="00481D2D" w:rsidRDefault="00897956">
            <w:pPr>
              <w:pStyle w:val="TAL"/>
            </w:pPr>
            <w:r w:rsidRPr="00481D2D">
              <w:t>m</w:t>
            </w:r>
          </w:p>
        </w:tc>
        <w:tc>
          <w:tcPr>
            <w:tcW w:w="1021" w:type="dxa"/>
          </w:tcPr>
          <w:p w14:paraId="00D17AA1" w14:textId="77777777" w:rsidR="00897956" w:rsidRPr="00481D2D" w:rsidRDefault="00897956">
            <w:pPr>
              <w:pStyle w:val="TAL"/>
            </w:pPr>
            <w:r w:rsidRPr="00481D2D">
              <w:t>m</w:t>
            </w:r>
          </w:p>
        </w:tc>
        <w:tc>
          <w:tcPr>
            <w:tcW w:w="1021" w:type="dxa"/>
          </w:tcPr>
          <w:p w14:paraId="7F5A188D" w14:textId="77777777" w:rsidR="00897956" w:rsidRPr="00481D2D" w:rsidRDefault="00897956">
            <w:pPr>
              <w:pStyle w:val="TAL"/>
            </w:pPr>
            <w:r w:rsidRPr="00481D2D">
              <w:t>[26] 21.4.16</w:t>
            </w:r>
          </w:p>
        </w:tc>
        <w:tc>
          <w:tcPr>
            <w:tcW w:w="1021" w:type="dxa"/>
            <w:gridSpan w:val="2"/>
          </w:tcPr>
          <w:p w14:paraId="3E6CD48D" w14:textId="77777777" w:rsidR="00897956" w:rsidRPr="00481D2D" w:rsidRDefault="00897956">
            <w:pPr>
              <w:pStyle w:val="TAL"/>
            </w:pPr>
            <w:r w:rsidRPr="00481D2D">
              <w:t>i</w:t>
            </w:r>
          </w:p>
        </w:tc>
        <w:tc>
          <w:tcPr>
            <w:tcW w:w="1021" w:type="dxa"/>
          </w:tcPr>
          <w:p w14:paraId="7022EB47" w14:textId="77777777" w:rsidR="00897956" w:rsidRPr="00481D2D" w:rsidRDefault="00897956">
            <w:pPr>
              <w:pStyle w:val="TAL"/>
            </w:pPr>
            <w:r w:rsidRPr="00481D2D">
              <w:t>i</w:t>
            </w:r>
          </w:p>
        </w:tc>
      </w:tr>
      <w:tr w:rsidR="00897956" w:rsidRPr="00481D2D" w14:paraId="6F0CC751" w14:textId="77777777">
        <w:tc>
          <w:tcPr>
            <w:tcW w:w="851" w:type="dxa"/>
          </w:tcPr>
          <w:p w14:paraId="1BF06D74" w14:textId="77777777" w:rsidR="00897956" w:rsidRPr="00481D2D" w:rsidRDefault="00897956">
            <w:pPr>
              <w:pStyle w:val="TAL"/>
            </w:pPr>
            <w:r w:rsidRPr="00481D2D">
              <w:t>28A</w:t>
            </w:r>
          </w:p>
        </w:tc>
        <w:tc>
          <w:tcPr>
            <w:tcW w:w="2665" w:type="dxa"/>
            <w:gridSpan w:val="2"/>
          </w:tcPr>
          <w:p w14:paraId="71A3C11F" w14:textId="77777777" w:rsidR="00897956" w:rsidRPr="00481D2D" w:rsidRDefault="00897956">
            <w:pPr>
              <w:pStyle w:val="TAL"/>
            </w:pPr>
            <w:r w:rsidRPr="00481D2D">
              <w:t>422 (Session Interval Too Small)</w:t>
            </w:r>
          </w:p>
        </w:tc>
        <w:tc>
          <w:tcPr>
            <w:tcW w:w="1021" w:type="dxa"/>
            <w:gridSpan w:val="2"/>
          </w:tcPr>
          <w:p w14:paraId="3234B521" w14:textId="77777777" w:rsidR="00897956" w:rsidRPr="00481D2D" w:rsidRDefault="00897956">
            <w:pPr>
              <w:pStyle w:val="TAL"/>
            </w:pPr>
            <w:r w:rsidRPr="00481D2D">
              <w:t>[58] 6</w:t>
            </w:r>
          </w:p>
        </w:tc>
        <w:tc>
          <w:tcPr>
            <w:tcW w:w="1021" w:type="dxa"/>
          </w:tcPr>
          <w:p w14:paraId="2B157800" w14:textId="77777777" w:rsidR="00897956" w:rsidRPr="00481D2D" w:rsidRDefault="00897956">
            <w:pPr>
              <w:pStyle w:val="TAL"/>
            </w:pPr>
            <w:r w:rsidRPr="00481D2D">
              <w:t>c8</w:t>
            </w:r>
          </w:p>
        </w:tc>
        <w:tc>
          <w:tcPr>
            <w:tcW w:w="1021" w:type="dxa"/>
          </w:tcPr>
          <w:p w14:paraId="71A956A3" w14:textId="77777777" w:rsidR="00897956" w:rsidRPr="00481D2D" w:rsidRDefault="00897956">
            <w:pPr>
              <w:pStyle w:val="TAL"/>
            </w:pPr>
            <w:r w:rsidRPr="00481D2D">
              <w:t>c8</w:t>
            </w:r>
          </w:p>
        </w:tc>
        <w:tc>
          <w:tcPr>
            <w:tcW w:w="1021" w:type="dxa"/>
          </w:tcPr>
          <w:p w14:paraId="086DA5BA" w14:textId="77777777" w:rsidR="00897956" w:rsidRPr="00481D2D" w:rsidRDefault="00897956">
            <w:pPr>
              <w:pStyle w:val="TAL"/>
            </w:pPr>
            <w:r w:rsidRPr="00481D2D">
              <w:t>[58] 6</w:t>
            </w:r>
          </w:p>
        </w:tc>
        <w:tc>
          <w:tcPr>
            <w:tcW w:w="1021" w:type="dxa"/>
            <w:gridSpan w:val="2"/>
          </w:tcPr>
          <w:p w14:paraId="717B8372" w14:textId="77777777" w:rsidR="00897956" w:rsidRPr="00481D2D" w:rsidRDefault="00897956">
            <w:pPr>
              <w:pStyle w:val="TAL"/>
            </w:pPr>
            <w:r w:rsidRPr="00481D2D">
              <w:t>c8</w:t>
            </w:r>
          </w:p>
        </w:tc>
        <w:tc>
          <w:tcPr>
            <w:tcW w:w="1021" w:type="dxa"/>
          </w:tcPr>
          <w:p w14:paraId="2A6E9311" w14:textId="77777777" w:rsidR="00897956" w:rsidRPr="00481D2D" w:rsidRDefault="00897956">
            <w:pPr>
              <w:pStyle w:val="TAL"/>
            </w:pPr>
            <w:r w:rsidRPr="00481D2D">
              <w:t>c8</w:t>
            </w:r>
          </w:p>
        </w:tc>
      </w:tr>
      <w:tr w:rsidR="00897956" w:rsidRPr="00481D2D" w14:paraId="5669DF3C" w14:textId="77777777">
        <w:tc>
          <w:tcPr>
            <w:tcW w:w="851" w:type="dxa"/>
          </w:tcPr>
          <w:p w14:paraId="58476DF4" w14:textId="77777777" w:rsidR="00897956" w:rsidRPr="00481D2D" w:rsidRDefault="00897956">
            <w:pPr>
              <w:pStyle w:val="TAL"/>
            </w:pPr>
            <w:bookmarkStart w:id="1291" w:name="proxy423"/>
            <w:r w:rsidRPr="00481D2D">
              <w:t>29</w:t>
            </w:r>
            <w:bookmarkEnd w:id="1291"/>
          </w:p>
        </w:tc>
        <w:tc>
          <w:tcPr>
            <w:tcW w:w="2665" w:type="dxa"/>
            <w:gridSpan w:val="2"/>
          </w:tcPr>
          <w:p w14:paraId="47520979" w14:textId="77777777" w:rsidR="00897956" w:rsidRPr="00481D2D" w:rsidRDefault="00897956">
            <w:pPr>
              <w:pStyle w:val="TAL"/>
            </w:pPr>
            <w:r w:rsidRPr="00481D2D">
              <w:t>423 (Interval Too Brief)</w:t>
            </w:r>
          </w:p>
        </w:tc>
        <w:tc>
          <w:tcPr>
            <w:tcW w:w="1021" w:type="dxa"/>
            <w:gridSpan w:val="2"/>
          </w:tcPr>
          <w:p w14:paraId="31424D03" w14:textId="77777777" w:rsidR="00897956" w:rsidRPr="00481D2D" w:rsidRDefault="00897956">
            <w:pPr>
              <w:pStyle w:val="TAL"/>
            </w:pPr>
            <w:r w:rsidRPr="00481D2D">
              <w:t>[26] 21.4.17</w:t>
            </w:r>
          </w:p>
        </w:tc>
        <w:tc>
          <w:tcPr>
            <w:tcW w:w="1021" w:type="dxa"/>
          </w:tcPr>
          <w:p w14:paraId="57912EB3" w14:textId="77777777" w:rsidR="00897956" w:rsidRPr="00481D2D" w:rsidRDefault="00897956">
            <w:pPr>
              <w:pStyle w:val="TAL"/>
            </w:pPr>
            <w:r w:rsidRPr="00481D2D">
              <w:t>c5</w:t>
            </w:r>
          </w:p>
        </w:tc>
        <w:tc>
          <w:tcPr>
            <w:tcW w:w="1021" w:type="dxa"/>
          </w:tcPr>
          <w:p w14:paraId="77B97539" w14:textId="77777777" w:rsidR="00897956" w:rsidRPr="00481D2D" w:rsidRDefault="00897956">
            <w:pPr>
              <w:pStyle w:val="TAL"/>
            </w:pPr>
            <w:r w:rsidRPr="00481D2D">
              <w:t>c5</w:t>
            </w:r>
          </w:p>
        </w:tc>
        <w:tc>
          <w:tcPr>
            <w:tcW w:w="1021" w:type="dxa"/>
          </w:tcPr>
          <w:p w14:paraId="20D2F0A3" w14:textId="77777777" w:rsidR="00897956" w:rsidRPr="00481D2D" w:rsidRDefault="00897956">
            <w:pPr>
              <w:pStyle w:val="TAL"/>
            </w:pPr>
            <w:r w:rsidRPr="00481D2D">
              <w:t>[26] 21.4.17</w:t>
            </w:r>
          </w:p>
        </w:tc>
        <w:tc>
          <w:tcPr>
            <w:tcW w:w="1021" w:type="dxa"/>
            <w:gridSpan w:val="2"/>
          </w:tcPr>
          <w:p w14:paraId="57666A77" w14:textId="77777777" w:rsidR="00897956" w:rsidRPr="00481D2D" w:rsidRDefault="00897956">
            <w:pPr>
              <w:pStyle w:val="TAL"/>
            </w:pPr>
            <w:r w:rsidRPr="00481D2D">
              <w:t>c6</w:t>
            </w:r>
          </w:p>
        </w:tc>
        <w:tc>
          <w:tcPr>
            <w:tcW w:w="1021" w:type="dxa"/>
          </w:tcPr>
          <w:p w14:paraId="0F0F3B7D" w14:textId="77777777" w:rsidR="00897956" w:rsidRPr="00481D2D" w:rsidRDefault="00897956">
            <w:pPr>
              <w:pStyle w:val="TAL"/>
            </w:pPr>
            <w:r w:rsidRPr="00481D2D">
              <w:t>c6</w:t>
            </w:r>
          </w:p>
        </w:tc>
      </w:tr>
      <w:tr w:rsidR="008607FC" w:rsidRPr="00481D2D" w14:paraId="45A78C50" w14:textId="77777777">
        <w:tc>
          <w:tcPr>
            <w:tcW w:w="851" w:type="dxa"/>
          </w:tcPr>
          <w:p w14:paraId="36A5DCCF" w14:textId="77777777" w:rsidR="008607FC" w:rsidRPr="00481D2D" w:rsidRDefault="008607FC">
            <w:pPr>
              <w:pStyle w:val="TAL"/>
            </w:pPr>
            <w:r w:rsidRPr="00481D2D">
              <w:t>29A</w:t>
            </w:r>
          </w:p>
        </w:tc>
        <w:tc>
          <w:tcPr>
            <w:tcW w:w="2665" w:type="dxa"/>
            <w:gridSpan w:val="2"/>
          </w:tcPr>
          <w:p w14:paraId="1414CD24" w14:textId="77777777" w:rsidR="008607FC" w:rsidRPr="00481D2D" w:rsidRDefault="008607FC">
            <w:pPr>
              <w:pStyle w:val="TAL"/>
            </w:pPr>
            <w:r w:rsidRPr="00481D2D">
              <w:t>424 (Bad Location Information)</w:t>
            </w:r>
          </w:p>
        </w:tc>
        <w:tc>
          <w:tcPr>
            <w:tcW w:w="1021" w:type="dxa"/>
            <w:gridSpan w:val="2"/>
          </w:tcPr>
          <w:p w14:paraId="7D0E8CAE" w14:textId="77777777" w:rsidR="008607FC" w:rsidRPr="00481D2D" w:rsidRDefault="008607FC">
            <w:pPr>
              <w:pStyle w:val="TAL"/>
            </w:pPr>
            <w:r w:rsidRPr="00481D2D">
              <w:t xml:space="preserve">[89] </w:t>
            </w:r>
            <w:r w:rsidR="008051E3" w:rsidRPr="00481D2D">
              <w:t>4.2</w:t>
            </w:r>
          </w:p>
        </w:tc>
        <w:tc>
          <w:tcPr>
            <w:tcW w:w="1021" w:type="dxa"/>
          </w:tcPr>
          <w:p w14:paraId="3237EEAA" w14:textId="77777777" w:rsidR="008607FC" w:rsidRPr="00481D2D" w:rsidRDefault="008607FC">
            <w:pPr>
              <w:pStyle w:val="TAL"/>
            </w:pPr>
            <w:r w:rsidRPr="00481D2D">
              <w:t>c23</w:t>
            </w:r>
          </w:p>
        </w:tc>
        <w:tc>
          <w:tcPr>
            <w:tcW w:w="1021" w:type="dxa"/>
          </w:tcPr>
          <w:p w14:paraId="26CBC88D" w14:textId="77777777" w:rsidR="008607FC" w:rsidRPr="00481D2D" w:rsidRDefault="008607FC">
            <w:pPr>
              <w:pStyle w:val="TAL"/>
            </w:pPr>
            <w:r w:rsidRPr="00481D2D">
              <w:t>c23</w:t>
            </w:r>
          </w:p>
        </w:tc>
        <w:tc>
          <w:tcPr>
            <w:tcW w:w="1021" w:type="dxa"/>
          </w:tcPr>
          <w:p w14:paraId="72D98610" w14:textId="77777777" w:rsidR="008607FC" w:rsidRPr="00481D2D" w:rsidRDefault="008607FC">
            <w:pPr>
              <w:pStyle w:val="TAL"/>
            </w:pPr>
            <w:r w:rsidRPr="00481D2D">
              <w:t xml:space="preserve">[89] </w:t>
            </w:r>
            <w:r w:rsidR="008051E3" w:rsidRPr="00481D2D">
              <w:t>4.2</w:t>
            </w:r>
          </w:p>
        </w:tc>
        <w:tc>
          <w:tcPr>
            <w:tcW w:w="1021" w:type="dxa"/>
            <w:gridSpan w:val="2"/>
          </w:tcPr>
          <w:p w14:paraId="1DF90089" w14:textId="77777777" w:rsidR="008607FC" w:rsidRPr="00481D2D" w:rsidRDefault="008607FC">
            <w:pPr>
              <w:pStyle w:val="TAL"/>
            </w:pPr>
            <w:r w:rsidRPr="00481D2D">
              <w:t>c24</w:t>
            </w:r>
          </w:p>
        </w:tc>
        <w:tc>
          <w:tcPr>
            <w:tcW w:w="1021" w:type="dxa"/>
          </w:tcPr>
          <w:p w14:paraId="749650D2" w14:textId="77777777" w:rsidR="008607FC" w:rsidRPr="00481D2D" w:rsidRDefault="008607FC">
            <w:pPr>
              <w:pStyle w:val="TAL"/>
            </w:pPr>
            <w:r w:rsidRPr="00481D2D">
              <w:t>c24</w:t>
            </w:r>
          </w:p>
        </w:tc>
      </w:tr>
      <w:tr w:rsidR="003B4D26" w:rsidRPr="00481D2D" w14:paraId="0651A312" w14:textId="77777777" w:rsidTr="00BE5629">
        <w:tc>
          <w:tcPr>
            <w:tcW w:w="851" w:type="dxa"/>
          </w:tcPr>
          <w:p w14:paraId="47BEB500" w14:textId="77777777" w:rsidR="003B4D26" w:rsidRPr="00481D2D" w:rsidRDefault="003B4D26" w:rsidP="00BE5629">
            <w:pPr>
              <w:pStyle w:val="TAL"/>
            </w:pPr>
            <w:r w:rsidRPr="00481D2D">
              <w:t>29AA</w:t>
            </w:r>
          </w:p>
        </w:tc>
        <w:tc>
          <w:tcPr>
            <w:tcW w:w="2665" w:type="dxa"/>
            <w:gridSpan w:val="2"/>
          </w:tcPr>
          <w:p w14:paraId="7A3295F7" w14:textId="77777777" w:rsidR="003B4D26" w:rsidRPr="00481D2D" w:rsidRDefault="003B4D26" w:rsidP="00BE5629">
            <w:pPr>
              <w:pStyle w:val="TAL"/>
            </w:pPr>
            <w:r w:rsidRPr="00481D2D">
              <w:t>428 Use Identity Header</w:t>
            </w:r>
          </w:p>
        </w:tc>
        <w:tc>
          <w:tcPr>
            <w:tcW w:w="1021" w:type="dxa"/>
            <w:gridSpan w:val="2"/>
          </w:tcPr>
          <w:p w14:paraId="01B02430" w14:textId="77777777" w:rsidR="003B4D26" w:rsidRPr="00481D2D" w:rsidRDefault="003B4D26" w:rsidP="00BE5629">
            <w:pPr>
              <w:pStyle w:val="TAL"/>
            </w:pPr>
            <w:r w:rsidRPr="00481D2D">
              <w:t>[252] 6.2.2</w:t>
            </w:r>
          </w:p>
        </w:tc>
        <w:tc>
          <w:tcPr>
            <w:tcW w:w="1021" w:type="dxa"/>
          </w:tcPr>
          <w:p w14:paraId="5D68F7DD" w14:textId="77777777" w:rsidR="003B4D26" w:rsidRPr="00481D2D" w:rsidRDefault="003B4D26" w:rsidP="00BE5629">
            <w:pPr>
              <w:pStyle w:val="TAL"/>
            </w:pPr>
            <w:r w:rsidRPr="00481D2D">
              <w:t>m</w:t>
            </w:r>
          </w:p>
        </w:tc>
        <w:tc>
          <w:tcPr>
            <w:tcW w:w="1021" w:type="dxa"/>
          </w:tcPr>
          <w:p w14:paraId="1EF9BC7F" w14:textId="77777777" w:rsidR="003B4D26" w:rsidRPr="00481D2D" w:rsidRDefault="003B4D26" w:rsidP="00BE5629">
            <w:pPr>
              <w:pStyle w:val="TAL"/>
            </w:pPr>
            <w:r w:rsidRPr="00481D2D">
              <w:t>m</w:t>
            </w:r>
          </w:p>
        </w:tc>
        <w:tc>
          <w:tcPr>
            <w:tcW w:w="1021" w:type="dxa"/>
          </w:tcPr>
          <w:p w14:paraId="6DC10B22" w14:textId="77777777" w:rsidR="003B4D26" w:rsidRPr="00481D2D" w:rsidRDefault="003B4D26" w:rsidP="00BE5629">
            <w:pPr>
              <w:pStyle w:val="TAL"/>
            </w:pPr>
            <w:r w:rsidRPr="00481D2D">
              <w:t>[252] 6.2.2</w:t>
            </w:r>
          </w:p>
        </w:tc>
        <w:tc>
          <w:tcPr>
            <w:tcW w:w="1021" w:type="dxa"/>
            <w:gridSpan w:val="2"/>
          </w:tcPr>
          <w:p w14:paraId="21D4FDA1" w14:textId="77777777" w:rsidR="003B4D26" w:rsidRPr="00481D2D" w:rsidRDefault="003B4D26" w:rsidP="00BE5629">
            <w:pPr>
              <w:pStyle w:val="TAL"/>
            </w:pPr>
            <w:r w:rsidRPr="00481D2D">
              <w:t>c35</w:t>
            </w:r>
          </w:p>
        </w:tc>
        <w:tc>
          <w:tcPr>
            <w:tcW w:w="1021" w:type="dxa"/>
          </w:tcPr>
          <w:p w14:paraId="0312E115" w14:textId="77777777" w:rsidR="003B4D26" w:rsidRPr="00481D2D" w:rsidRDefault="003B4D26" w:rsidP="00BE5629">
            <w:pPr>
              <w:pStyle w:val="TAL"/>
            </w:pPr>
            <w:r w:rsidRPr="00481D2D">
              <w:t>c35</w:t>
            </w:r>
          </w:p>
        </w:tc>
      </w:tr>
      <w:tr w:rsidR="008607FC" w:rsidRPr="00481D2D" w14:paraId="3BBFB6FC" w14:textId="77777777">
        <w:tc>
          <w:tcPr>
            <w:tcW w:w="851" w:type="dxa"/>
          </w:tcPr>
          <w:p w14:paraId="04E9A51D" w14:textId="77777777" w:rsidR="008607FC" w:rsidRPr="00481D2D" w:rsidRDefault="008607FC">
            <w:pPr>
              <w:pStyle w:val="TAL"/>
            </w:pPr>
            <w:r w:rsidRPr="00481D2D">
              <w:t>29B</w:t>
            </w:r>
          </w:p>
        </w:tc>
        <w:tc>
          <w:tcPr>
            <w:tcW w:w="2665" w:type="dxa"/>
            <w:gridSpan w:val="2"/>
          </w:tcPr>
          <w:p w14:paraId="126FFD28" w14:textId="77777777" w:rsidR="008607FC" w:rsidRPr="00481D2D" w:rsidRDefault="008607FC">
            <w:pPr>
              <w:pStyle w:val="TAL"/>
            </w:pPr>
            <w:r w:rsidRPr="00481D2D">
              <w:t>429 (Provide Referrer Identity)</w:t>
            </w:r>
          </w:p>
        </w:tc>
        <w:tc>
          <w:tcPr>
            <w:tcW w:w="1021" w:type="dxa"/>
            <w:gridSpan w:val="2"/>
          </w:tcPr>
          <w:p w14:paraId="6D4F9184" w14:textId="77777777" w:rsidR="008607FC" w:rsidRPr="00481D2D" w:rsidRDefault="008607FC">
            <w:pPr>
              <w:pStyle w:val="TAL"/>
            </w:pPr>
            <w:r w:rsidRPr="00481D2D">
              <w:t>[59] 5</w:t>
            </w:r>
          </w:p>
        </w:tc>
        <w:tc>
          <w:tcPr>
            <w:tcW w:w="1021" w:type="dxa"/>
          </w:tcPr>
          <w:p w14:paraId="208E71C9" w14:textId="77777777" w:rsidR="008607FC" w:rsidRPr="00481D2D" w:rsidRDefault="008607FC">
            <w:pPr>
              <w:pStyle w:val="TAL"/>
            </w:pPr>
            <w:r w:rsidRPr="00481D2D">
              <w:t>c9</w:t>
            </w:r>
          </w:p>
        </w:tc>
        <w:tc>
          <w:tcPr>
            <w:tcW w:w="1021" w:type="dxa"/>
          </w:tcPr>
          <w:p w14:paraId="13AFF72D" w14:textId="77777777" w:rsidR="008607FC" w:rsidRPr="00481D2D" w:rsidRDefault="008607FC">
            <w:pPr>
              <w:pStyle w:val="TAL"/>
            </w:pPr>
            <w:r w:rsidRPr="00481D2D">
              <w:t>c9</w:t>
            </w:r>
          </w:p>
        </w:tc>
        <w:tc>
          <w:tcPr>
            <w:tcW w:w="1021" w:type="dxa"/>
          </w:tcPr>
          <w:p w14:paraId="60AA33F1" w14:textId="77777777" w:rsidR="008607FC" w:rsidRPr="00481D2D" w:rsidRDefault="008607FC">
            <w:pPr>
              <w:pStyle w:val="TAL"/>
            </w:pPr>
            <w:r w:rsidRPr="00481D2D">
              <w:t>[59] 5</w:t>
            </w:r>
          </w:p>
        </w:tc>
        <w:tc>
          <w:tcPr>
            <w:tcW w:w="1021" w:type="dxa"/>
            <w:gridSpan w:val="2"/>
          </w:tcPr>
          <w:p w14:paraId="7C978009" w14:textId="77777777" w:rsidR="008607FC" w:rsidRPr="00481D2D" w:rsidRDefault="008607FC">
            <w:pPr>
              <w:pStyle w:val="TAL"/>
            </w:pPr>
            <w:r w:rsidRPr="00481D2D">
              <w:t>c9</w:t>
            </w:r>
          </w:p>
        </w:tc>
        <w:tc>
          <w:tcPr>
            <w:tcW w:w="1021" w:type="dxa"/>
          </w:tcPr>
          <w:p w14:paraId="5B17D127" w14:textId="77777777" w:rsidR="008607FC" w:rsidRPr="00481D2D" w:rsidRDefault="008607FC">
            <w:pPr>
              <w:pStyle w:val="TAL"/>
            </w:pPr>
            <w:r w:rsidRPr="00481D2D">
              <w:t>c9</w:t>
            </w:r>
          </w:p>
        </w:tc>
      </w:tr>
      <w:tr w:rsidR="008607FC" w:rsidRPr="00481D2D" w14:paraId="5F9B6C15" w14:textId="77777777">
        <w:tc>
          <w:tcPr>
            <w:tcW w:w="851" w:type="dxa"/>
          </w:tcPr>
          <w:p w14:paraId="44DBB804" w14:textId="77777777" w:rsidR="008607FC" w:rsidRPr="00481D2D" w:rsidRDefault="008607FC">
            <w:pPr>
              <w:pStyle w:val="TAL"/>
            </w:pPr>
            <w:r w:rsidRPr="00481D2D">
              <w:t>29C</w:t>
            </w:r>
          </w:p>
        </w:tc>
        <w:tc>
          <w:tcPr>
            <w:tcW w:w="2665" w:type="dxa"/>
            <w:gridSpan w:val="2"/>
          </w:tcPr>
          <w:p w14:paraId="3C2F3C75" w14:textId="77777777" w:rsidR="008607FC" w:rsidRPr="00481D2D" w:rsidRDefault="008607FC">
            <w:pPr>
              <w:pStyle w:val="TAL"/>
            </w:pPr>
            <w:r w:rsidRPr="00481D2D">
              <w:t>430 (Flow Failed)</w:t>
            </w:r>
          </w:p>
        </w:tc>
        <w:tc>
          <w:tcPr>
            <w:tcW w:w="1021" w:type="dxa"/>
            <w:gridSpan w:val="2"/>
          </w:tcPr>
          <w:p w14:paraId="7B2F2785" w14:textId="77777777" w:rsidR="008607FC" w:rsidRPr="00481D2D" w:rsidRDefault="008607FC">
            <w:pPr>
              <w:pStyle w:val="TAL"/>
            </w:pPr>
            <w:r w:rsidRPr="00481D2D">
              <w:t>[92] 11</w:t>
            </w:r>
          </w:p>
        </w:tc>
        <w:tc>
          <w:tcPr>
            <w:tcW w:w="1021" w:type="dxa"/>
          </w:tcPr>
          <w:p w14:paraId="5B0C2368" w14:textId="77777777" w:rsidR="008607FC" w:rsidRPr="00481D2D" w:rsidRDefault="008607FC">
            <w:pPr>
              <w:pStyle w:val="TAL"/>
            </w:pPr>
            <w:r w:rsidRPr="00481D2D">
              <w:t>o</w:t>
            </w:r>
          </w:p>
        </w:tc>
        <w:tc>
          <w:tcPr>
            <w:tcW w:w="1021" w:type="dxa"/>
          </w:tcPr>
          <w:p w14:paraId="7BB743FD" w14:textId="77777777" w:rsidR="008607FC" w:rsidRPr="00481D2D" w:rsidRDefault="008607FC">
            <w:pPr>
              <w:pStyle w:val="TAL"/>
            </w:pPr>
            <w:r w:rsidRPr="00481D2D">
              <w:t>c21</w:t>
            </w:r>
          </w:p>
        </w:tc>
        <w:tc>
          <w:tcPr>
            <w:tcW w:w="1021" w:type="dxa"/>
          </w:tcPr>
          <w:p w14:paraId="40B840BD" w14:textId="77777777" w:rsidR="008607FC" w:rsidRPr="00481D2D" w:rsidRDefault="008607FC">
            <w:pPr>
              <w:pStyle w:val="TAL"/>
            </w:pPr>
            <w:r w:rsidRPr="00481D2D">
              <w:t>[92] 11</w:t>
            </w:r>
          </w:p>
        </w:tc>
        <w:tc>
          <w:tcPr>
            <w:tcW w:w="1021" w:type="dxa"/>
            <w:gridSpan w:val="2"/>
          </w:tcPr>
          <w:p w14:paraId="77986800" w14:textId="77777777" w:rsidR="008607FC" w:rsidRPr="00481D2D" w:rsidRDefault="008607FC">
            <w:pPr>
              <w:pStyle w:val="TAL"/>
            </w:pPr>
            <w:r w:rsidRPr="00481D2D">
              <w:t>m</w:t>
            </w:r>
          </w:p>
        </w:tc>
        <w:tc>
          <w:tcPr>
            <w:tcW w:w="1021" w:type="dxa"/>
          </w:tcPr>
          <w:p w14:paraId="2CDAC3EF" w14:textId="77777777" w:rsidR="008607FC" w:rsidRPr="00481D2D" w:rsidRDefault="008607FC">
            <w:pPr>
              <w:pStyle w:val="TAL"/>
            </w:pPr>
            <w:r w:rsidRPr="00481D2D">
              <w:t>c22</w:t>
            </w:r>
          </w:p>
        </w:tc>
      </w:tr>
      <w:tr w:rsidR="008607FC" w:rsidRPr="00481D2D" w14:paraId="74D7F5A7" w14:textId="77777777">
        <w:tc>
          <w:tcPr>
            <w:tcW w:w="851" w:type="dxa"/>
          </w:tcPr>
          <w:p w14:paraId="688E4DAC" w14:textId="77777777" w:rsidR="008607FC" w:rsidRPr="00481D2D" w:rsidRDefault="008607FC">
            <w:pPr>
              <w:pStyle w:val="TAL"/>
            </w:pPr>
            <w:r w:rsidRPr="00481D2D">
              <w:t>29D</w:t>
            </w:r>
          </w:p>
        </w:tc>
        <w:tc>
          <w:tcPr>
            <w:tcW w:w="2665" w:type="dxa"/>
            <w:gridSpan w:val="2"/>
          </w:tcPr>
          <w:p w14:paraId="3646BCD7" w14:textId="77777777" w:rsidR="008607FC" w:rsidRPr="00481D2D" w:rsidRDefault="008607FC">
            <w:pPr>
              <w:pStyle w:val="TAL"/>
            </w:pPr>
            <w:r w:rsidRPr="00481D2D">
              <w:t>433 (Anonymity Disallowed)</w:t>
            </w:r>
          </w:p>
        </w:tc>
        <w:tc>
          <w:tcPr>
            <w:tcW w:w="1021" w:type="dxa"/>
            <w:gridSpan w:val="2"/>
          </w:tcPr>
          <w:p w14:paraId="52C75986" w14:textId="77777777" w:rsidR="008607FC" w:rsidRPr="00481D2D" w:rsidRDefault="008607FC">
            <w:pPr>
              <w:pStyle w:val="TAL"/>
            </w:pPr>
            <w:r w:rsidRPr="00481D2D">
              <w:t>[67] 4</w:t>
            </w:r>
          </w:p>
        </w:tc>
        <w:tc>
          <w:tcPr>
            <w:tcW w:w="1021" w:type="dxa"/>
          </w:tcPr>
          <w:p w14:paraId="44C24637" w14:textId="77777777" w:rsidR="008607FC" w:rsidRPr="00481D2D" w:rsidRDefault="008607FC">
            <w:pPr>
              <w:pStyle w:val="TAL"/>
            </w:pPr>
            <w:r w:rsidRPr="00481D2D">
              <w:t>c14</w:t>
            </w:r>
          </w:p>
        </w:tc>
        <w:tc>
          <w:tcPr>
            <w:tcW w:w="1021" w:type="dxa"/>
          </w:tcPr>
          <w:p w14:paraId="6C0C9255" w14:textId="77777777" w:rsidR="008607FC" w:rsidRPr="00481D2D" w:rsidRDefault="008607FC">
            <w:pPr>
              <w:pStyle w:val="TAL"/>
            </w:pPr>
            <w:r w:rsidRPr="00481D2D">
              <w:t>c14</w:t>
            </w:r>
          </w:p>
        </w:tc>
        <w:tc>
          <w:tcPr>
            <w:tcW w:w="1021" w:type="dxa"/>
          </w:tcPr>
          <w:p w14:paraId="3956A55D" w14:textId="77777777" w:rsidR="008607FC" w:rsidRPr="00481D2D" w:rsidRDefault="008607FC">
            <w:pPr>
              <w:pStyle w:val="TAL"/>
            </w:pPr>
            <w:r w:rsidRPr="00481D2D">
              <w:t>[67] 4</w:t>
            </w:r>
          </w:p>
        </w:tc>
        <w:tc>
          <w:tcPr>
            <w:tcW w:w="1021" w:type="dxa"/>
            <w:gridSpan w:val="2"/>
          </w:tcPr>
          <w:p w14:paraId="4C12BC92" w14:textId="77777777" w:rsidR="008607FC" w:rsidRPr="00481D2D" w:rsidRDefault="008607FC">
            <w:pPr>
              <w:pStyle w:val="TAL"/>
            </w:pPr>
            <w:r w:rsidRPr="00481D2D">
              <w:t>c14</w:t>
            </w:r>
          </w:p>
        </w:tc>
        <w:tc>
          <w:tcPr>
            <w:tcW w:w="1021" w:type="dxa"/>
          </w:tcPr>
          <w:p w14:paraId="05D91A70" w14:textId="77777777" w:rsidR="008607FC" w:rsidRPr="00481D2D" w:rsidRDefault="008607FC">
            <w:pPr>
              <w:pStyle w:val="TAL"/>
            </w:pPr>
            <w:r w:rsidRPr="00481D2D">
              <w:t>c14</w:t>
            </w:r>
          </w:p>
        </w:tc>
      </w:tr>
      <w:tr w:rsidR="003B4D26" w:rsidRPr="00481D2D" w14:paraId="2C863277" w14:textId="77777777" w:rsidTr="00BE5629">
        <w:tc>
          <w:tcPr>
            <w:tcW w:w="851" w:type="dxa"/>
          </w:tcPr>
          <w:p w14:paraId="1BF80600" w14:textId="77777777" w:rsidR="003B4D26" w:rsidRPr="00481D2D" w:rsidRDefault="003B4D26" w:rsidP="00BE5629">
            <w:pPr>
              <w:pStyle w:val="TAL"/>
            </w:pPr>
            <w:r w:rsidRPr="00481D2D">
              <w:t>29DA</w:t>
            </w:r>
          </w:p>
        </w:tc>
        <w:tc>
          <w:tcPr>
            <w:tcW w:w="2665" w:type="dxa"/>
            <w:gridSpan w:val="2"/>
          </w:tcPr>
          <w:p w14:paraId="150AEB12" w14:textId="77777777" w:rsidR="003B4D26" w:rsidRPr="00481D2D" w:rsidRDefault="003B4D26" w:rsidP="00BE5629">
            <w:pPr>
              <w:pStyle w:val="TAL"/>
            </w:pPr>
            <w:r w:rsidRPr="00481D2D">
              <w:t>436 Bad Identity Info</w:t>
            </w:r>
          </w:p>
        </w:tc>
        <w:tc>
          <w:tcPr>
            <w:tcW w:w="1021" w:type="dxa"/>
            <w:gridSpan w:val="2"/>
          </w:tcPr>
          <w:p w14:paraId="5EE8C670" w14:textId="77777777" w:rsidR="003B4D26" w:rsidRPr="00481D2D" w:rsidRDefault="003B4D26" w:rsidP="00BE5629">
            <w:pPr>
              <w:pStyle w:val="TAL"/>
            </w:pPr>
            <w:r w:rsidRPr="00481D2D">
              <w:t>[252] 6.2.2</w:t>
            </w:r>
          </w:p>
        </w:tc>
        <w:tc>
          <w:tcPr>
            <w:tcW w:w="1021" w:type="dxa"/>
          </w:tcPr>
          <w:p w14:paraId="231199AB" w14:textId="77777777" w:rsidR="003B4D26" w:rsidRPr="00481D2D" w:rsidRDefault="003B4D26" w:rsidP="00BE5629">
            <w:pPr>
              <w:pStyle w:val="TAL"/>
            </w:pPr>
            <w:r w:rsidRPr="00481D2D">
              <w:t>m</w:t>
            </w:r>
          </w:p>
        </w:tc>
        <w:tc>
          <w:tcPr>
            <w:tcW w:w="1021" w:type="dxa"/>
          </w:tcPr>
          <w:p w14:paraId="75410CEF" w14:textId="77777777" w:rsidR="003B4D26" w:rsidRPr="00481D2D" w:rsidRDefault="003B4D26" w:rsidP="00BE5629">
            <w:pPr>
              <w:pStyle w:val="TAL"/>
            </w:pPr>
            <w:r w:rsidRPr="00481D2D">
              <w:t>m</w:t>
            </w:r>
          </w:p>
        </w:tc>
        <w:tc>
          <w:tcPr>
            <w:tcW w:w="1021" w:type="dxa"/>
          </w:tcPr>
          <w:p w14:paraId="5B9A2888" w14:textId="77777777" w:rsidR="003B4D26" w:rsidRPr="00481D2D" w:rsidRDefault="003B4D26" w:rsidP="00BE5629">
            <w:pPr>
              <w:pStyle w:val="TAL"/>
            </w:pPr>
            <w:r w:rsidRPr="00481D2D">
              <w:t>[252] 6.2.2</w:t>
            </w:r>
          </w:p>
        </w:tc>
        <w:tc>
          <w:tcPr>
            <w:tcW w:w="1021" w:type="dxa"/>
            <w:gridSpan w:val="2"/>
          </w:tcPr>
          <w:p w14:paraId="4411BF0D" w14:textId="77777777" w:rsidR="003B4D26" w:rsidRPr="00481D2D" w:rsidRDefault="003B4D26" w:rsidP="00BE5629">
            <w:pPr>
              <w:pStyle w:val="TAL"/>
            </w:pPr>
            <w:r w:rsidRPr="00481D2D">
              <w:t>c35</w:t>
            </w:r>
          </w:p>
        </w:tc>
        <w:tc>
          <w:tcPr>
            <w:tcW w:w="1021" w:type="dxa"/>
          </w:tcPr>
          <w:p w14:paraId="77DB20CC" w14:textId="77777777" w:rsidR="003B4D26" w:rsidRPr="00481D2D" w:rsidRDefault="003B4D26" w:rsidP="00BE5629">
            <w:pPr>
              <w:pStyle w:val="TAL"/>
            </w:pPr>
            <w:r w:rsidRPr="00481D2D">
              <w:t>c35</w:t>
            </w:r>
          </w:p>
        </w:tc>
      </w:tr>
      <w:tr w:rsidR="003B4D26" w:rsidRPr="00481D2D" w14:paraId="325534C4" w14:textId="77777777" w:rsidTr="00BE5629">
        <w:tc>
          <w:tcPr>
            <w:tcW w:w="851" w:type="dxa"/>
          </w:tcPr>
          <w:p w14:paraId="334AB88D" w14:textId="77777777" w:rsidR="003B4D26" w:rsidRPr="00481D2D" w:rsidRDefault="003B4D26" w:rsidP="00BE5629">
            <w:pPr>
              <w:pStyle w:val="TAL"/>
            </w:pPr>
            <w:r w:rsidRPr="00481D2D">
              <w:t>29DB</w:t>
            </w:r>
          </w:p>
        </w:tc>
        <w:tc>
          <w:tcPr>
            <w:tcW w:w="2665" w:type="dxa"/>
            <w:gridSpan w:val="2"/>
          </w:tcPr>
          <w:p w14:paraId="5496D156" w14:textId="77777777" w:rsidR="003B4D26" w:rsidRPr="00481D2D" w:rsidRDefault="003B4D26" w:rsidP="00BE5629">
            <w:pPr>
              <w:pStyle w:val="TAL"/>
            </w:pPr>
            <w:r w:rsidRPr="00481D2D">
              <w:t xml:space="preserve">437 Unsupported </w:t>
            </w:r>
            <w:r w:rsidRPr="00481D2D">
              <w:rPr>
                <w:rFonts w:cs="Arial"/>
              </w:rPr>
              <w:t>Credential</w:t>
            </w:r>
          </w:p>
        </w:tc>
        <w:tc>
          <w:tcPr>
            <w:tcW w:w="1021" w:type="dxa"/>
            <w:gridSpan w:val="2"/>
          </w:tcPr>
          <w:p w14:paraId="38E9C176" w14:textId="77777777" w:rsidR="003B4D26" w:rsidRPr="00481D2D" w:rsidRDefault="003B4D26" w:rsidP="00BE5629">
            <w:pPr>
              <w:pStyle w:val="TAL"/>
            </w:pPr>
            <w:r w:rsidRPr="00481D2D">
              <w:t>[252] 6.2.2</w:t>
            </w:r>
          </w:p>
        </w:tc>
        <w:tc>
          <w:tcPr>
            <w:tcW w:w="1021" w:type="dxa"/>
          </w:tcPr>
          <w:p w14:paraId="7AAF90F3" w14:textId="77777777" w:rsidR="003B4D26" w:rsidRPr="00481D2D" w:rsidRDefault="003B4D26" w:rsidP="00BE5629">
            <w:pPr>
              <w:pStyle w:val="TAL"/>
            </w:pPr>
            <w:r w:rsidRPr="00481D2D">
              <w:t>m</w:t>
            </w:r>
          </w:p>
        </w:tc>
        <w:tc>
          <w:tcPr>
            <w:tcW w:w="1021" w:type="dxa"/>
          </w:tcPr>
          <w:p w14:paraId="3C58A640" w14:textId="77777777" w:rsidR="003B4D26" w:rsidRPr="00481D2D" w:rsidRDefault="003B4D26" w:rsidP="00BE5629">
            <w:pPr>
              <w:pStyle w:val="TAL"/>
            </w:pPr>
            <w:r w:rsidRPr="00481D2D">
              <w:t>m</w:t>
            </w:r>
          </w:p>
        </w:tc>
        <w:tc>
          <w:tcPr>
            <w:tcW w:w="1021" w:type="dxa"/>
          </w:tcPr>
          <w:p w14:paraId="2FEEB55A" w14:textId="77777777" w:rsidR="003B4D26" w:rsidRPr="00481D2D" w:rsidRDefault="003B4D26" w:rsidP="00BE5629">
            <w:pPr>
              <w:pStyle w:val="TAL"/>
            </w:pPr>
            <w:r w:rsidRPr="00481D2D">
              <w:t>[252] 6.2.2</w:t>
            </w:r>
          </w:p>
        </w:tc>
        <w:tc>
          <w:tcPr>
            <w:tcW w:w="1021" w:type="dxa"/>
            <w:gridSpan w:val="2"/>
          </w:tcPr>
          <w:p w14:paraId="73AFF7D6" w14:textId="77777777" w:rsidR="003B4D26" w:rsidRPr="00481D2D" w:rsidRDefault="003B4D26" w:rsidP="00BE5629">
            <w:pPr>
              <w:pStyle w:val="TAL"/>
            </w:pPr>
            <w:r w:rsidRPr="00481D2D">
              <w:t>c35</w:t>
            </w:r>
          </w:p>
        </w:tc>
        <w:tc>
          <w:tcPr>
            <w:tcW w:w="1021" w:type="dxa"/>
          </w:tcPr>
          <w:p w14:paraId="40C3CB26" w14:textId="77777777" w:rsidR="003B4D26" w:rsidRPr="00481D2D" w:rsidRDefault="003B4D26" w:rsidP="00BE5629">
            <w:pPr>
              <w:pStyle w:val="TAL"/>
            </w:pPr>
            <w:r w:rsidRPr="00481D2D">
              <w:t>c35</w:t>
            </w:r>
          </w:p>
        </w:tc>
      </w:tr>
      <w:tr w:rsidR="003B4D26" w:rsidRPr="00481D2D" w14:paraId="73D85BCA" w14:textId="77777777" w:rsidTr="00BE5629">
        <w:tc>
          <w:tcPr>
            <w:tcW w:w="851" w:type="dxa"/>
          </w:tcPr>
          <w:p w14:paraId="09D61361" w14:textId="77777777" w:rsidR="003B4D26" w:rsidRPr="00481D2D" w:rsidRDefault="003B4D26" w:rsidP="00BE5629">
            <w:pPr>
              <w:pStyle w:val="TAL"/>
            </w:pPr>
            <w:r w:rsidRPr="00481D2D">
              <w:t>29DC</w:t>
            </w:r>
          </w:p>
        </w:tc>
        <w:tc>
          <w:tcPr>
            <w:tcW w:w="2665" w:type="dxa"/>
            <w:gridSpan w:val="2"/>
          </w:tcPr>
          <w:p w14:paraId="74B23159" w14:textId="77777777" w:rsidR="003B4D26" w:rsidRPr="00481D2D" w:rsidRDefault="003B4D26" w:rsidP="00BE5629">
            <w:pPr>
              <w:pStyle w:val="TAL"/>
            </w:pPr>
            <w:r w:rsidRPr="00481D2D">
              <w:t>438 Invalid Identity Header</w:t>
            </w:r>
          </w:p>
        </w:tc>
        <w:tc>
          <w:tcPr>
            <w:tcW w:w="1021" w:type="dxa"/>
            <w:gridSpan w:val="2"/>
          </w:tcPr>
          <w:p w14:paraId="731C1D9D" w14:textId="77777777" w:rsidR="003B4D26" w:rsidRPr="00481D2D" w:rsidRDefault="003B4D26" w:rsidP="00BE5629">
            <w:pPr>
              <w:pStyle w:val="TAL"/>
            </w:pPr>
            <w:r w:rsidRPr="00481D2D">
              <w:t>[252] 6.2.2</w:t>
            </w:r>
          </w:p>
        </w:tc>
        <w:tc>
          <w:tcPr>
            <w:tcW w:w="1021" w:type="dxa"/>
          </w:tcPr>
          <w:p w14:paraId="18A8FAA9" w14:textId="77777777" w:rsidR="003B4D26" w:rsidRPr="00481D2D" w:rsidRDefault="003B4D26" w:rsidP="00BE5629">
            <w:pPr>
              <w:pStyle w:val="TAL"/>
            </w:pPr>
            <w:r w:rsidRPr="00481D2D">
              <w:t>m</w:t>
            </w:r>
          </w:p>
        </w:tc>
        <w:tc>
          <w:tcPr>
            <w:tcW w:w="1021" w:type="dxa"/>
          </w:tcPr>
          <w:p w14:paraId="25A4EB28" w14:textId="77777777" w:rsidR="003B4D26" w:rsidRPr="00481D2D" w:rsidRDefault="003B4D26" w:rsidP="00BE5629">
            <w:pPr>
              <w:pStyle w:val="TAL"/>
            </w:pPr>
            <w:r w:rsidRPr="00481D2D">
              <w:t>m</w:t>
            </w:r>
          </w:p>
        </w:tc>
        <w:tc>
          <w:tcPr>
            <w:tcW w:w="1021" w:type="dxa"/>
          </w:tcPr>
          <w:p w14:paraId="42DE1521" w14:textId="77777777" w:rsidR="003B4D26" w:rsidRPr="00481D2D" w:rsidRDefault="003B4D26" w:rsidP="00BE5629">
            <w:pPr>
              <w:pStyle w:val="TAL"/>
            </w:pPr>
            <w:r w:rsidRPr="00481D2D">
              <w:t>[252] 6.2.2</w:t>
            </w:r>
          </w:p>
        </w:tc>
        <w:tc>
          <w:tcPr>
            <w:tcW w:w="1021" w:type="dxa"/>
            <w:gridSpan w:val="2"/>
          </w:tcPr>
          <w:p w14:paraId="5CDD6449" w14:textId="77777777" w:rsidR="003B4D26" w:rsidRPr="00481D2D" w:rsidRDefault="003B4D26" w:rsidP="00BE5629">
            <w:pPr>
              <w:pStyle w:val="TAL"/>
            </w:pPr>
            <w:r w:rsidRPr="00481D2D">
              <w:t>c35</w:t>
            </w:r>
          </w:p>
        </w:tc>
        <w:tc>
          <w:tcPr>
            <w:tcW w:w="1021" w:type="dxa"/>
          </w:tcPr>
          <w:p w14:paraId="345D216F" w14:textId="77777777" w:rsidR="003B4D26" w:rsidRPr="00481D2D" w:rsidRDefault="003B4D26" w:rsidP="00BE5629">
            <w:pPr>
              <w:pStyle w:val="TAL"/>
            </w:pPr>
            <w:r w:rsidRPr="00481D2D">
              <w:t>c35</w:t>
            </w:r>
          </w:p>
        </w:tc>
      </w:tr>
      <w:tr w:rsidR="00AE2A8E" w:rsidRPr="00481D2D" w14:paraId="64D07F8D" w14:textId="77777777">
        <w:tc>
          <w:tcPr>
            <w:tcW w:w="851" w:type="dxa"/>
          </w:tcPr>
          <w:p w14:paraId="4E4644A0" w14:textId="77777777" w:rsidR="00AE2A8E" w:rsidRPr="00481D2D" w:rsidRDefault="00AE2A8E" w:rsidP="00FD291F">
            <w:pPr>
              <w:pStyle w:val="TAL"/>
            </w:pPr>
            <w:r w:rsidRPr="00481D2D">
              <w:t>29E</w:t>
            </w:r>
          </w:p>
        </w:tc>
        <w:tc>
          <w:tcPr>
            <w:tcW w:w="2665" w:type="dxa"/>
            <w:gridSpan w:val="2"/>
          </w:tcPr>
          <w:p w14:paraId="78C38BDB" w14:textId="77777777" w:rsidR="00AE2A8E" w:rsidRPr="00481D2D" w:rsidRDefault="00AE2A8E" w:rsidP="00FD291F">
            <w:pPr>
              <w:pStyle w:val="TAL"/>
            </w:pPr>
            <w:r w:rsidRPr="00481D2D">
              <w:t>439 (First Hop Lacks Outbound Support)</w:t>
            </w:r>
          </w:p>
        </w:tc>
        <w:tc>
          <w:tcPr>
            <w:tcW w:w="1021" w:type="dxa"/>
            <w:gridSpan w:val="2"/>
          </w:tcPr>
          <w:p w14:paraId="00D959AE" w14:textId="77777777" w:rsidR="00AE2A8E" w:rsidRPr="00481D2D" w:rsidRDefault="00AE2A8E" w:rsidP="00FD291F">
            <w:pPr>
              <w:pStyle w:val="TAL"/>
            </w:pPr>
            <w:r w:rsidRPr="00481D2D">
              <w:t>[92] 11</w:t>
            </w:r>
          </w:p>
        </w:tc>
        <w:tc>
          <w:tcPr>
            <w:tcW w:w="1021" w:type="dxa"/>
          </w:tcPr>
          <w:p w14:paraId="2D522B46" w14:textId="77777777" w:rsidR="00AE2A8E" w:rsidRPr="00481D2D" w:rsidRDefault="00AE2A8E" w:rsidP="00FD291F">
            <w:pPr>
              <w:pStyle w:val="TAL"/>
            </w:pPr>
            <w:r w:rsidRPr="00481D2D">
              <w:t>c28</w:t>
            </w:r>
          </w:p>
        </w:tc>
        <w:tc>
          <w:tcPr>
            <w:tcW w:w="1021" w:type="dxa"/>
          </w:tcPr>
          <w:p w14:paraId="4452E5B6" w14:textId="77777777" w:rsidR="00AE2A8E" w:rsidRPr="00481D2D" w:rsidRDefault="00AE2A8E" w:rsidP="00FD291F">
            <w:pPr>
              <w:pStyle w:val="TAL"/>
            </w:pPr>
            <w:r w:rsidRPr="00481D2D">
              <w:t>c28</w:t>
            </w:r>
          </w:p>
        </w:tc>
        <w:tc>
          <w:tcPr>
            <w:tcW w:w="1021" w:type="dxa"/>
          </w:tcPr>
          <w:p w14:paraId="3B434ED2" w14:textId="77777777" w:rsidR="00AE2A8E" w:rsidRPr="00481D2D" w:rsidRDefault="00AE2A8E" w:rsidP="00FD291F">
            <w:pPr>
              <w:pStyle w:val="TAL"/>
            </w:pPr>
            <w:r w:rsidRPr="00481D2D">
              <w:t>[92] 11</w:t>
            </w:r>
          </w:p>
        </w:tc>
        <w:tc>
          <w:tcPr>
            <w:tcW w:w="1021" w:type="dxa"/>
            <w:gridSpan w:val="2"/>
          </w:tcPr>
          <w:p w14:paraId="2033AC67" w14:textId="77777777" w:rsidR="00AE2A8E" w:rsidRPr="00481D2D" w:rsidRDefault="00AE2A8E" w:rsidP="00FD291F">
            <w:pPr>
              <w:pStyle w:val="TAL"/>
            </w:pPr>
            <w:r w:rsidRPr="00481D2D">
              <w:t>c29</w:t>
            </w:r>
          </w:p>
        </w:tc>
        <w:tc>
          <w:tcPr>
            <w:tcW w:w="1021" w:type="dxa"/>
          </w:tcPr>
          <w:p w14:paraId="7969A449" w14:textId="77777777" w:rsidR="00AE2A8E" w:rsidRPr="00481D2D" w:rsidRDefault="00AE2A8E" w:rsidP="00FD291F">
            <w:pPr>
              <w:pStyle w:val="TAL"/>
            </w:pPr>
            <w:r w:rsidRPr="00481D2D">
              <w:t>c29</w:t>
            </w:r>
          </w:p>
        </w:tc>
      </w:tr>
      <w:tr w:rsidR="00755651" w:rsidRPr="00481D2D" w14:paraId="2CEBA9CD" w14:textId="77777777">
        <w:tc>
          <w:tcPr>
            <w:tcW w:w="851" w:type="dxa"/>
          </w:tcPr>
          <w:p w14:paraId="2DBA27F4" w14:textId="77777777" w:rsidR="00755651" w:rsidRPr="00481D2D" w:rsidRDefault="00755651" w:rsidP="00755651">
            <w:pPr>
              <w:pStyle w:val="TAL"/>
            </w:pPr>
            <w:r w:rsidRPr="00481D2D">
              <w:t>29F</w:t>
            </w:r>
          </w:p>
        </w:tc>
        <w:tc>
          <w:tcPr>
            <w:tcW w:w="2665" w:type="dxa"/>
            <w:gridSpan w:val="2"/>
          </w:tcPr>
          <w:p w14:paraId="599B8C69" w14:textId="77777777" w:rsidR="00755651" w:rsidRPr="00481D2D" w:rsidRDefault="00755651" w:rsidP="00755651">
            <w:pPr>
              <w:pStyle w:val="TAL"/>
            </w:pPr>
            <w:r w:rsidRPr="00481D2D">
              <w:t>440 (Max Breadth Exceeded)</w:t>
            </w:r>
          </w:p>
        </w:tc>
        <w:tc>
          <w:tcPr>
            <w:tcW w:w="1021" w:type="dxa"/>
            <w:gridSpan w:val="2"/>
          </w:tcPr>
          <w:p w14:paraId="3F669101" w14:textId="77777777" w:rsidR="00755651" w:rsidRPr="00481D2D" w:rsidRDefault="00755651" w:rsidP="00755651">
            <w:pPr>
              <w:pStyle w:val="TAL"/>
            </w:pPr>
            <w:r w:rsidRPr="00481D2D">
              <w:t>[117] 5</w:t>
            </w:r>
          </w:p>
        </w:tc>
        <w:tc>
          <w:tcPr>
            <w:tcW w:w="1021" w:type="dxa"/>
          </w:tcPr>
          <w:p w14:paraId="5CD5ACAD" w14:textId="77777777" w:rsidR="00755651" w:rsidRPr="00481D2D" w:rsidRDefault="00755651" w:rsidP="00755651">
            <w:pPr>
              <w:pStyle w:val="TAL"/>
            </w:pPr>
            <w:r w:rsidRPr="00481D2D">
              <w:t>c30</w:t>
            </w:r>
          </w:p>
        </w:tc>
        <w:tc>
          <w:tcPr>
            <w:tcW w:w="1021" w:type="dxa"/>
          </w:tcPr>
          <w:p w14:paraId="0C4E5679" w14:textId="77777777" w:rsidR="00755651" w:rsidRPr="00481D2D" w:rsidRDefault="00755651" w:rsidP="00755651">
            <w:pPr>
              <w:pStyle w:val="TAL"/>
            </w:pPr>
            <w:r w:rsidRPr="00481D2D">
              <w:t>c30</w:t>
            </w:r>
          </w:p>
        </w:tc>
        <w:tc>
          <w:tcPr>
            <w:tcW w:w="1021" w:type="dxa"/>
          </w:tcPr>
          <w:p w14:paraId="34580978" w14:textId="77777777" w:rsidR="00755651" w:rsidRPr="00481D2D" w:rsidRDefault="00755651" w:rsidP="00755651">
            <w:pPr>
              <w:pStyle w:val="TAL"/>
            </w:pPr>
            <w:r w:rsidRPr="00481D2D">
              <w:t>[117] 5</w:t>
            </w:r>
          </w:p>
        </w:tc>
        <w:tc>
          <w:tcPr>
            <w:tcW w:w="1021" w:type="dxa"/>
            <w:gridSpan w:val="2"/>
          </w:tcPr>
          <w:p w14:paraId="30700C33" w14:textId="77777777" w:rsidR="00755651" w:rsidRPr="00481D2D" w:rsidRDefault="00755651" w:rsidP="00755651">
            <w:pPr>
              <w:pStyle w:val="TAL"/>
            </w:pPr>
            <w:r w:rsidRPr="00481D2D">
              <w:t>c31</w:t>
            </w:r>
          </w:p>
        </w:tc>
        <w:tc>
          <w:tcPr>
            <w:tcW w:w="1021" w:type="dxa"/>
          </w:tcPr>
          <w:p w14:paraId="5590BE91" w14:textId="77777777" w:rsidR="00755651" w:rsidRPr="00481D2D" w:rsidRDefault="00755651" w:rsidP="00755651">
            <w:pPr>
              <w:pStyle w:val="TAL"/>
            </w:pPr>
            <w:r w:rsidRPr="00481D2D">
              <w:t>c31</w:t>
            </w:r>
          </w:p>
        </w:tc>
      </w:tr>
      <w:tr w:rsidR="00397477" w:rsidRPr="00481D2D" w14:paraId="055AEF7C" w14:textId="77777777">
        <w:tc>
          <w:tcPr>
            <w:tcW w:w="851" w:type="dxa"/>
          </w:tcPr>
          <w:p w14:paraId="67DDF13E" w14:textId="77777777" w:rsidR="00397477" w:rsidRPr="00481D2D" w:rsidRDefault="00397477" w:rsidP="00CE4959">
            <w:pPr>
              <w:pStyle w:val="TAL"/>
            </w:pPr>
            <w:r w:rsidRPr="00481D2D">
              <w:t>29G</w:t>
            </w:r>
          </w:p>
        </w:tc>
        <w:tc>
          <w:tcPr>
            <w:tcW w:w="2665" w:type="dxa"/>
            <w:gridSpan w:val="2"/>
          </w:tcPr>
          <w:p w14:paraId="487CB436" w14:textId="77777777" w:rsidR="00397477" w:rsidRPr="00481D2D" w:rsidRDefault="00397477" w:rsidP="00CE4959">
            <w:pPr>
              <w:pStyle w:val="TAL"/>
            </w:pPr>
            <w:r w:rsidRPr="00481D2D">
              <w:t>469 (Bad INFO Package)</w:t>
            </w:r>
          </w:p>
        </w:tc>
        <w:tc>
          <w:tcPr>
            <w:tcW w:w="1021" w:type="dxa"/>
            <w:gridSpan w:val="2"/>
          </w:tcPr>
          <w:p w14:paraId="731A498A" w14:textId="77777777" w:rsidR="00397477" w:rsidRPr="00481D2D" w:rsidRDefault="00397477" w:rsidP="00CE4959">
            <w:pPr>
              <w:pStyle w:val="TAL"/>
            </w:pPr>
            <w:r w:rsidRPr="00481D2D">
              <w:t>[25] 4.</w:t>
            </w:r>
            <w:r w:rsidR="009F126E" w:rsidRPr="00481D2D">
              <w:t>2</w:t>
            </w:r>
          </w:p>
        </w:tc>
        <w:tc>
          <w:tcPr>
            <w:tcW w:w="1021" w:type="dxa"/>
          </w:tcPr>
          <w:p w14:paraId="52842FBD" w14:textId="77777777" w:rsidR="00397477" w:rsidRPr="00481D2D" w:rsidRDefault="00397477" w:rsidP="00CE4959">
            <w:pPr>
              <w:pStyle w:val="TAL"/>
            </w:pPr>
            <w:r w:rsidRPr="00481D2D">
              <w:t>c33</w:t>
            </w:r>
          </w:p>
        </w:tc>
        <w:tc>
          <w:tcPr>
            <w:tcW w:w="1021" w:type="dxa"/>
          </w:tcPr>
          <w:p w14:paraId="34284233" w14:textId="77777777" w:rsidR="00397477" w:rsidRPr="00481D2D" w:rsidRDefault="00397477" w:rsidP="00CE4959">
            <w:pPr>
              <w:pStyle w:val="TAL"/>
            </w:pPr>
            <w:r w:rsidRPr="00481D2D">
              <w:t>c33</w:t>
            </w:r>
          </w:p>
        </w:tc>
        <w:tc>
          <w:tcPr>
            <w:tcW w:w="1021" w:type="dxa"/>
          </w:tcPr>
          <w:p w14:paraId="07805E85" w14:textId="77777777" w:rsidR="00397477" w:rsidRPr="00481D2D" w:rsidRDefault="00397477" w:rsidP="00CE4959">
            <w:pPr>
              <w:pStyle w:val="TAL"/>
            </w:pPr>
            <w:r w:rsidRPr="00481D2D">
              <w:t>[25] 4.</w:t>
            </w:r>
            <w:r w:rsidR="009F126E" w:rsidRPr="00481D2D">
              <w:t>2</w:t>
            </w:r>
          </w:p>
        </w:tc>
        <w:tc>
          <w:tcPr>
            <w:tcW w:w="1021" w:type="dxa"/>
            <w:gridSpan w:val="2"/>
          </w:tcPr>
          <w:p w14:paraId="62B6CC70" w14:textId="77777777" w:rsidR="00397477" w:rsidRPr="00481D2D" w:rsidRDefault="00397477" w:rsidP="00CE4959">
            <w:pPr>
              <w:pStyle w:val="TAL"/>
            </w:pPr>
            <w:r w:rsidRPr="00481D2D">
              <w:t>c33</w:t>
            </w:r>
          </w:p>
        </w:tc>
        <w:tc>
          <w:tcPr>
            <w:tcW w:w="1021" w:type="dxa"/>
          </w:tcPr>
          <w:p w14:paraId="19CDC067" w14:textId="77777777" w:rsidR="00397477" w:rsidRPr="00481D2D" w:rsidRDefault="00397477" w:rsidP="00CE4959">
            <w:pPr>
              <w:pStyle w:val="TAL"/>
            </w:pPr>
            <w:r w:rsidRPr="00481D2D">
              <w:t>c33</w:t>
            </w:r>
          </w:p>
        </w:tc>
      </w:tr>
      <w:tr w:rsidR="00826B9F" w:rsidRPr="00481D2D" w14:paraId="2152B041" w14:textId="77777777">
        <w:tc>
          <w:tcPr>
            <w:tcW w:w="851" w:type="dxa"/>
          </w:tcPr>
          <w:p w14:paraId="0CA22724" w14:textId="77777777" w:rsidR="00826B9F" w:rsidRPr="00481D2D" w:rsidRDefault="00826B9F">
            <w:pPr>
              <w:pStyle w:val="TAL"/>
            </w:pPr>
            <w:r w:rsidRPr="00481D2D">
              <w:t>29</w:t>
            </w:r>
            <w:r w:rsidR="00397477" w:rsidRPr="00481D2D">
              <w:t>H</w:t>
            </w:r>
          </w:p>
        </w:tc>
        <w:tc>
          <w:tcPr>
            <w:tcW w:w="2665" w:type="dxa"/>
            <w:gridSpan w:val="2"/>
          </w:tcPr>
          <w:p w14:paraId="43C4414E" w14:textId="77777777" w:rsidR="00826B9F" w:rsidRPr="00481D2D" w:rsidRDefault="00826B9F">
            <w:pPr>
              <w:pStyle w:val="TAL"/>
            </w:pPr>
            <w:r w:rsidRPr="00481D2D">
              <w:t>470 (Consent Needed)</w:t>
            </w:r>
          </w:p>
        </w:tc>
        <w:tc>
          <w:tcPr>
            <w:tcW w:w="1021" w:type="dxa"/>
            <w:gridSpan w:val="2"/>
          </w:tcPr>
          <w:p w14:paraId="5B0A3423" w14:textId="77777777" w:rsidR="00826B9F" w:rsidRPr="00481D2D" w:rsidRDefault="00826B9F">
            <w:pPr>
              <w:pStyle w:val="TAL"/>
            </w:pPr>
            <w:r w:rsidRPr="00481D2D">
              <w:t>[125] 5.9.2</w:t>
            </w:r>
          </w:p>
        </w:tc>
        <w:tc>
          <w:tcPr>
            <w:tcW w:w="1021" w:type="dxa"/>
          </w:tcPr>
          <w:p w14:paraId="317F04A6" w14:textId="77777777" w:rsidR="00826B9F" w:rsidRPr="00481D2D" w:rsidRDefault="00826B9F">
            <w:pPr>
              <w:pStyle w:val="TAL"/>
            </w:pPr>
            <w:r w:rsidRPr="00481D2D">
              <w:t>c26</w:t>
            </w:r>
          </w:p>
        </w:tc>
        <w:tc>
          <w:tcPr>
            <w:tcW w:w="1021" w:type="dxa"/>
          </w:tcPr>
          <w:p w14:paraId="70E2174A" w14:textId="77777777" w:rsidR="00826B9F" w:rsidRPr="00481D2D" w:rsidRDefault="00826B9F">
            <w:pPr>
              <w:pStyle w:val="TAL"/>
            </w:pPr>
            <w:r w:rsidRPr="00481D2D">
              <w:t>c26</w:t>
            </w:r>
          </w:p>
        </w:tc>
        <w:tc>
          <w:tcPr>
            <w:tcW w:w="1021" w:type="dxa"/>
          </w:tcPr>
          <w:p w14:paraId="2CA45A8F" w14:textId="77777777" w:rsidR="00826B9F" w:rsidRPr="00481D2D" w:rsidRDefault="00826B9F">
            <w:pPr>
              <w:pStyle w:val="TAL"/>
            </w:pPr>
            <w:r w:rsidRPr="00481D2D">
              <w:t>[125] 5.9.2</w:t>
            </w:r>
          </w:p>
        </w:tc>
        <w:tc>
          <w:tcPr>
            <w:tcW w:w="1021" w:type="dxa"/>
            <w:gridSpan w:val="2"/>
          </w:tcPr>
          <w:p w14:paraId="3832F059" w14:textId="77777777" w:rsidR="00826B9F" w:rsidRPr="00481D2D" w:rsidRDefault="00826B9F">
            <w:pPr>
              <w:pStyle w:val="TAL"/>
            </w:pPr>
            <w:r w:rsidRPr="00481D2D">
              <w:t>c27</w:t>
            </w:r>
          </w:p>
        </w:tc>
        <w:tc>
          <w:tcPr>
            <w:tcW w:w="1021" w:type="dxa"/>
          </w:tcPr>
          <w:p w14:paraId="153B5C5A" w14:textId="77777777" w:rsidR="00826B9F" w:rsidRPr="00481D2D" w:rsidRDefault="00826B9F">
            <w:pPr>
              <w:pStyle w:val="TAL"/>
            </w:pPr>
            <w:r w:rsidRPr="00481D2D">
              <w:t>c27</w:t>
            </w:r>
          </w:p>
        </w:tc>
      </w:tr>
      <w:tr w:rsidR="00826B9F" w:rsidRPr="00481D2D" w14:paraId="04CE5983" w14:textId="77777777">
        <w:tc>
          <w:tcPr>
            <w:tcW w:w="851" w:type="dxa"/>
          </w:tcPr>
          <w:p w14:paraId="7C4072FE" w14:textId="77777777" w:rsidR="00826B9F" w:rsidRPr="00481D2D" w:rsidRDefault="00826B9F">
            <w:pPr>
              <w:pStyle w:val="TAL"/>
            </w:pPr>
            <w:bookmarkStart w:id="1292" w:name="proxy480"/>
            <w:r w:rsidRPr="00481D2D">
              <w:t>30</w:t>
            </w:r>
            <w:bookmarkEnd w:id="1292"/>
          </w:p>
        </w:tc>
        <w:tc>
          <w:tcPr>
            <w:tcW w:w="2665" w:type="dxa"/>
            <w:gridSpan w:val="2"/>
          </w:tcPr>
          <w:p w14:paraId="4F88821E" w14:textId="77777777" w:rsidR="00826B9F" w:rsidRPr="00481D2D" w:rsidRDefault="00826B9F">
            <w:pPr>
              <w:pStyle w:val="TAL"/>
            </w:pPr>
            <w:r w:rsidRPr="00481D2D">
              <w:t>480 (Temporarily not available)</w:t>
            </w:r>
          </w:p>
        </w:tc>
        <w:tc>
          <w:tcPr>
            <w:tcW w:w="1021" w:type="dxa"/>
            <w:gridSpan w:val="2"/>
          </w:tcPr>
          <w:p w14:paraId="42F49EE0" w14:textId="77777777" w:rsidR="00826B9F" w:rsidRPr="00481D2D" w:rsidRDefault="00826B9F">
            <w:pPr>
              <w:pStyle w:val="TAL"/>
            </w:pPr>
            <w:r w:rsidRPr="00481D2D">
              <w:t>[26] 21.4.18</w:t>
            </w:r>
          </w:p>
        </w:tc>
        <w:tc>
          <w:tcPr>
            <w:tcW w:w="1021" w:type="dxa"/>
          </w:tcPr>
          <w:p w14:paraId="3D7FD962" w14:textId="77777777" w:rsidR="00826B9F" w:rsidRPr="00481D2D" w:rsidRDefault="00826B9F">
            <w:pPr>
              <w:pStyle w:val="TAL"/>
            </w:pPr>
            <w:r w:rsidRPr="00481D2D">
              <w:t>m</w:t>
            </w:r>
          </w:p>
        </w:tc>
        <w:tc>
          <w:tcPr>
            <w:tcW w:w="1021" w:type="dxa"/>
          </w:tcPr>
          <w:p w14:paraId="6CC34E8E" w14:textId="77777777" w:rsidR="00826B9F" w:rsidRPr="00481D2D" w:rsidRDefault="00826B9F">
            <w:pPr>
              <w:pStyle w:val="TAL"/>
            </w:pPr>
            <w:r w:rsidRPr="00481D2D">
              <w:t>m</w:t>
            </w:r>
          </w:p>
        </w:tc>
        <w:tc>
          <w:tcPr>
            <w:tcW w:w="1021" w:type="dxa"/>
          </w:tcPr>
          <w:p w14:paraId="1BA98224" w14:textId="77777777" w:rsidR="00826B9F" w:rsidRPr="00481D2D" w:rsidRDefault="00826B9F">
            <w:pPr>
              <w:pStyle w:val="TAL"/>
            </w:pPr>
            <w:r w:rsidRPr="00481D2D">
              <w:t>[26] 21.4.18</w:t>
            </w:r>
          </w:p>
        </w:tc>
        <w:tc>
          <w:tcPr>
            <w:tcW w:w="1021" w:type="dxa"/>
            <w:gridSpan w:val="2"/>
          </w:tcPr>
          <w:p w14:paraId="50F26FED" w14:textId="77777777" w:rsidR="00826B9F" w:rsidRPr="00481D2D" w:rsidRDefault="00826B9F">
            <w:pPr>
              <w:pStyle w:val="TAL"/>
            </w:pPr>
            <w:r w:rsidRPr="00481D2D">
              <w:t>i</w:t>
            </w:r>
          </w:p>
        </w:tc>
        <w:tc>
          <w:tcPr>
            <w:tcW w:w="1021" w:type="dxa"/>
          </w:tcPr>
          <w:p w14:paraId="7FBCB08F" w14:textId="77777777" w:rsidR="00826B9F" w:rsidRPr="00481D2D" w:rsidRDefault="00826B9F">
            <w:pPr>
              <w:pStyle w:val="TAL"/>
            </w:pPr>
            <w:r w:rsidRPr="00481D2D">
              <w:t>i</w:t>
            </w:r>
          </w:p>
        </w:tc>
      </w:tr>
      <w:tr w:rsidR="00826B9F" w:rsidRPr="00481D2D" w14:paraId="5324263E" w14:textId="77777777">
        <w:tc>
          <w:tcPr>
            <w:tcW w:w="851" w:type="dxa"/>
          </w:tcPr>
          <w:p w14:paraId="7B4C97EE" w14:textId="77777777" w:rsidR="00826B9F" w:rsidRPr="00481D2D" w:rsidRDefault="00826B9F">
            <w:pPr>
              <w:pStyle w:val="TAL"/>
            </w:pPr>
            <w:r w:rsidRPr="00481D2D">
              <w:t>31</w:t>
            </w:r>
          </w:p>
        </w:tc>
        <w:tc>
          <w:tcPr>
            <w:tcW w:w="2665" w:type="dxa"/>
            <w:gridSpan w:val="2"/>
          </w:tcPr>
          <w:p w14:paraId="446D7F25" w14:textId="77777777" w:rsidR="00826B9F" w:rsidRPr="00481D2D" w:rsidRDefault="00826B9F">
            <w:pPr>
              <w:pStyle w:val="TAL"/>
            </w:pPr>
            <w:r w:rsidRPr="00481D2D">
              <w:t>481 (Call /Transaction Does Not Exist)</w:t>
            </w:r>
          </w:p>
        </w:tc>
        <w:tc>
          <w:tcPr>
            <w:tcW w:w="1021" w:type="dxa"/>
            <w:gridSpan w:val="2"/>
          </w:tcPr>
          <w:p w14:paraId="37B387AF" w14:textId="77777777" w:rsidR="00826B9F" w:rsidRPr="00481D2D" w:rsidRDefault="00826B9F">
            <w:pPr>
              <w:pStyle w:val="TAL"/>
            </w:pPr>
            <w:r w:rsidRPr="00481D2D">
              <w:t>[26] 21.4.19</w:t>
            </w:r>
          </w:p>
        </w:tc>
        <w:tc>
          <w:tcPr>
            <w:tcW w:w="1021" w:type="dxa"/>
          </w:tcPr>
          <w:p w14:paraId="7D6904DC" w14:textId="77777777" w:rsidR="00826B9F" w:rsidRPr="00481D2D" w:rsidRDefault="00826B9F">
            <w:pPr>
              <w:pStyle w:val="TAL"/>
            </w:pPr>
            <w:r w:rsidRPr="00481D2D">
              <w:t>m</w:t>
            </w:r>
          </w:p>
        </w:tc>
        <w:tc>
          <w:tcPr>
            <w:tcW w:w="1021" w:type="dxa"/>
          </w:tcPr>
          <w:p w14:paraId="40EC6648" w14:textId="77777777" w:rsidR="00826B9F" w:rsidRPr="00481D2D" w:rsidRDefault="00826B9F">
            <w:pPr>
              <w:pStyle w:val="TAL"/>
            </w:pPr>
            <w:r w:rsidRPr="00481D2D">
              <w:t>m</w:t>
            </w:r>
          </w:p>
        </w:tc>
        <w:tc>
          <w:tcPr>
            <w:tcW w:w="1021" w:type="dxa"/>
          </w:tcPr>
          <w:p w14:paraId="481CA376" w14:textId="77777777" w:rsidR="00826B9F" w:rsidRPr="00481D2D" w:rsidRDefault="00826B9F">
            <w:pPr>
              <w:pStyle w:val="TAL"/>
            </w:pPr>
            <w:r w:rsidRPr="00481D2D">
              <w:t>[26] 21.4.19</w:t>
            </w:r>
          </w:p>
        </w:tc>
        <w:tc>
          <w:tcPr>
            <w:tcW w:w="1021" w:type="dxa"/>
            <w:gridSpan w:val="2"/>
          </w:tcPr>
          <w:p w14:paraId="0DB7AE67" w14:textId="77777777" w:rsidR="00826B9F" w:rsidRPr="00481D2D" w:rsidRDefault="00826B9F">
            <w:pPr>
              <w:pStyle w:val="TAL"/>
            </w:pPr>
            <w:r w:rsidRPr="00481D2D">
              <w:t>i</w:t>
            </w:r>
          </w:p>
        </w:tc>
        <w:tc>
          <w:tcPr>
            <w:tcW w:w="1021" w:type="dxa"/>
          </w:tcPr>
          <w:p w14:paraId="5AAA524C" w14:textId="77777777" w:rsidR="00826B9F" w:rsidRPr="00481D2D" w:rsidRDefault="00826B9F">
            <w:pPr>
              <w:pStyle w:val="TAL"/>
            </w:pPr>
            <w:r w:rsidRPr="00481D2D">
              <w:t>i</w:t>
            </w:r>
          </w:p>
        </w:tc>
      </w:tr>
      <w:tr w:rsidR="00826B9F" w:rsidRPr="00481D2D" w14:paraId="4D7635F6" w14:textId="77777777">
        <w:tc>
          <w:tcPr>
            <w:tcW w:w="851" w:type="dxa"/>
          </w:tcPr>
          <w:p w14:paraId="2CDC034C" w14:textId="77777777" w:rsidR="00826B9F" w:rsidRPr="00481D2D" w:rsidRDefault="00826B9F">
            <w:pPr>
              <w:pStyle w:val="TAL"/>
            </w:pPr>
            <w:r w:rsidRPr="00481D2D">
              <w:t>32</w:t>
            </w:r>
          </w:p>
        </w:tc>
        <w:tc>
          <w:tcPr>
            <w:tcW w:w="2665" w:type="dxa"/>
            <w:gridSpan w:val="2"/>
          </w:tcPr>
          <w:p w14:paraId="0F774E3C" w14:textId="77777777" w:rsidR="00826B9F" w:rsidRPr="00481D2D" w:rsidRDefault="00826B9F">
            <w:pPr>
              <w:pStyle w:val="TAL"/>
            </w:pPr>
            <w:r w:rsidRPr="00481D2D">
              <w:t>482 (Loop Detected)</w:t>
            </w:r>
          </w:p>
        </w:tc>
        <w:tc>
          <w:tcPr>
            <w:tcW w:w="1021" w:type="dxa"/>
            <w:gridSpan w:val="2"/>
          </w:tcPr>
          <w:p w14:paraId="6F00FC2E" w14:textId="77777777" w:rsidR="00826B9F" w:rsidRPr="00481D2D" w:rsidRDefault="00826B9F">
            <w:pPr>
              <w:pStyle w:val="TAL"/>
            </w:pPr>
            <w:r w:rsidRPr="00481D2D">
              <w:t>[26] 21.4.20</w:t>
            </w:r>
          </w:p>
        </w:tc>
        <w:tc>
          <w:tcPr>
            <w:tcW w:w="1021" w:type="dxa"/>
          </w:tcPr>
          <w:p w14:paraId="13D76D3F" w14:textId="77777777" w:rsidR="00826B9F" w:rsidRPr="00481D2D" w:rsidRDefault="00826B9F">
            <w:pPr>
              <w:pStyle w:val="TAL"/>
            </w:pPr>
            <w:r w:rsidRPr="00481D2D">
              <w:t>m</w:t>
            </w:r>
          </w:p>
        </w:tc>
        <w:tc>
          <w:tcPr>
            <w:tcW w:w="1021" w:type="dxa"/>
          </w:tcPr>
          <w:p w14:paraId="4A86B92B" w14:textId="77777777" w:rsidR="00826B9F" w:rsidRPr="00481D2D" w:rsidRDefault="00826B9F">
            <w:pPr>
              <w:pStyle w:val="TAL"/>
            </w:pPr>
            <w:r w:rsidRPr="00481D2D">
              <w:t>m</w:t>
            </w:r>
          </w:p>
        </w:tc>
        <w:tc>
          <w:tcPr>
            <w:tcW w:w="1021" w:type="dxa"/>
          </w:tcPr>
          <w:p w14:paraId="2D7A71B3" w14:textId="77777777" w:rsidR="00826B9F" w:rsidRPr="00481D2D" w:rsidRDefault="00826B9F">
            <w:pPr>
              <w:pStyle w:val="TAL"/>
            </w:pPr>
            <w:r w:rsidRPr="00481D2D">
              <w:t>[26] 21.4.20</w:t>
            </w:r>
          </w:p>
        </w:tc>
        <w:tc>
          <w:tcPr>
            <w:tcW w:w="1021" w:type="dxa"/>
            <w:gridSpan w:val="2"/>
          </w:tcPr>
          <w:p w14:paraId="4D68BA04" w14:textId="77777777" w:rsidR="00826B9F" w:rsidRPr="00481D2D" w:rsidRDefault="00826B9F">
            <w:pPr>
              <w:pStyle w:val="TAL"/>
            </w:pPr>
            <w:r w:rsidRPr="00481D2D">
              <w:t>i</w:t>
            </w:r>
          </w:p>
        </w:tc>
        <w:tc>
          <w:tcPr>
            <w:tcW w:w="1021" w:type="dxa"/>
          </w:tcPr>
          <w:p w14:paraId="45B50B10" w14:textId="77777777" w:rsidR="00826B9F" w:rsidRPr="00481D2D" w:rsidRDefault="00826B9F">
            <w:pPr>
              <w:pStyle w:val="TAL"/>
            </w:pPr>
            <w:r w:rsidRPr="00481D2D">
              <w:t>i</w:t>
            </w:r>
          </w:p>
        </w:tc>
      </w:tr>
      <w:tr w:rsidR="00826B9F" w:rsidRPr="00481D2D" w14:paraId="53E26D12" w14:textId="77777777">
        <w:tc>
          <w:tcPr>
            <w:tcW w:w="851" w:type="dxa"/>
          </w:tcPr>
          <w:p w14:paraId="4B00ED57" w14:textId="77777777" w:rsidR="00826B9F" w:rsidRPr="00481D2D" w:rsidRDefault="00826B9F">
            <w:pPr>
              <w:pStyle w:val="TAL"/>
            </w:pPr>
            <w:r w:rsidRPr="00481D2D">
              <w:t>33</w:t>
            </w:r>
          </w:p>
        </w:tc>
        <w:tc>
          <w:tcPr>
            <w:tcW w:w="2665" w:type="dxa"/>
            <w:gridSpan w:val="2"/>
          </w:tcPr>
          <w:p w14:paraId="7D9E0DAD" w14:textId="77777777" w:rsidR="00826B9F" w:rsidRPr="00481D2D" w:rsidRDefault="00826B9F">
            <w:pPr>
              <w:pStyle w:val="TAL"/>
            </w:pPr>
            <w:r w:rsidRPr="00481D2D">
              <w:t>483 (Too Many Hops)</w:t>
            </w:r>
          </w:p>
        </w:tc>
        <w:tc>
          <w:tcPr>
            <w:tcW w:w="1021" w:type="dxa"/>
            <w:gridSpan w:val="2"/>
          </w:tcPr>
          <w:p w14:paraId="337F9558" w14:textId="77777777" w:rsidR="00826B9F" w:rsidRPr="00481D2D" w:rsidRDefault="00826B9F">
            <w:pPr>
              <w:pStyle w:val="TAL"/>
            </w:pPr>
            <w:r w:rsidRPr="00481D2D">
              <w:t>[26] 21.4.21</w:t>
            </w:r>
          </w:p>
        </w:tc>
        <w:tc>
          <w:tcPr>
            <w:tcW w:w="1021" w:type="dxa"/>
          </w:tcPr>
          <w:p w14:paraId="40910F3C" w14:textId="77777777" w:rsidR="00826B9F" w:rsidRPr="00481D2D" w:rsidRDefault="00826B9F">
            <w:pPr>
              <w:pStyle w:val="TAL"/>
            </w:pPr>
            <w:r w:rsidRPr="00481D2D">
              <w:t>m</w:t>
            </w:r>
          </w:p>
        </w:tc>
        <w:tc>
          <w:tcPr>
            <w:tcW w:w="1021" w:type="dxa"/>
          </w:tcPr>
          <w:p w14:paraId="18024877" w14:textId="77777777" w:rsidR="00826B9F" w:rsidRPr="00481D2D" w:rsidRDefault="00826B9F">
            <w:pPr>
              <w:pStyle w:val="TAL"/>
            </w:pPr>
            <w:r w:rsidRPr="00481D2D">
              <w:t>m</w:t>
            </w:r>
          </w:p>
        </w:tc>
        <w:tc>
          <w:tcPr>
            <w:tcW w:w="1021" w:type="dxa"/>
          </w:tcPr>
          <w:p w14:paraId="2AA2C4A4" w14:textId="77777777" w:rsidR="00826B9F" w:rsidRPr="00481D2D" w:rsidRDefault="00826B9F">
            <w:pPr>
              <w:pStyle w:val="TAL"/>
            </w:pPr>
            <w:r w:rsidRPr="00481D2D">
              <w:t>[26] 21.4.21</w:t>
            </w:r>
          </w:p>
        </w:tc>
        <w:tc>
          <w:tcPr>
            <w:tcW w:w="1021" w:type="dxa"/>
            <w:gridSpan w:val="2"/>
          </w:tcPr>
          <w:p w14:paraId="415E7F06" w14:textId="77777777" w:rsidR="00826B9F" w:rsidRPr="00481D2D" w:rsidRDefault="00826B9F">
            <w:pPr>
              <w:pStyle w:val="TAL"/>
            </w:pPr>
            <w:r w:rsidRPr="00481D2D">
              <w:t>i</w:t>
            </w:r>
          </w:p>
        </w:tc>
        <w:tc>
          <w:tcPr>
            <w:tcW w:w="1021" w:type="dxa"/>
          </w:tcPr>
          <w:p w14:paraId="613BF2E7" w14:textId="77777777" w:rsidR="00826B9F" w:rsidRPr="00481D2D" w:rsidRDefault="00826B9F">
            <w:pPr>
              <w:pStyle w:val="TAL"/>
            </w:pPr>
            <w:r w:rsidRPr="00481D2D">
              <w:t>i</w:t>
            </w:r>
          </w:p>
        </w:tc>
      </w:tr>
      <w:tr w:rsidR="00826B9F" w:rsidRPr="00481D2D" w14:paraId="78708AED" w14:textId="77777777">
        <w:tc>
          <w:tcPr>
            <w:tcW w:w="851" w:type="dxa"/>
          </w:tcPr>
          <w:p w14:paraId="307F2D9F" w14:textId="77777777" w:rsidR="00826B9F" w:rsidRPr="00481D2D" w:rsidRDefault="00826B9F">
            <w:pPr>
              <w:pStyle w:val="TAL"/>
            </w:pPr>
            <w:bookmarkStart w:id="1293" w:name="proxy484"/>
            <w:r w:rsidRPr="00481D2D">
              <w:t>34</w:t>
            </w:r>
            <w:bookmarkEnd w:id="1293"/>
          </w:p>
        </w:tc>
        <w:tc>
          <w:tcPr>
            <w:tcW w:w="2665" w:type="dxa"/>
            <w:gridSpan w:val="2"/>
          </w:tcPr>
          <w:p w14:paraId="1A05FDB0" w14:textId="77777777" w:rsidR="00826B9F" w:rsidRPr="00481D2D" w:rsidRDefault="00826B9F">
            <w:pPr>
              <w:pStyle w:val="TAL"/>
            </w:pPr>
            <w:r w:rsidRPr="00481D2D">
              <w:t>484 (Address Incomplete)</w:t>
            </w:r>
          </w:p>
        </w:tc>
        <w:tc>
          <w:tcPr>
            <w:tcW w:w="1021" w:type="dxa"/>
            <w:gridSpan w:val="2"/>
          </w:tcPr>
          <w:p w14:paraId="72E20301" w14:textId="77777777" w:rsidR="00826B9F" w:rsidRPr="00481D2D" w:rsidRDefault="00826B9F">
            <w:pPr>
              <w:pStyle w:val="TAL"/>
            </w:pPr>
            <w:r w:rsidRPr="00481D2D">
              <w:t>[26] 21.4.22</w:t>
            </w:r>
          </w:p>
        </w:tc>
        <w:tc>
          <w:tcPr>
            <w:tcW w:w="1021" w:type="dxa"/>
          </w:tcPr>
          <w:p w14:paraId="639A34CC" w14:textId="77777777" w:rsidR="00826B9F" w:rsidRPr="00481D2D" w:rsidRDefault="00826B9F">
            <w:pPr>
              <w:pStyle w:val="TAL"/>
            </w:pPr>
            <w:r w:rsidRPr="00481D2D">
              <w:t>m</w:t>
            </w:r>
          </w:p>
        </w:tc>
        <w:tc>
          <w:tcPr>
            <w:tcW w:w="1021" w:type="dxa"/>
          </w:tcPr>
          <w:p w14:paraId="2DE864A1" w14:textId="77777777" w:rsidR="00826B9F" w:rsidRPr="00481D2D" w:rsidRDefault="00826B9F">
            <w:pPr>
              <w:pStyle w:val="TAL"/>
            </w:pPr>
            <w:r w:rsidRPr="00481D2D">
              <w:t>m</w:t>
            </w:r>
          </w:p>
        </w:tc>
        <w:tc>
          <w:tcPr>
            <w:tcW w:w="1021" w:type="dxa"/>
          </w:tcPr>
          <w:p w14:paraId="47694B41" w14:textId="77777777" w:rsidR="00826B9F" w:rsidRPr="00481D2D" w:rsidRDefault="00826B9F">
            <w:pPr>
              <w:pStyle w:val="TAL"/>
            </w:pPr>
            <w:r w:rsidRPr="00481D2D">
              <w:t>[26] 21.4.22</w:t>
            </w:r>
          </w:p>
        </w:tc>
        <w:tc>
          <w:tcPr>
            <w:tcW w:w="1021" w:type="dxa"/>
            <w:gridSpan w:val="2"/>
          </w:tcPr>
          <w:p w14:paraId="2D78E37E" w14:textId="77777777" w:rsidR="00826B9F" w:rsidRPr="00481D2D" w:rsidRDefault="00826B9F">
            <w:pPr>
              <w:pStyle w:val="TAL"/>
            </w:pPr>
            <w:r w:rsidRPr="00481D2D">
              <w:t>i</w:t>
            </w:r>
          </w:p>
        </w:tc>
        <w:tc>
          <w:tcPr>
            <w:tcW w:w="1021" w:type="dxa"/>
          </w:tcPr>
          <w:p w14:paraId="11BC1B50" w14:textId="77777777" w:rsidR="00826B9F" w:rsidRPr="00481D2D" w:rsidRDefault="00826B9F">
            <w:pPr>
              <w:pStyle w:val="TAL"/>
            </w:pPr>
            <w:r w:rsidRPr="00481D2D">
              <w:t>i</w:t>
            </w:r>
          </w:p>
        </w:tc>
      </w:tr>
      <w:tr w:rsidR="00826B9F" w:rsidRPr="00481D2D" w14:paraId="05D54D3F" w14:textId="77777777">
        <w:tc>
          <w:tcPr>
            <w:tcW w:w="851" w:type="dxa"/>
          </w:tcPr>
          <w:p w14:paraId="108E8F26" w14:textId="77777777" w:rsidR="00826B9F" w:rsidRPr="00481D2D" w:rsidRDefault="00826B9F">
            <w:pPr>
              <w:pStyle w:val="TAL"/>
            </w:pPr>
            <w:bookmarkStart w:id="1294" w:name="proxy485"/>
            <w:r w:rsidRPr="00481D2D">
              <w:t>35</w:t>
            </w:r>
            <w:bookmarkEnd w:id="1294"/>
          </w:p>
        </w:tc>
        <w:tc>
          <w:tcPr>
            <w:tcW w:w="2665" w:type="dxa"/>
            <w:gridSpan w:val="2"/>
          </w:tcPr>
          <w:p w14:paraId="481671C2" w14:textId="77777777" w:rsidR="00826B9F" w:rsidRPr="00481D2D" w:rsidRDefault="00826B9F">
            <w:pPr>
              <w:pStyle w:val="TAL"/>
            </w:pPr>
            <w:r w:rsidRPr="00481D2D">
              <w:t>485 (Ambiguous)</w:t>
            </w:r>
          </w:p>
        </w:tc>
        <w:tc>
          <w:tcPr>
            <w:tcW w:w="1021" w:type="dxa"/>
            <w:gridSpan w:val="2"/>
          </w:tcPr>
          <w:p w14:paraId="2016E7DC" w14:textId="77777777" w:rsidR="00826B9F" w:rsidRPr="00481D2D" w:rsidRDefault="00826B9F">
            <w:pPr>
              <w:pStyle w:val="TAL"/>
            </w:pPr>
            <w:r w:rsidRPr="00481D2D">
              <w:t>[26] 21.4.23</w:t>
            </w:r>
          </w:p>
        </w:tc>
        <w:tc>
          <w:tcPr>
            <w:tcW w:w="1021" w:type="dxa"/>
          </w:tcPr>
          <w:p w14:paraId="29C9A83B" w14:textId="77777777" w:rsidR="00826B9F" w:rsidRPr="00481D2D" w:rsidRDefault="00826B9F">
            <w:pPr>
              <w:pStyle w:val="TAL"/>
            </w:pPr>
            <w:r w:rsidRPr="00481D2D">
              <w:t>m</w:t>
            </w:r>
          </w:p>
        </w:tc>
        <w:tc>
          <w:tcPr>
            <w:tcW w:w="1021" w:type="dxa"/>
          </w:tcPr>
          <w:p w14:paraId="3847B9F3" w14:textId="77777777" w:rsidR="00826B9F" w:rsidRPr="00481D2D" w:rsidRDefault="00826B9F">
            <w:pPr>
              <w:pStyle w:val="TAL"/>
            </w:pPr>
            <w:r w:rsidRPr="00481D2D">
              <w:t>m</w:t>
            </w:r>
          </w:p>
        </w:tc>
        <w:tc>
          <w:tcPr>
            <w:tcW w:w="1021" w:type="dxa"/>
          </w:tcPr>
          <w:p w14:paraId="32B562F0" w14:textId="77777777" w:rsidR="00826B9F" w:rsidRPr="00481D2D" w:rsidRDefault="00826B9F">
            <w:pPr>
              <w:pStyle w:val="TAL"/>
            </w:pPr>
            <w:r w:rsidRPr="00481D2D">
              <w:t>[26] 21.4.23</w:t>
            </w:r>
          </w:p>
        </w:tc>
        <w:tc>
          <w:tcPr>
            <w:tcW w:w="1021" w:type="dxa"/>
            <w:gridSpan w:val="2"/>
          </w:tcPr>
          <w:p w14:paraId="73A16BD9" w14:textId="77777777" w:rsidR="00826B9F" w:rsidRPr="00481D2D" w:rsidRDefault="00826B9F">
            <w:pPr>
              <w:pStyle w:val="TAL"/>
            </w:pPr>
            <w:r w:rsidRPr="00481D2D">
              <w:t>i</w:t>
            </w:r>
          </w:p>
        </w:tc>
        <w:tc>
          <w:tcPr>
            <w:tcW w:w="1021" w:type="dxa"/>
          </w:tcPr>
          <w:p w14:paraId="12B35BCC" w14:textId="77777777" w:rsidR="00826B9F" w:rsidRPr="00481D2D" w:rsidRDefault="00826B9F">
            <w:pPr>
              <w:pStyle w:val="TAL"/>
            </w:pPr>
            <w:r w:rsidRPr="00481D2D">
              <w:t>i</w:t>
            </w:r>
          </w:p>
        </w:tc>
      </w:tr>
      <w:tr w:rsidR="00826B9F" w:rsidRPr="00481D2D" w14:paraId="70552B11" w14:textId="77777777">
        <w:tc>
          <w:tcPr>
            <w:tcW w:w="851" w:type="dxa"/>
          </w:tcPr>
          <w:p w14:paraId="63011CD6" w14:textId="77777777" w:rsidR="00826B9F" w:rsidRPr="00481D2D" w:rsidRDefault="00826B9F">
            <w:pPr>
              <w:pStyle w:val="TAL"/>
            </w:pPr>
            <w:bookmarkStart w:id="1295" w:name="proxy486"/>
            <w:r w:rsidRPr="00481D2D">
              <w:t>36</w:t>
            </w:r>
            <w:bookmarkEnd w:id="1295"/>
          </w:p>
        </w:tc>
        <w:tc>
          <w:tcPr>
            <w:tcW w:w="2665" w:type="dxa"/>
            <w:gridSpan w:val="2"/>
          </w:tcPr>
          <w:p w14:paraId="3CBC2B5D" w14:textId="77777777" w:rsidR="00826B9F" w:rsidRPr="00481D2D" w:rsidRDefault="00826B9F">
            <w:pPr>
              <w:pStyle w:val="TAL"/>
            </w:pPr>
            <w:r w:rsidRPr="00481D2D">
              <w:t>486 (Busy Here)</w:t>
            </w:r>
          </w:p>
        </w:tc>
        <w:tc>
          <w:tcPr>
            <w:tcW w:w="1021" w:type="dxa"/>
            <w:gridSpan w:val="2"/>
          </w:tcPr>
          <w:p w14:paraId="19D85EA9" w14:textId="77777777" w:rsidR="00826B9F" w:rsidRPr="00481D2D" w:rsidRDefault="00826B9F">
            <w:pPr>
              <w:pStyle w:val="TAL"/>
            </w:pPr>
            <w:r w:rsidRPr="00481D2D">
              <w:t>[26] 21.4.24</w:t>
            </w:r>
          </w:p>
        </w:tc>
        <w:tc>
          <w:tcPr>
            <w:tcW w:w="1021" w:type="dxa"/>
          </w:tcPr>
          <w:p w14:paraId="1CB44500" w14:textId="77777777" w:rsidR="00826B9F" w:rsidRPr="00481D2D" w:rsidRDefault="00826B9F">
            <w:pPr>
              <w:pStyle w:val="TAL"/>
            </w:pPr>
            <w:r w:rsidRPr="00481D2D">
              <w:t>m</w:t>
            </w:r>
          </w:p>
        </w:tc>
        <w:tc>
          <w:tcPr>
            <w:tcW w:w="1021" w:type="dxa"/>
          </w:tcPr>
          <w:p w14:paraId="4AC7CF0A" w14:textId="77777777" w:rsidR="00826B9F" w:rsidRPr="00481D2D" w:rsidRDefault="00826B9F">
            <w:pPr>
              <w:pStyle w:val="TAL"/>
            </w:pPr>
            <w:r w:rsidRPr="00481D2D">
              <w:t>m</w:t>
            </w:r>
          </w:p>
        </w:tc>
        <w:tc>
          <w:tcPr>
            <w:tcW w:w="1021" w:type="dxa"/>
          </w:tcPr>
          <w:p w14:paraId="6E5E9BC1" w14:textId="77777777" w:rsidR="00826B9F" w:rsidRPr="00481D2D" w:rsidRDefault="00826B9F">
            <w:pPr>
              <w:pStyle w:val="TAL"/>
            </w:pPr>
            <w:r w:rsidRPr="00481D2D">
              <w:t>[26] 21.4.24</w:t>
            </w:r>
          </w:p>
        </w:tc>
        <w:tc>
          <w:tcPr>
            <w:tcW w:w="1021" w:type="dxa"/>
            <w:gridSpan w:val="2"/>
          </w:tcPr>
          <w:p w14:paraId="3E8A353F" w14:textId="77777777" w:rsidR="00826B9F" w:rsidRPr="00481D2D" w:rsidRDefault="00826B9F">
            <w:pPr>
              <w:pStyle w:val="TAL"/>
            </w:pPr>
            <w:r w:rsidRPr="00481D2D">
              <w:t>i</w:t>
            </w:r>
          </w:p>
        </w:tc>
        <w:tc>
          <w:tcPr>
            <w:tcW w:w="1021" w:type="dxa"/>
          </w:tcPr>
          <w:p w14:paraId="57298EB9" w14:textId="77777777" w:rsidR="00826B9F" w:rsidRPr="00481D2D" w:rsidRDefault="00826B9F">
            <w:pPr>
              <w:pStyle w:val="TAL"/>
            </w:pPr>
            <w:r w:rsidRPr="00481D2D">
              <w:t>i</w:t>
            </w:r>
          </w:p>
        </w:tc>
      </w:tr>
      <w:tr w:rsidR="00826B9F" w:rsidRPr="00481D2D" w14:paraId="2245B9E1" w14:textId="77777777">
        <w:tc>
          <w:tcPr>
            <w:tcW w:w="851" w:type="dxa"/>
          </w:tcPr>
          <w:p w14:paraId="0E621F8B" w14:textId="77777777" w:rsidR="00826B9F" w:rsidRPr="00481D2D" w:rsidRDefault="00826B9F">
            <w:pPr>
              <w:pStyle w:val="TAL"/>
            </w:pPr>
            <w:r w:rsidRPr="00481D2D">
              <w:t>37</w:t>
            </w:r>
          </w:p>
        </w:tc>
        <w:tc>
          <w:tcPr>
            <w:tcW w:w="2665" w:type="dxa"/>
            <w:gridSpan w:val="2"/>
          </w:tcPr>
          <w:p w14:paraId="6560CE6B" w14:textId="77777777" w:rsidR="00826B9F" w:rsidRPr="00481D2D" w:rsidRDefault="00826B9F">
            <w:pPr>
              <w:pStyle w:val="TAL"/>
            </w:pPr>
            <w:r w:rsidRPr="00481D2D">
              <w:t>487 (Request Terminated)</w:t>
            </w:r>
          </w:p>
        </w:tc>
        <w:tc>
          <w:tcPr>
            <w:tcW w:w="1021" w:type="dxa"/>
            <w:gridSpan w:val="2"/>
          </w:tcPr>
          <w:p w14:paraId="4DDBBE2E" w14:textId="77777777" w:rsidR="00826B9F" w:rsidRPr="00481D2D" w:rsidRDefault="00826B9F">
            <w:pPr>
              <w:pStyle w:val="TAL"/>
            </w:pPr>
            <w:r w:rsidRPr="00481D2D">
              <w:t>[26] 21.4.25</w:t>
            </w:r>
          </w:p>
        </w:tc>
        <w:tc>
          <w:tcPr>
            <w:tcW w:w="1021" w:type="dxa"/>
          </w:tcPr>
          <w:p w14:paraId="021BC65A" w14:textId="77777777" w:rsidR="00826B9F" w:rsidRPr="00481D2D" w:rsidRDefault="00826B9F">
            <w:pPr>
              <w:pStyle w:val="TAL"/>
            </w:pPr>
            <w:r w:rsidRPr="00481D2D">
              <w:t>m</w:t>
            </w:r>
          </w:p>
        </w:tc>
        <w:tc>
          <w:tcPr>
            <w:tcW w:w="1021" w:type="dxa"/>
          </w:tcPr>
          <w:p w14:paraId="7E9523CA" w14:textId="77777777" w:rsidR="00826B9F" w:rsidRPr="00481D2D" w:rsidRDefault="00826B9F">
            <w:pPr>
              <w:pStyle w:val="TAL"/>
            </w:pPr>
            <w:r w:rsidRPr="00481D2D">
              <w:t>m</w:t>
            </w:r>
          </w:p>
        </w:tc>
        <w:tc>
          <w:tcPr>
            <w:tcW w:w="1021" w:type="dxa"/>
          </w:tcPr>
          <w:p w14:paraId="3A8AE5F6" w14:textId="77777777" w:rsidR="00826B9F" w:rsidRPr="00481D2D" w:rsidRDefault="00826B9F">
            <w:pPr>
              <w:pStyle w:val="TAL"/>
            </w:pPr>
            <w:r w:rsidRPr="00481D2D">
              <w:t>[26] 21.4.25</w:t>
            </w:r>
          </w:p>
        </w:tc>
        <w:tc>
          <w:tcPr>
            <w:tcW w:w="1021" w:type="dxa"/>
            <w:gridSpan w:val="2"/>
          </w:tcPr>
          <w:p w14:paraId="7DA4D638" w14:textId="77777777" w:rsidR="00826B9F" w:rsidRPr="00481D2D" w:rsidRDefault="00826B9F">
            <w:pPr>
              <w:pStyle w:val="TAL"/>
            </w:pPr>
            <w:r w:rsidRPr="00481D2D">
              <w:t>i</w:t>
            </w:r>
          </w:p>
        </w:tc>
        <w:tc>
          <w:tcPr>
            <w:tcW w:w="1021" w:type="dxa"/>
          </w:tcPr>
          <w:p w14:paraId="37BB29F7" w14:textId="77777777" w:rsidR="00826B9F" w:rsidRPr="00481D2D" w:rsidRDefault="00826B9F">
            <w:pPr>
              <w:pStyle w:val="TAL"/>
            </w:pPr>
            <w:r w:rsidRPr="00481D2D">
              <w:t>i</w:t>
            </w:r>
          </w:p>
        </w:tc>
      </w:tr>
      <w:tr w:rsidR="00826B9F" w:rsidRPr="00481D2D" w14:paraId="687AFF38" w14:textId="77777777">
        <w:tc>
          <w:tcPr>
            <w:tcW w:w="851" w:type="dxa"/>
          </w:tcPr>
          <w:p w14:paraId="67F8BBB6" w14:textId="77777777" w:rsidR="00826B9F" w:rsidRPr="00481D2D" w:rsidRDefault="00826B9F">
            <w:pPr>
              <w:pStyle w:val="TAL"/>
            </w:pPr>
            <w:r w:rsidRPr="00481D2D">
              <w:t>38</w:t>
            </w:r>
          </w:p>
        </w:tc>
        <w:tc>
          <w:tcPr>
            <w:tcW w:w="2665" w:type="dxa"/>
            <w:gridSpan w:val="2"/>
          </w:tcPr>
          <w:p w14:paraId="4C462030" w14:textId="77777777" w:rsidR="00826B9F" w:rsidRPr="00481D2D" w:rsidRDefault="00826B9F">
            <w:pPr>
              <w:pStyle w:val="TAL"/>
            </w:pPr>
            <w:r w:rsidRPr="00481D2D">
              <w:t>488 (Not Acceptable Here)</w:t>
            </w:r>
          </w:p>
        </w:tc>
        <w:tc>
          <w:tcPr>
            <w:tcW w:w="1021" w:type="dxa"/>
            <w:gridSpan w:val="2"/>
          </w:tcPr>
          <w:p w14:paraId="394DC0EE" w14:textId="77777777" w:rsidR="00826B9F" w:rsidRPr="00481D2D" w:rsidRDefault="00826B9F">
            <w:pPr>
              <w:pStyle w:val="TAL"/>
            </w:pPr>
            <w:r w:rsidRPr="00481D2D">
              <w:t>[26] 21.4.26</w:t>
            </w:r>
          </w:p>
        </w:tc>
        <w:tc>
          <w:tcPr>
            <w:tcW w:w="1021" w:type="dxa"/>
          </w:tcPr>
          <w:p w14:paraId="76EF4F16" w14:textId="77777777" w:rsidR="00826B9F" w:rsidRPr="00481D2D" w:rsidRDefault="00826B9F">
            <w:pPr>
              <w:pStyle w:val="TAL"/>
            </w:pPr>
            <w:r w:rsidRPr="00481D2D">
              <w:t>m</w:t>
            </w:r>
          </w:p>
        </w:tc>
        <w:tc>
          <w:tcPr>
            <w:tcW w:w="1021" w:type="dxa"/>
          </w:tcPr>
          <w:p w14:paraId="55B9FD05" w14:textId="77777777" w:rsidR="00826B9F" w:rsidRPr="00481D2D" w:rsidRDefault="00826B9F">
            <w:pPr>
              <w:pStyle w:val="TAL"/>
            </w:pPr>
            <w:r w:rsidRPr="00481D2D">
              <w:t>m</w:t>
            </w:r>
          </w:p>
        </w:tc>
        <w:tc>
          <w:tcPr>
            <w:tcW w:w="1021" w:type="dxa"/>
          </w:tcPr>
          <w:p w14:paraId="5B2C96BC" w14:textId="77777777" w:rsidR="00826B9F" w:rsidRPr="00481D2D" w:rsidRDefault="00826B9F">
            <w:pPr>
              <w:pStyle w:val="TAL"/>
            </w:pPr>
            <w:r w:rsidRPr="00481D2D">
              <w:t>[26] 21.4.26</w:t>
            </w:r>
          </w:p>
        </w:tc>
        <w:tc>
          <w:tcPr>
            <w:tcW w:w="1021" w:type="dxa"/>
            <w:gridSpan w:val="2"/>
          </w:tcPr>
          <w:p w14:paraId="589F960B" w14:textId="77777777" w:rsidR="00826B9F" w:rsidRPr="00481D2D" w:rsidRDefault="00826B9F">
            <w:pPr>
              <w:pStyle w:val="TAL"/>
            </w:pPr>
            <w:r w:rsidRPr="00481D2D">
              <w:t>i</w:t>
            </w:r>
          </w:p>
        </w:tc>
        <w:tc>
          <w:tcPr>
            <w:tcW w:w="1021" w:type="dxa"/>
          </w:tcPr>
          <w:p w14:paraId="7D4C0579" w14:textId="77777777" w:rsidR="00826B9F" w:rsidRPr="00481D2D" w:rsidRDefault="00826B9F">
            <w:pPr>
              <w:pStyle w:val="TAL"/>
            </w:pPr>
            <w:r w:rsidRPr="00481D2D">
              <w:t>i</w:t>
            </w:r>
          </w:p>
        </w:tc>
      </w:tr>
      <w:tr w:rsidR="00826B9F" w:rsidRPr="00481D2D" w14:paraId="3246003D" w14:textId="77777777">
        <w:tc>
          <w:tcPr>
            <w:tcW w:w="851" w:type="dxa"/>
          </w:tcPr>
          <w:p w14:paraId="519E08BF" w14:textId="77777777" w:rsidR="00826B9F" w:rsidRPr="00481D2D" w:rsidRDefault="00826B9F">
            <w:pPr>
              <w:pStyle w:val="TAL"/>
            </w:pPr>
            <w:bookmarkStart w:id="1296" w:name="proxy489"/>
            <w:r w:rsidRPr="00481D2D">
              <w:t>39</w:t>
            </w:r>
            <w:bookmarkEnd w:id="1296"/>
          </w:p>
        </w:tc>
        <w:tc>
          <w:tcPr>
            <w:tcW w:w="2665" w:type="dxa"/>
            <w:gridSpan w:val="2"/>
          </w:tcPr>
          <w:p w14:paraId="36C25576" w14:textId="77777777" w:rsidR="00826B9F" w:rsidRPr="00481D2D" w:rsidRDefault="00826B9F">
            <w:pPr>
              <w:pStyle w:val="TAL"/>
            </w:pPr>
            <w:r w:rsidRPr="00481D2D">
              <w:t>489 (Bad Event)</w:t>
            </w:r>
          </w:p>
        </w:tc>
        <w:tc>
          <w:tcPr>
            <w:tcW w:w="1021" w:type="dxa"/>
            <w:gridSpan w:val="2"/>
          </w:tcPr>
          <w:p w14:paraId="5855740C" w14:textId="77777777" w:rsidR="00826B9F" w:rsidRPr="00481D2D" w:rsidRDefault="00826B9F">
            <w:pPr>
              <w:pStyle w:val="TAL"/>
            </w:pPr>
            <w:r w:rsidRPr="00481D2D">
              <w:t xml:space="preserve">[28] </w:t>
            </w:r>
            <w:r w:rsidR="008809F3" w:rsidRPr="00481D2D">
              <w:t>8</w:t>
            </w:r>
            <w:r w:rsidRPr="00481D2D">
              <w:t>.3.2</w:t>
            </w:r>
          </w:p>
        </w:tc>
        <w:tc>
          <w:tcPr>
            <w:tcW w:w="1021" w:type="dxa"/>
          </w:tcPr>
          <w:p w14:paraId="6151C494" w14:textId="77777777" w:rsidR="00826B9F" w:rsidRPr="00481D2D" w:rsidRDefault="00826B9F">
            <w:pPr>
              <w:pStyle w:val="TAL"/>
            </w:pPr>
            <w:r w:rsidRPr="00481D2D">
              <w:t>c4</w:t>
            </w:r>
          </w:p>
        </w:tc>
        <w:tc>
          <w:tcPr>
            <w:tcW w:w="1021" w:type="dxa"/>
          </w:tcPr>
          <w:p w14:paraId="18EF41E7" w14:textId="77777777" w:rsidR="00826B9F" w:rsidRPr="00481D2D" w:rsidRDefault="00826B9F">
            <w:pPr>
              <w:pStyle w:val="TAL"/>
            </w:pPr>
            <w:r w:rsidRPr="00481D2D">
              <w:t>c4</w:t>
            </w:r>
          </w:p>
        </w:tc>
        <w:tc>
          <w:tcPr>
            <w:tcW w:w="1021" w:type="dxa"/>
          </w:tcPr>
          <w:p w14:paraId="2DBFF01E" w14:textId="77777777" w:rsidR="00826B9F" w:rsidRPr="00481D2D" w:rsidRDefault="00826B9F">
            <w:pPr>
              <w:pStyle w:val="TAL"/>
            </w:pPr>
            <w:r w:rsidRPr="00481D2D">
              <w:t xml:space="preserve">[28] </w:t>
            </w:r>
            <w:r w:rsidR="008809F3" w:rsidRPr="00481D2D">
              <w:t>8</w:t>
            </w:r>
            <w:r w:rsidRPr="00481D2D">
              <w:t>.3.2</w:t>
            </w:r>
          </w:p>
        </w:tc>
        <w:tc>
          <w:tcPr>
            <w:tcW w:w="1021" w:type="dxa"/>
            <w:gridSpan w:val="2"/>
          </w:tcPr>
          <w:p w14:paraId="376B8764" w14:textId="77777777" w:rsidR="00826B9F" w:rsidRPr="00481D2D" w:rsidRDefault="00826B9F">
            <w:pPr>
              <w:pStyle w:val="TAL"/>
            </w:pPr>
            <w:r w:rsidRPr="00481D2D">
              <w:t>c4</w:t>
            </w:r>
          </w:p>
        </w:tc>
        <w:tc>
          <w:tcPr>
            <w:tcW w:w="1021" w:type="dxa"/>
          </w:tcPr>
          <w:p w14:paraId="3335CEA9" w14:textId="77777777" w:rsidR="00826B9F" w:rsidRPr="00481D2D" w:rsidRDefault="00826B9F">
            <w:pPr>
              <w:pStyle w:val="TAL"/>
            </w:pPr>
            <w:r w:rsidRPr="00481D2D">
              <w:t>c4</w:t>
            </w:r>
          </w:p>
        </w:tc>
      </w:tr>
      <w:tr w:rsidR="00826B9F" w:rsidRPr="00481D2D" w14:paraId="16A9276D" w14:textId="77777777">
        <w:tc>
          <w:tcPr>
            <w:tcW w:w="851" w:type="dxa"/>
          </w:tcPr>
          <w:p w14:paraId="4283EBA4" w14:textId="77777777" w:rsidR="00826B9F" w:rsidRPr="00481D2D" w:rsidRDefault="00826B9F">
            <w:pPr>
              <w:pStyle w:val="TAL"/>
            </w:pPr>
            <w:r w:rsidRPr="00481D2D">
              <w:t>40</w:t>
            </w:r>
          </w:p>
        </w:tc>
        <w:tc>
          <w:tcPr>
            <w:tcW w:w="2665" w:type="dxa"/>
            <w:gridSpan w:val="2"/>
          </w:tcPr>
          <w:p w14:paraId="59F3D75B" w14:textId="77777777" w:rsidR="00826B9F" w:rsidRPr="00481D2D" w:rsidRDefault="00826B9F">
            <w:pPr>
              <w:pStyle w:val="TAL"/>
            </w:pPr>
            <w:r w:rsidRPr="00481D2D">
              <w:t>491 (Request Pending)</w:t>
            </w:r>
          </w:p>
        </w:tc>
        <w:tc>
          <w:tcPr>
            <w:tcW w:w="1021" w:type="dxa"/>
            <w:gridSpan w:val="2"/>
          </w:tcPr>
          <w:p w14:paraId="7A99A3A8" w14:textId="77777777" w:rsidR="00826B9F" w:rsidRPr="00481D2D" w:rsidRDefault="00826B9F">
            <w:pPr>
              <w:pStyle w:val="TAL"/>
            </w:pPr>
            <w:r w:rsidRPr="00481D2D">
              <w:t>[26] 21.4.27</w:t>
            </w:r>
          </w:p>
        </w:tc>
        <w:tc>
          <w:tcPr>
            <w:tcW w:w="1021" w:type="dxa"/>
          </w:tcPr>
          <w:p w14:paraId="73286FEB" w14:textId="77777777" w:rsidR="00826B9F" w:rsidRPr="00481D2D" w:rsidRDefault="00826B9F">
            <w:pPr>
              <w:pStyle w:val="TAL"/>
            </w:pPr>
            <w:r w:rsidRPr="00481D2D">
              <w:t>m</w:t>
            </w:r>
          </w:p>
        </w:tc>
        <w:tc>
          <w:tcPr>
            <w:tcW w:w="1021" w:type="dxa"/>
          </w:tcPr>
          <w:p w14:paraId="715A8F5E" w14:textId="77777777" w:rsidR="00826B9F" w:rsidRPr="00481D2D" w:rsidRDefault="00826B9F">
            <w:pPr>
              <w:pStyle w:val="TAL"/>
            </w:pPr>
            <w:r w:rsidRPr="00481D2D">
              <w:t>m</w:t>
            </w:r>
          </w:p>
        </w:tc>
        <w:tc>
          <w:tcPr>
            <w:tcW w:w="1021" w:type="dxa"/>
          </w:tcPr>
          <w:p w14:paraId="3A3AF2DF" w14:textId="77777777" w:rsidR="00826B9F" w:rsidRPr="00481D2D" w:rsidRDefault="00826B9F">
            <w:pPr>
              <w:pStyle w:val="TAL"/>
            </w:pPr>
            <w:r w:rsidRPr="00481D2D">
              <w:t>[26] 21.4.27</w:t>
            </w:r>
          </w:p>
        </w:tc>
        <w:tc>
          <w:tcPr>
            <w:tcW w:w="1021" w:type="dxa"/>
            <w:gridSpan w:val="2"/>
          </w:tcPr>
          <w:p w14:paraId="02843A3E" w14:textId="77777777" w:rsidR="00826B9F" w:rsidRPr="00481D2D" w:rsidRDefault="00826B9F">
            <w:pPr>
              <w:pStyle w:val="TAL"/>
            </w:pPr>
            <w:r w:rsidRPr="00481D2D">
              <w:t>i</w:t>
            </w:r>
          </w:p>
        </w:tc>
        <w:tc>
          <w:tcPr>
            <w:tcW w:w="1021" w:type="dxa"/>
          </w:tcPr>
          <w:p w14:paraId="25BB1F36" w14:textId="77777777" w:rsidR="00826B9F" w:rsidRPr="00481D2D" w:rsidRDefault="00826B9F">
            <w:pPr>
              <w:pStyle w:val="TAL"/>
            </w:pPr>
            <w:r w:rsidRPr="00481D2D">
              <w:t>i</w:t>
            </w:r>
          </w:p>
        </w:tc>
      </w:tr>
      <w:tr w:rsidR="00826B9F" w:rsidRPr="00481D2D" w14:paraId="29D58354" w14:textId="77777777">
        <w:tc>
          <w:tcPr>
            <w:tcW w:w="851" w:type="dxa"/>
          </w:tcPr>
          <w:p w14:paraId="725A2BAE" w14:textId="77777777" w:rsidR="00826B9F" w:rsidRPr="00481D2D" w:rsidRDefault="00826B9F">
            <w:pPr>
              <w:pStyle w:val="TAL"/>
            </w:pPr>
            <w:r w:rsidRPr="00481D2D">
              <w:t>41</w:t>
            </w:r>
          </w:p>
        </w:tc>
        <w:tc>
          <w:tcPr>
            <w:tcW w:w="2665" w:type="dxa"/>
            <w:gridSpan w:val="2"/>
          </w:tcPr>
          <w:p w14:paraId="084A9D10" w14:textId="77777777" w:rsidR="00826B9F" w:rsidRPr="00481D2D" w:rsidRDefault="00826B9F">
            <w:pPr>
              <w:pStyle w:val="TAL"/>
            </w:pPr>
            <w:r w:rsidRPr="00481D2D">
              <w:t>493 (Undecipherable)</w:t>
            </w:r>
          </w:p>
        </w:tc>
        <w:tc>
          <w:tcPr>
            <w:tcW w:w="1021" w:type="dxa"/>
            <w:gridSpan w:val="2"/>
          </w:tcPr>
          <w:p w14:paraId="31782330" w14:textId="77777777" w:rsidR="00826B9F" w:rsidRPr="00481D2D" w:rsidRDefault="00826B9F">
            <w:pPr>
              <w:pStyle w:val="TAL"/>
            </w:pPr>
            <w:r w:rsidRPr="00481D2D">
              <w:t>[26] 21.4.28</w:t>
            </w:r>
          </w:p>
        </w:tc>
        <w:tc>
          <w:tcPr>
            <w:tcW w:w="1021" w:type="dxa"/>
          </w:tcPr>
          <w:p w14:paraId="68EAC100" w14:textId="77777777" w:rsidR="00826B9F" w:rsidRPr="00481D2D" w:rsidRDefault="00826B9F">
            <w:pPr>
              <w:pStyle w:val="TAL"/>
            </w:pPr>
            <w:r w:rsidRPr="00481D2D">
              <w:t>m</w:t>
            </w:r>
          </w:p>
        </w:tc>
        <w:tc>
          <w:tcPr>
            <w:tcW w:w="1021" w:type="dxa"/>
          </w:tcPr>
          <w:p w14:paraId="10FB11AB" w14:textId="77777777" w:rsidR="00826B9F" w:rsidRPr="00481D2D" w:rsidRDefault="00826B9F">
            <w:pPr>
              <w:pStyle w:val="TAL"/>
            </w:pPr>
            <w:r w:rsidRPr="00481D2D">
              <w:t>m</w:t>
            </w:r>
          </w:p>
        </w:tc>
        <w:tc>
          <w:tcPr>
            <w:tcW w:w="1021" w:type="dxa"/>
          </w:tcPr>
          <w:p w14:paraId="0AE1797B" w14:textId="77777777" w:rsidR="00826B9F" w:rsidRPr="00481D2D" w:rsidRDefault="00826B9F">
            <w:pPr>
              <w:pStyle w:val="TAL"/>
            </w:pPr>
            <w:r w:rsidRPr="00481D2D">
              <w:t>[26] 21.4.28</w:t>
            </w:r>
          </w:p>
        </w:tc>
        <w:tc>
          <w:tcPr>
            <w:tcW w:w="1021" w:type="dxa"/>
            <w:gridSpan w:val="2"/>
          </w:tcPr>
          <w:p w14:paraId="06FE2B8B" w14:textId="77777777" w:rsidR="00826B9F" w:rsidRPr="00481D2D" w:rsidRDefault="00826B9F">
            <w:pPr>
              <w:pStyle w:val="TAL"/>
            </w:pPr>
            <w:r w:rsidRPr="00481D2D">
              <w:t>i</w:t>
            </w:r>
          </w:p>
        </w:tc>
        <w:tc>
          <w:tcPr>
            <w:tcW w:w="1021" w:type="dxa"/>
          </w:tcPr>
          <w:p w14:paraId="5FD92E63" w14:textId="77777777" w:rsidR="00826B9F" w:rsidRPr="00481D2D" w:rsidRDefault="00826B9F">
            <w:pPr>
              <w:pStyle w:val="TAL"/>
            </w:pPr>
            <w:r w:rsidRPr="00481D2D">
              <w:t>i</w:t>
            </w:r>
          </w:p>
        </w:tc>
      </w:tr>
      <w:tr w:rsidR="00826B9F" w:rsidRPr="00481D2D" w14:paraId="50653EE2" w14:textId="77777777">
        <w:tc>
          <w:tcPr>
            <w:tcW w:w="851" w:type="dxa"/>
          </w:tcPr>
          <w:p w14:paraId="7F1BEE8D" w14:textId="77777777" w:rsidR="00826B9F" w:rsidRPr="00481D2D" w:rsidRDefault="00826B9F">
            <w:pPr>
              <w:pStyle w:val="TAL"/>
            </w:pPr>
            <w:r w:rsidRPr="00481D2D">
              <w:t>41A</w:t>
            </w:r>
          </w:p>
        </w:tc>
        <w:tc>
          <w:tcPr>
            <w:tcW w:w="2659" w:type="dxa"/>
          </w:tcPr>
          <w:p w14:paraId="6D9B8A89" w14:textId="77777777" w:rsidR="00826B9F" w:rsidRPr="00481D2D" w:rsidRDefault="00826B9F">
            <w:pPr>
              <w:pStyle w:val="TAL"/>
            </w:pPr>
            <w:r w:rsidRPr="00481D2D">
              <w:t>494 (Security Agreement Required)</w:t>
            </w:r>
          </w:p>
        </w:tc>
        <w:tc>
          <w:tcPr>
            <w:tcW w:w="993" w:type="dxa"/>
            <w:gridSpan w:val="2"/>
          </w:tcPr>
          <w:p w14:paraId="031E9898" w14:textId="77777777" w:rsidR="00826B9F" w:rsidRPr="00481D2D" w:rsidRDefault="00826B9F">
            <w:pPr>
              <w:pStyle w:val="TAL"/>
            </w:pPr>
            <w:r w:rsidRPr="00481D2D">
              <w:t>[48] 2</w:t>
            </w:r>
          </w:p>
        </w:tc>
        <w:tc>
          <w:tcPr>
            <w:tcW w:w="1055" w:type="dxa"/>
            <w:gridSpan w:val="2"/>
          </w:tcPr>
          <w:p w14:paraId="47D0A535" w14:textId="77777777" w:rsidR="00826B9F" w:rsidRPr="00481D2D" w:rsidRDefault="00826B9F">
            <w:pPr>
              <w:pStyle w:val="TAL"/>
            </w:pPr>
            <w:r w:rsidRPr="00481D2D">
              <w:t>c7</w:t>
            </w:r>
          </w:p>
        </w:tc>
        <w:tc>
          <w:tcPr>
            <w:tcW w:w="1021" w:type="dxa"/>
          </w:tcPr>
          <w:p w14:paraId="2A5EBF9E" w14:textId="77777777" w:rsidR="00826B9F" w:rsidRPr="00481D2D" w:rsidRDefault="00826B9F">
            <w:pPr>
              <w:pStyle w:val="TAL"/>
            </w:pPr>
            <w:r w:rsidRPr="00481D2D">
              <w:t>c7</w:t>
            </w:r>
          </w:p>
        </w:tc>
        <w:tc>
          <w:tcPr>
            <w:tcW w:w="1042" w:type="dxa"/>
            <w:gridSpan w:val="2"/>
          </w:tcPr>
          <w:p w14:paraId="0FE9E752" w14:textId="77777777" w:rsidR="00826B9F" w:rsidRPr="00481D2D" w:rsidRDefault="00826B9F">
            <w:pPr>
              <w:pStyle w:val="TAL"/>
            </w:pPr>
            <w:r w:rsidRPr="00481D2D">
              <w:t>[48] 2</w:t>
            </w:r>
          </w:p>
        </w:tc>
        <w:tc>
          <w:tcPr>
            <w:tcW w:w="1000" w:type="dxa"/>
          </w:tcPr>
          <w:p w14:paraId="1B5BDCE1" w14:textId="77777777" w:rsidR="00826B9F" w:rsidRPr="00481D2D" w:rsidRDefault="00826B9F">
            <w:pPr>
              <w:pStyle w:val="TAL"/>
            </w:pPr>
            <w:r w:rsidRPr="00481D2D">
              <w:t>n/a</w:t>
            </w:r>
          </w:p>
        </w:tc>
        <w:tc>
          <w:tcPr>
            <w:tcW w:w="1021" w:type="dxa"/>
          </w:tcPr>
          <w:p w14:paraId="2E355E09" w14:textId="77777777" w:rsidR="00826B9F" w:rsidRPr="00481D2D" w:rsidRDefault="00826B9F">
            <w:pPr>
              <w:pStyle w:val="TAL"/>
            </w:pPr>
            <w:r w:rsidRPr="00481D2D">
              <w:t>n/a</w:t>
            </w:r>
          </w:p>
        </w:tc>
      </w:tr>
      <w:tr w:rsidR="00826B9F" w:rsidRPr="00481D2D" w14:paraId="7B35E8F3" w14:textId="77777777">
        <w:tc>
          <w:tcPr>
            <w:tcW w:w="851" w:type="dxa"/>
          </w:tcPr>
          <w:p w14:paraId="572A461B" w14:textId="77777777" w:rsidR="00826B9F" w:rsidRPr="00481D2D" w:rsidRDefault="00826B9F">
            <w:pPr>
              <w:pStyle w:val="TAL"/>
            </w:pPr>
            <w:r w:rsidRPr="00481D2D">
              <w:t>105</w:t>
            </w:r>
          </w:p>
        </w:tc>
        <w:tc>
          <w:tcPr>
            <w:tcW w:w="2665" w:type="dxa"/>
            <w:gridSpan w:val="2"/>
          </w:tcPr>
          <w:p w14:paraId="0BD06A21" w14:textId="77777777" w:rsidR="00826B9F" w:rsidRPr="00481D2D" w:rsidRDefault="00826B9F">
            <w:pPr>
              <w:pStyle w:val="TAL"/>
            </w:pPr>
            <w:r w:rsidRPr="00481D2D">
              <w:t>5xx response</w:t>
            </w:r>
          </w:p>
        </w:tc>
        <w:tc>
          <w:tcPr>
            <w:tcW w:w="1021" w:type="dxa"/>
            <w:gridSpan w:val="2"/>
          </w:tcPr>
          <w:p w14:paraId="5584322E" w14:textId="77777777" w:rsidR="00826B9F" w:rsidRPr="00481D2D" w:rsidRDefault="00826B9F">
            <w:pPr>
              <w:pStyle w:val="TAL"/>
            </w:pPr>
            <w:r w:rsidRPr="00481D2D">
              <w:t>[26] 21.5</w:t>
            </w:r>
          </w:p>
        </w:tc>
        <w:tc>
          <w:tcPr>
            <w:tcW w:w="1021" w:type="dxa"/>
          </w:tcPr>
          <w:p w14:paraId="4B85DF69" w14:textId="77777777" w:rsidR="00826B9F" w:rsidRPr="00481D2D" w:rsidRDefault="00826B9F">
            <w:pPr>
              <w:pStyle w:val="TAL"/>
            </w:pPr>
            <w:r w:rsidRPr="00481D2D">
              <w:t>p25</w:t>
            </w:r>
          </w:p>
        </w:tc>
        <w:tc>
          <w:tcPr>
            <w:tcW w:w="1021" w:type="dxa"/>
          </w:tcPr>
          <w:p w14:paraId="69D88AAC" w14:textId="77777777" w:rsidR="00826B9F" w:rsidRPr="00481D2D" w:rsidRDefault="00826B9F">
            <w:pPr>
              <w:pStyle w:val="TAL"/>
            </w:pPr>
            <w:r w:rsidRPr="00481D2D">
              <w:t>p25</w:t>
            </w:r>
          </w:p>
        </w:tc>
        <w:tc>
          <w:tcPr>
            <w:tcW w:w="1021" w:type="dxa"/>
          </w:tcPr>
          <w:p w14:paraId="334CC5EC" w14:textId="77777777" w:rsidR="00826B9F" w:rsidRPr="00481D2D" w:rsidRDefault="00826B9F">
            <w:pPr>
              <w:pStyle w:val="TAL"/>
            </w:pPr>
            <w:r w:rsidRPr="00481D2D">
              <w:t>[26] 21.5</w:t>
            </w:r>
          </w:p>
        </w:tc>
        <w:tc>
          <w:tcPr>
            <w:tcW w:w="1021" w:type="dxa"/>
            <w:gridSpan w:val="2"/>
          </w:tcPr>
          <w:p w14:paraId="2351B59E" w14:textId="77777777" w:rsidR="00826B9F" w:rsidRPr="00481D2D" w:rsidRDefault="00826B9F">
            <w:pPr>
              <w:pStyle w:val="TAL"/>
            </w:pPr>
            <w:r w:rsidRPr="00481D2D">
              <w:t>p25</w:t>
            </w:r>
          </w:p>
        </w:tc>
        <w:tc>
          <w:tcPr>
            <w:tcW w:w="1021" w:type="dxa"/>
          </w:tcPr>
          <w:p w14:paraId="10B141CC" w14:textId="77777777" w:rsidR="00826B9F" w:rsidRPr="00481D2D" w:rsidRDefault="00826B9F">
            <w:pPr>
              <w:pStyle w:val="TAL"/>
            </w:pPr>
            <w:r w:rsidRPr="00481D2D">
              <w:t>p25</w:t>
            </w:r>
          </w:p>
        </w:tc>
      </w:tr>
      <w:tr w:rsidR="00826B9F" w:rsidRPr="00481D2D" w14:paraId="2CC01F11" w14:textId="77777777">
        <w:tc>
          <w:tcPr>
            <w:tcW w:w="851" w:type="dxa"/>
          </w:tcPr>
          <w:p w14:paraId="5E36BB2B" w14:textId="77777777" w:rsidR="00826B9F" w:rsidRPr="00481D2D" w:rsidRDefault="00826B9F">
            <w:pPr>
              <w:pStyle w:val="TAL"/>
            </w:pPr>
            <w:bookmarkStart w:id="1297" w:name="proxy500"/>
            <w:r w:rsidRPr="00481D2D">
              <w:t>42</w:t>
            </w:r>
            <w:bookmarkEnd w:id="1297"/>
          </w:p>
        </w:tc>
        <w:tc>
          <w:tcPr>
            <w:tcW w:w="2665" w:type="dxa"/>
            <w:gridSpan w:val="2"/>
          </w:tcPr>
          <w:p w14:paraId="74B75B6D" w14:textId="77777777" w:rsidR="00826B9F" w:rsidRPr="00481D2D" w:rsidRDefault="00826B9F">
            <w:pPr>
              <w:pStyle w:val="TAL"/>
            </w:pPr>
            <w:r w:rsidRPr="00481D2D">
              <w:t>500 (Internal Server Error)</w:t>
            </w:r>
          </w:p>
        </w:tc>
        <w:tc>
          <w:tcPr>
            <w:tcW w:w="1021" w:type="dxa"/>
            <w:gridSpan w:val="2"/>
          </w:tcPr>
          <w:p w14:paraId="393B59A3" w14:textId="77777777" w:rsidR="00826B9F" w:rsidRPr="00481D2D" w:rsidRDefault="00826B9F">
            <w:pPr>
              <w:pStyle w:val="TAL"/>
            </w:pPr>
            <w:r w:rsidRPr="00481D2D">
              <w:t>[26] 21.5.1</w:t>
            </w:r>
          </w:p>
        </w:tc>
        <w:tc>
          <w:tcPr>
            <w:tcW w:w="1021" w:type="dxa"/>
          </w:tcPr>
          <w:p w14:paraId="34EA9191" w14:textId="77777777" w:rsidR="00826B9F" w:rsidRPr="00481D2D" w:rsidRDefault="00826B9F">
            <w:pPr>
              <w:pStyle w:val="TAL"/>
            </w:pPr>
            <w:r w:rsidRPr="00481D2D">
              <w:t>m</w:t>
            </w:r>
          </w:p>
        </w:tc>
        <w:tc>
          <w:tcPr>
            <w:tcW w:w="1021" w:type="dxa"/>
          </w:tcPr>
          <w:p w14:paraId="25DF28DE" w14:textId="77777777" w:rsidR="00826B9F" w:rsidRPr="00481D2D" w:rsidRDefault="00826B9F">
            <w:pPr>
              <w:pStyle w:val="TAL"/>
            </w:pPr>
            <w:r w:rsidRPr="00481D2D">
              <w:t>m</w:t>
            </w:r>
          </w:p>
        </w:tc>
        <w:tc>
          <w:tcPr>
            <w:tcW w:w="1021" w:type="dxa"/>
          </w:tcPr>
          <w:p w14:paraId="7D2F812B" w14:textId="77777777" w:rsidR="00826B9F" w:rsidRPr="00481D2D" w:rsidRDefault="00826B9F">
            <w:pPr>
              <w:pStyle w:val="TAL"/>
            </w:pPr>
            <w:r w:rsidRPr="00481D2D">
              <w:t>[26] 21.5.1</w:t>
            </w:r>
          </w:p>
        </w:tc>
        <w:tc>
          <w:tcPr>
            <w:tcW w:w="1021" w:type="dxa"/>
            <w:gridSpan w:val="2"/>
          </w:tcPr>
          <w:p w14:paraId="227B5B7D" w14:textId="77777777" w:rsidR="00826B9F" w:rsidRPr="00481D2D" w:rsidRDefault="00826B9F">
            <w:pPr>
              <w:pStyle w:val="TAL"/>
            </w:pPr>
            <w:r w:rsidRPr="00481D2D">
              <w:t>i</w:t>
            </w:r>
          </w:p>
        </w:tc>
        <w:tc>
          <w:tcPr>
            <w:tcW w:w="1021" w:type="dxa"/>
          </w:tcPr>
          <w:p w14:paraId="71719077" w14:textId="77777777" w:rsidR="00826B9F" w:rsidRPr="00481D2D" w:rsidRDefault="00826B9F">
            <w:pPr>
              <w:pStyle w:val="TAL"/>
            </w:pPr>
            <w:r w:rsidRPr="00481D2D">
              <w:t>i</w:t>
            </w:r>
          </w:p>
        </w:tc>
      </w:tr>
      <w:tr w:rsidR="00826B9F" w:rsidRPr="00481D2D" w14:paraId="4CEE6B0F" w14:textId="77777777">
        <w:tc>
          <w:tcPr>
            <w:tcW w:w="851" w:type="dxa"/>
          </w:tcPr>
          <w:p w14:paraId="61749023" w14:textId="77777777" w:rsidR="00826B9F" w:rsidRPr="00481D2D" w:rsidRDefault="00826B9F">
            <w:pPr>
              <w:pStyle w:val="TAL"/>
            </w:pPr>
            <w:r w:rsidRPr="00481D2D">
              <w:t>43</w:t>
            </w:r>
          </w:p>
        </w:tc>
        <w:tc>
          <w:tcPr>
            <w:tcW w:w="2665" w:type="dxa"/>
            <w:gridSpan w:val="2"/>
          </w:tcPr>
          <w:p w14:paraId="4FCA7B0F" w14:textId="77777777" w:rsidR="00826B9F" w:rsidRPr="00481D2D" w:rsidRDefault="00826B9F">
            <w:pPr>
              <w:pStyle w:val="TAL"/>
            </w:pPr>
            <w:r w:rsidRPr="00481D2D">
              <w:t>501 (Not Implemented)</w:t>
            </w:r>
          </w:p>
        </w:tc>
        <w:tc>
          <w:tcPr>
            <w:tcW w:w="1021" w:type="dxa"/>
            <w:gridSpan w:val="2"/>
          </w:tcPr>
          <w:p w14:paraId="25DFE151" w14:textId="77777777" w:rsidR="00826B9F" w:rsidRPr="00481D2D" w:rsidRDefault="00826B9F">
            <w:pPr>
              <w:pStyle w:val="TAL"/>
            </w:pPr>
            <w:r w:rsidRPr="00481D2D">
              <w:t>[26] 21.5.2</w:t>
            </w:r>
          </w:p>
        </w:tc>
        <w:tc>
          <w:tcPr>
            <w:tcW w:w="1021" w:type="dxa"/>
          </w:tcPr>
          <w:p w14:paraId="18D3A55D" w14:textId="77777777" w:rsidR="00826B9F" w:rsidRPr="00481D2D" w:rsidRDefault="00826B9F">
            <w:pPr>
              <w:pStyle w:val="TAL"/>
            </w:pPr>
            <w:r w:rsidRPr="00481D2D">
              <w:t>m</w:t>
            </w:r>
          </w:p>
        </w:tc>
        <w:tc>
          <w:tcPr>
            <w:tcW w:w="1021" w:type="dxa"/>
          </w:tcPr>
          <w:p w14:paraId="0A7B9876" w14:textId="77777777" w:rsidR="00826B9F" w:rsidRPr="00481D2D" w:rsidRDefault="00826B9F">
            <w:pPr>
              <w:pStyle w:val="TAL"/>
            </w:pPr>
            <w:r w:rsidRPr="00481D2D">
              <w:t>m</w:t>
            </w:r>
          </w:p>
        </w:tc>
        <w:tc>
          <w:tcPr>
            <w:tcW w:w="1021" w:type="dxa"/>
          </w:tcPr>
          <w:p w14:paraId="429498C5" w14:textId="77777777" w:rsidR="00826B9F" w:rsidRPr="00481D2D" w:rsidRDefault="00826B9F">
            <w:pPr>
              <w:pStyle w:val="TAL"/>
            </w:pPr>
            <w:r w:rsidRPr="00481D2D">
              <w:t>[26] 21.5.2</w:t>
            </w:r>
          </w:p>
        </w:tc>
        <w:tc>
          <w:tcPr>
            <w:tcW w:w="1021" w:type="dxa"/>
            <w:gridSpan w:val="2"/>
          </w:tcPr>
          <w:p w14:paraId="59B5965B" w14:textId="77777777" w:rsidR="00826B9F" w:rsidRPr="00481D2D" w:rsidRDefault="00826B9F">
            <w:pPr>
              <w:pStyle w:val="TAL"/>
            </w:pPr>
            <w:r w:rsidRPr="00481D2D">
              <w:t>i</w:t>
            </w:r>
          </w:p>
        </w:tc>
        <w:tc>
          <w:tcPr>
            <w:tcW w:w="1021" w:type="dxa"/>
          </w:tcPr>
          <w:p w14:paraId="26560444" w14:textId="77777777" w:rsidR="00826B9F" w:rsidRPr="00481D2D" w:rsidRDefault="00826B9F">
            <w:pPr>
              <w:pStyle w:val="TAL"/>
            </w:pPr>
            <w:r w:rsidRPr="00481D2D">
              <w:t>i</w:t>
            </w:r>
          </w:p>
        </w:tc>
      </w:tr>
      <w:tr w:rsidR="00826B9F" w:rsidRPr="00481D2D" w14:paraId="6B7367E4" w14:textId="77777777">
        <w:tc>
          <w:tcPr>
            <w:tcW w:w="851" w:type="dxa"/>
          </w:tcPr>
          <w:p w14:paraId="718E0DCA" w14:textId="77777777" w:rsidR="00826B9F" w:rsidRPr="00481D2D" w:rsidRDefault="00826B9F">
            <w:pPr>
              <w:pStyle w:val="TAL"/>
            </w:pPr>
            <w:r w:rsidRPr="00481D2D">
              <w:t>44</w:t>
            </w:r>
          </w:p>
        </w:tc>
        <w:tc>
          <w:tcPr>
            <w:tcW w:w="2665" w:type="dxa"/>
            <w:gridSpan w:val="2"/>
          </w:tcPr>
          <w:p w14:paraId="71B3FB6F" w14:textId="77777777" w:rsidR="00826B9F" w:rsidRPr="00481D2D" w:rsidRDefault="00826B9F">
            <w:pPr>
              <w:pStyle w:val="TAL"/>
            </w:pPr>
            <w:r w:rsidRPr="00481D2D">
              <w:t>502 (Bad Gateway)</w:t>
            </w:r>
          </w:p>
        </w:tc>
        <w:tc>
          <w:tcPr>
            <w:tcW w:w="1021" w:type="dxa"/>
            <w:gridSpan w:val="2"/>
          </w:tcPr>
          <w:p w14:paraId="20C1D7AC" w14:textId="77777777" w:rsidR="00826B9F" w:rsidRPr="00481D2D" w:rsidRDefault="00826B9F">
            <w:pPr>
              <w:pStyle w:val="TAL"/>
            </w:pPr>
            <w:r w:rsidRPr="00481D2D">
              <w:t>[26] 21.5.3</w:t>
            </w:r>
          </w:p>
        </w:tc>
        <w:tc>
          <w:tcPr>
            <w:tcW w:w="1021" w:type="dxa"/>
          </w:tcPr>
          <w:p w14:paraId="477BAF2F" w14:textId="77777777" w:rsidR="00826B9F" w:rsidRPr="00481D2D" w:rsidRDefault="00826B9F">
            <w:pPr>
              <w:pStyle w:val="TAL"/>
            </w:pPr>
            <w:r w:rsidRPr="00481D2D">
              <w:t>m</w:t>
            </w:r>
          </w:p>
        </w:tc>
        <w:tc>
          <w:tcPr>
            <w:tcW w:w="1021" w:type="dxa"/>
          </w:tcPr>
          <w:p w14:paraId="6EFC85C6" w14:textId="77777777" w:rsidR="00826B9F" w:rsidRPr="00481D2D" w:rsidRDefault="00826B9F">
            <w:pPr>
              <w:pStyle w:val="TAL"/>
            </w:pPr>
            <w:r w:rsidRPr="00481D2D">
              <w:t>m</w:t>
            </w:r>
          </w:p>
        </w:tc>
        <w:tc>
          <w:tcPr>
            <w:tcW w:w="1021" w:type="dxa"/>
          </w:tcPr>
          <w:p w14:paraId="68A4E5C1" w14:textId="77777777" w:rsidR="00826B9F" w:rsidRPr="00481D2D" w:rsidRDefault="00826B9F">
            <w:pPr>
              <w:pStyle w:val="TAL"/>
            </w:pPr>
            <w:r w:rsidRPr="00481D2D">
              <w:t>[26] 21.5.3</w:t>
            </w:r>
          </w:p>
        </w:tc>
        <w:tc>
          <w:tcPr>
            <w:tcW w:w="1021" w:type="dxa"/>
            <w:gridSpan w:val="2"/>
          </w:tcPr>
          <w:p w14:paraId="190EFB73" w14:textId="77777777" w:rsidR="00826B9F" w:rsidRPr="00481D2D" w:rsidRDefault="00826B9F">
            <w:pPr>
              <w:pStyle w:val="TAL"/>
            </w:pPr>
            <w:r w:rsidRPr="00481D2D">
              <w:t>i</w:t>
            </w:r>
          </w:p>
        </w:tc>
        <w:tc>
          <w:tcPr>
            <w:tcW w:w="1021" w:type="dxa"/>
          </w:tcPr>
          <w:p w14:paraId="6ED1388D" w14:textId="77777777" w:rsidR="00826B9F" w:rsidRPr="00481D2D" w:rsidRDefault="00826B9F">
            <w:pPr>
              <w:pStyle w:val="TAL"/>
            </w:pPr>
            <w:r w:rsidRPr="00481D2D">
              <w:t>i</w:t>
            </w:r>
          </w:p>
        </w:tc>
      </w:tr>
      <w:tr w:rsidR="00826B9F" w:rsidRPr="00481D2D" w14:paraId="608C025F" w14:textId="77777777">
        <w:tc>
          <w:tcPr>
            <w:tcW w:w="851" w:type="dxa"/>
          </w:tcPr>
          <w:p w14:paraId="45657A9B" w14:textId="77777777" w:rsidR="00826B9F" w:rsidRPr="00481D2D" w:rsidRDefault="00826B9F">
            <w:pPr>
              <w:pStyle w:val="TAL"/>
            </w:pPr>
            <w:bookmarkStart w:id="1298" w:name="proxy503"/>
            <w:r w:rsidRPr="00481D2D">
              <w:t>45</w:t>
            </w:r>
            <w:bookmarkEnd w:id="1298"/>
          </w:p>
        </w:tc>
        <w:tc>
          <w:tcPr>
            <w:tcW w:w="2665" w:type="dxa"/>
            <w:gridSpan w:val="2"/>
          </w:tcPr>
          <w:p w14:paraId="611D71FC" w14:textId="77777777" w:rsidR="00826B9F" w:rsidRPr="00481D2D" w:rsidRDefault="00826B9F">
            <w:pPr>
              <w:pStyle w:val="TAL"/>
            </w:pPr>
            <w:r w:rsidRPr="00481D2D">
              <w:t>503 (Service Unavailable)</w:t>
            </w:r>
          </w:p>
        </w:tc>
        <w:tc>
          <w:tcPr>
            <w:tcW w:w="1021" w:type="dxa"/>
            <w:gridSpan w:val="2"/>
          </w:tcPr>
          <w:p w14:paraId="41AABD0B" w14:textId="77777777" w:rsidR="00826B9F" w:rsidRPr="00481D2D" w:rsidRDefault="00826B9F">
            <w:pPr>
              <w:pStyle w:val="TAL"/>
            </w:pPr>
            <w:r w:rsidRPr="00481D2D">
              <w:t>[26] 21.5.4</w:t>
            </w:r>
          </w:p>
        </w:tc>
        <w:tc>
          <w:tcPr>
            <w:tcW w:w="1021" w:type="dxa"/>
          </w:tcPr>
          <w:p w14:paraId="4E23296F" w14:textId="77777777" w:rsidR="00826B9F" w:rsidRPr="00481D2D" w:rsidRDefault="00826B9F">
            <w:pPr>
              <w:pStyle w:val="TAL"/>
            </w:pPr>
            <w:r w:rsidRPr="00481D2D">
              <w:t>m</w:t>
            </w:r>
          </w:p>
        </w:tc>
        <w:tc>
          <w:tcPr>
            <w:tcW w:w="1021" w:type="dxa"/>
          </w:tcPr>
          <w:p w14:paraId="35F96A61" w14:textId="77777777" w:rsidR="00826B9F" w:rsidRPr="00481D2D" w:rsidRDefault="00826B9F">
            <w:pPr>
              <w:pStyle w:val="TAL"/>
            </w:pPr>
            <w:r w:rsidRPr="00481D2D">
              <w:t>m</w:t>
            </w:r>
          </w:p>
        </w:tc>
        <w:tc>
          <w:tcPr>
            <w:tcW w:w="1021" w:type="dxa"/>
          </w:tcPr>
          <w:p w14:paraId="3C72EA06" w14:textId="77777777" w:rsidR="00826B9F" w:rsidRPr="00481D2D" w:rsidRDefault="00826B9F">
            <w:pPr>
              <w:pStyle w:val="TAL"/>
            </w:pPr>
            <w:r w:rsidRPr="00481D2D">
              <w:t>[26] 21.5.4</w:t>
            </w:r>
          </w:p>
        </w:tc>
        <w:tc>
          <w:tcPr>
            <w:tcW w:w="1021" w:type="dxa"/>
            <w:gridSpan w:val="2"/>
          </w:tcPr>
          <w:p w14:paraId="1F88B967" w14:textId="77777777" w:rsidR="00826B9F" w:rsidRPr="00481D2D" w:rsidRDefault="00826B9F">
            <w:pPr>
              <w:pStyle w:val="TAL"/>
            </w:pPr>
            <w:r w:rsidRPr="00481D2D">
              <w:t>i</w:t>
            </w:r>
          </w:p>
        </w:tc>
        <w:tc>
          <w:tcPr>
            <w:tcW w:w="1021" w:type="dxa"/>
          </w:tcPr>
          <w:p w14:paraId="5B3D7A5C" w14:textId="77777777" w:rsidR="00826B9F" w:rsidRPr="00481D2D" w:rsidRDefault="00826B9F">
            <w:pPr>
              <w:pStyle w:val="TAL"/>
            </w:pPr>
            <w:r w:rsidRPr="00481D2D">
              <w:t>i</w:t>
            </w:r>
          </w:p>
        </w:tc>
      </w:tr>
      <w:tr w:rsidR="00826B9F" w:rsidRPr="00481D2D" w14:paraId="5676A596" w14:textId="77777777">
        <w:tc>
          <w:tcPr>
            <w:tcW w:w="851" w:type="dxa"/>
          </w:tcPr>
          <w:p w14:paraId="7643E660" w14:textId="77777777" w:rsidR="00826B9F" w:rsidRPr="00481D2D" w:rsidRDefault="00826B9F">
            <w:pPr>
              <w:pStyle w:val="TAL"/>
            </w:pPr>
            <w:r w:rsidRPr="00481D2D">
              <w:t>46</w:t>
            </w:r>
          </w:p>
        </w:tc>
        <w:tc>
          <w:tcPr>
            <w:tcW w:w="2665" w:type="dxa"/>
            <w:gridSpan w:val="2"/>
          </w:tcPr>
          <w:p w14:paraId="25E9F859" w14:textId="77777777" w:rsidR="00826B9F" w:rsidRPr="00481D2D" w:rsidRDefault="00826B9F">
            <w:pPr>
              <w:pStyle w:val="TAL"/>
            </w:pPr>
            <w:r w:rsidRPr="00481D2D">
              <w:t>504 (Server Time-out)</w:t>
            </w:r>
          </w:p>
        </w:tc>
        <w:tc>
          <w:tcPr>
            <w:tcW w:w="1021" w:type="dxa"/>
            <w:gridSpan w:val="2"/>
          </w:tcPr>
          <w:p w14:paraId="1BE93165" w14:textId="77777777" w:rsidR="00826B9F" w:rsidRPr="00481D2D" w:rsidRDefault="00826B9F">
            <w:pPr>
              <w:pStyle w:val="TAL"/>
            </w:pPr>
            <w:r w:rsidRPr="00481D2D">
              <w:t>[26] 21.5.5</w:t>
            </w:r>
          </w:p>
        </w:tc>
        <w:tc>
          <w:tcPr>
            <w:tcW w:w="1021" w:type="dxa"/>
          </w:tcPr>
          <w:p w14:paraId="5C18B8F8" w14:textId="77777777" w:rsidR="00826B9F" w:rsidRPr="00481D2D" w:rsidRDefault="00826B9F">
            <w:pPr>
              <w:pStyle w:val="TAL"/>
            </w:pPr>
            <w:r w:rsidRPr="00481D2D">
              <w:t>m</w:t>
            </w:r>
          </w:p>
        </w:tc>
        <w:tc>
          <w:tcPr>
            <w:tcW w:w="1021" w:type="dxa"/>
          </w:tcPr>
          <w:p w14:paraId="3B7CF4A9" w14:textId="77777777" w:rsidR="00826B9F" w:rsidRPr="00481D2D" w:rsidRDefault="00826B9F">
            <w:pPr>
              <w:pStyle w:val="TAL"/>
            </w:pPr>
            <w:r w:rsidRPr="00481D2D">
              <w:t>m</w:t>
            </w:r>
          </w:p>
        </w:tc>
        <w:tc>
          <w:tcPr>
            <w:tcW w:w="1021" w:type="dxa"/>
          </w:tcPr>
          <w:p w14:paraId="43C2C6D2" w14:textId="77777777" w:rsidR="00826B9F" w:rsidRPr="00481D2D" w:rsidRDefault="00826B9F">
            <w:pPr>
              <w:pStyle w:val="TAL"/>
            </w:pPr>
            <w:r w:rsidRPr="00481D2D">
              <w:t>[26] 21.5.5</w:t>
            </w:r>
          </w:p>
        </w:tc>
        <w:tc>
          <w:tcPr>
            <w:tcW w:w="1021" w:type="dxa"/>
            <w:gridSpan w:val="2"/>
          </w:tcPr>
          <w:p w14:paraId="22522E72" w14:textId="77777777" w:rsidR="00826B9F" w:rsidRPr="00481D2D" w:rsidRDefault="00826B9F">
            <w:pPr>
              <w:pStyle w:val="TAL"/>
            </w:pPr>
            <w:r w:rsidRPr="00481D2D">
              <w:t>i</w:t>
            </w:r>
          </w:p>
        </w:tc>
        <w:tc>
          <w:tcPr>
            <w:tcW w:w="1021" w:type="dxa"/>
          </w:tcPr>
          <w:p w14:paraId="45CCA22E" w14:textId="77777777" w:rsidR="00826B9F" w:rsidRPr="00481D2D" w:rsidRDefault="00826B9F">
            <w:pPr>
              <w:pStyle w:val="TAL"/>
            </w:pPr>
            <w:r w:rsidRPr="00481D2D">
              <w:t>i</w:t>
            </w:r>
          </w:p>
        </w:tc>
      </w:tr>
      <w:tr w:rsidR="00826B9F" w:rsidRPr="00481D2D" w14:paraId="0CCE8453" w14:textId="77777777">
        <w:tc>
          <w:tcPr>
            <w:tcW w:w="851" w:type="dxa"/>
          </w:tcPr>
          <w:p w14:paraId="20BB5465" w14:textId="77777777" w:rsidR="00826B9F" w:rsidRPr="00481D2D" w:rsidRDefault="00826B9F">
            <w:pPr>
              <w:pStyle w:val="TAL"/>
            </w:pPr>
            <w:r w:rsidRPr="00481D2D">
              <w:t>47</w:t>
            </w:r>
          </w:p>
        </w:tc>
        <w:tc>
          <w:tcPr>
            <w:tcW w:w="2665" w:type="dxa"/>
            <w:gridSpan w:val="2"/>
          </w:tcPr>
          <w:p w14:paraId="4DA1658E" w14:textId="77777777" w:rsidR="00826B9F" w:rsidRPr="00481D2D" w:rsidRDefault="00826B9F">
            <w:pPr>
              <w:pStyle w:val="TAL"/>
            </w:pPr>
            <w:r w:rsidRPr="00481D2D">
              <w:t>505 (Version not supported)</w:t>
            </w:r>
          </w:p>
        </w:tc>
        <w:tc>
          <w:tcPr>
            <w:tcW w:w="1021" w:type="dxa"/>
            <w:gridSpan w:val="2"/>
          </w:tcPr>
          <w:p w14:paraId="43C1E1A3" w14:textId="77777777" w:rsidR="00826B9F" w:rsidRPr="00481D2D" w:rsidRDefault="00826B9F">
            <w:pPr>
              <w:pStyle w:val="TAL"/>
            </w:pPr>
            <w:r w:rsidRPr="00481D2D">
              <w:t>[26] 21.5.6</w:t>
            </w:r>
          </w:p>
        </w:tc>
        <w:tc>
          <w:tcPr>
            <w:tcW w:w="1021" w:type="dxa"/>
          </w:tcPr>
          <w:p w14:paraId="7FF9F703" w14:textId="77777777" w:rsidR="00826B9F" w:rsidRPr="00481D2D" w:rsidRDefault="00826B9F">
            <w:pPr>
              <w:pStyle w:val="TAL"/>
            </w:pPr>
            <w:r w:rsidRPr="00481D2D">
              <w:t>m</w:t>
            </w:r>
          </w:p>
        </w:tc>
        <w:tc>
          <w:tcPr>
            <w:tcW w:w="1021" w:type="dxa"/>
          </w:tcPr>
          <w:p w14:paraId="33863543" w14:textId="77777777" w:rsidR="00826B9F" w:rsidRPr="00481D2D" w:rsidRDefault="00826B9F">
            <w:pPr>
              <w:pStyle w:val="TAL"/>
            </w:pPr>
            <w:r w:rsidRPr="00481D2D">
              <w:t>m</w:t>
            </w:r>
          </w:p>
        </w:tc>
        <w:tc>
          <w:tcPr>
            <w:tcW w:w="1021" w:type="dxa"/>
          </w:tcPr>
          <w:p w14:paraId="3EB618E4" w14:textId="77777777" w:rsidR="00826B9F" w:rsidRPr="00481D2D" w:rsidRDefault="00826B9F">
            <w:pPr>
              <w:pStyle w:val="TAL"/>
            </w:pPr>
            <w:r w:rsidRPr="00481D2D">
              <w:t>[26] 21.5.6</w:t>
            </w:r>
          </w:p>
        </w:tc>
        <w:tc>
          <w:tcPr>
            <w:tcW w:w="1021" w:type="dxa"/>
            <w:gridSpan w:val="2"/>
          </w:tcPr>
          <w:p w14:paraId="6AE5BC97" w14:textId="77777777" w:rsidR="00826B9F" w:rsidRPr="00481D2D" w:rsidRDefault="00826B9F">
            <w:pPr>
              <w:pStyle w:val="TAL"/>
            </w:pPr>
            <w:r w:rsidRPr="00481D2D">
              <w:t>i</w:t>
            </w:r>
          </w:p>
        </w:tc>
        <w:tc>
          <w:tcPr>
            <w:tcW w:w="1021" w:type="dxa"/>
          </w:tcPr>
          <w:p w14:paraId="0A80DDED" w14:textId="77777777" w:rsidR="00826B9F" w:rsidRPr="00481D2D" w:rsidRDefault="00826B9F">
            <w:pPr>
              <w:pStyle w:val="TAL"/>
            </w:pPr>
            <w:r w:rsidRPr="00481D2D">
              <w:t>i</w:t>
            </w:r>
          </w:p>
        </w:tc>
      </w:tr>
      <w:tr w:rsidR="00826B9F" w:rsidRPr="00481D2D" w14:paraId="426A2B98" w14:textId="77777777">
        <w:tc>
          <w:tcPr>
            <w:tcW w:w="851" w:type="dxa"/>
          </w:tcPr>
          <w:p w14:paraId="69B7129B" w14:textId="77777777" w:rsidR="00826B9F" w:rsidRPr="00481D2D" w:rsidRDefault="00826B9F">
            <w:pPr>
              <w:pStyle w:val="TAL"/>
            </w:pPr>
            <w:r w:rsidRPr="00481D2D">
              <w:t>48</w:t>
            </w:r>
          </w:p>
        </w:tc>
        <w:tc>
          <w:tcPr>
            <w:tcW w:w="2665" w:type="dxa"/>
            <w:gridSpan w:val="2"/>
          </w:tcPr>
          <w:p w14:paraId="2F51B5D4" w14:textId="77777777" w:rsidR="00826B9F" w:rsidRPr="00481D2D" w:rsidRDefault="00826B9F">
            <w:pPr>
              <w:pStyle w:val="TAL"/>
            </w:pPr>
            <w:r w:rsidRPr="00481D2D">
              <w:t>513 (Message Too Large)</w:t>
            </w:r>
          </w:p>
        </w:tc>
        <w:tc>
          <w:tcPr>
            <w:tcW w:w="1021" w:type="dxa"/>
            <w:gridSpan w:val="2"/>
          </w:tcPr>
          <w:p w14:paraId="6CB9409B" w14:textId="77777777" w:rsidR="00826B9F" w:rsidRPr="00481D2D" w:rsidRDefault="00826B9F">
            <w:pPr>
              <w:pStyle w:val="TAL"/>
            </w:pPr>
            <w:r w:rsidRPr="00481D2D">
              <w:t>[26] 21.5.7</w:t>
            </w:r>
          </w:p>
        </w:tc>
        <w:tc>
          <w:tcPr>
            <w:tcW w:w="1021" w:type="dxa"/>
          </w:tcPr>
          <w:p w14:paraId="19F07C29" w14:textId="77777777" w:rsidR="00826B9F" w:rsidRPr="00481D2D" w:rsidRDefault="00826B9F">
            <w:pPr>
              <w:pStyle w:val="TAL"/>
            </w:pPr>
            <w:r w:rsidRPr="00481D2D">
              <w:t>m</w:t>
            </w:r>
          </w:p>
        </w:tc>
        <w:tc>
          <w:tcPr>
            <w:tcW w:w="1021" w:type="dxa"/>
          </w:tcPr>
          <w:p w14:paraId="39D8027E" w14:textId="77777777" w:rsidR="00826B9F" w:rsidRPr="00481D2D" w:rsidRDefault="00826B9F">
            <w:pPr>
              <w:pStyle w:val="TAL"/>
            </w:pPr>
            <w:r w:rsidRPr="00481D2D">
              <w:t>m</w:t>
            </w:r>
          </w:p>
        </w:tc>
        <w:tc>
          <w:tcPr>
            <w:tcW w:w="1021" w:type="dxa"/>
          </w:tcPr>
          <w:p w14:paraId="2EE46E32" w14:textId="77777777" w:rsidR="00826B9F" w:rsidRPr="00481D2D" w:rsidRDefault="00826B9F">
            <w:pPr>
              <w:pStyle w:val="TAL"/>
            </w:pPr>
            <w:r w:rsidRPr="00481D2D">
              <w:t>[26] 21.5.7</w:t>
            </w:r>
          </w:p>
        </w:tc>
        <w:tc>
          <w:tcPr>
            <w:tcW w:w="1021" w:type="dxa"/>
            <w:gridSpan w:val="2"/>
          </w:tcPr>
          <w:p w14:paraId="0C644684" w14:textId="77777777" w:rsidR="00826B9F" w:rsidRPr="00481D2D" w:rsidRDefault="00826B9F">
            <w:pPr>
              <w:pStyle w:val="TAL"/>
            </w:pPr>
            <w:r w:rsidRPr="00481D2D">
              <w:t>i</w:t>
            </w:r>
          </w:p>
        </w:tc>
        <w:tc>
          <w:tcPr>
            <w:tcW w:w="1021" w:type="dxa"/>
          </w:tcPr>
          <w:p w14:paraId="7DF1DAF7" w14:textId="77777777" w:rsidR="00826B9F" w:rsidRPr="00481D2D" w:rsidRDefault="00826B9F">
            <w:pPr>
              <w:pStyle w:val="TAL"/>
            </w:pPr>
            <w:r w:rsidRPr="00481D2D">
              <w:t>i</w:t>
            </w:r>
          </w:p>
        </w:tc>
      </w:tr>
      <w:tr w:rsidR="00826B9F" w:rsidRPr="00481D2D" w14:paraId="78A7ED4D" w14:textId="77777777">
        <w:tc>
          <w:tcPr>
            <w:tcW w:w="851" w:type="dxa"/>
          </w:tcPr>
          <w:p w14:paraId="7E17356A" w14:textId="77777777" w:rsidR="00826B9F" w:rsidRPr="00481D2D" w:rsidRDefault="00826B9F">
            <w:pPr>
              <w:pStyle w:val="TAL"/>
            </w:pPr>
            <w:r w:rsidRPr="00481D2D">
              <w:t>49</w:t>
            </w:r>
          </w:p>
        </w:tc>
        <w:tc>
          <w:tcPr>
            <w:tcW w:w="2665" w:type="dxa"/>
            <w:gridSpan w:val="2"/>
          </w:tcPr>
          <w:p w14:paraId="5B69237C" w14:textId="77777777" w:rsidR="00826B9F" w:rsidRPr="00481D2D" w:rsidRDefault="00826B9F">
            <w:pPr>
              <w:pStyle w:val="TAL"/>
            </w:pPr>
            <w:r w:rsidRPr="00481D2D">
              <w:t>580 (Precondition Failure)</w:t>
            </w:r>
          </w:p>
        </w:tc>
        <w:tc>
          <w:tcPr>
            <w:tcW w:w="1021" w:type="dxa"/>
            <w:gridSpan w:val="2"/>
          </w:tcPr>
          <w:p w14:paraId="6B832F2D" w14:textId="77777777" w:rsidR="00826B9F" w:rsidRPr="00481D2D" w:rsidRDefault="00826B9F">
            <w:pPr>
              <w:pStyle w:val="TAL"/>
            </w:pPr>
            <w:r w:rsidRPr="00481D2D">
              <w:t>[30] 8</w:t>
            </w:r>
          </w:p>
        </w:tc>
        <w:tc>
          <w:tcPr>
            <w:tcW w:w="1021" w:type="dxa"/>
          </w:tcPr>
          <w:p w14:paraId="22B5B71A" w14:textId="77777777" w:rsidR="00826B9F" w:rsidRPr="00481D2D" w:rsidRDefault="00826B9F">
            <w:pPr>
              <w:pStyle w:val="TAL"/>
            </w:pPr>
            <w:r w:rsidRPr="00481D2D">
              <w:t>m</w:t>
            </w:r>
          </w:p>
        </w:tc>
        <w:tc>
          <w:tcPr>
            <w:tcW w:w="1021" w:type="dxa"/>
          </w:tcPr>
          <w:p w14:paraId="303E2DB3" w14:textId="77777777" w:rsidR="00826B9F" w:rsidRPr="00481D2D" w:rsidRDefault="00826B9F">
            <w:pPr>
              <w:pStyle w:val="TAL"/>
            </w:pPr>
            <w:r w:rsidRPr="00481D2D">
              <w:t>m</w:t>
            </w:r>
          </w:p>
        </w:tc>
        <w:tc>
          <w:tcPr>
            <w:tcW w:w="1021" w:type="dxa"/>
          </w:tcPr>
          <w:p w14:paraId="5C6BE9EB" w14:textId="77777777" w:rsidR="00826B9F" w:rsidRPr="00481D2D" w:rsidRDefault="00826B9F">
            <w:pPr>
              <w:pStyle w:val="TAL"/>
            </w:pPr>
            <w:r w:rsidRPr="00481D2D">
              <w:t>[30] 8</w:t>
            </w:r>
          </w:p>
        </w:tc>
        <w:tc>
          <w:tcPr>
            <w:tcW w:w="1021" w:type="dxa"/>
            <w:gridSpan w:val="2"/>
          </w:tcPr>
          <w:p w14:paraId="32F9B78F" w14:textId="77777777" w:rsidR="00826B9F" w:rsidRPr="00481D2D" w:rsidRDefault="00826B9F">
            <w:pPr>
              <w:pStyle w:val="TAL"/>
            </w:pPr>
            <w:r w:rsidRPr="00481D2D">
              <w:t>i</w:t>
            </w:r>
          </w:p>
        </w:tc>
        <w:tc>
          <w:tcPr>
            <w:tcW w:w="1021" w:type="dxa"/>
          </w:tcPr>
          <w:p w14:paraId="3103C4F6" w14:textId="77777777" w:rsidR="00826B9F" w:rsidRPr="00481D2D" w:rsidRDefault="00826B9F">
            <w:pPr>
              <w:pStyle w:val="TAL"/>
            </w:pPr>
            <w:r w:rsidRPr="00481D2D">
              <w:t>i</w:t>
            </w:r>
          </w:p>
        </w:tc>
      </w:tr>
      <w:tr w:rsidR="00826B9F" w:rsidRPr="00481D2D" w14:paraId="1DF45CCA" w14:textId="77777777">
        <w:tc>
          <w:tcPr>
            <w:tcW w:w="851" w:type="dxa"/>
          </w:tcPr>
          <w:p w14:paraId="5D479E4E" w14:textId="77777777" w:rsidR="00826B9F" w:rsidRPr="00481D2D" w:rsidRDefault="00826B9F">
            <w:pPr>
              <w:pStyle w:val="TAL"/>
            </w:pPr>
            <w:r w:rsidRPr="00481D2D">
              <w:t>106</w:t>
            </w:r>
          </w:p>
        </w:tc>
        <w:tc>
          <w:tcPr>
            <w:tcW w:w="2665" w:type="dxa"/>
            <w:gridSpan w:val="2"/>
          </w:tcPr>
          <w:p w14:paraId="1F90EF94" w14:textId="77777777" w:rsidR="00826B9F" w:rsidRPr="00481D2D" w:rsidRDefault="00826B9F">
            <w:pPr>
              <w:pStyle w:val="TAL"/>
            </w:pPr>
            <w:r w:rsidRPr="00481D2D">
              <w:t>6xx response</w:t>
            </w:r>
          </w:p>
        </w:tc>
        <w:tc>
          <w:tcPr>
            <w:tcW w:w="1021" w:type="dxa"/>
            <w:gridSpan w:val="2"/>
          </w:tcPr>
          <w:p w14:paraId="1643C10F" w14:textId="77777777" w:rsidR="00826B9F" w:rsidRPr="00481D2D" w:rsidRDefault="00826B9F">
            <w:pPr>
              <w:pStyle w:val="TAL"/>
            </w:pPr>
            <w:r w:rsidRPr="00481D2D">
              <w:t>[26] 21.6</w:t>
            </w:r>
          </w:p>
        </w:tc>
        <w:tc>
          <w:tcPr>
            <w:tcW w:w="1021" w:type="dxa"/>
          </w:tcPr>
          <w:p w14:paraId="40520A15" w14:textId="77777777" w:rsidR="00826B9F" w:rsidRPr="00481D2D" w:rsidRDefault="00826B9F">
            <w:pPr>
              <w:pStyle w:val="TAL"/>
            </w:pPr>
            <w:r w:rsidRPr="00481D2D">
              <w:t>p26</w:t>
            </w:r>
          </w:p>
        </w:tc>
        <w:tc>
          <w:tcPr>
            <w:tcW w:w="1021" w:type="dxa"/>
          </w:tcPr>
          <w:p w14:paraId="265992DC" w14:textId="77777777" w:rsidR="00826B9F" w:rsidRPr="00481D2D" w:rsidRDefault="00826B9F">
            <w:pPr>
              <w:pStyle w:val="TAL"/>
            </w:pPr>
            <w:r w:rsidRPr="00481D2D">
              <w:t>p26</w:t>
            </w:r>
          </w:p>
        </w:tc>
        <w:tc>
          <w:tcPr>
            <w:tcW w:w="1021" w:type="dxa"/>
          </w:tcPr>
          <w:p w14:paraId="5563C37C" w14:textId="77777777" w:rsidR="00826B9F" w:rsidRPr="00481D2D" w:rsidRDefault="00826B9F">
            <w:pPr>
              <w:pStyle w:val="TAL"/>
            </w:pPr>
            <w:r w:rsidRPr="00481D2D">
              <w:t>[26] 21.6</w:t>
            </w:r>
          </w:p>
        </w:tc>
        <w:tc>
          <w:tcPr>
            <w:tcW w:w="1021" w:type="dxa"/>
            <w:gridSpan w:val="2"/>
          </w:tcPr>
          <w:p w14:paraId="6F4F4369" w14:textId="77777777" w:rsidR="00826B9F" w:rsidRPr="00481D2D" w:rsidRDefault="00826B9F">
            <w:pPr>
              <w:pStyle w:val="TAL"/>
            </w:pPr>
            <w:r w:rsidRPr="00481D2D">
              <w:t>p26</w:t>
            </w:r>
          </w:p>
        </w:tc>
        <w:tc>
          <w:tcPr>
            <w:tcW w:w="1021" w:type="dxa"/>
          </w:tcPr>
          <w:p w14:paraId="4EDA0B67" w14:textId="77777777" w:rsidR="00826B9F" w:rsidRPr="00481D2D" w:rsidRDefault="00826B9F">
            <w:pPr>
              <w:pStyle w:val="TAL"/>
            </w:pPr>
            <w:r w:rsidRPr="00481D2D">
              <w:t>p26</w:t>
            </w:r>
          </w:p>
        </w:tc>
      </w:tr>
      <w:tr w:rsidR="00826B9F" w:rsidRPr="00481D2D" w14:paraId="50510459" w14:textId="77777777">
        <w:tc>
          <w:tcPr>
            <w:tcW w:w="851" w:type="dxa"/>
          </w:tcPr>
          <w:p w14:paraId="42987A37" w14:textId="77777777" w:rsidR="00826B9F" w:rsidRPr="00481D2D" w:rsidRDefault="00826B9F">
            <w:pPr>
              <w:pStyle w:val="TAL"/>
            </w:pPr>
            <w:bookmarkStart w:id="1299" w:name="proxy600"/>
            <w:r w:rsidRPr="00481D2D">
              <w:t>50</w:t>
            </w:r>
            <w:bookmarkEnd w:id="1299"/>
          </w:p>
        </w:tc>
        <w:tc>
          <w:tcPr>
            <w:tcW w:w="2665" w:type="dxa"/>
            <w:gridSpan w:val="2"/>
          </w:tcPr>
          <w:p w14:paraId="6E9558BC" w14:textId="77777777" w:rsidR="00826B9F" w:rsidRPr="00481D2D" w:rsidRDefault="00826B9F">
            <w:pPr>
              <w:pStyle w:val="TAL"/>
            </w:pPr>
            <w:r w:rsidRPr="00481D2D">
              <w:t>600 (Busy Everywhere)</w:t>
            </w:r>
          </w:p>
        </w:tc>
        <w:tc>
          <w:tcPr>
            <w:tcW w:w="1021" w:type="dxa"/>
            <w:gridSpan w:val="2"/>
          </w:tcPr>
          <w:p w14:paraId="727A0C72" w14:textId="77777777" w:rsidR="00826B9F" w:rsidRPr="00481D2D" w:rsidRDefault="00826B9F">
            <w:pPr>
              <w:pStyle w:val="TAL"/>
            </w:pPr>
            <w:r w:rsidRPr="00481D2D">
              <w:t>[26] 21.6.1</w:t>
            </w:r>
          </w:p>
        </w:tc>
        <w:tc>
          <w:tcPr>
            <w:tcW w:w="1021" w:type="dxa"/>
          </w:tcPr>
          <w:p w14:paraId="4F3C5DD6" w14:textId="77777777" w:rsidR="00826B9F" w:rsidRPr="00481D2D" w:rsidRDefault="00826B9F">
            <w:pPr>
              <w:pStyle w:val="TAL"/>
            </w:pPr>
            <w:r w:rsidRPr="00481D2D">
              <w:t>m</w:t>
            </w:r>
          </w:p>
        </w:tc>
        <w:tc>
          <w:tcPr>
            <w:tcW w:w="1021" w:type="dxa"/>
          </w:tcPr>
          <w:p w14:paraId="59E8AE49" w14:textId="77777777" w:rsidR="00826B9F" w:rsidRPr="00481D2D" w:rsidRDefault="00826B9F">
            <w:pPr>
              <w:pStyle w:val="TAL"/>
            </w:pPr>
            <w:r w:rsidRPr="00481D2D">
              <w:t>m</w:t>
            </w:r>
          </w:p>
        </w:tc>
        <w:tc>
          <w:tcPr>
            <w:tcW w:w="1021" w:type="dxa"/>
          </w:tcPr>
          <w:p w14:paraId="4E7314AA" w14:textId="77777777" w:rsidR="00826B9F" w:rsidRPr="00481D2D" w:rsidRDefault="00826B9F">
            <w:pPr>
              <w:pStyle w:val="TAL"/>
            </w:pPr>
            <w:r w:rsidRPr="00481D2D">
              <w:t>[26] 21.6.1</w:t>
            </w:r>
          </w:p>
        </w:tc>
        <w:tc>
          <w:tcPr>
            <w:tcW w:w="1021" w:type="dxa"/>
            <w:gridSpan w:val="2"/>
          </w:tcPr>
          <w:p w14:paraId="2FEC980C" w14:textId="77777777" w:rsidR="00826B9F" w:rsidRPr="00481D2D" w:rsidRDefault="00826B9F">
            <w:pPr>
              <w:pStyle w:val="TAL"/>
            </w:pPr>
            <w:r w:rsidRPr="00481D2D">
              <w:t>i</w:t>
            </w:r>
          </w:p>
        </w:tc>
        <w:tc>
          <w:tcPr>
            <w:tcW w:w="1021" w:type="dxa"/>
          </w:tcPr>
          <w:p w14:paraId="2291D97B" w14:textId="77777777" w:rsidR="00826B9F" w:rsidRPr="00481D2D" w:rsidRDefault="00826B9F">
            <w:pPr>
              <w:pStyle w:val="TAL"/>
            </w:pPr>
            <w:r w:rsidRPr="00481D2D">
              <w:t>i</w:t>
            </w:r>
          </w:p>
        </w:tc>
      </w:tr>
      <w:tr w:rsidR="00826B9F" w:rsidRPr="00481D2D" w14:paraId="3E06EF5E" w14:textId="77777777">
        <w:tc>
          <w:tcPr>
            <w:tcW w:w="851" w:type="dxa"/>
          </w:tcPr>
          <w:p w14:paraId="4F209ACE" w14:textId="77777777" w:rsidR="00826B9F" w:rsidRPr="00481D2D" w:rsidRDefault="00826B9F">
            <w:pPr>
              <w:pStyle w:val="TAL"/>
            </w:pPr>
            <w:bookmarkStart w:id="1300" w:name="proxy603"/>
            <w:r w:rsidRPr="00481D2D">
              <w:t>51</w:t>
            </w:r>
            <w:bookmarkEnd w:id="1300"/>
          </w:p>
        </w:tc>
        <w:tc>
          <w:tcPr>
            <w:tcW w:w="2665" w:type="dxa"/>
            <w:gridSpan w:val="2"/>
          </w:tcPr>
          <w:p w14:paraId="30DFADD3" w14:textId="77777777" w:rsidR="00826B9F" w:rsidRPr="00481D2D" w:rsidRDefault="00826B9F">
            <w:pPr>
              <w:pStyle w:val="TAL"/>
            </w:pPr>
            <w:r w:rsidRPr="00481D2D">
              <w:t>603 (Decline)</w:t>
            </w:r>
          </w:p>
        </w:tc>
        <w:tc>
          <w:tcPr>
            <w:tcW w:w="1021" w:type="dxa"/>
            <w:gridSpan w:val="2"/>
          </w:tcPr>
          <w:p w14:paraId="101C3B17" w14:textId="77777777" w:rsidR="00826B9F" w:rsidRPr="00481D2D" w:rsidRDefault="00826B9F">
            <w:pPr>
              <w:pStyle w:val="TAL"/>
            </w:pPr>
            <w:r w:rsidRPr="00481D2D">
              <w:t>[26] 21.6.2</w:t>
            </w:r>
          </w:p>
        </w:tc>
        <w:tc>
          <w:tcPr>
            <w:tcW w:w="1021" w:type="dxa"/>
          </w:tcPr>
          <w:p w14:paraId="2613A71E" w14:textId="77777777" w:rsidR="00826B9F" w:rsidRPr="00481D2D" w:rsidRDefault="00826B9F">
            <w:pPr>
              <w:pStyle w:val="TAL"/>
            </w:pPr>
            <w:r w:rsidRPr="00481D2D">
              <w:t>m</w:t>
            </w:r>
          </w:p>
        </w:tc>
        <w:tc>
          <w:tcPr>
            <w:tcW w:w="1021" w:type="dxa"/>
          </w:tcPr>
          <w:p w14:paraId="5AFEE17E" w14:textId="77777777" w:rsidR="00826B9F" w:rsidRPr="00481D2D" w:rsidRDefault="00826B9F">
            <w:pPr>
              <w:pStyle w:val="TAL"/>
            </w:pPr>
            <w:r w:rsidRPr="00481D2D">
              <w:t>m</w:t>
            </w:r>
          </w:p>
        </w:tc>
        <w:tc>
          <w:tcPr>
            <w:tcW w:w="1021" w:type="dxa"/>
          </w:tcPr>
          <w:p w14:paraId="7F1D966E" w14:textId="77777777" w:rsidR="00826B9F" w:rsidRPr="00481D2D" w:rsidRDefault="00826B9F">
            <w:pPr>
              <w:pStyle w:val="TAL"/>
            </w:pPr>
            <w:r w:rsidRPr="00481D2D">
              <w:t>[26] 21.6.2</w:t>
            </w:r>
          </w:p>
        </w:tc>
        <w:tc>
          <w:tcPr>
            <w:tcW w:w="1021" w:type="dxa"/>
            <w:gridSpan w:val="2"/>
          </w:tcPr>
          <w:p w14:paraId="2D20FD3D" w14:textId="77777777" w:rsidR="00826B9F" w:rsidRPr="00481D2D" w:rsidRDefault="00826B9F">
            <w:pPr>
              <w:pStyle w:val="TAL"/>
            </w:pPr>
            <w:r w:rsidRPr="00481D2D">
              <w:t>i</w:t>
            </w:r>
          </w:p>
        </w:tc>
        <w:tc>
          <w:tcPr>
            <w:tcW w:w="1021" w:type="dxa"/>
          </w:tcPr>
          <w:p w14:paraId="659FC9A0" w14:textId="77777777" w:rsidR="00826B9F" w:rsidRPr="00481D2D" w:rsidRDefault="00826B9F">
            <w:pPr>
              <w:pStyle w:val="TAL"/>
            </w:pPr>
            <w:r w:rsidRPr="00481D2D">
              <w:t>i</w:t>
            </w:r>
          </w:p>
        </w:tc>
      </w:tr>
      <w:tr w:rsidR="00826B9F" w:rsidRPr="00481D2D" w14:paraId="74DDBF6D" w14:textId="77777777">
        <w:tc>
          <w:tcPr>
            <w:tcW w:w="851" w:type="dxa"/>
          </w:tcPr>
          <w:p w14:paraId="2B19C6BC" w14:textId="77777777" w:rsidR="00826B9F" w:rsidRPr="00481D2D" w:rsidRDefault="00826B9F">
            <w:pPr>
              <w:pStyle w:val="TAL"/>
            </w:pPr>
            <w:r w:rsidRPr="00481D2D">
              <w:t>52</w:t>
            </w:r>
          </w:p>
        </w:tc>
        <w:tc>
          <w:tcPr>
            <w:tcW w:w="2665" w:type="dxa"/>
            <w:gridSpan w:val="2"/>
          </w:tcPr>
          <w:p w14:paraId="16E9EF1E" w14:textId="77777777" w:rsidR="00826B9F" w:rsidRPr="00481D2D" w:rsidRDefault="00826B9F">
            <w:pPr>
              <w:pStyle w:val="TAL"/>
            </w:pPr>
            <w:r w:rsidRPr="00481D2D">
              <w:t>604 (Does Not Exist Anywhere)</w:t>
            </w:r>
          </w:p>
        </w:tc>
        <w:tc>
          <w:tcPr>
            <w:tcW w:w="1021" w:type="dxa"/>
            <w:gridSpan w:val="2"/>
          </w:tcPr>
          <w:p w14:paraId="27871D0E" w14:textId="77777777" w:rsidR="00826B9F" w:rsidRPr="00481D2D" w:rsidRDefault="00826B9F">
            <w:pPr>
              <w:pStyle w:val="TAL"/>
            </w:pPr>
            <w:r w:rsidRPr="00481D2D">
              <w:t>[26] 21.6.3</w:t>
            </w:r>
          </w:p>
        </w:tc>
        <w:tc>
          <w:tcPr>
            <w:tcW w:w="1021" w:type="dxa"/>
          </w:tcPr>
          <w:p w14:paraId="05725CAF" w14:textId="77777777" w:rsidR="00826B9F" w:rsidRPr="00481D2D" w:rsidRDefault="00826B9F">
            <w:pPr>
              <w:pStyle w:val="TAL"/>
            </w:pPr>
            <w:r w:rsidRPr="00481D2D">
              <w:t>m</w:t>
            </w:r>
          </w:p>
        </w:tc>
        <w:tc>
          <w:tcPr>
            <w:tcW w:w="1021" w:type="dxa"/>
          </w:tcPr>
          <w:p w14:paraId="0F5A5AB4" w14:textId="77777777" w:rsidR="00826B9F" w:rsidRPr="00481D2D" w:rsidRDefault="00826B9F">
            <w:pPr>
              <w:pStyle w:val="TAL"/>
            </w:pPr>
            <w:r w:rsidRPr="00481D2D">
              <w:t>m</w:t>
            </w:r>
          </w:p>
        </w:tc>
        <w:tc>
          <w:tcPr>
            <w:tcW w:w="1021" w:type="dxa"/>
          </w:tcPr>
          <w:p w14:paraId="1856568D" w14:textId="77777777" w:rsidR="00826B9F" w:rsidRPr="00481D2D" w:rsidRDefault="00826B9F">
            <w:pPr>
              <w:pStyle w:val="TAL"/>
            </w:pPr>
            <w:r w:rsidRPr="00481D2D">
              <w:t>[26] 21.6.3</w:t>
            </w:r>
          </w:p>
        </w:tc>
        <w:tc>
          <w:tcPr>
            <w:tcW w:w="1021" w:type="dxa"/>
            <w:gridSpan w:val="2"/>
          </w:tcPr>
          <w:p w14:paraId="43432AAD" w14:textId="77777777" w:rsidR="00826B9F" w:rsidRPr="00481D2D" w:rsidRDefault="00826B9F">
            <w:pPr>
              <w:pStyle w:val="TAL"/>
            </w:pPr>
            <w:r w:rsidRPr="00481D2D">
              <w:t>i</w:t>
            </w:r>
          </w:p>
        </w:tc>
        <w:tc>
          <w:tcPr>
            <w:tcW w:w="1021" w:type="dxa"/>
          </w:tcPr>
          <w:p w14:paraId="02C90552" w14:textId="77777777" w:rsidR="00826B9F" w:rsidRPr="00481D2D" w:rsidRDefault="00826B9F">
            <w:pPr>
              <w:pStyle w:val="TAL"/>
            </w:pPr>
            <w:r w:rsidRPr="00481D2D">
              <w:t>i</w:t>
            </w:r>
          </w:p>
        </w:tc>
      </w:tr>
      <w:tr w:rsidR="00826B9F" w:rsidRPr="00481D2D" w14:paraId="32C3F22A" w14:textId="77777777">
        <w:tc>
          <w:tcPr>
            <w:tcW w:w="851" w:type="dxa"/>
          </w:tcPr>
          <w:p w14:paraId="7A05B1FB" w14:textId="77777777" w:rsidR="00826B9F" w:rsidRPr="00481D2D" w:rsidRDefault="00826B9F">
            <w:pPr>
              <w:pStyle w:val="TAL"/>
            </w:pPr>
            <w:r w:rsidRPr="00481D2D">
              <w:t>53</w:t>
            </w:r>
          </w:p>
        </w:tc>
        <w:tc>
          <w:tcPr>
            <w:tcW w:w="2665" w:type="dxa"/>
            <w:gridSpan w:val="2"/>
          </w:tcPr>
          <w:p w14:paraId="4789E4FE" w14:textId="77777777" w:rsidR="00826B9F" w:rsidRPr="00481D2D" w:rsidRDefault="00826B9F">
            <w:pPr>
              <w:pStyle w:val="TAL"/>
            </w:pPr>
            <w:r w:rsidRPr="00481D2D">
              <w:t>606 (Not Acceptable)</w:t>
            </w:r>
          </w:p>
        </w:tc>
        <w:tc>
          <w:tcPr>
            <w:tcW w:w="1021" w:type="dxa"/>
            <w:gridSpan w:val="2"/>
          </w:tcPr>
          <w:p w14:paraId="1022B307" w14:textId="77777777" w:rsidR="00826B9F" w:rsidRPr="00481D2D" w:rsidRDefault="00826B9F">
            <w:pPr>
              <w:pStyle w:val="TAL"/>
            </w:pPr>
            <w:r w:rsidRPr="00481D2D">
              <w:t>[26] 21.6.4</w:t>
            </w:r>
          </w:p>
        </w:tc>
        <w:tc>
          <w:tcPr>
            <w:tcW w:w="1021" w:type="dxa"/>
          </w:tcPr>
          <w:p w14:paraId="1E3AC35A" w14:textId="77777777" w:rsidR="00826B9F" w:rsidRPr="00481D2D" w:rsidRDefault="00826B9F">
            <w:pPr>
              <w:pStyle w:val="TAL"/>
            </w:pPr>
            <w:r w:rsidRPr="00481D2D">
              <w:t>m</w:t>
            </w:r>
          </w:p>
        </w:tc>
        <w:tc>
          <w:tcPr>
            <w:tcW w:w="1021" w:type="dxa"/>
          </w:tcPr>
          <w:p w14:paraId="4F6502D3" w14:textId="77777777" w:rsidR="00826B9F" w:rsidRPr="00481D2D" w:rsidRDefault="00826B9F">
            <w:pPr>
              <w:pStyle w:val="TAL"/>
            </w:pPr>
            <w:r w:rsidRPr="00481D2D">
              <w:t>m</w:t>
            </w:r>
          </w:p>
        </w:tc>
        <w:tc>
          <w:tcPr>
            <w:tcW w:w="1021" w:type="dxa"/>
          </w:tcPr>
          <w:p w14:paraId="712A3C28" w14:textId="77777777" w:rsidR="00826B9F" w:rsidRPr="00481D2D" w:rsidRDefault="00826B9F">
            <w:pPr>
              <w:pStyle w:val="TAL"/>
            </w:pPr>
            <w:r w:rsidRPr="00481D2D">
              <w:t>[26] 21.6.4</w:t>
            </w:r>
          </w:p>
        </w:tc>
        <w:tc>
          <w:tcPr>
            <w:tcW w:w="1021" w:type="dxa"/>
            <w:gridSpan w:val="2"/>
          </w:tcPr>
          <w:p w14:paraId="7C52ACC2" w14:textId="77777777" w:rsidR="00826B9F" w:rsidRPr="00481D2D" w:rsidRDefault="00826B9F">
            <w:pPr>
              <w:pStyle w:val="TAL"/>
            </w:pPr>
            <w:r w:rsidRPr="00481D2D">
              <w:t>i</w:t>
            </w:r>
          </w:p>
        </w:tc>
        <w:tc>
          <w:tcPr>
            <w:tcW w:w="1021" w:type="dxa"/>
          </w:tcPr>
          <w:p w14:paraId="0ABA93C7" w14:textId="77777777" w:rsidR="00826B9F" w:rsidRPr="00481D2D" w:rsidRDefault="00826B9F">
            <w:pPr>
              <w:pStyle w:val="TAL"/>
            </w:pPr>
            <w:r w:rsidRPr="00481D2D">
              <w:t>i</w:t>
            </w:r>
          </w:p>
        </w:tc>
      </w:tr>
      <w:tr w:rsidR="007F4FA5" w:rsidRPr="00481D2D" w14:paraId="7F666B18" w14:textId="77777777" w:rsidTr="00E7084E">
        <w:tc>
          <w:tcPr>
            <w:tcW w:w="851" w:type="dxa"/>
          </w:tcPr>
          <w:p w14:paraId="222E09EE" w14:textId="77777777" w:rsidR="007F4FA5" w:rsidRPr="00481D2D" w:rsidRDefault="007F4FA5" w:rsidP="00E7084E">
            <w:pPr>
              <w:pStyle w:val="TAL"/>
            </w:pPr>
            <w:r w:rsidRPr="00481D2D">
              <w:t>54</w:t>
            </w:r>
          </w:p>
        </w:tc>
        <w:tc>
          <w:tcPr>
            <w:tcW w:w="2665" w:type="dxa"/>
            <w:gridSpan w:val="2"/>
          </w:tcPr>
          <w:p w14:paraId="5B3FACAD" w14:textId="77777777" w:rsidR="007F4FA5" w:rsidRPr="00481D2D" w:rsidRDefault="007F4FA5" w:rsidP="00E7084E">
            <w:pPr>
              <w:pStyle w:val="TAL"/>
            </w:pPr>
            <w:r w:rsidRPr="00481D2D">
              <w:t>607 (Unwanted)</w:t>
            </w:r>
          </w:p>
        </w:tc>
        <w:tc>
          <w:tcPr>
            <w:tcW w:w="1021" w:type="dxa"/>
            <w:gridSpan w:val="2"/>
          </w:tcPr>
          <w:p w14:paraId="34D0520C" w14:textId="77777777" w:rsidR="007F4FA5" w:rsidRPr="00481D2D" w:rsidRDefault="007F4FA5" w:rsidP="00E7084E">
            <w:pPr>
              <w:pStyle w:val="TAL"/>
            </w:pPr>
            <w:r w:rsidRPr="00481D2D">
              <w:t>[254]</w:t>
            </w:r>
          </w:p>
        </w:tc>
        <w:tc>
          <w:tcPr>
            <w:tcW w:w="1021" w:type="dxa"/>
          </w:tcPr>
          <w:p w14:paraId="36E87119" w14:textId="77777777" w:rsidR="007F4FA5" w:rsidRPr="00481D2D" w:rsidRDefault="007F4FA5" w:rsidP="00E7084E">
            <w:pPr>
              <w:pStyle w:val="TAL"/>
            </w:pPr>
            <w:r w:rsidRPr="00481D2D">
              <w:t>m</w:t>
            </w:r>
          </w:p>
        </w:tc>
        <w:tc>
          <w:tcPr>
            <w:tcW w:w="1021" w:type="dxa"/>
          </w:tcPr>
          <w:p w14:paraId="0E47A4A7" w14:textId="77777777" w:rsidR="007F4FA5" w:rsidRPr="00481D2D" w:rsidRDefault="007F4FA5" w:rsidP="00E7084E">
            <w:pPr>
              <w:pStyle w:val="TAL"/>
            </w:pPr>
            <w:r w:rsidRPr="00481D2D">
              <w:t>m</w:t>
            </w:r>
          </w:p>
        </w:tc>
        <w:tc>
          <w:tcPr>
            <w:tcW w:w="1021" w:type="dxa"/>
          </w:tcPr>
          <w:p w14:paraId="6D84429A" w14:textId="77777777" w:rsidR="007F4FA5" w:rsidRPr="00481D2D" w:rsidRDefault="007F4FA5" w:rsidP="00E7084E">
            <w:pPr>
              <w:pStyle w:val="TAL"/>
            </w:pPr>
            <w:r w:rsidRPr="00481D2D">
              <w:t>[254]</w:t>
            </w:r>
          </w:p>
        </w:tc>
        <w:tc>
          <w:tcPr>
            <w:tcW w:w="1021" w:type="dxa"/>
            <w:gridSpan w:val="2"/>
          </w:tcPr>
          <w:p w14:paraId="05FC0709" w14:textId="77777777" w:rsidR="007F4FA5" w:rsidRPr="00481D2D" w:rsidRDefault="007F4FA5" w:rsidP="00E7084E">
            <w:pPr>
              <w:pStyle w:val="TAL"/>
            </w:pPr>
            <w:r w:rsidRPr="00481D2D">
              <w:t>i</w:t>
            </w:r>
          </w:p>
        </w:tc>
        <w:tc>
          <w:tcPr>
            <w:tcW w:w="1021" w:type="dxa"/>
          </w:tcPr>
          <w:p w14:paraId="30A685C4" w14:textId="77777777" w:rsidR="007F4FA5" w:rsidRPr="00481D2D" w:rsidRDefault="007F4FA5" w:rsidP="00E7084E">
            <w:pPr>
              <w:pStyle w:val="TAL"/>
            </w:pPr>
            <w:r w:rsidRPr="00481D2D">
              <w:t>i</w:t>
            </w:r>
          </w:p>
        </w:tc>
      </w:tr>
      <w:tr w:rsidR="00826B9F" w:rsidRPr="00481D2D" w14:paraId="2AFB9963" w14:textId="77777777">
        <w:trPr>
          <w:cantSplit/>
        </w:trPr>
        <w:tc>
          <w:tcPr>
            <w:tcW w:w="9642" w:type="dxa"/>
            <w:gridSpan w:val="11"/>
          </w:tcPr>
          <w:p w14:paraId="17276F15" w14:textId="77777777" w:rsidR="00826B9F" w:rsidRPr="00481D2D" w:rsidRDefault="00826B9F">
            <w:pPr>
              <w:pStyle w:val="TAN"/>
            </w:pPr>
            <w:r w:rsidRPr="00481D2D">
              <w:t>c1:</w:t>
            </w:r>
            <w:r w:rsidRPr="00481D2D">
              <w:tab/>
              <w:t xml:space="preserve">IF A.163/3 OR A.163/9 OR A.163/9B OR A.163/11 OR A.163/13 OR A.163/15 OR A.163/15B OR A.163/17 OR A.163/19 OR A.163/21 OR A.163/23 </w:t>
            </w:r>
            <w:smartTag w:uri="urn:schemas-microsoft-com:office:smarttags" w:element="stockticker">
              <w:r w:rsidRPr="00481D2D">
                <w:t>AND</w:t>
              </w:r>
            </w:smartTag>
            <w:r w:rsidRPr="00481D2D">
              <w:t xml:space="preserve"> A.162/5 THEN m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 stateful proxy.</w:t>
            </w:r>
          </w:p>
          <w:p w14:paraId="5EDD39BD" w14:textId="77777777" w:rsidR="00826B9F" w:rsidRPr="00481D2D" w:rsidRDefault="00826B9F">
            <w:pPr>
              <w:pStyle w:val="TAN"/>
            </w:pPr>
            <w:r w:rsidRPr="00481D2D">
              <w:t>c2:</w:t>
            </w:r>
            <w:r w:rsidRPr="00481D2D">
              <w:tab/>
              <w:t xml:space="preserve">IF A.163/3 OR A.163/9 OR A.163/9B OR A.163/11 OR A.163/13 OR A.163/15 OR A.163/15B OR A.163/17 OR A.163/19 OR A.163/21 OR A.163/23 THEN (IF A.162/5 THEN m </w:t>
            </w:r>
            <w:smartTag w:uri="urn:schemas-microsoft-com:office:smarttags" w:element="stockticker">
              <w:r w:rsidRPr="00481D2D">
                <w:t>ELSE</w:t>
              </w:r>
            </w:smartTag>
            <w:r w:rsidRPr="00481D2D">
              <w:t xml:space="preserve"> i)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 stateful proxy.</w:t>
            </w:r>
          </w:p>
          <w:p w14:paraId="67FD01F1" w14:textId="77777777" w:rsidR="00826B9F" w:rsidRPr="00481D2D" w:rsidRDefault="00826B9F">
            <w:pPr>
              <w:pStyle w:val="TAN"/>
            </w:pPr>
            <w:r w:rsidRPr="00481D2D">
              <w:t>c3:</w:t>
            </w:r>
            <w:r w:rsidRPr="00481D2D">
              <w:tab/>
              <w:t xml:space="preserve">IF A.163/9 THEN m </w:t>
            </w:r>
            <w:smartTag w:uri="urn:schemas-microsoft-com:office:smarttags" w:element="stockticker">
              <w:r w:rsidRPr="00481D2D">
                <w:t>ELSE</w:t>
              </w:r>
            </w:smartTag>
            <w:r w:rsidRPr="00481D2D">
              <w:t xml:space="preserve"> n/a - - INVITE response.</w:t>
            </w:r>
          </w:p>
          <w:p w14:paraId="7040652C" w14:textId="77777777" w:rsidR="00826B9F" w:rsidRPr="00481D2D" w:rsidRDefault="00826B9F">
            <w:pPr>
              <w:pStyle w:val="TAN"/>
            </w:pPr>
            <w:r w:rsidRPr="00481D2D">
              <w:t>c4:</w:t>
            </w:r>
            <w:r w:rsidRPr="00481D2D">
              <w:tab/>
              <w:t xml:space="preserve">IF A.162/27 THEN m </w:t>
            </w:r>
            <w:smartTag w:uri="urn:schemas-microsoft-com:office:smarttags" w:element="stockticker">
              <w:r w:rsidRPr="00481D2D">
                <w:t>ELSE</w:t>
              </w:r>
            </w:smartTag>
            <w:r w:rsidRPr="00481D2D">
              <w:t xml:space="preserve"> n/a - - SIP specific event notification.</w:t>
            </w:r>
          </w:p>
          <w:p w14:paraId="71763507" w14:textId="77777777" w:rsidR="00826B9F" w:rsidRPr="00481D2D" w:rsidRDefault="00826B9F">
            <w:pPr>
              <w:pStyle w:val="TAN"/>
            </w:pPr>
            <w:r w:rsidRPr="00481D2D">
              <w:t>c5:</w:t>
            </w:r>
            <w:r w:rsidRPr="00481D2D">
              <w:tab/>
              <w:t xml:space="preserve">IF A.163/19 OR A.163/21 THEN m </w:t>
            </w:r>
            <w:smartTag w:uri="urn:schemas-microsoft-com:office:smarttags" w:element="stockticker">
              <w:r w:rsidRPr="00481D2D">
                <w:t>ELSE</w:t>
              </w:r>
            </w:smartTag>
            <w:r w:rsidRPr="00481D2D">
              <w:t xml:space="preserve"> n/a - - REGISTER response or SUBSCRIBE response.</w:t>
            </w:r>
          </w:p>
          <w:p w14:paraId="5EDD4B0C" w14:textId="77777777" w:rsidR="00826B9F" w:rsidRPr="00481D2D" w:rsidRDefault="00826B9F">
            <w:pPr>
              <w:pStyle w:val="TAN"/>
            </w:pPr>
            <w:r w:rsidRPr="00481D2D">
              <w:t>c6:</w:t>
            </w:r>
            <w:r w:rsidRPr="00481D2D">
              <w:tab/>
              <w:t xml:space="preserve">IF A.163/19 OR A.163/21 THEN i </w:t>
            </w:r>
            <w:smartTag w:uri="urn:schemas-microsoft-com:office:smarttags" w:element="stockticker">
              <w:r w:rsidRPr="00481D2D">
                <w:t>ELSE</w:t>
              </w:r>
            </w:smartTag>
            <w:r w:rsidRPr="00481D2D">
              <w:t xml:space="preserve"> n/a - - REGISTER response or SUBSCRIBE response.</w:t>
            </w:r>
          </w:p>
          <w:p w14:paraId="6A94EEC9" w14:textId="77777777" w:rsidR="00826B9F" w:rsidRPr="00481D2D" w:rsidRDefault="00826B9F">
            <w:pPr>
              <w:pStyle w:val="TAN"/>
            </w:pPr>
            <w:r w:rsidRPr="00481D2D">
              <w:t>c7:</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p w14:paraId="6E9996A5" w14:textId="77777777" w:rsidR="00826B9F" w:rsidRPr="00481D2D" w:rsidRDefault="00826B9F">
            <w:pPr>
              <w:pStyle w:val="TAN"/>
            </w:pPr>
            <w:r w:rsidRPr="00481D2D">
              <w:t>c8:</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15351AED" w14:textId="77777777" w:rsidR="00826B9F" w:rsidRPr="00481D2D" w:rsidRDefault="00826B9F">
            <w:pPr>
              <w:pStyle w:val="TAN"/>
            </w:pPr>
            <w:r w:rsidRPr="00481D2D">
              <w:t>c9:</w:t>
            </w:r>
            <w:r w:rsidRPr="00481D2D">
              <w:tab/>
              <w:t xml:space="preserve">IF A.162/53 </w:t>
            </w:r>
            <w:smartTag w:uri="urn:schemas-microsoft-com:office:smarttags" w:element="stockticker">
              <w:r w:rsidRPr="00481D2D">
                <w:t>AND</w:t>
              </w:r>
            </w:smartTag>
            <w:r w:rsidRPr="00481D2D">
              <w:t xml:space="preserve"> A.163/17 THEN m </w:t>
            </w:r>
            <w:smartTag w:uri="urn:schemas-microsoft-com:office:smarttags" w:element="stockticker">
              <w:r w:rsidRPr="00481D2D">
                <w:t>ELSE</w:t>
              </w:r>
            </w:smartTag>
            <w:r w:rsidRPr="00481D2D">
              <w:t xml:space="preserve"> n/a - - the SIP Referred-By mechanism and REFER response.</w:t>
            </w:r>
          </w:p>
          <w:p w14:paraId="3156A7A0" w14:textId="77777777" w:rsidR="00826B9F" w:rsidRPr="00481D2D" w:rsidRDefault="00826B9F">
            <w:pPr>
              <w:pStyle w:val="TAN"/>
            </w:pPr>
            <w:r w:rsidRPr="00481D2D">
              <w:t>c10:</w:t>
            </w:r>
            <w:r w:rsidRPr="00481D2D">
              <w:tab/>
              <w:t xml:space="preserve">IF A.3/2 THEN m </w:t>
            </w:r>
            <w:smartTag w:uri="urn:schemas-microsoft-com:office:smarttags" w:element="stockticker">
              <w:r w:rsidRPr="00481D2D">
                <w:t>ELSE</w:t>
              </w:r>
            </w:smartTag>
            <w:r w:rsidRPr="00481D2D">
              <w:t xml:space="preserve"> i - - P-CSCF.</w:t>
            </w:r>
          </w:p>
          <w:p w14:paraId="6469816F" w14:textId="77777777" w:rsidR="00826B9F" w:rsidRPr="00481D2D" w:rsidRDefault="00826B9F">
            <w:pPr>
              <w:pStyle w:val="TAN"/>
            </w:pPr>
            <w:r w:rsidRPr="00481D2D">
              <w:t>c14:</w:t>
            </w:r>
            <w:r w:rsidRPr="00481D2D">
              <w:tab/>
              <w:t xml:space="preserve">IF A.162/58 THEN m </w:t>
            </w:r>
            <w:smartTag w:uri="urn:schemas-microsoft-com:office:smarttags" w:element="stockticker">
              <w:r w:rsidRPr="00481D2D">
                <w:t>ELSE</w:t>
              </w:r>
            </w:smartTag>
            <w:r w:rsidRPr="00481D2D">
              <w:t xml:space="preserve"> n/a - - </w:t>
            </w:r>
            <w:r w:rsidRPr="00481D2D">
              <w:rPr>
                <w:rFonts w:eastAsia="MS Mincho"/>
              </w:rPr>
              <w:t>rejecting anonymous requests in the session initiation protocol.</w:t>
            </w:r>
          </w:p>
          <w:p w14:paraId="3E977723" w14:textId="77777777" w:rsidR="00826B9F" w:rsidRPr="00481D2D" w:rsidRDefault="00826B9F">
            <w:pPr>
              <w:pStyle w:val="TAN"/>
            </w:pPr>
            <w:r w:rsidRPr="00481D2D">
              <w:t>c19:</w:t>
            </w:r>
            <w:r w:rsidRPr="00481D2D">
              <w:tab/>
              <w:t xml:space="preserve">IF A.162/51 THEN i </w:t>
            </w:r>
            <w:smartTag w:uri="urn:schemas-microsoft-com:office:smarttags" w:element="stockticker">
              <w:r w:rsidRPr="00481D2D">
                <w:t>ELSE</w:t>
              </w:r>
            </w:smartTag>
            <w:r w:rsidRPr="00481D2D">
              <w:t xml:space="preserve"> n/a - - an event state publication extension to the session initiation protocol.</w:t>
            </w:r>
          </w:p>
          <w:p w14:paraId="53C23E33" w14:textId="77777777" w:rsidR="00826B9F" w:rsidRPr="00481D2D" w:rsidRDefault="00826B9F">
            <w:pPr>
              <w:pStyle w:val="TAN"/>
            </w:pPr>
            <w:r w:rsidRPr="00481D2D">
              <w:t>c20:</w:t>
            </w:r>
            <w:r w:rsidRPr="00481D2D">
              <w:tab/>
              <w:t xml:space="preserve">IF A.162/51 THEN m </w:t>
            </w:r>
            <w:smartTag w:uri="urn:schemas-microsoft-com:office:smarttags" w:element="stockticker">
              <w:r w:rsidRPr="00481D2D">
                <w:t>ELSE</w:t>
              </w:r>
            </w:smartTag>
            <w:r w:rsidRPr="00481D2D">
              <w:t xml:space="preserve"> n/a - - an event state publication extension to the session initiation protocol.</w:t>
            </w:r>
          </w:p>
          <w:p w14:paraId="5DD9051D" w14:textId="77777777" w:rsidR="00826B9F" w:rsidRPr="00481D2D" w:rsidRDefault="00826B9F" w:rsidP="009F6C33">
            <w:pPr>
              <w:pStyle w:val="TAN"/>
            </w:pPr>
            <w:r w:rsidRPr="00481D2D">
              <w:t>c21:</w:t>
            </w:r>
            <w:r w:rsidRPr="00481D2D">
              <w:tab/>
              <w:t xml:space="preserve">IF A.4/57 </w:t>
            </w:r>
            <w:smartTag w:uri="urn:schemas-microsoft-com:office:smarttags" w:element="stockticker">
              <w:r w:rsidRPr="00481D2D">
                <w:t>AND</w:t>
              </w:r>
            </w:smartTag>
            <w:r w:rsidRPr="00481D2D">
              <w:t xml:space="preserve"> A.3/2 THEN o </w:t>
            </w:r>
            <w:smartTag w:uri="urn:schemas-microsoft-com:office:smarttags" w:element="stockticker">
              <w:r w:rsidRPr="00481D2D">
                <w:t>ELSE</w:t>
              </w:r>
            </w:smartTag>
            <w:r w:rsidRPr="00481D2D">
              <w:t xml:space="preserve"> n/a - - managing client initiated connections in SIP, P-CSCF.</w:t>
            </w:r>
          </w:p>
          <w:p w14:paraId="69A61A86" w14:textId="77777777" w:rsidR="00826B9F" w:rsidRPr="00481D2D" w:rsidRDefault="00826B9F" w:rsidP="009F6C33">
            <w:pPr>
              <w:pStyle w:val="TAN"/>
            </w:pPr>
            <w:r w:rsidRPr="00481D2D">
              <w:t>c22:</w:t>
            </w:r>
            <w:r w:rsidRPr="00481D2D">
              <w:tab/>
              <w:t xml:space="preserve">IF A.4/57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i - - managing client initiated connections in SIP, S-CSCF.</w:t>
            </w:r>
          </w:p>
          <w:p w14:paraId="24548396" w14:textId="77777777" w:rsidR="00826B9F" w:rsidRPr="00481D2D" w:rsidRDefault="00826B9F" w:rsidP="008607FC">
            <w:pPr>
              <w:pStyle w:val="TAN"/>
            </w:pPr>
            <w:r w:rsidRPr="00481D2D">
              <w:t>c23:</w:t>
            </w:r>
            <w:r w:rsidRPr="00481D2D">
              <w:tab/>
              <w:t xml:space="preserve">IF A.162/70 THEN m </w:t>
            </w:r>
            <w:smartTag w:uri="urn:schemas-microsoft-com:office:smarttags" w:element="stockticker">
              <w:r w:rsidRPr="00481D2D">
                <w:t>ELSE</w:t>
              </w:r>
            </w:smartTag>
            <w:r w:rsidRPr="00481D2D">
              <w:t xml:space="preserve"> n/a - - SIP location conveyance.</w:t>
            </w:r>
          </w:p>
          <w:p w14:paraId="5948E376" w14:textId="77777777" w:rsidR="00826B9F" w:rsidRPr="00481D2D" w:rsidRDefault="00826B9F" w:rsidP="008607FC">
            <w:pPr>
              <w:pStyle w:val="TAN"/>
            </w:pPr>
            <w:r w:rsidRPr="00481D2D">
              <w:t>c24:</w:t>
            </w:r>
            <w:r w:rsidRPr="00481D2D">
              <w:tab/>
              <w:t xml:space="preserve">IF A.162/70 THEN i </w:t>
            </w:r>
            <w:smartTag w:uri="urn:schemas-microsoft-com:office:smarttags" w:element="stockticker">
              <w:r w:rsidRPr="00481D2D">
                <w:t>ELSE</w:t>
              </w:r>
            </w:smartTag>
            <w:r w:rsidRPr="00481D2D">
              <w:t xml:space="preserve"> n/a - - SIP location conveyance.</w:t>
            </w:r>
          </w:p>
          <w:p w14:paraId="5C4B1B21" w14:textId="77777777" w:rsidR="00826B9F" w:rsidRPr="00481D2D" w:rsidRDefault="00826B9F" w:rsidP="00546923">
            <w:pPr>
              <w:pStyle w:val="TAN"/>
            </w:pPr>
            <w:r w:rsidRPr="00481D2D">
              <w:t>c25:</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485CA518" w14:textId="77777777" w:rsidR="00826B9F" w:rsidRPr="00481D2D" w:rsidRDefault="00826B9F" w:rsidP="00826B9F">
            <w:pPr>
              <w:pStyle w:val="TAN"/>
            </w:pPr>
            <w:r w:rsidRPr="00481D2D">
              <w:t>c26:</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253656F9" w14:textId="77777777" w:rsidR="00826B9F" w:rsidRPr="00481D2D" w:rsidRDefault="00826B9F" w:rsidP="00826B9F">
            <w:pPr>
              <w:pStyle w:val="TAN"/>
            </w:pPr>
            <w:r w:rsidRPr="00481D2D">
              <w:t>c27:</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30B34C59" w14:textId="77777777" w:rsidR="00AE2A8E" w:rsidRPr="00481D2D" w:rsidRDefault="00AE2A8E" w:rsidP="00AE2A8E">
            <w:pPr>
              <w:pStyle w:val="TAN"/>
            </w:pPr>
            <w:r w:rsidRPr="00481D2D">
              <w:t>c28:</w:t>
            </w:r>
            <w:r w:rsidRPr="00481D2D">
              <w:tab/>
              <w:t xml:space="preserve">IF A.162/57 </w:t>
            </w:r>
            <w:smartTag w:uri="urn:schemas-microsoft-com:office:smarttags" w:element="stockticker">
              <w:r w:rsidRPr="00481D2D">
                <w:t>AND</w:t>
              </w:r>
            </w:smartTag>
            <w:r w:rsidRPr="00481D2D">
              <w:t xml:space="preserve"> THEN m </w:t>
            </w:r>
            <w:smartTag w:uri="urn:schemas-microsoft-com:office:smarttags" w:element="stockticker">
              <w:r w:rsidRPr="00481D2D">
                <w:t>ELSE</w:t>
              </w:r>
            </w:smartTag>
            <w:r w:rsidRPr="00481D2D">
              <w:t xml:space="preserve"> n/a - - managing client initiated connections in SIP.</w:t>
            </w:r>
          </w:p>
          <w:p w14:paraId="6984CD84" w14:textId="77777777" w:rsidR="00AE2A8E" w:rsidRPr="00481D2D" w:rsidRDefault="00AE2A8E" w:rsidP="00AE2A8E">
            <w:pPr>
              <w:pStyle w:val="TAN"/>
            </w:pPr>
            <w:r w:rsidRPr="00481D2D">
              <w:t>c29:</w:t>
            </w:r>
            <w:r w:rsidRPr="00481D2D">
              <w:tab/>
              <w:t xml:space="preserve">IF A.162/57 </w:t>
            </w:r>
            <w:smartTag w:uri="urn:schemas-microsoft-com:office:smarttags" w:element="stockticker">
              <w:r w:rsidRPr="00481D2D">
                <w:t>AND</w:t>
              </w:r>
            </w:smartTag>
            <w:r w:rsidRPr="00481D2D">
              <w:t xml:space="preserve"> THEN i </w:t>
            </w:r>
            <w:smartTag w:uri="urn:schemas-microsoft-com:office:smarttags" w:element="stockticker">
              <w:r w:rsidRPr="00481D2D">
                <w:t>ELSE</w:t>
              </w:r>
            </w:smartTag>
            <w:r w:rsidRPr="00481D2D">
              <w:t xml:space="preserve"> n/a - - managing client initiated connections in SIP.</w:t>
            </w:r>
          </w:p>
          <w:p w14:paraId="26CD4355" w14:textId="77777777" w:rsidR="00755651" w:rsidRPr="00481D2D" w:rsidRDefault="00755651" w:rsidP="00755651">
            <w:pPr>
              <w:pStyle w:val="TAN"/>
            </w:pPr>
            <w:r w:rsidRPr="00481D2D">
              <w:t>c30:</w:t>
            </w:r>
            <w:r w:rsidRPr="00481D2D">
              <w:tab/>
              <w:t xml:space="preserve">IF A.162/81 THEN m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14:paraId="2B9CC974" w14:textId="77777777" w:rsidR="00755651" w:rsidRPr="00481D2D" w:rsidRDefault="00755651" w:rsidP="00755651">
            <w:pPr>
              <w:pStyle w:val="TAN"/>
            </w:pPr>
            <w:r w:rsidRPr="00481D2D">
              <w:t>c31:</w:t>
            </w:r>
            <w:r w:rsidRPr="00481D2D">
              <w:tab/>
              <w:t xml:space="preserve">IF A.162/81 THEN i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14:paraId="38E93C1C" w14:textId="77777777" w:rsidR="00397477" w:rsidRPr="00481D2D" w:rsidRDefault="004C59A1" w:rsidP="00397477">
            <w:pPr>
              <w:pStyle w:val="TAN"/>
            </w:pPr>
            <w:r w:rsidRPr="00481D2D">
              <w:t>c32:</w:t>
            </w:r>
            <w:r w:rsidRPr="00481D2D">
              <w:tab/>
              <w:t xml:space="preserve">IF A.162/91 </w:t>
            </w:r>
            <w:smartTag w:uri="urn:schemas-microsoft-com:office:smarttags" w:element="stockticker">
              <w:r w:rsidRPr="00481D2D">
                <w:t>AND</w:t>
              </w:r>
            </w:smartTag>
            <w:r w:rsidRPr="00481D2D">
              <w:t xml:space="preserve"> A.163/9 THEN m </w:t>
            </w:r>
            <w:smartTag w:uri="urn:schemas-microsoft-com:office:smarttags" w:element="stockticker">
              <w:r w:rsidRPr="00481D2D">
                <w:t>ELSE</w:t>
              </w:r>
            </w:smartTag>
            <w:r w:rsidRPr="00481D2D">
              <w:t xml:space="preserve"> n/a - - INVITE </w:t>
            </w:r>
            <w:r w:rsidR="00833798" w:rsidRPr="00481D2D">
              <w:t xml:space="preserve">response and </w:t>
            </w:r>
            <w:r w:rsidRPr="00481D2D">
              <w:t>199 (Early Dialog Terminated) response.</w:t>
            </w:r>
          </w:p>
          <w:p w14:paraId="66B3D742" w14:textId="77777777" w:rsidR="004C59A1" w:rsidRPr="00481D2D" w:rsidRDefault="00397477" w:rsidP="00397477">
            <w:pPr>
              <w:pStyle w:val="TAN"/>
            </w:pPr>
            <w:r w:rsidRPr="00481D2D">
              <w:t>c33</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1C55FE0F" w14:textId="77777777" w:rsidR="008809F3" w:rsidRPr="00481D2D" w:rsidRDefault="00B61B6B" w:rsidP="008809F3">
            <w:pPr>
              <w:pStyle w:val="TAN"/>
            </w:pPr>
            <w:r w:rsidRPr="00481D2D">
              <w:t>c</w:t>
            </w:r>
            <w:r w:rsidR="008809F3" w:rsidRPr="00481D2D">
              <w:t>34:</w:t>
            </w:r>
            <w:r w:rsidR="008809F3" w:rsidRPr="00481D2D">
              <w:tab/>
              <w:t xml:space="preserve">IF A.162/27 OR A.163/9B OR A.163/17 THEN m </w:t>
            </w:r>
            <w:smartTag w:uri="urn:schemas-microsoft-com:office:smarttags" w:element="stockticker">
              <w:r w:rsidR="008809F3" w:rsidRPr="00481D2D">
                <w:t>ELSE</w:t>
              </w:r>
            </w:smartTag>
            <w:r w:rsidR="008809F3" w:rsidRPr="00481D2D">
              <w:t xml:space="preserve"> n/a - - SIP specific event notification or MESSAGE response or REFER response.</w:t>
            </w:r>
          </w:p>
          <w:p w14:paraId="2A003B53" w14:textId="77777777" w:rsidR="003B4D26" w:rsidRPr="00481D2D" w:rsidRDefault="003B4D26">
            <w:pPr>
              <w:pStyle w:val="TAN"/>
            </w:pPr>
            <w:r w:rsidRPr="00481D2D">
              <w:t>c35</w:t>
            </w:r>
            <w:r w:rsidRPr="00481D2D">
              <w:tab/>
              <w:t>IF A.162/126 THEN m ELSE i - authenticated identity management in the Session Initiation Protocol</w:t>
            </w:r>
          </w:p>
          <w:p w14:paraId="65F0A9A1" w14:textId="77777777" w:rsidR="00826B9F" w:rsidRPr="00481D2D" w:rsidRDefault="00826B9F">
            <w:pPr>
              <w:pStyle w:val="TAN"/>
            </w:pPr>
            <w:r w:rsidRPr="00481D2D">
              <w:t>p21:</w:t>
            </w:r>
            <w:r w:rsidRPr="00481D2D">
              <w:tab/>
              <w:t xml:space="preserve">A.164/2 OR A.164/3 OR A.164/4 OR A.164/5 </w:t>
            </w:r>
            <w:r w:rsidR="004C59A1" w:rsidRPr="00481D2D">
              <w:t xml:space="preserve">OR A.164/5A </w:t>
            </w:r>
            <w:r w:rsidRPr="00481D2D">
              <w:t>- - 1xx response</w:t>
            </w:r>
          </w:p>
          <w:p w14:paraId="5CA87475" w14:textId="77777777" w:rsidR="00826B9F" w:rsidRPr="00481D2D" w:rsidRDefault="00826B9F">
            <w:pPr>
              <w:pStyle w:val="TAN"/>
            </w:pPr>
            <w:r w:rsidRPr="00481D2D">
              <w:t>p22:</w:t>
            </w:r>
            <w:r w:rsidRPr="00481D2D">
              <w:tab/>
              <w:t>A.164/6 OR A.164/7 - - 2xx response</w:t>
            </w:r>
          </w:p>
          <w:p w14:paraId="458886B8" w14:textId="77777777" w:rsidR="00826B9F" w:rsidRPr="00481D2D" w:rsidRDefault="00826B9F">
            <w:pPr>
              <w:pStyle w:val="TAN"/>
            </w:pPr>
            <w:r w:rsidRPr="00481D2D">
              <w:t>p23:</w:t>
            </w:r>
            <w:r w:rsidRPr="00481D2D">
              <w:tab/>
              <w:t>A.164/8 OR A.164/9 OR A.164/10 OR A.164/11 OR A.164/12 - - 3xx response</w:t>
            </w:r>
          </w:p>
          <w:p w14:paraId="21A50EFF" w14:textId="77777777" w:rsidR="00826B9F" w:rsidRPr="00481D2D" w:rsidRDefault="00826B9F">
            <w:pPr>
              <w:pStyle w:val="TAN"/>
            </w:pPr>
            <w:r w:rsidRPr="00481D2D">
              <w:t>p24:</w:t>
            </w:r>
            <w:r w:rsidRPr="00481D2D">
              <w:tab/>
            </w:r>
            <w:r w:rsidR="00E563C9" w:rsidRPr="00481D2D">
              <w:t xml:space="preserve">A.164/13 OR </w:t>
            </w:r>
            <w:r w:rsidRPr="00481D2D">
              <w:t xml:space="preserve">A.164/14 OR A.164/15 OR A.164/16 OR A.164/17 OR A.164/18 OR A.164/19 OR A.164/20 OR A.164/21 OR A.164/22 OR A.164/22A OR A.164/23 OR A.164/24 OR A.164/25 OR A.164/26 OR A.164/26A OR A.164/27 OR A.164/28 OR A.164/28A OR A.164/29 OR A.164/29A OR A.164/29B OR A.164/29C OR A.164/29D OR A.164/29E </w:t>
            </w:r>
            <w:r w:rsidR="00AE2A8E" w:rsidRPr="00481D2D">
              <w:t xml:space="preserve">OR A.164/29F </w:t>
            </w:r>
            <w:r w:rsidR="00755651" w:rsidRPr="00481D2D">
              <w:t xml:space="preserve">OR A.164/29G </w:t>
            </w:r>
            <w:r w:rsidR="00397477" w:rsidRPr="00481D2D">
              <w:t xml:space="preserve">OR A.164/29H </w:t>
            </w:r>
            <w:r w:rsidRPr="00481D2D">
              <w:t>OR A.164/30 OR A.164/31 OR A.164/32 OR A.164/33 OR A.164/34 OR A.164/35 OR A.164/36 OR A.164/436 OR A.164/38 OR A.164/39 OR A.164/40 OR A.164/41 OR A.164/41A. - - 4xx response</w:t>
            </w:r>
          </w:p>
          <w:p w14:paraId="543D116C" w14:textId="77777777" w:rsidR="00826B9F" w:rsidRPr="00481D2D" w:rsidRDefault="00826B9F">
            <w:pPr>
              <w:pStyle w:val="TAN"/>
            </w:pPr>
            <w:r w:rsidRPr="00481D2D">
              <w:t>p25:</w:t>
            </w:r>
            <w:r w:rsidRPr="00481D2D">
              <w:tab/>
              <w:t>A.164/42 OR A.164/43 OR A.164/44 OR A.164/45 OR A.164/46 OR A.164/47 OR A.164/48 OR A.164/49 - - 5xx response</w:t>
            </w:r>
          </w:p>
          <w:p w14:paraId="45D22C55" w14:textId="77777777" w:rsidR="00826B9F" w:rsidRPr="00481D2D" w:rsidRDefault="00826B9F">
            <w:pPr>
              <w:pStyle w:val="TAN"/>
            </w:pPr>
            <w:r w:rsidRPr="00481D2D">
              <w:t>p26:</w:t>
            </w:r>
            <w:r w:rsidRPr="00481D2D">
              <w:tab/>
              <w:t>A.164/50 OR A.164/51 OR A.164/52 OR A.164/53 - - 6xx response</w:t>
            </w:r>
          </w:p>
        </w:tc>
      </w:tr>
    </w:tbl>
    <w:p w14:paraId="11384302" w14:textId="77777777" w:rsidR="00897956" w:rsidRPr="00481D2D" w:rsidRDefault="00897956"/>
    <w:p w14:paraId="366F679D" w14:textId="77777777" w:rsidR="00897956" w:rsidRPr="00481D2D" w:rsidRDefault="00897956" w:rsidP="005D46C4">
      <w:pPr>
        <w:pStyle w:val="Heading4"/>
      </w:pPr>
      <w:bookmarkStart w:id="1301" w:name="_Toc132019381"/>
      <w:r w:rsidRPr="00481D2D">
        <w:t>A.2.2.4.2</w:t>
      </w:r>
      <w:r w:rsidRPr="00481D2D">
        <w:tab/>
        <w:t>ACK method</w:t>
      </w:r>
      <w:bookmarkEnd w:id="1301"/>
    </w:p>
    <w:p w14:paraId="6AE6BB3D" w14:textId="77777777" w:rsidR="00897956" w:rsidRPr="00481D2D" w:rsidRDefault="00897956">
      <w:pPr>
        <w:keepNext/>
        <w:keepLines/>
      </w:pPr>
      <w:r w:rsidRPr="00481D2D">
        <w:t>Prerequisite A.163/1 - - ACK request</w:t>
      </w:r>
    </w:p>
    <w:p w14:paraId="30A9FEC2" w14:textId="77777777" w:rsidR="00897956" w:rsidRPr="00481D2D" w:rsidRDefault="00897956">
      <w:pPr>
        <w:pStyle w:val="TH"/>
      </w:pPr>
      <w:r w:rsidRPr="00481D2D">
        <w:t>Table A.165: Supported header</w:t>
      </w:r>
      <w:r w:rsidR="00A97D7E" w:rsidRPr="00481D2D">
        <w:t xml:space="preserve"> field</w:t>
      </w:r>
      <w:r w:rsidRPr="00481D2D">
        <w:t>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644ED5" w14:textId="77777777">
        <w:trPr>
          <w:cantSplit/>
        </w:trPr>
        <w:tc>
          <w:tcPr>
            <w:tcW w:w="851" w:type="dxa"/>
            <w:vMerge w:val="restart"/>
          </w:tcPr>
          <w:p w14:paraId="049F2C07" w14:textId="77777777" w:rsidR="00897956" w:rsidRPr="00481D2D" w:rsidRDefault="00897956">
            <w:pPr>
              <w:pStyle w:val="TAH"/>
            </w:pPr>
            <w:r w:rsidRPr="00481D2D">
              <w:t>Item</w:t>
            </w:r>
          </w:p>
        </w:tc>
        <w:tc>
          <w:tcPr>
            <w:tcW w:w="2665" w:type="dxa"/>
            <w:vMerge w:val="restart"/>
          </w:tcPr>
          <w:p w14:paraId="6968A9F5" w14:textId="77777777" w:rsidR="00897956" w:rsidRPr="00481D2D" w:rsidRDefault="00897956">
            <w:pPr>
              <w:pStyle w:val="TAH"/>
            </w:pPr>
            <w:r w:rsidRPr="00481D2D">
              <w:t>Header</w:t>
            </w:r>
            <w:r w:rsidR="00A97D7E" w:rsidRPr="00481D2D">
              <w:t xml:space="preserve"> field</w:t>
            </w:r>
          </w:p>
        </w:tc>
        <w:tc>
          <w:tcPr>
            <w:tcW w:w="3063" w:type="dxa"/>
            <w:gridSpan w:val="3"/>
          </w:tcPr>
          <w:p w14:paraId="6F4D1CA7" w14:textId="77777777" w:rsidR="00897956" w:rsidRPr="00481D2D" w:rsidRDefault="00897956">
            <w:pPr>
              <w:pStyle w:val="TAH"/>
            </w:pPr>
            <w:r w:rsidRPr="00481D2D">
              <w:t>Sending</w:t>
            </w:r>
          </w:p>
        </w:tc>
        <w:tc>
          <w:tcPr>
            <w:tcW w:w="3063" w:type="dxa"/>
            <w:gridSpan w:val="3"/>
          </w:tcPr>
          <w:p w14:paraId="7C512E25" w14:textId="77777777" w:rsidR="00897956" w:rsidRPr="00481D2D" w:rsidRDefault="00897956">
            <w:pPr>
              <w:pStyle w:val="TAH"/>
              <w:rPr>
                <w:b w:val="0"/>
              </w:rPr>
            </w:pPr>
            <w:r w:rsidRPr="00481D2D">
              <w:t>Receiving</w:t>
            </w:r>
          </w:p>
        </w:tc>
      </w:tr>
      <w:tr w:rsidR="00897956" w:rsidRPr="00481D2D" w14:paraId="00A923EB" w14:textId="77777777">
        <w:trPr>
          <w:cantSplit/>
        </w:trPr>
        <w:tc>
          <w:tcPr>
            <w:tcW w:w="851" w:type="dxa"/>
            <w:vMerge/>
          </w:tcPr>
          <w:p w14:paraId="103111EE" w14:textId="77777777" w:rsidR="00897956" w:rsidRPr="00481D2D" w:rsidRDefault="00897956">
            <w:pPr>
              <w:pStyle w:val="TAH"/>
            </w:pPr>
          </w:p>
        </w:tc>
        <w:tc>
          <w:tcPr>
            <w:tcW w:w="2665" w:type="dxa"/>
            <w:vMerge/>
          </w:tcPr>
          <w:p w14:paraId="4589950D" w14:textId="77777777" w:rsidR="00897956" w:rsidRPr="00481D2D" w:rsidRDefault="00897956">
            <w:pPr>
              <w:pStyle w:val="TAH"/>
            </w:pPr>
          </w:p>
        </w:tc>
        <w:tc>
          <w:tcPr>
            <w:tcW w:w="1021" w:type="dxa"/>
          </w:tcPr>
          <w:p w14:paraId="4A27F966" w14:textId="77777777" w:rsidR="00897956" w:rsidRPr="00481D2D" w:rsidRDefault="00897956">
            <w:pPr>
              <w:pStyle w:val="TAH"/>
            </w:pPr>
            <w:r w:rsidRPr="00481D2D">
              <w:t>Ref.</w:t>
            </w:r>
          </w:p>
        </w:tc>
        <w:tc>
          <w:tcPr>
            <w:tcW w:w="1021" w:type="dxa"/>
          </w:tcPr>
          <w:p w14:paraId="7A97AA8C" w14:textId="77777777" w:rsidR="00897956" w:rsidRPr="00481D2D" w:rsidRDefault="00897956">
            <w:pPr>
              <w:pStyle w:val="TAH"/>
            </w:pPr>
            <w:r w:rsidRPr="00481D2D">
              <w:t>RFC status</w:t>
            </w:r>
          </w:p>
        </w:tc>
        <w:tc>
          <w:tcPr>
            <w:tcW w:w="1021" w:type="dxa"/>
          </w:tcPr>
          <w:p w14:paraId="2776BDAA" w14:textId="77777777" w:rsidR="00897956" w:rsidRPr="00481D2D" w:rsidRDefault="00897956">
            <w:pPr>
              <w:pStyle w:val="TAH"/>
            </w:pPr>
            <w:r w:rsidRPr="00481D2D">
              <w:t>Profile status</w:t>
            </w:r>
          </w:p>
        </w:tc>
        <w:tc>
          <w:tcPr>
            <w:tcW w:w="1021" w:type="dxa"/>
          </w:tcPr>
          <w:p w14:paraId="1156DF87" w14:textId="77777777" w:rsidR="00897956" w:rsidRPr="00481D2D" w:rsidRDefault="00897956">
            <w:pPr>
              <w:pStyle w:val="TAH"/>
            </w:pPr>
            <w:r w:rsidRPr="00481D2D">
              <w:t>Ref.</w:t>
            </w:r>
          </w:p>
        </w:tc>
        <w:tc>
          <w:tcPr>
            <w:tcW w:w="1021" w:type="dxa"/>
          </w:tcPr>
          <w:p w14:paraId="4CC9FD6F" w14:textId="77777777" w:rsidR="00897956" w:rsidRPr="00481D2D" w:rsidRDefault="00897956">
            <w:pPr>
              <w:pStyle w:val="TAH"/>
            </w:pPr>
            <w:r w:rsidRPr="00481D2D">
              <w:t>RFC status</w:t>
            </w:r>
          </w:p>
        </w:tc>
        <w:tc>
          <w:tcPr>
            <w:tcW w:w="1021" w:type="dxa"/>
          </w:tcPr>
          <w:p w14:paraId="7C0C586C" w14:textId="77777777" w:rsidR="00897956" w:rsidRPr="00481D2D" w:rsidRDefault="00897956">
            <w:pPr>
              <w:pStyle w:val="TAH"/>
            </w:pPr>
            <w:r w:rsidRPr="00481D2D">
              <w:t>Profile status</w:t>
            </w:r>
          </w:p>
        </w:tc>
      </w:tr>
      <w:tr w:rsidR="00897956" w:rsidRPr="00481D2D" w14:paraId="1B1223F5" w14:textId="77777777">
        <w:tc>
          <w:tcPr>
            <w:tcW w:w="851" w:type="dxa"/>
          </w:tcPr>
          <w:p w14:paraId="73D3AB6F" w14:textId="77777777" w:rsidR="00897956" w:rsidRPr="00481D2D" w:rsidRDefault="00897956">
            <w:pPr>
              <w:pStyle w:val="TAL"/>
            </w:pPr>
            <w:r w:rsidRPr="00481D2D">
              <w:t>1</w:t>
            </w:r>
          </w:p>
        </w:tc>
        <w:tc>
          <w:tcPr>
            <w:tcW w:w="2665" w:type="dxa"/>
          </w:tcPr>
          <w:p w14:paraId="1A64C2F4" w14:textId="77777777" w:rsidR="00897956" w:rsidRPr="00481D2D" w:rsidRDefault="00897956">
            <w:pPr>
              <w:pStyle w:val="TAL"/>
            </w:pPr>
            <w:r w:rsidRPr="00481D2D">
              <w:t>Accept-Contact</w:t>
            </w:r>
          </w:p>
        </w:tc>
        <w:tc>
          <w:tcPr>
            <w:tcW w:w="1021" w:type="dxa"/>
          </w:tcPr>
          <w:p w14:paraId="2697D2CC" w14:textId="77777777" w:rsidR="00897956" w:rsidRPr="00481D2D" w:rsidRDefault="00897956">
            <w:pPr>
              <w:pStyle w:val="TAL"/>
            </w:pPr>
            <w:r w:rsidRPr="00481D2D">
              <w:t>[56B] 9.2</w:t>
            </w:r>
          </w:p>
        </w:tc>
        <w:tc>
          <w:tcPr>
            <w:tcW w:w="1021" w:type="dxa"/>
          </w:tcPr>
          <w:p w14:paraId="297EB2E1" w14:textId="77777777" w:rsidR="00897956" w:rsidRPr="00481D2D" w:rsidRDefault="00897956">
            <w:pPr>
              <w:pStyle w:val="TAL"/>
            </w:pPr>
            <w:r w:rsidRPr="00481D2D">
              <w:t>c10</w:t>
            </w:r>
          </w:p>
        </w:tc>
        <w:tc>
          <w:tcPr>
            <w:tcW w:w="1021" w:type="dxa"/>
          </w:tcPr>
          <w:p w14:paraId="7CA12240" w14:textId="77777777" w:rsidR="00897956" w:rsidRPr="00481D2D" w:rsidRDefault="00897956">
            <w:pPr>
              <w:pStyle w:val="TAL"/>
            </w:pPr>
            <w:r w:rsidRPr="00481D2D">
              <w:t>c10</w:t>
            </w:r>
          </w:p>
        </w:tc>
        <w:tc>
          <w:tcPr>
            <w:tcW w:w="1021" w:type="dxa"/>
          </w:tcPr>
          <w:p w14:paraId="4CABDA26" w14:textId="77777777" w:rsidR="00897956" w:rsidRPr="00481D2D" w:rsidRDefault="00897956">
            <w:pPr>
              <w:pStyle w:val="TAL"/>
            </w:pPr>
            <w:r w:rsidRPr="00481D2D">
              <w:t>[56B] 9.2</w:t>
            </w:r>
          </w:p>
        </w:tc>
        <w:tc>
          <w:tcPr>
            <w:tcW w:w="1021" w:type="dxa"/>
          </w:tcPr>
          <w:p w14:paraId="77DCC908" w14:textId="77777777" w:rsidR="00897956" w:rsidRPr="00481D2D" w:rsidRDefault="00897956">
            <w:pPr>
              <w:pStyle w:val="TAL"/>
            </w:pPr>
            <w:r w:rsidRPr="00481D2D">
              <w:t>c11</w:t>
            </w:r>
          </w:p>
        </w:tc>
        <w:tc>
          <w:tcPr>
            <w:tcW w:w="1021" w:type="dxa"/>
          </w:tcPr>
          <w:p w14:paraId="6C1920F4" w14:textId="77777777" w:rsidR="00897956" w:rsidRPr="00481D2D" w:rsidRDefault="00897956">
            <w:pPr>
              <w:pStyle w:val="TAL"/>
            </w:pPr>
            <w:r w:rsidRPr="00481D2D">
              <w:t>c11</w:t>
            </w:r>
          </w:p>
        </w:tc>
      </w:tr>
      <w:tr w:rsidR="00897956" w:rsidRPr="00481D2D" w14:paraId="06F7F22D" w14:textId="77777777">
        <w:tc>
          <w:tcPr>
            <w:tcW w:w="851" w:type="dxa"/>
          </w:tcPr>
          <w:p w14:paraId="21FA3676" w14:textId="77777777" w:rsidR="00897956" w:rsidRPr="00481D2D" w:rsidRDefault="00897956">
            <w:pPr>
              <w:pStyle w:val="TAL"/>
            </w:pPr>
            <w:r w:rsidRPr="00481D2D">
              <w:t>2</w:t>
            </w:r>
          </w:p>
        </w:tc>
        <w:tc>
          <w:tcPr>
            <w:tcW w:w="2665" w:type="dxa"/>
          </w:tcPr>
          <w:p w14:paraId="17081926" w14:textId="77777777" w:rsidR="00897956" w:rsidRPr="00481D2D" w:rsidRDefault="00897956">
            <w:pPr>
              <w:pStyle w:val="TAL"/>
            </w:pPr>
            <w:r w:rsidRPr="00481D2D">
              <w:t>Allow-Events</w:t>
            </w:r>
          </w:p>
        </w:tc>
        <w:tc>
          <w:tcPr>
            <w:tcW w:w="1021" w:type="dxa"/>
          </w:tcPr>
          <w:p w14:paraId="2CB976D6" w14:textId="77777777" w:rsidR="00897956" w:rsidRPr="00481D2D" w:rsidRDefault="00897956">
            <w:pPr>
              <w:pStyle w:val="TAL"/>
            </w:pPr>
            <w:r w:rsidRPr="00481D2D">
              <w:t xml:space="preserve">[28] </w:t>
            </w:r>
            <w:r w:rsidR="008809F3" w:rsidRPr="00481D2D">
              <w:t>8</w:t>
            </w:r>
            <w:r w:rsidRPr="00481D2D">
              <w:t>.2.2</w:t>
            </w:r>
          </w:p>
        </w:tc>
        <w:tc>
          <w:tcPr>
            <w:tcW w:w="1021" w:type="dxa"/>
          </w:tcPr>
          <w:p w14:paraId="6210B3C6" w14:textId="77777777" w:rsidR="00897956" w:rsidRPr="00481D2D" w:rsidRDefault="00897956">
            <w:pPr>
              <w:pStyle w:val="TAL"/>
            </w:pPr>
            <w:r w:rsidRPr="00481D2D">
              <w:t>m</w:t>
            </w:r>
          </w:p>
        </w:tc>
        <w:tc>
          <w:tcPr>
            <w:tcW w:w="1021" w:type="dxa"/>
          </w:tcPr>
          <w:p w14:paraId="35CDB06F" w14:textId="77777777" w:rsidR="00897956" w:rsidRPr="00481D2D" w:rsidRDefault="00897956">
            <w:pPr>
              <w:pStyle w:val="TAL"/>
            </w:pPr>
            <w:r w:rsidRPr="00481D2D">
              <w:t>m</w:t>
            </w:r>
          </w:p>
        </w:tc>
        <w:tc>
          <w:tcPr>
            <w:tcW w:w="1021" w:type="dxa"/>
          </w:tcPr>
          <w:p w14:paraId="2EF675AE" w14:textId="77777777" w:rsidR="00897956" w:rsidRPr="00481D2D" w:rsidRDefault="00897956">
            <w:pPr>
              <w:pStyle w:val="TAL"/>
            </w:pPr>
            <w:r w:rsidRPr="00481D2D">
              <w:t xml:space="preserve">[28] </w:t>
            </w:r>
            <w:r w:rsidR="008809F3" w:rsidRPr="00481D2D">
              <w:t>8</w:t>
            </w:r>
            <w:r w:rsidRPr="00481D2D">
              <w:t>.2.2</w:t>
            </w:r>
          </w:p>
        </w:tc>
        <w:tc>
          <w:tcPr>
            <w:tcW w:w="1021" w:type="dxa"/>
          </w:tcPr>
          <w:p w14:paraId="400D6881" w14:textId="77777777" w:rsidR="00897956" w:rsidRPr="00481D2D" w:rsidRDefault="00897956">
            <w:pPr>
              <w:pStyle w:val="TAL"/>
            </w:pPr>
            <w:r w:rsidRPr="00481D2D">
              <w:t>c1</w:t>
            </w:r>
          </w:p>
        </w:tc>
        <w:tc>
          <w:tcPr>
            <w:tcW w:w="1021" w:type="dxa"/>
          </w:tcPr>
          <w:p w14:paraId="5D6F03F7" w14:textId="77777777" w:rsidR="00897956" w:rsidRPr="00481D2D" w:rsidRDefault="00897956">
            <w:pPr>
              <w:pStyle w:val="TAL"/>
            </w:pPr>
            <w:r w:rsidRPr="00481D2D">
              <w:t>c1</w:t>
            </w:r>
          </w:p>
        </w:tc>
      </w:tr>
      <w:tr w:rsidR="00897956" w:rsidRPr="00481D2D" w14:paraId="3FC8A0E8" w14:textId="77777777">
        <w:tc>
          <w:tcPr>
            <w:tcW w:w="851" w:type="dxa"/>
          </w:tcPr>
          <w:p w14:paraId="71125AD9" w14:textId="77777777" w:rsidR="00897956" w:rsidRPr="00481D2D" w:rsidRDefault="00897956">
            <w:pPr>
              <w:pStyle w:val="TAL"/>
            </w:pPr>
            <w:r w:rsidRPr="00481D2D">
              <w:t>3</w:t>
            </w:r>
          </w:p>
        </w:tc>
        <w:tc>
          <w:tcPr>
            <w:tcW w:w="2665" w:type="dxa"/>
          </w:tcPr>
          <w:p w14:paraId="68342101" w14:textId="77777777" w:rsidR="00897956" w:rsidRPr="00481D2D" w:rsidRDefault="00897956">
            <w:pPr>
              <w:pStyle w:val="TAL"/>
            </w:pPr>
            <w:r w:rsidRPr="00481D2D">
              <w:t>Authorization</w:t>
            </w:r>
          </w:p>
        </w:tc>
        <w:tc>
          <w:tcPr>
            <w:tcW w:w="1021" w:type="dxa"/>
          </w:tcPr>
          <w:p w14:paraId="32E30C0A" w14:textId="77777777" w:rsidR="00897956" w:rsidRPr="00481D2D" w:rsidRDefault="00897956">
            <w:pPr>
              <w:pStyle w:val="TAL"/>
            </w:pPr>
            <w:r w:rsidRPr="00481D2D">
              <w:t>[26] 20.7</w:t>
            </w:r>
          </w:p>
        </w:tc>
        <w:tc>
          <w:tcPr>
            <w:tcW w:w="1021" w:type="dxa"/>
          </w:tcPr>
          <w:p w14:paraId="4B51ABF5" w14:textId="77777777" w:rsidR="00897956" w:rsidRPr="00481D2D" w:rsidRDefault="00897956">
            <w:pPr>
              <w:pStyle w:val="TAL"/>
            </w:pPr>
            <w:r w:rsidRPr="00481D2D">
              <w:t>m</w:t>
            </w:r>
          </w:p>
        </w:tc>
        <w:tc>
          <w:tcPr>
            <w:tcW w:w="1021" w:type="dxa"/>
          </w:tcPr>
          <w:p w14:paraId="173EA50E" w14:textId="77777777" w:rsidR="00897956" w:rsidRPr="00481D2D" w:rsidRDefault="00897956">
            <w:pPr>
              <w:pStyle w:val="TAL"/>
            </w:pPr>
            <w:r w:rsidRPr="00481D2D">
              <w:t>m</w:t>
            </w:r>
          </w:p>
        </w:tc>
        <w:tc>
          <w:tcPr>
            <w:tcW w:w="1021" w:type="dxa"/>
          </w:tcPr>
          <w:p w14:paraId="594ED5C3" w14:textId="77777777" w:rsidR="00897956" w:rsidRPr="00481D2D" w:rsidRDefault="00897956">
            <w:pPr>
              <w:pStyle w:val="TAL"/>
            </w:pPr>
            <w:r w:rsidRPr="00481D2D">
              <w:t>[26] 20.7</w:t>
            </w:r>
          </w:p>
        </w:tc>
        <w:tc>
          <w:tcPr>
            <w:tcW w:w="1021" w:type="dxa"/>
          </w:tcPr>
          <w:p w14:paraId="406B8536" w14:textId="77777777" w:rsidR="00897956" w:rsidRPr="00481D2D" w:rsidRDefault="00897956">
            <w:pPr>
              <w:pStyle w:val="TAL"/>
            </w:pPr>
            <w:r w:rsidRPr="00481D2D">
              <w:t>i</w:t>
            </w:r>
          </w:p>
        </w:tc>
        <w:tc>
          <w:tcPr>
            <w:tcW w:w="1021" w:type="dxa"/>
          </w:tcPr>
          <w:p w14:paraId="77E24D9E" w14:textId="77777777" w:rsidR="00897956" w:rsidRPr="00481D2D" w:rsidRDefault="00897956">
            <w:pPr>
              <w:pStyle w:val="TAL"/>
            </w:pPr>
            <w:r w:rsidRPr="00481D2D">
              <w:t>i</w:t>
            </w:r>
          </w:p>
        </w:tc>
      </w:tr>
      <w:tr w:rsidR="00897956" w:rsidRPr="00481D2D" w14:paraId="4F402F68" w14:textId="77777777">
        <w:tc>
          <w:tcPr>
            <w:tcW w:w="851" w:type="dxa"/>
          </w:tcPr>
          <w:p w14:paraId="0ED1BD86" w14:textId="77777777" w:rsidR="00897956" w:rsidRPr="00481D2D" w:rsidRDefault="00897956">
            <w:pPr>
              <w:pStyle w:val="TAL"/>
            </w:pPr>
            <w:r w:rsidRPr="00481D2D">
              <w:t>4</w:t>
            </w:r>
          </w:p>
        </w:tc>
        <w:tc>
          <w:tcPr>
            <w:tcW w:w="2665" w:type="dxa"/>
          </w:tcPr>
          <w:p w14:paraId="1F607DF8" w14:textId="77777777" w:rsidR="00897956" w:rsidRPr="00481D2D" w:rsidRDefault="00897956">
            <w:pPr>
              <w:pStyle w:val="TAL"/>
            </w:pPr>
            <w:r w:rsidRPr="00481D2D">
              <w:t>Call-ID</w:t>
            </w:r>
          </w:p>
        </w:tc>
        <w:tc>
          <w:tcPr>
            <w:tcW w:w="1021" w:type="dxa"/>
          </w:tcPr>
          <w:p w14:paraId="53CD6716" w14:textId="77777777" w:rsidR="00897956" w:rsidRPr="00481D2D" w:rsidRDefault="00897956">
            <w:pPr>
              <w:pStyle w:val="TAL"/>
            </w:pPr>
            <w:r w:rsidRPr="00481D2D">
              <w:t>[26] 20.8</w:t>
            </w:r>
          </w:p>
        </w:tc>
        <w:tc>
          <w:tcPr>
            <w:tcW w:w="1021" w:type="dxa"/>
          </w:tcPr>
          <w:p w14:paraId="09F8A896" w14:textId="77777777" w:rsidR="00897956" w:rsidRPr="00481D2D" w:rsidRDefault="00897956">
            <w:pPr>
              <w:pStyle w:val="TAL"/>
            </w:pPr>
            <w:r w:rsidRPr="00481D2D">
              <w:t>m</w:t>
            </w:r>
          </w:p>
        </w:tc>
        <w:tc>
          <w:tcPr>
            <w:tcW w:w="1021" w:type="dxa"/>
          </w:tcPr>
          <w:p w14:paraId="2368440E" w14:textId="77777777" w:rsidR="00897956" w:rsidRPr="00481D2D" w:rsidRDefault="00897956">
            <w:pPr>
              <w:pStyle w:val="TAL"/>
            </w:pPr>
            <w:r w:rsidRPr="00481D2D">
              <w:t>m</w:t>
            </w:r>
          </w:p>
        </w:tc>
        <w:tc>
          <w:tcPr>
            <w:tcW w:w="1021" w:type="dxa"/>
          </w:tcPr>
          <w:p w14:paraId="7207A473" w14:textId="77777777" w:rsidR="00897956" w:rsidRPr="00481D2D" w:rsidRDefault="00897956">
            <w:pPr>
              <w:pStyle w:val="TAL"/>
            </w:pPr>
            <w:r w:rsidRPr="00481D2D">
              <w:t>[26] 20.8</w:t>
            </w:r>
          </w:p>
        </w:tc>
        <w:tc>
          <w:tcPr>
            <w:tcW w:w="1021" w:type="dxa"/>
          </w:tcPr>
          <w:p w14:paraId="2A3CC80A" w14:textId="77777777" w:rsidR="00897956" w:rsidRPr="00481D2D" w:rsidRDefault="00897956">
            <w:pPr>
              <w:pStyle w:val="TAL"/>
            </w:pPr>
            <w:r w:rsidRPr="00481D2D">
              <w:t>m</w:t>
            </w:r>
          </w:p>
        </w:tc>
        <w:tc>
          <w:tcPr>
            <w:tcW w:w="1021" w:type="dxa"/>
          </w:tcPr>
          <w:p w14:paraId="78D2EFA3" w14:textId="77777777" w:rsidR="00897956" w:rsidRPr="00481D2D" w:rsidRDefault="00897956">
            <w:pPr>
              <w:pStyle w:val="TAL"/>
            </w:pPr>
            <w:r w:rsidRPr="00481D2D">
              <w:t>m</w:t>
            </w:r>
          </w:p>
        </w:tc>
      </w:tr>
      <w:tr w:rsidR="00646275" w:rsidRPr="00481D2D" w14:paraId="18D98151" w14:textId="77777777" w:rsidTr="00C621C9">
        <w:tc>
          <w:tcPr>
            <w:tcW w:w="851" w:type="dxa"/>
          </w:tcPr>
          <w:p w14:paraId="6C6797E6" w14:textId="77777777" w:rsidR="00646275" w:rsidRPr="00481D2D" w:rsidRDefault="00646275" w:rsidP="00C621C9">
            <w:pPr>
              <w:pStyle w:val="TAL"/>
            </w:pPr>
            <w:r w:rsidRPr="00481D2D">
              <w:t>5</w:t>
            </w:r>
          </w:p>
        </w:tc>
        <w:tc>
          <w:tcPr>
            <w:tcW w:w="2665" w:type="dxa"/>
          </w:tcPr>
          <w:p w14:paraId="5D3B3AB4" w14:textId="77777777" w:rsidR="00646275" w:rsidRPr="00481D2D" w:rsidRDefault="00646275" w:rsidP="00C621C9">
            <w:pPr>
              <w:pStyle w:val="TAL"/>
            </w:pPr>
            <w:r w:rsidRPr="00481D2D">
              <w:rPr>
                <w:lang w:eastAsia="zh-CN"/>
              </w:rPr>
              <w:t>Cellular-Network-Info</w:t>
            </w:r>
          </w:p>
        </w:tc>
        <w:tc>
          <w:tcPr>
            <w:tcW w:w="1021" w:type="dxa"/>
          </w:tcPr>
          <w:p w14:paraId="4447F7D0" w14:textId="77777777" w:rsidR="00646275" w:rsidRPr="00481D2D" w:rsidRDefault="00646275" w:rsidP="00C621C9">
            <w:pPr>
              <w:pStyle w:val="TAL"/>
            </w:pPr>
            <w:r w:rsidRPr="00481D2D">
              <w:t>7.2.15</w:t>
            </w:r>
          </w:p>
        </w:tc>
        <w:tc>
          <w:tcPr>
            <w:tcW w:w="1021" w:type="dxa"/>
          </w:tcPr>
          <w:p w14:paraId="17FABA09" w14:textId="77777777" w:rsidR="00646275" w:rsidRPr="00481D2D" w:rsidRDefault="00646275" w:rsidP="00C621C9">
            <w:pPr>
              <w:pStyle w:val="TAL"/>
            </w:pPr>
            <w:r w:rsidRPr="00481D2D">
              <w:t>n/a</w:t>
            </w:r>
          </w:p>
        </w:tc>
        <w:tc>
          <w:tcPr>
            <w:tcW w:w="1021" w:type="dxa"/>
          </w:tcPr>
          <w:p w14:paraId="08BFAC16" w14:textId="77777777" w:rsidR="00646275" w:rsidRPr="00481D2D" w:rsidRDefault="00646275" w:rsidP="00C621C9">
            <w:pPr>
              <w:pStyle w:val="TAL"/>
            </w:pPr>
            <w:r w:rsidRPr="00481D2D">
              <w:t>c27</w:t>
            </w:r>
          </w:p>
        </w:tc>
        <w:tc>
          <w:tcPr>
            <w:tcW w:w="1021" w:type="dxa"/>
          </w:tcPr>
          <w:p w14:paraId="3C39800A" w14:textId="77777777" w:rsidR="00646275" w:rsidRPr="00481D2D" w:rsidRDefault="00646275" w:rsidP="00C621C9">
            <w:pPr>
              <w:pStyle w:val="TAL"/>
            </w:pPr>
            <w:r w:rsidRPr="00481D2D">
              <w:t>7.2.15</w:t>
            </w:r>
          </w:p>
        </w:tc>
        <w:tc>
          <w:tcPr>
            <w:tcW w:w="1021" w:type="dxa"/>
          </w:tcPr>
          <w:p w14:paraId="04F1D461" w14:textId="77777777" w:rsidR="00646275" w:rsidRPr="00481D2D" w:rsidRDefault="00646275" w:rsidP="00C621C9">
            <w:pPr>
              <w:pStyle w:val="TAL"/>
            </w:pPr>
            <w:r w:rsidRPr="00481D2D">
              <w:t>n/a</w:t>
            </w:r>
          </w:p>
        </w:tc>
        <w:tc>
          <w:tcPr>
            <w:tcW w:w="1021" w:type="dxa"/>
          </w:tcPr>
          <w:p w14:paraId="4C6D516C" w14:textId="77777777" w:rsidR="00646275" w:rsidRPr="00481D2D" w:rsidRDefault="00646275" w:rsidP="00C621C9">
            <w:pPr>
              <w:pStyle w:val="TAL"/>
            </w:pPr>
            <w:r w:rsidRPr="00481D2D">
              <w:t>c28</w:t>
            </w:r>
          </w:p>
        </w:tc>
      </w:tr>
      <w:tr w:rsidR="00897956" w:rsidRPr="00481D2D" w14:paraId="7F048036" w14:textId="77777777">
        <w:tc>
          <w:tcPr>
            <w:tcW w:w="851" w:type="dxa"/>
          </w:tcPr>
          <w:p w14:paraId="6B42B52C" w14:textId="77777777" w:rsidR="00897956" w:rsidRPr="00481D2D" w:rsidRDefault="00897956">
            <w:pPr>
              <w:pStyle w:val="TAL"/>
            </w:pPr>
            <w:r w:rsidRPr="00481D2D">
              <w:t>6</w:t>
            </w:r>
          </w:p>
        </w:tc>
        <w:tc>
          <w:tcPr>
            <w:tcW w:w="2665" w:type="dxa"/>
          </w:tcPr>
          <w:p w14:paraId="792D5463" w14:textId="77777777" w:rsidR="00897956" w:rsidRPr="00481D2D" w:rsidRDefault="00897956">
            <w:pPr>
              <w:pStyle w:val="TAL"/>
            </w:pPr>
            <w:r w:rsidRPr="00481D2D">
              <w:t>Content-Disposition</w:t>
            </w:r>
          </w:p>
        </w:tc>
        <w:tc>
          <w:tcPr>
            <w:tcW w:w="1021" w:type="dxa"/>
          </w:tcPr>
          <w:p w14:paraId="5B0B6076" w14:textId="77777777" w:rsidR="00897956" w:rsidRPr="00481D2D" w:rsidRDefault="00897956">
            <w:pPr>
              <w:pStyle w:val="TAL"/>
            </w:pPr>
            <w:r w:rsidRPr="00481D2D">
              <w:t>[26] 20.11</w:t>
            </w:r>
          </w:p>
        </w:tc>
        <w:tc>
          <w:tcPr>
            <w:tcW w:w="1021" w:type="dxa"/>
          </w:tcPr>
          <w:p w14:paraId="5E806A81" w14:textId="77777777" w:rsidR="00897956" w:rsidRPr="00481D2D" w:rsidRDefault="00897956">
            <w:pPr>
              <w:pStyle w:val="TAL"/>
            </w:pPr>
            <w:r w:rsidRPr="00481D2D">
              <w:t>m</w:t>
            </w:r>
          </w:p>
        </w:tc>
        <w:tc>
          <w:tcPr>
            <w:tcW w:w="1021" w:type="dxa"/>
          </w:tcPr>
          <w:p w14:paraId="7F82B652" w14:textId="77777777" w:rsidR="00897956" w:rsidRPr="00481D2D" w:rsidRDefault="00897956">
            <w:pPr>
              <w:pStyle w:val="TAL"/>
            </w:pPr>
            <w:r w:rsidRPr="00481D2D">
              <w:t>m</w:t>
            </w:r>
          </w:p>
        </w:tc>
        <w:tc>
          <w:tcPr>
            <w:tcW w:w="1021" w:type="dxa"/>
          </w:tcPr>
          <w:p w14:paraId="5499515D" w14:textId="77777777" w:rsidR="00897956" w:rsidRPr="00481D2D" w:rsidRDefault="00897956">
            <w:pPr>
              <w:pStyle w:val="TAL"/>
            </w:pPr>
            <w:r w:rsidRPr="00481D2D">
              <w:t>[26] 20.11</w:t>
            </w:r>
          </w:p>
        </w:tc>
        <w:tc>
          <w:tcPr>
            <w:tcW w:w="1021" w:type="dxa"/>
          </w:tcPr>
          <w:p w14:paraId="18D33414" w14:textId="77777777" w:rsidR="00897956" w:rsidRPr="00481D2D" w:rsidRDefault="00897956">
            <w:pPr>
              <w:pStyle w:val="TAL"/>
            </w:pPr>
            <w:r w:rsidRPr="00481D2D">
              <w:t>i</w:t>
            </w:r>
          </w:p>
        </w:tc>
        <w:tc>
          <w:tcPr>
            <w:tcW w:w="1021" w:type="dxa"/>
          </w:tcPr>
          <w:p w14:paraId="7981AE31" w14:textId="77777777" w:rsidR="00897956" w:rsidRPr="00481D2D" w:rsidRDefault="00897956">
            <w:pPr>
              <w:pStyle w:val="TAL"/>
            </w:pPr>
            <w:r w:rsidRPr="00481D2D">
              <w:t>i</w:t>
            </w:r>
          </w:p>
        </w:tc>
      </w:tr>
      <w:tr w:rsidR="00897956" w:rsidRPr="00481D2D" w14:paraId="58E4DE69" w14:textId="77777777">
        <w:tc>
          <w:tcPr>
            <w:tcW w:w="851" w:type="dxa"/>
          </w:tcPr>
          <w:p w14:paraId="6AB7A5E7" w14:textId="77777777" w:rsidR="00897956" w:rsidRPr="00481D2D" w:rsidRDefault="00897956">
            <w:pPr>
              <w:pStyle w:val="TAL"/>
            </w:pPr>
            <w:r w:rsidRPr="00481D2D">
              <w:t>7</w:t>
            </w:r>
          </w:p>
        </w:tc>
        <w:tc>
          <w:tcPr>
            <w:tcW w:w="2665" w:type="dxa"/>
          </w:tcPr>
          <w:p w14:paraId="22648CBA" w14:textId="77777777" w:rsidR="00897956" w:rsidRPr="00481D2D" w:rsidRDefault="00897956">
            <w:pPr>
              <w:pStyle w:val="TAL"/>
            </w:pPr>
            <w:r w:rsidRPr="00481D2D">
              <w:t>Content-Encoding</w:t>
            </w:r>
          </w:p>
        </w:tc>
        <w:tc>
          <w:tcPr>
            <w:tcW w:w="1021" w:type="dxa"/>
          </w:tcPr>
          <w:p w14:paraId="06776E13" w14:textId="77777777" w:rsidR="00897956" w:rsidRPr="00481D2D" w:rsidRDefault="00897956">
            <w:pPr>
              <w:pStyle w:val="TAL"/>
            </w:pPr>
            <w:r w:rsidRPr="00481D2D">
              <w:t>[26] 20.12</w:t>
            </w:r>
          </w:p>
        </w:tc>
        <w:tc>
          <w:tcPr>
            <w:tcW w:w="1021" w:type="dxa"/>
          </w:tcPr>
          <w:p w14:paraId="2EC692B7" w14:textId="77777777" w:rsidR="00897956" w:rsidRPr="00481D2D" w:rsidRDefault="00897956">
            <w:pPr>
              <w:pStyle w:val="TAL"/>
            </w:pPr>
            <w:r w:rsidRPr="00481D2D">
              <w:t>m</w:t>
            </w:r>
          </w:p>
        </w:tc>
        <w:tc>
          <w:tcPr>
            <w:tcW w:w="1021" w:type="dxa"/>
          </w:tcPr>
          <w:p w14:paraId="12F738B8" w14:textId="77777777" w:rsidR="00897956" w:rsidRPr="00481D2D" w:rsidRDefault="00897956">
            <w:pPr>
              <w:pStyle w:val="TAL"/>
            </w:pPr>
            <w:r w:rsidRPr="00481D2D">
              <w:t>m</w:t>
            </w:r>
          </w:p>
        </w:tc>
        <w:tc>
          <w:tcPr>
            <w:tcW w:w="1021" w:type="dxa"/>
          </w:tcPr>
          <w:p w14:paraId="3147B433" w14:textId="77777777" w:rsidR="00897956" w:rsidRPr="00481D2D" w:rsidRDefault="00897956">
            <w:pPr>
              <w:pStyle w:val="TAL"/>
            </w:pPr>
            <w:r w:rsidRPr="00481D2D">
              <w:t>[26] 20.12</w:t>
            </w:r>
          </w:p>
        </w:tc>
        <w:tc>
          <w:tcPr>
            <w:tcW w:w="1021" w:type="dxa"/>
          </w:tcPr>
          <w:p w14:paraId="26D8DBB3" w14:textId="77777777" w:rsidR="00897956" w:rsidRPr="00481D2D" w:rsidRDefault="00897956">
            <w:pPr>
              <w:pStyle w:val="TAL"/>
            </w:pPr>
            <w:r w:rsidRPr="00481D2D">
              <w:t>i</w:t>
            </w:r>
          </w:p>
        </w:tc>
        <w:tc>
          <w:tcPr>
            <w:tcW w:w="1021" w:type="dxa"/>
          </w:tcPr>
          <w:p w14:paraId="68712D54" w14:textId="77777777" w:rsidR="00897956" w:rsidRPr="00481D2D" w:rsidRDefault="00897956">
            <w:pPr>
              <w:pStyle w:val="TAL"/>
            </w:pPr>
            <w:r w:rsidRPr="00481D2D">
              <w:t>i</w:t>
            </w:r>
          </w:p>
        </w:tc>
      </w:tr>
      <w:tr w:rsidR="00897956" w:rsidRPr="00481D2D" w14:paraId="37D1FF92" w14:textId="77777777">
        <w:tc>
          <w:tcPr>
            <w:tcW w:w="851" w:type="dxa"/>
          </w:tcPr>
          <w:p w14:paraId="5F353563" w14:textId="77777777" w:rsidR="00897956" w:rsidRPr="00481D2D" w:rsidRDefault="00897956">
            <w:pPr>
              <w:pStyle w:val="TAL"/>
            </w:pPr>
            <w:r w:rsidRPr="00481D2D">
              <w:t>8</w:t>
            </w:r>
          </w:p>
        </w:tc>
        <w:tc>
          <w:tcPr>
            <w:tcW w:w="2665" w:type="dxa"/>
          </w:tcPr>
          <w:p w14:paraId="174E0F9A" w14:textId="77777777" w:rsidR="00897956" w:rsidRPr="00481D2D" w:rsidRDefault="00897956">
            <w:pPr>
              <w:pStyle w:val="TAL"/>
            </w:pPr>
            <w:r w:rsidRPr="00481D2D">
              <w:t>Content-Language</w:t>
            </w:r>
          </w:p>
        </w:tc>
        <w:tc>
          <w:tcPr>
            <w:tcW w:w="1021" w:type="dxa"/>
          </w:tcPr>
          <w:p w14:paraId="28B94B5B" w14:textId="77777777" w:rsidR="00897956" w:rsidRPr="00481D2D" w:rsidRDefault="00897956">
            <w:pPr>
              <w:pStyle w:val="TAL"/>
            </w:pPr>
            <w:r w:rsidRPr="00481D2D">
              <w:t>[26] 20.13</w:t>
            </w:r>
          </w:p>
        </w:tc>
        <w:tc>
          <w:tcPr>
            <w:tcW w:w="1021" w:type="dxa"/>
          </w:tcPr>
          <w:p w14:paraId="678CB5AD" w14:textId="77777777" w:rsidR="00897956" w:rsidRPr="00481D2D" w:rsidRDefault="00897956">
            <w:pPr>
              <w:pStyle w:val="TAL"/>
            </w:pPr>
            <w:r w:rsidRPr="00481D2D">
              <w:t>m</w:t>
            </w:r>
          </w:p>
        </w:tc>
        <w:tc>
          <w:tcPr>
            <w:tcW w:w="1021" w:type="dxa"/>
          </w:tcPr>
          <w:p w14:paraId="1C22A2F7" w14:textId="77777777" w:rsidR="00897956" w:rsidRPr="00481D2D" w:rsidRDefault="00897956">
            <w:pPr>
              <w:pStyle w:val="TAL"/>
            </w:pPr>
            <w:r w:rsidRPr="00481D2D">
              <w:t>m</w:t>
            </w:r>
          </w:p>
        </w:tc>
        <w:tc>
          <w:tcPr>
            <w:tcW w:w="1021" w:type="dxa"/>
          </w:tcPr>
          <w:p w14:paraId="77D28D88" w14:textId="77777777" w:rsidR="00897956" w:rsidRPr="00481D2D" w:rsidRDefault="00897956">
            <w:pPr>
              <w:pStyle w:val="TAL"/>
            </w:pPr>
            <w:r w:rsidRPr="00481D2D">
              <w:t>[26] 20.13</w:t>
            </w:r>
          </w:p>
        </w:tc>
        <w:tc>
          <w:tcPr>
            <w:tcW w:w="1021" w:type="dxa"/>
          </w:tcPr>
          <w:p w14:paraId="638C9643" w14:textId="77777777" w:rsidR="00897956" w:rsidRPr="00481D2D" w:rsidRDefault="00897956">
            <w:pPr>
              <w:pStyle w:val="TAL"/>
            </w:pPr>
            <w:r w:rsidRPr="00481D2D">
              <w:t>i</w:t>
            </w:r>
          </w:p>
        </w:tc>
        <w:tc>
          <w:tcPr>
            <w:tcW w:w="1021" w:type="dxa"/>
          </w:tcPr>
          <w:p w14:paraId="236D6BEC" w14:textId="77777777" w:rsidR="00897956" w:rsidRPr="00481D2D" w:rsidRDefault="00897956">
            <w:pPr>
              <w:pStyle w:val="TAL"/>
            </w:pPr>
            <w:r w:rsidRPr="00481D2D">
              <w:t>i</w:t>
            </w:r>
          </w:p>
        </w:tc>
      </w:tr>
      <w:tr w:rsidR="00897956" w:rsidRPr="00481D2D" w14:paraId="4E156C80" w14:textId="77777777">
        <w:tc>
          <w:tcPr>
            <w:tcW w:w="851" w:type="dxa"/>
          </w:tcPr>
          <w:p w14:paraId="0E465EC8" w14:textId="77777777" w:rsidR="00897956" w:rsidRPr="00481D2D" w:rsidRDefault="00897956">
            <w:pPr>
              <w:pStyle w:val="TAL"/>
            </w:pPr>
            <w:r w:rsidRPr="00481D2D">
              <w:t>9</w:t>
            </w:r>
          </w:p>
        </w:tc>
        <w:tc>
          <w:tcPr>
            <w:tcW w:w="2665" w:type="dxa"/>
          </w:tcPr>
          <w:p w14:paraId="3CAED0DC" w14:textId="77777777" w:rsidR="00897956" w:rsidRPr="00481D2D" w:rsidRDefault="00897956">
            <w:pPr>
              <w:pStyle w:val="TAL"/>
            </w:pPr>
            <w:r w:rsidRPr="00481D2D">
              <w:t>Content-Length</w:t>
            </w:r>
          </w:p>
        </w:tc>
        <w:tc>
          <w:tcPr>
            <w:tcW w:w="1021" w:type="dxa"/>
          </w:tcPr>
          <w:p w14:paraId="198F563A" w14:textId="77777777" w:rsidR="00897956" w:rsidRPr="00481D2D" w:rsidRDefault="00897956">
            <w:pPr>
              <w:pStyle w:val="TAL"/>
            </w:pPr>
            <w:r w:rsidRPr="00481D2D">
              <w:t>[26] 20.14</w:t>
            </w:r>
          </w:p>
        </w:tc>
        <w:tc>
          <w:tcPr>
            <w:tcW w:w="1021" w:type="dxa"/>
          </w:tcPr>
          <w:p w14:paraId="2AEB9B6E" w14:textId="77777777" w:rsidR="00897956" w:rsidRPr="00481D2D" w:rsidRDefault="00897956">
            <w:pPr>
              <w:pStyle w:val="TAL"/>
            </w:pPr>
            <w:r w:rsidRPr="00481D2D">
              <w:t>m</w:t>
            </w:r>
          </w:p>
        </w:tc>
        <w:tc>
          <w:tcPr>
            <w:tcW w:w="1021" w:type="dxa"/>
          </w:tcPr>
          <w:p w14:paraId="2BB692D2" w14:textId="77777777" w:rsidR="00897956" w:rsidRPr="00481D2D" w:rsidRDefault="00897956">
            <w:pPr>
              <w:pStyle w:val="TAL"/>
            </w:pPr>
            <w:r w:rsidRPr="00481D2D">
              <w:t>m</w:t>
            </w:r>
          </w:p>
        </w:tc>
        <w:tc>
          <w:tcPr>
            <w:tcW w:w="1021" w:type="dxa"/>
          </w:tcPr>
          <w:p w14:paraId="162B3D30" w14:textId="77777777" w:rsidR="00897956" w:rsidRPr="00481D2D" w:rsidRDefault="00897956">
            <w:pPr>
              <w:pStyle w:val="TAL"/>
            </w:pPr>
            <w:r w:rsidRPr="00481D2D">
              <w:t>[26] 20.14</w:t>
            </w:r>
          </w:p>
        </w:tc>
        <w:tc>
          <w:tcPr>
            <w:tcW w:w="1021" w:type="dxa"/>
          </w:tcPr>
          <w:p w14:paraId="13D70513" w14:textId="77777777" w:rsidR="00897956" w:rsidRPr="00481D2D" w:rsidRDefault="00897956">
            <w:pPr>
              <w:pStyle w:val="TAL"/>
            </w:pPr>
            <w:r w:rsidRPr="00481D2D">
              <w:t>m</w:t>
            </w:r>
          </w:p>
        </w:tc>
        <w:tc>
          <w:tcPr>
            <w:tcW w:w="1021" w:type="dxa"/>
          </w:tcPr>
          <w:p w14:paraId="3AEA6AF1" w14:textId="77777777" w:rsidR="00897956" w:rsidRPr="00481D2D" w:rsidRDefault="00897956">
            <w:pPr>
              <w:pStyle w:val="TAL"/>
            </w:pPr>
            <w:r w:rsidRPr="00481D2D">
              <w:t>m</w:t>
            </w:r>
          </w:p>
        </w:tc>
      </w:tr>
      <w:tr w:rsidR="00897956" w:rsidRPr="00481D2D" w14:paraId="7D4C98BB" w14:textId="77777777">
        <w:tc>
          <w:tcPr>
            <w:tcW w:w="851" w:type="dxa"/>
          </w:tcPr>
          <w:p w14:paraId="26F0593F" w14:textId="77777777" w:rsidR="00897956" w:rsidRPr="00481D2D" w:rsidRDefault="00897956">
            <w:pPr>
              <w:pStyle w:val="TAL"/>
            </w:pPr>
            <w:r w:rsidRPr="00481D2D">
              <w:t>10</w:t>
            </w:r>
          </w:p>
        </w:tc>
        <w:tc>
          <w:tcPr>
            <w:tcW w:w="2665" w:type="dxa"/>
          </w:tcPr>
          <w:p w14:paraId="6D9C8B31" w14:textId="77777777" w:rsidR="00897956" w:rsidRPr="00481D2D" w:rsidRDefault="00897956">
            <w:pPr>
              <w:pStyle w:val="TAL"/>
            </w:pPr>
            <w:r w:rsidRPr="00481D2D">
              <w:t>Content-Type</w:t>
            </w:r>
          </w:p>
        </w:tc>
        <w:tc>
          <w:tcPr>
            <w:tcW w:w="1021" w:type="dxa"/>
          </w:tcPr>
          <w:p w14:paraId="2994D7AE" w14:textId="77777777" w:rsidR="00897956" w:rsidRPr="00481D2D" w:rsidRDefault="00897956">
            <w:pPr>
              <w:pStyle w:val="TAL"/>
            </w:pPr>
            <w:r w:rsidRPr="00481D2D">
              <w:t>[26] 20.15</w:t>
            </w:r>
          </w:p>
        </w:tc>
        <w:tc>
          <w:tcPr>
            <w:tcW w:w="1021" w:type="dxa"/>
          </w:tcPr>
          <w:p w14:paraId="4E22F1DF" w14:textId="77777777" w:rsidR="00897956" w:rsidRPr="00481D2D" w:rsidRDefault="00897956">
            <w:pPr>
              <w:pStyle w:val="TAL"/>
            </w:pPr>
            <w:r w:rsidRPr="00481D2D">
              <w:t>m</w:t>
            </w:r>
          </w:p>
        </w:tc>
        <w:tc>
          <w:tcPr>
            <w:tcW w:w="1021" w:type="dxa"/>
          </w:tcPr>
          <w:p w14:paraId="2DA5D2AD" w14:textId="77777777" w:rsidR="00897956" w:rsidRPr="00481D2D" w:rsidRDefault="00897956">
            <w:pPr>
              <w:pStyle w:val="TAL"/>
            </w:pPr>
            <w:r w:rsidRPr="00481D2D">
              <w:t>m</w:t>
            </w:r>
          </w:p>
        </w:tc>
        <w:tc>
          <w:tcPr>
            <w:tcW w:w="1021" w:type="dxa"/>
          </w:tcPr>
          <w:p w14:paraId="4D900872" w14:textId="77777777" w:rsidR="00897956" w:rsidRPr="00481D2D" w:rsidRDefault="00897956">
            <w:pPr>
              <w:pStyle w:val="TAL"/>
            </w:pPr>
            <w:r w:rsidRPr="00481D2D">
              <w:t>[26] 20.15</w:t>
            </w:r>
          </w:p>
        </w:tc>
        <w:tc>
          <w:tcPr>
            <w:tcW w:w="1021" w:type="dxa"/>
          </w:tcPr>
          <w:p w14:paraId="29A0CFD6" w14:textId="77777777" w:rsidR="00897956" w:rsidRPr="00481D2D" w:rsidRDefault="00897956">
            <w:pPr>
              <w:pStyle w:val="TAL"/>
            </w:pPr>
            <w:r w:rsidRPr="00481D2D">
              <w:t>i</w:t>
            </w:r>
          </w:p>
        </w:tc>
        <w:tc>
          <w:tcPr>
            <w:tcW w:w="1021" w:type="dxa"/>
          </w:tcPr>
          <w:p w14:paraId="19521717" w14:textId="77777777" w:rsidR="00897956" w:rsidRPr="00481D2D" w:rsidRDefault="00897956">
            <w:pPr>
              <w:pStyle w:val="TAL"/>
            </w:pPr>
            <w:r w:rsidRPr="00481D2D">
              <w:t>c3</w:t>
            </w:r>
          </w:p>
        </w:tc>
      </w:tr>
      <w:tr w:rsidR="00897956" w:rsidRPr="00481D2D" w14:paraId="53E6ED6A" w14:textId="77777777">
        <w:tc>
          <w:tcPr>
            <w:tcW w:w="851" w:type="dxa"/>
          </w:tcPr>
          <w:p w14:paraId="7E8C33CB" w14:textId="77777777" w:rsidR="00897956" w:rsidRPr="00481D2D" w:rsidRDefault="00897956">
            <w:pPr>
              <w:pStyle w:val="TAL"/>
            </w:pPr>
            <w:r w:rsidRPr="00481D2D">
              <w:t>11</w:t>
            </w:r>
          </w:p>
        </w:tc>
        <w:tc>
          <w:tcPr>
            <w:tcW w:w="2665" w:type="dxa"/>
          </w:tcPr>
          <w:p w14:paraId="63ABE84F" w14:textId="77777777" w:rsidR="00897956" w:rsidRPr="00481D2D" w:rsidRDefault="00897956">
            <w:pPr>
              <w:pStyle w:val="TAL"/>
            </w:pPr>
            <w:r w:rsidRPr="00481D2D">
              <w:t>C</w:t>
            </w:r>
            <w:r w:rsidR="00AB6F58" w:rsidRPr="00481D2D">
              <w:t>S</w:t>
            </w:r>
            <w:r w:rsidRPr="00481D2D">
              <w:t>eq</w:t>
            </w:r>
          </w:p>
        </w:tc>
        <w:tc>
          <w:tcPr>
            <w:tcW w:w="1021" w:type="dxa"/>
          </w:tcPr>
          <w:p w14:paraId="54FBF863" w14:textId="77777777" w:rsidR="00897956" w:rsidRPr="00481D2D" w:rsidRDefault="00897956">
            <w:pPr>
              <w:pStyle w:val="TAL"/>
            </w:pPr>
            <w:r w:rsidRPr="00481D2D">
              <w:t>[26] 20.16</w:t>
            </w:r>
          </w:p>
        </w:tc>
        <w:tc>
          <w:tcPr>
            <w:tcW w:w="1021" w:type="dxa"/>
          </w:tcPr>
          <w:p w14:paraId="6174D810" w14:textId="77777777" w:rsidR="00897956" w:rsidRPr="00481D2D" w:rsidRDefault="00897956">
            <w:pPr>
              <w:pStyle w:val="TAL"/>
            </w:pPr>
            <w:r w:rsidRPr="00481D2D">
              <w:t>m</w:t>
            </w:r>
          </w:p>
        </w:tc>
        <w:tc>
          <w:tcPr>
            <w:tcW w:w="1021" w:type="dxa"/>
          </w:tcPr>
          <w:p w14:paraId="5A91BF71" w14:textId="77777777" w:rsidR="00897956" w:rsidRPr="00481D2D" w:rsidRDefault="00897956">
            <w:pPr>
              <w:pStyle w:val="TAL"/>
            </w:pPr>
            <w:r w:rsidRPr="00481D2D">
              <w:t>m</w:t>
            </w:r>
          </w:p>
        </w:tc>
        <w:tc>
          <w:tcPr>
            <w:tcW w:w="1021" w:type="dxa"/>
          </w:tcPr>
          <w:p w14:paraId="246A45E4" w14:textId="77777777" w:rsidR="00897956" w:rsidRPr="00481D2D" w:rsidRDefault="00897956">
            <w:pPr>
              <w:pStyle w:val="TAL"/>
            </w:pPr>
            <w:r w:rsidRPr="00481D2D">
              <w:t>[26] 20.16</w:t>
            </w:r>
          </w:p>
        </w:tc>
        <w:tc>
          <w:tcPr>
            <w:tcW w:w="1021" w:type="dxa"/>
          </w:tcPr>
          <w:p w14:paraId="1C080EA0" w14:textId="77777777" w:rsidR="00897956" w:rsidRPr="00481D2D" w:rsidRDefault="00897956">
            <w:pPr>
              <w:pStyle w:val="TAL"/>
            </w:pPr>
            <w:r w:rsidRPr="00481D2D">
              <w:t>m</w:t>
            </w:r>
          </w:p>
        </w:tc>
        <w:tc>
          <w:tcPr>
            <w:tcW w:w="1021" w:type="dxa"/>
          </w:tcPr>
          <w:p w14:paraId="7C25DEF2" w14:textId="77777777" w:rsidR="00897956" w:rsidRPr="00481D2D" w:rsidRDefault="00897956">
            <w:pPr>
              <w:pStyle w:val="TAL"/>
            </w:pPr>
            <w:r w:rsidRPr="00481D2D">
              <w:t>m</w:t>
            </w:r>
          </w:p>
        </w:tc>
      </w:tr>
      <w:tr w:rsidR="00897956" w:rsidRPr="00481D2D" w14:paraId="56D15FE9" w14:textId="77777777">
        <w:tc>
          <w:tcPr>
            <w:tcW w:w="851" w:type="dxa"/>
          </w:tcPr>
          <w:p w14:paraId="5D2ECCF4" w14:textId="77777777" w:rsidR="00897956" w:rsidRPr="00481D2D" w:rsidRDefault="00897956">
            <w:pPr>
              <w:pStyle w:val="TAL"/>
            </w:pPr>
            <w:r w:rsidRPr="00481D2D">
              <w:t>12</w:t>
            </w:r>
          </w:p>
        </w:tc>
        <w:tc>
          <w:tcPr>
            <w:tcW w:w="2665" w:type="dxa"/>
          </w:tcPr>
          <w:p w14:paraId="6779977C" w14:textId="77777777" w:rsidR="00897956" w:rsidRPr="00481D2D" w:rsidRDefault="00897956">
            <w:pPr>
              <w:pStyle w:val="TAL"/>
            </w:pPr>
            <w:r w:rsidRPr="00481D2D">
              <w:t>Date</w:t>
            </w:r>
          </w:p>
        </w:tc>
        <w:tc>
          <w:tcPr>
            <w:tcW w:w="1021" w:type="dxa"/>
          </w:tcPr>
          <w:p w14:paraId="3EB57100" w14:textId="77777777" w:rsidR="00897956" w:rsidRPr="00481D2D" w:rsidRDefault="00897956">
            <w:pPr>
              <w:pStyle w:val="TAL"/>
            </w:pPr>
            <w:r w:rsidRPr="00481D2D">
              <w:t>[26] 20.17</w:t>
            </w:r>
          </w:p>
        </w:tc>
        <w:tc>
          <w:tcPr>
            <w:tcW w:w="1021" w:type="dxa"/>
          </w:tcPr>
          <w:p w14:paraId="51BCD7A1" w14:textId="77777777" w:rsidR="00897956" w:rsidRPr="00481D2D" w:rsidRDefault="00897956">
            <w:pPr>
              <w:pStyle w:val="TAL"/>
            </w:pPr>
            <w:r w:rsidRPr="00481D2D">
              <w:t>m</w:t>
            </w:r>
          </w:p>
        </w:tc>
        <w:tc>
          <w:tcPr>
            <w:tcW w:w="1021" w:type="dxa"/>
          </w:tcPr>
          <w:p w14:paraId="54A91208" w14:textId="77777777" w:rsidR="00897956" w:rsidRPr="00481D2D" w:rsidRDefault="00897956">
            <w:pPr>
              <w:pStyle w:val="TAL"/>
            </w:pPr>
            <w:r w:rsidRPr="00481D2D">
              <w:t>m</w:t>
            </w:r>
          </w:p>
        </w:tc>
        <w:tc>
          <w:tcPr>
            <w:tcW w:w="1021" w:type="dxa"/>
          </w:tcPr>
          <w:p w14:paraId="75258EE0" w14:textId="77777777" w:rsidR="00897956" w:rsidRPr="00481D2D" w:rsidRDefault="00897956">
            <w:pPr>
              <w:pStyle w:val="TAL"/>
            </w:pPr>
            <w:r w:rsidRPr="00481D2D">
              <w:t>[26] 20.17</w:t>
            </w:r>
          </w:p>
        </w:tc>
        <w:tc>
          <w:tcPr>
            <w:tcW w:w="1021" w:type="dxa"/>
          </w:tcPr>
          <w:p w14:paraId="3CE71CA3" w14:textId="77777777" w:rsidR="00897956" w:rsidRPr="00481D2D" w:rsidRDefault="00897956">
            <w:pPr>
              <w:pStyle w:val="TAL"/>
            </w:pPr>
            <w:r w:rsidRPr="00481D2D">
              <w:t>c2</w:t>
            </w:r>
          </w:p>
        </w:tc>
        <w:tc>
          <w:tcPr>
            <w:tcW w:w="1021" w:type="dxa"/>
          </w:tcPr>
          <w:p w14:paraId="09427D66" w14:textId="77777777" w:rsidR="00897956" w:rsidRPr="00481D2D" w:rsidRDefault="00897956">
            <w:pPr>
              <w:pStyle w:val="TAL"/>
            </w:pPr>
            <w:r w:rsidRPr="00481D2D">
              <w:t>c2</w:t>
            </w:r>
          </w:p>
        </w:tc>
      </w:tr>
      <w:tr w:rsidR="00897956" w:rsidRPr="00481D2D" w14:paraId="3018C06D" w14:textId="77777777">
        <w:tc>
          <w:tcPr>
            <w:tcW w:w="851" w:type="dxa"/>
          </w:tcPr>
          <w:p w14:paraId="39594DC7" w14:textId="77777777" w:rsidR="00897956" w:rsidRPr="00481D2D" w:rsidRDefault="00897956">
            <w:pPr>
              <w:pStyle w:val="TAL"/>
            </w:pPr>
            <w:r w:rsidRPr="00481D2D">
              <w:t>13</w:t>
            </w:r>
          </w:p>
        </w:tc>
        <w:tc>
          <w:tcPr>
            <w:tcW w:w="2665" w:type="dxa"/>
          </w:tcPr>
          <w:p w14:paraId="3209A6DB" w14:textId="77777777" w:rsidR="00897956" w:rsidRPr="00481D2D" w:rsidRDefault="00897956">
            <w:pPr>
              <w:pStyle w:val="TAL"/>
            </w:pPr>
            <w:r w:rsidRPr="00481D2D">
              <w:t>From</w:t>
            </w:r>
          </w:p>
        </w:tc>
        <w:tc>
          <w:tcPr>
            <w:tcW w:w="1021" w:type="dxa"/>
          </w:tcPr>
          <w:p w14:paraId="3752F80D" w14:textId="77777777" w:rsidR="00897956" w:rsidRPr="00481D2D" w:rsidRDefault="00897956">
            <w:pPr>
              <w:pStyle w:val="TAL"/>
            </w:pPr>
            <w:r w:rsidRPr="00481D2D">
              <w:t>[26] 20.20</w:t>
            </w:r>
          </w:p>
        </w:tc>
        <w:tc>
          <w:tcPr>
            <w:tcW w:w="1021" w:type="dxa"/>
          </w:tcPr>
          <w:p w14:paraId="0502D20F" w14:textId="77777777" w:rsidR="00897956" w:rsidRPr="00481D2D" w:rsidRDefault="00897956">
            <w:pPr>
              <w:pStyle w:val="TAL"/>
            </w:pPr>
            <w:r w:rsidRPr="00481D2D">
              <w:t>m</w:t>
            </w:r>
          </w:p>
        </w:tc>
        <w:tc>
          <w:tcPr>
            <w:tcW w:w="1021" w:type="dxa"/>
          </w:tcPr>
          <w:p w14:paraId="584139ED" w14:textId="77777777" w:rsidR="00897956" w:rsidRPr="00481D2D" w:rsidRDefault="00897956">
            <w:pPr>
              <w:pStyle w:val="TAL"/>
            </w:pPr>
            <w:r w:rsidRPr="00481D2D">
              <w:t>m</w:t>
            </w:r>
          </w:p>
        </w:tc>
        <w:tc>
          <w:tcPr>
            <w:tcW w:w="1021" w:type="dxa"/>
          </w:tcPr>
          <w:p w14:paraId="595826F1" w14:textId="77777777" w:rsidR="00897956" w:rsidRPr="00481D2D" w:rsidRDefault="00897956">
            <w:pPr>
              <w:pStyle w:val="TAL"/>
            </w:pPr>
            <w:r w:rsidRPr="00481D2D">
              <w:t>[26] 20.20</w:t>
            </w:r>
          </w:p>
        </w:tc>
        <w:tc>
          <w:tcPr>
            <w:tcW w:w="1021" w:type="dxa"/>
          </w:tcPr>
          <w:p w14:paraId="25DAD055" w14:textId="77777777" w:rsidR="00897956" w:rsidRPr="00481D2D" w:rsidRDefault="00897956">
            <w:pPr>
              <w:pStyle w:val="TAL"/>
            </w:pPr>
            <w:r w:rsidRPr="00481D2D">
              <w:t>m</w:t>
            </w:r>
          </w:p>
        </w:tc>
        <w:tc>
          <w:tcPr>
            <w:tcW w:w="1021" w:type="dxa"/>
          </w:tcPr>
          <w:p w14:paraId="56770C1E" w14:textId="77777777" w:rsidR="00897956" w:rsidRPr="00481D2D" w:rsidRDefault="00897956">
            <w:pPr>
              <w:pStyle w:val="TAL"/>
            </w:pPr>
            <w:r w:rsidRPr="00481D2D">
              <w:t>m</w:t>
            </w:r>
          </w:p>
        </w:tc>
      </w:tr>
      <w:tr w:rsidR="00755651" w:rsidRPr="00481D2D" w14:paraId="0497B0E4" w14:textId="77777777">
        <w:tc>
          <w:tcPr>
            <w:tcW w:w="851" w:type="dxa"/>
          </w:tcPr>
          <w:p w14:paraId="409AF428" w14:textId="77777777" w:rsidR="00755651" w:rsidRPr="00481D2D" w:rsidRDefault="00755651" w:rsidP="00755651">
            <w:pPr>
              <w:pStyle w:val="TAL"/>
            </w:pPr>
            <w:r w:rsidRPr="00481D2D">
              <w:t>13A</w:t>
            </w:r>
          </w:p>
        </w:tc>
        <w:tc>
          <w:tcPr>
            <w:tcW w:w="2665" w:type="dxa"/>
          </w:tcPr>
          <w:p w14:paraId="13958537" w14:textId="77777777" w:rsidR="00755651" w:rsidRPr="00481D2D" w:rsidRDefault="00755651" w:rsidP="00755651">
            <w:pPr>
              <w:pStyle w:val="TAL"/>
            </w:pPr>
            <w:r w:rsidRPr="00481D2D">
              <w:t>Max-Breadth</w:t>
            </w:r>
          </w:p>
        </w:tc>
        <w:tc>
          <w:tcPr>
            <w:tcW w:w="1021" w:type="dxa"/>
          </w:tcPr>
          <w:p w14:paraId="6A244AEC" w14:textId="77777777" w:rsidR="00755651" w:rsidRPr="00481D2D" w:rsidRDefault="00755651" w:rsidP="00755651">
            <w:pPr>
              <w:pStyle w:val="TAL"/>
            </w:pPr>
            <w:r w:rsidRPr="00481D2D">
              <w:t>[117] 5.8</w:t>
            </w:r>
          </w:p>
        </w:tc>
        <w:tc>
          <w:tcPr>
            <w:tcW w:w="1021" w:type="dxa"/>
          </w:tcPr>
          <w:p w14:paraId="0D5B2591" w14:textId="77777777" w:rsidR="00755651" w:rsidRPr="00481D2D" w:rsidRDefault="00755651" w:rsidP="00755651">
            <w:pPr>
              <w:pStyle w:val="TAL"/>
            </w:pPr>
            <w:r w:rsidRPr="00481D2D">
              <w:t>c15</w:t>
            </w:r>
          </w:p>
        </w:tc>
        <w:tc>
          <w:tcPr>
            <w:tcW w:w="1021" w:type="dxa"/>
          </w:tcPr>
          <w:p w14:paraId="7CBCD961" w14:textId="77777777" w:rsidR="00755651" w:rsidRPr="00481D2D" w:rsidRDefault="00755651" w:rsidP="00755651">
            <w:pPr>
              <w:pStyle w:val="TAL"/>
            </w:pPr>
            <w:r w:rsidRPr="00481D2D">
              <w:t>c15</w:t>
            </w:r>
          </w:p>
        </w:tc>
        <w:tc>
          <w:tcPr>
            <w:tcW w:w="1021" w:type="dxa"/>
          </w:tcPr>
          <w:p w14:paraId="73EC56CC" w14:textId="77777777" w:rsidR="00755651" w:rsidRPr="00481D2D" w:rsidRDefault="00755651" w:rsidP="00755651">
            <w:pPr>
              <w:pStyle w:val="TAL"/>
            </w:pPr>
            <w:r w:rsidRPr="00481D2D">
              <w:t>[117] 5.8</w:t>
            </w:r>
          </w:p>
        </w:tc>
        <w:tc>
          <w:tcPr>
            <w:tcW w:w="1021" w:type="dxa"/>
          </w:tcPr>
          <w:p w14:paraId="4CCAB3FD" w14:textId="77777777" w:rsidR="00755651" w:rsidRPr="00481D2D" w:rsidRDefault="00755651" w:rsidP="00755651">
            <w:pPr>
              <w:pStyle w:val="TAL"/>
            </w:pPr>
            <w:r w:rsidRPr="00481D2D">
              <w:t>c16</w:t>
            </w:r>
          </w:p>
        </w:tc>
        <w:tc>
          <w:tcPr>
            <w:tcW w:w="1021" w:type="dxa"/>
          </w:tcPr>
          <w:p w14:paraId="1767CFB2" w14:textId="77777777" w:rsidR="00755651" w:rsidRPr="00481D2D" w:rsidRDefault="00755651" w:rsidP="00755651">
            <w:pPr>
              <w:pStyle w:val="TAL"/>
            </w:pPr>
            <w:r w:rsidRPr="00481D2D">
              <w:t>c16</w:t>
            </w:r>
          </w:p>
        </w:tc>
      </w:tr>
      <w:tr w:rsidR="00897956" w:rsidRPr="00481D2D" w14:paraId="3C32F632" w14:textId="77777777">
        <w:tc>
          <w:tcPr>
            <w:tcW w:w="851" w:type="dxa"/>
          </w:tcPr>
          <w:p w14:paraId="4A69CA68" w14:textId="77777777" w:rsidR="00897956" w:rsidRPr="00481D2D" w:rsidRDefault="00897956">
            <w:pPr>
              <w:pStyle w:val="TAL"/>
            </w:pPr>
            <w:r w:rsidRPr="00481D2D">
              <w:t>14</w:t>
            </w:r>
          </w:p>
        </w:tc>
        <w:tc>
          <w:tcPr>
            <w:tcW w:w="2665" w:type="dxa"/>
          </w:tcPr>
          <w:p w14:paraId="5786DEBB" w14:textId="77777777" w:rsidR="00897956" w:rsidRPr="00481D2D" w:rsidRDefault="00897956">
            <w:pPr>
              <w:pStyle w:val="TAL"/>
            </w:pPr>
            <w:r w:rsidRPr="00481D2D">
              <w:t>Max-Forwards</w:t>
            </w:r>
          </w:p>
        </w:tc>
        <w:tc>
          <w:tcPr>
            <w:tcW w:w="1021" w:type="dxa"/>
          </w:tcPr>
          <w:p w14:paraId="6C1B9BCD" w14:textId="77777777" w:rsidR="00897956" w:rsidRPr="00481D2D" w:rsidRDefault="00897956">
            <w:pPr>
              <w:pStyle w:val="TAL"/>
            </w:pPr>
            <w:r w:rsidRPr="00481D2D">
              <w:t>[26] 20.22</w:t>
            </w:r>
          </w:p>
        </w:tc>
        <w:tc>
          <w:tcPr>
            <w:tcW w:w="1021" w:type="dxa"/>
          </w:tcPr>
          <w:p w14:paraId="7A34E894" w14:textId="77777777" w:rsidR="00897956" w:rsidRPr="00481D2D" w:rsidRDefault="00897956">
            <w:pPr>
              <w:pStyle w:val="TAL"/>
            </w:pPr>
            <w:r w:rsidRPr="00481D2D">
              <w:t>m</w:t>
            </w:r>
          </w:p>
        </w:tc>
        <w:tc>
          <w:tcPr>
            <w:tcW w:w="1021" w:type="dxa"/>
          </w:tcPr>
          <w:p w14:paraId="5ACB5F30" w14:textId="77777777" w:rsidR="00897956" w:rsidRPr="00481D2D" w:rsidRDefault="00897956">
            <w:pPr>
              <w:pStyle w:val="TAL"/>
            </w:pPr>
            <w:r w:rsidRPr="00481D2D">
              <w:t>m</w:t>
            </w:r>
          </w:p>
        </w:tc>
        <w:tc>
          <w:tcPr>
            <w:tcW w:w="1021" w:type="dxa"/>
          </w:tcPr>
          <w:p w14:paraId="470FA428" w14:textId="77777777" w:rsidR="00897956" w:rsidRPr="00481D2D" w:rsidRDefault="00897956">
            <w:pPr>
              <w:pStyle w:val="TAL"/>
            </w:pPr>
            <w:r w:rsidRPr="00481D2D">
              <w:t>[26] 20.22</w:t>
            </w:r>
          </w:p>
        </w:tc>
        <w:tc>
          <w:tcPr>
            <w:tcW w:w="1021" w:type="dxa"/>
          </w:tcPr>
          <w:p w14:paraId="3E1965B4" w14:textId="77777777" w:rsidR="00897956" w:rsidRPr="00481D2D" w:rsidRDefault="00897956">
            <w:pPr>
              <w:pStyle w:val="TAL"/>
            </w:pPr>
            <w:r w:rsidRPr="00481D2D">
              <w:t>m</w:t>
            </w:r>
          </w:p>
        </w:tc>
        <w:tc>
          <w:tcPr>
            <w:tcW w:w="1021" w:type="dxa"/>
          </w:tcPr>
          <w:p w14:paraId="6F5F75B1" w14:textId="77777777" w:rsidR="00897956" w:rsidRPr="00481D2D" w:rsidRDefault="00897956">
            <w:pPr>
              <w:pStyle w:val="TAL"/>
            </w:pPr>
            <w:r w:rsidRPr="00481D2D">
              <w:t>m</w:t>
            </w:r>
          </w:p>
        </w:tc>
      </w:tr>
      <w:tr w:rsidR="00897956" w:rsidRPr="00481D2D" w14:paraId="307314D8" w14:textId="77777777">
        <w:tc>
          <w:tcPr>
            <w:tcW w:w="851" w:type="dxa"/>
          </w:tcPr>
          <w:p w14:paraId="0A1BAF6A" w14:textId="77777777" w:rsidR="00897956" w:rsidRPr="00481D2D" w:rsidRDefault="00897956">
            <w:pPr>
              <w:pStyle w:val="TAL"/>
            </w:pPr>
            <w:r w:rsidRPr="00481D2D">
              <w:t>15</w:t>
            </w:r>
          </w:p>
        </w:tc>
        <w:tc>
          <w:tcPr>
            <w:tcW w:w="2665" w:type="dxa"/>
          </w:tcPr>
          <w:p w14:paraId="6325216A" w14:textId="77777777" w:rsidR="00897956" w:rsidRPr="00481D2D" w:rsidRDefault="00897956">
            <w:pPr>
              <w:pStyle w:val="TAL"/>
            </w:pPr>
            <w:r w:rsidRPr="00481D2D">
              <w:t>MIME-Version</w:t>
            </w:r>
          </w:p>
        </w:tc>
        <w:tc>
          <w:tcPr>
            <w:tcW w:w="1021" w:type="dxa"/>
          </w:tcPr>
          <w:p w14:paraId="227FCA48" w14:textId="77777777" w:rsidR="00897956" w:rsidRPr="00481D2D" w:rsidRDefault="00897956">
            <w:pPr>
              <w:pStyle w:val="TAL"/>
            </w:pPr>
            <w:r w:rsidRPr="00481D2D">
              <w:t>[26] 20.24</w:t>
            </w:r>
          </w:p>
        </w:tc>
        <w:tc>
          <w:tcPr>
            <w:tcW w:w="1021" w:type="dxa"/>
          </w:tcPr>
          <w:p w14:paraId="1B7FFFC7" w14:textId="77777777" w:rsidR="00897956" w:rsidRPr="00481D2D" w:rsidRDefault="00897956">
            <w:pPr>
              <w:pStyle w:val="TAL"/>
            </w:pPr>
            <w:r w:rsidRPr="00481D2D">
              <w:t>m</w:t>
            </w:r>
          </w:p>
        </w:tc>
        <w:tc>
          <w:tcPr>
            <w:tcW w:w="1021" w:type="dxa"/>
          </w:tcPr>
          <w:p w14:paraId="1884440C" w14:textId="77777777" w:rsidR="00897956" w:rsidRPr="00481D2D" w:rsidRDefault="00897956">
            <w:pPr>
              <w:pStyle w:val="TAL"/>
            </w:pPr>
            <w:r w:rsidRPr="00481D2D">
              <w:t>m</w:t>
            </w:r>
          </w:p>
        </w:tc>
        <w:tc>
          <w:tcPr>
            <w:tcW w:w="1021" w:type="dxa"/>
          </w:tcPr>
          <w:p w14:paraId="2533302A" w14:textId="77777777" w:rsidR="00897956" w:rsidRPr="00481D2D" w:rsidRDefault="00897956">
            <w:pPr>
              <w:pStyle w:val="TAL"/>
            </w:pPr>
            <w:r w:rsidRPr="00481D2D">
              <w:t>[26] 20.24</w:t>
            </w:r>
          </w:p>
        </w:tc>
        <w:tc>
          <w:tcPr>
            <w:tcW w:w="1021" w:type="dxa"/>
          </w:tcPr>
          <w:p w14:paraId="37CB90C0" w14:textId="77777777" w:rsidR="00897956" w:rsidRPr="00481D2D" w:rsidRDefault="00897956">
            <w:pPr>
              <w:pStyle w:val="TAL"/>
            </w:pPr>
            <w:r w:rsidRPr="00481D2D">
              <w:t>i</w:t>
            </w:r>
          </w:p>
        </w:tc>
        <w:tc>
          <w:tcPr>
            <w:tcW w:w="1021" w:type="dxa"/>
          </w:tcPr>
          <w:p w14:paraId="177CF942" w14:textId="77777777" w:rsidR="00897956" w:rsidRPr="00481D2D" w:rsidRDefault="00897956">
            <w:pPr>
              <w:pStyle w:val="TAL"/>
            </w:pPr>
            <w:r w:rsidRPr="00481D2D">
              <w:t>c3</w:t>
            </w:r>
          </w:p>
        </w:tc>
      </w:tr>
      <w:tr w:rsidR="00CA376E" w:rsidRPr="00481D2D" w14:paraId="09D5BEA4" w14:textId="77777777" w:rsidTr="00CA376E">
        <w:tc>
          <w:tcPr>
            <w:tcW w:w="851" w:type="dxa"/>
          </w:tcPr>
          <w:p w14:paraId="49F38154" w14:textId="77777777" w:rsidR="00CA376E" w:rsidRPr="00481D2D" w:rsidRDefault="00CA376E" w:rsidP="00CA376E">
            <w:pPr>
              <w:pStyle w:val="TAL"/>
            </w:pPr>
            <w:r w:rsidRPr="00481D2D">
              <w:t>15A</w:t>
            </w:r>
          </w:p>
        </w:tc>
        <w:tc>
          <w:tcPr>
            <w:tcW w:w="2665" w:type="dxa"/>
          </w:tcPr>
          <w:p w14:paraId="1DB54BB5" w14:textId="77777777" w:rsidR="00CA376E" w:rsidRPr="00481D2D" w:rsidRDefault="00CA376E" w:rsidP="00CA376E">
            <w:pPr>
              <w:pStyle w:val="TAL"/>
            </w:pPr>
            <w:r w:rsidRPr="00481D2D">
              <w:t>P-Access-Network-Info</w:t>
            </w:r>
          </w:p>
        </w:tc>
        <w:tc>
          <w:tcPr>
            <w:tcW w:w="1021" w:type="dxa"/>
          </w:tcPr>
          <w:p w14:paraId="4F263093" w14:textId="77777777" w:rsidR="00CA376E" w:rsidRPr="00481D2D" w:rsidRDefault="00CA376E" w:rsidP="00CA376E">
            <w:pPr>
              <w:pStyle w:val="TAL"/>
            </w:pPr>
            <w:r w:rsidRPr="00481D2D">
              <w:t>[52] 4.4</w:t>
            </w:r>
            <w:r w:rsidR="00011203" w:rsidRPr="00481D2D">
              <w:t>, [52A] 4</w:t>
            </w:r>
            <w:r w:rsidR="00710241" w:rsidRPr="00481D2D">
              <w:t xml:space="preserve">, [234] </w:t>
            </w:r>
            <w:r w:rsidR="001F7DC1" w:rsidRPr="00481D2D">
              <w:t>2</w:t>
            </w:r>
          </w:p>
        </w:tc>
        <w:tc>
          <w:tcPr>
            <w:tcW w:w="1021" w:type="dxa"/>
          </w:tcPr>
          <w:p w14:paraId="07225EBB" w14:textId="77777777" w:rsidR="00CA376E" w:rsidRPr="00481D2D" w:rsidRDefault="00CA376E" w:rsidP="00CA376E">
            <w:pPr>
              <w:pStyle w:val="TAL"/>
            </w:pPr>
            <w:r w:rsidRPr="00481D2D">
              <w:t>c20</w:t>
            </w:r>
          </w:p>
        </w:tc>
        <w:tc>
          <w:tcPr>
            <w:tcW w:w="1021" w:type="dxa"/>
          </w:tcPr>
          <w:p w14:paraId="4C98F1EB" w14:textId="77777777" w:rsidR="00CA376E" w:rsidRPr="00481D2D" w:rsidRDefault="00CA376E" w:rsidP="00CA376E">
            <w:pPr>
              <w:pStyle w:val="TAL"/>
            </w:pPr>
            <w:r w:rsidRPr="00481D2D">
              <w:t>c20</w:t>
            </w:r>
          </w:p>
        </w:tc>
        <w:tc>
          <w:tcPr>
            <w:tcW w:w="1021" w:type="dxa"/>
          </w:tcPr>
          <w:p w14:paraId="228590E0" w14:textId="77777777" w:rsidR="00CA376E" w:rsidRPr="00481D2D" w:rsidRDefault="00CA376E" w:rsidP="00CA376E">
            <w:pPr>
              <w:pStyle w:val="TAL"/>
            </w:pPr>
            <w:r w:rsidRPr="00481D2D">
              <w:t>[52] 4.4</w:t>
            </w:r>
            <w:r w:rsidR="00011203" w:rsidRPr="00481D2D">
              <w:t>, [52A] 4</w:t>
            </w:r>
            <w:r w:rsidR="00710241" w:rsidRPr="00481D2D">
              <w:t xml:space="preserve">, [234] </w:t>
            </w:r>
            <w:r w:rsidR="001F7DC1" w:rsidRPr="00481D2D">
              <w:t>2</w:t>
            </w:r>
          </w:p>
        </w:tc>
        <w:tc>
          <w:tcPr>
            <w:tcW w:w="1021" w:type="dxa"/>
          </w:tcPr>
          <w:p w14:paraId="7913A64E" w14:textId="77777777" w:rsidR="00CA376E" w:rsidRPr="00481D2D" w:rsidRDefault="00CA376E" w:rsidP="00CA376E">
            <w:pPr>
              <w:pStyle w:val="TAL"/>
            </w:pPr>
            <w:r w:rsidRPr="00481D2D">
              <w:t>c21</w:t>
            </w:r>
          </w:p>
        </w:tc>
        <w:tc>
          <w:tcPr>
            <w:tcW w:w="1021" w:type="dxa"/>
          </w:tcPr>
          <w:p w14:paraId="01E002BD" w14:textId="77777777" w:rsidR="00CA376E" w:rsidRPr="00481D2D" w:rsidRDefault="00CA376E" w:rsidP="00CA376E">
            <w:pPr>
              <w:pStyle w:val="TAL"/>
            </w:pPr>
            <w:r w:rsidRPr="00481D2D">
              <w:t>c21</w:t>
            </w:r>
          </w:p>
        </w:tc>
      </w:tr>
      <w:tr w:rsidR="0063111F" w:rsidRPr="00481D2D" w14:paraId="5B699620" w14:textId="77777777" w:rsidTr="00074644">
        <w:tc>
          <w:tcPr>
            <w:tcW w:w="851" w:type="dxa"/>
          </w:tcPr>
          <w:p w14:paraId="67FF52F9" w14:textId="77777777" w:rsidR="0063111F" w:rsidRPr="00481D2D" w:rsidRDefault="0063111F" w:rsidP="0063111F">
            <w:pPr>
              <w:pStyle w:val="TAL"/>
            </w:pPr>
            <w:r w:rsidRPr="00481D2D">
              <w:t>15BA</w:t>
            </w:r>
          </w:p>
        </w:tc>
        <w:tc>
          <w:tcPr>
            <w:tcW w:w="2665" w:type="dxa"/>
          </w:tcPr>
          <w:p w14:paraId="491F1089" w14:textId="77777777" w:rsidR="0063111F" w:rsidRPr="00481D2D" w:rsidRDefault="0063111F" w:rsidP="00074644">
            <w:pPr>
              <w:pStyle w:val="TAL"/>
            </w:pPr>
            <w:r w:rsidRPr="00481D2D">
              <w:t>Priority-Share</w:t>
            </w:r>
          </w:p>
        </w:tc>
        <w:tc>
          <w:tcPr>
            <w:tcW w:w="1021" w:type="dxa"/>
          </w:tcPr>
          <w:p w14:paraId="47CA2C83" w14:textId="77777777" w:rsidR="0063111F" w:rsidRPr="00481D2D" w:rsidRDefault="0063111F" w:rsidP="00074644">
            <w:pPr>
              <w:pStyle w:val="TAL"/>
            </w:pPr>
            <w:r w:rsidRPr="00481D2D">
              <w:t>Subclause 7.2.16</w:t>
            </w:r>
          </w:p>
        </w:tc>
        <w:tc>
          <w:tcPr>
            <w:tcW w:w="1021" w:type="dxa"/>
          </w:tcPr>
          <w:p w14:paraId="321A8824" w14:textId="77777777" w:rsidR="0063111F" w:rsidRPr="00481D2D" w:rsidRDefault="0063111F" w:rsidP="00074644">
            <w:pPr>
              <w:pStyle w:val="TAL"/>
            </w:pPr>
            <w:r w:rsidRPr="00481D2D">
              <w:t>n/a</w:t>
            </w:r>
          </w:p>
        </w:tc>
        <w:tc>
          <w:tcPr>
            <w:tcW w:w="1021" w:type="dxa"/>
          </w:tcPr>
          <w:p w14:paraId="3EE58BCB" w14:textId="77777777" w:rsidR="0063111F" w:rsidRPr="00481D2D" w:rsidRDefault="0063111F" w:rsidP="00074644">
            <w:pPr>
              <w:pStyle w:val="TAL"/>
            </w:pPr>
            <w:r w:rsidRPr="00481D2D">
              <w:t>c29</w:t>
            </w:r>
          </w:p>
        </w:tc>
        <w:tc>
          <w:tcPr>
            <w:tcW w:w="1021" w:type="dxa"/>
          </w:tcPr>
          <w:p w14:paraId="0730C5DD" w14:textId="77777777" w:rsidR="0063111F" w:rsidRPr="00481D2D" w:rsidRDefault="0063111F" w:rsidP="00074644">
            <w:pPr>
              <w:pStyle w:val="TAL"/>
            </w:pPr>
            <w:r w:rsidRPr="00481D2D">
              <w:t>Subclause 7.2.16</w:t>
            </w:r>
          </w:p>
        </w:tc>
        <w:tc>
          <w:tcPr>
            <w:tcW w:w="1021" w:type="dxa"/>
          </w:tcPr>
          <w:p w14:paraId="75235DF6" w14:textId="77777777" w:rsidR="0063111F" w:rsidRPr="00481D2D" w:rsidRDefault="0063111F" w:rsidP="00074644">
            <w:pPr>
              <w:pStyle w:val="TAL"/>
            </w:pPr>
            <w:r w:rsidRPr="00481D2D">
              <w:t>n/a</w:t>
            </w:r>
          </w:p>
        </w:tc>
        <w:tc>
          <w:tcPr>
            <w:tcW w:w="1021" w:type="dxa"/>
          </w:tcPr>
          <w:p w14:paraId="68D8ACC9" w14:textId="77777777" w:rsidR="0063111F" w:rsidRPr="00481D2D" w:rsidRDefault="0063111F" w:rsidP="00074644">
            <w:pPr>
              <w:pStyle w:val="TAL"/>
            </w:pPr>
            <w:r w:rsidRPr="00481D2D">
              <w:t>c29</w:t>
            </w:r>
          </w:p>
        </w:tc>
      </w:tr>
      <w:tr w:rsidR="00897956" w:rsidRPr="00481D2D" w14:paraId="40BE6756" w14:textId="77777777">
        <w:tc>
          <w:tcPr>
            <w:tcW w:w="851" w:type="dxa"/>
          </w:tcPr>
          <w:p w14:paraId="7CB1342B" w14:textId="77777777" w:rsidR="00897956" w:rsidRPr="00481D2D" w:rsidRDefault="00897956">
            <w:pPr>
              <w:pStyle w:val="TAL"/>
            </w:pPr>
            <w:r w:rsidRPr="00481D2D">
              <w:t>15</w:t>
            </w:r>
            <w:r w:rsidR="00CA376E" w:rsidRPr="00481D2D">
              <w:t>C</w:t>
            </w:r>
          </w:p>
        </w:tc>
        <w:tc>
          <w:tcPr>
            <w:tcW w:w="2665" w:type="dxa"/>
          </w:tcPr>
          <w:p w14:paraId="352B6110" w14:textId="77777777" w:rsidR="00897956" w:rsidRPr="00481D2D" w:rsidRDefault="00897956">
            <w:pPr>
              <w:pStyle w:val="TAL"/>
            </w:pPr>
            <w:r w:rsidRPr="00481D2D">
              <w:t>Privacy</w:t>
            </w:r>
          </w:p>
        </w:tc>
        <w:tc>
          <w:tcPr>
            <w:tcW w:w="1021" w:type="dxa"/>
          </w:tcPr>
          <w:p w14:paraId="5C377E00" w14:textId="77777777" w:rsidR="00897956" w:rsidRPr="00481D2D" w:rsidRDefault="00897956">
            <w:pPr>
              <w:pStyle w:val="TAL"/>
            </w:pPr>
            <w:r w:rsidRPr="00481D2D">
              <w:t>[33] 4.2</w:t>
            </w:r>
          </w:p>
        </w:tc>
        <w:tc>
          <w:tcPr>
            <w:tcW w:w="1021" w:type="dxa"/>
          </w:tcPr>
          <w:p w14:paraId="57E9A203" w14:textId="77777777" w:rsidR="00897956" w:rsidRPr="00481D2D" w:rsidRDefault="00897956">
            <w:pPr>
              <w:pStyle w:val="TAL"/>
            </w:pPr>
            <w:r w:rsidRPr="00481D2D">
              <w:t>c6</w:t>
            </w:r>
          </w:p>
        </w:tc>
        <w:tc>
          <w:tcPr>
            <w:tcW w:w="1021" w:type="dxa"/>
          </w:tcPr>
          <w:p w14:paraId="38F92907" w14:textId="77777777" w:rsidR="00897956" w:rsidRPr="00481D2D" w:rsidRDefault="00897956">
            <w:pPr>
              <w:pStyle w:val="TAL"/>
            </w:pPr>
            <w:r w:rsidRPr="00481D2D">
              <w:t>c6</w:t>
            </w:r>
          </w:p>
        </w:tc>
        <w:tc>
          <w:tcPr>
            <w:tcW w:w="1021" w:type="dxa"/>
          </w:tcPr>
          <w:p w14:paraId="49A7C683" w14:textId="77777777" w:rsidR="00897956" w:rsidRPr="00481D2D" w:rsidRDefault="00897956">
            <w:pPr>
              <w:pStyle w:val="TAL"/>
            </w:pPr>
            <w:r w:rsidRPr="00481D2D">
              <w:t>[33] 4.2</w:t>
            </w:r>
          </w:p>
        </w:tc>
        <w:tc>
          <w:tcPr>
            <w:tcW w:w="1021" w:type="dxa"/>
          </w:tcPr>
          <w:p w14:paraId="447768AE" w14:textId="77777777" w:rsidR="00897956" w:rsidRPr="00481D2D" w:rsidRDefault="00897956">
            <w:pPr>
              <w:pStyle w:val="TAL"/>
            </w:pPr>
            <w:r w:rsidRPr="00481D2D">
              <w:t>c7</w:t>
            </w:r>
          </w:p>
        </w:tc>
        <w:tc>
          <w:tcPr>
            <w:tcW w:w="1021" w:type="dxa"/>
          </w:tcPr>
          <w:p w14:paraId="33F7B3ED" w14:textId="77777777" w:rsidR="00897956" w:rsidRPr="00481D2D" w:rsidRDefault="00897956">
            <w:pPr>
              <w:pStyle w:val="TAL"/>
            </w:pPr>
            <w:r w:rsidRPr="00481D2D">
              <w:t>c7</w:t>
            </w:r>
          </w:p>
        </w:tc>
      </w:tr>
      <w:tr w:rsidR="0028168D" w:rsidRPr="00481D2D" w14:paraId="34E2F659" w14:textId="77777777" w:rsidTr="0028168D">
        <w:tc>
          <w:tcPr>
            <w:tcW w:w="851" w:type="dxa"/>
          </w:tcPr>
          <w:p w14:paraId="638F18B8" w14:textId="77777777" w:rsidR="0028168D" w:rsidRPr="00481D2D" w:rsidRDefault="0028168D" w:rsidP="0028168D">
            <w:pPr>
              <w:pStyle w:val="TAL"/>
            </w:pPr>
            <w:r w:rsidRPr="00481D2D">
              <w:t>15D</w:t>
            </w:r>
          </w:p>
        </w:tc>
        <w:tc>
          <w:tcPr>
            <w:tcW w:w="2665" w:type="dxa"/>
          </w:tcPr>
          <w:p w14:paraId="03B439D1" w14:textId="77777777" w:rsidR="0028168D" w:rsidRPr="00481D2D" w:rsidRDefault="0028168D" w:rsidP="0028168D">
            <w:pPr>
              <w:pStyle w:val="TAL"/>
            </w:pPr>
            <w:r w:rsidRPr="00481D2D">
              <w:t>P-Charging-Vector</w:t>
            </w:r>
          </w:p>
        </w:tc>
        <w:tc>
          <w:tcPr>
            <w:tcW w:w="1021" w:type="dxa"/>
          </w:tcPr>
          <w:p w14:paraId="341ABAC7" w14:textId="77777777" w:rsidR="0028168D" w:rsidRPr="00481D2D" w:rsidRDefault="0028168D" w:rsidP="0028168D">
            <w:pPr>
              <w:pStyle w:val="TAL"/>
            </w:pPr>
            <w:r w:rsidRPr="00481D2D">
              <w:t>[52] 4.6</w:t>
            </w:r>
            <w:r w:rsidR="00011203" w:rsidRPr="00481D2D">
              <w:t>, [52A] 4</w:t>
            </w:r>
          </w:p>
        </w:tc>
        <w:tc>
          <w:tcPr>
            <w:tcW w:w="1021" w:type="dxa"/>
          </w:tcPr>
          <w:p w14:paraId="007C3273" w14:textId="77777777" w:rsidR="0028168D" w:rsidRPr="00481D2D" w:rsidRDefault="0028168D" w:rsidP="0028168D">
            <w:pPr>
              <w:pStyle w:val="TAL"/>
            </w:pPr>
            <w:r w:rsidRPr="00481D2D">
              <w:t>c22</w:t>
            </w:r>
          </w:p>
        </w:tc>
        <w:tc>
          <w:tcPr>
            <w:tcW w:w="1021" w:type="dxa"/>
          </w:tcPr>
          <w:p w14:paraId="37A80433" w14:textId="77777777" w:rsidR="0028168D" w:rsidRPr="00481D2D" w:rsidRDefault="0028168D" w:rsidP="0028168D">
            <w:pPr>
              <w:pStyle w:val="TAL"/>
            </w:pPr>
            <w:r w:rsidRPr="00481D2D">
              <w:t>c22</w:t>
            </w:r>
          </w:p>
        </w:tc>
        <w:tc>
          <w:tcPr>
            <w:tcW w:w="1021" w:type="dxa"/>
          </w:tcPr>
          <w:p w14:paraId="43B5E8A1" w14:textId="77777777" w:rsidR="0028168D" w:rsidRPr="00481D2D" w:rsidRDefault="0028168D" w:rsidP="0028168D">
            <w:pPr>
              <w:pStyle w:val="TAL"/>
            </w:pPr>
            <w:r w:rsidRPr="00481D2D">
              <w:t>[52] 4.6</w:t>
            </w:r>
            <w:r w:rsidR="00011203" w:rsidRPr="00481D2D">
              <w:t>, [52A] 4</w:t>
            </w:r>
          </w:p>
        </w:tc>
        <w:tc>
          <w:tcPr>
            <w:tcW w:w="1021" w:type="dxa"/>
          </w:tcPr>
          <w:p w14:paraId="34AA2E19" w14:textId="77777777" w:rsidR="0028168D" w:rsidRPr="00481D2D" w:rsidRDefault="0028168D" w:rsidP="0028168D">
            <w:pPr>
              <w:pStyle w:val="TAL"/>
            </w:pPr>
            <w:r w:rsidRPr="00481D2D">
              <w:t>c23</w:t>
            </w:r>
          </w:p>
        </w:tc>
        <w:tc>
          <w:tcPr>
            <w:tcW w:w="1021" w:type="dxa"/>
          </w:tcPr>
          <w:p w14:paraId="7FB7451A" w14:textId="77777777" w:rsidR="0028168D" w:rsidRPr="00481D2D" w:rsidRDefault="0028168D" w:rsidP="0028168D">
            <w:pPr>
              <w:pStyle w:val="TAL"/>
            </w:pPr>
            <w:r w:rsidRPr="00481D2D">
              <w:t>c23</w:t>
            </w:r>
          </w:p>
        </w:tc>
      </w:tr>
      <w:tr w:rsidR="00897956" w:rsidRPr="00481D2D" w14:paraId="2A9543E8" w14:textId="77777777">
        <w:tc>
          <w:tcPr>
            <w:tcW w:w="851" w:type="dxa"/>
          </w:tcPr>
          <w:p w14:paraId="02119093" w14:textId="77777777" w:rsidR="00897956" w:rsidRPr="00481D2D" w:rsidRDefault="00897956">
            <w:pPr>
              <w:pStyle w:val="TAL"/>
            </w:pPr>
            <w:r w:rsidRPr="00481D2D">
              <w:t>16</w:t>
            </w:r>
          </w:p>
        </w:tc>
        <w:tc>
          <w:tcPr>
            <w:tcW w:w="2665" w:type="dxa"/>
          </w:tcPr>
          <w:p w14:paraId="76E3FB84" w14:textId="77777777" w:rsidR="00897956" w:rsidRPr="00481D2D" w:rsidRDefault="00897956">
            <w:pPr>
              <w:pStyle w:val="TAL"/>
            </w:pPr>
            <w:r w:rsidRPr="00481D2D">
              <w:t>Proxy-Authorization</w:t>
            </w:r>
          </w:p>
        </w:tc>
        <w:tc>
          <w:tcPr>
            <w:tcW w:w="1021" w:type="dxa"/>
          </w:tcPr>
          <w:p w14:paraId="2334E5ED" w14:textId="77777777" w:rsidR="00897956" w:rsidRPr="00481D2D" w:rsidRDefault="00897956">
            <w:pPr>
              <w:pStyle w:val="TAL"/>
            </w:pPr>
            <w:r w:rsidRPr="00481D2D">
              <w:t>[26] 20.28</w:t>
            </w:r>
          </w:p>
        </w:tc>
        <w:tc>
          <w:tcPr>
            <w:tcW w:w="1021" w:type="dxa"/>
          </w:tcPr>
          <w:p w14:paraId="3F657FF4" w14:textId="77777777" w:rsidR="00897956" w:rsidRPr="00481D2D" w:rsidRDefault="00897956">
            <w:pPr>
              <w:pStyle w:val="TAL"/>
            </w:pPr>
            <w:r w:rsidRPr="00481D2D">
              <w:t>m</w:t>
            </w:r>
          </w:p>
        </w:tc>
        <w:tc>
          <w:tcPr>
            <w:tcW w:w="1021" w:type="dxa"/>
          </w:tcPr>
          <w:p w14:paraId="33EA78BA" w14:textId="77777777" w:rsidR="00897956" w:rsidRPr="00481D2D" w:rsidRDefault="00897956">
            <w:pPr>
              <w:pStyle w:val="TAL"/>
            </w:pPr>
            <w:r w:rsidRPr="00481D2D">
              <w:t>m</w:t>
            </w:r>
          </w:p>
        </w:tc>
        <w:tc>
          <w:tcPr>
            <w:tcW w:w="1021" w:type="dxa"/>
          </w:tcPr>
          <w:p w14:paraId="45263D2E" w14:textId="77777777" w:rsidR="00897956" w:rsidRPr="00481D2D" w:rsidRDefault="00897956">
            <w:pPr>
              <w:pStyle w:val="TAL"/>
            </w:pPr>
            <w:r w:rsidRPr="00481D2D">
              <w:t>[26] 20.28</w:t>
            </w:r>
          </w:p>
        </w:tc>
        <w:tc>
          <w:tcPr>
            <w:tcW w:w="1021" w:type="dxa"/>
          </w:tcPr>
          <w:p w14:paraId="6705DDBB" w14:textId="77777777" w:rsidR="00897956" w:rsidRPr="00481D2D" w:rsidRDefault="00897956">
            <w:pPr>
              <w:pStyle w:val="TAL"/>
            </w:pPr>
            <w:r w:rsidRPr="00481D2D">
              <w:t>c4</w:t>
            </w:r>
          </w:p>
        </w:tc>
        <w:tc>
          <w:tcPr>
            <w:tcW w:w="1021" w:type="dxa"/>
          </w:tcPr>
          <w:p w14:paraId="67184ED6" w14:textId="77777777" w:rsidR="00897956" w:rsidRPr="00481D2D" w:rsidRDefault="00897956">
            <w:pPr>
              <w:pStyle w:val="TAL"/>
            </w:pPr>
            <w:r w:rsidRPr="00481D2D">
              <w:t>c4</w:t>
            </w:r>
          </w:p>
        </w:tc>
      </w:tr>
      <w:tr w:rsidR="00897956" w:rsidRPr="00481D2D" w14:paraId="1DB4952B" w14:textId="77777777">
        <w:tc>
          <w:tcPr>
            <w:tcW w:w="851" w:type="dxa"/>
          </w:tcPr>
          <w:p w14:paraId="3B5ADECB" w14:textId="77777777" w:rsidR="00897956" w:rsidRPr="00481D2D" w:rsidRDefault="00897956">
            <w:pPr>
              <w:pStyle w:val="TAL"/>
            </w:pPr>
            <w:r w:rsidRPr="00481D2D">
              <w:t>17</w:t>
            </w:r>
          </w:p>
        </w:tc>
        <w:tc>
          <w:tcPr>
            <w:tcW w:w="2665" w:type="dxa"/>
          </w:tcPr>
          <w:p w14:paraId="2821DE79" w14:textId="77777777" w:rsidR="00897956" w:rsidRPr="00481D2D" w:rsidRDefault="00897956">
            <w:pPr>
              <w:pStyle w:val="TAL"/>
            </w:pPr>
            <w:r w:rsidRPr="00481D2D">
              <w:t>Proxy-Require</w:t>
            </w:r>
          </w:p>
        </w:tc>
        <w:tc>
          <w:tcPr>
            <w:tcW w:w="1021" w:type="dxa"/>
          </w:tcPr>
          <w:p w14:paraId="3660A1CC" w14:textId="77777777" w:rsidR="00897956" w:rsidRPr="00481D2D" w:rsidRDefault="00897956">
            <w:pPr>
              <w:pStyle w:val="TAL"/>
            </w:pPr>
            <w:r w:rsidRPr="00481D2D">
              <w:t>[26] 20.29</w:t>
            </w:r>
          </w:p>
        </w:tc>
        <w:tc>
          <w:tcPr>
            <w:tcW w:w="1021" w:type="dxa"/>
          </w:tcPr>
          <w:p w14:paraId="342BE0C8" w14:textId="77777777" w:rsidR="00897956" w:rsidRPr="00481D2D" w:rsidRDefault="00897956">
            <w:pPr>
              <w:pStyle w:val="TAL"/>
            </w:pPr>
            <w:r w:rsidRPr="00481D2D">
              <w:t>m</w:t>
            </w:r>
          </w:p>
        </w:tc>
        <w:tc>
          <w:tcPr>
            <w:tcW w:w="1021" w:type="dxa"/>
          </w:tcPr>
          <w:p w14:paraId="125B320C" w14:textId="77777777" w:rsidR="00897956" w:rsidRPr="00481D2D" w:rsidRDefault="00897956">
            <w:pPr>
              <w:pStyle w:val="TAL"/>
            </w:pPr>
            <w:r w:rsidRPr="00481D2D">
              <w:t>m</w:t>
            </w:r>
          </w:p>
        </w:tc>
        <w:tc>
          <w:tcPr>
            <w:tcW w:w="1021" w:type="dxa"/>
          </w:tcPr>
          <w:p w14:paraId="4F9BC495" w14:textId="77777777" w:rsidR="00897956" w:rsidRPr="00481D2D" w:rsidRDefault="00897956">
            <w:pPr>
              <w:pStyle w:val="TAL"/>
            </w:pPr>
            <w:r w:rsidRPr="00481D2D">
              <w:t>[26] 20.29</w:t>
            </w:r>
          </w:p>
        </w:tc>
        <w:tc>
          <w:tcPr>
            <w:tcW w:w="1021" w:type="dxa"/>
          </w:tcPr>
          <w:p w14:paraId="25D17A3F" w14:textId="77777777" w:rsidR="00897956" w:rsidRPr="00481D2D" w:rsidRDefault="00897956">
            <w:pPr>
              <w:pStyle w:val="TAL"/>
            </w:pPr>
            <w:r w:rsidRPr="00481D2D">
              <w:t>m</w:t>
            </w:r>
          </w:p>
        </w:tc>
        <w:tc>
          <w:tcPr>
            <w:tcW w:w="1021" w:type="dxa"/>
          </w:tcPr>
          <w:p w14:paraId="704B8EDD" w14:textId="77777777" w:rsidR="00897956" w:rsidRPr="00481D2D" w:rsidRDefault="00897956">
            <w:pPr>
              <w:pStyle w:val="TAL"/>
            </w:pPr>
            <w:r w:rsidRPr="00481D2D">
              <w:t>m</w:t>
            </w:r>
          </w:p>
        </w:tc>
      </w:tr>
      <w:tr w:rsidR="00897956" w:rsidRPr="00481D2D" w14:paraId="7A1CB4C9" w14:textId="77777777">
        <w:tc>
          <w:tcPr>
            <w:tcW w:w="851" w:type="dxa"/>
          </w:tcPr>
          <w:p w14:paraId="33CB6737" w14:textId="77777777" w:rsidR="00897956" w:rsidRPr="00481D2D" w:rsidRDefault="00897956">
            <w:pPr>
              <w:pStyle w:val="TAL"/>
            </w:pPr>
            <w:r w:rsidRPr="00481D2D">
              <w:t>17A</w:t>
            </w:r>
          </w:p>
        </w:tc>
        <w:tc>
          <w:tcPr>
            <w:tcW w:w="2665" w:type="dxa"/>
          </w:tcPr>
          <w:p w14:paraId="1D438598" w14:textId="77777777" w:rsidR="00897956" w:rsidRPr="00481D2D" w:rsidRDefault="00897956">
            <w:pPr>
              <w:pStyle w:val="TAL"/>
            </w:pPr>
            <w:r w:rsidRPr="00481D2D">
              <w:t>Reason</w:t>
            </w:r>
          </w:p>
        </w:tc>
        <w:tc>
          <w:tcPr>
            <w:tcW w:w="1021" w:type="dxa"/>
          </w:tcPr>
          <w:p w14:paraId="4268DF2D" w14:textId="77777777" w:rsidR="00897956" w:rsidRPr="00481D2D" w:rsidRDefault="00897956">
            <w:pPr>
              <w:pStyle w:val="TAL"/>
            </w:pPr>
            <w:r w:rsidRPr="00481D2D">
              <w:t>[34A] 2</w:t>
            </w:r>
          </w:p>
        </w:tc>
        <w:tc>
          <w:tcPr>
            <w:tcW w:w="1021" w:type="dxa"/>
          </w:tcPr>
          <w:p w14:paraId="4C469BB6" w14:textId="77777777" w:rsidR="00897956" w:rsidRPr="00481D2D" w:rsidRDefault="00897956">
            <w:pPr>
              <w:pStyle w:val="TAL"/>
            </w:pPr>
            <w:r w:rsidRPr="00481D2D">
              <w:t>c8</w:t>
            </w:r>
          </w:p>
        </w:tc>
        <w:tc>
          <w:tcPr>
            <w:tcW w:w="1021" w:type="dxa"/>
          </w:tcPr>
          <w:p w14:paraId="4BD07134" w14:textId="77777777" w:rsidR="00897956" w:rsidRPr="00481D2D" w:rsidRDefault="00897956">
            <w:pPr>
              <w:pStyle w:val="TAL"/>
            </w:pPr>
            <w:r w:rsidRPr="00481D2D">
              <w:t>c8</w:t>
            </w:r>
          </w:p>
        </w:tc>
        <w:tc>
          <w:tcPr>
            <w:tcW w:w="1021" w:type="dxa"/>
          </w:tcPr>
          <w:p w14:paraId="1693BACC" w14:textId="77777777" w:rsidR="00897956" w:rsidRPr="00481D2D" w:rsidRDefault="00897956">
            <w:pPr>
              <w:pStyle w:val="TAL"/>
            </w:pPr>
            <w:r w:rsidRPr="00481D2D">
              <w:t>[34A] 2</w:t>
            </w:r>
          </w:p>
        </w:tc>
        <w:tc>
          <w:tcPr>
            <w:tcW w:w="1021" w:type="dxa"/>
          </w:tcPr>
          <w:p w14:paraId="3C71F4F5" w14:textId="77777777" w:rsidR="00897956" w:rsidRPr="00481D2D" w:rsidRDefault="00897956">
            <w:pPr>
              <w:pStyle w:val="TAL"/>
            </w:pPr>
            <w:r w:rsidRPr="00481D2D">
              <w:t>c9</w:t>
            </w:r>
          </w:p>
        </w:tc>
        <w:tc>
          <w:tcPr>
            <w:tcW w:w="1021" w:type="dxa"/>
          </w:tcPr>
          <w:p w14:paraId="7ACF3477" w14:textId="77777777" w:rsidR="00897956" w:rsidRPr="00481D2D" w:rsidRDefault="00897956">
            <w:pPr>
              <w:pStyle w:val="TAL"/>
            </w:pPr>
            <w:r w:rsidRPr="00481D2D">
              <w:t>c9</w:t>
            </w:r>
          </w:p>
        </w:tc>
      </w:tr>
      <w:tr w:rsidR="00096B21" w:rsidRPr="00481D2D" w14:paraId="5274D51F" w14:textId="77777777" w:rsidTr="00670DBA">
        <w:tc>
          <w:tcPr>
            <w:tcW w:w="851" w:type="dxa"/>
          </w:tcPr>
          <w:p w14:paraId="3A507117" w14:textId="77777777" w:rsidR="00096B21" w:rsidRPr="00481D2D" w:rsidRDefault="00096B21" w:rsidP="00670DBA">
            <w:pPr>
              <w:pStyle w:val="TAL"/>
              <w:rPr>
                <w:lang w:eastAsia="ja-JP"/>
              </w:rPr>
            </w:pPr>
            <w:r w:rsidRPr="00481D2D">
              <w:rPr>
                <w:lang w:eastAsia="ja-JP"/>
              </w:rPr>
              <w:t>17B</w:t>
            </w:r>
          </w:p>
        </w:tc>
        <w:tc>
          <w:tcPr>
            <w:tcW w:w="2665" w:type="dxa"/>
          </w:tcPr>
          <w:p w14:paraId="3B0F52C0" w14:textId="77777777" w:rsidR="00096B21" w:rsidRPr="00481D2D" w:rsidRDefault="00096B21" w:rsidP="00670DBA">
            <w:pPr>
              <w:pStyle w:val="TAL"/>
            </w:pPr>
            <w:r w:rsidRPr="00481D2D">
              <w:t>Record-Route</w:t>
            </w:r>
          </w:p>
        </w:tc>
        <w:tc>
          <w:tcPr>
            <w:tcW w:w="1021" w:type="dxa"/>
          </w:tcPr>
          <w:p w14:paraId="55E66FF5" w14:textId="77777777" w:rsidR="00096B21" w:rsidRPr="00481D2D" w:rsidRDefault="00096B21" w:rsidP="00670DBA">
            <w:pPr>
              <w:pStyle w:val="TAL"/>
            </w:pPr>
            <w:r w:rsidRPr="00481D2D">
              <w:t>[26] 20.30</w:t>
            </w:r>
          </w:p>
        </w:tc>
        <w:tc>
          <w:tcPr>
            <w:tcW w:w="1021" w:type="dxa"/>
          </w:tcPr>
          <w:p w14:paraId="0461EC8A" w14:textId="77777777" w:rsidR="00096B21" w:rsidRPr="00481D2D" w:rsidRDefault="00096B21" w:rsidP="00670DBA">
            <w:pPr>
              <w:pStyle w:val="TAL"/>
              <w:rPr>
                <w:lang w:eastAsia="ja-JP"/>
              </w:rPr>
            </w:pPr>
            <w:r w:rsidRPr="00481D2D">
              <w:rPr>
                <w:rFonts w:hint="eastAsia"/>
                <w:lang w:eastAsia="ja-JP"/>
              </w:rPr>
              <w:t>m</w:t>
            </w:r>
          </w:p>
        </w:tc>
        <w:tc>
          <w:tcPr>
            <w:tcW w:w="1021" w:type="dxa"/>
          </w:tcPr>
          <w:p w14:paraId="3BBC1824" w14:textId="77777777" w:rsidR="00096B21" w:rsidRPr="00481D2D" w:rsidRDefault="00096B21" w:rsidP="00670DBA">
            <w:pPr>
              <w:pStyle w:val="TAL"/>
              <w:rPr>
                <w:lang w:eastAsia="ja-JP"/>
              </w:rPr>
            </w:pPr>
            <w:r w:rsidRPr="00481D2D">
              <w:rPr>
                <w:rFonts w:hint="eastAsia"/>
                <w:lang w:eastAsia="ja-JP"/>
              </w:rPr>
              <w:t>m</w:t>
            </w:r>
          </w:p>
        </w:tc>
        <w:tc>
          <w:tcPr>
            <w:tcW w:w="1021" w:type="dxa"/>
          </w:tcPr>
          <w:p w14:paraId="39F6E4C9" w14:textId="77777777" w:rsidR="00096B21" w:rsidRPr="00481D2D" w:rsidRDefault="00096B21" w:rsidP="00670DBA">
            <w:pPr>
              <w:pStyle w:val="TAL"/>
              <w:rPr>
                <w:lang w:eastAsia="ja-JP"/>
              </w:rPr>
            </w:pPr>
            <w:r w:rsidRPr="00481D2D">
              <w:rPr>
                <w:lang w:eastAsia="ja-JP"/>
              </w:rPr>
              <w:t>[26] 20.30</w:t>
            </w:r>
          </w:p>
        </w:tc>
        <w:tc>
          <w:tcPr>
            <w:tcW w:w="1021" w:type="dxa"/>
          </w:tcPr>
          <w:p w14:paraId="4FB3C657" w14:textId="77777777" w:rsidR="00096B21" w:rsidRPr="00481D2D" w:rsidRDefault="00096B21" w:rsidP="00670DBA">
            <w:pPr>
              <w:pStyle w:val="TAL"/>
              <w:rPr>
                <w:lang w:eastAsia="ja-JP"/>
              </w:rPr>
            </w:pPr>
            <w:r w:rsidRPr="00481D2D">
              <w:rPr>
                <w:rFonts w:hint="eastAsia"/>
                <w:lang w:eastAsia="ja-JP"/>
              </w:rPr>
              <w:t>c2</w:t>
            </w:r>
            <w:r w:rsidRPr="00481D2D">
              <w:rPr>
                <w:lang w:eastAsia="ja-JP"/>
              </w:rPr>
              <w:t>6</w:t>
            </w:r>
          </w:p>
        </w:tc>
        <w:tc>
          <w:tcPr>
            <w:tcW w:w="1021" w:type="dxa"/>
          </w:tcPr>
          <w:p w14:paraId="3ECCD0D8" w14:textId="77777777" w:rsidR="00096B21" w:rsidRPr="00481D2D" w:rsidRDefault="00096B21" w:rsidP="00670DBA">
            <w:pPr>
              <w:pStyle w:val="TAL"/>
              <w:rPr>
                <w:lang w:eastAsia="ja-JP"/>
              </w:rPr>
            </w:pPr>
            <w:r w:rsidRPr="00481D2D">
              <w:t>c</w:t>
            </w:r>
            <w:r w:rsidRPr="00481D2D">
              <w:rPr>
                <w:rFonts w:hint="eastAsia"/>
                <w:lang w:eastAsia="ja-JP"/>
              </w:rPr>
              <w:t>2</w:t>
            </w:r>
            <w:r w:rsidRPr="00481D2D">
              <w:rPr>
                <w:lang w:eastAsia="ja-JP"/>
              </w:rPr>
              <w:t>6</w:t>
            </w:r>
          </w:p>
        </w:tc>
      </w:tr>
      <w:tr w:rsidR="00397477" w:rsidRPr="00481D2D" w14:paraId="788883DB" w14:textId="77777777">
        <w:tc>
          <w:tcPr>
            <w:tcW w:w="851" w:type="dxa"/>
          </w:tcPr>
          <w:p w14:paraId="6720DA41" w14:textId="77777777" w:rsidR="00397477" w:rsidRPr="00481D2D" w:rsidRDefault="00397477" w:rsidP="00CE4959">
            <w:pPr>
              <w:pStyle w:val="TAL"/>
            </w:pPr>
            <w:r w:rsidRPr="00481D2D">
              <w:t>17</w:t>
            </w:r>
            <w:r w:rsidR="00096B21" w:rsidRPr="00481D2D">
              <w:t>C</w:t>
            </w:r>
          </w:p>
        </w:tc>
        <w:tc>
          <w:tcPr>
            <w:tcW w:w="2665" w:type="dxa"/>
          </w:tcPr>
          <w:p w14:paraId="7261E134" w14:textId="77777777" w:rsidR="00397477" w:rsidRPr="00481D2D" w:rsidRDefault="00397477" w:rsidP="00CE4959">
            <w:pPr>
              <w:pStyle w:val="TAL"/>
            </w:pPr>
            <w:r w:rsidRPr="00481D2D">
              <w:t>Recv-Info</w:t>
            </w:r>
          </w:p>
        </w:tc>
        <w:tc>
          <w:tcPr>
            <w:tcW w:w="1021" w:type="dxa"/>
          </w:tcPr>
          <w:p w14:paraId="30096FD1" w14:textId="77777777" w:rsidR="00397477" w:rsidRPr="00481D2D" w:rsidRDefault="00397477" w:rsidP="00CE4959">
            <w:pPr>
              <w:pStyle w:val="TAL"/>
            </w:pPr>
            <w:r w:rsidRPr="00481D2D">
              <w:t>[25] 5.2.</w:t>
            </w:r>
            <w:r w:rsidR="009F126E" w:rsidRPr="00481D2D">
              <w:t>3</w:t>
            </w:r>
          </w:p>
        </w:tc>
        <w:tc>
          <w:tcPr>
            <w:tcW w:w="1021" w:type="dxa"/>
          </w:tcPr>
          <w:p w14:paraId="75137C5D" w14:textId="77777777" w:rsidR="00397477" w:rsidRPr="00481D2D" w:rsidRDefault="00397477" w:rsidP="00CE4959">
            <w:pPr>
              <w:pStyle w:val="TAL"/>
            </w:pPr>
            <w:r w:rsidRPr="00481D2D">
              <w:t>c17</w:t>
            </w:r>
          </w:p>
        </w:tc>
        <w:tc>
          <w:tcPr>
            <w:tcW w:w="1021" w:type="dxa"/>
          </w:tcPr>
          <w:p w14:paraId="0796FB04" w14:textId="77777777" w:rsidR="00397477" w:rsidRPr="00481D2D" w:rsidRDefault="00397477" w:rsidP="00CE4959">
            <w:pPr>
              <w:pStyle w:val="TAL"/>
            </w:pPr>
            <w:r w:rsidRPr="00481D2D">
              <w:t>c17</w:t>
            </w:r>
          </w:p>
        </w:tc>
        <w:tc>
          <w:tcPr>
            <w:tcW w:w="1021" w:type="dxa"/>
          </w:tcPr>
          <w:p w14:paraId="46288C6A" w14:textId="77777777" w:rsidR="00397477" w:rsidRPr="00481D2D" w:rsidRDefault="00397477" w:rsidP="00CE4959">
            <w:pPr>
              <w:pStyle w:val="TAL"/>
            </w:pPr>
            <w:r w:rsidRPr="00481D2D">
              <w:t>[25] 5.2.</w:t>
            </w:r>
            <w:r w:rsidR="009F126E" w:rsidRPr="00481D2D">
              <w:t>3</w:t>
            </w:r>
          </w:p>
        </w:tc>
        <w:tc>
          <w:tcPr>
            <w:tcW w:w="1021" w:type="dxa"/>
          </w:tcPr>
          <w:p w14:paraId="1C9F8EAF" w14:textId="77777777" w:rsidR="00397477" w:rsidRPr="00481D2D" w:rsidRDefault="00397477" w:rsidP="00CE4959">
            <w:pPr>
              <w:pStyle w:val="TAL"/>
            </w:pPr>
            <w:r w:rsidRPr="00481D2D">
              <w:t>c18</w:t>
            </w:r>
          </w:p>
        </w:tc>
        <w:tc>
          <w:tcPr>
            <w:tcW w:w="1021" w:type="dxa"/>
          </w:tcPr>
          <w:p w14:paraId="303190B0" w14:textId="77777777" w:rsidR="00397477" w:rsidRPr="00481D2D" w:rsidRDefault="00397477" w:rsidP="00CE4959">
            <w:pPr>
              <w:pStyle w:val="TAL"/>
            </w:pPr>
            <w:r w:rsidRPr="00481D2D">
              <w:t>c18</w:t>
            </w:r>
          </w:p>
        </w:tc>
      </w:tr>
      <w:tr w:rsidR="00897956" w:rsidRPr="00481D2D" w14:paraId="756CDC05" w14:textId="77777777">
        <w:tc>
          <w:tcPr>
            <w:tcW w:w="851" w:type="dxa"/>
          </w:tcPr>
          <w:p w14:paraId="2837532F" w14:textId="77777777" w:rsidR="00897956" w:rsidRPr="00481D2D" w:rsidRDefault="00897956">
            <w:pPr>
              <w:pStyle w:val="TAL"/>
            </w:pPr>
            <w:r w:rsidRPr="00481D2D">
              <w:t>17</w:t>
            </w:r>
            <w:r w:rsidR="00096B21" w:rsidRPr="00481D2D">
              <w:t>D</w:t>
            </w:r>
          </w:p>
        </w:tc>
        <w:tc>
          <w:tcPr>
            <w:tcW w:w="2665" w:type="dxa"/>
          </w:tcPr>
          <w:p w14:paraId="6D7EF7D4" w14:textId="77777777" w:rsidR="00897956" w:rsidRPr="00481D2D" w:rsidRDefault="00897956">
            <w:pPr>
              <w:pStyle w:val="TAL"/>
            </w:pPr>
            <w:r w:rsidRPr="00481D2D">
              <w:t>Reject-Contact</w:t>
            </w:r>
          </w:p>
        </w:tc>
        <w:tc>
          <w:tcPr>
            <w:tcW w:w="1021" w:type="dxa"/>
          </w:tcPr>
          <w:p w14:paraId="3AF68457" w14:textId="77777777" w:rsidR="00897956" w:rsidRPr="00481D2D" w:rsidRDefault="00897956">
            <w:pPr>
              <w:pStyle w:val="TAL"/>
            </w:pPr>
            <w:r w:rsidRPr="00481D2D">
              <w:t>[56B] 9.2</w:t>
            </w:r>
          </w:p>
        </w:tc>
        <w:tc>
          <w:tcPr>
            <w:tcW w:w="1021" w:type="dxa"/>
          </w:tcPr>
          <w:p w14:paraId="1E3FCF0E" w14:textId="77777777" w:rsidR="00897956" w:rsidRPr="00481D2D" w:rsidRDefault="00897956">
            <w:pPr>
              <w:pStyle w:val="TAL"/>
            </w:pPr>
            <w:r w:rsidRPr="00481D2D">
              <w:t>c10</w:t>
            </w:r>
          </w:p>
        </w:tc>
        <w:tc>
          <w:tcPr>
            <w:tcW w:w="1021" w:type="dxa"/>
          </w:tcPr>
          <w:p w14:paraId="10F71093" w14:textId="77777777" w:rsidR="00897956" w:rsidRPr="00481D2D" w:rsidRDefault="00897956">
            <w:pPr>
              <w:pStyle w:val="TAL"/>
            </w:pPr>
            <w:r w:rsidRPr="00481D2D">
              <w:t>c10</w:t>
            </w:r>
          </w:p>
        </w:tc>
        <w:tc>
          <w:tcPr>
            <w:tcW w:w="1021" w:type="dxa"/>
          </w:tcPr>
          <w:p w14:paraId="71438BA0" w14:textId="77777777" w:rsidR="00897956" w:rsidRPr="00481D2D" w:rsidRDefault="00897956">
            <w:pPr>
              <w:pStyle w:val="TAL"/>
            </w:pPr>
            <w:r w:rsidRPr="00481D2D">
              <w:t>[56B] 9.2</w:t>
            </w:r>
          </w:p>
        </w:tc>
        <w:tc>
          <w:tcPr>
            <w:tcW w:w="1021" w:type="dxa"/>
          </w:tcPr>
          <w:p w14:paraId="47506A1E" w14:textId="77777777" w:rsidR="00897956" w:rsidRPr="00481D2D" w:rsidRDefault="00897956">
            <w:pPr>
              <w:pStyle w:val="TAL"/>
            </w:pPr>
            <w:r w:rsidRPr="00481D2D">
              <w:t>c11</w:t>
            </w:r>
          </w:p>
        </w:tc>
        <w:tc>
          <w:tcPr>
            <w:tcW w:w="1021" w:type="dxa"/>
          </w:tcPr>
          <w:p w14:paraId="7303D770" w14:textId="77777777" w:rsidR="00897956" w:rsidRPr="00481D2D" w:rsidRDefault="00897956">
            <w:pPr>
              <w:pStyle w:val="TAL"/>
            </w:pPr>
            <w:r w:rsidRPr="00481D2D">
              <w:t>c11</w:t>
            </w:r>
          </w:p>
        </w:tc>
      </w:tr>
      <w:tr w:rsidR="00F84361" w:rsidRPr="00481D2D" w14:paraId="671C55C2" w14:textId="77777777" w:rsidTr="005F1F74">
        <w:tc>
          <w:tcPr>
            <w:tcW w:w="851" w:type="dxa"/>
          </w:tcPr>
          <w:p w14:paraId="6C41A13A" w14:textId="77777777" w:rsidR="00F84361" w:rsidRPr="00481D2D" w:rsidRDefault="00F84361" w:rsidP="005F1F74">
            <w:pPr>
              <w:pStyle w:val="TAL"/>
            </w:pPr>
            <w:r w:rsidRPr="00481D2D">
              <w:t>17</w:t>
            </w:r>
            <w:r w:rsidR="00096B21" w:rsidRPr="00481D2D">
              <w:t>E</w:t>
            </w:r>
          </w:p>
        </w:tc>
        <w:tc>
          <w:tcPr>
            <w:tcW w:w="2665" w:type="dxa"/>
          </w:tcPr>
          <w:p w14:paraId="2CD32030" w14:textId="77777777" w:rsidR="00F84361" w:rsidRPr="00481D2D" w:rsidRDefault="00F84361" w:rsidP="005F1F74">
            <w:pPr>
              <w:pStyle w:val="TAL"/>
            </w:pPr>
            <w:r w:rsidRPr="00481D2D">
              <w:t>Relayed-Charge</w:t>
            </w:r>
          </w:p>
        </w:tc>
        <w:tc>
          <w:tcPr>
            <w:tcW w:w="1021" w:type="dxa"/>
          </w:tcPr>
          <w:p w14:paraId="3A869D7E" w14:textId="77777777" w:rsidR="00F84361" w:rsidRPr="00481D2D" w:rsidRDefault="00F84361" w:rsidP="005F1F74">
            <w:pPr>
              <w:pStyle w:val="TAL"/>
            </w:pPr>
            <w:r w:rsidRPr="00481D2D">
              <w:t>7.2.12</w:t>
            </w:r>
          </w:p>
        </w:tc>
        <w:tc>
          <w:tcPr>
            <w:tcW w:w="1021" w:type="dxa"/>
          </w:tcPr>
          <w:p w14:paraId="5954AC42" w14:textId="77777777" w:rsidR="00F84361" w:rsidRPr="00481D2D" w:rsidRDefault="00F84361" w:rsidP="005F1F74">
            <w:pPr>
              <w:pStyle w:val="TAL"/>
            </w:pPr>
            <w:r w:rsidRPr="00481D2D">
              <w:t>n/a</w:t>
            </w:r>
          </w:p>
        </w:tc>
        <w:tc>
          <w:tcPr>
            <w:tcW w:w="1021" w:type="dxa"/>
          </w:tcPr>
          <w:p w14:paraId="206156BD" w14:textId="77777777" w:rsidR="00F84361" w:rsidRPr="00481D2D" w:rsidRDefault="00F84361" w:rsidP="005F1F74">
            <w:pPr>
              <w:pStyle w:val="TAL"/>
            </w:pPr>
            <w:r w:rsidRPr="00481D2D">
              <w:t>c24</w:t>
            </w:r>
          </w:p>
        </w:tc>
        <w:tc>
          <w:tcPr>
            <w:tcW w:w="1021" w:type="dxa"/>
          </w:tcPr>
          <w:p w14:paraId="514966AD" w14:textId="77777777" w:rsidR="00F84361" w:rsidRPr="00481D2D" w:rsidRDefault="00F84361" w:rsidP="005F1F74">
            <w:pPr>
              <w:pStyle w:val="TAL"/>
            </w:pPr>
            <w:r w:rsidRPr="00481D2D">
              <w:t>7.2.12</w:t>
            </w:r>
          </w:p>
        </w:tc>
        <w:tc>
          <w:tcPr>
            <w:tcW w:w="1021" w:type="dxa"/>
          </w:tcPr>
          <w:p w14:paraId="07F4E8C5" w14:textId="77777777" w:rsidR="00F84361" w:rsidRPr="00481D2D" w:rsidRDefault="00F84361" w:rsidP="005F1F74">
            <w:pPr>
              <w:pStyle w:val="TAL"/>
            </w:pPr>
            <w:r w:rsidRPr="00481D2D">
              <w:t>n/a</w:t>
            </w:r>
          </w:p>
        </w:tc>
        <w:tc>
          <w:tcPr>
            <w:tcW w:w="1021" w:type="dxa"/>
          </w:tcPr>
          <w:p w14:paraId="599292F3" w14:textId="77777777" w:rsidR="00F84361" w:rsidRPr="00481D2D" w:rsidRDefault="00F84361" w:rsidP="005F1F74">
            <w:pPr>
              <w:pStyle w:val="TAL"/>
            </w:pPr>
            <w:r w:rsidRPr="00481D2D">
              <w:t>c24</w:t>
            </w:r>
          </w:p>
        </w:tc>
      </w:tr>
      <w:tr w:rsidR="00897956" w:rsidRPr="00481D2D" w14:paraId="5614E809" w14:textId="77777777">
        <w:tc>
          <w:tcPr>
            <w:tcW w:w="851" w:type="dxa"/>
          </w:tcPr>
          <w:p w14:paraId="4512D961" w14:textId="77777777" w:rsidR="00897956" w:rsidRPr="00481D2D" w:rsidRDefault="00897956">
            <w:pPr>
              <w:pStyle w:val="TAL"/>
            </w:pPr>
            <w:r w:rsidRPr="00481D2D">
              <w:t>17</w:t>
            </w:r>
            <w:r w:rsidR="00096B21" w:rsidRPr="00481D2D">
              <w:t>F</w:t>
            </w:r>
          </w:p>
        </w:tc>
        <w:tc>
          <w:tcPr>
            <w:tcW w:w="2665" w:type="dxa"/>
          </w:tcPr>
          <w:p w14:paraId="7F2A3946" w14:textId="77777777" w:rsidR="00897956" w:rsidRPr="00481D2D" w:rsidRDefault="00897956">
            <w:pPr>
              <w:pStyle w:val="TAL"/>
            </w:pPr>
            <w:r w:rsidRPr="00481D2D">
              <w:t>Request-Disposition</w:t>
            </w:r>
          </w:p>
        </w:tc>
        <w:tc>
          <w:tcPr>
            <w:tcW w:w="1021" w:type="dxa"/>
          </w:tcPr>
          <w:p w14:paraId="11E426DF" w14:textId="77777777" w:rsidR="00897956" w:rsidRPr="00481D2D" w:rsidRDefault="00897956">
            <w:pPr>
              <w:pStyle w:val="TAL"/>
            </w:pPr>
            <w:r w:rsidRPr="00481D2D">
              <w:t>[56B] 9.1</w:t>
            </w:r>
          </w:p>
        </w:tc>
        <w:tc>
          <w:tcPr>
            <w:tcW w:w="1021" w:type="dxa"/>
          </w:tcPr>
          <w:p w14:paraId="78B3F6F9" w14:textId="77777777" w:rsidR="00897956" w:rsidRPr="00481D2D" w:rsidRDefault="00897956">
            <w:pPr>
              <w:pStyle w:val="TAL"/>
            </w:pPr>
            <w:r w:rsidRPr="00481D2D">
              <w:t>c10</w:t>
            </w:r>
          </w:p>
        </w:tc>
        <w:tc>
          <w:tcPr>
            <w:tcW w:w="1021" w:type="dxa"/>
          </w:tcPr>
          <w:p w14:paraId="2B16B6FA" w14:textId="77777777" w:rsidR="00897956" w:rsidRPr="00481D2D" w:rsidRDefault="00897956">
            <w:pPr>
              <w:pStyle w:val="TAL"/>
            </w:pPr>
            <w:r w:rsidRPr="00481D2D">
              <w:t>c10</w:t>
            </w:r>
          </w:p>
        </w:tc>
        <w:tc>
          <w:tcPr>
            <w:tcW w:w="1021" w:type="dxa"/>
          </w:tcPr>
          <w:p w14:paraId="21766CDD" w14:textId="77777777" w:rsidR="00897956" w:rsidRPr="00481D2D" w:rsidRDefault="00897956">
            <w:pPr>
              <w:pStyle w:val="TAL"/>
            </w:pPr>
            <w:r w:rsidRPr="00481D2D">
              <w:t>[56B] 9.1</w:t>
            </w:r>
          </w:p>
        </w:tc>
        <w:tc>
          <w:tcPr>
            <w:tcW w:w="1021" w:type="dxa"/>
          </w:tcPr>
          <w:p w14:paraId="573B1E2B" w14:textId="77777777" w:rsidR="00897956" w:rsidRPr="00481D2D" w:rsidRDefault="00897956">
            <w:pPr>
              <w:pStyle w:val="TAL"/>
            </w:pPr>
            <w:r w:rsidRPr="00481D2D">
              <w:t>c11</w:t>
            </w:r>
          </w:p>
        </w:tc>
        <w:tc>
          <w:tcPr>
            <w:tcW w:w="1021" w:type="dxa"/>
          </w:tcPr>
          <w:p w14:paraId="12014731" w14:textId="77777777" w:rsidR="00897956" w:rsidRPr="00481D2D" w:rsidRDefault="00897956">
            <w:pPr>
              <w:pStyle w:val="TAL"/>
            </w:pPr>
            <w:r w:rsidRPr="00481D2D">
              <w:t>c11</w:t>
            </w:r>
          </w:p>
        </w:tc>
      </w:tr>
      <w:tr w:rsidR="00897956" w:rsidRPr="00481D2D" w14:paraId="5F8D3398" w14:textId="77777777">
        <w:tc>
          <w:tcPr>
            <w:tcW w:w="851" w:type="dxa"/>
          </w:tcPr>
          <w:p w14:paraId="7B1674D0" w14:textId="77777777" w:rsidR="00897956" w:rsidRPr="00481D2D" w:rsidRDefault="00897956">
            <w:pPr>
              <w:pStyle w:val="TAL"/>
            </w:pPr>
            <w:r w:rsidRPr="00481D2D">
              <w:t>18</w:t>
            </w:r>
          </w:p>
        </w:tc>
        <w:tc>
          <w:tcPr>
            <w:tcW w:w="2665" w:type="dxa"/>
          </w:tcPr>
          <w:p w14:paraId="278C3DB5" w14:textId="77777777" w:rsidR="00897956" w:rsidRPr="00481D2D" w:rsidRDefault="00897956">
            <w:pPr>
              <w:pStyle w:val="TAL"/>
            </w:pPr>
            <w:r w:rsidRPr="00481D2D">
              <w:t>Require</w:t>
            </w:r>
          </w:p>
        </w:tc>
        <w:tc>
          <w:tcPr>
            <w:tcW w:w="1021" w:type="dxa"/>
          </w:tcPr>
          <w:p w14:paraId="4A282331" w14:textId="77777777" w:rsidR="00897956" w:rsidRPr="00481D2D" w:rsidRDefault="00897956">
            <w:pPr>
              <w:pStyle w:val="TAL"/>
            </w:pPr>
            <w:r w:rsidRPr="00481D2D">
              <w:t>[26] 20.32</w:t>
            </w:r>
          </w:p>
        </w:tc>
        <w:tc>
          <w:tcPr>
            <w:tcW w:w="1021" w:type="dxa"/>
          </w:tcPr>
          <w:p w14:paraId="00DAF1DC" w14:textId="77777777" w:rsidR="00897956" w:rsidRPr="00481D2D" w:rsidRDefault="00897956">
            <w:pPr>
              <w:pStyle w:val="TAL"/>
            </w:pPr>
            <w:r w:rsidRPr="00481D2D">
              <w:t>m</w:t>
            </w:r>
          </w:p>
        </w:tc>
        <w:tc>
          <w:tcPr>
            <w:tcW w:w="1021" w:type="dxa"/>
          </w:tcPr>
          <w:p w14:paraId="6A7D3D57" w14:textId="77777777" w:rsidR="00897956" w:rsidRPr="00481D2D" w:rsidRDefault="00897956">
            <w:pPr>
              <w:pStyle w:val="TAL"/>
            </w:pPr>
            <w:r w:rsidRPr="00481D2D">
              <w:t>m</w:t>
            </w:r>
          </w:p>
        </w:tc>
        <w:tc>
          <w:tcPr>
            <w:tcW w:w="1021" w:type="dxa"/>
          </w:tcPr>
          <w:p w14:paraId="61A72A31" w14:textId="77777777" w:rsidR="00897956" w:rsidRPr="00481D2D" w:rsidRDefault="00897956">
            <w:pPr>
              <w:pStyle w:val="TAL"/>
            </w:pPr>
            <w:r w:rsidRPr="00481D2D">
              <w:t>[26] 20.32</w:t>
            </w:r>
          </w:p>
        </w:tc>
        <w:tc>
          <w:tcPr>
            <w:tcW w:w="1021" w:type="dxa"/>
          </w:tcPr>
          <w:p w14:paraId="650A7B35" w14:textId="77777777" w:rsidR="00897956" w:rsidRPr="00481D2D" w:rsidRDefault="00897956">
            <w:pPr>
              <w:pStyle w:val="TAL"/>
            </w:pPr>
            <w:r w:rsidRPr="00481D2D">
              <w:t>c5</w:t>
            </w:r>
          </w:p>
        </w:tc>
        <w:tc>
          <w:tcPr>
            <w:tcW w:w="1021" w:type="dxa"/>
          </w:tcPr>
          <w:p w14:paraId="5E257F30" w14:textId="77777777" w:rsidR="00897956" w:rsidRPr="00481D2D" w:rsidRDefault="00897956">
            <w:pPr>
              <w:pStyle w:val="TAL"/>
            </w:pPr>
            <w:r w:rsidRPr="00481D2D">
              <w:t>c5</w:t>
            </w:r>
          </w:p>
        </w:tc>
      </w:tr>
      <w:tr w:rsidR="00546923" w:rsidRPr="00481D2D" w14:paraId="1CCDAAF9" w14:textId="77777777">
        <w:tc>
          <w:tcPr>
            <w:tcW w:w="851" w:type="dxa"/>
          </w:tcPr>
          <w:p w14:paraId="47014248" w14:textId="77777777" w:rsidR="00546923" w:rsidRPr="00481D2D" w:rsidRDefault="00546923" w:rsidP="00546923">
            <w:pPr>
              <w:pStyle w:val="TAL"/>
            </w:pPr>
            <w:r w:rsidRPr="00481D2D">
              <w:t>18A</w:t>
            </w:r>
          </w:p>
        </w:tc>
        <w:tc>
          <w:tcPr>
            <w:tcW w:w="2665" w:type="dxa"/>
          </w:tcPr>
          <w:p w14:paraId="1658ABDC" w14:textId="77777777" w:rsidR="00546923" w:rsidRPr="00481D2D" w:rsidRDefault="00546923" w:rsidP="00546923">
            <w:pPr>
              <w:pStyle w:val="TAL"/>
            </w:pPr>
            <w:r w:rsidRPr="00481D2D">
              <w:t>Resource-Priority</w:t>
            </w:r>
          </w:p>
        </w:tc>
        <w:tc>
          <w:tcPr>
            <w:tcW w:w="1021" w:type="dxa"/>
          </w:tcPr>
          <w:p w14:paraId="62C5D962" w14:textId="77777777" w:rsidR="00546923" w:rsidRPr="00481D2D" w:rsidRDefault="00AC33A2" w:rsidP="00546923">
            <w:pPr>
              <w:pStyle w:val="TAL"/>
            </w:pPr>
            <w:r w:rsidRPr="00481D2D">
              <w:t>[116</w:t>
            </w:r>
            <w:r w:rsidR="00546923" w:rsidRPr="00481D2D">
              <w:t>] 3.1</w:t>
            </w:r>
          </w:p>
        </w:tc>
        <w:tc>
          <w:tcPr>
            <w:tcW w:w="1021" w:type="dxa"/>
          </w:tcPr>
          <w:p w14:paraId="5B3162DC" w14:textId="77777777" w:rsidR="00546923" w:rsidRPr="00481D2D" w:rsidRDefault="00546923" w:rsidP="00546923">
            <w:pPr>
              <w:pStyle w:val="TAL"/>
            </w:pPr>
            <w:r w:rsidRPr="00481D2D">
              <w:t>c12</w:t>
            </w:r>
          </w:p>
        </w:tc>
        <w:tc>
          <w:tcPr>
            <w:tcW w:w="1021" w:type="dxa"/>
          </w:tcPr>
          <w:p w14:paraId="10AA7F18" w14:textId="77777777" w:rsidR="00546923" w:rsidRPr="00481D2D" w:rsidRDefault="00546923" w:rsidP="00546923">
            <w:pPr>
              <w:pStyle w:val="TAL"/>
            </w:pPr>
            <w:r w:rsidRPr="00481D2D">
              <w:t>c12</w:t>
            </w:r>
          </w:p>
        </w:tc>
        <w:tc>
          <w:tcPr>
            <w:tcW w:w="1021" w:type="dxa"/>
          </w:tcPr>
          <w:p w14:paraId="77DA8824" w14:textId="77777777" w:rsidR="00546923" w:rsidRPr="00481D2D" w:rsidRDefault="00AC33A2" w:rsidP="00546923">
            <w:pPr>
              <w:pStyle w:val="TAL"/>
            </w:pPr>
            <w:r w:rsidRPr="00481D2D">
              <w:t>[116</w:t>
            </w:r>
            <w:r w:rsidR="00546923" w:rsidRPr="00481D2D">
              <w:t>] 3.1</w:t>
            </w:r>
          </w:p>
        </w:tc>
        <w:tc>
          <w:tcPr>
            <w:tcW w:w="1021" w:type="dxa"/>
          </w:tcPr>
          <w:p w14:paraId="15A5D7C6" w14:textId="77777777" w:rsidR="00546923" w:rsidRPr="00481D2D" w:rsidRDefault="00546923" w:rsidP="00546923">
            <w:pPr>
              <w:pStyle w:val="TAL"/>
            </w:pPr>
            <w:r w:rsidRPr="00481D2D">
              <w:t>c12</w:t>
            </w:r>
          </w:p>
        </w:tc>
        <w:tc>
          <w:tcPr>
            <w:tcW w:w="1021" w:type="dxa"/>
          </w:tcPr>
          <w:p w14:paraId="165382CD" w14:textId="77777777" w:rsidR="00546923" w:rsidRPr="00481D2D" w:rsidRDefault="00546923" w:rsidP="00546923">
            <w:pPr>
              <w:pStyle w:val="TAL"/>
            </w:pPr>
            <w:r w:rsidRPr="00481D2D">
              <w:t>c47</w:t>
            </w:r>
          </w:p>
        </w:tc>
      </w:tr>
      <w:tr w:rsidR="00B44E3F" w:rsidRPr="00481D2D" w14:paraId="6E48282E" w14:textId="77777777" w:rsidTr="00496912">
        <w:tc>
          <w:tcPr>
            <w:tcW w:w="851" w:type="dxa"/>
          </w:tcPr>
          <w:p w14:paraId="1924C449" w14:textId="77777777" w:rsidR="00B44E3F" w:rsidRPr="00481D2D" w:rsidRDefault="00B44E3F" w:rsidP="00496912">
            <w:pPr>
              <w:pStyle w:val="TAL"/>
            </w:pPr>
            <w:r w:rsidRPr="00481D2D">
              <w:t>18B</w:t>
            </w:r>
          </w:p>
        </w:tc>
        <w:tc>
          <w:tcPr>
            <w:tcW w:w="2665" w:type="dxa"/>
          </w:tcPr>
          <w:p w14:paraId="328AF658" w14:textId="77777777" w:rsidR="00B44E3F" w:rsidRPr="00481D2D" w:rsidRDefault="00B44E3F" w:rsidP="00496912">
            <w:pPr>
              <w:pStyle w:val="TAL"/>
            </w:pPr>
            <w:r w:rsidRPr="00481D2D">
              <w:t>Resource-Share</w:t>
            </w:r>
          </w:p>
        </w:tc>
        <w:tc>
          <w:tcPr>
            <w:tcW w:w="1021" w:type="dxa"/>
          </w:tcPr>
          <w:p w14:paraId="18194EEF" w14:textId="77777777" w:rsidR="00B44E3F" w:rsidRPr="00481D2D" w:rsidRDefault="00B44E3F" w:rsidP="00496912">
            <w:pPr>
              <w:pStyle w:val="TAL"/>
            </w:pPr>
            <w:r w:rsidRPr="00481D2D">
              <w:t>Subclause 4.15</w:t>
            </w:r>
          </w:p>
        </w:tc>
        <w:tc>
          <w:tcPr>
            <w:tcW w:w="1021" w:type="dxa"/>
          </w:tcPr>
          <w:p w14:paraId="1DF5ECCF" w14:textId="77777777" w:rsidR="00B44E3F" w:rsidRPr="00481D2D" w:rsidRDefault="00B44E3F" w:rsidP="00496912">
            <w:pPr>
              <w:pStyle w:val="TAL"/>
            </w:pPr>
            <w:r w:rsidRPr="00481D2D">
              <w:t>n/a</w:t>
            </w:r>
          </w:p>
        </w:tc>
        <w:tc>
          <w:tcPr>
            <w:tcW w:w="1021" w:type="dxa"/>
          </w:tcPr>
          <w:p w14:paraId="7E8A8DB3" w14:textId="77777777" w:rsidR="00B44E3F" w:rsidRPr="00481D2D" w:rsidRDefault="00B44E3F" w:rsidP="00496912">
            <w:pPr>
              <w:pStyle w:val="TAL"/>
            </w:pPr>
            <w:r w:rsidRPr="00481D2D">
              <w:t>c25</w:t>
            </w:r>
          </w:p>
        </w:tc>
        <w:tc>
          <w:tcPr>
            <w:tcW w:w="1021" w:type="dxa"/>
          </w:tcPr>
          <w:p w14:paraId="246AF754" w14:textId="77777777" w:rsidR="00B44E3F" w:rsidRPr="00481D2D" w:rsidRDefault="00B44E3F" w:rsidP="00496912">
            <w:pPr>
              <w:pStyle w:val="TAL"/>
            </w:pPr>
            <w:r w:rsidRPr="00481D2D">
              <w:t>Subclause 4.15</w:t>
            </w:r>
          </w:p>
        </w:tc>
        <w:tc>
          <w:tcPr>
            <w:tcW w:w="1021" w:type="dxa"/>
          </w:tcPr>
          <w:p w14:paraId="369F0930" w14:textId="77777777" w:rsidR="00B44E3F" w:rsidRPr="00481D2D" w:rsidRDefault="00B44E3F" w:rsidP="00496912">
            <w:pPr>
              <w:pStyle w:val="TAL"/>
            </w:pPr>
            <w:r w:rsidRPr="00481D2D">
              <w:t>n/a</w:t>
            </w:r>
          </w:p>
        </w:tc>
        <w:tc>
          <w:tcPr>
            <w:tcW w:w="1021" w:type="dxa"/>
          </w:tcPr>
          <w:p w14:paraId="0E304EB5" w14:textId="77777777" w:rsidR="00B44E3F" w:rsidRPr="00481D2D" w:rsidRDefault="00B44E3F" w:rsidP="00496912">
            <w:pPr>
              <w:pStyle w:val="TAL"/>
            </w:pPr>
            <w:r w:rsidRPr="00481D2D">
              <w:t>c25</w:t>
            </w:r>
          </w:p>
        </w:tc>
      </w:tr>
      <w:tr w:rsidR="00897956" w:rsidRPr="00481D2D" w14:paraId="453A2733" w14:textId="77777777">
        <w:tc>
          <w:tcPr>
            <w:tcW w:w="851" w:type="dxa"/>
          </w:tcPr>
          <w:p w14:paraId="613A4FEA" w14:textId="77777777" w:rsidR="00897956" w:rsidRPr="00481D2D" w:rsidRDefault="00897956">
            <w:pPr>
              <w:pStyle w:val="TAL"/>
            </w:pPr>
            <w:r w:rsidRPr="00481D2D">
              <w:t>19</w:t>
            </w:r>
          </w:p>
        </w:tc>
        <w:tc>
          <w:tcPr>
            <w:tcW w:w="2665" w:type="dxa"/>
          </w:tcPr>
          <w:p w14:paraId="1518B0BB" w14:textId="77777777" w:rsidR="00897956" w:rsidRPr="00481D2D" w:rsidRDefault="00897956">
            <w:pPr>
              <w:pStyle w:val="TAL"/>
            </w:pPr>
            <w:r w:rsidRPr="00481D2D">
              <w:t>Route</w:t>
            </w:r>
          </w:p>
        </w:tc>
        <w:tc>
          <w:tcPr>
            <w:tcW w:w="1021" w:type="dxa"/>
          </w:tcPr>
          <w:p w14:paraId="6F40BEE9" w14:textId="77777777" w:rsidR="00897956" w:rsidRPr="00481D2D" w:rsidRDefault="00897956">
            <w:pPr>
              <w:pStyle w:val="TAL"/>
            </w:pPr>
            <w:r w:rsidRPr="00481D2D">
              <w:t>[26] 20.34</w:t>
            </w:r>
          </w:p>
        </w:tc>
        <w:tc>
          <w:tcPr>
            <w:tcW w:w="1021" w:type="dxa"/>
          </w:tcPr>
          <w:p w14:paraId="21E8EDB4" w14:textId="77777777" w:rsidR="00897956" w:rsidRPr="00481D2D" w:rsidRDefault="00897956">
            <w:pPr>
              <w:pStyle w:val="TAL"/>
            </w:pPr>
            <w:r w:rsidRPr="00481D2D">
              <w:t>m</w:t>
            </w:r>
          </w:p>
        </w:tc>
        <w:tc>
          <w:tcPr>
            <w:tcW w:w="1021" w:type="dxa"/>
          </w:tcPr>
          <w:p w14:paraId="7FF3CC02" w14:textId="77777777" w:rsidR="00897956" w:rsidRPr="00481D2D" w:rsidRDefault="00897956">
            <w:pPr>
              <w:pStyle w:val="TAL"/>
            </w:pPr>
            <w:r w:rsidRPr="00481D2D">
              <w:t>m</w:t>
            </w:r>
          </w:p>
        </w:tc>
        <w:tc>
          <w:tcPr>
            <w:tcW w:w="1021" w:type="dxa"/>
          </w:tcPr>
          <w:p w14:paraId="46E65CB7" w14:textId="77777777" w:rsidR="00897956" w:rsidRPr="00481D2D" w:rsidRDefault="00897956">
            <w:pPr>
              <w:pStyle w:val="TAL"/>
            </w:pPr>
            <w:r w:rsidRPr="00481D2D">
              <w:t>[26] 20.34</w:t>
            </w:r>
          </w:p>
        </w:tc>
        <w:tc>
          <w:tcPr>
            <w:tcW w:w="1021" w:type="dxa"/>
          </w:tcPr>
          <w:p w14:paraId="0E7FB937" w14:textId="77777777" w:rsidR="00897956" w:rsidRPr="00481D2D" w:rsidRDefault="00897956">
            <w:pPr>
              <w:pStyle w:val="TAL"/>
            </w:pPr>
            <w:r w:rsidRPr="00481D2D">
              <w:t>m</w:t>
            </w:r>
          </w:p>
        </w:tc>
        <w:tc>
          <w:tcPr>
            <w:tcW w:w="1021" w:type="dxa"/>
          </w:tcPr>
          <w:p w14:paraId="54F13990" w14:textId="77777777" w:rsidR="00897956" w:rsidRPr="00481D2D" w:rsidRDefault="00897956">
            <w:pPr>
              <w:pStyle w:val="TAL"/>
            </w:pPr>
            <w:r w:rsidRPr="00481D2D">
              <w:t>m</w:t>
            </w:r>
          </w:p>
        </w:tc>
      </w:tr>
      <w:tr w:rsidR="00047EC0" w:rsidRPr="00481D2D" w14:paraId="1FB08822" w14:textId="77777777" w:rsidTr="00047EC0">
        <w:tc>
          <w:tcPr>
            <w:tcW w:w="851" w:type="dxa"/>
          </w:tcPr>
          <w:p w14:paraId="62FE99DB" w14:textId="77777777" w:rsidR="00047EC0" w:rsidRPr="00481D2D" w:rsidRDefault="00047EC0" w:rsidP="00047EC0">
            <w:pPr>
              <w:pStyle w:val="TAL"/>
            </w:pPr>
            <w:r w:rsidRPr="00481D2D">
              <w:t>19A</w:t>
            </w:r>
          </w:p>
        </w:tc>
        <w:tc>
          <w:tcPr>
            <w:tcW w:w="2665" w:type="dxa"/>
          </w:tcPr>
          <w:p w14:paraId="5C614797" w14:textId="77777777" w:rsidR="00047EC0" w:rsidRPr="00481D2D" w:rsidRDefault="00047EC0" w:rsidP="00047EC0">
            <w:pPr>
              <w:pStyle w:val="TAL"/>
            </w:pPr>
            <w:r w:rsidRPr="00481D2D">
              <w:t>Session-ID</w:t>
            </w:r>
          </w:p>
        </w:tc>
        <w:tc>
          <w:tcPr>
            <w:tcW w:w="1021" w:type="dxa"/>
          </w:tcPr>
          <w:p w14:paraId="1B044E50" w14:textId="77777777" w:rsidR="00047EC0" w:rsidRPr="00481D2D" w:rsidRDefault="00047EC0" w:rsidP="00047EC0">
            <w:pPr>
              <w:pStyle w:val="TAL"/>
            </w:pPr>
            <w:r w:rsidRPr="00481D2D">
              <w:t>[162]</w:t>
            </w:r>
          </w:p>
        </w:tc>
        <w:tc>
          <w:tcPr>
            <w:tcW w:w="1021" w:type="dxa"/>
          </w:tcPr>
          <w:p w14:paraId="0F3D2077" w14:textId="77777777" w:rsidR="00047EC0" w:rsidRPr="00481D2D" w:rsidRDefault="00047EC0" w:rsidP="00047EC0">
            <w:pPr>
              <w:pStyle w:val="TAL"/>
            </w:pPr>
            <w:r w:rsidRPr="00481D2D">
              <w:t>c19</w:t>
            </w:r>
          </w:p>
        </w:tc>
        <w:tc>
          <w:tcPr>
            <w:tcW w:w="1021" w:type="dxa"/>
          </w:tcPr>
          <w:p w14:paraId="3713410F" w14:textId="77777777" w:rsidR="00047EC0" w:rsidRPr="00481D2D" w:rsidRDefault="00047EC0" w:rsidP="00047EC0">
            <w:pPr>
              <w:pStyle w:val="TAL"/>
            </w:pPr>
            <w:r w:rsidRPr="00481D2D">
              <w:t>c19</w:t>
            </w:r>
          </w:p>
        </w:tc>
        <w:tc>
          <w:tcPr>
            <w:tcW w:w="1021" w:type="dxa"/>
          </w:tcPr>
          <w:p w14:paraId="78B3AF64" w14:textId="77777777" w:rsidR="00047EC0" w:rsidRPr="00481D2D" w:rsidRDefault="00047EC0" w:rsidP="00047EC0">
            <w:pPr>
              <w:pStyle w:val="TAL"/>
            </w:pPr>
            <w:r w:rsidRPr="00481D2D">
              <w:t>[162]</w:t>
            </w:r>
          </w:p>
        </w:tc>
        <w:tc>
          <w:tcPr>
            <w:tcW w:w="1021" w:type="dxa"/>
          </w:tcPr>
          <w:p w14:paraId="205C9274" w14:textId="77777777" w:rsidR="00047EC0" w:rsidRPr="00481D2D" w:rsidRDefault="00047EC0" w:rsidP="00047EC0">
            <w:pPr>
              <w:pStyle w:val="TAL"/>
            </w:pPr>
            <w:r w:rsidRPr="00481D2D">
              <w:t>c19</w:t>
            </w:r>
          </w:p>
        </w:tc>
        <w:tc>
          <w:tcPr>
            <w:tcW w:w="1021" w:type="dxa"/>
          </w:tcPr>
          <w:p w14:paraId="1A6B4130" w14:textId="77777777" w:rsidR="00047EC0" w:rsidRPr="00481D2D" w:rsidRDefault="00047EC0" w:rsidP="00047EC0">
            <w:pPr>
              <w:pStyle w:val="TAL"/>
            </w:pPr>
            <w:r w:rsidRPr="00481D2D">
              <w:t>c19</w:t>
            </w:r>
          </w:p>
        </w:tc>
      </w:tr>
      <w:tr w:rsidR="00897956" w:rsidRPr="00481D2D" w14:paraId="4083AE22" w14:textId="77777777">
        <w:tc>
          <w:tcPr>
            <w:tcW w:w="851" w:type="dxa"/>
          </w:tcPr>
          <w:p w14:paraId="526354F2" w14:textId="77777777" w:rsidR="00897956" w:rsidRPr="00481D2D" w:rsidRDefault="00897956">
            <w:pPr>
              <w:pStyle w:val="TAL"/>
            </w:pPr>
            <w:r w:rsidRPr="00481D2D">
              <w:t>20</w:t>
            </w:r>
          </w:p>
        </w:tc>
        <w:tc>
          <w:tcPr>
            <w:tcW w:w="2665" w:type="dxa"/>
          </w:tcPr>
          <w:p w14:paraId="47BEA486" w14:textId="77777777" w:rsidR="00897956" w:rsidRPr="00481D2D" w:rsidRDefault="00897956">
            <w:pPr>
              <w:pStyle w:val="TAL"/>
            </w:pPr>
            <w:r w:rsidRPr="00481D2D">
              <w:t>Timestamp</w:t>
            </w:r>
          </w:p>
        </w:tc>
        <w:tc>
          <w:tcPr>
            <w:tcW w:w="1021" w:type="dxa"/>
          </w:tcPr>
          <w:p w14:paraId="77BA95FF" w14:textId="77777777" w:rsidR="00897956" w:rsidRPr="00481D2D" w:rsidRDefault="00897956">
            <w:pPr>
              <w:pStyle w:val="TAL"/>
            </w:pPr>
            <w:r w:rsidRPr="00481D2D">
              <w:t>[26] 20.38</w:t>
            </w:r>
          </w:p>
        </w:tc>
        <w:tc>
          <w:tcPr>
            <w:tcW w:w="1021" w:type="dxa"/>
          </w:tcPr>
          <w:p w14:paraId="4C19585D" w14:textId="77777777" w:rsidR="00897956" w:rsidRPr="00481D2D" w:rsidRDefault="00897956">
            <w:pPr>
              <w:pStyle w:val="TAL"/>
            </w:pPr>
            <w:r w:rsidRPr="00481D2D">
              <w:t>m</w:t>
            </w:r>
          </w:p>
        </w:tc>
        <w:tc>
          <w:tcPr>
            <w:tcW w:w="1021" w:type="dxa"/>
          </w:tcPr>
          <w:p w14:paraId="035FC407" w14:textId="77777777" w:rsidR="00897956" w:rsidRPr="00481D2D" w:rsidRDefault="00897956">
            <w:pPr>
              <w:pStyle w:val="TAL"/>
            </w:pPr>
            <w:r w:rsidRPr="00481D2D">
              <w:t>m</w:t>
            </w:r>
          </w:p>
        </w:tc>
        <w:tc>
          <w:tcPr>
            <w:tcW w:w="1021" w:type="dxa"/>
          </w:tcPr>
          <w:p w14:paraId="0BEFE4A9" w14:textId="77777777" w:rsidR="00897956" w:rsidRPr="00481D2D" w:rsidRDefault="00897956">
            <w:pPr>
              <w:pStyle w:val="TAL"/>
            </w:pPr>
            <w:r w:rsidRPr="00481D2D">
              <w:t>[26] 20.38</w:t>
            </w:r>
          </w:p>
        </w:tc>
        <w:tc>
          <w:tcPr>
            <w:tcW w:w="1021" w:type="dxa"/>
          </w:tcPr>
          <w:p w14:paraId="0D23F001" w14:textId="77777777" w:rsidR="00897956" w:rsidRPr="00481D2D" w:rsidRDefault="00897956">
            <w:pPr>
              <w:pStyle w:val="TAL"/>
            </w:pPr>
            <w:r w:rsidRPr="00481D2D">
              <w:t>i</w:t>
            </w:r>
          </w:p>
        </w:tc>
        <w:tc>
          <w:tcPr>
            <w:tcW w:w="1021" w:type="dxa"/>
          </w:tcPr>
          <w:p w14:paraId="36BB0A37" w14:textId="77777777" w:rsidR="00897956" w:rsidRPr="00481D2D" w:rsidRDefault="00897956">
            <w:pPr>
              <w:pStyle w:val="TAL"/>
            </w:pPr>
            <w:r w:rsidRPr="00481D2D">
              <w:t>i</w:t>
            </w:r>
          </w:p>
        </w:tc>
      </w:tr>
      <w:tr w:rsidR="00897956" w:rsidRPr="00481D2D" w14:paraId="2CFAFD6C" w14:textId="77777777">
        <w:tc>
          <w:tcPr>
            <w:tcW w:w="851" w:type="dxa"/>
          </w:tcPr>
          <w:p w14:paraId="16BC1323" w14:textId="77777777" w:rsidR="00897956" w:rsidRPr="00481D2D" w:rsidRDefault="00897956">
            <w:pPr>
              <w:pStyle w:val="TAL"/>
            </w:pPr>
            <w:r w:rsidRPr="00481D2D">
              <w:t>21</w:t>
            </w:r>
          </w:p>
        </w:tc>
        <w:tc>
          <w:tcPr>
            <w:tcW w:w="2665" w:type="dxa"/>
          </w:tcPr>
          <w:p w14:paraId="4836F5D0" w14:textId="77777777" w:rsidR="00897956" w:rsidRPr="00481D2D" w:rsidRDefault="00897956">
            <w:pPr>
              <w:pStyle w:val="TAL"/>
            </w:pPr>
            <w:r w:rsidRPr="00481D2D">
              <w:t>To</w:t>
            </w:r>
          </w:p>
        </w:tc>
        <w:tc>
          <w:tcPr>
            <w:tcW w:w="1021" w:type="dxa"/>
          </w:tcPr>
          <w:p w14:paraId="7F810D11" w14:textId="77777777" w:rsidR="00897956" w:rsidRPr="00481D2D" w:rsidRDefault="00897956">
            <w:pPr>
              <w:pStyle w:val="TAL"/>
            </w:pPr>
            <w:r w:rsidRPr="00481D2D">
              <w:t>[26] 20.39</w:t>
            </w:r>
          </w:p>
        </w:tc>
        <w:tc>
          <w:tcPr>
            <w:tcW w:w="1021" w:type="dxa"/>
          </w:tcPr>
          <w:p w14:paraId="14DF4395" w14:textId="77777777" w:rsidR="00897956" w:rsidRPr="00481D2D" w:rsidRDefault="00897956">
            <w:pPr>
              <w:pStyle w:val="TAL"/>
            </w:pPr>
            <w:r w:rsidRPr="00481D2D">
              <w:t>m</w:t>
            </w:r>
          </w:p>
        </w:tc>
        <w:tc>
          <w:tcPr>
            <w:tcW w:w="1021" w:type="dxa"/>
          </w:tcPr>
          <w:p w14:paraId="54306F17" w14:textId="77777777" w:rsidR="00897956" w:rsidRPr="00481D2D" w:rsidRDefault="00897956">
            <w:pPr>
              <w:pStyle w:val="TAL"/>
            </w:pPr>
            <w:r w:rsidRPr="00481D2D">
              <w:t>m</w:t>
            </w:r>
          </w:p>
        </w:tc>
        <w:tc>
          <w:tcPr>
            <w:tcW w:w="1021" w:type="dxa"/>
          </w:tcPr>
          <w:p w14:paraId="61229587" w14:textId="77777777" w:rsidR="00897956" w:rsidRPr="00481D2D" w:rsidRDefault="00897956">
            <w:pPr>
              <w:pStyle w:val="TAL"/>
            </w:pPr>
            <w:r w:rsidRPr="00481D2D">
              <w:t>[26] 20.39</w:t>
            </w:r>
          </w:p>
        </w:tc>
        <w:tc>
          <w:tcPr>
            <w:tcW w:w="1021" w:type="dxa"/>
          </w:tcPr>
          <w:p w14:paraId="06CF4386" w14:textId="77777777" w:rsidR="00897956" w:rsidRPr="00481D2D" w:rsidRDefault="00897956">
            <w:pPr>
              <w:pStyle w:val="TAL"/>
            </w:pPr>
            <w:r w:rsidRPr="00481D2D">
              <w:t>m</w:t>
            </w:r>
          </w:p>
        </w:tc>
        <w:tc>
          <w:tcPr>
            <w:tcW w:w="1021" w:type="dxa"/>
          </w:tcPr>
          <w:p w14:paraId="585E193C" w14:textId="77777777" w:rsidR="00897956" w:rsidRPr="00481D2D" w:rsidRDefault="00897956">
            <w:pPr>
              <w:pStyle w:val="TAL"/>
            </w:pPr>
            <w:r w:rsidRPr="00481D2D">
              <w:t>m</w:t>
            </w:r>
          </w:p>
        </w:tc>
      </w:tr>
      <w:tr w:rsidR="00897956" w:rsidRPr="00481D2D" w14:paraId="71B892C1" w14:textId="77777777">
        <w:tc>
          <w:tcPr>
            <w:tcW w:w="851" w:type="dxa"/>
          </w:tcPr>
          <w:p w14:paraId="33D8DDEB" w14:textId="77777777" w:rsidR="00897956" w:rsidRPr="00481D2D" w:rsidRDefault="00897956">
            <w:pPr>
              <w:pStyle w:val="TAL"/>
            </w:pPr>
            <w:r w:rsidRPr="00481D2D">
              <w:t>22</w:t>
            </w:r>
          </w:p>
        </w:tc>
        <w:tc>
          <w:tcPr>
            <w:tcW w:w="2665" w:type="dxa"/>
          </w:tcPr>
          <w:p w14:paraId="21C6575D" w14:textId="77777777" w:rsidR="00897956" w:rsidRPr="00481D2D" w:rsidRDefault="00897956">
            <w:pPr>
              <w:pStyle w:val="TAL"/>
            </w:pPr>
            <w:r w:rsidRPr="00481D2D">
              <w:t>User-Agent</w:t>
            </w:r>
          </w:p>
        </w:tc>
        <w:tc>
          <w:tcPr>
            <w:tcW w:w="1021" w:type="dxa"/>
          </w:tcPr>
          <w:p w14:paraId="51126034" w14:textId="77777777" w:rsidR="00897956" w:rsidRPr="00481D2D" w:rsidRDefault="00897956">
            <w:pPr>
              <w:pStyle w:val="TAL"/>
            </w:pPr>
            <w:r w:rsidRPr="00481D2D">
              <w:t>[26] 20.41</w:t>
            </w:r>
          </w:p>
        </w:tc>
        <w:tc>
          <w:tcPr>
            <w:tcW w:w="1021" w:type="dxa"/>
          </w:tcPr>
          <w:p w14:paraId="4901876D" w14:textId="77777777" w:rsidR="00897956" w:rsidRPr="00481D2D" w:rsidRDefault="00897956">
            <w:pPr>
              <w:pStyle w:val="TAL"/>
            </w:pPr>
            <w:r w:rsidRPr="00481D2D">
              <w:t>m</w:t>
            </w:r>
          </w:p>
        </w:tc>
        <w:tc>
          <w:tcPr>
            <w:tcW w:w="1021" w:type="dxa"/>
          </w:tcPr>
          <w:p w14:paraId="5AB546F3" w14:textId="77777777" w:rsidR="00897956" w:rsidRPr="00481D2D" w:rsidRDefault="00897956">
            <w:pPr>
              <w:pStyle w:val="TAL"/>
            </w:pPr>
            <w:r w:rsidRPr="00481D2D">
              <w:t>m</w:t>
            </w:r>
          </w:p>
        </w:tc>
        <w:tc>
          <w:tcPr>
            <w:tcW w:w="1021" w:type="dxa"/>
          </w:tcPr>
          <w:p w14:paraId="776FB6C2" w14:textId="77777777" w:rsidR="00897956" w:rsidRPr="00481D2D" w:rsidRDefault="00897956">
            <w:pPr>
              <w:pStyle w:val="TAL"/>
            </w:pPr>
            <w:r w:rsidRPr="00481D2D">
              <w:t>[26] 20.41</w:t>
            </w:r>
          </w:p>
        </w:tc>
        <w:tc>
          <w:tcPr>
            <w:tcW w:w="1021" w:type="dxa"/>
          </w:tcPr>
          <w:p w14:paraId="13C3328E" w14:textId="77777777" w:rsidR="00897956" w:rsidRPr="00481D2D" w:rsidRDefault="00897956">
            <w:pPr>
              <w:pStyle w:val="TAL"/>
            </w:pPr>
            <w:r w:rsidRPr="00481D2D">
              <w:t>i</w:t>
            </w:r>
          </w:p>
        </w:tc>
        <w:tc>
          <w:tcPr>
            <w:tcW w:w="1021" w:type="dxa"/>
          </w:tcPr>
          <w:p w14:paraId="427731A6" w14:textId="77777777" w:rsidR="00897956" w:rsidRPr="00481D2D" w:rsidRDefault="00897956">
            <w:pPr>
              <w:pStyle w:val="TAL"/>
            </w:pPr>
            <w:r w:rsidRPr="00481D2D">
              <w:t>i</w:t>
            </w:r>
          </w:p>
        </w:tc>
      </w:tr>
      <w:tr w:rsidR="00897956" w:rsidRPr="00481D2D" w14:paraId="2DF1C45B" w14:textId="77777777">
        <w:tc>
          <w:tcPr>
            <w:tcW w:w="851" w:type="dxa"/>
          </w:tcPr>
          <w:p w14:paraId="50E2F411" w14:textId="77777777" w:rsidR="00897956" w:rsidRPr="00481D2D" w:rsidRDefault="00897956">
            <w:pPr>
              <w:pStyle w:val="TAL"/>
            </w:pPr>
            <w:r w:rsidRPr="00481D2D">
              <w:t>23</w:t>
            </w:r>
          </w:p>
        </w:tc>
        <w:tc>
          <w:tcPr>
            <w:tcW w:w="2665" w:type="dxa"/>
          </w:tcPr>
          <w:p w14:paraId="2DBA170E" w14:textId="77777777" w:rsidR="00897956" w:rsidRPr="00481D2D" w:rsidRDefault="00897956">
            <w:pPr>
              <w:pStyle w:val="TAL"/>
            </w:pPr>
            <w:r w:rsidRPr="00481D2D">
              <w:t>Via</w:t>
            </w:r>
          </w:p>
        </w:tc>
        <w:tc>
          <w:tcPr>
            <w:tcW w:w="1021" w:type="dxa"/>
          </w:tcPr>
          <w:p w14:paraId="5713369F" w14:textId="77777777" w:rsidR="00897956" w:rsidRPr="00481D2D" w:rsidRDefault="00897956">
            <w:pPr>
              <w:pStyle w:val="TAL"/>
            </w:pPr>
            <w:r w:rsidRPr="00481D2D">
              <w:t>[26] 20.42</w:t>
            </w:r>
          </w:p>
        </w:tc>
        <w:tc>
          <w:tcPr>
            <w:tcW w:w="1021" w:type="dxa"/>
          </w:tcPr>
          <w:p w14:paraId="172356FE" w14:textId="77777777" w:rsidR="00897956" w:rsidRPr="00481D2D" w:rsidRDefault="00897956">
            <w:pPr>
              <w:pStyle w:val="TAL"/>
            </w:pPr>
            <w:r w:rsidRPr="00481D2D">
              <w:t>m</w:t>
            </w:r>
          </w:p>
        </w:tc>
        <w:tc>
          <w:tcPr>
            <w:tcW w:w="1021" w:type="dxa"/>
          </w:tcPr>
          <w:p w14:paraId="41CD10F6" w14:textId="77777777" w:rsidR="00897956" w:rsidRPr="00481D2D" w:rsidRDefault="00897956">
            <w:pPr>
              <w:pStyle w:val="TAL"/>
            </w:pPr>
            <w:r w:rsidRPr="00481D2D">
              <w:t>m</w:t>
            </w:r>
          </w:p>
        </w:tc>
        <w:tc>
          <w:tcPr>
            <w:tcW w:w="1021" w:type="dxa"/>
          </w:tcPr>
          <w:p w14:paraId="73107A2A" w14:textId="77777777" w:rsidR="00897956" w:rsidRPr="00481D2D" w:rsidRDefault="00897956">
            <w:pPr>
              <w:pStyle w:val="TAL"/>
            </w:pPr>
            <w:r w:rsidRPr="00481D2D">
              <w:t>[26] 20.42</w:t>
            </w:r>
          </w:p>
        </w:tc>
        <w:tc>
          <w:tcPr>
            <w:tcW w:w="1021" w:type="dxa"/>
          </w:tcPr>
          <w:p w14:paraId="5A2BA46D" w14:textId="77777777" w:rsidR="00897956" w:rsidRPr="00481D2D" w:rsidRDefault="00897956">
            <w:pPr>
              <w:pStyle w:val="TAL"/>
            </w:pPr>
            <w:r w:rsidRPr="00481D2D">
              <w:t>m</w:t>
            </w:r>
          </w:p>
        </w:tc>
        <w:tc>
          <w:tcPr>
            <w:tcW w:w="1021" w:type="dxa"/>
          </w:tcPr>
          <w:p w14:paraId="574FDD83" w14:textId="77777777" w:rsidR="00897956" w:rsidRPr="00481D2D" w:rsidRDefault="00897956">
            <w:pPr>
              <w:pStyle w:val="TAL"/>
            </w:pPr>
            <w:r w:rsidRPr="00481D2D">
              <w:t>m</w:t>
            </w:r>
          </w:p>
        </w:tc>
      </w:tr>
      <w:tr w:rsidR="00897956" w:rsidRPr="00481D2D" w14:paraId="5444E787" w14:textId="77777777">
        <w:trPr>
          <w:cantSplit/>
        </w:trPr>
        <w:tc>
          <w:tcPr>
            <w:tcW w:w="9642" w:type="dxa"/>
            <w:gridSpan w:val="8"/>
          </w:tcPr>
          <w:p w14:paraId="2F06A1C3"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2C78935A" w14:textId="77777777"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28B9B18C" w14:textId="77777777" w:rsidR="00897956" w:rsidRPr="00481D2D" w:rsidRDefault="00897956">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14:paraId="76DD1721" w14:textId="77777777" w:rsidR="00897956" w:rsidRPr="00481D2D" w:rsidRDefault="00897956">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1ACD53F0" w14:textId="77777777" w:rsidR="00897956" w:rsidRPr="00481D2D" w:rsidRDefault="00897956">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5219D6E8" w14:textId="77777777" w:rsidR="00897956" w:rsidRPr="00481D2D" w:rsidRDefault="00897956">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4566F60" w14:textId="77777777" w:rsidR="00897956" w:rsidRPr="00481D2D" w:rsidRDefault="00897956">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42FBA1B2" w14:textId="77777777" w:rsidR="00897956" w:rsidRPr="00481D2D" w:rsidRDefault="00897956">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4A77121D" w14:textId="77777777" w:rsidR="00897956" w:rsidRPr="00481D2D" w:rsidRDefault="00897956">
            <w:pPr>
              <w:pStyle w:val="TAN"/>
            </w:pPr>
            <w:r w:rsidRPr="00481D2D">
              <w:t>c9:</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54FEC451" w14:textId="77777777" w:rsidR="00897956" w:rsidRPr="00481D2D" w:rsidRDefault="00897956">
            <w:pPr>
              <w:pStyle w:val="TAN"/>
            </w:pPr>
            <w:r w:rsidRPr="00481D2D">
              <w:t>c10:</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4CBE32D6" w14:textId="77777777" w:rsidR="00546923" w:rsidRPr="00481D2D" w:rsidRDefault="00897956" w:rsidP="00546923">
            <w:pPr>
              <w:pStyle w:val="TAN"/>
            </w:pPr>
            <w:r w:rsidRPr="00481D2D">
              <w:t>c11:</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37B12CA9" w14:textId="77777777" w:rsidR="00A1469A" w:rsidRPr="00481D2D" w:rsidRDefault="00546923" w:rsidP="00A1469A">
            <w:pPr>
              <w:pStyle w:val="TAN"/>
              <w:rPr>
                <w:szCs w:val="24"/>
              </w:rPr>
            </w:pPr>
            <w:r w:rsidRPr="00481D2D">
              <w:rPr>
                <w:rFonts w:eastAsia="MS Mincho"/>
              </w:rPr>
              <w:t>c12:</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230B1EF8" w14:textId="77777777" w:rsidR="00755651" w:rsidRPr="00481D2D" w:rsidRDefault="00755651" w:rsidP="00755651">
            <w:pPr>
              <w:pStyle w:val="TAN"/>
              <w:rPr>
                <w:szCs w:val="24"/>
              </w:rPr>
            </w:pPr>
            <w:r w:rsidRPr="00481D2D">
              <w:rPr>
                <w:szCs w:val="24"/>
              </w:rPr>
              <w:t>c15:</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7CAFE62F" w14:textId="77777777" w:rsidR="00397477" w:rsidRPr="00481D2D" w:rsidRDefault="00755651" w:rsidP="00397477">
            <w:pPr>
              <w:pStyle w:val="TAN"/>
              <w:rPr>
                <w:rFonts w:eastAsia="SimSun"/>
                <w:lang w:eastAsia="zh-CN"/>
              </w:rPr>
            </w:pPr>
            <w:r w:rsidRPr="00481D2D">
              <w:rPr>
                <w:szCs w:val="24"/>
              </w:rPr>
              <w:t>c16:</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031E8DF7" w14:textId="77777777" w:rsidR="00397477" w:rsidRPr="00481D2D" w:rsidRDefault="00397477" w:rsidP="00397477">
            <w:pPr>
              <w:pStyle w:val="TAN"/>
            </w:pPr>
            <w:r w:rsidRPr="00481D2D">
              <w:t>c17:</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4638FDFE" w14:textId="77777777" w:rsidR="00047EC0" w:rsidRPr="00481D2D" w:rsidRDefault="00397477" w:rsidP="00047EC0">
            <w:pPr>
              <w:pStyle w:val="TAN"/>
            </w:pPr>
            <w:r w:rsidRPr="00481D2D">
              <w:t>c18:</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1374DB23" w14:textId="77777777" w:rsidR="00CA376E" w:rsidRPr="00481D2D" w:rsidRDefault="00047EC0" w:rsidP="00CA376E">
            <w:pPr>
              <w:pStyle w:val="TAN"/>
              <w:rPr>
                <w:rFonts w:eastAsia="SimSun"/>
                <w:lang w:eastAsia="zh-CN"/>
              </w:rPr>
            </w:pPr>
            <w:r w:rsidRPr="00481D2D">
              <w:rPr>
                <w:rFonts w:eastAsia="SimSun"/>
                <w:lang w:eastAsia="zh-CN"/>
              </w:rPr>
              <w:t>c19:</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5077A60" w14:textId="77777777" w:rsidR="00CA376E" w:rsidRPr="00481D2D" w:rsidRDefault="00CA376E" w:rsidP="00CA376E">
            <w:pPr>
              <w:pStyle w:val="TAN"/>
            </w:pPr>
            <w:r w:rsidRPr="00481D2D">
              <w:t>c20:</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AEE723F" w14:textId="77777777" w:rsidR="0028168D" w:rsidRPr="00481D2D" w:rsidRDefault="00CA376E" w:rsidP="0028168D">
            <w:pPr>
              <w:pStyle w:val="TAN"/>
            </w:pPr>
            <w:r w:rsidRPr="00481D2D">
              <w:t>c21:</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8A1854B" w14:textId="77777777" w:rsidR="0028168D" w:rsidRPr="00481D2D" w:rsidRDefault="0028168D" w:rsidP="0028168D">
            <w:pPr>
              <w:pStyle w:val="TAN"/>
            </w:pPr>
            <w:r w:rsidRPr="00481D2D">
              <w:t>c2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6783871A" w14:textId="77777777" w:rsidR="00897956" w:rsidRPr="00481D2D" w:rsidRDefault="0028168D" w:rsidP="0028168D">
            <w:pPr>
              <w:pStyle w:val="TAN"/>
            </w:pPr>
            <w:r w:rsidRPr="00481D2D">
              <w:t>c2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r w:rsidR="00F84361" w:rsidRPr="00481D2D">
              <w:t>.</w:t>
            </w:r>
          </w:p>
          <w:p w14:paraId="3BE2F033" w14:textId="77777777" w:rsidR="00F84361" w:rsidRPr="00481D2D" w:rsidRDefault="00F84361" w:rsidP="0028168D">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0C25A2C2" w14:textId="77777777" w:rsidR="00096B21" w:rsidRPr="00481D2D" w:rsidRDefault="00B44E3F" w:rsidP="00096B21">
            <w:pPr>
              <w:pStyle w:val="TAN"/>
              <w:rPr>
                <w:lang w:eastAsia="ja-JP"/>
              </w:rPr>
            </w:pPr>
            <w:r w:rsidRPr="00481D2D">
              <w:t>c25:</w:t>
            </w:r>
            <w:r w:rsidRPr="00481D2D">
              <w:tab/>
              <w:t xml:space="preserve">IF A.162/122 THEN o </w:t>
            </w:r>
            <w:smartTag w:uri="urn:schemas-microsoft-com:office:smarttags" w:element="stockticker">
              <w:r w:rsidRPr="00481D2D">
                <w:t>ELSE</w:t>
              </w:r>
            </w:smartTag>
            <w:r w:rsidRPr="00481D2D">
              <w:t xml:space="preserve"> n/a - - resource sharing.</w:t>
            </w:r>
          </w:p>
          <w:p w14:paraId="1AE191DE" w14:textId="77777777" w:rsidR="00B44E3F" w:rsidRPr="00481D2D" w:rsidRDefault="00096B21" w:rsidP="00096B21">
            <w:pPr>
              <w:pStyle w:val="TAN"/>
            </w:pPr>
            <w:r w:rsidRPr="00481D2D">
              <w:t>c</w:t>
            </w:r>
            <w:r w:rsidRPr="00481D2D">
              <w:rPr>
                <w:rFonts w:hint="eastAsia"/>
                <w:lang w:eastAsia="ja-JP"/>
              </w:rPr>
              <w:t>2</w:t>
            </w:r>
            <w:r w:rsidRPr="00481D2D">
              <w:rPr>
                <w:lang w:eastAsia="ja-JP"/>
              </w:rPr>
              <w:t>6</w:t>
            </w:r>
            <w:r w:rsidRPr="00481D2D">
              <w:t>:</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5AA5BDA0" w14:textId="77777777" w:rsidR="00646275" w:rsidRPr="00481D2D" w:rsidRDefault="00DF26DB" w:rsidP="00646275">
            <w:pPr>
              <w:pStyle w:val="TAN"/>
            </w:pPr>
            <w:r w:rsidRPr="00481D2D">
              <w:t>c27:</w:t>
            </w:r>
            <w:r w:rsidRPr="00481D2D">
              <w:tab/>
              <w:t>IF A.162/43 THEN x ELSE IF A.162/123</w:t>
            </w:r>
            <w:r w:rsidR="00646275" w:rsidRPr="00481D2D">
              <w:t xml:space="preserve"> THEN m ELSE n/a - - act as subsequent entity within trust network for access network information that can route outside the trust network, the </w:t>
            </w:r>
            <w:r w:rsidR="00646275" w:rsidRPr="00481D2D">
              <w:rPr>
                <w:lang w:eastAsia="zh-CN"/>
              </w:rPr>
              <w:t>Cellular-Network-Info</w:t>
            </w:r>
            <w:r w:rsidR="00646275" w:rsidRPr="00481D2D">
              <w:t xml:space="preserve"> header extension.</w:t>
            </w:r>
          </w:p>
          <w:p w14:paraId="23688402" w14:textId="77777777" w:rsidR="00646275" w:rsidRPr="00481D2D" w:rsidRDefault="00DF26DB" w:rsidP="00646275">
            <w:pPr>
              <w:pStyle w:val="TAN"/>
            </w:pPr>
            <w:r w:rsidRPr="00481D2D">
              <w:t>c28:</w:t>
            </w:r>
            <w:r w:rsidRPr="00481D2D">
              <w:tab/>
              <w:t>IF A.162/43 THEN m ELSE IF A.162/123</w:t>
            </w:r>
            <w:r w:rsidR="00646275" w:rsidRPr="00481D2D">
              <w:t xml:space="preserve"> THEN i ELSE n/a - - act as subsequent entity within trust network for access network information that can route outside the trust network, the </w:t>
            </w:r>
            <w:r w:rsidR="00646275" w:rsidRPr="00481D2D">
              <w:rPr>
                <w:lang w:eastAsia="zh-CN"/>
              </w:rPr>
              <w:t>Cellular-Network-Info</w:t>
            </w:r>
            <w:r w:rsidR="00646275" w:rsidRPr="00481D2D">
              <w:t xml:space="preserve"> header extension.</w:t>
            </w:r>
          </w:p>
          <w:p w14:paraId="7B9D153E" w14:textId="77777777" w:rsidR="0063111F" w:rsidRPr="00481D2D" w:rsidRDefault="0063111F" w:rsidP="00646275">
            <w:pPr>
              <w:pStyle w:val="TAN"/>
            </w:pPr>
            <w:r w:rsidRPr="00481D2D">
              <w:t>c29:</w:t>
            </w:r>
            <w:r w:rsidRPr="00481D2D">
              <w:tab/>
              <w:t xml:space="preserve">IF A.162/124 THEN o </w:t>
            </w:r>
            <w:smartTag w:uri="urn:schemas-microsoft-com:office:smarttags" w:element="stockticker">
              <w:r w:rsidRPr="00481D2D">
                <w:t>ELSE</w:t>
              </w:r>
            </w:smartTag>
            <w:r w:rsidRPr="00481D2D">
              <w:t xml:space="preserve"> n/a - - priority sharing.</w:t>
            </w:r>
          </w:p>
        </w:tc>
      </w:tr>
      <w:tr w:rsidR="00897956" w:rsidRPr="00481D2D" w14:paraId="445BA9E8" w14:textId="77777777">
        <w:trPr>
          <w:cantSplit/>
        </w:trPr>
        <w:tc>
          <w:tcPr>
            <w:tcW w:w="9642" w:type="dxa"/>
            <w:gridSpan w:val="8"/>
          </w:tcPr>
          <w:p w14:paraId="7273178E"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0B9204EC" w14:textId="77777777" w:rsidR="00897956" w:rsidRPr="00481D2D" w:rsidRDefault="00897956"/>
    <w:p w14:paraId="7BD38AD4" w14:textId="77777777" w:rsidR="00897956" w:rsidRPr="00481D2D" w:rsidRDefault="00897956">
      <w:pPr>
        <w:keepNext/>
        <w:keepLines/>
      </w:pPr>
      <w:r w:rsidRPr="00481D2D">
        <w:t>Prerequisite A.163/1 - - ACK request</w:t>
      </w:r>
    </w:p>
    <w:p w14:paraId="7D81D096" w14:textId="77777777" w:rsidR="00897956" w:rsidRPr="00481D2D" w:rsidRDefault="00897956">
      <w:pPr>
        <w:pStyle w:val="TH"/>
      </w:pPr>
      <w:r w:rsidRPr="00481D2D">
        <w:t>Table A.166: Supported message bodie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40CC790" w14:textId="77777777">
        <w:trPr>
          <w:cantSplit/>
        </w:trPr>
        <w:tc>
          <w:tcPr>
            <w:tcW w:w="851" w:type="dxa"/>
            <w:vMerge w:val="restart"/>
          </w:tcPr>
          <w:p w14:paraId="782C0825" w14:textId="77777777" w:rsidR="00897956" w:rsidRPr="00481D2D" w:rsidRDefault="00897956">
            <w:pPr>
              <w:pStyle w:val="TAH"/>
            </w:pPr>
            <w:r w:rsidRPr="00481D2D">
              <w:t>Item</w:t>
            </w:r>
          </w:p>
        </w:tc>
        <w:tc>
          <w:tcPr>
            <w:tcW w:w="2665" w:type="dxa"/>
            <w:vMerge w:val="restart"/>
          </w:tcPr>
          <w:p w14:paraId="4C4164CF" w14:textId="77777777" w:rsidR="00897956" w:rsidRPr="00481D2D" w:rsidRDefault="00897956">
            <w:pPr>
              <w:pStyle w:val="TAH"/>
            </w:pPr>
            <w:r w:rsidRPr="00481D2D">
              <w:t>Header</w:t>
            </w:r>
          </w:p>
        </w:tc>
        <w:tc>
          <w:tcPr>
            <w:tcW w:w="3063" w:type="dxa"/>
            <w:gridSpan w:val="3"/>
          </w:tcPr>
          <w:p w14:paraId="03C52C4C" w14:textId="77777777" w:rsidR="00897956" w:rsidRPr="00481D2D" w:rsidRDefault="00897956">
            <w:pPr>
              <w:pStyle w:val="TAH"/>
            </w:pPr>
            <w:r w:rsidRPr="00481D2D">
              <w:t>Sending</w:t>
            </w:r>
          </w:p>
        </w:tc>
        <w:tc>
          <w:tcPr>
            <w:tcW w:w="3063" w:type="dxa"/>
            <w:gridSpan w:val="3"/>
          </w:tcPr>
          <w:p w14:paraId="3E4123F2" w14:textId="77777777" w:rsidR="00897956" w:rsidRPr="00481D2D" w:rsidRDefault="00897956">
            <w:pPr>
              <w:pStyle w:val="TAH"/>
              <w:rPr>
                <w:b w:val="0"/>
              </w:rPr>
            </w:pPr>
            <w:r w:rsidRPr="00481D2D">
              <w:t>Receiving</w:t>
            </w:r>
          </w:p>
        </w:tc>
      </w:tr>
      <w:tr w:rsidR="00897956" w:rsidRPr="00481D2D" w14:paraId="379062D0" w14:textId="77777777">
        <w:trPr>
          <w:cantSplit/>
        </w:trPr>
        <w:tc>
          <w:tcPr>
            <w:tcW w:w="851" w:type="dxa"/>
            <w:vMerge/>
          </w:tcPr>
          <w:p w14:paraId="5950D88C" w14:textId="77777777" w:rsidR="00897956" w:rsidRPr="00481D2D" w:rsidRDefault="00897956">
            <w:pPr>
              <w:pStyle w:val="TAH"/>
            </w:pPr>
          </w:p>
        </w:tc>
        <w:tc>
          <w:tcPr>
            <w:tcW w:w="2665" w:type="dxa"/>
            <w:vMerge/>
          </w:tcPr>
          <w:p w14:paraId="0D9048A8" w14:textId="77777777" w:rsidR="00897956" w:rsidRPr="00481D2D" w:rsidRDefault="00897956">
            <w:pPr>
              <w:pStyle w:val="TAH"/>
            </w:pPr>
          </w:p>
        </w:tc>
        <w:tc>
          <w:tcPr>
            <w:tcW w:w="1021" w:type="dxa"/>
          </w:tcPr>
          <w:p w14:paraId="734007AE" w14:textId="77777777" w:rsidR="00897956" w:rsidRPr="00481D2D" w:rsidRDefault="00897956">
            <w:pPr>
              <w:pStyle w:val="TAH"/>
            </w:pPr>
            <w:r w:rsidRPr="00481D2D">
              <w:t>Ref.</w:t>
            </w:r>
          </w:p>
        </w:tc>
        <w:tc>
          <w:tcPr>
            <w:tcW w:w="1021" w:type="dxa"/>
          </w:tcPr>
          <w:p w14:paraId="7A739651" w14:textId="77777777" w:rsidR="00897956" w:rsidRPr="00481D2D" w:rsidRDefault="00897956">
            <w:pPr>
              <w:pStyle w:val="TAH"/>
            </w:pPr>
            <w:r w:rsidRPr="00481D2D">
              <w:t>RFC status</w:t>
            </w:r>
          </w:p>
        </w:tc>
        <w:tc>
          <w:tcPr>
            <w:tcW w:w="1021" w:type="dxa"/>
          </w:tcPr>
          <w:p w14:paraId="3F5AA839" w14:textId="77777777" w:rsidR="00897956" w:rsidRPr="00481D2D" w:rsidRDefault="00897956">
            <w:pPr>
              <w:pStyle w:val="TAH"/>
            </w:pPr>
            <w:r w:rsidRPr="00481D2D">
              <w:t>Profile status</w:t>
            </w:r>
          </w:p>
        </w:tc>
        <w:tc>
          <w:tcPr>
            <w:tcW w:w="1021" w:type="dxa"/>
          </w:tcPr>
          <w:p w14:paraId="13F463DB" w14:textId="77777777" w:rsidR="00897956" w:rsidRPr="00481D2D" w:rsidRDefault="00897956">
            <w:pPr>
              <w:pStyle w:val="TAH"/>
            </w:pPr>
            <w:r w:rsidRPr="00481D2D">
              <w:t>Ref.</w:t>
            </w:r>
          </w:p>
        </w:tc>
        <w:tc>
          <w:tcPr>
            <w:tcW w:w="1021" w:type="dxa"/>
          </w:tcPr>
          <w:p w14:paraId="21A79789" w14:textId="77777777" w:rsidR="00897956" w:rsidRPr="00481D2D" w:rsidRDefault="00897956">
            <w:pPr>
              <w:pStyle w:val="TAH"/>
            </w:pPr>
            <w:r w:rsidRPr="00481D2D">
              <w:t>RFC status</w:t>
            </w:r>
          </w:p>
        </w:tc>
        <w:tc>
          <w:tcPr>
            <w:tcW w:w="1021" w:type="dxa"/>
          </w:tcPr>
          <w:p w14:paraId="356D277B" w14:textId="77777777" w:rsidR="00897956" w:rsidRPr="00481D2D" w:rsidRDefault="00897956">
            <w:pPr>
              <w:pStyle w:val="TAH"/>
            </w:pPr>
            <w:r w:rsidRPr="00481D2D">
              <w:t>Profile status</w:t>
            </w:r>
          </w:p>
        </w:tc>
      </w:tr>
      <w:tr w:rsidR="00897956" w:rsidRPr="00481D2D" w14:paraId="49092F17" w14:textId="77777777">
        <w:tc>
          <w:tcPr>
            <w:tcW w:w="851" w:type="dxa"/>
          </w:tcPr>
          <w:p w14:paraId="392BAA31" w14:textId="77777777" w:rsidR="00897956" w:rsidRPr="00481D2D" w:rsidRDefault="00897956">
            <w:pPr>
              <w:pStyle w:val="TAL"/>
            </w:pPr>
            <w:r w:rsidRPr="00481D2D">
              <w:t>1</w:t>
            </w:r>
          </w:p>
        </w:tc>
        <w:tc>
          <w:tcPr>
            <w:tcW w:w="2665" w:type="dxa"/>
          </w:tcPr>
          <w:p w14:paraId="5B2CF177" w14:textId="77777777" w:rsidR="00897956" w:rsidRPr="00481D2D" w:rsidRDefault="00897956">
            <w:pPr>
              <w:pStyle w:val="TAL"/>
            </w:pPr>
          </w:p>
        </w:tc>
        <w:tc>
          <w:tcPr>
            <w:tcW w:w="1021" w:type="dxa"/>
          </w:tcPr>
          <w:p w14:paraId="66385000" w14:textId="77777777" w:rsidR="00897956" w:rsidRPr="00481D2D" w:rsidRDefault="00897956">
            <w:pPr>
              <w:pStyle w:val="TAL"/>
            </w:pPr>
          </w:p>
        </w:tc>
        <w:tc>
          <w:tcPr>
            <w:tcW w:w="1021" w:type="dxa"/>
          </w:tcPr>
          <w:p w14:paraId="1961EDD0" w14:textId="77777777" w:rsidR="00897956" w:rsidRPr="00481D2D" w:rsidRDefault="00897956">
            <w:pPr>
              <w:pStyle w:val="TAL"/>
            </w:pPr>
          </w:p>
        </w:tc>
        <w:tc>
          <w:tcPr>
            <w:tcW w:w="1021" w:type="dxa"/>
          </w:tcPr>
          <w:p w14:paraId="5CED07EC" w14:textId="77777777" w:rsidR="00897956" w:rsidRPr="00481D2D" w:rsidRDefault="00897956">
            <w:pPr>
              <w:pStyle w:val="TAL"/>
            </w:pPr>
          </w:p>
        </w:tc>
        <w:tc>
          <w:tcPr>
            <w:tcW w:w="1021" w:type="dxa"/>
          </w:tcPr>
          <w:p w14:paraId="0C55CDE4" w14:textId="77777777" w:rsidR="00897956" w:rsidRPr="00481D2D" w:rsidRDefault="00897956">
            <w:pPr>
              <w:pStyle w:val="TAL"/>
            </w:pPr>
          </w:p>
        </w:tc>
        <w:tc>
          <w:tcPr>
            <w:tcW w:w="1021" w:type="dxa"/>
          </w:tcPr>
          <w:p w14:paraId="52C85F8C" w14:textId="77777777" w:rsidR="00897956" w:rsidRPr="00481D2D" w:rsidRDefault="00897956">
            <w:pPr>
              <w:pStyle w:val="TAL"/>
            </w:pPr>
          </w:p>
        </w:tc>
        <w:tc>
          <w:tcPr>
            <w:tcW w:w="1021" w:type="dxa"/>
          </w:tcPr>
          <w:p w14:paraId="6C064EC8" w14:textId="77777777" w:rsidR="00897956" w:rsidRPr="00481D2D" w:rsidRDefault="00897956">
            <w:pPr>
              <w:pStyle w:val="TAL"/>
            </w:pPr>
          </w:p>
        </w:tc>
      </w:tr>
    </w:tbl>
    <w:p w14:paraId="00605682" w14:textId="77777777" w:rsidR="00897956" w:rsidRPr="00481D2D" w:rsidRDefault="00897956"/>
    <w:p w14:paraId="0AE361D7" w14:textId="77777777" w:rsidR="00897956" w:rsidRPr="00481D2D" w:rsidRDefault="00897956" w:rsidP="005D46C4">
      <w:pPr>
        <w:pStyle w:val="Heading4"/>
      </w:pPr>
      <w:bookmarkStart w:id="1302" w:name="_Toc132019382"/>
      <w:r w:rsidRPr="00481D2D">
        <w:t>A.2.2.4.3</w:t>
      </w:r>
      <w:r w:rsidRPr="00481D2D">
        <w:tab/>
        <w:t>BYE method</w:t>
      </w:r>
      <w:bookmarkEnd w:id="1302"/>
    </w:p>
    <w:p w14:paraId="502D39D1" w14:textId="77777777" w:rsidR="00897956" w:rsidRPr="00481D2D" w:rsidRDefault="00897956">
      <w:pPr>
        <w:keepNext/>
        <w:keepLines/>
      </w:pPr>
      <w:r w:rsidRPr="00481D2D">
        <w:t>Prerequisite A.163/2 - - BYE request</w:t>
      </w:r>
    </w:p>
    <w:p w14:paraId="720FDE6E" w14:textId="77777777" w:rsidR="00897956" w:rsidRPr="00481D2D" w:rsidRDefault="00897956">
      <w:pPr>
        <w:pStyle w:val="TH"/>
      </w:pPr>
      <w:r w:rsidRPr="00481D2D">
        <w:t>Table A.167: Supported header</w:t>
      </w:r>
      <w:r w:rsidR="004117B8" w:rsidRPr="00481D2D">
        <w:t xml:space="preserve"> field</w:t>
      </w:r>
      <w:r w:rsidRPr="00481D2D">
        <w:t>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BB81770" w14:textId="77777777">
        <w:trPr>
          <w:cantSplit/>
        </w:trPr>
        <w:tc>
          <w:tcPr>
            <w:tcW w:w="851" w:type="dxa"/>
            <w:vMerge w:val="restart"/>
          </w:tcPr>
          <w:p w14:paraId="65D518DF" w14:textId="77777777" w:rsidR="00897956" w:rsidRPr="00481D2D" w:rsidRDefault="00897956">
            <w:pPr>
              <w:pStyle w:val="TAH"/>
            </w:pPr>
            <w:r w:rsidRPr="00481D2D">
              <w:t>Item</w:t>
            </w:r>
          </w:p>
        </w:tc>
        <w:tc>
          <w:tcPr>
            <w:tcW w:w="2665" w:type="dxa"/>
            <w:vMerge w:val="restart"/>
          </w:tcPr>
          <w:p w14:paraId="3B28070B" w14:textId="77777777" w:rsidR="00897956" w:rsidRPr="00481D2D" w:rsidRDefault="00897956">
            <w:pPr>
              <w:pStyle w:val="TAH"/>
            </w:pPr>
            <w:r w:rsidRPr="00481D2D">
              <w:t>Header</w:t>
            </w:r>
            <w:r w:rsidR="004117B8" w:rsidRPr="00481D2D">
              <w:t xml:space="preserve"> field</w:t>
            </w:r>
          </w:p>
        </w:tc>
        <w:tc>
          <w:tcPr>
            <w:tcW w:w="3063" w:type="dxa"/>
            <w:gridSpan w:val="3"/>
          </w:tcPr>
          <w:p w14:paraId="09A2F748" w14:textId="77777777" w:rsidR="00897956" w:rsidRPr="00481D2D" w:rsidRDefault="00897956">
            <w:pPr>
              <w:pStyle w:val="TAH"/>
            </w:pPr>
            <w:r w:rsidRPr="00481D2D">
              <w:t>Sending</w:t>
            </w:r>
          </w:p>
        </w:tc>
        <w:tc>
          <w:tcPr>
            <w:tcW w:w="3063" w:type="dxa"/>
            <w:gridSpan w:val="3"/>
          </w:tcPr>
          <w:p w14:paraId="4BF5472B" w14:textId="77777777" w:rsidR="00897956" w:rsidRPr="00481D2D" w:rsidRDefault="00897956">
            <w:pPr>
              <w:pStyle w:val="TAH"/>
              <w:rPr>
                <w:b w:val="0"/>
              </w:rPr>
            </w:pPr>
            <w:r w:rsidRPr="00481D2D">
              <w:t>Receiving</w:t>
            </w:r>
          </w:p>
        </w:tc>
      </w:tr>
      <w:tr w:rsidR="00897956" w:rsidRPr="00481D2D" w14:paraId="38C4EC83" w14:textId="77777777">
        <w:trPr>
          <w:cantSplit/>
        </w:trPr>
        <w:tc>
          <w:tcPr>
            <w:tcW w:w="851" w:type="dxa"/>
            <w:vMerge/>
          </w:tcPr>
          <w:p w14:paraId="0067DCDD" w14:textId="77777777" w:rsidR="00897956" w:rsidRPr="00481D2D" w:rsidRDefault="00897956">
            <w:pPr>
              <w:pStyle w:val="TAH"/>
            </w:pPr>
          </w:p>
        </w:tc>
        <w:tc>
          <w:tcPr>
            <w:tcW w:w="2665" w:type="dxa"/>
            <w:vMerge/>
          </w:tcPr>
          <w:p w14:paraId="2B90AE1A" w14:textId="77777777" w:rsidR="00897956" w:rsidRPr="00481D2D" w:rsidRDefault="00897956">
            <w:pPr>
              <w:pStyle w:val="TAH"/>
            </w:pPr>
          </w:p>
        </w:tc>
        <w:tc>
          <w:tcPr>
            <w:tcW w:w="1021" w:type="dxa"/>
          </w:tcPr>
          <w:p w14:paraId="6873EE8A" w14:textId="77777777" w:rsidR="00897956" w:rsidRPr="00481D2D" w:rsidRDefault="00897956">
            <w:pPr>
              <w:pStyle w:val="TAH"/>
            </w:pPr>
            <w:r w:rsidRPr="00481D2D">
              <w:t>Ref.</w:t>
            </w:r>
          </w:p>
        </w:tc>
        <w:tc>
          <w:tcPr>
            <w:tcW w:w="1021" w:type="dxa"/>
          </w:tcPr>
          <w:p w14:paraId="42931D38" w14:textId="77777777" w:rsidR="00897956" w:rsidRPr="00481D2D" w:rsidRDefault="00897956">
            <w:pPr>
              <w:pStyle w:val="TAH"/>
            </w:pPr>
            <w:r w:rsidRPr="00481D2D">
              <w:t>RFC status</w:t>
            </w:r>
          </w:p>
        </w:tc>
        <w:tc>
          <w:tcPr>
            <w:tcW w:w="1021" w:type="dxa"/>
          </w:tcPr>
          <w:p w14:paraId="20D4B534" w14:textId="77777777" w:rsidR="00897956" w:rsidRPr="00481D2D" w:rsidRDefault="00897956">
            <w:pPr>
              <w:pStyle w:val="TAH"/>
            </w:pPr>
            <w:r w:rsidRPr="00481D2D">
              <w:t>Profile status</w:t>
            </w:r>
          </w:p>
        </w:tc>
        <w:tc>
          <w:tcPr>
            <w:tcW w:w="1021" w:type="dxa"/>
          </w:tcPr>
          <w:p w14:paraId="1B3846C9" w14:textId="77777777" w:rsidR="00897956" w:rsidRPr="00481D2D" w:rsidRDefault="00897956">
            <w:pPr>
              <w:pStyle w:val="TAH"/>
            </w:pPr>
            <w:r w:rsidRPr="00481D2D">
              <w:t>Ref.</w:t>
            </w:r>
          </w:p>
        </w:tc>
        <w:tc>
          <w:tcPr>
            <w:tcW w:w="1021" w:type="dxa"/>
          </w:tcPr>
          <w:p w14:paraId="59005E04" w14:textId="77777777" w:rsidR="00897956" w:rsidRPr="00481D2D" w:rsidRDefault="00897956">
            <w:pPr>
              <w:pStyle w:val="TAH"/>
            </w:pPr>
            <w:r w:rsidRPr="00481D2D">
              <w:t>RFC status</w:t>
            </w:r>
          </w:p>
        </w:tc>
        <w:tc>
          <w:tcPr>
            <w:tcW w:w="1021" w:type="dxa"/>
          </w:tcPr>
          <w:p w14:paraId="7E23A6DA" w14:textId="77777777" w:rsidR="00897956" w:rsidRPr="00481D2D" w:rsidRDefault="00897956">
            <w:pPr>
              <w:pStyle w:val="TAH"/>
            </w:pPr>
            <w:r w:rsidRPr="00481D2D">
              <w:t>Profile status</w:t>
            </w:r>
          </w:p>
        </w:tc>
      </w:tr>
      <w:tr w:rsidR="00897956" w:rsidRPr="00481D2D" w14:paraId="4B1BAFF7" w14:textId="77777777">
        <w:tc>
          <w:tcPr>
            <w:tcW w:w="851" w:type="dxa"/>
          </w:tcPr>
          <w:p w14:paraId="75B2260B" w14:textId="77777777" w:rsidR="00897956" w:rsidRPr="00481D2D" w:rsidRDefault="00897956">
            <w:pPr>
              <w:pStyle w:val="TAL"/>
            </w:pPr>
            <w:r w:rsidRPr="00481D2D">
              <w:t>1</w:t>
            </w:r>
          </w:p>
        </w:tc>
        <w:tc>
          <w:tcPr>
            <w:tcW w:w="2665" w:type="dxa"/>
          </w:tcPr>
          <w:p w14:paraId="4E6A66A3" w14:textId="77777777" w:rsidR="00897956" w:rsidRPr="00481D2D" w:rsidRDefault="00897956">
            <w:pPr>
              <w:pStyle w:val="TAL"/>
            </w:pPr>
            <w:r w:rsidRPr="00481D2D">
              <w:t>Accept</w:t>
            </w:r>
          </w:p>
        </w:tc>
        <w:tc>
          <w:tcPr>
            <w:tcW w:w="1021" w:type="dxa"/>
          </w:tcPr>
          <w:p w14:paraId="62F051C1" w14:textId="77777777" w:rsidR="00897956" w:rsidRPr="00481D2D" w:rsidRDefault="00897956">
            <w:pPr>
              <w:pStyle w:val="TAL"/>
            </w:pPr>
            <w:r w:rsidRPr="00481D2D">
              <w:t>[26] 20.1</w:t>
            </w:r>
          </w:p>
        </w:tc>
        <w:tc>
          <w:tcPr>
            <w:tcW w:w="1021" w:type="dxa"/>
          </w:tcPr>
          <w:p w14:paraId="387D5173" w14:textId="77777777" w:rsidR="00897956" w:rsidRPr="00481D2D" w:rsidRDefault="00897956">
            <w:pPr>
              <w:pStyle w:val="TAL"/>
            </w:pPr>
            <w:r w:rsidRPr="00481D2D">
              <w:t>m</w:t>
            </w:r>
          </w:p>
        </w:tc>
        <w:tc>
          <w:tcPr>
            <w:tcW w:w="1021" w:type="dxa"/>
          </w:tcPr>
          <w:p w14:paraId="3AAA77AD" w14:textId="77777777" w:rsidR="00897956" w:rsidRPr="00481D2D" w:rsidRDefault="00897956">
            <w:pPr>
              <w:pStyle w:val="TAL"/>
            </w:pPr>
            <w:r w:rsidRPr="00481D2D">
              <w:t>m</w:t>
            </w:r>
          </w:p>
        </w:tc>
        <w:tc>
          <w:tcPr>
            <w:tcW w:w="1021" w:type="dxa"/>
          </w:tcPr>
          <w:p w14:paraId="38BE0BF4" w14:textId="77777777" w:rsidR="00897956" w:rsidRPr="00481D2D" w:rsidRDefault="00897956">
            <w:pPr>
              <w:pStyle w:val="TAL"/>
            </w:pPr>
            <w:r w:rsidRPr="00481D2D">
              <w:t>[26] 20.1</w:t>
            </w:r>
          </w:p>
        </w:tc>
        <w:tc>
          <w:tcPr>
            <w:tcW w:w="1021" w:type="dxa"/>
          </w:tcPr>
          <w:p w14:paraId="6DDD5CE4" w14:textId="77777777" w:rsidR="00897956" w:rsidRPr="00481D2D" w:rsidRDefault="00897956">
            <w:pPr>
              <w:pStyle w:val="TAL"/>
            </w:pPr>
            <w:r w:rsidRPr="00481D2D">
              <w:t>i</w:t>
            </w:r>
          </w:p>
        </w:tc>
        <w:tc>
          <w:tcPr>
            <w:tcW w:w="1021" w:type="dxa"/>
          </w:tcPr>
          <w:p w14:paraId="60417B15" w14:textId="77777777" w:rsidR="00897956" w:rsidRPr="00481D2D" w:rsidRDefault="00897956">
            <w:pPr>
              <w:pStyle w:val="TAL"/>
            </w:pPr>
            <w:r w:rsidRPr="00481D2D">
              <w:t>i</w:t>
            </w:r>
          </w:p>
        </w:tc>
      </w:tr>
      <w:tr w:rsidR="00897956" w:rsidRPr="00481D2D" w14:paraId="638656B4" w14:textId="77777777">
        <w:tc>
          <w:tcPr>
            <w:tcW w:w="851" w:type="dxa"/>
          </w:tcPr>
          <w:p w14:paraId="003A80AF" w14:textId="77777777" w:rsidR="00897956" w:rsidRPr="00481D2D" w:rsidRDefault="00897956">
            <w:pPr>
              <w:pStyle w:val="TAL"/>
            </w:pPr>
            <w:r w:rsidRPr="00481D2D">
              <w:t>1A</w:t>
            </w:r>
          </w:p>
        </w:tc>
        <w:tc>
          <w:tcPr>
            <w:tcW w:w="2665" w:type="dxa"/>
          </w:tcPr>
          <w:p w14:paraId="5F6766E7" w14:textId="77777777" w:rsidR="00897956" w:rsidRPr="00481D2D" w:rsidRDefault="00897956">
            <w:pPr>
              <w:pStyle w:val="TAL"/>
            </w:pPr>
            <w:r w:rsidRPr="00481D2D">
              <w:t>Accept-Contact</w:t>
            </w:r>
          </w:p>
        </w:tc>
        <w:tc>
          <w:tcPr>
            <w:tcW w:w="1021" w:type="dxa"/>
          </w:tcPr>
          <w:p w14:paraId="1CE3A801" w14:textId="77777777" w:rsidR="00897956" w:rsidRPr="00481D2D" w:rsidRDefault="00897956">
            <w:pPr>
              <w:pStyle w:val="TAL"/>
            </w:pPr>
            <w:r w:rsidRPr="00481D2D">
              <w:t>[56B] 9.2</w:t>
            </w:r>
          </w:p>
        </w:tc>
        <w:tc>
          <w:tcPr>
            <w:tcW w:w="1021" w:type="dxa"/>
          </w:tcPr>
          <w:p w14:paraId="64B0E86E" w14:textId="77777777" w:rsidR="00897956" w:rsidRPr="00481D2D" w:rsidRDefault="00897956">
            <w:pPr>
              <w:pStyle w:val="TAL"/>
            </w:pPr>
            <w:r w:rsidRPr="00481D2D">
              <w:t>c22</w:t>
            </w:r>
          </w:p>
        </w:tc>
        <w:tc>
          <w:tcPr>
            <w:tcW w:w="1021" w:type="dxa"/>
          </w:tcPr>
          <w:p w14:paraId="71D1BB65" w14:textId="77777777" w:rsidR="00897956" w:rsidRPr="00481D2D" w:rsidRDefault="00897956">
            <w:pPr>
              <w:pStyle w:val="TAL"/>
            </w:pPr>
            <w:r w:rsidRPr="00481D2D">
              <w:t>c22</w:t>
            </w:r>
          </w:p>
        </w:tc>
        <w:tc>
          <w:tcPr>
            <w:tcW w:w="1021" w:type="dxa"/>
          </w:tcPr>
          <w:p w14:paraId="160F0010" w14:textId="77777777" w:rsidR="00897956" w:rsidRPr="00481D2D" w:rsidRDefault="00897956">
            <w:pPr>
              <w:pStyle w:val="TAL"/>
            </w:pPr>
            <w:r w:rsidRPr="00481D2D">
              <w:t>[56B] 9.2</w:t>
            </w:r>
          </w:p>
        </w:tc>
        <w:tc>
          <w:tcPr>
            <w:tcW w:w="1021" w:type="dxa"/>
          </w:tcPr>
          <w:p w14:paraId="58822EB7" w14:textId="77777777" w:rsidR="00897956" w:rsidRPr="00481D2D" w:rsidRDefault="00897956">
            <w:pPr>
              <w:pStyle w:val="TAL"/>
            </w:pPr>
            <w:r w:rsidRPr="00481D2D">
              <w:t>c23</w:t>
            </w:r>
          </w:p>
        </w:tc>
        <w:tc>
          <w:tcPr>
            <w:tcW w:w="1021" w:type="dxa"/>
          </w:tcPr>
          <w:p w14:paraId="15471892" w14:textId="77777777" w:rsidR="00897956" w:rsidRPr="00481D2D" w:rsidRDefault="00897956">
            <w:pPr>
              <w:pStyle w:val="TAL"/>
            </w:pPr>
            <w:r w:rsidRPr="00481D2D">
              <w:t>c23</w:t>
            </w:r>
          </w:p>
        </w:tc>
      </w:tr>
      <w:tr w:rsidR="00897956" w:rsidRPr="00481D2D" w14:paraId="2190B1C9" w14:textId="77777777">
        <w:tc>
          <w:tcPr>
            <w:tcW w:w="851" w:type="dxa"/>
          </w:tcPr>
          <w:p w14:paraId="33B9240A" w14:textId="77777777" w:rsidR="00897956" w:rsidRPr="00481D2D" w:rsidRDefault="00897956">
            <w:pPr>
              <w:pStyle w:val="TAL"/>
            </w:pPr>
            <w:r w:rsidRPr="00481D2D">
              <w:t>2</w:t>
            </w:r>
          </w:p>
        </w:tc>
        <w:tc>
          <w:tcPr>
            <w:tcW w:w="2665" w:type="dxa"/>
          </w:tcPr>
          <w:p w14:paraId="60A855A5" w14:textId="77777777" w:rsidR="00897956" w:rsidRPr="00481D2D" w:rsidRDefault="00897956">
            <w:pPr>
              <w:pStyle w:val="TAL"/>
            </w:pPr>
            <w:r w:rsidRPr="00481D2D">
              <w:t>Accept-Encoding</w:t>
            </w:r>
          </w:p>
        </w:tc>
        <w:tc>
          <w:tcPr>
            <w:tcW w:w="1021" w:type="dxa"/>
          </w:tcPr>
          <w:p w14:paraId="34EA75C1" w14:textId="77777777" w:rsidR="00897956" w:rsidRPr="00481D2D" w:rsidRDefault="00897956">
            <w:pPr>
              <w:pStyle w:val="TAL"/>
            </w:pPr>
            <w:r w:rsidRPr="00481D2D">
              <w:t>[26] 20.2</w:t>
            </w:r>
          </w:p>
        </w:tc>
        <w:tc>
          <w:tcPr>
            <w:tcW w:w="1021" w:type="dxa"/>
          </w:tcPr>
          <w:p w14:paraId="21B44CA6" w14:textId="77777777" w:rsidR="00897956" w:rsidRPr="00481D2D" w:rsidRDefault="00897956">
            <w:pPr>
              <w:pStyle w:val="TAL"/>
            </w:pPr>
            <w:r w:rsidRPr="00481D2D">
              <w:t>m</w:t>
            </w:r>
          </w:p>
        </w:tc>
        <w:tc>
          <w:tcPr>
            <w:tcW w:w="1021" w:type="dxa"/>
          </w:tcPr>
          <w:p w14:paraId="1CED467C" w14:textId="77777777" w:rsidR="00897956" w:rsidRPr="00481D2D" w:rsidRDefault="00897956">
            <w:pPr>
              <w:pStyle w:val="TAL"/>
            </w:pPr>
            <w:r w:rsidRPr="00481D2D">
              <w:t>m</w:t>
            </w:r>
          </w:p>
        </w:tc>
        <w:tc>
          <w:tcPr>
            <w:tcW w:w="1021" w:type="dxa"/>
          </w:tcPr>
          <w:p w14:paraId="55B5D624" w14:textId="77777777" w:rsidR="00897956" w:rsidRPr="00481D2D" w:rsidRDefault="00897956">
            <w:pPr>
              <w:pStyle w:val="TAL"/>
            </w:pPr>
            <w:r w:rsidRPr="00481D2D">
              <w:t>[26] 20.2</w:t>
            </w:r>
          </w:p>
        </w:tc>
        <w:tc>
          <w:tcPr>
            <w:tcW w:w="1021" w:type="dxa"/>
          </w:tcPr>
          <w:p w14:paraId="3BE50DC7" w14:textId="77777777" w:rsidR="00897956" w:rsidRPr="00481D2D" w:rsidRDefault="00897956">
            <w:pPr>
              <w:pStyle w:val="TAL"/>
            </w:pPr>
            <w:r w:rsidRPr="00481D2D">
              <w:t>i</w:t>
            </w:r>
          </w:p>
        </w:tc>
        <w:tc>
          <w:tcPr>
            <w:tcW w:w="1021" w:type="dxa"/>
          </w:tcPr>
          <w:p w14:paraId="5D4E57F1" w14:textId="77777777" w:rsidR="00897956" w:rsidRPr="00481D2D" w:rsidRDefault="00897956">
            <w:pPr>
              <w:pStyle w:val="TAL"/>
            </w:pPr>
            <w:r w:rsidRPr="00481D2D">
              <w:t>i</w:t>
            </w:r>
          </w:p>
        </w:tc>
      </w:tr>
      <w:tr w:rsidR="00897956" w:rsidRPr="00481D2D" w14:paraId="72ACDAB3" w14:textId="77777777">
        <w:tc>
          <w:tcPr>
            <w:tcW w:w="851" w:type="dxa"/>
          </w:tcPr>
          <w:p w14:paraId="470141D0" w14:textId="77777777" w:rsidR="00897956" w:rsidRPr="00481D2D" w:rsidRDefault="00897956">
            <w:pPr>
              <w:pStyle w:val="TAL"/>
            </w:pPr>
            <w:r w:rsidRPr="00481D2D">
              <w:t>3</w:t>
            </w:r>
          </w:p>
        </w:tc>
        <w:tc>
          <w:tcPr>
            <w:tcW w:w="2665" w:type="dxa"/>
          </w:tcPr>
          <w:p w14:paraId="1646A195" w14:textId="77777777" w:rsidR="00897956" w:rsidRPr="00481D2D" w:rsidRDefault="00897956">
            <w:pPr>
              <w:pStyle w:val="TAL"/>
            </w:pPr>
            <w:r w:rsidRPr="00481D2D">
              <w:t>Accept-Language</w:t>
            </w:r>
          </w:p>
        </w:tc>
        <w:tc>
          <w:tcPr>
            <w:tcW w:w="1021" w:type="dxa"/>
          </w:tcPr>
          <w:p w14:paraId="2EB17C84" w14:textId="77777777" w:rsidR="00897956" w:rsidRPr="00481D2D" w:rsidRDefault="00897956">
            <w:pPr>
              <w:pStyle w:val="TAL"/>
            </w:pPr>
            <w:r w:rsidRPr="00481D2D">
              <w:t>[26] 20.3</w:t>
            </w:r>
          </w:p>
        </w:tc>
        <w:tc>
          <w:tcPr>
            <w:tcW w:w="1021" w:type="dxa"/>
          </w:tcPr>
          <w:p w14:paraId="6A028DF2" w14:textId="77777777" w:rsidR="00897956" w:rsidRPr="00481D2D" w:rsidRDefault="00897956">
            <w:pPr>
              <w:pStyle w:val="TAL"/>
            </w:pPr>
            <w:r w:rsidRPr="00481D2D">
              <w:t>m</w:t>
            </w:r>
          </w:p>
        </w:tc>
        <w:tc>
          <w:tcPr>
            <w:tcW w:w="1021" w:type="dxa"/>
          </w:tcPr>
          <w:p w14:paraId="7F0C6D61" w14:textId="77777777" w:rsidR="00897956" w:rsidRPr="00481D2D" w:rsidRDefault="00897956">
            <w:pPr>
              <w:pStyle w:val="TAL"/>
            </w:pPr>
            <w:r w:rsidRPr="00481D2D">
              <w:t>m</w:t>
            </w:r>
          </w:p>
        </w:tc>
        <w:tc>
          <w:tcPr>
            <w:tcW w:w="1021" w:type="dxa"/>
          </w:tcPr>
          <w:p w14:paraId="1ACD14BB" w14:textId="77777777" w:rsidR="00897956" w:rsidRPr="00481D2D" w:rsidRDefault="00897956">
            <w:pPr>
              <w:pStyle w:val="TAL"/>
            </w:pPr>
            <w:r w:rsidRPr="00481D2D">
              <w:t>[26] 20.3</w:t>
            </w:r>
          </w:p>
        </w:tc>
        <w:tc>
          <w:tcPr>
            <w:tcW w:w="1021" w:type="dxa"/>
          </w:tcPr>
          <w:p w14:paraId="48A11264" w14:textId="77777777" w:rsidR="00897956" w:rsidRPr="00481D2D" w:rsidRDefault="00897956">
            <w:pPr>
              <w:pStyle w:val="TAL"/>
            </w:pPr>
            <w:r w:rsidRPr="00481D2D">
              <w:t>i</w:t>
            </w:r>
          </w:p>
        </w:tc>
        <w:tc>
          <w:tcPr>
            <w:tcW w:w="1021" w:type="dxa"/>
          </w:tcPr>
          <w:p w14:paraId="664B529A" w14:textId="77777777" w:rsidR="00897956" w:rsidRPr="00481D2D" w:rsidRDefault="00897956">
            <w:pPr>
              <w:pStyle w:val="TAL"/>
            </w:pPr>
            <w:r w:rsidRPr="00481D2D">
              <w:t>i</w:t>
            </w:r>
          </w:p>
        </w:tc>
      </w:tr>
      <w:tr w:rsidR="00897956" w:rsidRPr="00481D2D" w14:paraId="78255F83" w14:textId="77777777">
        <w:tc>
          <w:tcPr>
            <w:tcW w:w="851" w:type="dxa"/>
          </w:tcPr>
          <w:p w14:paraId="6C4EEF6C" w14:textId="77777777" w:rsidR="00897956" w:rsidRPr="00481D2D" w:rsidRDefault="00897956">
            <w:pPr>
              <w:pStyle w:val="TAL"/>
            </w:pPr>
            <w:r w:rsidRPr="00481D2D">
              <w:t>3A</w:t>
            </w:r>
          </w:p>
        </w:tc>
        <w:tc>
          <w:tcPr>
            <w:tcW w:w="2665" w:type="dxa"/>
          </w:tcPr>
          <w:p w14:paraId="2B43FFBE" w14:textId="77777777" w:rsidR="00897956" w:rsidRPr="00481D2D" w:rsidRDefault="00897956">
            <w:pPr>
              <w:pStyle w:val="TAL"/>
            </w:pPr>
            <w:r w:rsidRPr="00481D2D">
              <w:t>Allow</w:t>
            </w:r>
          </w:p>
        </w:tc>
        <w:tc>
          <w:tcPr>
            <w:tcW w:w="1021" w:type="dxa"/>
          </w:tcPr>
          <w:p w14:paraId="6AB6D916" w14:textId="77777777" w:rsidR="00897956" w:rsidRPr="00481D2D" w:rsidRDefault="00897956">
            <w:pPr>
              <w:pStyle w:val="TAL"/>
            </w:pPr>
            <w:r w:rsidRPr="00481D2D">
              <w:t>[26] 20.5</w:t>
            </w:r>
          </w:p>
        </w:tc>
        <w:tc>
          <w:tcPr>
            <w:tcW w:w="1021" w:type="dxa"/>
          </w:tcPr>
          <w:p w14:paraId="03B3229F" w14:textId="77777777" w:rsidR="00897956" w:rsidRPr="00481D2D" w:rsidRDefault="00897956">
            <w:pPr>
              <w:pStyle w:val="TAL"/>
            </w:pPr>
            <w:r w:rsidRPr="00481D2D">
              <w:t>m</w:t>
            </w:r>
          </w:p>
        </w:tc>
        <w:tc>
          <w:tcPr>
            <w:tcW w:w="1021" w:type="dxa"/>
          </w:tcPr>
          <w:p w14:paraId="0A43EA62" w14:textId="77777777" w:rsidR="00897956" w:rsidRPr="00481D2D" w:rsidRDefault="00897956">
            <w:pPr>
              <w:pStyle w:val="TAL"/>
            </w:pPr>
            <w:r w:rsidRPr="00481D2D">
              <w:t>m</w:t>
            </w:r>
          </w:p>
        </w:tc>
        <w:tc>
          <w:tcPr>
            <w:tcW w:w="1021" w:type="dxa"/>
          </w:tcPr>
          <w:p w14:paraId="6A83630D" w14:textId="77777777" w:rsidR="00897956" w:rsidRPr="00481D2D" w:rsidRDefault="00897956">
            <w:pPr>
              <w:pStyle w:val="TAL"/>
            </w:pPr>
            <w:r w:rsidRPr="00481D2D">
              <w:t>[26] 20.5</w:t>
            </w:r>
          </w:p>
        </w:tc>
        <w:tc>
          <w:tcPr>
            <w:tcW w:w="1021" w:type="dxa"/>
          </w:tcPr>
          <w:p w14:paraId="4D7BE56E" w14:textId="77777777" w:rsidR="00897956" w:rsidRPr="00481D2D" w:rsidRDefault="00897956">
            <w:pPr>
              <w:pStyle w:val="TAL"/>
            </w:pPr>
            <w:r w:rsidRPr="00481D2D">
              <w:t>i</w:t>
            </w:r>
          </w:p>
        </w:tc>
        <w:tc>
          <w:tcPr>
            <w:tcW w:w="1021" w:type="dxa"/>
          </w:tcPr>
          <w:p w14:paraId="251D8288" w14:textId="77777777" w:rsidR="00897956" w:rsidRPr="00481D2D" w:rsidRDefault="00897956">
            <w:pPr>
              <w:pStyle w:val="TAL"/>
            </w:pPr>
            <w:r w:rsidRPr="00481D2D">
              <w:t>i</w:t>
            </w:r>
          </w:p>
        </w:tc>
      </w:tr>
      <w:tr w:rsidR="00897956" w:rsidRPr="00481D2D" w14:paraId="76FD5AA4" w14:textId="77777777">
        <w:tc>
          <w:tcPr>
            <w:tcW w:w="851" w:type="dxa"/>
          </w:tcPr>
          <w:p w14:paraId="4CCE2910" w14:textId="77777777" w:rsidR="00897956" w:rsidRPr="00481D2D" w:rsidRDefault="00897956">
            <w:pPr>
              <w:pStyle w:val="TAL"/>
            </w:pPr>
            <w:r w:rsidRPr="00481D2D">
              <w:t>4</w:t>
            </w:r>
          </w:p>
        </w:tc>
        <w:tc>
          <w:tcPr>
            <w:tcW w:w="2665" w:type="dxa"/>
          </w:tcPr>
          <w:p w14:paraId="1C0A2A0D" w14:textId="77777777" w:rsidR="00897956" w:rsidRPr="00481D2D" w:rsidRDefault="00897956">
            <w:pPr>
              <w:pStyle w:val="TAL"/>
            </w:pPr>
            <w:r w:rsidRPr="00481D2D">
              <w:t>Allow-Events</w:t>
            </w:r>
          </w:p>
        </w:tc>
        <w:tc>
          <w:tcPr>
            <w:tcW w:w="1021" w:type="dxa"/>
          </w:tcPr>
          <w:p w14:paraId="4CFBE307" w14:textId="77777777" w:rsidR="00897956" w:rsidRPr="00481D2D" w:rsidRDefault="00897956">
            <w:pPr>
              <w:pStyle w:val="TAL"/>
            </w:pPr>
            <w:r w:rsidRPr="00481D2D">
              <w:t xml:space="preserve">[28] </w:t>
            </w:r>
            <w:r w:rsidR="008809F3" w:rsidRPr="00481D2D">
              <w:t>8</w:t>
            </w:r>
            <w:r w:rsidRPr="00481D2D">
              <w:t>.2.2</w:t>
            </w:r>
          </w:p>
        </w:tc>
        <w:tc>
          <w:tcPr>
            <w:tcW w:w="1021" w:type="dxa"/>
          </w:tcPr>
          <w:p w14:paraId="7641671F" w14:textId="77777777" w:rsidR="00897956" w:rsidRPr="00481D2D" w:rsidRDefault="00897956">
            <w:pPr>
              <w:pStyle w:val="TAL"/>
            </w:pPr>
            <w:r w:rsidRPr="00481D2D">
              <w:t>m</w:t>
            </w:r>
          </w:p>
        </w:tc>
        <w:tc>
          <w:tcPr>
            <w:tcW w:w="1021" w:type="dxa"/>
          </w:tcPr>
          <w:p w14:paraId="461DF976" w14:textId="77777777" w:rsidR="00897956" w:rsidRPr="00481D2D" w:rsidRDefault="00897956">
            <w:pPr>
              <w:pStyle w:val="TAL"/>
            </w:pPr>
            <w:r w:rsidRPr="00481D2D">
              <w:t>m</w:t>
            </w:r>
          </w:p>
        </w:tc>
        <w:tc>
          <w:tcPr>
            <w:tcW w:w="1021" w:type="dxa"/>
          </w:tcPr>
          <w:p w14:paraId="06F7FE9C" w14:textId="77777777" w:rsidR="00897956" w:rsidRPr="00481D2D" w:rsidRDefault="00897956">
            <w:pPr>
              <w:pStyle w:val="TAL"/>
            </w:pPr>
            <w:r w:rsidRPr="00481D2D">
              <w:t xml:space="preserve">[28] </w:t>
            </w:r>
            <w:r w:rsidR="008809F3" w:rsidRPr="00481D2D">
              <w:t>8</w:t>
            </w:r>
            <w:r w:rsidRPr="00481D2D">
              <w:t>.2.2</w:t>
            </w:r>
          </w:p>
        </w:tc>
        <w:tc>
          <w:tcPr>
            <w:tcW w:w="1021" w:type="dxa"/>
          </w:tcPr>
          <w:p w14:paraId="72EF58DF" w14:textId="77777777" w:rsidR="00897956" w:rsidRPr="00481D2D" w:rsidRDefault="00897956">
            <w:pPr>
              <w:pStyle w:val="TAL"/>
            </w:pPr>
            <w:r w:rsidRPr="00481D2D">
              <w:t>c1</w:t>
            </w:r>
          </w:p>
        </w:tc>
        <w:tc>
          <w:tcPr>
            <w:tcW w:w="1021" w:type="dxa"/>
          </w:tcPr>
          <w:p w14:paraId="633157AC" w14:textId="77777777" w:rsidR="00897956" w:rsidRPr="00481D2D" w:rsidRDefault="00897956">
            <w:pPr>
              <w:pStyle w:val="TAL"/>
            </w:pPr>
            <w:r w:rsidRPr="00481D2D">
              <w:t>c1</w:t>
            </w:r>
          </w:p>
        </w:tc>
      </w:tr>
      <w:tr w:rsidR="00897956" w:rsidRPr="00481D2D" w14:paraId="30CA12F3" w14:textId="77777777">
        <w:tc>
          <w:tcPr>
            <w:tcW w:w="851" w:type="dxa"/>
          </w:tcPr>
          <w:p w14:paraId="708B3AC3" w14:textId="77777777" w:rsidR="00897956" w:rsidRPr="00481D2D" w:rsidRDefault="00897956">
            <w:pPr>
              <w:pStyle w:val="TAL"/>
            </w:pPr>
            <w:r w:rsidRPr="00481D2D">
              <w:t>5</w:t>
            </w:r>
          </w:p>
        </w:tc>
        <w:tc>
          <w:tcPr>
            <w:tcW w:w="2665" w:type="dxa"/>
          </w:tcPr>
          <w:p w14:paraId="285A4E57" w14:textId="77777777" w:rsidR="00897956" w:rsidRPr="00481D2D" w:rsidRDefault="00897956">
            <w:pPr>
              <w:pStyle w:val="TAL"/>
            </w:pPr>
            <w:r w:rsidRPr="00481D2D">
              <w:t>Authorization</w:t>
            </w:r>
          </w:p>
        </w:tc>
        <w:tc>
          <w:tcPr>
            <w:tcW w:w="1021" w:type="dxa"/>
          </w:tcPr>
          <w:p w14:paraId="2B7C310E" w14:textId="77777777" w:rsidR="00897956" w:rsidRPr="00481D2D" w:rsidRDefault="00897956">
            <w:pPr>
              <w:pStyle w:val="TAL"/>
            </w:pPr>
            <w:r w:rsidRPr="00481D2D">
              <w:t>[26] 20.7</w:t>
            </w:r>
          </w:p>
        </w:tc>
        <w:tc>
          <w:tcPr>
            <w:tcW w:w="1021" w:type="dxa"/>
          </w:tcPr>
          <w:p w14:paraId="5672AA92" w14:textId="77777777" w:rsidR="00897956" w:rsidRPr="00481D2D" w:rsidRDefault="00897956">
            <w:pPr>
              <w:pStyle w:val="TAL"/>
            </w:pPr>
            <w:r w:rsidRPr="00481D2D">
              <w:t>m</w:t>
            </w:r>
          </w:p>
        </w:tc>
        <w:tc>
          <w:tcPr>
            <w:tcW w:w="1021" w:type="dxa"/>
          </w:tcPr>
          <w:p w14:paraId="08067DA2" w14:textId="77777777" w:rsidR="00897956" w:rsidRPr="00481D2D" w:rsidRDefault="00897956">
            <w:pPr>
              <w:pStyle w:val="TAL"/>
            </w:pPr>
            <w:r w:rsidRPr="00481D2D">
              <w:t>m</w:t>
            </w:r>
          </w:p>
        </w:tc>
        <w:tc>
          <w:tcPr>
            <w:tcW w:w="1021" w:type="dxa"/>
          </w:tcPr>
          <w:p w14:paraId="7C0E541D" w14:textId="77777777" w:rsidR="00897956" w:rsidRPr="00481D2D" w:rsidRDefault="00897956">
            <w:pPr>
              <w:pStyle w:val="TAL"/>
            </w:pPr>
            <w:r w:rsidRPr="00481D2D">
              <w:t>[26] 20.7</w:t>
            </w:r>
          </w:p>
        </w:tc>
        <w:tc>
          <w:tcPr>
            <w:tcW w:w="1021" w:type="dxa"/>
          </w:tcPr>
          <w:p w14:paraId="4CBDD971" w14:textId="77777777" w:rsidR="00897956" w:rsidRPr="00481D2D" w:rsidRDefault="00897956">
            <w:pPr>
              <w:pStyle w:val="TAL"/>
            </w:pPr>
            <w:r w:rsidRPr="00481D2D">
              <w:t>i</w:t>
            </w:r>
          </w:p>
        </w:tc>
        <w:tc>
          <w:tcPr>
            <w:tcW w:w="1021" w:type="dxa"/>
          </w:tcPr>
          <w:p w14:paraId="2A4B9619" w14:textId="77777777" w:rsidR="00897956" w:rsidRPr="00481D2D" w:rsidRDefault="00897956">
            <w:pPr>
              <w:pStyle w:val="TAL"/>
            </w:pPr>
            <w:r w:rsidRPr="00481D2D">
              <w:t>i</w:t>
            </w:r>
          </w:p>
        </w:tc>
      </w:tr>
      <w:tr w:rsidR="00897956" w:rsidRPr="00481D2D" w14:paraId="34D8D33C" w14:textId="77777777">
        <w:tc>
          <w:tcPr>
            <w:tcW w:w="851" w:type="dxa"/>
          </w:tcPr>
          <w:p w14:paraId="5345D442" w14:textId="77777777" w:rsidR="00897956" w:rsidRPr="00481D2D" w:rsidRDefault="00897956">
            <w:pPr>
              <w:pStyle w:val="TAL"/>
            </w:pPr>
            <w:r w:rsidRPr="00481D2D">
              <w:t>6</w:t>
            </w:r>
          </w:p>
        </w:tc>
        <w:tc>
          <w:tcPr>
            <w:tcW w:w="2665" w:type="dxa"/>
          </w:tcPr>
          <w:p w14:paraId="38ECDBF7" w14:textId="77777777" w:rsidR="00897956" w:rsidRPr="00481D2D" w:rsidRDefault="00897956">
            <w:pPr>
              <w:pStyle w:val="TAL"/>
            </w:pPr>
            <w:r w:rsidRPr="00481D2D">
              <w:t>Call-ID</w:t>
            </w:r>
          </w:p>
        </w:tc>
        <w:tc>
          <w:tcPr>
            <w:tcW w:w="1021" w:type="dxa"/>
          </w:tcPr>
          <w:p w14:paraId="71BF7376" w14:textId="77777777" w:rsidR="00897956" w:rsidRPr="00481D2D" w:rsidRDefault="00897956">
            <w:pPr>
              <w:pStyle w:val="TAL"/>
            </w:pPr>
            <w:r w:rsidRPr="00481D2D">
              <w:t>[26] 20.8</w:t>
            </w:r>
          </w:p>
        </w:tc>
        <w:tc>
          <w:tcPr>
            <w:tcW w:w="1021" w:type="dxa"/>
          </w:tcPr>
          <w:p w14:paraId="58BD62D0" w14:textId="77777777" w:rsidR="00897956" w:rsidRPr="00481D2D" w:rsidRDefault="00897956">
            <w:pPr>
              <w:pStyle w:val="TAL"/>
            </w:pPr>
            <w:r w:rsidRPr="00481D2D">
              <w:t>m</w:t>
            </w:r>
          </w:p>
        </w:tc>
        <w:tc>
          <w:tcPr>
            <w:tcW w:w="1021" w:type="dxa"/>
          </w:tcPr>
          <w:p w14:paraId="7484A398" w14:textId="77777777" w:rsidR="00897956" w:rsidRPr="00481D2D" w:rsidRDefault="00897956">
            <w:pPr>
              <w:pStyle w:val="TAL"/>
            </w:pPr>
            <w:r w:rsidRPr="00481D2D">
              <w:t>m</w:t>
            </w:r>
          </w:p>
        </w:tc>
        <w:tc>
          <w:tcPr>
            <w:tcW w:w="1021" w:type="dxa"/>
          </w:tcPr>
          <w:p w14:paraId="1F84FCDA" w14:textId="77777777" w:rsidR="00897956" w:rsidRPr="00481D2D" w:rsidRDefault="00897956">
            <w:pPr>
              <w:pStyle w:val="TAL"/>
            </w:pPr>
            <w:r w:rsidRPr="00481D2D">
              <w:t>[26] 20.8</w:t>
            </w:r>
          </w:p>
        </w:tc>
        <w:tc>
          <w:tcPr>
            <w:tcW w:w="1021" w:type="dxa"/>
          </w:tcPr>
          <w:p w14:paraId="4BE4E9C6" w14:textId="77777777" w:rsidR="00897956" w:rsidRPr="00481D2D" w:rsidRDefault="00897956">
            <w:pPr>
              <w:pStyle w:val="TAL"/>
            </w:pPr>
            <w:r w:rsidRPr="00481D2D">
              <w:t>m</w:t>
            </w:r>
          </w:p>
        </w:tc>
        <w:tc>
          <w:tcPr>
            <w:tcW w:w="1021" w:type="dxa"/>
          </w:tcPr>
          <w:p w14:paraId="27E91BB6" w14:textId="77777777" w:rsidR="00897956" w:rsidRPr="00481D2D" w:rsidRDefault="00897956">
            <w:pPr>
              <w:pStyle w:val="TAL"/>
            </w:pPr>
            <w:r w:rsidRPr="00481D2D">
              <w:t>m</w:t>
            </w:r>
          </w:p>
        </w:tc>
      </w:tr>
      <w:tr w:rsidR="00646275" w:rsidRPr="00481D2D" w14:paraId="7A9AB28E" w14:textId="77777777" w:rsidTr="00C621C9">
        <w:tc>
          <w:tcPr>
            <w:tcW w:w="851" w:type="dxa"/>
          </w:tcPr>
          <w:p w14:paraId="7D2C6E86" w14:textId="77777777" w:rsidR="00646275" w:rsidRPr="00481D2D" w:rsidRDefault="00646275" w:rsidP="00C621C9">
            <w:pPr>
              <w:pStyle w:val="TAL"/>
            </w:pPr>
            <w:r w:rsidRPr="00481D2D">
              <w:t>6A</w:t>
            </w:r>
          </w:p>
        </w:tc>
        <w:tc>
          <w:tcPr>
            <w:tcW w:w="2665" w:type="dxa"/>
          </w:tcPr>
          <w:p w14:paraId="2C9900B1" w14:textId="77777777" w:rsidR="00646275" w:rsidRPr="00481D2D" w:rsidRDefault="00646275" w:rsidP="00C621C9">
            <w:pPr>
              <w:pStyle w:val="TAL"/>
            </w:pPr>
            <w:r w:rsidRPr="00481D2D">
              <w:rPr>
                <w:lang w:eastAsia="zh-CN"/>
              </w:rPr>
              <w:t>Cellular-Network-Info</w:t>
            </w:r>
          </w:p>
        </w:tc>
        <w:tc>
          <w:tcPr>
            <w:tcW w:w="1021" w:type="dxa"/>
          </w:tcPr>
          <w:p w14:paraId="04BC6371" w14:textId="77777777" w:rsidR="00646275" w:rsidRPr="00481D2D" w:rsidRDefault="000A59BA" w:rsidP="00C621C9">
            <w:pPr>
              <w:pStyle w:val="TAL"/>
            </w:pPr>
            <w:r w:rsidRPr="00481D2D">
              <w:t>7.2.15</w:t>
            </w:r>
          </w:p>
        </w:tc>
        <w:tc>
          <w:tcPr>
            <w:tcW w:w="1021" w:type="dxa"/>
          </w:tcPr>
          <w:p w14:paraId="4A3F910F" w14:textId="77777777" w:rsidR="00646275" w:rsidRPr="00481D2D" w:rsidRDefault="00646275" w:rsidP="00C621C9">
            <w:pPr>
              <w:pStyle w:val="TAL"/>
            </w:pPr>
            <w:r w:rsidRPr="00481D2D">
              <w:t>n/a</w:t>
            </w:r>
          </w:p>
        </w:tc>
        <w:tc>
          <w:tcPr>
            <w:tcW w:w="1021" w:type="dxa"/>
          </w:tcPr>
          <w:p w14:paraId="03ACD055" w14:textId="77777777" w:rsidR="00646275" w:rsidRPr="00481D2D" w:rsidRDefault="00646275" w:rsidP="00C621C9">
            <w:pPr>
              <w:pStyle w:val="TAL"/>
            </w:pPr>
            <w:r w:rsidRPr="00481D2D">
              <w:t>c37</w:t>
            </w:r>
          </w:p>
        </w:tc>
        <w:tc>
          <w:tcPr>
            <w:tcW w:w="1021" w:type="dxa"/>
          </w:tcPr>
          <w:p w14:paraId="17C1053A" w14:textId="77777777" w:rsidR="00646275" w:rsidRPr="00481D2D" w:rsidRDefault="000A59BA" w:rsidP="00C621C9">
            <w:pPr>
              <w:pStyle w:val="TAL"/>
            </w:pPr>
            <w:r w:rsidRPr="00481D2D">
              <w:t>7.2.15</w:t>
            </w:r>
          </w:p>
        </w:tc>
        <w:tc>
          <w:tcPr>
            <w:tcW w:w="1021" w:type="dxa"/>
          </w:tcPr>
          <w:p w14:paraId="62F24C53" w14:textId="77777777" w:rsidR="00646275" w:rsidRPr="00481D2D" w:rsidRDefault="00646275" w:rsidP="00C621C9">
            <w:pPr>
              <w:pStyle w:val="TAL"/>
            </w:pPr>
            <w:r w:rsidRPr="00481D2D">
              <w:t>n/a</w:t>
            </w:r>
          </w:p>
        </w:tc>
        <w:tc>
          <w:tcPr>
            <w:tcW w:w="1021" w:type="dxa"/>
          </w:tcPr>
          <w:p w14:paraId="0466E638" w14:textId="77777777" w:rsidR="00646275" w:rsidRPr="00481D2D" w:rsidRDefault="00646275" w:rsidP="00C621C9">
            <w:pPr>
              <w:pStyle w:val="TAL"/>
            </w:pPr>
            <w:r w:rsidRPr="00481D2D">
              <w:t>c38</w:t>
            </w:r>
          </w:p>
        </w:tc>
      </w:tr>
      <w:tr w:rsidR="00897956" w:rsidRPr="00481D2D" w14:paraId="6D91C508" w14:textId="77777777">
        <w:tc>
          <w:tcPr>
            <w:tcW w:w="851" w:type="dxa"/>
          </w:tcPr>
          <w:p w14:paraId="1BC0E4FA" w14:textId="77777777" w:rsidR="00897956" w:rsidRPr="00481D2D" w:rsidRDefault="00897956">
            <w:pPr>
              <w:pStyle w:val="TAL"/>
            </w:pPr>
            <w:r w:rsidRPr="00481D2D">
              <w:t>7</w:t>
            </w:r>
          </w:p>
        </w:tc>
        <w:tc>
          <w:tcPr>
            <w:tcW w:w="2665" w:type="dxa"/>
          </w:tcPr>
          <w:p w14:paraId="521D1A2B" w14:textId="77777777" w:rsidR="00897956" w:rsidRPr="00481D2D" w:rsidRDefault="00897956">
            <w:pPr>
              <w:pStyle w:val="TAL"/>
            </w:pPr>
            <w:r w:rsidRPr="00481D2D">
              <w:t>Content-Disposition</w:t>
            </w:r>
          </w:p>
        </w:tc>
        <w:tc>
          <w:tcPr>
            <w:tcW w:w="1021" w:type="dxa"/>
          </w:tcPr>
          <w:p w14:paraId="4181CB2C" w14:textId="77777777" w:rsidR="00897956" w:rsidRPr="00481D2D" w:rsidRDefault="00897956">
            <w:pPr>
              <w:pStyle w:val="TAL"/>
            </w:pPr>
            <w:r w:rsidRPr="00481D2D">
              <w:t>[26] 20.11</w:t>
            </w:r>
          </w:p>
        </w:tc>
        <w:tc>
          <w:tcPr>
            <w:tcW w:w="1021" w:type="dxa"/>
          </w:tcPr>
          <w:p w14:paraId="2B5C31E0" w14:textId="77777777" w:rsidR="00897956" w:rsidRPr="00481D2D" w:rsidRDefault="00897956">
            <w:pPr>
              <w:pStyle w:val="TAL"/>
            </w:pPr>
            <w:r w:rsidRPr="00481D2D">
              <w:t>m</w:t>
            </w:r>
          </w:p>
        </w:tc>
        <w:tc>
          <w:tcPr>
            <w:tcW w:w="1021" w:type="dxa"/>
          </w:tcPr>
          <w:p w14:paraId="0AF21E84" w14:textId="77777777" w:rsidR="00897956" w:rsidRPr="00481D2D" w:rsidRDefault="00897956">
            <w:pPr>
              <w:pStyle w:val="TAL"/>
            </w:pPr>
            <w:r w:rsidRPr="00481D2D">
              <w:t>m</w:t>
            </w:r>
          </w:p>
        </w:tc>
        <w:tc>
          <w:tcPr>
            <w:tcW w:w="1021" w:type="dxa"/>
          </w:tcPr>
          <w:p w14:paraId="05897404" w14:textId="77777777" w:rsidR="00897956" w:rsidRPr="00481D2D" w:rsidRDefault="00897956">
            <w:pPr>
              <w:pStyle w:val="TAL"/>
            </w:pPr>
            <w:r w:rsidRPr="00481D2D">
              <w:t>[26] 20.11</w:t>
            </w:r>
          </w:p>
        </w:tc>
        <w:tc>
          <w:tcPr>
            <w:tcW w:w="1021" w:type="dxa"/>
          </w:tcPr>
          <w:p w14:paraId="05346A90" w14:textId="77777777" w:rsidR="00897956" w:rsidRPr="00481D2D" w:rsidRDefault="00897956">
            <w:pPr>
              <w:pStyle w:val="TAL"/>
            </w:pPr>
            <w:r w:rsidRPr="00481D2D">
              <w:t>i</w:t>
            </w:r>
          </w:p>
        </w:tc>
        <w:tc>
          <w:tcPr>
            <w:tcW w:w="1021" w:type="dxa"/>
          </w:tcPr>
          <w:p w14:paraId="46E8D720" w14:textId="77777777" w:rsidR="00897956" w:rsidRPr="00481D2D" w:rsidRDefault="00897956">
            <w:pPr>
              <w:pStyle w:val="TAL"/>
            </w:pPr>
            <w:r w:rsidRPr="00481D2D">
              <w:t>c3</w:t>
            </w:r>
          </w:p>
        </w:tc>
      </w:tr>
      <w:tr w:rsidR="00897956" w:rsidRPr="00481D2D" w14:paraId="2C621C73" w14:textId="77777777">
        <w:tc>
          <w:tcPr>
            <w:tcW w:w="851" w:type="dxa"/>
          </w:tcPr>
          <w:p w14:paraId="0C40BF04" w14:textId="77777777" w:rsidR="00897956" w:rsidRPr="00481D2D" w:rsidRDefault="00897956">
            <w:pPr>
              <w:pStyle w:val="TAL"/>
            </w:pPr>
            <w:r w:rsidRPr="00481D2D">
              <w:t>8</w:t>
            </w:r>
          </w:p>
        </w:tc>
        <w:tc>
          <w:tcPr>
            <w:tcW w:w="2665" w:type="dxa"/>
          </w:tcPr>
          <w:p w14:paraId="2AECC0B7" w14:textId="77777777" w:rsidR="00897956" w:rsidRPr="00481D2D" w:rsidRDefault="00897956">
            <w:pPr>
              <w:pStyle w:val="TAL"/>
            </w:pPr>
            <w:r w:rsidRPr="00481D2D">
              <w:t>Content-Encoding</w:t>
            </w:r>
          </w:p>
        </w:tc>
        <w:tc>
          <w:tcPr>
            <w:tcW w:w="1021" w:type="dxa"/>
          </w:tcPr>
          <w:p w14:paraId="57A9F22A" w14:textId="77777777" w:rsidR="00897956" w:rsidRPr="00481D2D" w:rsidRDefault="00897956">
            <w:pPr>
              <w:pStyle w:val="TAL"/>
            </w:pPr>
            <w:r w:rsidRPr="00481D2D">
              <w:t>[26] 20.12</w:t>
            </w:r>
          </w:p>
        </w:tc>
        <w:tc>
          <w:tcPr>
            <w:tcW w:w="1021" w:type="dxa"/>
          </w:tcPr>
          <w:p w14:paraId="2DBC0C40" w14:textId="77777777" w:rsidR="00897956" w:rsidRPr="00481D2D" w:rsidRDefault="00897956">
            <w:pPr>
              <w:pStyle w:val="TAL"/>
            </w:pPr>
            <w:r w:rsidRPr="00481D2D">
              <w:t>m</w:t>
            </w:r>
          </w:p>
        </w:tc>
        <w:tc>
          <w:tcPr>
            <w:tcW w:w="1021" w:type="dxa"/>
          </w:tcPr>
          <w:p w14:paraId="222EC8AC" w14:textId="77777777" w:rsidR="00897956" w:rsidRPr="00481D2D" w:rsidRDefault="00897956">
            <w:pPr>
              <w:pStyle w:val="TAL"/>
            </w:pPr>
            <w:r w:rsidRPr="00481D2D">
              <w:t>m</w:t>
            </w:r>
          </w:p>
        </w:tc>
        <w:tc>
          <w:tcPr>
            <w:tcW w:w="1021" w:type="dxa"/>
          </w:tcPr>
          <w:p w14:paraId="77D524A8" w14:textId="77777777" w:rsidR="00897956" w:rsidRPr="00481D2D" w:rsidRDefault="00897956">
            <w:pPr>
              <w:pStyle w:val="TAL"/>
            </w:pPr>
            <w:r w:rsidRPr="00481D2D">
              <w:t>[26] 20.12</w:t>
            </w:r>
          </w:p>
        </w:tc>
        <w:tc>
          <w:tcPr>
            <w:tcW w:w="1021" w:type="dxa"/>
          </w:tcPr>
          <w:p w14:paraId="46EC2762" w14:textId="77777777" w:rsidR="00897956" w:rsidRPr="00481D2D" w:rsidRDefault="00897956">
            <w:pPr>
              <w:pStyle w:val="TAL"/>
            </w:pPr>
            <w:r w:rsidRPr="00481D2D">
              <w:t>i</w:t>
            </w:r>
          </w:p>
        </w:tc>
        <w:tc>
          <w:tcPr>
            <w:tcW w:w="1021" w:type="dxa"/>
          </w:tcPr>
          <w:p w14:paraId="6CAFB93C" w14:textId="77777777" w:rsidR="00897956" w:rsidRPr="00481D2D" w:rsidRDefault="00897956">
            <w:pPr>
              <w:pStyle w:val="TAL"/>
            </w:pPr>
            <w:r w:rsidRPr="00481D2D">
              <w:t>c3</w:t>
            </w:r>
          </w:p>
        </w:tc>
      </w:tr>
      <w:tr w:rsidR="00897956" w:rsidRPr="00481D2D" w14:paraId="23EFEC61" w14:textId="77777777">
        <w:tc>
          <w:tcPr>
            <w:tcW w:w="851" w:type="dxa"/>
          </w:tcPr>
          <w:p w14:paraId="4AEA1FC0" w14:textId="77777777" w:rsidR="00897956" w:rsidRPr="00481D2D" w:rsidRDefault="00897956">
            <w:pPr>
              <w:pStyle w:val="TAL"/>
            </w:pPr>
            <w:r w:rsidRPr="00481D2D">
              <w:t>9</w:t>
            </w:r>
          </w:p>
        </w:tc>
        <w:tc>
          <w:tcPr>
            <w:tcW w:w="2665" w:type="dxa"/>
          </w:tcPr>
          <w:p w14:paraId="12D0D687" w14:textId="77777777" w:rsidR="00897956" w:rsidRPr="00481D2D" w:rsidRDefault="00897956">
            <w:pPr>
              <w:pStyle w:val="TAL"/>
            </w:pPr>
            <w:r w:rsidRPr="00481D2D">
              <w:t>Content-Language</w:t>
            </w:r>
          </w:p>
        </w:tc>
        <w:tc>
          <w:tcPr>
            <w:tcW w:w="1021" w:type="dxa"/>
          </w:tcPr>
          <w:p w14:paraId="70C2C159" w14:textId="77777777" w:rsidR="00897956" w:rsidRPr="00481D2D" w:rsidRDefault="00897956">
            <w:pPr>
              <w:pStyle w:val="TAL"/>
            </w:pPr>
            <w:r w:rsidRPr="00481D2D">
              <w:t>[26] 20.13</w:t>
            </w:r>
          </w:p>
        </w:tc>
        <w:tc>
          <w:tcPr>
            <w:tcW w:w="1021" w:type="dxa"/>
          </w:tcPr>
          <w:p w14:paraId="7A805808" w14:textId="77777777" w:rsidR="00897956" w:rsidRPr="00481D2D" w:rsidRDefault="00897956">
            <w:pPr>
              <w:pStyle w:val="TAL"/>
            </w:pPr>
            <w:r w:rsidRPr="00481D2D">
              <w:t>m</w:t>
            </w:r>
          </w:p>
        </w:tc>
        <w:tc>
          <w:tcPr>
            <w:tcW w:w="1021" w:type="dxa"/>
          </w:tcPr>
          <w:p w14:paraId="28BE2FE8" w14:textId="77777777" w:rsidR="00897956" w:rsidRPr="00481D2D" w:rsidRDefault="00897956">
            <w:pPr>
              <w:pStyle w:val="TAL"/>
            </w:pPr>
            <w:r w:rsidRPr="00481D2D">
              <w:t>m</w:t>
            </w:r>
          </w:p>
        </w:tc>
        <w:tc>
          <w:tcPr>
            <w:tcW w:w="1021" w:type="dxa"/>
          </w:tcPr>
          <w:p w14:paraId="23409AA5" w14:textId="77777777" w:rsidR="00897956" w:rsidRPr="00481D2D" w:rsidRDefault="00897956">
            <w:pPr>
              <w:pStyle w:val="TAL"/>
            </w:pPr>
            <w:r w:rsidRPr="00481D2D">
              <w:t>[26] 20.13</w:t>
            </w:r>
          </w:p>
        </w:tc>
        <w:tc>
          <w:tcPr>
            <w:tcW w:w="1021" w:type="dxa"/>
          </w:tcPr>
          <w:p w14:paraId="00796ABC" w14:textId="77777777" w:rsidR="00897956" w:rsidRPr="00481D2D" w:rsidRDefault="00897956">
            <w:pPr>
              <w:pStyle w:val="TAL"/>
            </w:pPr>
            <w:r w:rsidRPr="00481D2D">
              <w:t>i</w:t>
            </w:r>
          </w:p>
        </w:tc>
        <w:tc>
          <w:tcPr>
            <w:tcW w:w="1021" w:type="dxa"/>
          </w:tcPr>
          <w:p w14:paraId="4D006A04" w14:textId="77777777" w:rsidR="00897956" w:rsidRPr="00481D2D" w:rsidRDefault="00897956">
            <w:pPr>
              <w:pStyle w:val="TAL"/>
            </w:pPr>
            <w:r w:rsidRPr="00481D2D">
              <w:t>c3</w:t>
            </w:r>
          </w:p>
        </w:tc>
      </w:tr>
      <w:tr w:rsidR="00897956" w:rsidRPr="00481D2D" w14:paraId="4CD2DC7E" w14:textId="77777777">
        <w:tc>
          <w:tcPr>
            <w:tcW w:w="851" w:type="dxa"/>
          </w:tcPr>
          <w:p w14:paraId="464C0AC6" w14:textId="77777777" w:rsidR="00897956" w:rsidRPr="00481D2D" w:rsidRDefault="00897956">
            <w:pPr>
              <w:pStyle w:val="TAL"/>
            </w:pPr>
            <w:r w:rsidRPr="00481D2D">
              <w:t>10</w:t>
            </w:r>
          </w:p>
        </w:tc>
        <w:tc>
          <w:tcPr>
            <w:tcW w:w="2665" w:type="dxa"/>
          </w:tcPr>
          <w:p w14:paraId="6E4616FB" w14:textId="77777777" w:rsidR="00897956" w:rsidRPr="00481D2D" w:rsidRDefault="00897956">
            <w:pPr>
              <w:pStyle w:val="TAL"/>
            </w:pPr>
            <w:r w:rsidRPr="00481D2D">
              <w:t>Content-Length</w:t>
            </w:r>
          </w:p>
        </w:tc>
        <w:tc>
          <w:tcPr>
            <w:tcW w:w="1021" w:type="dxa"/>
          </w:tcPr>
          <w:p w14:paraId="11EC9F36" w14:textId="77777777" w:rsidR="00897956" w:rsidRPr="00481D2D" w:rsidRDefault="00897956">
            <w:pPr>
              <w:pStyle w:val="TAL"/>
            </w:pPr>
            <w:r w:rsidRPr="00481D2D">
              <w:t>[26] 20.14</w:t>
            </w:r>
          </w:p>
        </w:tc>
        <w:tc>
          <w:tcPr>
            <w:tcW w:w="1021" w:type="dxa"/>
          </w:tcPr>
          <w:p w14:paraId="3DA49031" w14:textId="77777777" w:rsidR="00897956" w:rsidRPr="00481D2D" w:rsidRDefault="00897956">
            <w:pPr>
              <w:pStyle w:val="TAL"/>
            </w:pPr>
            <w:r w:rsidRPr="00481D2D">
              <w:t>m</w:t>
            </w:r>
          </w:p>
        </w:tc>
        <w:tc>
          <w:tcPr>
            <w:tcW w:w="1021" w:type="dxa"/>
          </w:tcPr>
          <w:p w14:paraId="6D3C7CC4" w14:textId="77777777" w:rsidR="00897956" w:rsidRPr="00481D2D" w:rsidRDefault="00897956">
            <w:pPr>
              <w:pStyle w:val="TAL"/>
            </w:pPr>
            <w:r w:rsidRPr="00481D2D">
              <w:t>m</w:t>
            </w:r>
          </w:p>
        </w:tc>
        <w:tc>
          <w:tcPr>
            <w:tcW w:w="1021" w:type="dxa"/>
          </w:tcPr>
          <w:p w14:paraId="448B6AA8" w14:textId="77777777" w:rsidR="00897956" w:rsidRPr="00481D2D" w:rsidRDefault="00897956">
            <w:pPr>
              <w:pStyle w:val="TAL"/>
            </w:pPr>
            <w:r w:rsidRPr="00481D2D">
              <w:t>[26] 20.14</w:t>
            </w:r>
          </w:p>
        </w:tc>
        <w:tc>
          <w:tcPr>
            <w:tcW w:w="1021" w:type="dxa"/>
          </w:tcPr>
          <w:p w14:paraId="338787D3" w14:textId="77777777" w:rsidR="00897956" w:rsidRPr="00481D2D" w:rsidRDefault="00897956">
            <w:pPr>
              <w:pStyle w:val="TAL"/>
            </w:pPr>
            <w:r w:rsidRPr="00481D2D">
              <w:t>m</w:t>
            </w:r>
          </w:p>
        </w:tc>
        <w:tc>
          <w:tcPr>
            <w:tcW w:w="1021" w:type="dxa"/>
          </w:tcPr>
          <w:p w14:paraId="7172667E" w14:textId="77777777" w:rsidR="00897956" w:rsidRPr="00481D2D" w:rsidRDefault="00897956">
            <w:pPr>
              <w:pStyle w:val="TAL"/>
            </w:pPr>
            <w:r w:rsidRPr="00481D2D">
              <w:t>m</w:t>
            </w:r>
          </w:p>
        </w:tc>
      </w:tr>
      <w:tr w:rsidR="00897956" w:rsidRPr="00481D2D" w14:paraId="038BE609" w14:textId="77777777">
        <w:tc>
          <w:tcPr>
            <w:tcW w:w="851" w:type="dxa"/>
          </w:tcPr>
          <w:p w14:paraId="5061BD31" w14:textId="77777777" w:rsidR="00897956" w:rsidRPr="00481D2D" w:rsidRDefault="00897956">
            <w:pPr>
              <w:pStyle w:val="TAL"/>
            </w:pPr>
            <w:r w:rsidRPr="00481D2D">
              <w:t>11</w:t>
            </w:r>
          </w:p>
        </w:tc>
        <w:tc>
          <w:tcPr>
            <w:tcW w:w="2665" w:type="dxa"/>
          </w:tcPr>
          <w:p w14:paraId="50A3DE76" w14:textId="77777777" w:rsidR="00897956" w:rsidRPr="00481D2D" w:rsidRDefault="00897956">
            <w:pPr>
              <w:pStyle w:val="TAL"/>
            </w:pPr>
            <w:r w:rsidRPr="00481D2D">
              <w:t>Content-Type</w:t>
            </w:r>
          </w:p>
        </w:tc>
        <w:tc>
          <w:tcPr>
            <w:tcW w:w="1021" w:type="dxa"/>
          </w:tcPr>
          <w:p w14:paraId="399A30A8" w14:textId="77777777" w:rsidR="00897956" w:rsidRPr="00481D2D" w:rsidRDefault="00897956">
            <w:pPr>
              <w:pStyle w:val="TAL"/>
            </w:pPr>
            <w:r w:rsidRPr="00481D2D">
              <w:t>[26] 20.15</w:t>
            </w:r>
          </w:p>
        </w:tc>
        <w:tc>
          <w:tcPr>
            <w:tcW w:w="1021" w:type="dxa"/>
          </w:tcPr>
          <w:p w14:paraId="6B496410" w14:textId="77777777" w:rsidR="00897956" w:rsidRPr="00481D2D" w:rsidRDefault="00897956">
            <w:pPr>
              <w:pStyle w:val="TAL"/>
            </w:pPr>
            <w:r w:rsidRPr="00481D2D">
              <w:t>m</w:t>
            </w:r>
          </w:p>
        </w:tc>
        <w:tc>
          <w:tcPr>
            <w:tcW w:w="1021" w:type="dxa"/>
          </w:tcPr>
          <w:p w14:paraId="79909B24" w14:textId="77777777" w:rsidR="00897956" w:rsidRPr="00481D2D" w:rsidRDefault="00897956">
            <w:pPr>
              <w:pStyle w:val="TAL"/>
            </w:pPr>
            <w:r w:rsidRPr="00481D2D">
              <w:t>m</w:t>
            </w:r>
          </w:p>
        </w:tc>
        <w:tc>
          <w:tcPr>
            <w:tcW w:w="1021" w:type="dxa"/>
          </w:tcPr>
          <w:p w14:paraId="3B9CB27C" w14:textId="77777777" w:rsidR="00897956" w:rsidRPr="00481D2D" w:rsidRDefault="00897956">
            <w:pPr>
              <w:pStyle w:val="TAL"/>
            </w:pPr>
            <w:r w:rsidRPr="00481D2D">
              <w:t>[26] 20.15</w:t>
            </w:r>
          </w:p>
        </w:tc>
        <w:tc>
          <w:tcPr>
            <w:tcW w:w="1021" w:type="dxa"/>
          </w:tcPr>
          <w:p w14:paraId="05780303" w14:textId="77777777" w:rsidR="00897956" w:rsidRPr="00481D2D" w:rsidRDefault="00897956">
            <w:pPr>
              <w:pStyle w:val="TAL"/>
            </w:pPr>
            <w:r w:rsidRPr="00481D2D">
              <w:t>i</w:t>
            </w:r>
          </w:p>
        </w:tc>
        <w:tc>
          <w:tcPr>
            <w:tcW w:w="1021" w:type="dxa"/>
          </w:tcPr>
          <w:p w14:paraId="681833E6" w14:textId="77777777" w:rsidR="00897956" w:rsidRPr="00481D2D" w:rsidRDefault="00897956">
            <w:pPr>
              <w:pStyle w:val="TAL"/>
            </w:pPr>
            <w:r w:rsidRPr="00481D2D">
              <w:t>c3</w:t>
            </w:r>
          </w:p>
        </w:tc>
      </w:tr>
      <w:tr w:rsidR="00897956" w:rsidRPr="00481D2D" w14:paraId="053D5485" w14:textId="77777777">
        <w:tc>
          <w:tcPr>
            <w:tcW w:w="851" w:type="dxa"/>
          </w:tcPr>
          <w:p w14:paraId="290494D4" w14:textId="77777777" w:rsidR="00897956" w:rsidRPr="00481D2D" w:rsidRDefault="00897956">
            <w:pPr>
              <w:pStyle w:val="TAL"/>
            </w:pPr>
            <w:r w:rsidRPr="00481D2D">
              <w:t>12</w:t>
            </w:r>
          </w:p>
        </w:tc>
        <w:tc>
          <w:tcPr>
            <w:tcW w:w="2665" w:type="dxa"/>
          </w:tcPr>
          <w:p w14:paraId="2FCE4D47" w14:textId="77777777" w:rsidR="00897956" w:rsidRPr="00481D2D" w:rsidRDefault="00897956">
            <w:pPr>
              <w:pStyle w:val="TAL"/>
            </w:pPr>
            <w:r w:rsidRPr="00481D2D">
              <w:t>C</w:t>
            </w:r>
            <w:r w:rsidR="00AB6F58" w:rsidRPr="00481D2D">
              <w:t>S</w:t>
            </w:r>
            <w:r w:rsidRPr="00481D2D">
              <w:t>eq</w:t>
            </w:r>
          </w:p>
        </w:tc>
        <w:tc>
          <w:tcPr>
            <w:tcW w:w="1021" w:type="dxa"/>
          </w:tcPr>
          <w:p w14:paraId="1877627B" w14:textId="77777777" w:rsidR="00897956" w:rsidRPr="00481D2D" w:rsidRDefault="00897956">
            <w:pPr>
              <w:pStyle w:val="TAL"/>
            </w:pPr>
            <w:r w:rsidRPr="00481D2D">
              <w:t>[26] 20.16</w:t>
            </w:r>
          </w:p>
        </w:tc>
        <w:tc>
          <w:tcPr>
            <w:tcW w:w="1021" w:type="dxa"/>
          </w:tcPr>
          <w:p w14:paraId="3709B950" w14:textId="77777777" w:rsidR="00897956" w:rsidRPr="00481D2D" w:rsidRDefault="00897956">
            <w:pPr>
              <w:pStyle w:val="TAL"/>
            </w:pPr>
            <w:r w:rsidRPr="00481D2D">
              <w:t>m</w:t>
            </w:r>
          </w:p>
        </w:tc>
        <w:tc>
          <w:tcPr>
            <w:tcW w:w="1021" w:type="dxa"/>
          </w:tcPr>
          <w:p w14:paraId="0B17077C" w14:textId="77777777" w:rsidR="00897956" w:rsidRPr="00481D2D" w:rsidRDefault="00897956">
            <w:pPr>
              <w:pStyle w:val="TAL"/>
            </w:pPr>
            <w:r w:rsidRPr="00481D2D">
              <w:t>m</w:t>
            </w:r>
          </w:p>
        </w:tc>
        <w:tc>
          <w:tcPr>
            <w:tcW w:w="1021" w:type="dxa"/>
          </w:tcPr>
          <w:p w14:paraId="0D86D639" w14:textId="77777777" w:rsidR="00897956" w:rsidRPr="00481D2D" w:rsidRDefault="00897956">
            <w:pPr>
              <w:pStyle w:val="TAL"/>
            </w:pPr>
            <w:r w:rsidRPr="00481D2D">
              <w:t>[26] 20.16</w:t>
            </w:r>
          </w:p>
        </w:tc>
        <w:tc>
          <w:tcPr>
            <w:tcW w:w="1021" w:type="dxa"/>
          </w:tcPr>
          <w:p w14:paraId="08D508B3" w14:textId="77777777" w:rsidR="00897956" w:rsidRPr="00481D2D" w:rsidRDefault="00897956">
            <w:pPr>
              <w:pStyle w:val="TAL"/>
            </w:pPr>
            <w:r w:rsidRPr="00481D2D">
              <w:t>m</w:t>
            </w:r>
          </w:p>
        </w:tc>
        <w:tc>
          <w:tcPr>
            <w:tcW w:w="1021" w:type="dxa"/>
          </w:tcPr>
          <w:p w14:paraId="6FBB7325" w14:textId="77777777" w:rsidR="00897956" w:rsidRPr="00481D2D" w:rsidRDefault="00897956">
            <w:pPr>
              <w:pStyle w:val="TAL"/>
            </w:pPr>
            <w:r w:rsidRPr="00481D2D">
              <w:t>m</w:t>
            </w:r>
          </w:p>
        </w:tc>
      </w:tr>
      <w:tr w:rsidR="00897956" w:rsidRPr="00481D2D" w14:paraId="6C727EFF" w14:textId="77777777">
        <w:tc>
          <w:tcPr>
            <w:tcW w:w="851" w:type="dxa"/>
          </w:tcPr>
          <w:p w14:paraId="1CE03262" w14:textId="77777777" w:rsidR="00897956" w:rsidRPr="00481D2D" w:rsidRDefault="00897956">
            <w:pPr>
              <w:pStyle w:val="TAL"/>
            </w:pPr>
            <w:r w:rsidRPr="00481D2D">
              <w:t>13</w:t>
            </w:r>
          </w:p>
        </w:tc>
        <w:tc>
          <w:tcPr>
            <w:tcW w:w="2665" w:type="dxa"/>
          </w:tcPr>
          <w:p w14:paraId="5FF998B1" w14:textId="77777777" w:rsidR="00897956" w:rsidRPr="00481D2D" w:rsidRDefault="00897956">
            <w:pPr>
              <w:pStyle w:val="TAL"/>
            </w:pPr>
            <w:r w:rsidRPr="00481D2D">
              <w:t>Date</w:t>
            </w:r>
          </w:p>
        </w:tc>
        <w:tc>
          <w:tcPr>
            <w:tcW w:w="1021" w:type="dxa"/>
          </w:tcPr>
          <w:p w14:paraId="056395E5" w14:textId="77777777" w:rsidR="00897956" w:rsidRPr="00481D2D" w:rsidRDefault="00897956">
            <w:pPr>
              <w:pStyle w:val="TAL"/>
            </w:pPr>
            <w:r w:rsidRPr="00481D2D">
              <w:t>[26] 20.17</w:t>
            </w:r>
          </w:p>
        </w:tc>
        <w:tc>
          <w:tcPr>
            <w:tcW w:w="1021" w:type="dxa"/>
          </w:tcPr>
          <w:p w14:paraId="587A32A1" w14:textId="77777777" w:rsidR="00897956" w:rsidRPr="00481D2D" w:rsidRDefault="00897956">
            <w:pPr>
              <w:pStyle w:val="TAL"/>
            </w:pPr>
            <w:r w:rsidRPr="00481D2D">
              <w:t>m</w:t>
            </w:r>
          </w:p>
        </w:tc>
        <w:tc>
          <w:tcPr>
            <w:tcW w:w="1021" w:type="dxa"/>
          </w:tcPr>
          <w:p w14:paraId="62F52C6B" w14:textId="77777777" w:rsidR="00897956" w:rsidRPr="00481D2D" w:rsidRDefault="00897956">
            <w:pPr>
              <w:pStyle w:val="TAL"/>
            </w:pPr>
            <w:r w:rsidRPr="00481D2D">
              <w:t>m</w:t>
            </w:r>
          </w:p>
        </w:tc>
        <w:tc>
          <w:tcPr>
            <w:tcW w:w="1021" w:type="dxa"/>
          </w:tcPr>
          <w:p w14:paraId="72B5EE38" w14:textId="77777777" w:rsidR="00897956" w:rsidRPr="00481D2D" w:rsidRDefault="00897956">
            <w:pPr>
              <w:pStyle w:val="TAL"/>
            </w:pPr>
            <w:r w:rsidRPr="00481D2D">
              <w:t>[26] 20.17</w:t>
            </w:r>
          </w:p>
        </w:tc>
        <w:tc>
          <w:tcPr>
            <w:tcW w:w="1021" w:type="dxa"/>
          </w:tcPr>
          <w:p w14:paraId="4880C305" w14:textId="77777777" w:rsidR="00897956" w:rsidRPr="00481D2D" w:rsidRDefault="00897956">
            <w:pPr>
              <w:pStyle w:val="TAL"/>
            </w:pPr>
            <w:r w:rsidRPr="00481D2D">
              <w:t>c2</w:t>
            </w:r>
          </w:p>
        </w:tc>
        <w:tc>
          <w:tcPr>
            <w:tcW w:w="1021" w:type="dxa"/>
          </w:tcPr>
          <w:p w14:paraId="0EC66738" w14:textId="77777777" w:rsidR="00897956" w:rsidRPr="00481D2D" w:rsidRDefault="00897956">
            <w:pPr>
              <w:pStyle w:val="TAL"/>
            </w:pPr>
            <w:r w:rsidRPr="00481D2D">
              <w:t>c2</w:t>
            </w:r>
          </w:p>
        </w:tc>
      </w:tr>
      <w:tr w:rsidR="00897956" w:rsidRPr="00481D2D" w14:paraId="4CD744C9" w14:textId="77777777">
        <w:tc>
          <w:tcPr>
            <w:tcW w:w="851" w:type="dxa"/>
          </w:tcPr>
          <w:p w14:paraId="7F7EEA8E" w14:textId="77777777" w:rsidR="00897956" w:rsidRPr="00481D2D" w:rsidRDefault="00897956">
            <w:pPr>
              <w:pStyle w:val="TAL"/>
            </w:pPr>
            <w:r w:rsidRPr="00481D2D">
              <w:t>14</w:t>
            </w:r>
          </w:p>
        </w:tc>
        <w:tc>
          <w:tcPr>
            <w:tcW w:w="2665" w:type="dxa"/>
          </w:tcPr>
          <w:p w14:paraId="42F93568" w14:textId="77777777" w:rsidR="00897956" w:rsidRPr="00481D2D" w:rsidRDefault="00897956">
            <w:pPr>
              <w:pStyle w:val="TAL"/>
            </w:pPr>
            <w:r w:rsidRPr="00481D2D">
              <w:t>From</w:t>
            </w:r>
          </w:p>
        </w:tc>
        <w:tc>
          <w:tcPr>
            <w:tcW w:w="1021" w:type="dxa"/>
          </w:tcPr>
          <w:p w14:paraId="6D82BF4E" w14:textId="77777777" w:rsidR="00897956" w:rsidRPr="00481D2D" w:rsidRDefault="00897956">
            <w:pPr>
              <w:pStyle w:val="TAL"/>
            </w:pPr>
            <w:r w:rsidRPr="00481D2D">
              <w:t>[26] 20.20</w:t>
            </w:r>
          </w:p>
        </w:tc>
        <w:tc>
          <w:tcPr>
            <w:tcW w:w="1021" w:type="dxa"/>
          </w:tcPr>
          <w:p w14:paraId="4BF1FC16" w14:textId="77777777" w:rsidR="00897956" w:rsidRPr="00481D2D" w:rsidRDefault="00897956">
            <w:pPr>
              <w:pStyle w:val="TAL"/>
            </w:pPr>
            <w:r w:rsidRPr="00481D2D">
              <w:t>m</w:t>
            </w:r>
          </w:p>
        </w:tc>
        <w:tc>
          <w:tcPr>
            <w:tcW w:w="1021" w:type="dxa"/>
          </w:tcPr>
          <w:p w14:paraId="1D60AF70" w14:textId="77777777" w:rsidR="00897956" w:rsidRPr="00481D2D" w:rsidRDefault="00897956">
            <w:pPr>
              <w:pStyle w:val="TAL"/>
            </w:pPr>
            <w:r w:rsidRPr="00481D2D">
              <w:t>m</w:t>
            </w:r>
          </w:p>
        </w:tc>
        <w:tc>
          <w:tcPr>
            <w:tcW w:w="1021" w:type="dxa"/>
          </w:tcPr>
          <w:p w14:paraId="21370E31" w14:textId="77777777" w:rsidR="00897956" w:rsidRPr="00481D2D" w:rsidRDefault="00897956">
            <w:pPr>
              <w:pStyle w:val="TAL"/>
            </w:pPr>
            <w:r w:rsidRPr="00481D2D">
              <w:t>[26] 20.20</w:t>
            </w:r>
          </w:p>
        </w:tc>
        <w:tc>
          <w:tcPr>
            <w:tcW w:w="1021" w:type="dxa"/>
          </w:tcPr>
          <w:p w14:paraId="5828319C" w14:textId="77777777" w:rsidR="00897956" w:rsidRPr="00481D2D" w:rsidRDefault="00897956">
            <w:pPr>
              <w:pStyle w:val="TAL"/>
            </w:pPr>
            <w:r w:rsidRPr="00481D2D">
              <w:t>m</w:t>
            </w:r>
          </w:p>
        </w:tc>
        <w:tc>
          <w:tcPr>
            <w:tcW w:w="1021" w:type="dxa"/>
          </w:tcPr>
          <w:p w14:paraId="19041646" w14:textId="77777777" w:rsidR="00897956" w:rsidRPr="00481D2D" w:rsidRDefault="00897956">
            <w:pPr>
              <w:pStyle w:val="TAL"/>
            </w:pPr>
            <w:r w:rsidRPr="00481D2D">
              <w:t>m</w:t>
            </w:r>
          </w:p>
        </w:tc>
      </w:tr>
      <w:tr w:rsidR="008607FC" w:rsidRPr="00481D2D" w14:paraId="32CBF6EF" w14:textId="77777777">
        <w:tc>
          <w:tcPr>
            <w:tcW w:w="851" w:type="dxa"/>
          </w:tcPr>
          <w:p w14:paraId="7976A630" w14:textId="77777777" w:rsidR="008607FC" w:rsidRPr="00481D2D" w:rsidRDefault="008607FC">
            <w:pPr>
              <w:pStyle w:val="TAL"/>
            </w:pPr>
            <w:r w:rsidRPr="00481D2D">
              <w:t>14A</w:t>
            </w:r>
          </w:p>
        </w:tc>
        <w:tc>
          <w:tcPr>
            <w:tcW w:w="2665" w:type="dxa"/>
          </w:tcPr>
          <w:p w14:paraId="57D2711A" w14:textId="77777777" w:rsidR="008607FC" w:rsidRPr="00481D2D" w:rsidRDefault="008607FC">
            <w:pPr>
              <w:pStyle w:val="TAL"/>
            </w:pPr>
            <w:r w:rsidRPr="00481D2D">
              <w:t>Geolocation</w:t>
            </w:r>
          </w:p>
        </w:tc>
        <w:tc>
          <w:tcPr>
            <w:tcW w:w="1021" w:type="dxa"/>
          </w:tcPr>
          <w:p w14:paraId="3F49E16A" w14:textId="77777777" w:rsidR="008607FC" w:rsidRPr="00481D2D" w:rsidRDefault="008607FC">
            <w:pPr>
              <w:pStyle w:val="TAL"/>
            </w:pPr>
            <w:r w:rsidRPr="00481D2D">
              <w:t xml:space="preserve">[89] </w:t>
            </w:r>
            <w:r w:rsidR="008051E3" w:rsidRPr="00481D2D">
              <w:t>4.1</w:t>
            </w:r>
          </w:p>
        </w:tc>
        <w:tc>
          <w:tcPr>
            <w:tcW w:w="1021" w:type="dxa"/>
          </w:tcPr>
          <w:p w14:paraId="105979BA" w14:textId="77777777" w:rsidR="008607FC" w:rsidRPr="00481D2D" w:rsidRDefault="008607FC">
            <w:pPr>
              <w:pStyle w:val="TAL"/>
            </w:pPr>
            <w:r w:rsidRPr="00481D2D">
              <w:t>c26</w:t>
            </w:r>
          </w:p>
        </w:tc>
        <w:tc>
          <w:tcPr>
            <w:tcW w:w="1021" w:type="dxa"/>
          </w:tcPr>
          <w:p w14:paraId="539F7C5B" w14:textId="77777777" w:rsidR="008607FC" w:rsidRPr="00481D2D" w:rsidRDefault="008607FC">
            <w:pPr>
              <w:pStyle w:val="TAL"/>
            </w:pPr>
            <w:r w:rsidRPr="00481D2D">
              <w:t>c26</w:t>
            </w:r>
          </w:p>
        </w:tc>
        <w:tc>
          <w:tcPr>
            <w:tcW w:w="1021" w:type="dxa"/>
          </w:tcPr>
          <w:p w14:paraId="28729A35" w14:textId="77777777" w:rsidR="008607FC" w:rsidRPr="00481D2D" w:rsidRDefault="008607FC">
            <w:pPr>
              <w:pStyle w:val="TAL"/>
            </w:pPr>
            <w:r w:rsidRPr="00481D2D">
              <w:t xml:space="preserve">[89] </w:t>
            </w:r>
            <w:r w:rsidR="008051E3" w:rsidRPr="00481D2D">
              <w:t>4.1</w:t>
            </w:r>
          </w:p>
        </w:tc>
        <w:tc>
          <w:tcPr>
            <w:tcW w:w="1021" w:type="dxa"/>
          </w:tcPr>
          <w:p w14:paraId="4F92B35A" w14:textId="77777777" w:rsidR="008607FC" w:rsidRPr="00481D2D" w:rsidRDefault="008607FC">
            <w:pPr>
              <w:pStyle w:val="TAL"/>
            </w:pPr>
            <w:r w:rsidRPr="00481D2D">
              <w:t>c27</w:t>
            </w:r>
          </w:p>
        </w:tc>
        <w:tc>
          <w:tcPr>
            <w:tcW w:w="1021" w:type="dxa"/>
          </w:tcPr>
          <w:p w14:paraId="49F76434" w14:textId="77777777" w:rsidR="008607FC" w:rsidRPr="00481D2D" w:rsidRDefault="008607FC">
            <w:pPr>
              <w:pStyle w:val="TAL"/>
            </w:pPr>
            <w:r w:rsidRPr="00481D2D">
              <w:t>c27</w:t>
            </w:r>
          </w:p>
        </w:tc>
      </w:tr>
      <w:tr w:rsidR="00847F92" w:rsidRPr="00481D2D" w14:paraId="085A0E78" w14:textId="77777777" w:rsidTr="00847F92">
        <w:tc>
          <w:tcPr>
            <w:tcW w:w="851" w:type="dxa"/>
          </w:tcPr>
          <w:p w14:paraId="55CCF2B5" w14:textId="77777777" w:rsidR="00847F92" w:rsidRPr="00481D2D" w:rsidRDefault="00847F92" w:rsidP="00847F92">
            <w:pPr>
              <w:pStyle w:val="TAL"/>
            </w:pPr>
            <w:r w:rsidRPr="00481D2D">
              <w:t>14B</w:t>
            </w:r>
          </w:p>
        </w:tc>
        <w:tc>
          <w:tcPr>
            <w:tcW w:w="2665" w:type="dxa"/>
          </w:tcPr>
          <w:p w14:paraId="3287F953" w14:textId="77777777" w:rsidR="00847F92" w:rsidRPr="00481D2D" w:rsidRDefault="00847F92" w:rsidP="00847F92">
            <w:pPr>
              <w:pStyle w:val="TAL"/>
            </w:pPr>
            <w:r w:rsidRPr="00481D2D">
              <w:t>Geolocation-Routing</w:t>
            </w:r>
          </w:p>
        </w:tc>
        <w:tc>
          <w:tcPr>
            <w:tcW w:w="1021" w:type="dxa"/>
          </w:tcPr>
          <w:p w14:paraId="2574AA63" w14:textId="77777777" w:rsidR="00847F92" w:rsidRPr="00481D2D" w:rsidRDefault="00847F92" w:rsidP="00847F92">
            <w:pPr>
              <w:pStyle w:val="TAL"/>
            </w:pPr>
            <w:r w:rsidRPr="00481D2D">
              <w:t>[89] 4.1</w:t>
            </w:r>
          </w:p>
        </w:tc>
        <w:tc>
          <w:tcPr>
            <w:tcW w:w="1021" w:type="dxa"/>
          </w:tcPr>
          <w:p w14:paraId="07B96B83" w14:textId="77777777" w:rsidR="00847F92" w:rsidRPr="00481D2D" w:rsidRDefault="00847F92" w:rsidP="00847F92">
            <w:pPr>
              <w:pStyle w:val="TAL"/>
            </w:pPr>
            <w:r w:rsidRPr="00481D2D">
              <w:t>c26</w:t>
            </w:r>
          </w:p>
        </w:tc>
        <w:tc>
          <w:tcPr>
            <w:tcW w:w="1021" w:type="dxa"/>
          </w:tcPr>
          <w:p w14:paraId="6F5E485E" w14:textId="77777777" w:rsidR="00847F92" w:rsidRPr="00481D2D" w:rsidRDefault="00847F92" w:rsidP="00847F92">
            <w:pPr>
              <w:pStyle w:val="TAL"/>
            </w:pPr>
            <w:r w:rsidRPr="00481D2D">
              <w:t>c26</w:t>
            </w:r>
          </w:p>
        </w:tc>
        <w:tc>
          <w:tcPr>
            <w:tcW w:w="1021" w:type="dxa"/>
          </w:tcPr>
          <w:p w14:paraId="0F0B3ECE" w14:textId="77777777" w:rsidR="00847F92" w:rsidRPr="00481D2D" w:rsidRDefault="00847F92" w:rsidP="00847F92">
            <w:pPr>
              <w:pStyle w:val="TAL"/>
            </w:pPr>
            <w:r w:rsidRPr="00481D2D">
              <w:t>[89] 4.1</w:t>
            </w:r>
          </w:p>
        </w:tc>
        <w:tc>
          <w:tcPr>
            <w:tcW w:w="1021" w:type="dxa"/>
          </w:tcPr>
          <w:p w14:paraId="3D7513AB" w14:textId="77777777" w:rsidR="00847F92" w:rsidRPr="00481D2D" w:rsidRDefault="00847F92" w:rsidP="00847F92">
            <w:pPr>
              <w:pStyle w:val="TAL"/>
            </w:pPr>
            <w:r w:rsidRPr="00481D2D">
              <w:t>c27</w:t>
            </w:r>
          </w:p>
        </w:tc>
        <w:tc>
          <w:tcPr>
            <w:tcW w:w="1021" w:type="dxa"/>
          </w:tcPr>
          <w:p w14:paraId="4F804EC0" w14:textId="77777777" w:rsidR="00847F92" w:rsidRPr="00481D2D" w:rsidRDefault="00847F92" w:rsidP="00847F92">
            <w:pPr>
              <w:pStyle w:val="TAL"/>
            </w:pPr>
            <w:r w:rsidRPr="00481D2D">
              <w:t>c27</w:t>
            </w:r>
          </w:p>
        </w:tc>
      </w:tr>
      <w:tr w:rsidR="00755651" w:rsidRPr="00481D2D" w14:paraId="608EEBB5" w14:textId="77777777">
        <w:tc>
          <w:tcPr>
            <w:tcW w:w="851" w:type="dxa"/>
          </w:tcPr>
          <w:p w14:paraId="01E9C898" w14:textId="77777777" w:rsidR="00755651" w:rsidRPr="00481D2D" w:rsidRDefault="00755651" w:rsidP="00755651">
            <w:pPr>
              <w:pStyle w:val="TAL"/>
            </w:pPr>
            <w:r w:rsidRPr="00481D2D">
              <w:t>14</w:t>
            </w:r>
            <w:r w:rsidR="00847F92" w:rsidRPr="00481D2D">
              <w:t>C</w:t>
            </w:r>
          </w:p>
        </w:tc>
        <w:tc>
          <w:tcPr>
            <w:tcW w:w="2665" w:type="dxa"/>
          </w:tcPr>
          <w:p w14:paraId="00C12F23" w14:textId="77777777" w:rsidR="00755651" w:rsidRPr="00481D2D" w:rsidRDefault="00755651" w:rsidP="00755651">
            <w:pPr>
              <w:pStyle w:val="TAL"/>
            </w:pPr>
            <w:r w:rsidRPr="00481D2D">
              <w:t>Max-Breadth</w:t>
            </w:r>
          </w:p>
        </w:tc>
        <w:tc>
          <w:tcPr>
            <w:tcW w:w="1021" w:type="dxa"/>
          </w:tcPr>
          <w:p w14:paraId="0E3A02E0" w14:textId="77777777" w:rsidR="00755651" w:rsidRPr="00481D2D" w:rsidRDefault="00755651" w:rsidP="00755651">
            <w:pPr>
              <w:pStyle w:val="TAL"/>
            </w:pPr>
            <w:r w:rsidRPr="00481D2D">
              <w:t>[117] 5.8</w:t>
            </w:r>
          </w:p>
        </w:tc>
        <w:tc>
          <w:tcPr>
            <w:tcW w:w="1021" w:type="dxa"/>
          </w:tcPr>
          <w:p w14:paraId="628CF57A" w14:textId="77777777" w:rsidR="00755651" w:rsidRPr="00481D2D" w:rsidRDefault="00755651" w:rsidP="00755651">
            <w:pPr>
              <w:pStyle w:val="TAL"/>
            </w:pPr>
            <w:r w:rsidRPr="00481D2D">
              <w:t>c33</w:t>
            </w:r>
          </w:p>
        </w:tc>
        <w:tc>
          <w:tcPr>
            <w:tcW w:w="1021" w:type="dxa"/>
          </w:tcPr>
          <w:p w14:paraId="54B2398B" w14:textId="77777777" w:rsidR="00755651" w:rsidRPr="00481D2D" w:rsidRDefault="00755651" w:rsidP="00755651">
            <w:pPr>
              <w:pStyle w:val="TAL"/>
            </w:pPr>
            <w:r w:rsidRPr="00481D2D">
              <w:t>c33</w:t>
            </w:r>
          </w:p>
        </w:tc>
        <w:tc>
          <w:tcPr>
            <w:tcW w:w="1021" w:type="dxa"/>
          </w:tcPr>
          <w:p w14:paraId="54566EF3" w14:textId="77777777" w:rsidR="00755651" w:rsidRPr="00481D2D" w:rsidRDefault="00755651" w:rsidP="00755651">
            <w:pPr>
              <w:pStyle w:val="TAL"/>
            </w:pPr>
            <w:r w:rsidRPr="00481D2D">
              <w:t>[117] 5.8</w:t>
            </w:r>
          </w:p>
        </w:tc>
        <w:tc>
          <w:tcPr>
            <w:tcW w:w="1021" w:type="dxa"/>
          </w:tcPr>
          <w:p w14:paraId="12EB37DF" w14:textId="77777777" w:rsidR="00755651" w:rsidRPr="00481D2D" w:rsidRDefault="00755651" w:rsidP="00755651">
            <w:pPr>
              <w:pStyle w:val="TAL"/>
            </w:pPr>
            <w:r w:rsidRPr="00481D2D">
              <w:t>c34</w:t>
            </w:r>
          </w:p>
        </w:tc>
        <w:tc>
          <w:tcPr>
            <w:tcW w:w="1021" w:type="dxa"/>
          </w:tcPr>
          <w:p w14:paraId="64CB2673" w14:textId="77777777" w:rsidR="00755651" w:rsidRPr="00481D2D" w:rsidRDefault="00755651" w:rsidP="00755651">
            <w:pPr>
              <w:pStyle w:val="TAL"/>
            </w:pPr>
            <w:r w:rsidRPr="00481D2D">
              <w:t>c34</w:t>
            </w:r>
          </w:p>
        </w:tc>
      </w:tr>
      <w:tr w:rsidR="008607FC" w:rsidRPr="00481D2D" w14:paraId="780D8C2A" w14:textId="77777777">
        <w:tc>
          <w:tcPr>
            <w:tcW w:w="851" w:type="dxa"/>
          </w:tcPr>
          <w:p w14:paraId="65F5681A" w14:textId="77777777" w:rsidR="008607FC" w:rsidRPr="00481D2D" w:rsidRDefault="008607FC">
            <w:pPr>
              <w:pStyle w:val="TAL"/>
            </w:pPr>
            <w:r w:rsidRPr="00481D2D">
              <w:t>15</w:t>
            </w:r>
          </w:p>
        </w:tc>
        <w:tc>
          <w:tcPr>
            <w:tcW w:w="2665" w:type="dxa"/>
          </w:tcPr>
          <w:p w14:paraId="12A79620" w14:textId="77777777" w:rsidR="008607FC" w:rsidRPr="00481D2D" w:rsidRDefault="008607FC">
            <w:pPr>
              <w:pStyle w:val="TAL"/>
            </w:pPr>
            <w:r w:rsidRPr="00481D2D">
              <w:t>Max-Forwards</w:t>
            </w:r>
          </w:p>
        </w:tc>
        <w:tc>
          <w:tcPr>
            <w:tcW w:w="1021" w:type="dxa"/>
          </w:tcPr>
          <w:p w14:paraId="4236F396" w14:textId="77777777" w:rsidR="008607FC" w:rsidRPr="00481D2D" w:rsidRDefault="008607FC">
            <w:pPr>
              <w:pStyle w:val="TAL"/>
            </w:pPr>
            <w:r w:rsidRPr="00481D2D">
              <w:t>[26] 20.22</w:t>
            </w:r>
          </w:p>
        </w:tc>
        <w:tc>
          <w:tcPr>
            <w:tcW w:w="1021" w:type="dxa"/>
          </w:tcPr>
          <w:p w14:paraId="512B908A" w14:textId="77777777" w:rsidR="008607FC" w:rsidRPr="00481D2D" w:rsidRDefault="008607FC">
            <w:pPr>
              <w:pStyle w:val="TAL"/>
            </w:pPr>
            <w:r w:rsidRPr="00481D2D">
              <w:t>m</w:t>
            </w:r>
          </w:p>
        </w:tc>
        <w:tc>
          <w:tcPr>
            <w:tcW w:w="1021" w:type="dxa"/>
          </w:tcPr>
          <w:p w14:paraId="0F54F02D" w14:textId="77777777" w:rsidR="008607FC" w:rsidRPr="00481D2D" w:rsidRDefault="008607FC">
            <w:pPr>
              <w:pStyle w:val="TAL"/>
            </w:pPr>
            <w:r w:rsidRPr="00481D2D">
              <w:t>m</w:t>
            </w:r>
          </w:p>
        </w:tc>
        <w:tc>
          <w:tcPr>
            <w:tcW w:w="1021" w:type="dxa"/>
          </w:tcPr>
          <w:p w14:paraId="488EB35B" w14:textId="77777777" w:rsidR="008607FC" w:rsidRPr="00481D2D" w:rsidRDefault="008607FC">
            <w:pPr>
              <w:pStyle w:val="TAL"/>
            </w:pPr>
            <w:r w:rsidRPr="00481D2D">
              <w:t>[26] 20.22</w:t>
            </w:r>
          </w:p>
        </w:tc>
        <w:tc>
          <w:tcPr>
            <w:tcW w:w="1021" w:type="dxa"/>
          </w:tcPr>
          <w:p w14:paraId="25838F10" w14:textId="77777777" w:rsidR="008607FC" w:rsidRPr="00481D2D" w:rsidRDefault="008607FC">
            <w:pPr>
              <w:pStyle w:val="TAL"/>
            </w:pPr>
            <w:r w:rsidRPr="00481D2D">
              <w:t>m</w:t>
            </w:r>
          </w:p>
        </w:tc>
        <w:tc>
          <w:tcPr>
            <w:tcW w:w="1021" w:type="dxa"/>
          </w:tcPr>
          <w:p w14:paraId="43142CF5" w14:textId="77777777" w:rsidR="008607FC" w:rsidRPr="00481D2D" w:rsidRDefault="008607FC">
            <w:pPr>
              <w:pStyle w:val="TAL"/>
            </w:pPr>
            <w:r w:rsidRPr="00481D2D">
              <w:t>m</w:t>
            </w:r>
          </w:p>
        </w:tc>
      </w:tr>
      <w:tr w:rsidR="008607FC" w:rsidRPr="00481D2D" w14:paraId="164040AF" w14:textId="77777777">
        <w:tc>
          <w:tcPr>
            <w:tcW w:w="851" w:type="dxa"/>
          </w:tcPr>
          <w:p w14:paraId="3AC72D4E" w14:textId="77777777" w:rsidR="008607FC" w:rsidRPr="00481D2D" w:rsidRDefault="008607FC">
            <w:pPr>
              <w:pStyle w:val="TAL"/>
            </w:pPr>
            <w:r w:rsidRPr="00481D2D">
              <w:t>16</w:t>
            </w:r>
          </w:p>
        </w:tc>
        <w:tc>
          <w:tcPr>
            <w:tcW w:w="2665" w:type="dxa"/>
          </w:tcPr>
          <w:p w14:paraId="0621E188" w14:textId="77777777" w:rsidR="008607FC" w:rsidRPr="00481D2D" w:rsidRDefault="008607FC">
            <w:pPr>
              <w:pStyle w:val="TAL"/>
            </w:pPr>
            <w:r w:rsidRPr="00481D2D">
              <w:t>MIME-Version</w:t>
            </w:r>
          </w:p>
        </w:tc>
        <w:tc>
          <w:tcPr>
            <w:tcW w:w="1021" w:type="dxa"/>
          </w:tcPr>
          <w:p w14:paraId="5CD5C9DD" w14:textId="77777777" w:rsidR="008607FC" w:rsidRPr="00481D2D" w:rsidRDefault="008607FC">
            <w:pPr>
              <w:pStyle w:val="TAL"/>
            </w:pPr>
            <w:r w:rsidRPr="00481D2D">
              <w:t>[26] 20.24</w:t>
            </w:r>
          </w:p>
        </w:tc>
        <w:tc>
          <w:tcPr>
            <w:tcW w:w="1021" w:type="dxa"/>
          </w:tcPr>
          <w:p w14:paraId="10AE0A9D" w14:textId="77777777" w:rsidR="008607FC" w:rsidRPr="00481D2D" w:rsidRDefault="008607FC">
            <w:pPr>
              <w:pStyle w:val="TAL"/>
            </w:pPr>
            <w:r w:rsidRPr="00481D2D">
              <w:t>m</w:t>
            </w:r>
          </w:p>
        </w:tc>
        <w:tc>
          <w:tcPr>
            <w:tcW w:w="1021" w:type="dxa"/>
          </w:tcPr>
          <w:p w14:paraId="7FD9EF04" w14:textId="77777777" w:rsidR="008607FC" w:rsidRPr="00481D2D" w:rsidRDefault="008607FC">
            <w:pPr>
              <w:pStyle w:val="TAL"/>
            </w:pPr>
            <w:r w:rsidRPr="00481D2D">
              <w:t>m</w:t>
            </w:r>
          </w:p>
        </w:tc>
        <w:tc>
          <w:tcPr>
            <w:tcW w:w="1021" w:type="dxa"/>
          </w:tcPr>
          <w:p w14:paraId="66B35F51" w14:textId="77777777" w:rsidR="008607FC" w:rsidRPr="00481D2D" w:rsidRDefault="008607FC">
            <w:pPr>
              <w:pStyle w:val="TAL"/>
            </w:pPr>
            <w:r w:rsidRPr="00481D2D">
              <w:t>[26] 20.24</w:t>
            </w:r>
          </w:p>
        </w:tc>
        <w:tc>
          <w:tcPr>
            <w:tcW w:w="1021" w:type="dxa"/>
          </w:tcPr>
          <w:p w14:paraId="0A5C91CD" w14:textId="77777777" w:rsidR="008607FC" w:rsidRPr="00481D2D" w:rsidRDefault="008607FC">
            <w:pPr>
              <w:pStyle w:val="TAL"/>
            </w:pPr>
            <w:r w:rsidRPr="00481D2D">
              <w:t>i</w:t>
            </w:r>
          </w:p>
        </w:tc>
        <w:tc>
          <w:tcPr>
            <w:tcW w:w="1021" w:type="dxa"/>
          </w:tcPr>
          <w:p w14:paraId="1C52241D" w14:textId="77777777" w:rsidR="008607FC" w:rsidRPr="00481D2D" w:rsidRDefault="008607FC">
            <w:pPr>
              <w:pStyle w:val="TAL"/>
            </w:pPr>
            <w:r w:rsidRPr="00481D2D">
              <w:t>c3</w:t>
            </w:r>
          </w:p>
        </w:tc>
      </w:tr>
      <w:tr w:rsidR="008607FC" w:rsidRPr="00481D2D" w14:paraId="32AD2BAC" w14:textId="77777777">
        <w:tc>
          <w:tcPr>
            <w:tcW w:w="851" w:type="dxa"/>
          </w:tcPr>
          <w:p w14:paraId="39FE2C60" w14:textId="77777777" w:rsidR="008607FC" w:rsidRPr="00481D2D" w:rsidRDefault="008607FC">
            <w:pPr>
              <w:pStyle w:val="TAL"/>
            </w:pPr>
            <w:r w:rsidRPr="00481D2D">
              <w:t>16A</w:t>
            </w:r>
          </w:p>
        </w:tc>
        <w:tc>
          <w:tcPr>
            <w:tcW w:w="2665" w:type="dxa"/>
          </w:tcPr>
          <w:p w14:paraId="66F93E8E" w14:textId="77777777" w:rsidR="008607FC" w:rsidRPr="00481D2D" w:rsidRDefault="008607FC">
            <w:pPr>
              <w:pStyle w:val="TAL"/>
            </w:pPr>
            <w:r w:rsidRPr="00481D2D">
              <w:t>P-Access-Network-Info</w:t>
            </w:r>
          </w:p>
        </w:tc>
        <w:tc>
          <w:tcPr>
            <w:tcW w:w="1021" w:type="dxa"/>
          </w:tcPr>
          <w:p w14:paraId="02E1CC12" w14:textId="77777777" w:rsidR="008607FC" w:rsidRPr="00481D2D" w:rsidRDefault="008607FC">
            <w:pPr>
              <w:pStyle w:val="TAL"/>
            </w:pPr>
            <w:r w:rsidRPr="00481D2D">
              <w:t>[52] 4.4</w:t>
            </w:r>
            <w:r w:rsidR="00830344" w:rsidRPr="00481D2D">
              <w:t xml:space="preserve">, [234] </w:t>
            </w:r>
            <w:r w:rsidR="001F7DC1" w:rsidRPr="00481D2D">
              <w:t>2</w:t>
            </w:r>
          </w:p>
        </w:tc>
        <w:tc>
          <w:tcPr>
            <w:tcW w:w="1021" w:type="dxa"/>
          </w:tcPr>
          <w:p w14:paraId="2B5E7308" w14:textId="77777777" w:rsidR="008607FC" w:rsidRPr="00481D2D" w:rsidRDefault="008607FC">
            <w:pPr>
              <w:pStyle w:val="TAL"/>
            </w:pPr>
            <w:r w:rsidRPr="00481D2D">
              <w:t>c13</w:t>
            </w:r>
          </w:p>
        </w:tc>
        <w:tc>
          <w:tcPr>
            <w:tcW w:w="1021" w:type="dxa"/>
          </w:tcPr>
          <w:p w14:paraId="616FBEFE" w14:textId="77777777" w:rsidR="008607FC" w:rsidRPr="00481D2D" w:rsidRDefault="008607FC">
            <w:pPr>
              <w:pStyle w:val="TAL"/>
            </w:pPr>
            <w:r w:rsidRPr="00481D2D">
              <w:t>c13</w:t>
            </w:r>
          </w:p>
        </w:tc>
        <w:tc>
          <w:tcPr>
            <w:tcW w:w="1021" w:type="dxa"/>
          </w:tcPr>
          <w:p w14:paraId="16FEF2E3" w14:textId="77777777" w:rsidR="008607FC" w:rsidRPr="00481D2D" w:rsidRDefault="008607FC">
            <w:pPr>
              <w:pStyle w:val="TAL"/>
            </w:pPr>
            <w:r w:rsidRPr="00481D2D">
              <w:t>[52] 4.4</w:t>
            </w:r>
            <w:r w:rsidR="00830344" w:rsidRPr="00481D2D">
              <w:t xml:space="preserve">, [234] </w:t>
            </w:r>
            <w:r w:rsidR="001F7DC1" w:rsidRPr="00481D2D">
              <w:t>2</w:t>
            </w:r>
          </w:p>
        </w:tc>
        <w:tc>
          <w:tcPr>
            <w:tcW w:w="1021" w:type="dxa"/>
          </w:tcPr>
          <w:p w14:paraId="4DB8B56C" w14:textId="77777777" w:rsidR="008607FC" w:rsidRPr="00481D2D" w:rsidRDefault="008607FC">
            <w:pPr>
              <w:pStyle w:val="TAL"/>
            </w:pPr>
            <w:r w:rsidRPr="00481D2D">
              <w:t>c14</w:t>
            </w:r>
          </w:p>
        </w:tc>
        <w:tc>
          <w:tcPr>
            <w:tcW w:w="1021" w:type="dxa"/>
          </w:tcPr>
          <w:p w14:paraId="4214CA99" w14:textId="77777777" w:rsidR="008607FC" w:rsidRPr="00481D2D" w:rsidRDefault="008607FC">
            <w:pPr>
              <w:pStyle w:val="TAL"/>
            </w:pPr>
            <w:r w:rsidRPr="00481D2D">
              <w:t>c14</w:t>
            </w:r>
          </w:p>
        </w:tc>
      </w:tr>
      <w:tr w:rsidR="008607FC" w:rsidRPr="00481D2D" w14:paraId="576170E2" w14:textId="77777777">
        <w:tc>
          <w:tcPr>
            <w:tcW w:w="851" w:type="dxa"/>
          </w:tcPr>
          <w:p w14:paraId="38712207" w14:textId="77777777" w:rsidR="008607FC" w:rsidRPr="00481D2D" w:rsidRDefault="008607FC">
            <w:pPr>
              <w:pStyle w:val="TAL"/>
            </w:pPr>
            <w:r w:rsidRPr="00481D2D">
              <w:t>16B</w:t>
            </w:r>
          </w:p>
        </w:tc>
        <w:tc>
          <w:tcPr>
            <w:tcW w:w="2665" w:type="dxa"/>
          </w:tcPr>
          <w:p w14:paraId="67333763" w14:textId="77777777" w:rsidR="008607FC" w:rsidRPr="00481D2D" w:rsidRDefault="008607FC">
            <w:pPr>
              <w:pStyle w:val="TAL"/>
            </w:pPr>
            <w:r w:rsidRPr="00481D2D">
              <w:t>P-Asserted-Identity</w:t>
            </w:r>
          </w:p>
        </w:tc>
        <w:tc>
          <w:tcPr>
            <w:tcW w:w="1021" w:type="dxa"/>
          </w:tcPr>
          <w:p w14:paraId="32E0D0CB" w14:textId="77777777" w:rsidR="008607FC" w:rsidRPr="00481D2D" w:rsidRDefault="008607FC">
            <w:pPr>
              <w:pStyle w:val="TAL"/>
            </w:pPr>
            <w:r w:rsidRPr="00481D2D">
              <w:t>[34] 9.1</w:t>
            </w:r>
          </w:p>
        </w:tc>
        <w:tc>
          <w:tcPr>
            <w:tcW w:w="1021" w:type="dxa"/>
          </w:tcPr>
          <w:p w14:paraId="75B6D0F0" w14:textId="77777777" w:rsidR="008607FC" w:rsidRPr="00481D2D" w:rsidRDefault="008607FC">
            <w:pPr>
              <w:pStyle w:val="TAL"/>
            </w:pPr>
            <w:r w:rsidRPr="00481D2D">
              <w:t>c9</w:t>
            </w:r>
          </w:p>
        </w:tc>
        <w:tc>
          <w:tcPr>
            <w:tcW w:w="1021" w:type="dxa"/>
          </w:tcPr>
          <w:p w14:paraId="017A7530" w14:textId="77777777" w:rsidR="008607FC" w:rsidRPr="00481D2D" w:rsidRDefault="008607FC">
            <w:pPr>
              <w:pStyle w:val="TAL"/>
            </w:pPr>
            <w:r w:rsidRPr="00481D2D">
              <w:t>c9</w:t>
            </w:r>
          </w:p>
        </w:tc>
        <w:tc>
          <w:tcPr>
            <w:tcW w:w="1021" w:type="dxa"/>
          </w:tcPr>
          <w:p w14:paraId="51EE586D" w14:textId="77777777" w:rsidR="008607FC" w:rsidRPr="00481D2D" w:rsidRDefault="008607FC">
            <w:pPr>
              <w:pStyle w:val="TAL"/>
            </w:pPr>
            <w:r w:rsidRPr="00481D2D">
              <w:t>[34] 9.1</w:t>
            </w:r>
          </w:p>
        </w:tc>
        <w:tc>
          <w:tcPr>
            <w:tcW w:w="1021" w:type="dxa"/>
          </w:tcPr>
          <w:p w14:paraId="3FC32AF6" w14:textId="77777777" w:rsidR="008607FC" w:rsidRPr="00481D2D" w:rsidRDefault="008607FC">
            <w:pPr>
              <w:pStyle w:val="TAL"/>
            </w:pPr>
            <w:r w:rsidRPr="00481D2D">
              <w:t>c10</w:t>
            </w:r>
          </w:p>
        </w:tc>
        <w:tc>
          <w:tcPr>
            <w:tcW w:w="1021" w:type="dxa"/>
          </w:tcPr>
          <w:p w14:paraId="3D53EABF" w14:textId="77777777" w:rsidR="008607FC" w:rsidRPr="00481D2D" w:rsidRDefault="008607FC">
            <w:pPr>
              <w:pStyle w:val="TAL"/>
            </w:pPr>
            <w:r w:rsidRPr="00481D2D">
              <w:t>c10</w:t>
            </w:r>
          </w:p>
        </w:tc>
      </w:tr>
      <w:tr w:rsidR="008607FC" w:rsidRPr="00481D2D" w14:paraId="0663B665" w14:textId="77777777">
        <w:tc>
          <w:tcPr>
            <w:tcW w:w="851" w:type="dxa"/>
          </w:tcPr>
          <w:p w14:paraId="50348397" w14:textId="77777777" w:rsidR="008607FC" w:rsidRPr="00481D2D" w:rsidRDefault="008607FC">
            <w:pPr>
              <w:pStyle w:val="TAL"/>
            </w:pPr>
            <w:r w:rsidRPr="00481D2D">
              <w:t>16C</w:t>
            </w:r>
          </w:p>
        </w:tc>
        <w:tc>
          <w:tcPr>
            <w:tcW w:w="2665" w:type="dxa"/>
          </w:tcPr>
          <w:p w14:paraId="09A90A81" w14:textId="77777777" w:rsidR="008607FC" w:rsidRPr="00481D2D" w:rsidRDefault="008607FC">
            <w:pPr>
              <w:pStyle w:val="TAL"/>
            </w:pPr>
            <w:r w:rsidRPr="00481D2D">
              <w:t>P-Charging-Function-Addresses</w:t>
            </w:r>
          </w:p>
        </w:tc>
        <w:tc>
          <w:tcPr>
            <w:tcW w:w="1021" w:type="dxa"/>
          </w:tcPr>
          <w:p w14:paraId="3504B7C1" w14:textId="77777777" w:rsidR="008607FC" w:rsidRPr="00481D2D" w:rsidRDefault="008607FC">
            <w:pPr>
              <w:pStyle w:val="TAL"/>
            </w:pPr>
            <w:r w:rsidRPr="00481D2D">
              <w:t>[52] 4.5</w:t>
            </w:r>
          </w:p>
        </w:tc>
        <w:tc>
          <w:tcPr>
            <w:tcW w:w="1021" w:type="dxa"/>
          </w:tcPr>
          <w:p w14:paraId="110A2622" w14:textId="77777777" w:rsidR="008607FC" w:rsidRPr="00481D2D" w:rsidRDefault="008607FC">
            <w:pPr>
              <w:pStyle w:val="TAL"/>
            </w:pPr>
            <w:r w:rsidRPr="00481D2D">
              <w:t>c17</w:t>
            </w:r>
          </w:p>
        </w:tc>
        <w:tc>
          <w:tcPr>
            <w:tcW w:w="1021" w:type="dxa"/>
          </w:tcPr>
          <w:p w14:paraId="4D65909C" w14:textId="77777777" w:rsidR="008607FC" w:rsidRPr="00481D2D" w:rsidRDefault="008607FC">
            <w:pPr>
              <w:pStyle w:val="TAL"/>
            </w:pPr>
            <w:r w:rsidRPr="00481D2D">
              <w:t>c17</w:t>
            </w:r>
          </w:p>
        </w:tc>
        <w:tc>
          <w:tcPr>
            <w:tcW w:w="1021" w:type="dxa"/>
          </w:tcPr>
          <w:p w14:paraId="4C699B98" w14:textId="77777777" w:rsidR="008607FC" w:rsidRPr="00481D2D" w:rsidRDefault="008607FC">
            <w:pPr>
              <w:pStyle w:val="TAL"/>
            </w:pPr>
            <w:r w:rsidRPr="00481D2D">
              <w:t>[52] 4.5</w:t>
            </w:r>
          </w:p>
        </w:tc>
        <w:tc>
          <w:tcPr>
            <w:tcW w:w="1021" w:type="dxa"/>
          </w:tcPr>
          <w:p w14:paraId="0A82F7C7" w14:textId="77777777" w:rsidR="008607FC" w:rsidRPr="00481D2D" w:rsidRDefault="008607FC">
            <w:pPr>
              <w:pStyle w:val="TAL"/>
            </w:pPr>
            <w:r w:rsidRPr="00481D2D">
              <w:t>c18</w:t>
            </w:r>
          </w:p>
        </w:tc>
        <w:tc>
          <w:tcPr>
            <w:tcW w:w="1021" w:type="dxa"/>
          </w:tcPr>
          <w:p w14:paraId="5D6853CD" w14:textId="77777777" w:rsidR="008607FC" w:rsidRPr="00481D2D" w:rsidRDefault="008607FC">
            <w:pPr>
              <w:pStyle w:val="TAL"/>
            </w:pPr>
            <w:r w:rsidRPr="00481D2D">
              <w:t>c18</w:t>
            </w:r>
          </w:p>
        </w:tc>
      </w:tr>
      <w:tr w:rsidR="008607FC" w:rsidRPr="00481D2D" w14:paraId="17316D1B" w14:textId="77777777">
        <w:tc>
          <w:tcPr>
            <w:tcW w:w="851" w:type="dxa"/>
          </w:tcPr>
          <w:p w14:paraId="3A58E8C7" w14:textId="77777777" w:rsidR="008607FC" w:rsidRPr="00481D2D" w:rsidRDefault="008607FC">
            <w:pPr>
              <w:pStyle w:val="TAL"/>
            </w:pPr>
            <w:r w:rsidRPr="00481D2D">
              <w:t>16D</w:t>
            </w:r>
          </w:p>
        </w:tc>
        <w:tc>
          <w:tcPr>
            <w:tcW w:w="2665" w:type="dxa"/>
          </w:tcPr>
          <w:p w14:paraId="7FE6FAF2" w14:textId="77777777" w:rsidR="008607FC" w:rsidRPr="00481D2D" w:rsidRDefault="008607FC">
            <w:pPr>
              <w:pStyle w:val="TAL"/>
            </w:pPr>
            <w:r w:rsidRPr="00481D2D">
              <w:t>P-Charging-Vector</w:t>
            </w:r>
          </w:p>
        </w:tc>
        <w:tc>
          <w:tcPr>
            <w:tcW w:w="1021" w:type="dxa"/>
          </w:tcPr>
          <w:p w14:paraId="5B362241" w14:textId="77777777" w:rsidR="008607FC" w:rsidRPr="00481D2D" w:rsidRDefault="008607FC">
            <w:pPr>
              <w:pStyle w:val="TAL"/>
            </w:pPr>
            <w:r w:rsidRPr="00481D2D">
              <w:t>[52] 4.6</w:t>
            </w:r>
          </w:p>
        </w:tc>
        <w:tc>
          <w:tcPr>
            <w:tcW w:w="1021" w:type="dxa"/>
          </w:tcPr>
          <w:p w14:paraId="46CCF9B2" w14:textId="77777777" w:rsidR="008607FC" w:rsidRPr="00481D2D" w:rsidRDefault="008607FC">
            <w:pPr>
              <w:pStyle w:val="TAL"/>
            </w:pPr>
            <w:r w:rsidRPr="00481D2D">
              <w:t>c15</w:t>
            </w:r>
          </w:p>
        </w:tc>
        <w:tc>
          <w:tcPr>
            <w:tcW w:w="1021" w:type="dxa"/>
          </w:tcPr>
          <w:p w14:paraId="4093F296" w14:textId="77777777" w:rsidR="008607FC" w:rsidRPr="00481D2D" w:rsidRDefault="00B61B6B">
            <w:pPr>
              <w:pStyle w:val="TAL"/>
            </w:pPr>
            <w:r w:rsidRPr="00481D2D">
              <w:t>c</w:t>
            </w:r>
            <w:r w:rsidR="000E3552" w:rsidRPr="00481D2D">
              <w:t>15</w:t>
            </w:r>
          </w:p>
        </w:tc>
        <w:tc>
          <w:tcPr>
            <w:tcW w:w="1021" w:type="dxa"/>
          </w:tcPr>
          <w:p w14:paraId="06CE44EE" w14:textId="77777777" w:rsidR="008607FC" w:rsidRPr="00481D2D" w:rsidRDefault="008607FC">
            <w:pPr>
              <w:pStyle w:val="TAL"/>
            </w:pPr>
            <w:r w:rsidRPr="00481D2D">
              <w:t>[52] 4.6</w:t>
            </w:r>
          </w:p>
        </w:tc>
        <w:tc>
          <w:tcPr>
            <w:tcW w:w="1021" w:type="dxa"/>
          </w:tcPr>
          <w:p w14:paraId="3237092C" w14:textId="77777777" w:rsidR="008607FC" w:rsidRPr="00481D2D" w:rsidRDefault="008607FC">
            <w:pPr>
              <w:pStyle w:val="TAL"/>
            </w:pPr>
            <w:r w:rsidRPr="00481D2D">
              <w:t>c16</w:t>
            </w:r>
          </w:p>
        </w:tc>
        <w:tc>
          <w:tcPr>
            <w:tcW w:w="1021" w:type="dxa"/>
          </w:tcPr>
          <w:p w14:paraId="0467A4FF" w14:textId="77777777" w:rsidR="008607FC" w:rsidRPr="00481D2D" w:rsidRDefault="000E3552">
            <w:pPr>
              <w:pStyle w:val="TAL"/>
            </w:pPr>
            <w:r w:rsidRPr="00481D2D">
              <w:t>c16</w:t>
            </w:r>
          </w:p>
        </w:tc>
      </w:tr>
      <w:tr w:rsidR="008607FC" w:rsidRPr="00481D2D" w14:paraId="56A913D3" w14:textId="77777777">
        <w:tc>
          <w:tcPr>
            <w:tcW w:w="851" w:type="dxa"/>
          </w:tcPr>
          <w:p w14:paraId="5E336D90" w14:textId="77777777" w:rsidR="008607FC" w:rsidRPr="00481D2D" w:rsidRDefault="008607FC">
            <w:pPr>
              <w:pStyle w:val="TAL"/>
            </w:pPr>
            <w:r w:rsidRPr="00481D2D">
              <w:t>16</w:t>
            </w:r>
            <w:r w:rsidR="00A1469A" w:rsidRPr="00481D2D">
              <w:t>F</w:t>
            </w:r>
          </w:p>
        </w:tc>
        <w:tc>
          <w:tcPr>
            <w:tcW w:w="2665" w:type="dxa"/>
          </w:tcPr>
          <w:p w14:paraId="75FF1576" w14:textId="77777777" w:rsidR="008607FC" w:rsidRPr="00481D2D" w:rsidRDefault="008607FC">
            <w:pPr>
              <w:pStyle w:val="TAL"/>
            </w:pPr>
            <w:r w:rsidRPr="00481D2D">
              <w:t>P-Preferred-Identity</w:t>
            </w:r>
          </w:p>
        </w:tc>
        <w:tc>
          <w:tcPr>
            <w:tcW w:w="1021" w:type="dxa"/>
          </w:tcPr>
          <w:p w14:paraId="55E73C23" w14:textId="77777777" w:rsidR="008607FC" w:rsidRPr="00481D2D" w:rsidRDefault="008607FC">
            <w:pPr>
              <w:pStyle w:val="TAL"/>
            </w:pPr>
            <w:r w:rsidRPr="00481D2D">
              <w:t>[34] 9.2</w:t>
            </w:r>
          </w:p>
        </w:tc>
        <w:tc>
          <w:tcPr>
            <w:tcW w:w="1021" w:type="dxa"/>
          </w:tcPr>
          <w:p w14:paraId="22FAF6B0" w14:textId="77777777" w:rsidR="008607FC" w:rsidRPr="00481D2D" w:rsidRDefault="008607FC">
            <w:pPr>
              <w:pStyle w:val="TAL"/>
            </w:pPr>
            <w:r w:rsidRPr="00481D2D">
              <w:t>x</w:t>
            </w:r>
          </w:p>
        </w:tc>
        <w:tc>
          <w:tcPr>
            <w:tcW w:w="1021" w:type="dxa"/>
          </w:tcPr>
          <w:p w14:paraId="10D68DF7" w14:textId="77777777" w:rsidR="008607FC" w:rsidRPr="00481D2D" w:rsidRDefault="008607FC">
            <w:pPr>
              <w:pStyle w:val="TAL"/>
            </w:pPr>
            <w:r w:rsidRPr="00481D2D">
              <w:t>x</w:t>
            </w:r>
          </w:p>
        </w:tc>
        <w:tc>
          <w:tcPr>
            <w:tcW w:w="1021" w:type="dxa"/>
          </w:tcPr>
          <w:p w14:paraId="1210EFE9" w14:textId="77777777" w:rsidR="008607FC" w:rsidRPr="00481D2D" w:rsidRDefault="008607FC">
            <w:pPr>
              <w:pStyle w:val="TAL"/>
            </w:pPr>
            <w:r w:rsidRPr="00481D2D">
              <w:t>[34] 9.2</w:t>
            </w:r>
          </w:p>
        </w:tc>
        <w:tc>
          <w:tcPr>
            <w:tcW w:w="1021" w:type="dxa"/>
          </w:tcPr>
          <w:p w14:paraId="2ED07372" w14:textId="77777777" w:rsidR="008607FC" w:rsidRPr="00481D2D" w:rsidRDefault="008607FC">
            <w:pPr>
              <w:pStyle w:val="TAL"/>
            </w:pPr>
            <w:r w:rsidRPr="00481D2D">
              <w:t>c8</w:t>
            </w:r>
          </w:p>
        </w:tc>
        <w:tc>
          <w:tcPr>
            <w:tcW w:w="1021" w:type="dxa"/>
          </w:tcPr>
          <w:p w14:paraId="0DE99FEE" w14:textId="77777777" w:rsidR="008607FC" w:rsidRPr="00481D2D" w:rsidRDefault="008607FC">
            <w:pPr>
              <w:pStyle w:val="TAL"/>
            </w:pPr>
            <w:r w:rsidRPr="00481D2D">
              <w:t>n/a</w:t>
            </w:r>
          </w:p>
        </w:tc>
      </w:tr>
      <w:tr w:rsidR="008607FC" w:rsidRPr="00481D2D" w14:paraId="789D72DE" w14:textId="77777777">
        <w:tc>
          <w:tcPr>
            <w:tcW w:w="851" w:type="dxa"/>
          </w:tcPr>
          <w:p w14:paraId="2F6A5F7E" w14:textId="77777777" w:rsidR="008607FC" w:rsidRPr="00481D2D" w:rsidRDefault="008607FC">
            <w:pPr>
              <w:pStyle w:val="TAL"/>
            </w:pPr>
            <w:r w:rsidRPr="00481D2D">
              <w:t>16</w:t>
            </w:r>
            <w:r w:rsidR="00A1469A" w:rsidRPr="00481D2D">
              <w:t>G</w:t>
            </w:r>
          </w:p>
        </w:tc>
        <w:tc>
          <w:tcPr>
            <w:tcW w:w="2665" w:type="dxa"/>
          </w:tcPr>
          <w:p w14:paraId="1EDE3673" w14:textId="77777777" w:rsidR="008607FC" w:rsidRPr="00481D2D" w:rsidRDefault="008607FC">
            <w:pPr>
              <w:pStyle w:val="TAL"/>
            </w:pPr>
            <w:r w:rsidRPr="00481D2D">
              <w:t>Privacy</w:t>
            </w:r>
          </w:p>
        </w:tc>
        <w:tc>
          <w:tcPr>
            <w:tcW w:w="1021" w:type="dxa"/>
          </w:tcPr>
          <w:p w14:paraId="4DDB8CCE" w14:textId="77777777" w:rsidR="008607FC" w:rsidRPr="00481D2D" w:rsidRDefault="008607FC">
            <w:pPr>
              <w:pStyle w:val="TAL"/>
            </w:pPr>
            <w:r w:rsidRPr="00481D2D">
              <w:t>[33] 4.2</w:t>
            </w:r>
          </w:p>
        </w:tc>
        <w:tc>
          <w:tcPr>
            <w:tcW w:w="1021" w:type="dxa"/>
          </w:tcPr>
          <w:p w14:paraId="7AB5890F" w14:textId="77777777" w:rsidR="008607FC" w:rsidRPr="00481D2D" w:rsidRDefault="008607FC">
            <w:pPr>
              <w:pStyle w:val="TAL"/>
            </w:pPr>
            <w:r w:rsidRPr="00481D2D">
              <w:t>c11</w:t>
            </w:r>
          </w:p>
        </w:tc>
        <w:tc>
          <w:tcPr>
            <w:tcW w:w="1021" w:type="dxa"/>
          </w:tcPr>
          <w:p w14:paraId="2157F691" w14:textId="77777777" w:rsidR="008607FC" w:rsidRPr="00481D2D" w:rsidRDefault="008607FC">
            <w:pPr>
              <w:pStyle w:val="TAL"/>
            </w:pPr>
            <w:r w:rsidRPr="00481D2D">
              <w:t>c11</w:t>
            </w:r>
          </w:p>
        </w:tc>
        <w:tc>
          <w:tcPr>
            <w:tcW w:w="1021" w:type="dxa"/>
          </w:tcPr>
          <w:p w14:paraId="469AE4BA" w14:textId="77777777" w:rsidR="008607FC" w:rsidRPr="00481D2D" w:rsidRDefault="008607FC">
            <w:pPr>
              <w:pStyle w:val="TAL"/>
            </w:pPr>
            <w:r w:rsidRPr="00481D2D">
              <w:t>[33] 4.2</w:t>
            </w:r>
          </w:p>
        </w:tc>
        <w:tc>
          <w:tcPr>
            <w:tcW w:w="1021" w:type="dxa"/>
          </w:tcPr>
          <w:p w14:paraId="3F459B6C" w14:textId="77777777" w:rsidR="008607FC" w:rsidRPr="00481D2D" w:rsidRDefault="008607FC">
            <w:pPr>
              <w:pStyle w:val="TAL"/>
            </w:pPr>
            <w:r w:rsidRPr="00481D2D">
              <w:t>c12</w:t>
            </w:r>
          </w:p>
        </w:tc>
        <w:tc>
          <w:tcPr>
            <w:tcW w:w="1021" w:type="dxa"/>
          </w:tcPr>
          <w:p w14:paraId="6C684EA1" w14:textId="77777777" w:rsidR="008607FC" w:rsidRPr="00481D2D" w:rsidRDefault="008607FC">
            <w:pPr>
              <w:pStyle w:val="TAL"/>
            </w:pPr>
            <w:r w:rsidRPr="00481D2D">
              <w:t>c12</w:t>
            </w:r>
          </w:p>
        </w:tc>
      </w:tr>
      <w:tr w:rsidR="008607FC" w:rsidRPr="00481D2D" w14:paraId="3F1B51C7" w14:textId="77777777">
        <w:tc>
          <w:tcPr>
            <w:tcW w:w="851" w:type="dxa"/>
          </w:tcPr>
          <w:p w14:paraId="4B4C9C91" w14:textId="77777777" w:rsidR="008607FC" w:rsidRPr="00481D2D" w:rsidRDefault="008607FC">
            <w:pPr>
              <w:pStyle w:val="TAL"/>
            </w:pPr>
            <w:r w:rsidRPr="00481D2D">
              <w:t>17</w:t>
            </w:r>
          </w:p>
        </w:tc>
        <w:tc>
          <w:tcPr>
            <w:tcW w:w="2665" w:type="dxa"/>
          </w:tcPr>
          <w:p w14:paraId="551F527F" w14:textId="77777777" w:rsidR="008607FC" w:rsidRPr="00481D2D" w:rsidRDefault="008607FC">
            <w:pPr>
              <w:pStyle w:val="TAL"/>
            </w:pPr>
            <w:r w:rsidRPr="00481D2D">
              <w:t>Proxy-Authorization</w:t>
            </w:r>
          </w:p>
        </w:tc>
        <w:tc>
          <w:tcPr>
            <w:tcW w:w="1021" w:type="dxa"/>
          </w:tcPr>
          <w:p w14:paraId="2DACBA97" w14:textId="77777777" w:rsidR="008607FC" w:rsidRPr="00481D2D" w:rsidRDefault="008607FC">
            <w:pPr>
              <w:pStyle w:val="TAL"/>
            </w:pPr>
            <w:r w:rsidRPr="00481D2D">
              <w:t>[26] 20.28</w:t>
            </w:r>
          </w:p>
        </w:tc>
        <w:tc>
          <w:tcPr>
            <w:tcW w:w="1021" w:type="dxa"/>
          </w:tcPr>
          <w:p w14:paraId="567EEE46" w14:textId="77777777" w:rsidR="008607FC" w:rsidRPr="00481D2D" w:rsidRDefault="008607FC">
            <w:pPr>
              <w:pStyle w:val="TAL"/>
            </w:pPr>
            <w:r w:rsidRPr="00481D2D">
              <w:t>m</w:t>
            </w:r>
          </w:p>
        </w:tc>
        <w:tc>
          <w:tcPr>
            <w:tcW w:w="1021" w:type="dxa"/>
          </w:tcPr>
          <w:p w14:paraId="5E87CED7" w14:textId="77777777" w:rsidR="008607FC" w:rsidRPr="00481D2D" w:rsidRDefault="008607FC">
            <w:pPr>
              <w:pStyle w:val="TAL"/>
            </w:pPr>
            <w:r w:rsidRPr="00481D2D">
              <w:t>m</w:t>
            </w:r>
          </w:p>
        </w:tc>
        <w:tc>
          <w:tcPr>
            <w:tcW w:w="1021" w:type="dxa"/>
          </w:tcPr>
          <w:p w14:paraId="1B16FF06" w14:textId="77777777" w:rsidR="008607FC" w:rsidRPr="00481D2D" w:rsidRDefault="008607FC">
            <w:pPr>
              <w:pStyle w:val="TAL"/>
            </w:pPr>
            <w:r w:rsidRPr="00481D2D">
              <w:t>[26] 20.28</w:t>
            </w:r>
          </w:p>
        </w:tc>
        <w:tc>
          <w:tcPr>
            <w:tcW w:w="1021" w:type="dxa"/>
          </w:tcPr>
          <w:p w14:paraId="5C4258C1" w14:textId="77777777" w:rsidR="008607FC" w:rsidRPr="00481D2D" w:rsidRDefault="008607FC">
            <w:pPr>
              <w:pStyle w:val="TAL"/>
            </w:pPr>
            <w:r w:rsidRPr="00481D2D">
              <w:t>c4</w:t>
            </w:r>
          </w:p>
        </w:tc>
        <w:tc>
          <w:tcPr>
            <w:tcW w:w="1021" w:type="dxa"/>
          </w:tcPr>
          <w:p w14:paraId="7853BA34" w14:textId="77777777" w:rsidR="008607FC" w:rsidRPr="00481D2D" w:rsidRDefault="008607FC">
            <w:pPr>
              <w:pStyle w:val="TAL"/>
            </w:pPr>
            <w:r w:rsidRPr="00481D2D">
              <w:t>c4</w:t>
            </w:r>
          </w:p>
        </w:tc>
      </w:tr>
      <w:tr w:rsidR="008607FC" w:rsidRPr="00481D2D" w14:paraId="0989B085" w14:textId="77777777">
        <w:tc>
          <w:tcPr>
            <w:tcW w:w="851" w:type="dxa"/>
          </w:tcPr>
          <w:p w14:paraId="161D26EC" w14:textId="77777777" w:rsidR="008607FC" w:rsidRPr="00481D2D" w:rsidRDefault="008607FC">
            <w:pPr>
              <w:pStyle w:val="TAL"/>
            </w:pPr>
            <w:r w:rsidRPr="00481D2D">
              <w:t>18</w:t>
            </w:r>
          </w:p>
        </w:tc>
        <w:tc>
          <w:tcPr>
            <w:tcW w:w="2665" w:type="dxa"/>
          </w:tcPr>
          <w:p w14:paraId="776AE739" w14:textId="77777777" w:rsidR="008607FC" w:rsidRPr="00481D2D" w:rsidRDefault="008607FC">
            <w:pPr>
              <w:pStyle w:val="TAL"/>
            </w:pPr>
            <w:r w:rsidRPr="00481D2D">
              <w:t>Proxy-Require</w:t>
            </w:r>
          </w:p>
        </w:tc>
        <w:tc>
          <w:tcPr>
            <w:tcW w:w="1021" w:type="dxa"/>
          </w:tcPr>
          <w:p w14:paraId="5B357E73" w14:textId="77777777" w:rsidR="008607FC" w:rsidRPr="00481D2D" w:rsidRDefault="008607FC">
            <w:pPr>
              <w:pStyle w:val="TAL"/>
            </w:pPr>
            <w:r w:rsidRPr="00481D2D">
              <w:t>[26] 20.29</w:t>
            </w:r>
          </w:p>
        </w:tc>
        <w:tc>
          <w:tcPr>
            <w:tcW w:w="1021" w:type="dxa"/>
          </w:tcPr>
          <w:p w14:paraId="2E40EEA6" w14:textId="77777777" w:rsidR="008607FC" w:rsidRPr="00481D2D" w:rsidRDefault="008607FC">
            <w:pPr>
              <w:pStyle w:val="TAL"/>
            </w:pPr>
            <w:r w:rsidRPr="00481D2D">
              <w:t>m</w:t>
            </w:r>
          </w:p>
        </w:tc>
        <w:tc>
          <w:tcPr>
            <w:tcW w:w="1021" w:type="dxa"/>
          </w:tcPr>
          <w:p w14:paraId="0C102D3A" w14:textId="77777777" w:rsidR="008607FC" w:rsidRPr="00481D2D" w:rsidRDefault="008607FC">
            <w:pPr>
              <w:pStyle w:val="TAL"/>
            </w:pPr>
            <w:r w:rsidRPr="00481D2D">
              <w:t>m</w:t>
            </w:r>
          </w:p>
        </w:tc>
        <w:tc>
          <w:tcPr>
            <w:tcW w:w="1021" w:type="dxa"/>
          </w:tcPr>
          <w:p w14:paraId="63A3B228" w14:textId="77777777" w:rsidR="008607FC" w:rsidRPr="00481D2D" w:rsidRDefault="008607FC">
            <w:pPr>
              <w:pStyle w:val="TAL"/>
            </w:pPr>
            <w:r w:rsidRPr="00481D2D">
              <w:t>[26] 20.29</w:t>
            </w:r>
          </w:p>
        </w:tc>
        <w:tc>
          <w:tcPr>
            <w:tcW w:w="1021" w:type="dxa"/>
          </w:tcPr>
          <w:p w14:paraId="19F68931" w14:textId="77777777" w:rsidR="008607FC" w:rsidRPr="00481D2D" w:rsidRDefault="008607FC">
            <w:pPr>
              <w:pStyle w:val="TAL"/>
            </w:pPr>
            <w:r w:rsidRPr="00481D2D">
              <w:t>m</w:t>
            </w:r>
          </w:p>
        </w:tc>
        <w:tc>
          <w:tcPr>
            <w:tcW w:w="1021" w:type="dxa"/>
          </w:tcPr>
          <w:p w14:paraId="21F9DC6B" w14:textId="77777777" w:rsidR="008607FC" w:rsidRPr="00481D2D" w:rsidRDefault="008607FC">
            <w:pPr>
              <w:pStyle w:val="TAL"/>
            </w:pPr>
            <w:r w:rsidRPr="00481D2D">
              <w:t>m</w:t>
            </w:r>
          </w:p>
        </w:tc>
      </w:tr>
      <w:tr w:rsidR="008607FC" w:rsidRPr="00481D2D" w14:paraId="7915AC4D" w14:textId="77777777">
        <w:tc>
          <w:tcPr>
            <w:tcW w:w="851" w:type="dxa"/>
          </w:tcPr>
          <w:p w14:paraId="024581E9" w14:textId="77777777" w:rsidR="008607FC" w:rsidRPr="00481D2D" w:rsidRDefault="008607FC">
            <w:pPr>
              <w:pStyle w:val="TAL"/>
            </w:pPr>
            <w:r w:rsidRPr="00481D2D">
              <w:t>18A</w:t>
            </w:r>
          </w:p>
        </w:tc>
        <w:tc>
          <w:tcPr>
            <w:tcW w:w="2665" w:type="dxa"/>
          </w:tcPr>
          <w:p w14:paraId="3F9585D6" w14:textId="77777777" w:rsidR="008607FC" w:rsidRPr="00481D2D" w:rsidRDefault="008607FC">
            <w:pPr>
              <w:pStyle w:val="TAL"/>
            </w:pPr>
            <w:r w:rsidRPr="00481D2D">
              <w:t>Reason</w:t>
            </w:r>
          </w:p>
        </w:tc>
        <w:tc>
          <w:tcPr>
            <w:tcW w:w="1021" w:type="dxa"/>
          </w:tcPr>
          <w:p w14:paraId="663C3371" w14:textId="77777777" w:rsidR="008607FC" w:rsidRPr="00481D2D" w:rsidRDefault="008607FC">
            <w:pPr>
              <w:pStyle w:val="TAL"/>
            </w:pPr>
            <w:r w:rsidRPr="00481D2D">
              <w:t>[34A] 2</w:t>
            </w:r>
          </w:p>
        </w:tc>
        <w:tc>
          <w:tcPr>
            <w:tcW w:w="1021" w:type="dxa"/>
          </w:tcPr>
          <w:p w14:paraId="2E8E5895" w14:textId="77777777" w:rsidR="008607FC" w:rsidRPr="00481D2D" w:rsidRDefault="008607FC">
            <w:pPr>
              <w:pStyle w:val="TAL"/>
            </w:pPr>
            <w:r w:rsidRPr="00481D2D">
              <w:t>c20</w:t>
            </w:r>
          </w:p>
        </w:tc>
        <w:tc>
          <w:tcPr>
            <w:tcW w:w="1021" w:type="dxa"/>
          </w:tcPr>
          <w:p w14:paraId="25E92080" w14:textId="77777777" w:rsidR="008607FC" w:rsidRPr="00481D2D" w:rsidRDefault="008607FC">
            <w:pPr>
              <w:pStyle w:val="TAL"/>
            </w:pPr>
            <w:r w:rsidRPr="00481D2D">
              <w:t>c20</w:t>
            </w:r>
          </w:p>
        </w:tc>
        <w:tc>
          <w:tcPr>
            <w:tcW w:w="1021" w:type="dxa"/>
          </w:tcPr>
          <w:p w14:paraId="7B909634" w14:textId="77777777" w:rsidR="008607FC" w:rsidRPr="00481D2D" w:rsidRDefault="008607FC">
            <w:pPr>
              <w:pStyle w:val="TAL"/>
            </w:pPr>
            <w:r w:rsidRPr="00481D2D">
              <w:t>[34A] 2</w:t>
            </w:r>
          </w:p>
        </w:tc>
        <w:tc>
          <w:tcPr>
            <w:tcW w:w="1021" w:type="dxa"/>
          </w:tcPr>
          <w:p w14:paraId="74DF4292" w14:textId="77777777" w:rsidR="008607FC" w:rsidRPr="00481D2D" w:rsidRDefault="008607FC">
            <w:pPr>
              <w:pStyle w:val="TAL"/>
            </w:pPr>
            <w:r w:rsidRPr="00481D2D">
              <w:t>c21</w:t>
            </w:r>
          </w:p>
        </w:tc>
        <w:tc>
          <w:tcPr>
            <w:tcW w:w="1021" w:type="dxa"/>
          </w:tcPr>
          <w:p w14:paraId="3409DAA5" w14:textId="77777777" w:rsidR="008607FC" w:rsidRPr="00481D2D" w:rsidRDefault="008607FC">
            <w:pPr>
              <w:pStyle w:val="TAL"/>
            </w:pPr>
            <w:r w:rsidRPr="00481D2D">
              <w:t>c21</w:t>
            </w:r>
          </w:p>
        </w:tc>
      </w:tr>
      <w:tr w:rsidR="008607FC" w:rsidRPr="00481D2D" w14:paraId="1FC6F55B" w14:textId="77777777">
        <w:tc>
          <w:tcPr>
            <w:tcW w:w="851" w:type="dxa"/>
          </w:tcPr>
          <w:p w14:paraId="4F80074C" w14:textId="77777777" w:rsidR="008607FC" w:rsidRPr="00481D2D" w:rsidRDefault="008607FC">
            <w:pPr>
              <w:pStyle w:val="TAL"/>
            </w:pPr>
            <w:r w:rsidRPr="00481D2D">
              <w:t>19</w:t>
            </w:r>
          </w:p>
        </w:tc>
        <w:tc>
          <w:tcPr>
            <w:tcW w:w="2665" w:type="dxa"/>
          </w:tcPr>
          <w:p w14:paraId="7DA4DC3A" w14:textId="77777777" w:rsidR="008607FC" w:rsidRPr="00481D2D" w:rsidRDefault="008607FC">
            <w:pPr>
              <w:pStyle w:val="TAL"/>
            </w:pPr>
            <w:r w:rsidRPr="00481D2D">
              <w:t>Record-Route</w:t>
            </w:r>
          </w:p>
        </w:tc>
        <w:tc>
          <w:tcPr>
            <w:tcW w:w="1021" w:type="dxa"/>
          </w:tcPr>
          <w:p w14:paraId="38A1934F" w14:textId="77777777" w:rsidR="008607FC" w:rsidRPr="00481D2D" w:rsidRDefault="008607FC">
            <w:pPr>
              <w:pStyle w:val="TAL"/>
            </w:pPr>
            <w:r w:rsidRPr="00481D2D">
              <w:t>[26] 20.30</w:t>
            </w:r>
          </w:p>
        </w:tc>
        <w:tc>
          <w:tcPr>
            <w:tcW w:w="1021" w:type="dxa"/>
          </w:tcPr>
          <w:p w14:paraId="299D0974" w14:textId="77777777" w:rsidR="008607FC" w:rsidRPr="00481D2D" w:rsidRDefault="008607FC">
            <w:pPr>
              <w:pStyle w:val="TAL"/>
            </w:pPr>
            <w:r w:rsidRPr="00481D2D">
              <w:t>m</w:t>
            </w:r>
          </w:p>
        </w:tc>
        <w:tc>
          <w:tcPr>
            <w:tcW w:w="1021" w:type="dxa"/>
          </w:tcPr>
          <w:p w14:paraId="0880731F" w14:textId="77777777" w:rsidR="008607FC" w:rsidRPr="00481D2D" w:rsidRDefault="008607FC">
            <w:pPr>
              <w:pStyle w:val="TAL"/>
            </w:pPr>
            <w:r w:rsidRPr="00481D2D">
              <w:t>m</w:t>
            </w:r>
          </w:p>
        </w:tc>
        <w:tc>
          <w:tcPr>
            <w:tcW w:w="1021" w:type="dxa"/>
          </w:tcPr>
          <w:p w14:paraId="42CD26C8" w14:textId="77777777" w:rsidR="008607FC" w:rsidRPr="00481D2D" w:rsidRDefault="008607FC">
            <w:pPr>
              <w:pStyle w:val="TAL"/>
            </w:pPr>
            <w:r w:rsidRPr="00481D2D">
              <w:t>[26] 20.30</w:t>
            </w:r>
          </w:p>
        </w:tc>
        <w:tc>
          <w:tcPr>
            <w:tcW w:w="1021" w:type="dxa"/>
          </w:tcPr>
          <w:p w14:paraId="53559B2D" w14:textId="77777777" w:rsidR="008607FC" w:rsidRPr="00481D2D" w:rsidRDefault="008607FC">
            <w:pPr>
              <w:pStyle w:val="TAL"/>
            </w:pPr>
            <w:r w:rsidRPr="00481D2D">
              <w:t>c7</w:t>
            </w:r>
          </w:p>
        </w:tc>
        <w:tc>
          <w:tcPr>
            <w:tcW w:w="1021" w:type="dxa"/>
          </w:tcPr>
          <w:p w14:paraId="162EE2FE" w14:textId="77777777" w:rsidR="008607FC" w:rsidRPr="00481D2D" w:rsidRDefault="008607FC">
            <w:pPr>
              <w:pStyle w:val="TAL"/>
            </w:pPr>
            <w:r w:rsidRPr="00481D2D">
              <w:t>c7</w:t>
            </w:r>
          </w:p>
        </w:tc>
      </w:tr>
      <w:tr w:rsidR="008607FC" w:rsidRPr="00481D2D" w14:paraId="44FD7816" w14:textId="77777777">
        <w:tc>
          <w:tcPr>
            <w:tcW w:w="851" w:type="dxa"/>
          </w:tcPr>
          <w:p w14:paraId="2EBF57B0" w14:textId="77777777" w:rsidR="008607FC" w:rsidRPr="00481D2D" w:rsidRDefault="008607FC">
            <w:pPr>
              <w:pStyle w:val="TAL"/>
            </w:pPr>
            <w:r w:rsidRPr="00481D2D">
              <w:t>19A</w:t>
            </w:r>
          </w:p>
        </w:tc>
        <w:tc>
          <w:tcPr>
            <w:tcW w:w="2665" w:type="dxa"/>
          </w:tcPr>
          <w:p w14:paraId="7D93B42E" w14:textId="77777777" w:rsidR="008607FC" w:rsidRPr="00481D2D" w:rsidRDefault="008607FC">
            <w:pPr>
              <w:pStyle w:val="TAL"/>
            </w:pPr>
            <w:r w:rsidRPr="00481D2D">
              <w:t>Referred-By</w:t>
            </w:r>
          </w:p>
        </w:tc>
        <w:tc>
          <w:tcPr>
            <w:tcW w:w="1021" w:type="dxa"/>
          </w:tcPr>
          <w:p w14:paraId="26744039" w14:textId="77777777" w:rsidR="008607FC" w:rsidRPr="00481D2D" w:rsidRDefault="008607FC">
            <w:pPr>
              <w:pStyle w:val="TAL"/>
            </w:pPr>
            <w:r w:rsidRPr="00481D2D">
              <w:t>[59] 3</w:t>
            </w:r>
          </w:p>
        </w:tc>
        <w:tc>
          <w:tcPr>
            <w:tcW w:w="1021" w:type="dxa"/>
          </w:tcPr>
          <w:p w14:paraId="54D099C1" w14:textId="77777777" w:rsidR="008607FC" w:rsidRPr="00481D2D" w:rsidRDefault="008607FC">
            <w:pPr>
              <w:pStyle w:val="TAL"/>
            </w:pPr>
            <w:r w:rsidRPr="00481D2D">
              <w:t>c24</w:t>
            </w:r>
          </w:p>
        </w:tc>
        <w:tc>
          <w:tcPr>
            <w:tcW w:w="1021" w:type="dxa"/>
          </w:tcPr>
          <w:p w14:paraId="61A77327" w14:textId="77777777" w:rsidR="008607FC" w:rsidRPr="00481D2D" w:rsidRDefault="008607FC">
            <w:pPr>
              <w:pStyle w:val="TAL"/>
            </w:pPr>
            <w:r w:rsidRPr="00481D2D">
              <w:t>c24</w:t>
            </w:r>
          </w:p>
        </w:tc>
        <w:tc>
          <w:tcPr>
            <w:tcW w:w="1021" w:type="dxa"/>
          </w:tcPr>
          <w:p w14:paraId="6FF98A8A" w14:textId="77777777" w:rsidR="008607FC" w:rsidRPr="00481D2D" w:rsidRDefault="008607FC">
            <w:pPr>
              <w:pStyle w:val="TAL"/>
            </w:pPr>
            <w:r w:rsidRPr="00481D2D">
              <w:t>[59] 3</w:t>
            </w:r>
          </w:p>
        </w:tc>
        <w:tc>
          <w:tcPr>
            <w:tcW w:w="1021" w:type="dxa"/>
          </w:tcPr>
          <w:p w14:paraId="5344B523" w14:textId="77777777" w:rsidR="008607FC" w:rsidRPr="00481D2D" w:rsidRDefault="008607FC">
            <w:pPr>
              <w:pStyle w:val="TAL"/>
            </w:pPr>
            <w:r w:rsidRPr="00481D2D">
              <w:t>c25</w:t>
            </w:r>
          </w:p>
        </w:tc>
        <w:tc>
          <w:tcPr>
            <w:tcW w:w="1021" w:type="dxa"/>
          </w:tcPr>
          <w:p w14:paraId="0DE5D3DD" w14:textId="77777777" w:rsidR="008607FC" w:rsidRPr="00481D2D" w:rsidRDefault="008607FC">
            <w:pPr>
              <w:pStyle w:val="TAL"/>
            </w:pPr>
            <w:r w:rsidRPr="00481D2D">
              <w:t>c25</w:t>
            </w:r>
          </w:p>
        </w:tc>
      </w:tr>
      <w:tr w:rsidR="008607FC" w:rsidRPr="00481D2D" w14:paraId="3A0F9DB5" w14:textId="77777777">
        <w:tc>
          <w:tcPr>
            <w:tcW w:w="851" w:type="dxa"/>
          </w:tcPr>
          <w:p w14:paraId="4AF4C3AD" w14:textId="77777777" w:rsidR="008607FC" w:rsidRPr="00481D2D" w:rsidRDefault="008607FC">
            <w:pPr>
              <w:pStyle w:val="TAL"/>
            </w:pPr>
            <w:r w:rsidRPr="00481D2D">
              <w:t>19B</w:t>
            </w:r>
          </w:p>
        </w:tc>
        <w:tc>
          <w:tcPr>
            <w:tcW w:w="2665" w:type="dxa"/>
          </w:tcPr>
          <w:p w14:paraId="2B039BF7" w14:textId="77777777" w:rsidR="008607FC" w:rsidRPr="00481D2D" w:rsidRDefault="008607FC">
            <w:pPr>
              <w:pStyle w:val="TAL"/>
            </w:pPr>
            <w:r w:rsidRPr="00481D2D">
              <w:t>Reject-Contact</w:t>
            </w:r>
          </w:p>
        </w:tc>
        <w:tc>
          <w:tcPr>
            <w:tcW w:w="1021" w:type="dxa"/>
          </w:tcPr>
          <w:p w14:paraId="44831D95" w14:textId="77777777" w:rsidR="008607FC" w:rsidRPr="00481D2D" w:rsidRDefault="008607FC">
            <w:pPr>
              <w:pStyle w:val="TAL"/>
            </w:pPr>
            <w:r w:rsidRPr="00481D2D">
              <w:t>[56B] 9.2</w:t>
            </w:r>
          </w:p>
        </w:tc>
        <w:tc>
          <w:tcPr>
            <w:tcW w:w="1021" w:type="dxa"/>
          </w:tcPr>
          <w:p w14:paraId="7512C893" w14:textId="77777777" w:rsidR="008607FC" w:rsidRPr="00481D2D" w:rsidRDefault="008607FC">
            <w:pPr>
              <w:pStyle w:val="TAL"/>
            </w:pPr>
            <w:r w:rsidRPr="00481D2D">
              <w:t>c22</w:t>
            </w:r>
          </w:p>
        </w:tc>
        <w:tc>
          <w:tcPr>
            <w:tcW w:w="1021" w:type="dxa"/>
          </w:tcPr>
          <w:p w14:paraId="6CA59B5F" w14:textId="77777777" w:rsidR="008607FC" w:rsidRPr="00481D2D" w:rsidRDefault="008607FC">
            <w:pPr>
              <w:pStyle w:val="TAL"/>
            </w:pPr>
            <w:r w:rsidRPr="00481D2D">
              <w:t>c22</w:t>
            </w:r>
          </w:p>
        </w:tc>
        <w:tc>
          <w:tcPr>
            <w:tcW w:w="1021" w:type="dxa"/>
          </w:tcPr>
          <w:p w14:paraId="284681FA" w14:textId="77777777" w:rsidR="008607FC" w:rsidRPr="00481D2D" w:rsidRDefault="008607FC">
            <w:pPr>
              <w:pStyle w:val="TAL"/>
            </w:pPr>
            <w:r w:rsidRPr="00481D2D">
              <w:t>[56B] 9.2</w:t>
            </w:r>
          </w:p>
        </w:tc>
        <w:tc>
          <w:tcPr>
            <w:tcW w:w="1021" w:type="dxa"/>
          </w:tcPr>
          <w:p w14:paraId="33F50E0A" w14:textId="77777777" w:rsidR="008607FC" w:rsidRPr="00481D2D" w:rsidRDefault="008607FC">
            <w:pPr>
              <w:pStyle w:val="TAL"/>
            </w:pPr>
            <w:r w:rsidRPr="00481D2D">
              <w:t>c23</w:t>
            </w:r>
          </w:p>
        </w:tc>
        <w:tc>
          <w:tcPr>
            <w:tcW w:w="1021" w:type="dxa"/>
          </w:tcPr>
          <w:p w14:paraId="5B2874A4" w14:textId="77777777" w:rsidR="008607FC" w:rsidRPr="00481D2D" w:rsidRDefault="008607FC">
            <w:pPr>
              <w:pStyle w:val="TAL"/>
            </w:pPr>
            <w:r w:rsidRPr="00481D2D">
              <w:t>c23</w:t>
            </w:r>
          </w:p>
        </w:tc>
      </w:tr>
      <w:tr w:rsidR="00F84361" w:rsidRPr="00481D2D" w14:paraId="5696E62F" w14:textId="77777777" w:rsidTr="005F1F74">
        <w:tc>
          <w:tcPr>
            <w:tcW w:w="851" w:type="dxa"/>
          </w:tcPr>
          <w:p w14:paraId="0421F256" w14:textId="77777777" w:rsidR="00F84361" w:rsidRPr="00481D2D" w:rsidRDefault="00F84361" w:rsidP="005F1F74">
            <w:pPr>
              <w:pStyle w:val="TAL"/>
            </w:pPr>
            <w:r w:rsidRPr="00481D2D">
              <w:t>19C</w:t>
            </w:r>
          </w:p>
        </w:tc>
        <w:tc>
          <w:tcPr>
            <w:tcW w:w="2665" w:type="dxa"/>
          </w:tcPr>
          <w:p w14:paraId="255A8EF5" w14:textId="77777777" w:rsidR="00F84361" w:rsidRPr="00481D2D" w:rsidRDefault="00F84361" w:rsidP="005F1F74">
            <w:pPr>
              <w:pStyle w:val="TAL"/>
            </w:pPr>
            <w:r w:rsidRPr="00481D2D">
              <w:t>Relayed-Charge</w:t>
            </w:r>
          </w:p>
        </w:tc>
        <w:tc>
          <w:tcPr>
            <w:tcW w:w="1021" w:type="dxa"/>
          </w:tcPr>
          <w:p w14:paraId="1E2B0BF2" w14:textId="77777777" w:rsidR="00F84361" w:rsidRPr="00481D2D" w:rsidRDefault="00F84361" w:rsidP="005F1F74">
            <w:pPr>
              <w:pStyle w:val="TAL"/>
            </w:pPr>
            <w:r w:rsidRPr="00481D2D">
              <w:t>7.2.12</w:t>
            </w:r>
          </w:p>
        </w:tc>
        <w:tc>
          <w:tcPr>
            <w:tcW w:w="1021" w:type="dxa"/>
          </w:tcPr>
          <w:p w14:paraId="74760C91" w14:textId="77777777" w:rsidR="00F84361" w:rsidRPr="00481D2D" w:rsidRDefault="00F84361" w:rsidP="005F1F74">
            <w:pPr>
              <w:pStyle w:val="TAL"/>
            </w:pPr>
            <w:r w:rsidRPr="00481D2D">
              <w:t>n/a</w:t>
            </w:r>
          </w:p>
        </w:tc>
        <w:tc>
          <w:tcPr>
            <w:tcW w:w="1021" w:type="dxa"/>
          </w:tcPr>
          <w:p w14:paraId="6FCD05B8" w14:textId="77777777" w:rsidR="00F84361" w:rsidRPr="00481D2D" w:rsidRDefault="00F84361" w:rsidP="005F1F74">
            <w:pPr>
              <w:pStyle w:val="TAL"/>
            </w:pPr>
            <w:r w:rsidRPr="00481D2D">
              <w:t>c36</w:t>
            </w:r>
          </w:p>
        </w:tc>
        <w:tc>
          <w:tcPr>
            <w:tcW w:w="1021" w:type="dxa"/>
          </w:tcPr>
          <w:p w14:paraId="2761452D" w14:textId="77777777" w:rsidR="00F84361" w:rsidRPr="00481D2D" w:rsidRDefault="00F84361" w:rsidP="005F1F74">
            <w:pPr>
              <w:pStyle w:val="TAL"/>
            </w:pPr>
            <w:r w:rsidRPr="00481D2D">
              <w:t>7.2.12</w:t>
            </w:r>
          </w:p>
        </w:tc>
        <w:tc>
          <w:tcPr>
            <w:tcW w:w="1021" w:type="dxa"/>
          </w:tcPr>
          <w:p w14:paraId="59A7A763" w14:textId="77777777" w:rsidR="00F84361" w:rsidRPr="00481D2D" w:rsidRDefault="00F84361" w:rsidP="005F1F74">
            <w:pPr>
              <w:pStyle w:val="TAL"/>
            </w:pPr>
            <w:r w:rsidRPr="00481D2D">
              <w:t>n/a</w:t>
            </w:r>
          </w:p>
        </w:tc>
        <w:tc>
          <w:tcPr>
            <w:tcW w:w="1021" w:type="dxa"/>
          </w:tcPr>
          <w:p w14:paraId="0FCD6B37" w14:textId="77777777" w:rsidR="00F84361" w:rsidRPr="00481D2D" w:rsidRDefault="00F84361" w:rsidP="005F1F74">
            <w:pPr>
              <w:pStyle w:val="TAL"/>
            </w:pPr>
            <w:r w:rsidRPr="00481D2D">
              <w:t>c36</w:t>
            </w:r>
          </w:p>
        </w:tc>
      </w:tr>
      <w:tr w:rsidR="008607FC" w:rsidRPr="00481D2D" w14:paraId="7560F7D3" w14:textId="77777777">
        <w:tc>
          <w:tcPr>
            <w:tcW w:w="851" w:type="dxa"/>
          </w:tcPr>
          <w:p w14:paraId="760984AB" w14:textId="77777777" w:rsidR="008607FC" w:rsidRPr="00481D2D" w:rsidRDefault="008607FC">
            <w:pPr>
              <w:pStyle w:val="TAL"/>
            </w:pPr>
            <w:r w:rsidRPr="00481D2D">
              <w:t>19</w:t>
            </w:r>
            <w:r w:rsidR="00F84361" w:rsidRPr="00481D2D">
              <w:t>D</w:t>
            </w:r>
          </w:p>
        </w:tc>
        <w:tc>
          <w:tcPr>
            <w:tcW w:w="2665" w:type="dxa"/>
          </w:tcPr>
          <w:p w14:paraId="66338E07" w14:textId="77777777" w:rsidR="008607FC" w:rsidRPr="00481D2D" w:rsidRDefault="008607FC">
            <w:pPr>
              <w:pStyle w:val="TAL"/>
            </w:pPr>
            <w:r w:rsidRPr="00481D2D">
              <w:t>Request-Disposition</w:t>
            </w:r>
          </w:p>
        </w:tc>
        <w:tc>
          <w:tcPr>
            <w:tcW w:w="1021" w:type="dxa"/>
          </w:tcPr>
          <w:p w14:paraId="62DC90C3" w14:textId="77777777" w:rsidR="008607FC" w:rsidRPr="00481D2D" w:rsidRDefault="008607FC">
            <w:pPr>
              <w:pStyle w:val="TAL"/>
            </w:pPr>
            <w:r w:rsidRPr="00481D2D">
              <w:t>[56B] 9.1</w:t>
            </w:r>
          </w:p>
        </w:tc>
        <w:tc>
          <w:tcPr>
            <w:tcW w:w="1021" w:type="dxa"/>
          </w:tcPr>
          <w:p w14:paraId="42AA6A19" w14:textId="77777777" w:rsidR="008607FC" w:rsidRPr="00481D2D" w:rsidRDefault="008607FC">
            <w:pPr>
              <w:pStyle w:val="TAL"/>
            </w:pPr>
            <w:r w:rsidRPr="00481D2D">
              <w:t>c22</w:t>
            </w:r>
          </w:p>
        </w:tc>
        <w:tc>
          <w:tcPr>
            <w:tcW w:w="1021" w:type="dxa"/>
          </w:tcPr>
          <w:p w14:paraId="1EB51215" w14:textId="77777777" w:rsidR="008607FC" w:rsidRPr="00481D2D" w:rsidRDefault="008607FC">
            <w:pPr>
              <w:pStyle w:val="TAL"/>
            </w:pPr>
            <w:r w:rsidRPr="00481D2D">
              <w:t>c22</w:t>
            </w:r>
          </w:p>
        </w:tc>
        <w:tc>
          <w:tcPr>
            <w:tcW w:w="1021" w:type="dxa"/>
          </w:tcPr>
          <w:p w14:paraId="238370AB" w14:textId="77777777" w:rsidR="008607FC" w:rsidRPr="00481D2D" w:rsidRDefault="008607FC">
            <w:pPr>
              <w:pStyle w:val="TAL"/>
            </w:pPr>
            <w:r w:rsidRPr="00481D2D">
              <w:t>[56B] 9.1</w:t>
            </w:r>
          </w:p>
        </w:tc>
        <w:tc>
          <w:tcPr>
            <w:tcW w:w="1021" w:type="dxa"/>
          </w:tcPr>
          <w:p w14:paraId="04861D14" w14:textId="77777777" w:rsidR="008607FC" w:rsidRPr="00481D2D" w:rsidRDefault="008607FC">
            <w:pPr>
              <w:pStyle w:val="TAL"/>
            </w:pPr>
            <w:r w:rsidRPr="00481D2D">
              <w:t>c23</w:t>
            </w:r>
          </w:p>
        </w:tc>
        <w:tc>
          <w:tcPr>
            <w:tcW w:w="1021" w:type="dxa"/>
          </w:tcPr>
          <w:p w14:paraId="28162A49" w14:textId="77777777" w:rsidR="008607FC" w:rsidRPr="00481D2D" w:rsidRDefault="008607FC">
            <w:pPr>
              <w:pStyle w:val="TAL"/>
            </w:pPr>
            <w:r w:rsidRPr="00481D2D">
              <w:t>c23</w:t>
            </w:r>
          </w:p>
        </w:tc>
      </w:tr>
      <w:tr w:rsidR="008607FC" w:rsidRPr="00481D2D" w14:paraId="0C2EDAA7" w14:textId="77777777">
        <w:tc>
          <w:tcPr>
            <w:tcW w:w="851" w:type="dxa"/>
          </w:tcPr>
          <w:p w14:paraId="24105A88" w14:textId="77777777" w:rsidR="008607FC" w:rsidRPr="00481D2D" w:rsidRDefault="008607FC">
            <w:pPr>
              <w:pStyle w:val="TAL"/>
            </w:pPr>
            <w:r w:rsidRPr="00481D2D">
              <w:t>20</w:t>
            </w:r>
          </w:p>
        </w:tc>
        <w:tc>
          <w:tcPr>
            <w:tcW w:w="2665" w:type="dxa"/>
          </w:tcPr>
          <w:p w14:paraId="226DD712" w14:textId="77777777" w:rsidR="008607FC" w:rsidRPr="00481D2D" w:rsidRDefault="008607FC">
            <w:pPr>
              <w:pStyle w:val="TAL"/>
            </w:pPr>
            <w:r w:rsidRPr="00481D2D">
              <w:t>Require</w:t>
            </w:r>
          </w:p>
        </w:tc>
        <w:tc>
          <w:tcPr>
            <w:tcW w:w="1021" w:type="dxa"/>
          </w:tcPr>
          <w:p w14:paraId="6AE081D6" w14:textId="77777777" w:rsidR="008607FC" w:rsidRPr="00481D2D" w:rsidRDefault="008607FC">
            <w:pPr>
              <w:pStyle w:val="TAL"/>
            </w:pPr>
            <w:r w:rsidRPr="00481D2D">
              <w:t>[26] 20.32</w:t>
            </w:r>
          </w:p>
        </w:tc>
        <w:tc>
          <w:tcPr>
            <w:tcW w:w="1021" w:type="dxa"/>
          </w:tcPr>
          <w:p w14:paraId="41E1E6B4" w14:textId="77777777" w:rsidR="008607FC" w:rsidRPr="00481D2D" w:rsidRDefault="008607FC">
            <w:pPr>
              <w:pStyle w:val="TAL"/>
            </w:pPr>
            <w:r w:rsidRPr="00481D2D">
              <w:t>m</w:t>
            </w:r>
          </w:p>
        </w:tc>
        <w:tc>
          <w:tcPr>
            <w:tcW w:w="1021" w:type="dxa"/>
          </w:tcPr>
          <w:p w14:paraId="125C59E4" w14:textId="77777777" w:rsidR="008607FC" w:rsidRPr="00481D2D" w:rsidRDefault="008607FC">
            <w:pPr>
              <w:pStyle w:val="TAL"/>
            </w:pPr>
            <w:r w:rsidRPr="00481D2D">
              <w:t>m</w:t>
            </w:r>
          </w:p>
        </w:tc>
        <w:tc>
          <w:tcPr>
            <w:tcW w:w="1021" w:type="dxa"/>
          </w:tcPr>
          <w:p w14:paraId="7BF132C7" w14:textId="77777777" w:rsidR="008607FC" w:rsidRPr="00481D2D" w:rsidRDefault="008607FC">
            <w:pPr>
              <w:pStyle w:val="TAL"/>
            </w:pPr>
            <w:r w:rsidRPr="00481D2D">
              <w:t>[26] 20.32</w:t>
            </w:r>
          </w:p>
        </w:tc>
        <w:tc>
          <w:tcPr>
            <w:tcW w:w="1021" w:type="dxa"/>
          </w:tcPr>
          <w:p w14:paraId="6F35E9E9" w14:textId="77777777" w:rsidR="008607FC" w:rsidRPr="00481D2D" w:rsidRDefault="008607FC">
            <w:pPr>
              <w:pStyle w:val="TAL"/>
            </w:pPr>
            <w:r w:rsidRPr="00481D2D">
              <w:t>c5</w:t>
            </w:r>
          </w:p>
        </w:tc>
        <w:tc>
          <w:tcPr>
            <w:tcW w:w="1021" w:type="dxa"/>
          </w:tcPr>
          <w:p w14:paraId="025B85F6" w14:textId="77777777" w:rsidR="008607FC" w:rsidRPr="00481D2D" w:rsidRDefault="008607FC">
            <w:pPr>
              <w:pStyle w:val="TAL"/>
            </w:pPr>
            <w:r w:rsidRPr="00481D2D">
              <w:t>c5</w:t>
            </w:r>
          </w:p>
        </w:tc>
      </w:tr>
      <w:tr w:rsidR="00546923" w:rsidRPr="00481D2D" w14:paraId="45624F89" w14:textId="77777777">
        <w:tc>
          <w:tcPr>
            <w:tcW w:w="851" w:type="dxa"/>
          </w:tcPr>
          <w:p w14:paraId="7C86F98E" w14:textId="77777777" w:rsidR="00546923" w:rsidRPr="00481D2D" w:rsidRDefault="00546923" w:rsidP="00546923">
            <w:pPr>
              <w:pStyle w:val="TAL"/>
            </w:pPr>
            <w:r w:rsidRPr="00481D2D">
              <w:t>20A</w:t>
            </w:r>
          </w:p>
        </w:tc>
        <w:tc>
          <w:tcPr>
            <w:tcW w:w="2665" w:type="dxa"/>
          </w:tcPr>
          <w:p w14:paraId="6120B8F5" w14:textId="77777777" w:rsidR="00546923" w:rsidRPr="00481D2D" w:rsidRDefault="00546923" w:rsidP="00546923">
            <w:pPr>
              <w:pStyle w:val="TAL"/>
            </w:pPr>
            <w:r w:rsidRPr="00481D2D">
              <w:t>Resource-Priority</w:t>
            </w:r>
          </w:p>
        </w:tc>
        <w:tc>
          <w:tcPr>
            <w:tcW w:w="1021" w:type="dxa"/>
          </w:tcPr>
          <w:p w14:paraId="3F646DCA" w14:textId="77777777" w:rsidR="00546923" w:rsidRPr="00481D2D" w:rsidRDefault="00AC33A2" w:rsidP="00546923">
            <w:pPr>
              <w:pStyle w:val="TAL"/>
            </w:pPr>
            <w:r w:rsidRPr="00481D2D">
              <w:t>[116</w:t>
            </w:r>
            <w:r w:rsidR="00546923" w:rsidRPr="00481D2D">
              <w:t>] 3.1</w:t>
            </w:r>
          </w:p>
        </w:tc>
        <w:tc>
          <w:tcPr>
            <w:tcW w:w="1021" w:type="dxa"/>
          </w:tcPr>
          <w:p w14:paraId="0AD4AF9C" w14:textId="77777777" w:rsidR="00546923" w:rsidRPr="00481D2D" w:rsidRDefault="00546923" w:rsidP="00546923">
            <w:pPr>
              <w:pStyle w:val="TAL"/>
            </w:pPr>
            <w:r w:rsidRPr="00481D2D">
              <w:t>c28</w:t>
            </w:r>
          </w:p>
        </w:tc>
        <w:tc>
          <w:tcPr>
            <w:tcW w:w="1021" w:type="dxa"/>
          </w:tcPr>
          <w:p w14:paraId="1C61A341" w14:textId="77777777" w:rsidR="00546923" w:rsidRPr="00481D2D" w:rsidRDefault="00546923" w:rsidP="00546923">
            <w:pPr>
              <w:pStyle w:val="TAL"/>
            </w:pPr>
            <w:r w:rsidRPr="00481D2D">
              <w:t>c28</w:t>
            </w:r>
          </w:p>
        </w:tc>
        <w:tc>
          <w:tcPr>
            <w:tcW w:w="1021" w:type="dxa"/>
          </w:tcPr>
          <w:p w14:paraId="68C0B533" w14:textId="77777777" w:rsidR="00546923" w:rsidRPr="00481D2D" w:rsidRDefault="00AC33A2" w:rsidP="00546923">
            <w:pPr>
              <w:pStyle w:val="TAL"/>
            </w:pPr>
            <w:r w:rsidRPr="00481D2D">
              <w:t>[116</w:t>
            </w:r>
            <w:r w:rsidR="00546923" w:rsidRPr="00481D2D">
              <w:t>] 3.1</w:t>
            </w:r>
          </w:p>
        </w:tc>
        <w:tc>
          <w:tcPr>
            <w:tcW w:w="1021" w:type="dxa"/>
          </w:tcPr>
          <w:p w14:paraId="43F45565" w14:textId="77777777" w:rsidR="00546923" w:rsidRPr="00481D2D" w:rsidRDefault="00546923" w:rsidP="00546923">
            <w:pPr>
              <w:pStyle w:val="TAL"/>
            </w:pPr>
            <w:r w:rsidRPr="00481D2D">
              <w:t>c28</w:t>
            </w:r>
          </w:p>
        </w:tc>
        <w:tc>
          <w:tcPr>
            <w:tcW w:w="1021" w:type="dxa"/>
          </w:tcPr>
          <w:p w14:paraId="0F7CE4CD" w14:textId="77777777" w:rsidR="00546923" w:rsidRPr="00481D2D" w:rsidRDefault="00546923" w:rsidP="00546923">
            <w:pPr>
              <w:pStyle w:val="TAL"/>
            </w:pPr>
            <w:r w:rsidRPr="00481D2D">
              <w:t>c28</w:t>
            </w:r>
          </w:p>
        </w:tc>
      </w:tr>
      <w:tr w:rsidR="008607FC" w:rsidRPr="00481D2D" w14:paraId="5EEF999E" w14:textId="77777777">
        <w:tc>
          <w:tcPr>
            <w:tcW w:w="851" w:type="dxa"/>
          </w:tcPr>
          <w:p w14:paraId="6792040C" w14:textId="77777777" w:rsidR="008607FC" w:rsidRPr="00481D2D" w:rsidRDefault="008607FC">
            <w:pPr>
              <w:pStyle w:val="TAL"/>
            </w:pPr>
            <w:r w:rsidRPr="00481D2D">
              <w:t>21</w:t>
            </w:r>
          </w:p>
        </w:tc>
        <w:tc>
          <w:tcPr>
            <w:tcW w:w="2665" w:type="dxa"/>
          </w:tcPr>
          <w:p w14:paraId="67B232EC" w14:textId="77777777" w:rsidR="008607FC" w:rsidRPr="00481D2D" w:rsidRDefault="008607FC">
            <w:pPr>
              <w:pStyle w:val="TAL"/>
            </w:pPr>
            <w:r w:rsidRPr="00481D2D">
              <w:t>Route</w:t>
            </w:r>
          </w:p>
        </w:tc>
        <w:tc>
          <w:tcPr>
            <w:tcW w:w="1021" w:type="dxa"/>
          </w:tcPr>
          <w:p w14:paraId="3A587D86" w14:textId="77777777" w:rsidR="008607FC" w:rsidRPr="00481D2D" w:rsidRDefault="008607FC">
            <w:pPr>
              <w:pStyle w:val="TAL"/>
            </w:pPr>
            <w:r w:rsidRPr="00481D2D">
              <w:t>[26] 20.34</w:t>
            </w:r>
          </w:p>
        </w:tc>
        <w:tc>
          <w:tcPr>
            <w:tcW w:w="1021" w:type="dxa"/>
          </w:tcPr>
          <w:p w14:paraId="6FD445D5" w14:textId="77777777" w:rsidR="008607FC" w:rsidRPr="00481D2D" w:rsidRDefault="008607FC">
            <w:pPr>
              <w:pStyle w:val="TAL"/>
            </w:pPr>
            <w:r w:rsidRPr="00481D2D">
              <w:t>m</w:t>
            </w:r>
          </w:p>
        </w:tc>
        <w:tc>
          <w:tcPr>
            <w:tcW w:w="1021" w:type="dxa"/>
          </w:tcPr>
          <w:p w14:paraId="3D87F982" w14:textId="77777777" w:rsidR="008607FC" w:rsidRPr="00481D2D" w:rsidRDefault="008607FC">
            <w:pPr>
              <w:pStyle w:val="TAL"/>
            </w:pPr>
            <w:r w:rsidRPr="00481D2D">
              <w:t>m</w:t>
            </w:r>
          </w:p>
        </w:tc>
        <w:tc>
          <w:tcPr>
            <w:tcW w:w="1021" w:type="dxa"/>
          </w:tcPr>
          <w:p w14:paraId="247BD741" w14:textId="77777777" w:rsidR="008607FC" w:rsidRPr="00481D2D" w:rsidRDefault="008607FC">
            <w:pPr>
              <w:pStyle w:val="TAL"/>
            </w:pPr>
            <w:r w:rsidRPr="00481D2D">
              <w:t>[26] 20.34</w:t>
            </w:r>
          </w:p>
        </w:tc>
        <w:tc>
          <w:tcPr>
            <w:tcW w:w="1021" w:type="dxa"/>
          </w:tcPr>
          <w:p w14:paraId="3DFDA916" w14:textId="77777777" w:rsidR="008607FC" w:rsidRPr="00481D2D" w:rsidRDefault="008607FC">
            <w:pPr>
              <w:pStyle w:val="TAL"/>
            </w:pPr>
            <w:r w:rsidRPr="00481D2D">
              <w:t>m</w:t>
            </w:r>
          </w:p>
        </w:tc>
        <w:tc>
          <w:tcPr>
            <w:tcW w:w="1021" w:type="dxa"/>
          </w:tcPr>
          <w:p w14:paraId="474C8DFA" w14:textId="77777777" w:rsidR="008607FC" w:rsidRPr="00481D2D" w:rsidRDefault="008607FC">
            <w:pPr>
              <w:pStyle w:val="TAL"/>
            </w:pPr>
            <w:r w:rsidRPr="00481D2D">
              <w:t>m</w:t>
            </w:r>
          </w:p>
        </w:tc>
      </w:tr>
      <w:tr w:rsidR="008607FC" w:rsidRPr="00481D2D" w14:paraId="31BC1FBC" w14:textId="77777777">
        <w:tc>
          <w:tcPr>
            <w:tcW w:w="851" w:type="dxa"/>
          </w:tcPr>
          <w:p w14:paraId="28E52E86" w14:textId="77777777" w:rsidR="008607FC" w:rsidRPr="00481D2D" w:rsidRDefault="008607FC">
            <w:pPr>
              <w:pStyle w:val="TAL"/>
            </w:pPr>
            <w:r w:rsidRPr="00481D2D">
              <w:t>21A</w:t>
            </w:r>
          </w:p>
        </w:tc>
        <w:tc>
          <w:tcPr>
            <w:tcW w:w="2665" w:type="dxa"/>
          </w:tcPr>
          <w:p w14:paraId="7B368246" w14:textId="77777777" w:rsidR="008607FC" w:rsidRPr="00481D2D" w:rsidRDefault="008607FC">
            <w:pPr>
              <w:pStyle w:val="TAL"/>
            </w:pPr>
            <w:r w:rsidRPr="00481D2D">
              <w:t>Security-Client</w:t>
            </w:r>
          </w:p>
        </w:tc>
        <w:tc>
          <w:tcPr>
            <w:tcW w:w="1021" w:type="dxa"/>
          </w:tcPr>
          <w:p w14:paraId="7530AF16" w14:textId="77777777" w:rsidR="008607FC" w:rsidRPr="00481D2D" w:rsidRDefault="008607FC">
            <w:pPr>
              <w:pStyle w:val="TAL"/>
            </w:pPr>
            <w:r w:rsidRPr="00481D2D">
              <w:t>[48] 2.3.1</w:t>
            </w:r>
          </w:p>
        </w:tc>
        <w:tc>
          <w:tcPr>
            <w:tcW w:w="1021" w:type="dxa"/>
          </w:tcPr>
          <w:p w14:paraId="67B9E257" w14:textId="77777777" w:rsidR="008607FC" w:rsidRPr="00481D2D" w:rsidRDefault="008607FC">
            <w:pPr>
              <w:pStyle w:val="TAL"/>
            </w:pPr>
            <w:r w:rsidRPr="00481D2D">
              <w:t>x</w:t>
            </w:r>
          </w:p>
        </w:tc>
        <w:tc>
          <w:tcPr>
            <w:tcW w:w="1021" w:type="dxa"/>
          </w:tcPr>
          <w:p w14:paraId="612D0D7A" w14:textId="77777777" w:rsidR="008607FC" w:rsidRPr="00481D2D" w:rsidRDefault="008607FC">
            <w:pPr>
              <w:pStyle w:val="TAL"/>
            </w:pPr>
            <w:r w:rsidRPr="00481D2D">
              <w:t>x</w:t>
            </w:r>
          </w:p>
        </w:tc>
        <w:tc>
          <w:tcPr>
            <w:tcW w:w="1021" w:type="dxa"/>
          </w:tcPr>
          <w:p w14:paraId="186AF46A" w14:textId="77777777" w:rsidR="008607FC" w:rsidRPr="00481D2D" w:rsidRDefault="008607FC">
            <w:pPr>
              <w:pStyle w:val="TAL"/>
            </w:pPr>
            <w:r w:rsidRPr="00481D2D">
              <w:t>[48] 2.3.1</w:t>
            </w:r>
          </w:p>
        </w:tc>
        <w:tc>
          <w:tcPr>
            <w:tcW w:w="1021" w:type="dxa"/>
          </w:tcPr>
          <w:p w14:paraId="5A2F39FB" w14:textId="77777777" w:rsidR="008607FC" w:rsidRPr="00481D2D" w:rsidRDefault="008607FC">
            <w:pPr>
              <w:pStyle w:val="TAL"/>
            </w:pPr>
            <w:r w:rsidRPr="00481D2D">
              <w:t>c19</w:t>
            </w:r>
          </w:p>
        </w:tc>
        <w:tc>
          <w:tcPr>
            <w:tcW w:w="1021" w:type="dxa"/>
          </w:tcPr>
          <w:p w14:paraId="60D04A38" w14:textId="77777777" w:rsidR="008607FC" w:rsidRPr="00481D2D" w:rsidRDefault="008607FC">
            <w:pPr>
              <w:pStyle w:val="TAL"/>
            </w:pPr>
            <w:r w:rsidRPr="00481D2D">
              <w:t>c19</w:t>
            </w:r>
          </w:p>
        </w:tc>
      </w:tr>
      <w:tr w:rsidR="008607FC" w:rsidRPr="00481D2D" w14:paraId="55D50024" w14:textId="77777777">
        <w:tc>
          <w:tcPr>
            <w:tcW w:w="851" w:type="dxa"/>
          </w:tcPr>
          <w:p w14:paraId="191A3D86" w14:textId="77777777" w:rsidR="008607FC" w:rsidRPr="00481D2D" w:rsidRDefault="008607FC">
            <w:pPr>
              <w:pStyle w:val="TAL"/>
            </w:pPr>
            <w:r w:rsidRPr="00481D2D">
              <w:t>21B</w:t>
            </w:r>
          </w:p>
        </w:tc>
        <w:tc>
          <w:tcPr>
            <w:tcW w:w="2665" w:type="dxa"/>
          </w:tcPr>
          <w:p w14:paraId="1EB7096F" w14:textId="77777777" w:rsidR="008607FC" w:rsidRPr="00481D2D" w:rsidRDefault="008607FC">
            <w:pPr>
              <w:pStyle w:val="TAL"/>
            </w:pPr>
            <w:r w:rsidRPr="00481D2D">
              <w:t>Security-Verify</w:t>
            </w:r>
          </w:p>
        </w:tc>
        <w:tc>
          <w:tcPr>
            <w:tcW w:w="1021" w:type="dxa"/>
          </w:tcPr>
          <w:p w14:paraId="6EF1B34D" w14:textId="77777777" w:rsidR="008607FC" w:rsidRPr="00481D2D" w:rsidRDefault="008607FC">
            <w:pPr>
              <w:pStyle w:val="TAL"/>
            </w:pPr>
            <w:r w:rsidRPr="00481D2D">
              <w:t>[48] 2.3.1</w:t>
            </w:r>
          </w:p>
        </w:tc>
        <w:tc>
          <w:tcPr>
            <w:tcW w:w="1021" w:type="dxa"/>
          </w:tcPr>
          <w:p w14:paraId="497871DB" w14:textId="77777777" w:rsidR="008607FC" w:rsidRPr="00481D2D" w:rsidRDefault="008607FC">
            <w:pPr>
              <w:pStyle w:val="TAL"/>
            </w:pPr>
            <w:r w:rsidRPr="00481D2D">
              <w:t>x</w:t>
            </w:r>
          </w:p>
        </w:tc>
        <w:tc>
          <w:tcPr>
            <w:tcW w:w="1021" w:type="dxa"/>
          </w:tcPr>
          <w:p w14:paraId="2CB4B327" w14:textId="77777777" w:rsidR="008607FC" w:rsidRPr="00481D2D" w:rsidRDefault="008607FC">
            <w:pPr>
              <w:pStyle w:val="TAL"/>
            </w:pPr>
            <w:r w:rsidRPr="00481D2D">
              <w:t>x</w:t>
            </w:r>
          </w:p>
        </w:tc>
        <w:tc>
          <w:tcPr>
            <w:tcW w:w="1021" w:type="dxa"/>
          </w:tcPr>
          <w:p w14:paraId="2B49BBC8" w14:textId="77777777" w:rsidR="008607FC" w:rsidRPr="00481D2D" w:rsidRDefault="008607FC">
            <w:pPr>
              <w:pStyle w:val="TAL"/>
            </w:pPr>
            <w:r w:rsidRPr="00481D2D">
              <w:t>[48] 2.3.1</w:t>
            </w:r>
          </w:p>
        </w:tc>
        <w:tc>
          <w:tcPr>
            <w:tcW w:w="1021" w:type="dxa"/>
          </w:tcPr>
          <w:p w14:paraId="46B5AE9D" w14:textId="77777777" w:rsidR="008607FC" w:rsidRPr="00481D2D" w:rsidRDefault="008607FC">
            <w:pPr>
              <w:pStyle w:val="TAL"/>
            </w:pPr>
            <w:r w:rsidRPr="00481D2D">
              <w:t>c19</w:t>
            </w:r>
          </w:p>
        </w:tc>
        <w:tc>
          <w:tcPr>
            <w:tcW w:w="1021" w:type="dxa"/>
          </w:tcPr>
          <w:p w14:paraId="42F89766" w14:textId="77777777" w:rsidR="008607FC" w:rsidRPr="00481D2D" w:rsidRDefault="008607FC">
            <w:pPr>
              <w:pStyle w:val="TAL"/>
            </w:pPr>
            <w:r w:rsidRPr="00481D2D">
              <w:t>c19</w:t>
            </w:r>
          </w:p>
        </w:tc>
      </w:tr>
      <w:tr w:rsidR="00047EC0" w:rsidRPr="00481D2D" w14:paraId="01808585" w14:textId="77777777" w:rsidTr="00047EC0">
        <w:tc>
          <w:tcPr>
            <w:tcW w:w="851" w:type="dxa"/>
          </w:tcPr>
          <w:p w14:paraId="677347FB" w14:textId="77777777" w:rsidR="00047EC0" w:rsidRPr="00481D2D" w:rsidRDefault="00047EC0" w:rsidP="00047EC0">
            <w:pPr>
              <w:pStyle w:val="TAL"/>
            </w:pPr>
            <w:r w:rsidRPr="00481D2D">
              <w:t>21C</w:t>
            </w:r>
          </w:p>
        </w:tc>
        <w:tc>
          <w:tcPr>
            <w:tcW w:w="2665" w:type="dxa"/>
          </w:tcPr>
          <w:p w14:paraId="4C9D5F65" w14:textId="77777777" w:rsidR="00047EC0" w:rsidRPr="00481D2D" w:rsidRDefault="00047EC0" w:rsidP="00047EC0">
            <w:pPr>
              <w:pStyle w:val="TAL"/>
            </w:pPr>
            <w:r w:rsidRPr="00481D2D">
              <w:t>Session-ID</w:t>
            </w:r>
          </w:p>
        </w:tc>
        <w:tc>
          <w:tcPr>
            <w:tcW w:w="1021" w:type="dxa"/>
          </w:tcPr>
          <w:p w14:paraId="4C617F28" w14:textId="77777777" w:rsidR="00047EC0" w:rsidRPr="00481D2D" w:rsidRDefault="00047EC0" w:rsidP="00047EC0">
            <w:pPr>
              <w:pStyle w:val="TAL"/>
            </w:pPr>
            <w:r w:rsidRPr="00481D2D">
              <w:t>[162]</w:t>
            </w:r>
          </w:p>
        </w:tc>
        <w:tc>
          <w:tcPr>
            <w:tcW w:w="1021" w:type="dxa"/>
          </w:tcPr>
          <w:p w14:paraId="5357F6B9" w14:textId="77777777" w:rsidR="00047EC0" w:rsidRPr="00481D2D" w:rsidRDefault="00047EC0" w:rsidP="00047EC0">
            <w:pPr>
              <w:pStyle w:val="TAL"/>
            </w:pPr>
            <w:r w:rsidRPr="00481D2D">
              <w:t>c35</w:t>
            </w:r>
          </w:p>
        </w:tc>
        <w:tc>
          <w:tcPr>
            <w:tcW w:w="1021" w:type="dxa"/>
          </w:tcPr>
          <w:p w14:paraId="70A10533" w14:textId="77777777" w:rsidR="00047EC0" w:rsidRPr="00481D2D" w:rsidRDefault="00047EC0" w:rsidP="00047EC0">
            <w:pPr>
              <w:pStyle w:val="TAL"/>
            </w:pPr>
            <w:r w:rsidRPr="00481D2D">
              <w:t>c35</w:t>
            </w:r>
          </w:p>
        </w:tc>
        <w:tc>
          <w:tcPr>
            <w:tcW w:w="1021" w:type="dxa"/>
          </w:tcPr>
          <w:p w14:paraId="6C51683D" w14:textId="77777777" w:rsidR="00047EC0" w:rsidRPr="00481D2D" w:rsidRDefault="00047EC0" w:rsidP="00047EC0">
            <w:pPr>
              <w:pStyle w:val="TAL"/>
            </w:pPr>
            <w:r w:rsidRPr="00481D2D">
              <w:t>[162]</w:t>
            </w:r>
          </w:p>
        </w:tc>
        <w:tc>
          <w:tcPr>
            <w:tcW w:w="1021" w:type="dxa"/>
          </w:tcPr>
          <w:p w14:paraId="0A18EFF6" w14:textId="77777777" w:rsidR="00047EC0" w:rsidRPr="00481D2D" w:rsidRDefault="00047EC0" w:rsidP="00047EC0">
            <w:pPr>
              <w:pStyle w:val="TAL"/>
            </w:pPr>
            <w:r w:rsidRPr="00481D2D">
              <w:t>c35</w:t>
            </w:r>
          </w:p>
        </w:tc>
        <w:tc>
          <w:tcPr>
            <w:tcW w:w="1021" w:type="dxa"/>
          </w:tcPr>
          <w:p w14:paraId="79BA7752" w14:textId="77777777" w:rsidR="00047EC0" w:rsidRPr="00481D2D" w:rsidRDefault="00047EC0" w:rsidP="00047EC0">
            <w:pPr>
              <w:pStyle w:val="TAL"/>
            </w:pPr>
            <w:r w:rsidRPr="00481D2D">
              <w:t>c35</w:t>
            </w:r>
          </w:p>
        </w:tc>
      </w:tr>
      <w:tr w:rsidR="008607FC" w:rsidRPr="00481D2D" w14:paraId="65A9B925" w14:textId="77777777">
        <w:tc>
          <w:tcPr>
            <w:tcW w:w="851" w:type="dxa"/>
          </w:tcPr>
          <w:p w14:paraId="3A8EF531" w14:textId="77777777" w:rsidR="008607FC" w:rsidRPr="00481D2D" w:rsidRDefault="008607FC">
            <w:pPr>
              <w:pStyle w:val="TAL"/>
            </w:pPr>
            <w:r w:rsidRPr="00481D2D">
              <w:t>22</w:t>
            </w:r>
          </w:p>
        </w:tc>
        <w:tc>
          <w:tcPr>
            <w:tcW w:w="2665" w:type="dxa"/>
          </w:tcPr>
          <w:p w14:paraId="19612349" w14:textId="77777777" w:rsidR="008607FC" w:rsidRPr="00481D2D" w:rsidRDefault="008607FC">
            <w:pPr>
              <w:pStyle w:val="TAL"/>
            </w:pPr>
            <w:r w:rsidRPr="00481D2D">
              <w:t>Supported</w:t>
            </w:r>
          </w:p>
        </w:tc>
        <w:tc>
          <w:tcPr>
            <w:tcW w:w="1021" w:type="dxa"/>
          </w:tcPr>
          <w:p w14:paraId="3E93553A" w14:textId="77777777" w:rsidR="008607FC" w:rsidRPr="00481D2D" w:rsidRDefault="008607FC">
            <w:pPr>
              <w:pStyle w:val="TAL"/>
            </w:pPr>
            <w:r w:rsidRPr="00481D2D">
              <w:t>[26] 20.37</w:t>
            </w:r>
          </w:p>
        </w:tc>
        <w:tc>
          <w:tcPr>
            <w:tcW w:w="1021" w:type="dxa"/>
          </w:tcPr>
          <w:p w14:paraId="35396445" w14:textId="77777777" w:rsidR="008607FC" w:rsidRPr="00481D2D" w:rsidRDefault="008607FC">
            <w:pPr>
              <w:pStyle w:val="TAL"/>
            </w:pPr>
            <w:r w:rsidRPr="00481D2D">
              <w:t>m</w:t>
            </w:r>
          </w:p>
        </w:tc>
        <w:tc>
          <w:tcPr>
            <w:tcW w:w="1021" w:type="dxa"/>
          </w:tcPr>
          <w:p w14:paraId="75C86881" w14:textId="77777777" w:rsidR="008607FC" w:rsidRPr="00481D2D" w:rsidRDefault="008607FC">
            <w:pPr>
              <w:pStyle w:val="TAL"/>
            </w:pPr>
            <w:r w:rsidRPr="00481D2D">
              <w:t>m</w:t>
            </w:r>
          </w:p>
        </w:tc>
        <w:tc>
          <w:tcPr>
            <w:tcW w:w="1021" w:type="dxa"/>
          </w:tcPr>
          <w:p w14:paraId="245E1AF8" w14:textId="77777777" w:rsidR="008607FC" w:rsidRPr="00481D2D" w:rsidRDefault="008607FC">
            <w:pPr>
              <w:pStyle w:val="TAL"/>
            </w:pPr>
            <w:r w:rsidRPr="00481D2D">
              <w:t>[26] 20.37</w:t>
            </w:r>
          </w:p>
        </w:tc>
        <w:tc>
          <w:tcPr>
            <w:tcW w:w="1021" w:type="dxa"/>
          </w:tcPr>
          <w:p w14:paraId="493D6A8B" w14:textId="77777777" w:rsidR="008607FC" w:rsidRPr="00481D2D" w:rsidRDefault="008607FC">
            <w:pPr>
              <w:pStyle w:val="TAL"/>
            </w:pPr>
            <w:r w:rsidRPr="00481D2D">
              <w:t>c6</w:t>
            </w:r>
          </w:p>
        </w:tc>
        <w:tc>
          <w:tcPr>
            <w:tcW w:w="1021" w:type="dxa"/>
          </w:tcPr>
          <w:p w14:paraId="542D3727" w14:textId="77777777" w:rsidR="008607FC" w:rsidRPr="00481D2D" w:rsidRDefault="008607FC">
            <w:pPr>
              <w:pStyle w:val="TAL"/>
            </w:pPr>
            <w:r w:rsidRPr="00481D2D">
              <w:t>c6</w:t>
            </w:r>
          </w:p>
        </w:tc>
      </w:tr>
      <w:tr w:rsidR="008607FC" w:rsidRPr="00481D2D" w14:paraId="66162FE1" w14:textId="77777777">
        <w:tc>
          <w:tcPr>
            <w:tcW w:w="851" w:type="dxa"/>
          </w:tcPr>
          <w:p w14:paraId="3B30A273" w14:textId="77777777" w:rsidR="008607FC" w:rsidRPr="00481D2D" w:rsidRDefault="008607FC">
            <w:pPr>
              <w:pStyle w:val="TAL"/>
            </w:pPr>
            <w:r w:rsidRPr="00481D2D">
              <w:t>23</w:t>
            </w:r>
          </w:p>
        </w:tc>
        <w:tc>
          <w:tcPr>
            <w:tcW w:w="2665" w:type="dxa"/>
          </w:tcPr>
          <w:p w14:paraId="53D4DFBB" w14:textId="77777777" w:rsidR="008607FC" w:rsidRPr="00481D2D" w:rsidRDefault="008607FC">
            <w:pPr>
              <w:pStyle w:val="TAL"/>
            </w:pPr>
            <w:r w:rsidRPr="00481D2D">
              <w:t>Timestamp</w:t>
            </w:r>
          </w:p>
        </w:tc>
        <w:tc>
          <w:tcPr>
            <w:tcW w:w="1021" w:type="dxa"/>
          </w:tcPr>
          <w:p w14:paraId="2897ED7D" w14:textId="77777777" w:rsidR="008607FC" w:rsidRPr="00481D2D" w:rsidRDefault="008607FC">
            <w:pPr>
              <w:pStyle w:val="TAL"/>
            </w:pPr>
            <w:r w:rsidRPr="00481D2D">
              <w:t>[26] 20.38</w:t>
            </w:r>
          </w:p>
        </w:tc>
        <w:tc>
          <w:tcPr>
            <w:tcW w:w="1021" w:type="dxa"/>
          </w:tcPr>
          <w:p w14:paraId="677EA51B" w14:textId="77777777" w:rsidR="008607FC" w:rsidRPr="00481D2D" w:rsidRDefault="008607FC">
            <w:pPr>
              <w:pStyle w:val="TAL"/>
            </w:pPr>
            <w:r w:rsidRPr="00481D2D">
              <w:t>m</w:t>
            </w:r>
          </w:p>
        </w:tc>
        <w:tc>
          <w:tcPr>
            <w:tcW w:w="1021" w:type="dxa"/>
          </w:tcPr>
          <w:p w14:paraId="0090EEB4" w14:textId="77777777" w:rsidR="008607FC" w:rsidRPr="00481D2D" w:rsidRDefault="008607FC">
            <w:pPr>
              <w:pStyle w:val="TAL"/>
            </w:pPr>
            <w:r w:rsidRPr="00481D2D">
              <w:t>m</w:t>
            </w:r>
          </w:p>
        </w:tc>
        <w:tc>
          <w:tcPr>
            <w:tcW w:w="1021" w:type="dxa"/>
          </w:tcPr>
          <w:p w14:paraId="53222676" w14:textId="77777777" w:rsidR="008607FC" w:rsidRPr="00481D2D" w:rsidRDefault="008607FC">
            <w:pPr>
              <w:pStyle w:val="TAL"/>
            </w:pPr>
            <w:r w:rsidRPr="00481D2D">
              <w:t>[26] 20.38</w:t>
            </w:r>
          </w:p>
        </w:tc>
        <w:tc>
          <w:tcPr>
            <w:tcW w:w="1021" w:type="dxa"/>
          </w:tcPr>
          <w:p w14:paraId="602A6A1D" w14:textId="77777777" w:rsidR="008607FC" w:rsidRPr="00481D2D" w:rsidRDefault="008607FC">
            <w:pPr>
              <w:pStyle w:val="TAL"/>
            </w:pPr>
            <w:r w:rsidRPr="00481D2D">
              <w:t>i</w:t>
            </w:r>
          </w:p>
        </w:tc>
        <w:tc>
          <w:tcPr>
            <w:tcW w:w="1021" w:type="dxa"/>
          </w:tcPr>
          <w:p w14:paraId="5635B965" w14:textId="77777777" w:rsidR="008607FC" w:rsidRPr="00481D2D" w:rsidRDefault="008607FC">
            <w:pPr>
              <w:pStyle w:val="TAL"/>
            </w:pPr>
            <w:r w:rsidRPr="00481D2D">
              <w:t>i</w:t>
            </w:r>
          </w:p>
        </w:tc>
      </w:tr>
      <w:tr w:rsidR="008607FC" w:rsidRPr="00481D2D" w14:paraId="1C48B823" w14:textId="77777777">
        <w:tc>
          <w:tcPr>
            <w:tcW w:w="851" w:type="dxa"/>
          </w:tcPr>
          <w:p w14:paraId="7C37C2EB" w14:textId="77777777" w:rsidR="008607FC" w:rsidRPr="00481D2D" w:rsidRDefault="008607FC">
            <w:pPr>
              <w:pStyle w:val="TAL"/>
            </w:pPr>
            <w:r w:rsidRPr="00481D2D">
              <w:t>24</w:t>
            </w:r>
          </w:p>
        </w:tc>
        <w:tc>
          <w:tcPr>
            <w:tcW w:w="2665" w:type="dxa"/>
          </w:tcPr>
          <w:p w14:paraId="023DBF11" w14:textId="77777777" w:rsidR="008607FC" w:rsidRPr="00481D2D" w:rsidRDefault="008607FC">
            <w:pPr>
              <w:pStyle w:val="TAL"/>
            </w:pPr>
            <w:r w:rsidRPr="00481D2D">
              <w:t>To</w:t>
            </w:r>
          </w:p>
        </w:tc>
        <w:tc>
          <w:tcPr>
            <w:tcW w:w="1021" w:type="dxa"/>
          </w:tcPr>
          <w:p w14:paraId="15D78EE0" w14:textId="77777777" w:rsidR="008607FC" w:rsidRPr="00481D2D" w:rsidRDefault="008607FC">
            <w:pPr>
              <w:pStyle w:val="TAL"/>
            </w:pPr>
            <w:r w:rsidRPr="00481D2D">
              <w:t>[26] 20.39</w:t>
            </w:r>
          </w:p>
        </w:tc>
        <w:tc>
          <w:tcPr>
            <w:tcW w:w="1021" w:type="dxa"/>
          </w:tcPr>
          <w:p w14:paraId="0990D47D" w14:textId="77777777" w:rsidR="008607FC" w:rsidRPr="00481D2D" w:rsidRDefault="008607FC">
            <w:pPr>
              <w:pStyle w:val="TAL"/>
            </w:pPr>
            <w:r w:rsidRPr="00481D2D">
              <w:t>m</w:t>
            </w:r>
          </w:p>
        </w:tc>
        <w:tc>
          <w:tcPr>
            <w:tcW w:w="1021" w:type="dxa"/>
          </w:tcPr>
          <w:p w14:paraId="143470DE" w14:textId="77777777" w:rsidR="008607FC" w:rsidRPr="00481D2D" w:rsidRDefault="008607FC">
            <w:pPr>
              <w:pStyle w:val="TAL"/>
            </w:pPr>
            <w:r w:rsidRPr="00481D2D">
              <w:t>m</w:t>
            </w:r>
          </w:p>
        </w:tc>
        <w:tc>
          <w:tcPr>
            <w:tcW w:w="1021" w:type="dxa"/>
          </w:tcPr>
          <w:p w14:paraId="3ADAA3A1" w14:textId="77777777" w:rsidR="008607FC" w:rsidRPr="00481D2D" w:rsidRDefault="008607FC">
            <w:pPr>
              <w:pStyle w:val="TAL"/>
            </w:pPr>
            <w:r w:rsidRPr="00481D2D">
              <w:t>[26] 20.39</w:t>
            </w:r>
          </w:p>
        </w:tc>
        <w:tc>
          <w:tcPr>
            <w:tcW w:w="1021" w:type="dxa"/>
          </w:tcPr>
          <w:p w14:paraId="70C42D0E" w14:textId="77777777" w:rsidR="008607FC" w:rsidRPr="00481D2D" w:rsidRDefault="008607FC">
            <w:pPr>
              <w:pStyle w:val="TAL"/>
            </w:pPr>
            <w:r w:rsidRPr="00481D2D">
              <w:t>m</w:t>
            </w:r>
          </w:p>
        </w:tc>
        <w:tc>
          <w:tcPr>
            <w:tcW w:w="1021" w:type="dxa"/>
          </w:tcPr>
          <w:p w14:paraId="31015C8F" w14:textId="77777777" w:rsidR="008607FC" w:rsidRPr="00481D2D" w:rsidRDefault="008607FC">
            <w:pPr>
              <w:pStyle w:val="TAL"/>
            </w:pPr>
            <w:r w:rsidRPr="00481D2D">
              <w:t>m</w:t>
            </w:r>
          </w:p>
        </w:tc>
      </w:tr>
      <w:tr w:rsidR="008607FC" w:rsidRPr="00481D2D" w14:paraId="535861E2" w14:textId="77777777">
        <w:tc>
          <w:tcPr>
            <w:tcW w:w="851" w:type="dxa"/>
          </w:tcPr>
          <w:p w14:paraId="2CCCD68E" w14:textId="77777777" w:rsidR="008607FC" w:rsidRPr="00481D2D" w:rsidRDefault="008607FC">
            <w:pPr>
              <w:pStyle w:val="TAL"/>
            </w:pPr>
            <w:r w:rsidRPr="00481D2D">
              <w:t>25</w:t>
            </w:r>
          </w:p>
        </w:tc>
        <w:tc>
          <w:tcPr>
            <w:tcW w:w="2665" w:type="dxa"/>
          </w:tcPr>
          <w:p w14:paraId="494FD622" w14:textId="77777777" w:rsidR="008607FC" w:rsidRPr="00481D2D" w:rsidRDefault="008607FC">
            <w:pPr>
              <w:pStyle w:val="TAL"/>
            </w:pPr>
            <w:r w:rsidRPr="00481D2D">
              <w:t>User-Agent</w:t>
            </w:r>
          </w:p>
        </w:tc>
        <w:tc>
          <w:tcPr>
            <w:tcW w:w="1021" w:type="dxa"/>
          </w:tcPr>
          <w:p w14:paraId="16D6BA4F" w14:textId="77777777" w:rsidR="008607FC" w:rsidRPr="00481D2D" w:rsidRDefault="008607FC">
            <w:pPr>
              <w:pStyle w:val="TAL"/>
            </w:pPr>
            <w:r w:rsidRPr="00481D2D">
              <w:t>[26] 20.41</w:t>
            </w:r>
          </w:p>
        </w:tc>
        <w:tc>
          <w:tcPr>
            <w:tcW w:w="1021" w:type="dxa"/>
          </w:tcPr>
          <w:p w14:paraId="46B62803" w14:textId="77777777" w:rsidR="008607FC" w:rsidRPr="00481D2D" w:rsidRDefault="008607FC">
            <w:pPr>
              <w:pStyle w:val="TAL"/>
            </w:pPr>
            <w:r w:rsidRPr="00481D2D">
              <w:t>m</w:t>
            </w:r>
          </w:p>
        </w:tc>
        <w:tc>
          <w:tcPr>
            <w:tcW w:w="1021" w:type="dxa"/>
          </w:tcPr>
          <w:p w14:paraId="5529E796" w14:textId="77777777" w:rsidR="008607FC" w:rsidRPr="00481D2D" w:rsidRDefault="008607FC">
            <w:pPr>
              <w:pStyle w:val="TAL"/>
            </w:pPr>
            <w:r w:rsidRPr="00481D2D">
              <w:t>m</w:t>
            </w:r>
          </w:p>
        </w:tc>
        <w:tc>
          <w:tcPr>
            <w:tcW w:w="1021" w:type="dxa"/>
          </w:tcPr>
          <w:p w14:paraId="43A63FEE" w14:textId="77777777" w:rsidR="008607FC" w:rsidRPr="00481D2D" w:rsidRDefault="008607FC">
            <w:pPr>
              <w:pStyle w:val="TAL"/>
            </w:pPr>
            <w:r w:rsidRPr="00481D2D">
              <w:t>[26] 20.41</w:t>
            </w:r>
          </w:p>
        </w:tc>
        <w:tc>
          <w:tcPr>
            <w:tcW w:w="1021" w:type="dxa"/>
          </w:tcPr>
          <w:p w14:paraId="5BEF7084" w14:textId="77777777" w:rsidR="008607FC" w:rsidRPr="00481D2D" w:rsidRDefault="008607FC">
            <w:pPr>
              <w:pStyle w:val="TAL"/>
            </w:pPr>
            <w:r w:rsidRPr="00481D2D">
              <w:t>i</w:t>
            </w:r>
          </w:p>
        </w:tc>
        <w:tc>
          <w:tcPr>
            <w:tcW w:w="1021" w:type="dxa"/>
          </w:tcPr>
          <w:p w14:paraId="0BBC56BE" w14:textId="77777777" w:rsidR="008607FC" w:rsidRPr="00481D2D" w:rsidRDefault="008607FC">
            <w:pPr>
              <w:pStyle w:val="TAL"/>
            </w:pPr>
            <w:r w:rsidRPr="00481D2D">
              <w:t>i</w:t>
            </w:r>
          </w:p>
        </w:tc>
      </w:tr>
      <w:tr w:rsidR="00FA79BF" w:rsidRPr="00481D2D" w14:paraId="0D33FD02" w14:textId="77777777">
        <w:tc>
          <w:tcPr>
            <w:tcW w:w="851" w:type="dxa"/>
          </w:tcPr>
          <w:p w14:paraId="00AFF10C" w14:textId="77777777" w:rsidR="00FA79BF" w:rsidRPr="00481D2D" w:rsidRDefault="00FA79BF">
            <w:pPr>
              <w:pStyle w:val="TAL"/>
            </w:pPr>
            <w:r w:rsidRPr="00481D2D">
              <w:t>25A</w:t>
            </w:r>
          </w:p>
        </w:tc>
        <w:tc>
          <w:tcPr>
            <w:tcW w:w="2665" w:type="dxa"/>
          </w:tcPr>
          <w:p w14:paraId="78BF19F2" w14:textId="77777777" w:rsidR="00FA79BF" w:rsidRPr="00481D2D" w:rsidRDefault="00FA79BF">
            <w:pPr>
              <w:pStyle w:val="TAL"/>
            </w:pPr>
            <w:r w:rsidRPr="00481D2D">
              <w:t>User-to-User</w:t>
            </w:r>
          </w:p>
        </w:tc>
        <w:tc>
          <w:tcPr>
            <w:tcW w:w="1021" w:type="dxa"/>
          </w:tcPr>
          <w:p w14:paraId="565348C8" w14:textId="77777777" w:rsidR="00FA79BF" w:rsidRPr="00481D2D" w:rsidRDefault="00FA79BF">
            <w:pPr>
              <w:pStyle w:val="TAL"/>
            </w:pPr>
            <w:r w:rsidRPr="00481D2D">
              <w:t xml:space="preserve">[126] </w:t>
            </w:r>
            <w:r w:rsidR="00F36F7C" w:rsidRPr="00481D2D">
              <w:t>7</w:t>
            </w:r>
          </w:p>
        </w:tc>
        <w:tc>
          <w:tcPr>
            <w:tcW w:w="1021" w:type="dxa"/>
          </w:tcPr>
          <w:p w14:paraId="541C0D60" w14:textId="77777777" w:rsidR="00FA79BF" w:rsidRPr="00481D2D" w:rsidRDefault="00FA79BF">
            <w:pPr>
              <w:pStyle w:val="TAL"/>
            </w:pPr>
            <w:r w:rsidRPr="00481D2D">
              <w:t>c29</w:t>
            </w:r>
          </w:p>
        </w:tc>
        <w:tc>
          <w:tcPr>
            <w:tcW w:w="1021" w:type="dxa"/>
          </w:tcPr>
          <w:p w14:paraId="533A0B38" w14:textId="77777777" w:rsidR="00FA79BF" w:rsidRPr="00481D2D" w:rsidRDefault="00FA79BF">
            <w:pPr>
              <w:pStyle w:val="TAL"/>
            </w:pPr>
            <w:r w:rsidRPr="00481D2D">
              <w:t>c29</w:t>
            </w:r>
          </w:p>
        </w:tc>
        <w:tc>
          <w:tcPr>
            <w:tcW w:w="1021" w:type="dxa"/>
          </w:tcPr>
          <w:p w14:paraId="74CD3A08" w14:textId="77777777" w:rsidR="00FA79BF" w:rsidRPr="00481D2D" w:rsidRDefault="00FA79BF">
            <w:pPr>
              <w:pStyle w:val="TAL"/>
            </w:pPr>
            <w:r w:rsidRPr="00481D2D">
              <w:t xml:space="preserve">[126] </w:t>
            </w:r>
            <w:r w:rsidR="00F36F7C" w:rsidRPr="00481D2D">
              <w:t>7</w:t>
            </w:r>
          </w:p>
        </w:tc>
        <w:tc>
          <w:tcPr>
            <w:tcW w:w="1021" w:type="dxa"/>
          </w:tcPr>
          <w:p w14:paraId="00384B2F" w14:textId="77777777" w:rsidR="00FA79BF" w:rsidRPr="00481D2D" w:rsidRDefault="00FA79BF">
            <w:pPr>
              <w:pStyle w:val="TAL"/>
            </w:pPr>
            <w:r w:rsidRPr="00481D2D">
              <w:t>c30</w:t>
            </w:r>
          </w:p>
        </w:tc>
        <w:tc>
          <w:tcPr>
            <w:tcW w:w="1021" w:type="dxa"/>
          </w:tcPr>
          <w:p w14:paraId="0AA8EA5F" w14:textId="77777777" w:rsidR="00FA79BF" w:rsidRPr="00481D2D" w:rsidRDefault="00FA79BF">
            <w:pPr>
              <w:pStyle w:val="TAL"/>
            </w:pPr>
            <w:r w:rsidRPr="00481D2D">
              <w:t>c30</w:t>
            </w:r>
          </w:p>
        </w:tc>
      </w:tr>
      <w:tr w:rsidR="008607FC" w:rsidRPr="00481D2D" w14:paraId="3A0273A6" w14:textId="77777777">
        <w:tc>
          <w:tcPr>
            <w:tcW w:w="851" w:type="dxa"/>
          </w:tcPr>
          <w:p w14:paraId="1E7DE3F3" w14:textId="77777777" w:rsidR="008607FC" w:rsidRPr="00481D2D" w:rsidRDefault="008607FC">
            <w:pPr>
              <w:pStyle w:val="TAL"/>
            </w:pPr>
            <w:r w:rsidRPr="00481D2D">
              <w:t>26</w:t>
            </w:r>
          </w:p>
        </w:tc>
        <w:tc>
          <w:tcPr>
            <w:tcW w:w="2665" w:type="dxa"/>
          </w:tcPr>
          <w:p w14:paraId="5E9EAEA1" w14:textId="77777777" w:rsidR="008607FC" w:rsidRPr="00481D2D" w:rsidRDefault="008607FC">
            <w:pPr>
              <w:pStyle w:val="TAL"/>
            </w:pPr>
            <w:r w:rsidRPr="00481D2D">
              <w:t>Via</w:t>
            </w:r>
          </w:p>
        </w:tc>
        <w:tc>
          <w:tcPr>
            <w:tcW w:w="1021" w:type="dxa"/>
          </w:tcPr>
          <w:p w14:paraId="089E4922" w14:textId="77777777" w:rsidR="008607FC" w:rsidRPr="00481D2D" w:rsidRDefault="008607FC">
            <w:pPr>
              <w:pStyle w:val="TAL"/>
            </w:pPr>
            <w:r w:rsidRPr="00481D2D">
              <w:t>[26] 20.42</w:t>
            </w:r>
          </w:p>
        </w:tc>
        <w:tc>
          <w:tcPr>
            <w:tcW w:w="1021" w:type="dxa"/>
          </w:tcPr>
          <w:p w14:paraId="3B684D62" w14:textId="77777777" w:rsidR="008607FC" w:rsidRPr="00481D2D" w:rsidRDefault="008607FC">
            <w:pPr>
              <w:pStyle w:val="TAL"/>
            </w:pPr>
            <w:r w:rsidRPr="00481D2D">
              <w:t>m</w:t>
            </w:r>
          </w:p>
        </w:tc>
        <w:tc>
          <w:tcPr>
            <w:tcW w:w="1021" w:type="dxa"/>
          </w:tcPr>
          <w:p w14:paraId="2B6D6CA3" w14:textId="77777777" w:rsidR="008607FC" w:rsidRPr="00481D2D" w:rsidRDefault="008607FC">
            <w:pPr>
              <w:pStyle w:val="TAL"/>
            </w:pPr>
            <w:r w:rsidRPr="00481D2D">
              <w:t>m</w:t>
            </w:r>
          </w:p>
        </w:tc>
        <w:tc>
          <w:tcPr>
            <w:tcW w:w="1021" w:type="dxa"/>
          </w:tcPr>
          <w:p w14:paraId="1FED805C" w14:textId="77777777" w:rsidR="008607FC" w:rsidRPr="00481D2D" w:rsidRDefault="008607FC">
            <w:pPr>
              <w:pStyle w:val="TAL"/>
            </w:pPr>
            <w:r w:rsidRPr="00481D2D">
              <w:t>[26] 20.42</w:t>
            </w:r>
          </w:p>
        </w:tc>
        <w:tc>
          <w:tcPr>
            <w:tcW w:w="1021" w:type="dxa"/>
          </w:tcPr>
          <w:p w14:paraId="75620669" w14:textId="77777777" w:rsidR="008607FC" w:rsidRPr="00481D2D" w:rsidRDefault="008607FC">
            <w:pPr>
              <w:pStyle w:val="TAL"/>
            </w:pPr>
            <w:r w:rsidRPr="00481D2D">
              <w:t>m</w:t>
            </w:r>
          </w:p>
        </w:tc>
        <w:tc>
          <w:tcPr>
            <w:tcW w:w="1021" w:type="dxa"/>
          </w:tcPr>
          <w:p w14:paraId="4C9CE4CD" w14:textId="77777777" w:rsidR="008607FC" w:rsidRPr="00481D2D" w:rsidRDefault="008607FC">
            <w:pPr>
              <w:pStyle w:val="TAL"/>
            </w:pPr>
            <w:r w:rsidRPr="00481D2D">
              <w:t>m</w:t>
            </w:r>
          </w:p>
        </w:tc>
      </w:tr>
      <w:tr w:rsidR="008607FC" w:rsidRPr="00481D2D" w14:paraId="3820D896" w14:textId="77777777">
        <w:trPr>
          <w:cantSplit/>
        </w:trPr>
        <w:tc>
          <w:tcPr>
            <w:tcW w:w="9642" w:type="dxa"/>
            <w:gridSpan w:val="8"/>
          </w:tcPr>
          <w:p w14:paraId="0B1B85B8" w14:textId="77777777" w:rsidR="008607FC" w:rsidRPr="00481D2D" w:rsidRDefault="008607FC">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39E5923A" w14:textId="77777777" w:rsidR="008607FC" w:rsidRPr="00481D2D" w:rsidRDefault="008607FC">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37277F42" w14:textId="77777777" w:rsidR="008607FC" w:rsidRPr="00481D2D" w:rsidRDefault="008607FC">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14:paraId="0149C5B2" w14:textId="77777777" w:rsidR="008607FC" w:rsidRPr="00481D2D" w:rsidRDefault="008607FC">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0631F26B" w14:textId="77777777" w:rsidR="008607FC" w:rsidRPr="00481D2D" w:rsidRDefault="008607FC">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452DA18D" w14:textId="77777777" w:rsidR="000B46B6" w:rsidRPr="00481D2D" w:rsidRDefault="008607FC">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029B89C8" w14:textId="77777777" w:rsidR="008607FC" w:rsidRPr="00481D2D" w:rsidRDefault="008607FC">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240172EF" w14:textId="77777777" w:rsidR="008607FC" w:rsidRPr="00481D2D" w:rsidRDefault="008607FC">
            <w:pPr>
              <w:pStyle w:val="TAN"/>
            </w:pPr>
            <w:r w:rsidRPr="00481D2D">
              <w:t>c8:</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66A2F3EB" w14:textId="77777777" w:rsidR="008607FC" w:rsidRPr="00481D2D" w:rsidRDefault="008607FC">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14747EF3" w14:textId="77777777" w:rsidR="008607FC" w:rsidRPr="00481D2D" w:rsidRDefault="008607FC">
            <w:pPr>
              <w:pStyle w:val="TAN"/>
            </w:pPr>
            <w:r w:rsidRPr="00481D2D">
              <w:t>c10:</w:t>
            </w:r>
            <w:r w:rsidRPr="00481D2D">
              <w:tab/>
              <w:t xml:space="preserve">IF A.162/30A </w:t>
            </w:r>
            <w:r w:rsidR="00652A69" w:rsidRPr="00481D2D">
              <w:t xml:space="preserve">OR </w:t>
            </w:r>
            <w:r w:rsidRPr="00481D2D">
              <w:t xml:space="preserve">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5436FE6D" w14:textId="77777777" w:rsidR="008607FC" w:rsidRPr="00481D2D" w:rsidRDefault="008607FC">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5CCB86BE" w14:textId="77777777" w:rsidR="008607FC" w:rsidRPr="00481D2D" w:rsidRDefault="008607FC">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6FD1D7D" w14:textId="77777777" w:rsidR="008607FC" w:rsidRPr="00481D2D" w:rsidRDefault="008607F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760FE8E" w14:textId="77777777" w:rsidR="008607FC" w:rsidRPr="00481D2D" w:rsidRDefault="008607F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F1265A1" w14:textId="77777777" w:rsidR="008607FC" w:rsidRPr="00481D2D" w:rsidRDefault="008607FC">
            <w:pPr>
              <w:pStyle w:val="TAN"/>
            </w:pPr>
            <w:r w:rsidRPr="00481D2D">
              <w:t>c1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FD19560" w14:textId="77777777" w:rsidR="008607FC" w:rsidRPr="00481D2D" w:rsidRDefault="008607FC">
            <w:pPr>
              <w:pStyle w:val="TAN"/>
            </w:pPr>
            <w:r w:rsidRPr="00481D2D">
              <w:t>c16:</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65C4D14" w14:textId="77777777" w:rsidR="008607FC" w:rsidRPr="00481D2D" w:rsidRDefault="008607FC">
            <w:pPr>
              <w:pStyle w:val="TAN"/>
            </w:pPr>
            <w:r w:rsidRPr="00481D2D">
              <w:t>c1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5E05E3DC" w14:textId="77777777" w:rsidR="008607FC" w:rsidRPr="00481D2D" w:rsidRDefault="008607FC">
            <w:pPr>
              <w:pStyle w:val="TAN"/>
            </w:pPr>
            <w:r w:rsidRPr="00481D2D">
              <w:t>c18:</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230368D5" w14:textId="77777777" w:rsidR="008607FC" w:rsidRPr="00481D2D" w:rsidRDefault="008607FC">
            <w:pPr>
              <w:pStyle w:val="TAN"/>
            </w:pPr>
            <w:r w:rsidRPr="00481D2D">
              <w:t>c19:</w:t>
            </w:r>
            <w:r w:rsidRPr="00481D2D">
              <w:tab/>
              <w:t xml:space="preserve">IF </w:t>
            </w:r>
            <w:r w:rsidR="006826E3" w:rsidRPr="00481D2D">
              <w:t xml:space="preserve">A.162/47 </w:t>
            </w:r>
            <w:r w:rsidR="004A54E2"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mediasec header field parameter for marking security mechanisms related to media</w:t>
            </w:r>
            <w:r w:rsidRPr="00481D2D">
              <w:t>.</w:t>
            </w:r>
          </w:p>
          <w:p w14:paraId="54D97B29" w14:textId="77777777" w:rsidR="008607FC" w:rsidRPr="00481D2D" w:rsidRDefault="008607FC">
            <w:pPr>
              <w:pStyle w:val="TAN"/>
            </w:pPr>
            <w:r w:rsidRPr="00481D2D">
              <w:t>c20:</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3656AE2F" w14:textId="77777777" w:rsidR="008607FC" w:rsidRPr="00481D2D" w:rsidRDefault="008607FC">
            <w:pPr>
              <w:pStyle w:val="TAN"/>
            </w:pPr>
            <w:r w:rsidRPr="00481D2D">
              <w:t>c21:</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36651632" w14:textId="77777777" w:rsidR="008607FC" w:rsidRPr="00481D2D" w:rsidRDefault="008607FC">
            <w:pPr>
              <w:pStyle w:val="TAN"/>
            </w:pPr>
            <w:r w:rsidRPr="00481D2D">
              <w:t>c22:</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5F113CD3" w14:textId="77777777" w:rsidR="008607FC" w:rsidRPr="00481D2D" w:rsidRDefault="008607FC">
            <w:pPr>
              <w:pStyle w:val="TAN"/>
            </w:pPr>
            <w:r w:rsidRPr="00481D2D">
              <w:t>c23:</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3357617D" w14:textId="77777777" w:rsidR="008607FC" w:rsidRPr="00481D2D" w:rsidRDefault="008607FC">
            <w:pPr>
              <w:pStyle w:val="TAN"/>
            </w:pPr>
            <w:r w:rsidRPr="00481D2D">
              <w:t>c24:</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3A43D566" w14:textId="77777777" w:rsidR="008607FC" w:rsidRPr="00481D2D" w:rsidRDefault="008607FC" w:rsidP="008607FC">
            <w:pPr>
              <w:pStyle w:val="TAN"/>
            </w:pPr>
            <w:r w:rsidRPr="00481D2D">
              <w:t>c25:</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575E6D7D" w14:textId="77777777" w:rsidR="008607FC" w:rsidRPr="00481D2D" w:rsidRDefault="008607FC" w:rsidP="008607FC">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5C9B4088" w14:textId="77777777" w:rsidR="00546923" w:rsidRPr="00481D2D" w:rsidRDefault="008607FC" w:rsidP="00546923">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B077F5E" w14:textId="77777777" w:rsidR="00FA79BF" w:rsidRPr="00481D2D" w:rsidRDefault="00546923" w:rsidP="00FA79BF">
            <w:pPr>
              <w:pStyle w:val="TAN"/>
              <w:rPr>
                <w:szCs w:val="24"/>
              </w:rPr>
            </w:pPr>
            <w:r w:rsidRPr="00481D2D">
              <w:rPr>
                <w:rFonts w:eastAsia="MS Mincho"/>
              </w:rPr>
              <w:t>c28:</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79AE0A71" w14:textId="77777777" w:rsidR="00FA79BF" w:rsidRPr="00481D2D" w:rsidRDefault="000F0DAC" w:rsidP="00FA79BF">
            <w:pPr>
              <w:pStyle w:val="TAN"/>
              <w:rPr>
                <w:szCs w:val="24"/>
              </w:rPr>
            </w:pPr>
            <w:r w:rsidRPr="00481D2D">
              <w:rPr>
                <w:szCs w:val="24"/>
              </w:rPr>
              <w:t>c29:</w:t>
            </w:r>
            <w:r w:rsidRPr="00481D2D">
              <w:rPr>
                <w:szCs w:val="24"/>
              </w:rPr>
              <w:tab/>
              <w:t>IF A.162/86</w:t>
            </w:r>
            <w:r w:rsidR="00FA79BF" w:rsidRPr="00481D2D">
              <w:rPr>
                <w:szCs w:val="24"/>
              </w:rPr>
              <w:t xml:space="preserve"> THEN m - - </w:t>
            </w:r>
            <w:r w:rsidR="00FA79BF" w:rsidRPr="00481D2D">
              <w:t>transporting user to user information for call centers using SIP.</w:t>
            </w:r>
          </w:p>
          <w:p w14:paraId="24D39454" w14:textId="77777777" w:rsidR="00A1469A" w:rsidRPr="00481D2D" w:rsidRDefault="000F0DAC" w:rsidP="00A1469A">
            <w:pPr>
              <w:pStyle w:val="TAN"/>
            </w:pPr>
            <w:r w:rsidRPr="00481D2D">
              <w:rPr>
                <w:szCs w:val="24"/>
              </w:rPr>
              <w:t>c30:</w:t>
            </w:r>
            <w:r w:rsidRPr="00481D2D">
              <w:rPr>
                <w:szCs w:val="24"/>
              </w:rPr>
              <w:tab/>
              <w:t>IF A.162/86</w:t>
            </w:r>
            <w:r w:rsidR="00FA79BF" w:rsidRPr="00481D2D">
              <w:rPr>
                <w:szCs w:val="24"/>
              </w:rPr>
              <w:t xml:space="preserve"> THEN i - - </w:t>
            </w:r>
            <w:r w:rsidR="00FA79BF" w:rsidRPr="00481D2D">
              <w:t>transporting user to user information for call centers using SIP.</w:t>
            </w:r>
          </w:p>
          <w:p w14:paraId="63EE16FB" w14:textId="77777777" w:rsidR="00755651" w:rsidRPr="00481D2D" w:rsidRDefault="00755651" w:rsidP="00755651">
            <w:pPr>
              <w:pStyle w:val="TAN"/>
              <w:rPr>
                <w:szCs w:val="24"/>
              </w:rPr>
            </w:pPr>
            <w:r w:rsidRPr="00481D2D">
              <w:rPr>
                <w:szCs w:val="24"/>
              </w:rPr>
              <w:t>c33:</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3FF48B6D" w14:textId="77777777" w:rsidR="00047EC0" w:rsidRPr="00481D2D" w:rsidRDefault="00755651" w:rsidP="00047EC0">
            <w:pPr>
              <w:pStyle w:val="TAN"/>
              <w:rPr>
                <w:rFonts w:eastAsia="SimSun"/>
                <w:lang w:eastAsia="zh-CN"/>
              </w:rPr>
            </w:pPr>
            <w:r w:rsidRPr="00481D2D">
              <w:rPr>
                <w:szCs w:val="24"/>
              </w:rPr>
              <w:t>c34:</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2395B22F" w14:textId="77777777" w:rsidR="008607FC" w:rsidRPr="00481D2D" w:rsidRDefault="00047EC0" w:rsidP="00047EC0">
            <w:pPr>
              <w:pStyle w:val="TAN"/>
              <w:rPr>
                <w:rFonts w:eastAsia="SimSun"/>
                <w:lang w:eastAsia="zh-CN"/>
              </w:rPr>
            </w:pPr>
            <w:r w:rsidRPr="00481D2D">
              <w:rPr>
                <w:rFonts w:eastAsia="SimSun"/>
                <w:lang w:eastAsia="zh-CN"/>
              </w:rPr>
              <w:t>c3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0E189E5" w14:textId="77777777" w:rsidR="00F84361" w:rsidRPr="00481D2D" w:rsidRDefault="00F84361" w:rsidP="00047EC0">
            <w:pPr>
              <w:pStyle w:val="TAN"/>
            </w:pPr>
            <w:r w:rsidRPr="00481D2D">
              <w:t>c3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2773E159" w14:textId="77777777" w:rsidR="000A59BA" w:rsidRPr="00481D2D" w:rsidRDefault="00DF26DB" w:rsidP="000A59BA">
            <w:pPr>
              <w:pStyle w:val="TAN"/>
            </w:pPr>
            <w:r w:rsidRPr="00481D2D">
              <w:t>c37:</w:t>
            </w:r>
            <w:r w:rsidRPr="00481D2D">
              <w:tab/>
              <w:t>IF A.162/43 THEN x ELSE IF A.162/123</w:t>
            </w:r>
            <w:r w:rsidR="000A59BA" w:rsidRPr="00481D2D">
              <w:t xml:space="preserve"> THEN m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p w14:paraId="2398CDEE" w14:textId="77777777" w:rsidR="000A59BA" w:rsidRPr="00481D2D" w:rsidRDefault="00DF26DB" w:rsidP="000A59BA">
            <w:pPr>
              <w:pStyle w:val="TAN"/>
            </w:pPr>
            <w:r w:rsidRPr="00481D2D">
              <w:t>c38:</w:t>
            </w:r>
            <w:r w:rsidRPr="00481D2D">
              <w:tab/>
              <w:t>IF A.162/43 THEN m ELSE IF A.162/123</w:t>
            </w:r>
            <w:r w:rsidR="000A59BA" w:rsidRPr="00481D2D">
              <w:t xml:space="preserve"> THEN i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tc>
      </w:tr>
      <w:tr w:rsidR="008607FC" w:rsidRPr="00481D2D" w14:paraId="2D6998E8" w14:textId="77777777">
        <w:trPr>
          <w:cantSplit/>
        </w:trPr>
        <w:tc>
          <w:tcPr>
            <w:tcW w:w="9642" w:type="dxa"/>
            <w:gridSpan w:val="8"/>
          </w:tcPr>
          <w:p w14:paraId="5F21C403" w14:textId="77777777" w:rsidR="008607FC" w:rsidRPr="00481D2D" w:rsidRDefault="008607FC">
            <w:pPr>
              <w:pStyle w:val="TAN"/>
            </w:pPr>
            <w:r w:rsidRPr="00481D2D">
              <w:t>NOTE:</w:t>
            </w:r>
            <w:r w:rsidRPr="00481D2D">
              <w:tab/>
              <w:t>c1 refers to the UA role major capability as this is the case of a proxy that also acts as a UA specifically for SUBSCRIBE and NOTIFY.</w:t>
            </w:r>
          </w:p>
        </w:tc>
      </w:tr>
    </w:tbl>
    <w:p w14:paraId="471BD2C0" w14:textId="77777777" w:rsidR="00897956" w:rsidRPr="00481D2D" w:rsidRDefault="00897956"/>
    <w:p w14:paraId="1170DAC2" w14:textId="77777777" w:rsidR="00897956" w:rsidRPr="00481D2D" w:rsidRDefault="00897956">
      <w:pPr>
        <w:keepNext/>
        <w:keepLines/>
      </w:pPr>
      <w:r w:rsidRPr="00481D2D">
        <w:t>Prerequisite A.163/2 - - BYE request</w:t>
      </w:r>
    </w:p>
    <w:p w14:paraId="3184F123" w14:textId="77777777" w:rsidR="00897956" w:rsidRPr="00481D2D" w:rsidRDefault="00897956">
      <w:pPr>
        <w:pStyle w:val="TH"/>
      </w:pPr>
      <w:r w:rsidRPr="00481D2D">
        <w:t>Table A.168: Supported message bodie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B0DC948" w14:textId="77777777">
        <w:trPr>
          <w:cantSplit/>
        </w:trPr>
        <w:tc>
          <w:tcPr>
            <w:tcW w:w="851" w:type="dxa"/>
            <w:vMerge w:val="restart"/>
          </w:tcPr>
          <w:p w14:paraId="54238915" w14:textId="77777777" w:rsidR="00897956" w:rsidRPr="00481D2D" w:rsidRDefault="00897956">
            <w:pPr>
              <w:pStyle w:val="TAH"/>
            </w:pPr>
            <w:r w:rsidRPr="00481D2D">
              <w:t>Item</w:t>
            </w:r>
          </w:p>
        </w:tc>
        <w:tc>
          <w:tcPr>
            <w:tcW w:w="2665" w:type="dxa"/>
            <w:vMerge w:val="restart"/>
          </w:tcPr>
          <w:p w14:paraId="724EBB66" w14:textId="77777777" w:rsidR="00897956" w:rsidRPr="00481D2D" w:rsidRDefault="00897956">
            <w:pPr>
              <w:pStyle w:val="TAH"/>
            </w:pPr>
            <w:r w:rsidRPr="00481D2D">
              <w:t>Header</w:t>
            </w:r>
          </w:p>
        </w:tc>
        <w:tc>
          <w:tcPr>
            <w:tcW w:w="3063" w:type="dxa"/>
            <w:gridSpan w:val="3"/>
          </w:tcPr>
          <w:p w14:paraId="517830EA" w14:textId="77777777" w:rsidR="00897956" w:rsidRPr="00481D2D" w:rsidRDefault="00897956">
            <w:pPr>
              <w:pStyle w:val="TAH"/>
            </w:pPr>
            <w:r w:rsidRPr="00481D2D">
              <w:t>Sending</w:t>
            </w:r>
          </w:p>
        </w:tc>
        <w:tc>
          <w:tcPr>
            <w:tcW w:w="3063" w:type="dxa"/>
            <w:gridSpan w:val="3"/>
          </w:tcPr>
          <w:p w14:paraId="0AF95A67" w14:textId="77777777" w:rsidR="00897956" w:rsidRPr="00481D2D" w:rsidRDefault="00897956">
            <w:pPr>
              <w:pStyle w:val="TAH"/>
              <w:rPr>
                <w:b w:val="0"/>
              </w:rPr>
            </w:pPr>
            <w:r w:rsidRPr="00481D2D">
              <w:t>Receiving</w:t>
            </w:r>
          </w:p>
        </w:tc>
      </w:tr>
      <w:tr w:rsidR="00897956" w:rsidRPr="00481D2D" w14:paraId="28F2F31D" w14:textId="77777777">
        <w:trPr>
          <w:cantSplit/>
        </w:trPr>
        <w:tc>
          <w:tcPr>
            <w:tcW w:w="851" w:type="dxa"/>
            <w:vMerge/>
          </w:tcPr>
          <w:p w14:paraId="7AEF9AE8" w14:textId="77777777" w:rsidR="00897956" w:rsidRPr="00481D2D" w:rsidRDefault="00897956">
            <w:pPr>
              <w:pStyle w:val="TAH"/>
            </w:pPr>
          </w:p>
        </w:tc>
        <w:tc>
          <w:tcPr>
            <w:tcW w:w="2665" w:type="dxa"/>
            <w:vMerge/>
          </w:tcPr>
          <w:p w14:paraId="5516A89F" w14:textId="77777777" w:rsidR="00897956" w:rsidRPr="00481D2D" w:rsidRDefault="00897956">
            <w:pPr>
              <w:pStyle w:val="TAH"/>
            </w:pPr>
          </w:p>
        </w:tc>
        <w:tc>
          <w:tcPr>
            <w:tcW w:w="1021" w:type="dxa"/>
          </w:tcPr>
          <w:p w14:paraId="614FBCCB" w14:textId="77777777" w:rsidR="00897956" w:rsidRPr="00481D2D" w:rsidRDefault="00897956">
            <w:pPr>
              <w:pStyle w:val="TAH"/>
            </w:pPr>
            <w:r w:rsidRPr="00481D2D">
              <w:t>Ref.</w:t>
            </w:r>
          </w:p>
        </w:tc>
        <w:tc>
          <w:tcPr>
            <w:tcW w:w="1021" w:type="dxa"/>
          </w:tcPr>
          <w:p w14:paraId="4B0A9A34" w14:textId="77777777" w:rsidR="00897956" w:rsidRPr="00481D2D" w:rsidRDefault="00897956">
            <w:pPr>
              <w:pStyle w:val="TAH"/>
            </w:pPr>
            <w:r w:rsidRPr="00481D2D">
              <w:t>RFC status</w:t>
            </w:r>
          </w:p>
        </w:tc>
        <w:tc>
          <w:tcPr>
            <w:tcW w:w="1021" w:type="dxa"/>
          </w:tcPr>
          <w:p w14:paraId="70CA8A4A" w14:textId="77777777" w:rsidR="00897956" w:rsidRPr="00481D2D" w:rsidRDefault="00897956">
            <w:pPr>
              <w:pStyle w:val="TAH"/>
            </w:pPr>
            <w:r w:rsidRPr="00481D2D">
              <w:t>Profile status</w:t>
            </w:r>
          </w:p>
        </w:tc>
        <w:tc>
          <w:tcPr>
            <w:tcW w:w="1021" w:type="dxa"/>
          </w:tcPr>
          <w:p w14:paraId="25282B13" w14:textId="77777777" w:rsidR="00897956" w:rsidRPr="00481D2D" w:rsidRDefault="00897956">
            <w:pPr>
              <w:pStyle w:val="TAH"/>
            </w:pPr>
            <w:r w:rsidRPr="00481D2D">
              <w:t>Ref.</w:t>
            </w:r>
          </w:p>
        </w:tc>
        <w:tc>
          <w:tcPr>
            <w:tcW w:w="1021" w:type="dxa"/>
          </w:tcPr>
          <w:p w14:paraId="11094ADA" w14:textId="77777777" w:rsidR="00897956" w:rsidRPr="00481D2D" w:rsidRDefault="00897956">
            <w:pPr>
              <w:pStyle w:val="TAH"/>
            </w:pPr>
            <w:r w:rsidRPr="00481D2D">
              <w:t>RFC status</w:t>
            </w:r>
          </w:p>
        </w:tc>
        <w:tc>
          <w:tcPr>
            <w:tcW w:w="1021" w:type="dxa"/>
          </w:tcPr>
          <w:p w14:paraId="2C894398" w14:textId="77777777" w:rsidR="00897956" w:rsidRPr="00481D2D" w:rsidRDefault="00897956">
            <w:pPr>
              <w:pStyle w:val="TAH"/>
            </w:pPr>
            <w:r w:rsidRPr="00481D2D">
              <w:t>Profile status</w:t>
            </w:r>
          </w:p>
        </w:tc>
      </w:tr>
      <w:tr w:rsidR="00897956" w:rsidRPr="00481D2D" w14:paraId="2A8B0E84" w14:textId="77777777">
        <w:tc>
          <w:tcPr>
            <w:tcW w:w="851" w:type="dxa"/>
          </w:tcPr>
          <w:p w14:paraId="0B6571A9" w14:textId="77777777" w:rsidR="00897956" w:rsidRPr="00481D2D" w:rsidRDefault="00897956">
            <w:pPr>
              <w:pStyle w:val="TAL"/>
            </w:pPr>
            <w:r w:rsidRPr="00481D2D">
              <w:t>1</w:t>
            </w:r>
          </w:p>
        </w:tc>
        <w:tc>
          <w:tcPr>
            <w:tcW w:w="2665" w:type="dxa"/>
          </w:tcPr>
          <w:p w14:paraId="4DC616DE" w14:textId="77777777" w:rsidR="00897956" w:rsidRPr="00481D2D" w:rsidRDefault="00705D12">
            <w:pPr>
              <w:pStyle w:val="TAL"/>
            </w:pPr>
            <w:r w:rsidRPr="00481D2D">
              <w:rPr>
                <w:rFonts w:eastAsia="MS Mincho"/>
              </w:rPr>
              <w:t>XML Schema for PSTN</w:t>
            </w:r>
          </w:p>
        </w:tc>
        <w:tc>
          <w:tcPr>
            <w:tcW w:w="1021" w:type="dxa"/>
          </w:tcPr>
          <w:p w14:paraId="43681E83" w14:textId="77777777" w:rsidR="00897956" w:rsidRPr="00481D2D" w:rsidRDefault="00705D12">
            <w:pPr>
              <w:pStyle w:val="TAL"/>
            </w:pPr>
            <w:r w:rsidRPr="00481D2D">
              <w:t>[11B]</w:t>
            </w:r>
          </w:p>
        </w:tc>
        <w:tc>
          <w:tcPr>
            <w:tcW w:w="1021" w:type="dxa"/>
          </w:tcPr>
          <w:p w14:paraId="0C675598" w14:textId="77777777" w:rsidR="00897956" w:rsidRPr="00481D2D" w:rsidRDefault="00F86983">
            <w:pPr>
              <w:pStyle w:val="TAL"/>
            </w:pPr>
            <w:r w:rsidRPr="00481D2D">
              <w:t>n/a</w:t>
            </w:r>
          </w:p>
        </w:tc>
        <w:tc>
          <w:tcPr>
            <w:tcW w:w="1021" w:type="dxa"/>
          </w:tcPr>
          <w:p w14:paraId="734B5F10" w14:textId="77777777" w:rsidR="00897956" w:rsidRPr="00481D2D" w:rsidRDefault="00705D12">
            <w:pPr>
              <w:pStyle w:val="TAL"/>
            </w:pPr>
            <w:r w:rsidRPr="00481D2D">
              <w:t>c1</w:t>
            </w:r>
          </w:p>
        </w:tc>
        <w:tc>
          <w:tcPr>
            <w:tcW w:w="1021" w:type="dxa"/>
          </w:tcPr>
          <w:p w14:paraId="2D8AE785" w14:textId="77777777" w:rsidR="00897956" w:rsidRPr="00481D2D" w:rsidRDefault="00705D12">
            <w:pPr>
              <w:pStyle w:val="TAL"/>
            </w:pPr>
            <w:r w:rsidRPr="00481D2D">
              <w:t>[11B]</w:t>
            </w:r>
          </w:p>
        </w:tc>
        <w:tc>
          <w:tcPr>
            <w:tcW w:w="1021" w:type="dxa"/>
          </w:tcPr>
          <w:p w14:paraId="44E092C9" w14:textId="77777777" w:rsidR="00897956" w:rsidRPr="00481D2D" w:rsidRDefault="00F86983">
            <w:pPr>
              <w:pStyle w:val="TAL"/>
            </w:pPr>
            <w:r w:rsidRPr="00481D2D">
              <w:t>n/a</w:t>
            </w:r>
          </w:p>
        </w:tc>
        <w:tc>
          <w:tcPr>
            <w:tcW w:w="1021" w:type="dxa"/>
          </w:tcPr>
          <w:p w14:paraId="766C0F12" w14:textId="77777777" w:rsidR="00897956" w:rsidRPr="00481D2D" w:rsidRDefault="00CD3BB2">
            <w:pPr>
              <w:pStyle w:val="TAL"/>
            </w:pPr>
            <w:r w:rsidRPr="00481D2D">
              <w:t>i</w:t>
            </w:r>
          </w:p>
        </w:tc>
      </w:tr>
      <w:tr w:rsidR="00B839CD" w:rsidRPr="00481D2D" w14:paraId="7A55DCDE" w14:textId="77777777">
        <w:tc>
          <w:tcPr>
            <w:tcW w:w="851" w:type="dxa"/>
          </w:tcPr>
          <w:p w14:paraId="33B8A3DD" w14:textId="77777777" w:rsidR="00B839CD" w:rsidRPr="00481D2D" w:rsidRDefault="00B839CD" w:rsidP="00F93D89">
            <w:pPr>
              <w:pStyle w:val="TAL"/>
            </w:pPr>
            <w:r w:rsidRPr="00481D2D">
              <w:t>2</w:t>
            </w:r>
          </w:p>
        </w:tc>
        <w:tc>
          <w:tcPr>
            <w:tcW w:w="2665" w:type="dxa"/>
          </w:tcPr>
          <w:p w14:paraId="4D731AD1" w14:textId="77777777" w:rsidR="00B839CD" w:rsidRPr="00481D2D" w:rsidRDefault="00B839CD" w:rsidP="00F93D89">
            <w:pPr>
              <w:pStyle w:val="TAL"/>
              <w:rPr>
                <w:rFonts w:eastAsia="MS Mincho"/>
              </w:rPr>
            </w:pPr>
            <w:r w:rsidRPr="00481D2D">
              <w:rPr>
                <w:rFonts w:eastAsia="MS Mincho"/>
              </w:rPr>
              <w:t>VoiceXML expr / namelist data</w:t>
            </w:r>
          </w:p>
        </w:tc>
        <w:tc>
          <w:tcPr>
            <w:tcW w:w="1021" w:type="dxa"/>
          </w:tcPr>
          <w:p w14:paraId="53D8B358" w14:textId="77777777" w:rsidR="00B839CD" w:rsidRPr="00481D2D" w:rsidRDefault="00B839CD" w:rsidP="00F93D89">
            <w:pPr>
              <w:pStyle w:val="TAL"/>
            </w:pPr>
            <w:r w:rsidRPr="00481D2D">
              <w:t>[145] 4.2</w:t>
            </w:r>
          </w:p>
        </w:tc>
        <w:tc>
          <w:tcPr>
            <w:tcW w:w="1021" w:type="dxa"/>
          </w:tcPr>
          <w:p w14:paraId="3B6514A1" w14:textId="77777777" w:rsidR="00B839CD" w:rsidRPr="00481D2D" w:rsidRDefault="00B839CD" w:rsidP="00F93D89">
            <w:pPr>
              <w:pStyle w:val="TAL"/>
            </w:pPr>
            <w:r w:rsidRPr="00481D2D">
              <w:t>m</w:t>
            </w:r>
          </w:p>
        </w:tc>
        <w:tc>
          <w:tcPr>
            <w:tcW w:w="1021" w:type="dxa"/>
          </w:tcPr>
          <w:p w14:paraId="2FD54047" w14:textId="77777777" w:rsidR="00B839CD" w:rsidRPr="00481D2D" w:rsidRDefault="00B839CD" w:rsidP="00F93D89">
            <w:pPr>
              <w:pStyle w:val="TAL"/>
            </w:pPr>
            <w:r w:rsidRPr="00481D2D">
              <w:t>c2</w:t>
            </w:r>
          </w:p>
        </w:tc>
        <w:tc>
          <w:tcPr>
            <w:tcW w:w="1021" w:type="dxa"/>
          </w:tcPr>
          <w:p w14:paraId="230FAAD4" w14:textId="77777777" w:rsidR="00B839CD" w:rsidRPr="00481D2D" w:rsidRDefault="00B839CD" w:rsidP="00F93D89">
            <w:pPr>
              <w:pStyle w:val="TAL"/>
            </w:pPr>
            <w:r w:rsidRPr="00481D2D">
              <w:t>[145] 4.2</w:t>
            </w:r>
          </w:p>
        </w:tc>
        <w:tc>
          <w:tcPr>
            <w:tcW w:w="1021" w:type="dxa"/>
          </w:tcPr>
          <w:p w14:paraId="2B1941FC" w14:textId="77777777" w:rsidR="00B839CD" w:rsidRPr="00481D2D" w:rsidRDefault="00B839CD" w:rsidP="00F93D89">
            <w:pPr>
              <w:pStyle w:val="TAL"/>
            </w:pPr>
            <w:r w:rsidRPr="00481D2D">
              <w:t>m</w:t>
            </w:r>
          </w:p>
        </w:tc>
        <w:tc>
          <w:tcPr>
            <w:tcW w:w="1021" w:type="dxa"/>
          </w:tcPr>
          <w:p w14:paraId="03053884" w14:textId="77777777" w:rsidR="00B839CD" w:rsidRPr="00481D2D" w:rsidRDefault="00B839CD" w:rsidP="00F93D89">
            <w:pPr>
              <w:pStyle w:val="TAL"/>
            </w:pPr>
            <w:r w:rsidRPr="00481D2D">
              <w:t>c2</w:t>
            </w:r>
          </w:p>
        </w:tc>
      </w:tr>
      <w:tr w:rsidR="00DD4E79" w:rsidRPr="00481D2D" w14:paraId="1239B7D3" w14:textId="77777777" w:rsidTr="00DD4E79">
        <w:tc>
          <w:tcPr>
            <w:tcW w:w="851" w:type="dxa"/>
          </w:tcPr>
          <w:p w14:paraId="4B072457" w14:textId="77777777" w:rsidR="00DD4E79" w:rsidRPr="00481D2D" w:rsidRDefault="00DD4E79" w:rsidP="00DD4E79">
            <w:pPr>
              <w:pStyle w:val="TAL"/>
            </w:pPr>
            <w:r w:rsidRPr="00481D2D">
              <w:t>3</w:t>
            </w:r>
          </w:p>
        </w:tc>
        <w:tc>
          <w:tcPr>
            <w:tcW w:w="2665" w:type="dxa"/>
          </w:tcPr>
          <w:p w14:paraId="6C09F98A" w14:textId="77777777" w:rsidR="00DD4E79" w:rsidRPr="00481D2D" w:rsidRDefault="00DD4E79" w:rsidP="00DD4E79">
            <w:pPr>
              <w:pStyle w:val="TAL"/>
              <w:rPr>
                <w:rFonts w:eastAsia="MS Mincho"/>
              </w:rPr>
            </w:pPr>
            <w:r w:rsidRPr="00481D2D">
              <w:t>application/vnd.3gpp.ussd</w:t>
            </w:r>
          </w:p>
        </w:tc>
        <w:tc>
          <w:tcPr>
            <w:tcW w:w="1021" w:type="dxa"/>
          </w:tcPr>
          <w:p w14:paraId="55B71E77" w14:textId="77777777" w:rsidR="00DD4E79" w:rsidRPr="00481D2D" w:rsidRDefault="00DD4E79" w:rsidP="00DD4E79">
            <w:pPr>
              <w:pStyle w:val="TAL"/>
            </w:pPr>
            <w:r w:rsidRPr="00481D2D">
              <w:t>[8W]</w:t>
            </w:r>
          </w:p>
        </w:tc>
        <w:tc>
          <w:tcPr>
            <w:tcW w:w="1021" w:type="dxa"/>
          </w:tcPr>
          <w:p w14:paraId="6D189478" w14:textId="77777777" w:rsidR="00DD4E79" w:rsidRPr="00481D2D" w:rsidRDefault="00F86983" w:rsidP="00DD4E79">
            <w:pPr>
              <w:pStyle w:val="TAL"/>
            </w:pPr>
            <w:r w:rsidRPr="00481D2D">
              <w:t>n/a</w:t>
            </w:r>
          </w:p>
        </w:tc>
        <w:tc>
          <w:tcPr>
            <w:tcW w:w="1021" w:type="dxa"/>
          </w:tcPr>
          <w:p w14:paraId="6304A63E" w14:textId="77777777" w:rsidR="00DD4E79" w:rsidRPr="00481D2D" w:rsidRDefault="00DD4E79" w:rsidP="00DD4E79">
            <w:pPr>
              <w:pStyle w:val="TAL"/>
            </w:pPr>
            <w:r w:rsidRPr="00481D2D">
              <w:t>m</w:t>
            </w:r>
          </w:p>
        </w:tc>
        <w:tc>
          <w:tcPr>
            <w:tcW w:w="1021" w:type="dxa"/>
          </w:tcPr>
          <w:p w14:paraId="446A9308" w14:textId="77777777" w:rsidR="00DD4E79" w:rsidRPr="00481D2D" w:rsidRDefault="00DD4E79" w:rsidP="00DD4E79">
            <w:pPr>
              <w:pStyle w:val="TAL"/>
            </w:pPr>
            <w:r w:rsidRPr="00481D2D">
              <w:t>[8W]</w:t>
            </w:r>
          </w:p>
        </w:tc>
        <w:tc>
          <w:tcPr>
            <w:tcW w:w="1021" w:type="dxa"/>
          </w:tcPr>
          <w:p w14:paraId="47977312" w14:textId="77777777" w:rsidR="00DD4E79" w:rsidRPr="00481D2D" w:rsidRDefault="00F86983" w:rsidP="00DD4E79">
            <w:pPr>
              <w:pStyle w:val="TAL"/>
            </w:pPr>
            <w:r w:rsidRPr="00481D2D">
              <w:t>n/a</w:t>
            </w:r>
          </w:p>
        </w:tc>
        <w:tc>
          <w:tcPr>
            <w:tcW w:w="1021" w:type="dxa"/>
          </w:tcPr>
          <w:p w14:paraId="1826593A" w14:textId="77777777" w:rsidR="00DD4E79" w:rsidRPr="00481D2D" w:rsidRDefault="00DD4E79" w:rsidP="00DD4E79">
            <w:pPr>
              <w:pStyle w:val="TAL"/>
            </w:pPr>
            <w:r w:rsidRPr="00481D2D">
              <w:t>i</w:t>
            </w:r>
          </w:p>
        </w:tc>
      </w:tr>
      <w:tr w:rsidR="00705D12" w:rsidRPr="00481D2D" w14:paraId="7CCC06AB" w14:textId="77777777">
        <w:tc>
          <w:tcPr>
            <w:tcW w:w="9642" w:type="dxa"/>
            <w:gridSpan w:val="8"/>
          </w:tcPr>
          <w:p w14:paraId="4B4DE481"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p w14:paraId="06441450" w14:textId="77777777" w:rsidR="00B839CD" w:rsidRPr="00481D2D" w:rsidRDefault="00B839CD" w:rsidP="007D0EE6">
            <w:pPr>
              <w:pStyle w:val="TAN"/>
              <w:keepNext w:val="0"/>
              <w:keepLines w:val="0"/>
              <w:widowControl w:val="0"/>
            </w:pPr>
            <w:r w:rsidRPr="00481D2D">
              <w:rPr>
                <w:rFonts w:eastAsia="PMingLiU"/>
              </w:rPr>
              <w:t>c2:</w:t>
            </w:r>
            <w:r w:rsidRPr="00481D2D">
              <w:rPr>
                <w:szCs w:val="24"/>
              </w:rPr>
              <w:tab/>
              <w:t xml:space="preserve">IF A.162/94 THEN m </w:t>
            </w:r>
            <w:smartTag w:uri="urn:schemas-microsoft-com:office:smarttags" w:element="stockticker">
              <w:r w:rsidRPr="00481D2D">
                <w:rPr>
                  <w:szCs w:val="24"/>
                </w:rPr>
                <w:t>ELSE</w:t>
              </w:r>
            </w:smartTag>
            <w:r w:rsidRPr="00481D2D">
              <w:rPr>
                <w:szCs w:val="24"/>
              </w:rPr>
              <w:t xml:space="preserve"> n/a - - SIP Interface to VoiceXML Media Services.</w:t>
            </w:r>
          </w:p>
        </w:tc>
      </w:tr>
    </w:tbl>
    <w:p w14:paraId="3A28C482" w14:textId="77777777" w:rsidR="00897956" w:rsidRPr="00481D2D" w:rsidRDefault="00897956"/>
    <w:p w14:paraId="490788C4" w14:textId="77777777" w:rsidR="00897956" w:rsidRPr="00481D2D" w:rsidRDefault="00897956">
      <w:pPr>
        <w:pStyle w:val="TH"/>
      </w:pPr>
      <w:r w:rsidRPr="00481D2D">
        <w:t>Table A.169: Void</w:t>
      </w:r>
    </w:p>
    <w:p w14:paraId="4116A35D" w14:textId="77777777" w:rsidR="00D7743D" w:rsidRPr="00481D2D" w:rsidRDefault="00D7743D" w:rsidP="00D7743D">
      <w:pPr>
        <w:keepNext/>
        <w:keepLines/>
      </w:pPr>
      <w:r w:rsidRPr="00481D2D">
        <w:t>Prerequisite A.163/3 - - BYE response</w:t>
      </w:r>
    </w:p>
    <w:p w14:paraId="1C8610A9" w14:textId="77777777" w:rsidR="00D7743D" w:rsidRPr="00481D2D" w:rsidRDefault="00D7743D" w:rsidP="00D7743D">
      <w:pPr>
        <w:keepNext/>
        <w:keepLines/>
      </w:pPr>
      <w:r w:rsidRPr="00481D2D">
        <w:t>Prerequisite: A.164/1 - - Additional for 100 (Trying) response</w:t>
      </w:r>
    </w:p>
    <w:p w14:paraId="5E39F01F" w14:textId="77777777" w:rsidR="00D7743D" w:rsidRPr="00481D2D" w:rsidRDefault="00D7743D" w:rsidP="00D7743D">
      <w:pPr>
        <w:pStyle w:val="TH"/>
      </w:pPr>
      <w:r w:rsidRPr="00481D2D">
        <w:t>Table A.169A: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7743D" w:rsidRPr="00481D2D" w14:paraId="68708CB4" w14:textId="77777777">
        <w:trPr>
          <w:cantSplit/>
        </w:trPr>
        <w:tc>
          <w:tcPr>
            <w:tcW w:w="851" w:type="dxa"/>
            <w:vMerge w:val="restart"/>
          </w:tcPr>
          <w:p w14:paraId="6FBDAF19" w14:textId="77777777" w:rsidR="00D7743D" w:rsidRPr="00481D2D" w:rsidRDefault="00D7743D" w:rsidP="00D43FE6">
            <w:pPr>
              <w:pStyle w:val="TAH"/>
            </w:pPr>
            <w:r w:rsidRPr="00481D2D">
              <w:t>Item</w:t>
            </w:r>
          </w:p>
        </w:tc>
        <w:tc>
          <w:tcPr>
            <w:tcW w:w="2665" w:type="dxa"/>
            <w:vMerge w:val="restart"/>
          </w:tcPr>
          <w:p w14:paraId="5AF34A1E" w14:textId="77777777" w:rsidR="00D7743D" w:rsidRPr="00481D2D" w:rsidRDefault="00D7743D" w:rsidP="00D43FE6">
            <w:pPr>
              <w:pStyle w:val="TAH"/>
            </w:pPr>
            <w:r w:rsidRPr="00481D2D">
              <w:t>Header</w:t>
            </w:r>
            <w:r w:rsidR="004117B8" w:rsidRPr="00481D2D">
              <w:t xml:space="preserve"> field</w:t>
            </w:r>
          </w:p>
        </w:tc>
        <w:tc>
          <w:tcPr>
            <w:tcW w:w="3063" w:type="dxa"/>
            <w:gridSpan w:val="3"/>
          </w:tcPr>
          <w:p w14:paraId="426F3A70" w14:textId="77777777" w:rsidR="00D7743D" w:rsidRPr="00481D2D" w:rsidRDefault="00D7743D" w:rsidP="00D43FE6">
            <w:pPr>
              <w:pStyle w:val="TAH"/>
            </w:pPr>
            <w:r w:rsidRPr="00481D2D">
              <w:t>Sending</w:t>
            </w:r>
          </w:p>
        </w:tc>
        <w:tc>
          <w:tcPr>
            <w:tcW w:w="3063" w:type="dxa"/>
            <w:gridSpan w:val="3"/>
          </w:tcPr>
          <w:p w14:paraId="4021B6DA" w14:textId="77777777" w:rsidR="00D7743D" w:rsidRPr="00481D2D" w:rsidRDefault="00D7743D" w:rsidP="00D43FE6">
            <w:pPr>
              <w:pStyle w:val="TAH"/>
              <w:rPr>
                <w:b w:val="0"/>
              </w:rPr>
            </w:pPr>
            <w:r w:rsidRPr="00481D2D">
              <w:t>Receiving</w:t>
            </w:r>
          </w:p>
        </w:tc>
      </w:tr>
      <w:tr w:rsidR="00D7743D" w:rsidRPr="00481D2D" w14:paraId="29FEC836" w14:textId="77777777">
        <w:trPr>
          <w:cantSplit/>
        </w:trPr>
        <w:tc>
          <w:tcPr>
            <w:tcW w:w="851" w:type="dxa"/>
            <w:vMerge/>
          </w:tcPr>
          <w:p w14:paraId="40D2C87B" w14:textId="77777777" w:rsidR="00D7743D" w:rsidRPr="00481D2D" w:rsidRDefault="00D7743D" w:rsidP="00D43FE6">
            <w:pPr>
              <w:pStyle w:val="TAH"/>
            </w:pPr>
          </w:p>
        </w:tc>
        <w:tc>
          <w:tcPr>
            <w:tcW w:w="2665" w:type="dxa"/>
            <w:vMerge/>
          </w:tcPr>
          <w:p w14:paraId="7161F085" w14:textId="77777777" w:rsidR="00D7743D" w:rsidRPr="00481D2D" w:rsidRDefault="00D7743D" w:rsidP="00D43FE6">
            <w:pPr>
              <w:pStyle w:val="TAH"/>
            </w:pPr>
          </w:p>
        </w:tc>
        <w:tc>
          <w:tcPr>
            <w:tcW w:w="1021" w:type="dxa"/>
          </w:tcPr>
          <w:p w14:paraId="5555165A" w14:textId="77777777" w:rsidR="00D7743D" w:rsidRPr="00481D2D" w:rsidRDefault="00D7743D" w:rsidP="00D43FE6">
            <w:pPr>
              <w:pStyle w:val="TAH"/>
            </w:pPr>
            <w:r w:rsidRPr="00481D2D">
              <w:t>Ref.</w:t>
            </w:r>
          </w:p>
        </w:tc>
        <w:tc>
          <w:tcPr>
            <w:tcW w:w="1021" w:type="dxa"/>
          </w:tcPr>
          <w:p w14:paraId="3C47543C" w14:textId="77777777" w:rsidR="00D7743D" w:rsidRPr="00481D2D" w:rsidRDefault="00D7743D" w:rsidP="00D43FE6">
            <w:pPr>
              <w:pStyle w:val="TAH"/>
            </w:pPr>
            <w:r w:rsidRPr="00481D2D">
              <w:t>RFC status</w:t>
            </w:r>
          </w:p>
        </w:tc>
        <w:tc>
          <w:tcPr>
            <w:tcW w:w="1021" w:type="dxa"/>
          </w:tcPr>
          <w:p w14:paraId="17775DF6" w14:textId="77777777" w:rsidR="00D7743D" w:rsidRPr="00481D2D" w:rsidRDefault="00D7743D" w:rsidP="00D43FE6">
            <w:pPr>
              <w:pStyle w:val="TAH"/>
            </w:pPr>
            <w:r w:rsidRPr="00481D2D">
              <w:t>Profile status</w:t>
            </w:r>
          </w:p>
        </w:tc>
        <w:tc>
          <w:tcPr>
            <w:tcW w:w="1021" w:type="dxa"/>
          </w:tcPr>
          <w:p w14:paraId="595C69E0" w14:textId="77777777" w:rsidR="00D7743D" w:rsidRPr="00481D2D" w:rsidRDefault="00D7743D" w:rsidP="00D43FE6">
            <w:pPr>
              <w:pStyle w:val="TAH"/>
            </w:pPr>
            <w:r w:rsidRPr="00481D2D">
              <w:t>Ref.</w:t>
            </w:r>
          </w:p>
        </w:tc>
        <w:tc>
          <w:tcPr>
            <w:tcW w:w="1021" w:type="dxa"/>
          </w:tcPr>
          <w:p w14:paraId="4956A977" w14:textId="77777777" w:rsidR="00D7743D" w:rsidRPr="00481D2D" w:rsidRDefault="00D7743D" w:rsidP="00D43FE6">
            <w:pPr>
              <w:pStyle w:val="TAH"/>
            </w:pPr>
            <w:r w:rsidRPr="00481D2D">
              <w:t>RFC status</w:t>
            </w:r>
          </w:p>
        </w:tc>
        <w:tc>
          <w:tcPr>
            <w:tcW w:w="1021" w:type="dxa"/>
          </w:tcPr>
          <w:p w14:paraId="1CB01412" w14:textId="77777777" w:rsidR="00D7743D" w:rsidRPr="00481D2D" w:rsidRDefault="00D7743D" w:rsidP="00D43FE6">
            <w:pPr>
              <w:pStyle w:val="TAH"/>
            </w:pPr>
            <w:r w:rsidRPr="00481D2D">
              <w:t>Profile status</w:t>
            </w:r>
          </w:p>
        </w:tc>
      </w:tr>
      <w:tr w:rsidR="00D7743D" w:rsidRPr="00481D2D" w14:paraId="0FE4EC6D" w14:textId="77777777">
        <w:tc>
          <w:tcPr>
            <w:tcW w:w="851" w:type="dxa"/>
          </w:tcPr>
          <w:p w14:paraId="2E539902" w14:textId="77777777" w:rsidR="00D7743D" w:rsidRPr="00481D2D" w:rsidRDefault="00D7743D" w:rsidP="00D43FE6">
            <w:pPr>
              <w:pStyle w:val="TAL"/>
            </w:pPr>
            <w:r w:rsidRPr="00481D2D">
              <w:t>1</w:t>
            </w:r>
          </w:p>
        </w:tc>
        <w:tc>
          <w:tcPr>
            <w:tcW w:w="2665" w:type="dxa"/>
          </w:tcPr>
          <w:p w14:paraId="5821AFF3" w14:textId="77777777" w:rsidR="00D7743D" w:rsidRPr="00481D2D" w:rsidRDefault="00D7743D" w:rsidP="00D43FE6">
            <w:pPr>
              <w:pStyle w:val="TAL"/>
            </w:pPr>
            <w:r w:rsidRPr="00481D2D">
              <w:t>Call-ID</w:t>
            </w:r>
          </w:p>
        </w:tc>
        <w:tc>
          <w:tcPr>
            <w:tcW w:w="1021" w:type="dxa"/>
          </w:tcPr>
          <w:p w14:paraId="1F67EF65" w14:textId="77777777" w:rsidR="00D7743D" w:rsidRPr="00481D2D" w:rsidRDefault="00D7743D" w:rsidP="00D43FE6">
            <w:pPr>
              <w:pStyle w:val="TAL"/>
            </w:pPr>
            <w:r w:rsidRPr="00481D2D">
              <w:t>[26] 20.8</w:t>
            </w:r>
          </w:p>
        </w:tc>
        <w:tc>
          <w:tcPr>
            <w:tcW w:w="1021" w:type="dxa"/>
          </w:tcPr>
          <w:p w14:paraId="7157C1AA" w14:textId="77777777" w:rsidR="00D7743D" w:rsidRPr="00481D2D" w:rsidRDefault="00D7743D" w:rsidP="00D43FE6">
            <w:pPr>
              <w:pStyle w:val="TAL"/>
            </w:pPr>
            <w:r w:rsidRPr="00481D2D">
              <w:t>m</w:t>
            </w:r>
          </w:p>
        </w:tc>
        <w:tc>
          <w:tcPr>
            <w:tcW w:w="1021" w:type="dxa"/>
          </w:tcPr>
          <w:p w14:paraId="4EAD9E01" w14:textId="77777777" w:rsidR="00D7743D" w:rsidRPr="00481D2D" w:rsidRDefault="00D7743D" w:rsidP="00D43FE6">
            <w:pPr>
              <w:pStyle w:val="TAL"/>
            </w:pPr>
            <w:r w:rsidRPr="00481D2D">
              <w:t>m</w:t>
            </w:r>
          </w:p>
        </w:tc>
        <w:tc>
          <w:tcPr>
            <w:tcW w:w="1021" w:type="dxa"/>
          </w:tcPr>
          <w:p w14:paraId="759360F4" w14:textId="77777777" w:rsidR="00D7743D" w:rsidRPr="00481D2D" w:rsidRDefault="00D7743D" w:rsidP="00D43FE6">
            <w:pPr>
              <w:pStyle w:val="TAL"/>
            </w:pPr>
            <w:r w:rsidRPr="00481D2D">
              <w:t>[26] 20.8</w:t>
            </w:r>
          </w:p>
        </w:tc>
        <w:tc>
          <w:tcPr>
            <w:tcW w:w="1021" w:type="dxa"/>
          </w:tcPr>
          <w:p w14:paraId="31FB739E" w14:textId="77777777" w:rsidR="00D7743D" w:rsidRPr="00481D2D" w:rsidRDefault="00D7743D" w:rsidP="00D43FE6">
            <w:pPr>
              <w:pStyle w:val="TAL"/>
            </w:pPr>
            <w:r w:rsidRPr="00481D2D">
              <w:t>m</w:t>
            </w:r>
          </w:p>
        </w:tc>
        <w:tc>
          <w:tcPr>
            <w:tcW w:w="1021" w:type="dxa"/>
          </w:tcPr>
          <w:p w14:paraId="168F3B5C" w14:textId="77777777" w:rsidR="00D7743D" w:rsidRPr="00481D2D" w:rsidRDefault="00D7743D" w:rsidP="00D43FE6">
            <w:pPr>
              <w:pStyle w:val="TAL"/>
            </w:pPr>
            <w:r w:rsidRPr="00481D2D">
              <w:t>m</w:t>
            </w:r>
          </w:p>
        </w:tc>
      </w:tr>
      <w:tr w:rsidR="00D7743D" w:rsidRPr="00481D2D" w14:paraId="1D5D8B2E" w14:textId="77777777">
        <w:tc>
          <w:tcPr>
            <w:tcW w:w="851" w:type="dxa"/>
          </w:tcPr>
          <w:p w14:paraId="5C4EC752" w14:textId="77777777" w:rsidR="00D7743D" w:rsidRPr="00481D2D" w:rsidRDefault="00D7743D" w:rsidP="00D43FE6">
            <w:pPr>
              <w:pStyle w:val="TAL"/>
            </w:pPr>
            <w:r w:rsidRPr="00481D2D">
              <w:t>2</w:t>
            </w:r>
          </w:p>
        </w:tc>
        <w:tc>
          <w:tcPr>
            <w:tcW w:w="2665" w:type="dxa"/>
          </w:tcPr>
          <w:p w14:paraId="554177B2" w14:textId="77777777" w:rsidR="00D7743D" w:rsidRPr="00481D2D" w:rsidRDefault="00D7743D" w:rsidP="00D43FE6">
            <w:pPr>
              <w:pStyle w:val="TAL"/>
            </w:pPr>
            <w:r w:rsidRPr="00481D2D">
              <w:t>Content-Length</w:t>
            </w:r>
          </w:p>
        </w:tc>
        <w:tc>
          <w:tcPr>
            <w:tcW w:w="1021" w:type="dxa"/>
          </w:tcPr>
          <w:p w14:paraId="4B99B883" w14:textId="77777777" w:rsidR="00D7743D" w:rsidRPr="00481D2D" w:rsidRDefault="00D7743D" w:rsidP="00D43FE6">
            <w:pPr>
              <w:pStyle w:val="TAL"/>
            </w:pPr>
            <w:r w:rsidRPr="00481D2D">
              <w:t>[26] 20.14</w:t>
            </w:r>
          </w:p>
        </w:tc>
        <w:tc>
          <w:tcPr>
            <w:tcW w:w="1021" w:type="dxa"/>
          </w:tcPr>
          <w:p w14:paraId="6348530D" w14:textId="77777777" w:rsidR="00D7743D" w:rsidRPr="00481D2D" w:rsidRDefault="00D7743D" w:rsidP="00D43FE6">
            <w:pPr>
              <w:pStyle w:val="TAL"/>
            </w:pPr>
            <w:r w:rsidRPr="00481D2D">
              <w:t>m</w:t>
            </w:r>
          </w:p>
        </w:tc>
        <w:tc>
          <w:tcPr>
            <w:tcW w:w="1021" w:type="dxa"/>
          </w:tcPr>
          <w:p w14:paraId="68A71547" w14:textId="77777777" w:rsidR="00D7743D" w:rsidRPr="00481D2D" w:rsidRDefault="00D7743D" w:rsidP="00D43FE6">
            <w:pPr>
              <w:pStyle w:val="TAL"/>
            </w:pPr>
            <w:r w:rsidRPr="00481D2D">
              <w:t>m</w:t>
            </w:r>
          </w:p>
        </w:tc>
        <w:tc>
          <w:tcPr>
            <w:tcW w:w="1021" w:type="dxa"/>
          </w:tcPr>
          <w:p w14:paraId="6CE832C9" w14:textId="77777777" w:rsidR="00D7743D" w:rsidRPr="00481D2D" w:rsidRDefault="00D7743D" w:rsidP="00D43FE6">
            <w:pPr>
              <w:pStyle w:val="TAL"/>
            </w:pPr>
            <w:r w:rsidRPr="00481D2D">
              <w:t>[26] 20.14</w:t>
            </w:r>
          </w:p>
        </w:tc>
        <w:tc>
          <w:tcPr>
            <w:tcW w:w="1021" w:type="dxa"/>
          </w:tcPr>
          <w:p w14:paraId="22F13BBD" w14:textId="77777777" w:rsidR="00D7743D" w:rsidRPr="00481D2D" w:rsidRDefault="00D7743D" w:rsidP="00D43FE6">
            <w:pPr>
              <w:pStyle w:val="TAL"/>
            </w:pPr>
            <w:r w:rsidRPr="00481D2D">
              <w:t>m</w:t>
            </w:r>
          </w:p>
        </w:tc>
        <w:tc>
          <w:tcPr>
            <w:tcW w:w="1021" w:type="dxa"/>
          </w:tcPr>
          <w:p w14:paraId="1B8D78BC" w14:textId="77777777" w:rsidR="00D7743D" w:rsidRPr="00481D2D" w:rsidRDefault="00D7743D" w:rsidP="00D43FE6">
            <w:pPr>
              <w:pStyle w:val="TAL"/>
            </w:pPr>
            <w:r w:rsidRPr="00481D2D">
              <w:t>m</w:t>
            </w:r>
          </w:p>
        </w:tc>
      </w:tr>
      <w:tr w:rsidR="00D7743D" w:rsidRPr="00481D2D" w14:paraId="5B41567D" w14:textId="77777777">
        <w:tc>
          <w:tcPr>
            <w:tcW w:w="851" w:type="dxa"/>
          </w:tcPr>
          <w:p w14:paraId="28B1371C" w14:textId="77777777" w:rsidR="00D7743D" w:rsidRPr="00481D2D" w:rsidRDefault="00D7743D" w:rsidP="00D43FE6">
            <w:pPr>
              <w:pStyle w:val="TAL"/>
            </w:pPr>
            <w:r w:rsidRPr="00481D2D">
              <w:t>3</w:t>
            </w:r>
          </w:p>
        </w:tc>
        <w:tc>
          <w:tcPr>
            <w:tcW w:w="2665" w:type="dxa"/>
          </w:tcPr>
          <w:p w14:paraId="319BE705" w14:textId="77777777" w:rsidR="00D7743D" w:rsidRPr="00481D2D" w:rsidRDefault="00D7743D" w:rsidP="00D43FE6">
            <w:pPr>
              <w:pStyle w:val="TAL"/>
            </w:pPr>
            <w:r w:rsidRPr="00481D2D">
              <w:t>C</w:t>
            </w:r>
            <w:r w:rsidR="00AB6F58" w:rsidRPr="00481D2D">
              <w:t>S</w:t>
            </w:r>
            <w:r w:rsidRPr="00481D2D">
              <w:t>eq</w:t>
            </w:r>
          </w:p>
        </w:tc>
        <w:tc>
          <w:tcPr>
            <w:tcW w:w="1021" w:type="dxa"/>
          </w:tcPr>
          <w:p w14:paraId="44FA66FC" w14:textId="77777777" w:rsidR="00D7743D" w:rsidRPr="00481D2D" w:rsidRDefault="00D7743D" w:rsidP="00D43FE6">
            <w:pPr>
              <w:pStyle w:val="TAL"/>
            </w:pPr>
            <w:r w:rsidRPr="00481D2D">
              <w:t>[26] 20.16</w:t>
            </w:r>
          </w:p>
        </w:tc>
        <w:tc>
          <w:tcPr>
            <w:tcW w:w="1021" w:type="dxa"/>
          </w:tcPr>
          <w:p w14:paraId="554DA5EA" w14:textId="77777777" w:rsidR="00D7743D" w:rsidRPr="00481D2D" w:rsidRDefault="00D7743D" w:rsidP="00D43FE6">
            <w:pPr>
              <w:pStyle w:val="TAL"/>
            </w:pPr>
            <w:r w:rsidRPr="00481D2D">
              <w:t>m</w:t>
            </w:r>
          </w:p>
        </w:tc>
        <w:tc>
          <w:tcPr>
            <w:tcW w:w="1021" w:type="dxa"/>
          </w:tcPr>
          <w:p w14:paraId="1EE2F014" w14:textId="77777777" w:rsidR="00D7743D" w:rsidRPr="00481D2D" w:rsidRDefault="00D7743D" w:rsidP="00D43FE6">
            <w:pPr>
              <w:pStyle w:val="TAL"/>
            </w:pPr>
            <w:r w:rsidRPr="00481D2D">
              <w:t>m</w:t>
            </w:r>
          </w:p>
        </w:tc>
        <w:tc>
          <w:tcPr>
            <w:tcW w:w="1021" w:type="dxa"/>
          </w:tcPr>
          <w:p w14:paraId="03210297" w14:textId="77777777" w:rsidR="00D7743D" w:rsidRPr="00481D2D" w:rsidRDefault="00D7743D" w:rsidP="00D43FE6">
            <w:pPr>
              <w:pStyle w:val="TAL"/>
            </w:pPr>
            <w:r w:rsidRPr="00481D2D">
              <w:t>[26] 20.16</w:t>
            </w:r>
          </w:p>
        </w:tc>
        <w:tc>
          <w:tcPr>
            <w:tcW w:w="1021" w:type="dxa"/>
          </w:tcPr>
          <w:p w14:paraId="246D0DBC" w14:textId="77777777" w:rsidR="00D7743D" w:rsidRPr="00481D2D" w:rsidRDefault="00D7743D" w:rsidP="00D43FE6">
            <w:pPr>
              <w:pStyle w:val="TAL"/>
            </w:pPr>
            <w:r w:rsidRPr="00481D2D">
              <w:t>m</w:t>
            </w:r>
          </w:p>
        </w:tc>
        <w:tc>
          <w:tcPr>
            <w:tcW w:w="1021" w:type="dxa"/>
          </w:tcPr>
          <w:p w14:paraId="06B4A597" w14:textId="77777777" w:rsidR="00D7743D" w:rsidRPr="00481D2D" w:rsidRDefault="00D7743D" w:rsidP="00D43FE6">
            <w:pPr>
              <w:pStyle w:val="TAL"/>
            </w:pPr>
            <w:r w:rsidRPr="00481D2D">
              <w:t>m</w:t>
            </w:r>
          </w:p>
        </w:tc>
      </w:tr>
      <w:tr w:rsidR="00D7743D" w:rsidRPr="00481D2D" w14:paraId="6F58F04D" w14:textId="77777777">
        <w:tc>
          <w:tcPr>
            <w:tcW w:w="851" w:type="dxa"/>
          </w:tcPr>
          <w:p w14:paraId="749FE1EF" w14:textId="77777777" w:rsidR="00D7743D" w:rsidRPr="00481D2D" w:rsidRDefault="00D7743D" w:rsidP="00D43FE6">
            <w:pPr>
              <w:pStyle w:val="TAL"/>
            </w:pPr>
            <w:r w:rsidRPr="00481D2D">
              <w:t>4</w:t>
            </w:r>
          </w:p>
        </w:tc>
        <w:tc>
          <w:tcPr>
            <w:tcW w:w="2665" w:type="dxa"/>
          </w:tcPr>
          <w:p w14:paraId="34AB7693" w14:textId="77777777" w:rsidR="00D7743D" w:rsidRPr="00481D2D" w:rsidRDefault="00D7743D" w:rsidP="00D43FE6">
            <w:pPr>
              <w:pStyle w:val="TAL"/>
            </w:pPr>
            <w:r w:rsidRPr="00481D2D">
              <w:t>Date</w:t>
            </w:r>
          </w:p>
        </w:tc>
        <w:tc>
          <w:tcPr>
            <w:tcW w:w="1021" w:type="dxa"/>
          </w:tcPr>
          <w:p w14:paraId="30F0BCD8" w14:textId="77777777" w:rsidR="00D7743D" w:rsidRPr="00481D2D" w:rsidRDefault="00D7743D" w:rsidP="00D43FE6">
            <w:pPr>
              <w:pStyle w:val="TAL"/>
            </w:pPr>
            <w:r w:rsidRPr="00481D2D">
              <w:t>[26] 20.17</w:t>
            </w:r>
          </w:p>
        </w:tc>
        <w:tc>
          <w:tcPr>
            <w:tcW w:w="1021" w:type="dxa"/>
          </w:tcPr>
          <w:p w14:paraId="1E898356" w14:textId="77777777" w:rsidR="00D7743D" w:rsidRPr="00481D2D" w:rsidRDefault="00D7743D" w:rsidP="00D43FE6">
            <w:pPr>
              <w:pStyle w:val="TAL"/>
            </w:pPr>
            <w:r w:rsidRPr="00481D2D">
              <w:t>c1</w:t>
            </w:r>
          </w:p>
        </w:tc>
        <w:tc>
          <w:tcPr>
            <w:tcW w:w="1021" w:type="dxa"/>
          </w:tcPr>
          <w:p w14:paraId="1C803E0E" w14:textId="77777777" w:rsidR="00D7743D" w:rsidRPr="00481D2D" w:rsidRDefault="00D7743D" w:rsidP="00D43FE6">
            <w:pPr>
              <w:pStyle w:val="TAL"/>
            </w:pPr>
            <w:r w:rsidRPr="00481D2D">
              <w:t>c1</w:t>
            </w:r>
          </w:p>
        </w:tc>
        <w:tc>
          <w:tcPr>
            <w:tcW w:w="1021" w:type="dxa"/>
          </w:tcPr>
          <w:p w14:paraId="7ED96152" w14:textId="77777777" w:rsidR="00D7743D" w:rsidRPr="00481D2D" w:rsidRDefault="00D7743D" w:rsidP="00D43FE6">
            <w:pPr>
              <w:pStyle w:val="TAL"/>
            </w:pPr>
            <w:r w:rsidRPr="00481D2D">
              <w:t>[26] 20.17</w:t>
            </w:r>
          </w:p>
        </w:tc>
        <w:tc>
          <w:tcPr>
            <w:tcW w:w="1021" w:type="dxa"/>
          </w:tcPr>
          <w:p w14:paraId="74777681" w14:textId="77777777" w:rsidR="00D7743D" w:rsidRPr="00481D2D" w:rsidRDefault="00D7743D" w:rsidP="00D43FE6">
            <w:pPr>
              <w:pStyle w:val="TAL"/>
            </w:pPr>
            <w:r w:rsidRPr="00481D2D">
              <w:t>c2</w:t>
            </w:r>
          </w:p>
        </w:tc>
        <w:tc>
          <w:tcPr>
            <w:tcW w:w="1021" w:type="dxa"/>
          </w:tcPr>
          <w:p w14:paraId="260A2C79" w14:textId="77777777" w:rsidR="00D7743D" w:rsidRPr="00481D2D" w:rsidRDefault="00D7743D" w:rsidP="00D43FE6">
            <w:pPr>
              <w:pStyle w:val="TAL"/>
            </w:pPr>
            <w:r w:rsidRPr="00481D2D">
              <w:t>c2</w:t>
            </w:r>
          </w:p>
        </w:tc>
      </w:tr>
      <w:tr w:rsidR="00D7743D" w:rsidRPr="00481D2D" w14:paraId="5EB7ED97" w14:textId="77777777">
        <w:tc>
          <w:tcPr>
            <w:tcW w:w="851" w:type="dxa"/>
          </w:tcPr>
          <w:p w14:paraId="4207ABB7" w14:textId="77777777" w:rsidR="00D7743D" w:rsidRPr="00481D2D" w:rsidRDefault="00D7743D" w:rsidP="00D43FE6">
            <w:pPr>
              <w:pStyle w:val="TAL"/>
            </w:pPr>
            <w:r w:rsidRPr="00481D2D">
              <w:t>5</w:t>
            </w:r>
          </w:p>
        </w:tc>
        <w:tc>
          <w:tcPr>
            <w:tcW w:w="2665" w:type="dxa"/>
          </w:tcPr>
          <w:p w14:paraId="3B535B21" w14:textId="77777777" w:rsidR="00D7743D" w:rsidRPr="00481D2D" w:rsidRDefault="00D7743D" w:rsidP="00D43FE6">
            <w:pPr>
              <w:pStyle w:val="TAL"/>
            </w:pPr>
            <w:r w:rsidRPr="00481D2D">
              <w:t>From</w:t>
            </w:r>
          </w:p>
        </w:tc>
        <w:tc>
          <w:tcPr>
            <w:tcW w:w="1021" w:type="dxa"/>
          </w:tcPr>
          <w:p w14:paraId="07DBDE0E" w14:textId="77777777" w:rsidR="00D7743D" w:rsidRPr="00481D2D" w:rsidRDefault="00D7743D" w:rsidP="00D43FE6">
            <w:pPr>
              <w:pStyle w:val="TAL"/>
            </w:pPr>
            <w:r w:rsidRPr="00481D2D">
              <w:t>[26] 20.20</w:t>
            </w:r>
          </w:p>
        </w:tc>
        <w:tc>
          <w:tcPr>
            <w:tcW w:w="1021" w:type="dxa"/>
          </w:tcPr>
          <w:p w14:paraId="18E26321" w14:textId="77777777" w:rsidR="00D7743D" w:rsidRPr="00481D2D" w:rsidRDefault="00D7743D" w:rsidP="00D43FE6">
            <w:pPr>
              <w:pStyle w:val="TAL"/>
            </w:pPr>
            <w:r w:rsidRPr="00481D2D">
              <w:t>m</w:t>
            </w:r>
          </w:p>
        </w:tc>
        <w:tc>
          <w:tcPr>
            <w:tcW w:w="1021" w:type="dxa"/>
          </w:tcPr>
          <w:p w14:paraId="4001AAA0" w14:textId="77777777" w:rsidR="00D7743D" w:rsidRPr="00481D2D" w:rsidRDefault="00D7743D" w:rsidP="00D43FE6">
            <w:pPr>
              <w:pStyle w:val="TAL"/>
            </w:pPr>
            <w:r w:rsidRPr="00481D2D">
              <w:t>m</w:t>
            </w:r>
          </w:p>
        </w:tc>
        <w:tc>
          <w:tcPr>
            <w:tcW w:w="1021" w:type="dxa"/>
          </w:tcPr>
          <w:p w14:paraId="1AFB9A76" w14:textId="77777777" w:rsidR="00D7743D" w:rsidRPr="00481D2D" w:rsidRDefault="00D7743D" w:rsidP="00D43FE6">
            <w:pPr>
              <w:pStyle w:val="TAL"/>
            </w:pPr>
            <w:r w:rsidRPr="00481D2D">
              <w:t>[26] 20.20</w:t>
            </w:r>
          </w:p>
        </w:tc>
        <w:tc>
          <w:tcPr>
            <w:tcW w:w="1021" w:type="dxa"/>
          </w:tcPr>
          <w:p w14:paraId="41616EA5" w14:textId="77777777" w:rsidR="00D7743D" w:rsidRPr="00481D2D" w:rsidRDefault="00D7743D" w:rsidP="00D43FE6">
            <w:pPr>
              <w:pStyle w:val="TAL"/>
            </w:pPr>
            <w:r w:rsidRPr="00481D2D">
              <w:t>m</w:t>
            </w:r>
          </w:p>
        </w:tc>
        <w:tc>
          <w:tcPr>
            <w:tcW w:w="1021" w:type="dxa"/>
          </w:tcPr>
          <w:p w14:paraId="51DE783F" w14:textId="77777777" w:rsidR="00D7743D" w:rsidRPr="00481D2D" w:rsidRDefault="00D7743D" w:rsidP="00D43FE6">
            <w:pPr>
              <w:pStyle w:val="TAL"/>
            </w:pPr>
            <w:r w:rsidRPr="00481D2D">
              <w:t>m</w:t>
            </w:r>
          </w:p>
        </w:tc>
      </w:tr>
      <w:tr w:rsidR="00D7743D" w:rsidRPr="00481D2D" w14:paraId="7C101E35" w14:textId="77777777">
        <w:tc>
          <w:tcPr>
            <w:tcW w:w="851" w:type="dxa"/>
          </w:tcPr>
          <w:p w14:paraId="5122987D" w14:textId="77777777" w:rsidR="00D7743D" w:rsidRPr="00481D2D" w:rsidRDefault="00D7743D" w:rsidP="00D43FE6">
            <w:pPr>
              <w:pStyle w:val="TAL"/>
            </w:pPr>
            <w:r w:rsidRPr="00481D2D">
              <w:t>6</w:t>
            </w:r>
          </w:p>
        </w:tc>
        <w:tc>
          <w:tcPr>
            <w:tcW w:w="2665" w:type="dxa"/>
          </w:tcPr>
          <w:p w14:paraId="3740DD0F" w14:textId="77777777" w:rsidR="00D7743D" w:rsidRPr="00481D2D" w:rsidRDefault="00D7743D" w:rsidP="00D43FE6">
            <w:pPr>
              <w:pStyle w:val="TAL"/>
            </w:pPr>
            <w:r w:rsidRPr="00481D2D">
              <w:t>To</w:t>
            </w:r>
          </w:p>
        </w:tc>
        <w:tc>
          <w:tcPr>
            <w:tcW w:w="1021" w:type="dxa"/>
          </w:tcPr>
          <w:p w14:paraId="4E6D66A2" w14:textId="77777777" w:rsidR="00D7743D" w:rsidRPr="00481D2D" w:rsidRDefault="00D7743D" w:rsidP="00D43FE6">
            <w:pPr>
              <w:pStyle w:val="TAL"/>
            </w:pPr>
            <w:r w:rsidRPr="00481D2D">
              <w:t>[26] 20.39</w:t>
            </w:r>
          </w:p>
        </w:tc>
        <w:tc>
          <w:tcPr>
            <w:tcW w:w="1021" w:type="dxa"/>
          </w:tcPr>
          <w:p w14:paraId="56073B0D" w14:textId="77777777" w:rsidR="00D7743D" w:rsidRPr="00481D2D" w:rsidRDefault="00D7743D" w:rsidP="00D43FE6">
            <w:pPr>
              <w:pStyle w:val="TAL"/>
            </w:pPr>
            <w:r w:rsidRPr="00481D2D">
              <w:t>m</w:t>
            </w:r>
          </w:p>
        </w:tc>
        <w:tc>
          <w:tcPr>
            <w:tcW w:w="1021" w:type="dxa"/>
          </w:tcPr>
          <w:p w14:paraId="6E7158A2" w14:textId="77777777" w:rsidR="00D7743D" w:rsidRPr="00481D2D" w:rsidRDefault="00D7743D" w:rsidP="00D43FE6">
            <w:pPr>
              <w:pStyle w:val="TAL"/>
            </w:pPr>
            <w:r w:rsidRPr="00481D2D">
              <w:t>m</w:t>
            </w:r>
          </w:p>
        </w:tc>
        <w:tc>
          <w:tcPr>
            <w:tcW w:w="1021" w:type="dxa"/>
          </w:tcPr>
          <w:p w14:paraId="0D6222CF" w14:textId="77777777" w:rsidR="00D7743D" w:rsidRPr="00481D2D" w:rsidRDefault="00D7743D" w:rsidP="00D43FE6">
            <w:pPr>
              <w:pStyle w:val="TAL"/>
            </w:pPr>
            <w:r w:rsidRPr="00481D2D">
              <w:t>[26] 20.39</w:t>
            </w:r>
          </w:p>
        </w:tc>
        <w:tc>
          <w:tcPr>
            <w:tcW w:w="1021" w:type="dxa"/>
          </w:tcPr>
          <w:p w14:paraId="08DE1EAB" w14:textId="77777777" w:rsidR="00D7743D" w:rsidRPr="00481D2D" w:rsidRDefault="00D7743D" w:rsidP="00D43FE6">
            <w:pPr>
              <w:pStyle w:val="TAL"/>
            </w:pPr>
            <w:r w:rsidRPr="00481D2D">
              <w:t>m</w:t>
            </w:r>
          </w:p>
        </w:tc>
        <w:tc>
          <w:tcPr>
            <w:tcW w:w="1021" w:type="dxa"/>
          </w:tcPr>
          <w:p w14:paraId="4C4B33D4" w14:textId="77777777" w:rsidR="00D7743D" w:rsidRPr="00481D2D" w:rsidRDefault="00D7743D" w:rsidP="00D43FE6">
            <w:pPr>
              <w:pStyle w:val="TAL"/>
            </w:pPr>
            <w:r w:rsidRPr="00481D2D">
              <w:t>m</w:t>
            </w:r>
          </w:p>
        </w:tc>
      </w:tr>
      <w:tr w:rsidR="00D7743D" w:rsidRPr="00481D2D" w14:paraId="5690601E" w14:textId="77777777">
        <w:tc>
          <w:tcPr>
            <w:tcW w:w="851" w:type="dxa"/>
          </w:tcPr>
          <w:p w14:paraId="1163E16D" w14:textId="77777777" w:rsidR="00D7743D" w:rsidRPr="00481D2D" w:rsidRDefault="00D7743D" w:rsidP="00D43FE6">
            <w:pPr>
              <w:pStyle w:val="TAL"/>
            </w:pPr>
            <w:r w:rsidRPr="00481D2D">
              <w:t>7</w:t>
            </w:r>
          </w:p>
        </w:tc>
        <w:tc>
          <w:tcPr>
            <w:tcW w:w="2665" w:type="dxa"/>
          </w:tcPr>
          <w:p w14:paraId="3FCBC3FA" w14:textId="77777777" w:rsidR="00D7743D" w:rsidRPr="00481D2D" w:rsidRDefault="00D7743D" w:rsidP="00D43FE6">
            <w:pPr>
              <w:pStyle w:val="TAL"/>
            </w:pPr>
            <w:r w:rsidRPr="00481D2D">
              <w:t>Via</w:t>
            </w:r>
          </w:p>
        </w:tc>
        <w:tc>
          <w:tcPr>
            <w:tcW w:w="1021" w:type="dxa"/>
          </w:tcPr>
          <w:p w14:paraId="072A1C33" w14:textId="77777777" w:rsidR="00D7743D" w:rsidRPr="00481D2D" w:rsidRDefault="00D7743D" w:rsidP="00D43FE6">
            <w:pPr>
              <w:pStyle w:val="TAL"/>
            </w:pPr>
            <w:r w:rsidRPr="00481D2D">
              <w:t>[26] 20.42</w:t>
            </w:r>
          </w:p>
        </w:tc>
        <w:tc>
          <w:tcPr>
            <w:tcW w:w="1021" w:type="dxa"/>
          </w:tcPr>
          <w:p w14:paraId="758883DA" w14:textId="77777777" w:rsidR="00D7743D" w:rsidRPr="00481D2D" w:rsidRDefault="00D7743D" w:rsidP="00D43FE6">
            <w:pPr>
              <w:pStyle w:val="TAL"/>
            </w:pPr>
            <w:r w:rsidRPr="00481D2D">
              <w:t>m</w:t>
            </w:r>
          </w:p>
        </w:tc>
        <w:tc>
          <w:tcPr>
            <w:tcW w:w="1021" w:type="dxa"/>
          </w:tcPr>
          <w:p w14:paraId="11372C4C" w14:textId="77777777" w:rsidR="00D7743D" w:rsidRPr="00481D2D" w:rsidRDefault="00D7743D" w:rsidP="00D43FE6">
            <w:pPr>
              <w:pStyle w:val="TAL"/>
            </w:pPr>
            <w:r w:rsidRPr="00481D2D">
              <w:t>m</w:t>
            </w:r>
          </w:p>
        </w:tc>
        <w:tc>
          <w:tcPr>
            <w:tcW w:w="1021" w:type="dxa"/>
          </w:tcPr>
          <w:p w14:paraId="0CAB1AE2" w14:textId="77777777" w:rsidR="00D7743D" w:rsidRPr="00481D2D" w:rsidRDefault="00D7743D" w:rsidP="00D43FE6">
            <w:pPr>
              <w:pStyle w:val="TAL"/>
            </w:pPr>
            <w:r w:rsidRPr="00481D2D">
              <w:t>[26] 20.42</w:t>
            </w:r>
          </w:p>
        </w:tc>
        <w:tc>
          <w:tcPr>
            <w:tcW w:w="1021" w:type="dxa"/>
          </w:tcPr>
          <w:p w14:paraId="1B32F737" w14:textId="77777777" w:rsidR="00D7743D" w:rsidRPr="00481D2D" w:rsidRDefault="00D7743D" w:rsidP="00D43FE6">
            <w:pPr>
              <w:pStyle w:val="TAL"/>
            </w:pPr>
            <w:r w:rsidRPr="00481D2D">
              <w:t>m</w:t>
            </w:r>
          </w:p>
        </w:tc>
        <w:tc>
          <w:tcPr>
            <w:tcW w:w="1021" w:type="dxa"/>
          </w:tcPr>
          <w:p w14:paraId="0D42CBC8" w14:textId="77777777" w:rsidR="00D7743D" w:rsidRPr="00481D2D" w:rsidRDefault="00D7743D" w:rsidP="00D43FE6">
            <w:pPr>
              <w:pStyle w:val="TAL"/>
            </w:pPr>
            <w:r w:rsidRPr="00481D2D">
              <w:t>m</w:t>
            </w:r>
          </w:p>
        </w:tc>
      </w:tr>
      <w:tr w:rsidR="00D7743D" w:rsidRPr="00481D2D" w14:paraId="3E4087F4" w14:textId="77777777">
        <w:trPr>
          <w:cantSplit/>
        </w:trPr>
        <w:tc>
          <w:tcPr>
            <w:tcW w:w="9642" w:type="dxa"/>
            <w:gridSpan w:val="8"/>
          </w:tcPr>
          <w:p w14:paraId="7BC43C08" w14:textId="77777777" w:rsidR="00D7743D" w:rsidRPr="00481D2D" w:rsidRDefault="00D7743D"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323FF6A5" w14:textId="77777777" w:rsidR="00A1469A" w:rsidRPr="00481D2D" w:rsidRDefault="00D7743D" w:rsidP="00A1469A">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5AE5D59B" w14:textId="77777777" w:rsidR="00D7743D" w:rsidRPr="00481D2D" w:rsidRDefault="00D7743D" w:rsidP="00A1469A">
            <w:pPr>
              <w:pStyle w:val="TAN"/>
            </w:pPr>
          </w:p>
        </w:tc>
      </w:tr>
    </w:tbl>
    <w:p w14:paraId="4CAC8404" w14:textId="77777777" w:rsidR="00D7743D" w:rsidRPr="00481D2D" w:rsidRDefault="00D7743D" w:rsidP="00D7743D"/>
    <w:p w14:paraId="11516845" w14:textId="77777777" w:rsidR="00897956" w:rsidRPr="00481D2D" w:rsidRDefault="00897956">
      <w:pPr>
        <w:keepNext/>
        <w:keepLines/>
      </w:pPr>
      <w:r w:rsidRPr="00481D2D">
        <w:t>Prerequisite A.163/3 - - BYE response</w:t>
      </w:r>
    </w:p>
    <w:p w14:paraId="7B19D83C" w14:textId="77777777" w:rsidR="00897956" w:rsidRPr="00481D2D" w:rsidRDefault="00897956">
      <w:pPr>
        <w:pStyle w:val="TH"/>
      </w:pPr>
      <w:r w:rsidRPr="00481D2D">
        <w:t>Table A.170: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50710F" w14:textId="77777777">
        <w:trPr>
          <w:cantSplit/>
        </w:trPr>
        <w:tc>
          <w:tcPr>
            <w:tcW w:w="851" w:type="dxa"/>
            <w:vMerge w:val="restart"/>
          </w:tcPr>
          <w:p w14:paraId="29896657" w14:textId="77777777" w:rsidR="00897956" w:rsidRPr="00481D2D" w:rsidRDefault="00897956">
            <w:pPr>
              <w:pStyle w:val="TAH"/>
            </w:pPr>
            <w:r w:rsidRPr="00481D2D">
              <w:t>Item</w:t>
            </w:r>
          </w:p>
        </w:tc>
        <w:tc>
          <w:tcPr>
            <w:tcW w:w="2665" w:type="dxa"/>
            <w:vMerge w:val="restart"/>
          </w:tcPr>
          <w:p w14:paraId="1727EADB" w14:textId="77777777" w:rsidR="00897956" w:rsidRPr="00481D2D" w:rsidRDefault="00897956">
            <w:pPr>
              <w:pStyle w:val="TAH"/>
            </w:pPr>
            <w:r w:rsidRPr="00481D2D">
              <w:t>Header</w:t>
            </w:r>
            <w:r w:rsidR="004117B8" w:rsidRPr="00481D2D">
              <w:t xml:space="preserve"> field</w:t>
            </w:r>
          </w:p>
        </w:tc>
        <w:tc>
          <w:tcPr>
            <w:tcW w:w="3063" w:type="dxa"/>
            <w:gridSpan w:val="3"/>
          </w:tcPr>
          <w:p w14:paraId="71697F77" w14:textId="77777777" w:rsidR="00897956" w:rsidRPr="00481D2D" w:rsidRDefault="00897956">
            <w:pPr>
              <w:pStyle w:val="TAH"/>
            </w:pPr>
            <w:r w:rsidRPr="00481D2D">
              <w:t>Sending</w:t>
            </w:r>
          </w:p>
        </w:tc>
        <w:tc>
          <w:tcPr>
            <w:tcW w:w="3063" w:type="dxa"/>
            <w:gridSpan w:val="3"/>
          </w:tcPr>
          <w:p w14:paraId="774BE300" w14:textId="77777777" w:rsidR="00897956" w:rsidRPr="00481D2D" w:rsidRDefault="00897956">
            <w:pPr>
              <w:pStyle w:val="TAH"/>
              <w:rPr>
                <w:b w:val="0"/>
              </w:rPr>
            </w:pPr>
            <w:r w:rsidRPr="00481D2D">
              <w:t>Receiving</w:t>
            </w:r>
          </w:p>
        </w:tc>
      </w:tr>
      <w:tr w:rsidR="00897956" w:rsidRPr="00481D2D" w14:paraId="3363AFD4" w14:textId="77777777">
        <w:trPr>
          <w:cantSplit/>
        </w:trPr>
        <w:tc>
          <w:tcPr>
            <w:tcW w:w="851" w:type="dxa"/>
            <w:vMerge/>
          </w:tcPr>
          <w:p w14:paraId="6A0E223D" w14:textId="77777777" w:rsidR="00897956" w:rsidRPr="00481D2D" w:rsidRDefault="00897956">
            <w:pPr>
              <w:pStyle w:val="TAH"/>
            </w:pPr>
          </w:p>
        </w:tc>
        <w:tc>
          <w:tcPr>
            <w:tcW w:w="2665" w:type="dxa"/>
            <w:vMerge/>
          </w:tcPr>
          <w:p w14:paraId="3B447D8A" w14:textId="77777777" w:rsidR="00897956" w:rsidRPr="00481D2D" w:rsidRDefault="00897956">
            <w:pPr>
              <w:pStyle w:val="TAH"/>
            </w:pPr>
          </w:p>
        </w:tc>
        <w:tc>
          <w:tcPr>
            <w:tcW w:w="1021" w:type="dxa"/>
          </w:tcPr>
          <w:p w14:paraId="4D90E8E1" w14:textId="77777777" w:rsidR="00897956" w:rsidRPr="00481D2D" w:rsidRDefault="00897956">
            <w:pPr>
              <w:pStyle w:val="TAH"/>
            </w:pPr>
            <w:r w:rsidRPr="00481D2D">
              <w:t>Ref.</w:t>
            </w:r>
          </w:p>
        </w:tc>
        <w:tc>
          <w:tcPr>
            <w:tcW w:w="1021" w:type="dxa"/>
          </w:tcPr>
          <w:p w14:paraId="4B42E018" w14:textId="77777777" w:rsidR="00897956" w:rsidRPr="00481D2D" w:rsidRDefault="00897956">
            <w:pPr>
              <w:pStyle w:val="TAH"/>
            </w:pPr>
            <w:r w:rsidRPr="00481D2D">
              <w:t>RFC status</w:t>
            </w:r>
          </w:p>
        </w:tc>
        <w:tc>
          <w:tcPr>
            <w:tcW w:w="1021" w:type="dxa"/>
          </w:tcPr>
          <w:p w14:paraId="5F9BE92F" w14:textId="77777777" w:rsidR="00897956" w:rsidRPr="00481D2D" w:rsidRDefault="00897956">
            <w:pPr>
              <w:pStyle w:val="TAH"/>
            </w:pPr>
            <w:r w:rsidRPr="00481D2D">
              <w:t>Profile status</w:t>
            </w:r>
          </w:p>
        </w:tc>
        <w:tc>
          <w:tcPr>
            <w:tcW w:w="1021" w:type="dxa"/>
          </w:tcPr>
          <w:p w14:paraId="7B4DA290" w14:textId="77777777" w:rsidR="00897956" w:rsidRPr="00481D2D" w:rsidRDefault="00897956">
            <w:pPr>
              <w:pStyle w:val="TAH"/>
            </w:pPr>
            <w:r w:rsidRPr="00481D2D">
              <w:t>Ref.</w:t>
            </w:r>
          </w:p>
        </w:tc>
        <w:tc>
          <w:tcPr>
            <w:tcW w:w="1021" w:type="dxa"/>
          </w:tcPr>
          <w:p w14:paraId="6C625D21" w14:textId="77777777" w:rsidR="00897956" w:rsidRPr="00481D2D" w:rsidRDefault="00897956">
            <w:pPr>
              <w:pStyle w:val="TAH"/>
            </w:pPr>
            <w:r w:rsidRPr="00481D2D">
              <w:t>RFC status</w:t>
            </w:r>
          </w:p>
        </w:tc>
        <w:tc>
          <w:tcPr>
            <w:tcW w:w="1021" w:type="dxa"/>
          </w:tcPr>
          <w:p w14:paraId="149BADB5" w14:textId="77777777" w:rsidR="00897956" w:rsidRPr="00481D2D" w:rsidRDefault="00897956">
            <w:pPr>
              <w:pStyle w:val="TAH"/>
            </w:pPr>
            <w:r w:rsidRPr="00481D2D">
              <w:t>Profile status</w:t>
            </w:r>
          </w:p>
        </w:tc>
      </w:tr>
      <w:tr w:rsidR="00897956" w:rsidRPr="00481D2D" w14:paraId="630BCC61" w14:textId="77777777">
        <w:tc>
          <w:tcPr>
            <w:tcW w:w="851" w:type="dxa"/>
          </w:tcPr>
          <w:p w14:paraId="125D1EE7" w14:textId="77777777" w:rsidR="00897956" w:rsidRPr="00481D2D" w:rsidRDefault="00897956">
            <w:pPr>
              <w:pStyle w:val="TAL"/>
            </w:pPr>
            <w:r w:rsidRPr="00481D2D">
              <w:t>0A</w:t>
            </w:r>
          </w:p>
        </w:tc>
        <w:tc>
          <w:tcPr>
            <w:tcW w:w="2665" w:type="dxa"/>
          </w:tcPr>
          <w:p w14:paraId="197730F4" w14:textId="77777777" w:rsidR="00897956" w:rsidRPr="00481D2D" w:rsidRDefault="00897956">
            <w:pPr>
              <w:pStyle w:val="TAL"/>
            </w:pPr>
            <w:r w:rsidRPr="00481D2D">
              <w:t>Allow</w:t>
            </w:r>
          </w:p>
        </w:tc>
        <w:tc>
          <w:tcPr>
            <w:tcW w:w="1021" w:type="dxa"/>
          </w:tcPr>
          <w:p w14:paraId="0C9DBA7D" w14:textId="77777777" w:rsidR="00897956" w:rsidRPr="00481D2D" w:rsidRDefault="00897956">
            <w:pPr>
              <w:pStyle w:val="TAL"/>
            </w:pPr>
            <w:r w:rsidRPr="00481D2D">
              <w:t>[26] 20.5</w:t>
            </w:r>
          </w:p>
        </w:tc>
        <w:tc>
          <w:tcPr>
            <w:tcW w:w="1021" w:type="dxa"/>
          </w:tcPr>
          <w:p w14:paraId="1A080995" w14:textId="77777777" w:rsidR="00897956" w:rsidRPr="00481D2D" w:rsidRDefault="00897956">
            <w:pPr>
              <w:pStyle w:val="TAL"/>
            </w:pPr>
            <w:r w:rsidRPr="00481D2D">
              <w:t>m</w:t>
            </w:r>
          </w:p>
        </w:tc>
        <w:tc>
          <w:tcPr>
            <w:tcW w:w="1021" w:type="dxa"/>
          </w:tcPr>
          <w:p w14:paraId="41644723" w14:textId="77777777" w:rsidR="00897956" w:rsidRPr="00481D2D" w:rsidRDefault="00897956">
            <w:pPr>
              <w:pStyle w:val="TAL"/>
            </w:pPr>
            <w:r w:rsidRPr="00481D2D">
              <w:t>m</w:t>
            </w:r>
          </w:p>
        </w:tc>
        <w:tc>
          <w:tcPr>
            <w:tcW w:w="1021" w:type="dxa"/>
          </w:tcPr>
          <w:p w14:paraId="3F09D16C" w14:textId="77777777" w:rsidR="00897956" w:rsidRPr="00481D2D" w:rsidRDefault="00897956">
            <w:pPr>
              <w:pStyle w:val="TAL"/>
            </w:pPr>
            <w:r w:rsidRPr="00481D2D">
              <w:t>[26] 20.5</w:t>
            </w:r>
          </w:p>
        </w:tc>
        <w:tc>
          <w:tcPr>
            <w:tcW w:w="1021" w:type="dxa"/>
          </w:tcPr>
          <w:p w14:paraId="76B3EF8D" w14:textId="77777777" w:rsidR="00897956" w:rsidRPr="00481D2D" w:rsidRDefault="00897956">
            <w:pPr>
              <w:pStyle w:val="TAL"/>
            </w:pPr>
            <w:r w:rsidRPr="00481D2D">
              <w:t>i</w:t>
            </w:r>
          </w:p>
        </w:tc>
        <w:tc>
          <w:tcPr>
            <w:tcW w:w="1021" w:type="dxa"/>
          </w:tcPr>
          <w:p w14:paraId="6FF9F3D3" w14:textId="77777777" w:rsidR="00897956" w:rsidRPr="00481D2D" w:rsidRDefault="00897956">
            <w:pPr>
              <w:pStyle w:val="TAL"/>
            </w:pPr>
            <w:r w:rsidRPr="00481D2D">
              <w:t>i</w:t>
            </w:r>
          </w:p>
        </w:tc>
      </w:tr>
      <w:tr w:rsidR="00897956" w:rsidRPr="00481D2D" w14:paraId="1D39B90F" w14:textId="77777777">
        <w:tc>
          <w:tcPr>
            <w:tcW w:w="851" w:type="dxa"/>
          </w:tcPr>
          <w:p w14:paraId="56AC8046" w14:textId="77777777" w:rsidR="00897956" w:rsidRPr="00481D2D" w:rsidRDefault="00897956">
            <w:pPr>
              <w:pStyle w:val="TAL"/>
            </w:pPr>
            <w:r w:rsidRPr="00481D2D">
              <w:t>1</w:t>
            </w:r>
          </w:p>
        </w:tc>
        <w:tc>
          <w:tcPr>
            <w:tcW w:w="2665" w:type="dxa"/>
          </w:tcPr>
          <w:p w14:paraId="32C1F1DF" w14:textId="77777777" w:rsidR="00897956" w:rsidRPr="00481D2D" w:rsidRDefault="00897956">
            <w:pPr>
              <w:pStyle w:val="TAL"/>
            </w:pPr>
            <w:r w:rsidRPr="00481D2D">
              <w:t>Call-ID</w:t>
            </w:r>
          </w:p>
        </w:tc>
        <w:tc>
          <w:tcPr>
            <w:tcW w:w="1021" w:type="dxa"/>
          </w:tcPr>
          <w:p w14:paraId="5568B5D4" w14:textId="77777777" w:rsidR="00897956" w:rsidRPr="00481D2D" w:rsidRDefault="00897956">
            <w:pPr>
              <w:pStyle w:val="TAL"/>
            </w:pPr>
            <w:r w:rsidRPr="00481D2D">
              <w:t>[26] 20.8</w:t>
            </w:r>
          </w:p>
        </w:tc>
        <w:tc>
          <w:tcPr>
            <w:tcW w:w="1021" w:type="dxa"/>
          </w:tcPr>
          <w:p w14:paraId="2D145A3D" w14:textId="77777777" w:rsidR="00897956" w:rsidRPr="00481D2D" w:rsidRDefault="00897956">
            <w:pPr>
              <w:pStyle w:val="TAL"/>
            </w:pPr>
            <w:r w:rsidRPr="00481D2D">
              <w:t>m</w:t>
            </w:r>
          </w:p>
        </w:tc>
        <w:tc>
          <w:tcPr>
            <w:tcW w:w="1021" w:type="dxa"/>
          </w:tcPr>
          <w:p w14:paraId="00D68FEF" w14:textId="77777777" w:rsidR="00897956" w:rsidRPr="00481D2D" w:rsidRDefault="00897956">
            <w:pPr>
              <w:pStyle w:val="TAL"/>
            </w:pPr>
            <w:r w:rsidRPr="00481D2D">
              <w:t>m</w:t>
            </w:r>
          </w:p>
        </w:tc>
        <w:tc>
          <w:tcPr>
            <w:tcW w:w="1021" w:type="dxa"/>
          </w:tcPr>
          <w:p w14:paraId="425C7906" w14:textId="77777777" w:rsidR="00897956" w:rsidRPr="00481D2D" w:rsidRDefault="00897956">
            <w:pPr>
              <w:pStyle w:val="TAL"/>
            </w:pPr>
            <w:r w:rsidRPr="00481D2D">
              <w:t>[26] 20.8</w:t>
            </w:r>
          </w:p>
        </w:tc>
        <w:tc>
          <w:tcPr>
            <w:tcW w:w="1021" w:type="dxa"/>
          </w:tcPr>
          <w:p w14:paraId="709BB3AB" w14:textId="77777777" w:rsidR="00897956" w:rsidRPr="00481D2D" w:rsidRDefault="00897956">
            <w:pPr>
              <w:pStyle w:val="TAL"/>
            </w:pPr>
            <w:r w:rsidRPr="00481D2D">
              <w:t>m</w:t>
            </w:r>
          </w:p>
        </w:tc>
        <w:tc>
          <w:tcPr>
            <w:tcW w:w="1021" w:type="dxa"/>
          </w:tcPr>
          <w:p w14:paraId="2048A048" w14:textId="77777777" w:rsidR="00897956" w:rsidRPr="00481D2D" w:rsidRDefault="00897956">
            <w:pPr>
              <w:pStyle w:val="TAL"/>
            </w:pPr>
            <w:r w:rsidRPr="00481D2D">
              <w:t>m</w:t>
            </w:r>
          </w:p>
        </w:tc>
      </w:tr>
      <w:tr w:rsidR="000A59BA" w:rsidRPr="00481D2D" w14:paraId="7E8CD2C6" w14:textId="77777777" w:rsidTr="00C621C9">
        <w:tc>
          <w:tcPr>
            <w:tcW w:w="851" w:type="dxa"/>
          </w:tcPr>
          <w:p w14:paraId="4A7D3231" w14:textId="77777777" w:rsidR="000A59BA" w:rsidRPr="00481D2D" w:rsidRDefault="000A59BA" w:rsidP="00C621C9">
            <w:pPr>
              <w:pStyle w:val="TAL"/>
            </w:pPr>
            <w:r w:rsidRPr="00481D2D">
              <w:t>1A</w:t>
            </w:r>
          </w:p>
        </w:tc>
        <w:tc>
          <w:tcPr>
            <w:tcW w:w="2665" w:type="dxa"/>
          </w:tcPr>
          <w:p w14:paraId="3FFB4F0D" w14:textId="77777777" w:rsidR="000A59BA" w:rsidRPr="00481D2D" w:rsidRDefault="000A59BA" w:rsidP="00C621C9">
            <w:pPr>
              <w:pStyle w:val="TAL"/>
            </w:pPr>
            <w:r w:rsidRPr="00481D2D">
              <w:rPr>
                <w:lang w:eastAsia="zh-CN"/>
              </w:rPr>
              <w:t>Cellular-Network-Info</w:t>
            </w:r>
          </w:p>
        </w:tc>
        <w:tc>
          <w:tcPr>
            <w:tcW w:w="1021" w:type="dxa"/>
          </w:tcPr>
          <w:p w14:paraId="271489FB" w14:textId="77777777" w:rsidR="000A59BA" w:rsidRPr="00481D2D" w:rsidRDefault="000A59BA" w:rsidP="00C621C9">
            <w:pPr>
              <w:pStyle w:val="TAL"/>
            </w:pPr>
            <w:r w:rsidRPr="00481D2D">
              <w:t>7.2.15</w:t>
            </w:r>
          </w:p>
        </w:tc>
        <w:tc>
          <w:tcPr>
            <w:tcW w:w="1021" w:type="dxa"/>
          </w:tcPr>
          <w:p w14:paraId="59FE1702" w14:textId="77777777" w:rsidR="000A59BA" w:rsidRPr="00481D2D" w:rsidRDefault="000A59BA" w:rsidP="00C621C9">
            <w:pPr>
              <w:pStyle w:val="TAL"/>
            </w:pPr>
            <w:r w:rsidRPr="00481D2D">
              <w:t>n/a</w:t>
            </w:r>
          </w:p>
        </w:tc>
        <w:tc>
          <w:tcPr>
            <w:tcW w:w="1021" w:type="dxa"/>
          </w:tcPr>
          <w:p w14:paraId="03C583BE" w14:textId="77777777" w:rsidR="000A59BA" w:rsidRPr="00481D2D" w:rsidRDefault="000A59BA" w:rsidP="00C621C9">
            <w:pPr>
              <w:pStyle w:val="TAL"/>
            </w:pPr>
            <w:r w:rsidRPr="00481D2D">
              <w:t>c23</w:t>
            </w:r>
          </w:p>
        </w:tc>
        <w:tc>
          <w:tcPr>
            <w:tcW w:w="1021" w:type="dxa"/>
          </w:tcPr>
          <w:p w14:paraId="4B5BC599" w14:textId="77777777" w:rsidR="000A59BA" w:rsidRPr="00481D2D" w:rsidRDefault="000A59BA" w:rsidP="00C621C9">
            <w:pPr>
              <w:pStyle w:val="TAL"/>
            </w:pPr>
            <w:r w:rsidRPr="00481D2D">
              <w:t>7.2.15</w:t>
            </w:r>
          </w:p>
        </w:tc>
        <w:tc>
          <w:tcPr>
            <w:tcW w:w="1021" w:type="dxa"/>
          </w:tcPr>
          <w:p w14:paraId="1AB8538E" w14:textId="77777777" w:rsidR="000A59BA" w:rsidRPr="00481D2D" w:rsidRDefault="000A59BA" w:rsidP="00C621C9">
            <w:pPr>
              <w:pStyle w:val="TAL"/>
            </w:pPr>
            <w:r w:rsidRPr="00481D2D">
              <w:t>n/a</w:t>
            </w:r>
          </w:p>
        </w:tc>
        <w:tc>
          <w:tcPr>
            <w:tcW w:w="1021" w:type="dxa"/>
          </w:tcPr>
          <w:p w14:paraId="2C6A2150" w14:textId="77777777" w:rsidR="000A59BA" w:rsidRPr="00481D2D" w:rsidRDefault="000A59BA" w:rsidP="00C621C9">
            <w:pPr>
              <w:pStyle w:val="TAL"/>
            </w:pPr>
            <w:r w:rsidRPr="00481D2D">
              <w:t>c24</w:t>
            </w:r>
          </w:p>
        </w:tc>
      </w:tr>
      <w:tr w:rsidR="00897956" w:rsidRPr="00481D2D" w14:paraId="3A264649" w14:textId="77777777">
        <w:tc>
          <w:tcPr>
            <w:tcW w:w="851" w:type="dxa"/>
          </w:tcPr>
          <w:p w14:paraId="7B7EF887" w14:textId="77777777" w:rsidR="00897956" w:rsidRPr="00481D2D" w:rsidRDefault="00897956">
            <w:pPr>
              <w:pStyle w:val="TAL"/>
            </w:pPr>
            <w:r w:rsidRPr="00481D2D">
              <w:t>2</w:t>
            </w:r>
          </w:p>
        </w:tc>
        <w:tc>
          <w:tcPr>
            <w:tcW w:w="2665" w:type="dxa"/>
          </w:tcPr>
          <w:p w14:paraId="511143F6" w14:textId="77777777" w:rsidR="00897956" w:rsidRPr="00481D2D" w:rsidRDefault="00897956">
            <w:pPr>
              <w:pStyle w:val="TAL"/>
            </w:pPr>
            <w:r w:rsidRPr="00481D2D">
              <w:t>Content-Disposition</w:t>
            </w:r>
          </w:p>
        </w:tc>
        <w:tc>
          <w:tcPr>
            <w:tcW w:w="1021" w:type="dxa"/>
          </w:tcPr>
          <w:p w14:paraId="1E690405" w14:textId="77777777" w:rsidR="00897956" w:rsidRPr="00481D2D" w:rsidRDefault="00897956">
            <w:pPr>
              <w:pStyle w:val="TAL"/>
            </w:pPr>
            <w:r w:rsidRPr="00481D2D">
              <w:t>[26] 20.11</w:t>
            </w:r>
          </w:p>
        </w:tc>
        <w:tc>
          <w:tcPr>
            <w:tcW w:w="1021" w:type="dxa"/>
          </w:tcPr>
          <w:p w14:paraId="3DCBEA84" w14:textId="77777777" w:rsidR="00897956" w:rsidRPr="00481D2D" w:rsidRDefault="00897956">
            <w:pPr>
              <w:pStyle w:val="TAL"/>
            </w:pPr>
            <w:r w:rsidRPr="00481D2D">
              <w:t>m</w:t>
            </w:r>
          </w:p>
        </w:tc>
        <w:tc>
          <w:tcPr>
            <w:tcW w:w="1021" w:type="dxa"/>
          </w:tcPr>
          <w:p w14:paraId="52F0945B" w14:textId="77777777" w:rsidR="00897956" w:rsidRPr="00481D2D" w:rsidRDefault="00897956">
            <w:pPr>
              <w:pStyle w:val="TAL"/>
            </w:pPr>
            <w:r w:rsidRPr="00481D2D">
              <w:t>m</w:t>
            </w:r>
          </w:p>
        </w:tc>
        <w:tc>
          <w:tcPr>
            <w:tcW w:w="1021" w:type="dxa"/>
          </w:tcPr>
          <w:p w14:paraId="72784F0E" w14:textId="77777777" w:rsidR="00897956" w:rsidRPr="00481D2D" w:rsidRDefault="00897956">
            <w:pPr>
              <w:pStyle w:val="TAL"/>
            </w:pPr>
            <w:r w:rsidRPr="00481D2D">
              <w:t>[26] 20.11</w:t>
            </w:r>
          </w:p>
        </w:tc>
        <w:tc>
          <w:tcPr>
            <w:tcW w:w="1021" w:type="dxa"/>
          </w:tcPr>
          <w:p w14:paraId="0C7DD0CA" w14:textId="77777777" w:rsidR="00897956" w:rsidRPr="00481D2D" w:rsidRDefault="00897956">
            <w:pPr>
              <w:pStyle w:val="TAL"/>
            </w:pPr>
            <w:r w:rsidRPr="00481D2D">
              <w:t>i</w:t>
            </w:r>
          </w:p>
        </w:tc>
        <w:tc>
          <w:tcPr>
            <w:tcW w:w="1021" w:type="dxa"/>
          </w:tcPr>
          <w:p w14:paraId="51BF7CDF" w14:textId="77777777" w:rsidR="00897956" w:rsidRPr="00481D2D" w:rsidRDefault="00897956">
            <w:pPr>
              <w:pStyle w:val="TAL"/>
            </w:pPr>
            <w:r w:rsidRPr="00481D2D">
              <w:t>c2</w:t>
            </w:r>
          </w:p>
        </w:tc>
      </w:tr>
      <w:tr w:rsidR="00897956" w:rsidRPr="00481D2D" w14:paraId="46E54ED3" w14:textId="77777777">
        <w:tc>
          <w:tcPr>
            <w:tcW w:w="851" w:type="dxa"/>
          </w:tcPr>
          <w:p w14:paraId="69633F1A" w14:textId="77777777" w:rsidR="00897956" w:rsidRPr="00481D2D" w:rsidRDefault="00897956">
            <w:pPr>
              <w:pStyle w:val="TAL"/>
            </w:pPr>
            <w:r w:rsidRPr="00481D2D">
              <w:t>3</w:t>
            </w:r>
          </w:p>
        </w:tc>
        <w:tc>
          <w:tcPr>
            <w:tcW w:w="2665" w:type="dxa"/>
          </w:tcPr>
          <w:p w14:paraId="1F78A775" w14:textId="77777777" w:rsidR="00897956" w:rsidRPr="00481D2D" w:rsidRDefault="00897956">
            <w:pPr>
              <w:pStyle w:val="TAL"/>
            </w:pPr>
            <w:r w:rsidRPr="00481D2D">
              <w:t>Content-Encoding</w:t>
            </w:r>
          </w:p>
        </w:tc>
        <w:tc>
          <w:tcPr>
            <w:tcW w:w="1021" w:type="dxa"/>
          </w:tcPr>
          <w:p w14:paraId="72BCF344" w14:textId="77777777" w:rsidR="00897956" w:rsidRPr="00481D2D" w:rsidRDefault="00897956">
            <w:pPr>
              <w:pStyle w:val="TAL"/>
            </w:pPr>
            <w:r w:rsidRPr="00481D2D">
              <w:t>[26] 20.12</w:t>
            </w:r>
          </w:p>
        </w:tc>
        <w:tc>
          <w:tcPr>
            <w:tcW w:w="1021" w:type="dxa"/>
          </w:tcPr>
          <w:p w14:paraId="55CD67A5" w14:textId="77777777" w:rsidR="00897956" w:rsidRPr="00481D2D" w:rsidRDefault="00897956">
            <w:pPr>
              <w:pStyle w:val="TAL"/>
            </w:pPr>
            <w:r w:rsidRPr="00481D2D">
              <w:t>m</w:t>
            </w:r>
          </w:p>
        </w:tc>
        <w:tc>
          <w:tcPr>
            <w:tcW w:w="1021" w:type="dxa"/>
          </w:tcPr>
          <w:p w14:paraId="440E0D2B" w14:textId="77777777" w:rsidR="00897956" w:rsidRPr="00481D2D" w:rsidRDefault="00897956">
            <w:pPr>
              <w:pStyle w:val="TAL"/>
            </w:pPr>
            <w:r w:rsidRPr="00481D2D">
              <w:t>m</w:t>
            </w:r>
          </w:p>
        </w:tc>
        <w:tc>
          <w:tcPr>
            <w:tcW w:w="1021" w:type="dxa"/>
          </w:tcPr>
          <w:p w14:paraId="6A1BF77F" w14:textId="77777777" w:rsidR="00897956" w:rsidRPr="00481D2D" w:rsidRDefault="00897956">
            <w:pPr>
              <w:pStyle w:val="TAL"/>
            </w:pPr>
            <w:r w:rsidRPr="00481D2D">
              <w:t>[26] 20.12</w:t>
            </w:r>
          </w:p>
        </w:tc>
        <w:tc>
          <w:tcPr>
            <w:tcW w:w="1021" w:type="dxa"/>
          </w:tcPr>
          <w:p w14:paraId="4DF2AAE9" w14:textId="77777777" w:rsidR="00897956" w:rsidRPr="00481D2D" w:rsidRDefault="00897956">
            <w:pPr>
              <w:pStyle w:val="TAL"/>
            </w:pPr>
            <w:r w:rsidRPr="00481D2D">
              <w:t>i</w:t>
            </w:r>
          </w:p>
        </w:tc>
        <w:tc>
          <w:tcPr>
            <w:tcW w:w="1021" w:type="dxa"/>
          </w:tcPr>
          <w:p w14:paraId="71939C6F" w14:textId="77777777" w:rsidR="00897956" w:rsidRPr="00481D2D" w:rsidRDefault="00897956">
            <w:pPr>
              <w:pStyle w:val="TAL"/>
            </w:pPr>
            <w:r w:rsidRPr="00481D2D">
              <w:t>c2</w:t>
            </w:r>
          </w:p>
        </w:tc>
      </w:tr>
      <w:tr w:rsidR="00897956" w:rsidRPr="00481D2D" w14:paraId="6E91CC3D" w14:textId="77777777">
        <w:tc>
          <w:tcPr>
            <w:tcW w:w="851" w:type="dxa"/>
          </w:tcPr>
          <w:p w14:paraId="660DE245" w14:textId="77777777" w:rsidR="00897956" w:rsidRPr="00481D2D" w:rsidRDefault="00897956">
            <w:pPr>
              <w:pStyle w:val="TAL"/>
            </w:pPr>
            <w:r w:rsidRPr="00481D2D">
              <w:t>4</w:t>
            </w:r>
          </w:p>
        </w:tc>
        <w:tc>
          <w:tcPr>
            <w:tcW w:w="2665" w:type="dxa"/>
          </w:tcPr>
          <w:p w14:paraId="3DAE674E" w14:textId="77777777" w:rsidR="00897956" w:rsidRPr="00481D2D" w:rsidRDefault="00897956">
            <w:pPr>
              <w:pStyle w:val="TAL"/>
            </w:pPr>
            <w:r w:rsidRPr="00481D2D">
              <w:t>Content-Language</w:t>
            </w:r>
          </w:p>
        </w:tc>
        <w:tc>
          <w:tcPr>
            <w:tcW w:w="1021" w:type="dxa"/>
          </w:tcPr>
          <w:p w14:paraId="66BDE6F0" w14:textId="77777777" w:rsidR="00897956" w:rsidRPr="00481D2D" w:rsidRDefault="00897956">
            <w:pPr>
              <w:pStyle w:val="TAL"/>
            </w:pPr>
            <w:r w:rsidRPr="00481D2D">
              <w:t>[26] 20.13</w:t>
            </w:r>
          </w:p>
        </w:tc>
        <w:tc>
          <w:tcPr>
            <w:tcW w:w="1021" w:type="dxa"/>
          </w:tcPr>
          <w:p w14:paraId="1E516998" w14:textId="77777777" w:rsidR="00897956" w:rsidRPr="00481D2D" w:rsidRDefault="00897956">
            <w:pPr>
              <w:pStyle w:val="TAL"/>
            </w:pPr>
            <w:r w:rsidRPr="00481D2D">
              <w:t>m</w:t>
            </w:r>
          </w:p>
        </w:tc>
        <w:tc>
          <w:tcPr>
            <w:tcW w:w="1021" w:type="dxa"/>
          </w:tcPr>
          <w:p w14:paraId="344CAEFB" w14:textId="77777777" w:rsidR="00897956" w:rsidRPr="00481D2D" w:rsidRDefault="00897956">
            <w:pPr>
              <w:pStyle w:val="TAL"/>
            </w:pPr>
            <w:r w:rsidRPr="00481D2D">
              <w:t>m</w:t>
            </w:r>
          </w:p>
        </w:tc>
        <w:tc>
          <w:tcPr>
            <w:tcW w:w="1021" w:type="dxa"/>
          </w:tcPr>
          <w:p w14:paraId="7CE1A6F3" w14:textId="77777777" w:rsidR="00897956" w:rsidRPr="00481D2D" w:rsidRDefault="00897956">
            <w:pPr>
              <w:pStyle w:val="TAL"/>
            </w:pPr>
            <w:r w:rsidRPr="00481D2D">
              <w:t>[26] 20.13</w:t>
            </w:r>
          </w:p>
        </w:tc>
        <w:tc>
          <w:tcPr>
            <w:tcW w:w="1021" w:type="dxa"/>
          </w:tcPr>
          <w:p w14:paraId="77CEBB53" w14:textId="77777777" w:rsidR="00897956" w:rsidRPr="00481D2D" w:rsidRDefault="00897956">
            <w:pPr>
              <w:pStyle w:val="TAL"/>
            </w:pPr>
            <w:r w:rsidRPr="00481D2D">
              <w:t>i</w:t>
            </w:r>
          </w:p>
        </w:tc>
        <w:tc>
          <w:tcPr>
            <w:tcW w:w="1021" w:type="dxa"/>
          </w:tcPr>
          <w:p w14:paraId="50F55384" w14:textId="77777777" w:rsidR="00897956" w:rsidRPr="00481D2D" w:rsidRDefault="00897956">
            <w:pPr>
              <w:pStyle w:val="TAL"/>
            </w:pPr>
            <w:r w:rsidRPr="00481D2D">
              <w:t>c2</w:t>
            </w:r>
          </w:p>
        </w:tc>
      </w:tr>
      <w:tr w:rsidR="00897956" w:rsidRPr="00481D2D" w14:paraId="1E9E7D0A" w14:textId="77777777">
        <w:tc>
          <w:tcPr>
            <w:tcW w:w="851" w:type="dxa"/>
          </w:tcPr>
          <w:p w14:paraId="6A551F77" w14:textId="77777777" w:rsidR="00897956" w:rsidRPr="00481D2D" w:rsidRDefault="00897956">
            <w:pPr>
              <w:pStyle w:val="TAL"/>
            </w:pPr>
            <w:r w:rsidRPr="00481D2D">
              <w:t>5</w:t>
            </w:r>
          </w:p>
        </w:tc>
        <w:tc>
          <w:tcPr>
            <w:tcW w:w="2665" w:type="dxa"/>
          </w:tcPr>
          <w:p w14:paraId="5EA51A3B" w14:textId="77777777" w:rsidR="00897956" w:rsidRPr="00481D2D" w:rsidRDefault="00897956">
            <w:pPr>
              <w:pStyle w:val="TAL"/>
            </w:pPr>
            <w:r w:rsidRPr="00481D2D">
              <w:t>Content-Length</w:t>
            </w:r>
          </w:p>
        </w:tc>
        <w:tc>
          <w:tcPr>
            <w:tcW w:w="1021" w:type="dxa"/>
          </w:tcPr>
          <w:p w14:paraId="7EEC28E4" w14:textId="77777777" w:rsidR="00897956" w:rsidRPr="00481D2D" w:rsidRDefault="00897956">
            <w:pPr>
              <w:pStyle w:val="TAL"/>
            </w:pPr>
            <w:r w:rsidRPr="00481D2D">
              <w:t>[26] 20.14</w:t>
            </w:r>
          </w:p>
        </w:tc>
        <w:tc>
          <w:tcPr>
            <w:tcW w:w="1021" w:type="dxa"/>
          </w:tcPr>
          <w:p w14:paraId="44E99C67" w14:textId="77777777" w:rsidR="00897956" w:rsidRPr="00481D2D" w:rsidRDefault="00897956">
            <w:pPr>
              <w:pStyle w:val="TAL"/>
            </w:pPr>
            <w:r w:rsidRPr="00481D2D">
              <w:t>m</w:t>
            </w:r>
          </w:p>
        </w:tc>
        <w:tc>
          <w:tcPr>
            <w:tcW w:w="1021" w:type="dxa"/>
          </w:tcPr>
          <w:p w14:paraId="5121F2B5" w14:textId="77777777" w:rsidR="00897956" w:rsidRPr="00481D2D" w:rsidRDefault="00897956">
            <w:pPr>
              <w:pStyle w:val="TAL"/>
            </w:pPr>
            <w:r w:rsidRPr="00481D2D">
              <w:t>m</w:t>
            </w:r>
          </w:p>
        </w:tc>
        <w:tc>
          <w:tcPr>
            <w:tcW w:w="1021" w:type="dxa"/>
          </w:tcPr>
          <w:p w14:paraId="1E68FB0C" w14:textId="77777777" w:rsidR="00897956" w:rsidRPr="00481D2D" w:rsidRDefault="00897956">
            <w:pPr>
              <w:pStyle w:val="TAL"/>
            </w:pPr>
            <w:r w:rsidRPr="00481D2D">
              <w:t>[26] 20.14</w:t>
            </w:r>
          </w:p>
        </w:tc>
        <w:tc>
          <w:tcPr>
            <w:tcW w:w="1021" w:type="dxa"/>
          </w:tcPr>
          <w:p w14:paraId="3C73C76A" w14:textId="77777777" w:rsidR="00897956" w:rsidRPr="00481D2D" w:rsidRDefault="00897956">
            <w:pPr>
              <w:pStyle w:val="TAL"/>
            </w:pPr>
            <w:r w:rsidRPr="00481D2D">
              <w:t>m</w:t>
            </w:r>
          </w:p>
        </w:tc>
        <w:tc>
          <w:tcPr>
            <w:tcW w:w="1021" w:type="dxa"/>
          </w:tcPr>
          <w:p w14:paraId="40B5EEFF" w14:textId="77777777" w:rsidR="00897956" w:rsidRPr="00481D2D" w:rsidRDefault="00897956">
            <w:pPr>
              <w:pStyle w:val="TAL"/>
            </w:pPr>
            <w:r w:rsidRPr="00481D2D">
              <w:t>m</w:t>
            </w:r>
          </w:p>
        </w:tc>
      </w:tr>
      <w:tr w:rsidR="00897956" w:rsidRPr="00481D2D" w14:paraId="67F38A15" w14:textId="77777777">
        <w:tc>
          <w:tcPr>
            <w:tcW w:w="851" w:type="dxa"/>
          </w:tcPr>
          <w:p w14:paraId="412F984A" w14:textId="77777777" w:rsidR="00897956" w:rsidRPr="00481D2D" w:rsidRDefault="00897956">
            <w:pPr>
              <w:pStyle w:val="TAL"/>
            </w:pPr>
            <w:r w:rsidRPr="00481D2D">
              <w:t>6</w:t>
            </w:r>
          </w:p>
        </w:tc>
        <w:tc>
          <w:tcPr>
            <w:tcW w:w="2665" w:type="dxa"/>
          </w:tcPr>
          <w:p w14:paraId="59F21670" w14:textId="77777777" w:rsidR="00897956" w:rsidRPr="00481D2D" w:rsidRDefault="00897956">
            <w:pPr>
              <w:pStyle w:val="TAL"/>
            </w:pPr>
            <w:r w:rsidRPr="00481D2D">
              <w:t>Content-Type</w:t>
            </w:r>
          </w:p>
        </w:tc>
        <w:tc>
          <w:tcPr>
            <w:tcW w:w="1021" w:type="dxa"/>
          </w:tcPr>
          <w:p w14:paraId="3753B26F" w14:textId="77777777" w:rsidR="00897956" w:rsidRPr="00481D2D" w:rsidRDefault="00897956">
            <w:pPr>
              <w:pStyle w:val="TAL"/>
            </w:pPr>
            <w:r w:rsidRPr="00481D2D">
              <w:t>[26] 20.15</w:t>
            </w:r>
          </w:p>
        </w:tc>
        <w:tc>
          <w:tcPr>
            <w:tcW w:w="1021" w:type="dxa"/>
          </w:tcPr>
          <w:p w14:paraId="20F12DCF" w14:textId="77777777" w:rsidR="00897956" w:rsidRPr="00481D2D" w:rsidRDefault="00897956">
            <w:pPr>
              <w:pStyle w:val="TAL"/>
            </w:pPr>
            <w:r w:rsidRPr="00481D2D">
              <w:t>m</w:t>
            </w:r>
          </w:p>
        </w:tc>
        <w:tc>
          <w:tcPr>
            <w:tcW w:w="1021" w:type="dxa"/>
          </w:tcPr>
          <w:p w14:paraId="5F771DBD" w14:textId="77777777" w:rsidR="00897956" w:rsidRPr="00481D2D" w:rsidRDefault="00897956">
            <w:pPr>
              <w:pStyle w:val="TAL"/>
            </w:pPr>
            <w:r w:rsidRPr="00481D2D">
              <w:t>m</w:t>
            </w:r>
          </w:p>
        </w:tc>
        <w:tc>
          <w:tcPr>
            <w:tcW w:w="1021" w:type="dxa"/>
          </w:tcPr>
          <w:p w14:paraId="77BCB6B2" w14:textId="77777777" w:rsidR="00897956" w:rsidRPr="00481D2D" w:rsidRDefault="00897956">
            <w:pPr>
              <w:pStyle w:val="TAL"/>
            </w:pPr>
            <w:r w:rsidRPr="00481D2D">
              <w:t>[26] 20.15</w:t>
            </w:r>
          </w:p>
        </w:tc>
        <w:tc>
          <w:tcPr>
            <w:tcW w:w="1021" w:type="dxa"/>
          </w:tcPr>
          <w:p w14:paraId="1DB9BF1B" w14:textId="77777777" w:rsidR="00897956" w:rsidRPr="00481D2D" w:rsidRDefault="00897956">
            <w:pPr>
              <w:pStyle w:val="TAL"/>
            </w:pPr>
            <w:r w:rsidRPr="00481D2D">
              <w:t>i</w:t>
            </w:r>
          </w:p>
        </w:tc>
        <w:tc>
          <w:tcPr>
            <w:tcW w:w="1021" w:type="dxa"/>
          </w:tcPr>
          <w:p w14:paraId="79E52CC5" w14:textId="77777777" w:rsidR="00897956" w:rsidRPr="00481D2D" w:rsidRDefault="00897956">
            <w:pPr>
              <w:pStyle w:val="TAL"/>
            </w:pPr>
            <w:r w:rsidRPr="00481D2D">
              <w:t>c2</w:t>
            </w:r>
          </w:p>
        </w:tc>
      </w:tr>
      <w:tr w:rsidR="00897956" w:rsidRPr="00481D2D" w14:paraId="099C8571" w14:textId="77777777">
        <w:tc>
          <w:tcPr>
            <w:tcW w:w="851" w:type="dxa"/>
          </w:tcPr>
          <w:p w14:paraId="05054609" w14:textId="77777777" w:rsidR="00897956" w:rsidRPr="00481D2D" w:rsidRDefault="00897956">
            <w:pPr>
              <w:pStyle w:val="TAL"/>
            </w:pPr>
            <w:r w:rsidRPr="00481D2D">
              <w:t>7</w:t>
            </w:r>
          </w:p>
        </w:tc>
        <w:tc>
          <w:tcPr>
            <w:tcW w:w="2665" w:type="dxa"/>
          </w:tcPr>
          <w:p w14:paraId="365C8B28" w14:textId="77777777" w:rsidR="00897956" w:rsidRPr="00481D2D" w:rsidRDefault="00897956">
            <w:pPr>
              <w:pStyle w:val="TAL"/>
            </w:pPr>
            <w:r w:rsidRPr="00481D2D">
              <w:t>C</w:t>
            </w:r>
            <w:r w:rsidR="00AB6F58" w:rsidRPr="00481D2D">
              <w:t>S</w:t>
            </w:r>
            <w:r w:rsidRPr="00481D2D">
              <w:t>eq</w:t>
            </w:r>
          </w:p>
        </w:tc>
        <w:tc>
          <w:tcPr>
            <w:tcW w:w="1021" w:type="dxa"/>
          </w:tcPr>
          <w:p w14:paraId="175346BD" w14:textId="77777777" w:rsidR="00897956" w:rsidRPr="00481D2D" w:rsidRDefault="00897956">
            <w:pPr>
              <w:pStyle w:val="TAL"/>
            </w:pPr>
            <w:r w:rsidRPr="00481D2D">
              <w:t>[26] 20.16</w:t>
            </w:r>
          </w:p>
        </w:tc>
        <w:tc>
          <w:tcPr>
            <w:tcW w:w="1021" w:type="dxa"/>
          </w:tcPr>
          <w:p w14:paraId="70CD85E4" w14:textId="77777777" w:rsidR="00897956" w:rsidRPr="00481D2D" w:rsidRDefault="00897956">
            <w:pPr>
              <w:pStyle w:val="TAL"/>
            </w:pPr>
            <w:r w:rsidRPr="00481D2D">
              <w:t>m</w:t>
            </w:r>
          </w:p>
        </w:tc>
        <w:tc>
          <w:tcPr>
            <w:tcW w:w="1021" w:type="dxa"/>
          </w:tcPr>
          <w:p w14:paraId="179675BD" w14:textId="77777777" w:rsidR="00897956" w:rsidRPr="00481D2D" w:rsidRDefault="00897956">
            <w:pPr>
              <w:pStyle w:val="TAL"/>
            </w:pPr>
            <w:r w:rsidRPr="00481D2D">
              <w:t>m</w:t>
            </w:r>
          </w:p>
        </w:tc>
        <w:tc>
          <w:tcPr>
            <w:tcW w:w="1021" w:type="dxa"/>
          </w:tcPr>
          <w:p w14:paraId="022F9B85" w14:textId="77777777" w:rsidR="00897956" w:rsidRPr="00481D2D" w:rsidRDefault="00897956">
            <w:pPr>
              <w:pStyle w:val="TAL"/>
            </w:pPr>
            <w:r w:rsidRPr="00481D2D">
              <w:t>[26] 20.16</w:t>
            </w:r>
          </w:p>
        </w:tc>
        <w:tc>
          <w:tcPr>
            <w:tcW w:w="1021" w:type="dxa"/>
          </w:tcPr>
          <w:p w14:paraId="776DF835" w14:textId="77777777" w:rsidR="00897956" w:rsidRPr="00481D2D" w:rsidRDefault="00897956">
            <w:pPr>
              <w:pStyle w:val="TAL"/>
            </w:pPr>
            <w:r w:rsidRPr="00481D2D">
              <w:t>m</w:t>
            </w:r>
          </w:p>
        </w:tc>
        <w:tc>
          <w:tcPr>
            <w:tcW w:w="1021" w:type="dxa"/>
          </w:tcPr>
          <w:p w14:paraId="50D8009E" w14:textId="77777777" w:rsidR="00897956" w:rsidRPr="00481D2D" w:rsidRDefault="00897956">
            <w:pPr>
              <w:pStyle w:val="TAL"/>
            </w:pPr>
            <w:r w:rsidRPr="00481D2D">
              <w:t>m</w:t>
            </w:r>
          </w:p>
        </w:tc>
      </w:tr>
      <w:tr w:rsidR="00897956" w:rsidRPr="00481D2D" w14:paraId="459C6A0D" w14:textId="77777777">
        <w:tc>
          <w:tcPr>
            <w:tcW w:w="851" w:type="dxa"/>
          </w:tcPr>
          <w:p w14:paraId="54B803EF" w14:textId="77777777" w:rsidR="00897956" w:rsidRPr="00481D2D" w:rsidRDefault="00897956">
            <w:pPr>
              <w:pStyle w:val="TAL"/>
            </w:pPr>
            <w:r w:rsidRPr="00481D2D">
              <w:t>8</w:t>
            </w:r>
          </w:p>
        </w:tc>
        <w:tc>
          <w:tcPr>
            <w:tcW w:w="2665" w:type="dxa"/>
          </w:tcPr>
          <w:p w14:paraId="327BD765" w14:textId="77777777" w:rsidR="00897956" w:rsidRPr="00481D2D" w:rsidRDefault="00897956">
            <w:pPr>
              <w:pStyle w:val="TAL"/>
            </w:pPr>
            <w:r w:rsidRPr="00481D2D">
              <w:t>Date</w:t>
            </w:r>
          </w:p>
        </w:tc>
        <w:tc>
          <w:tcPr>
            <w:tcW w:w="1021" w:type="dxa"/>
          </w:tcPr>
          <w:p w14:paraId="540302ED" w14:textId="77777777" w:rsidR="00897956" w:rsidRPr="00481D2D" w:rsidRDefault="00897956">
            <w:pPr>
              <w:pStyle w:val="TAL"/>
            </w:pPr>
            <w:r w:rsidRPr="00481D2D">
              <w:t>[26] 20.17</w:t>
            </w:r>
          </w:p>
        </w:tc>
        <w:tc>
          <w:tcPr>
            <w:tcW w:w="1021" w:type="dxa"/>
          </w:tcPr>
          <w:p w14:paraId="129411A5" w14:textId="77777777" w:rsidR="00897956" w:rsidRPr="00481D2D" w:rsidRDefault="00897956">
            <w:pPr>
              <w:pStyle w:val="TAL"/>
            </w:pPr>
            <w:r w:rsidRPr="00481D2D">
              <w:t>m</w:t>
            </w:r>
          </w:p>
        </w:tc>
        <w:tc>
          <w:tcPr>
            <w:tcW w:w="1021" w:type="dxa"/>
          </w:tcPr>
          <w:p w14:paraId="5575AEB9" w14:textId="77777777" w:rsidR="00897956" w:rsidRPr="00481D2D" w:rsidRDefault="00897956">
            <w:pPr>
              <w:pStyle w:val="TAL"/>
            </w:pPr>
            <w:r w:rsidRPr="00481D2D">
              <w:t>m</w:t>
            </w:r>
          </w:p>
        </w:tc>
        <w:tc>
          <w:tcPr>
            <w:tcW w:w="1021" w:type="dxa"/>
          </w:tcPr>
          <w:p w14:paraId="1EBCC97F" w14:textId="77777777" w:rsidR="00897956" w:rsidRPr="00481D2D" w:rsidRDefault="00897956">
            <w:pPr>
              <w:pStyle w:val="TAL"/>
            </w:pPr>
            <w:r w:rsidRPr="00481D2D">
              <w:t>[26] 20.17</w:t>
            </w:r>
          </w:p>
        </w:tc>
        <w:tc>
          <w:tcPr>
            <w:tcW w:w="1021" w:type="dxa"/>
          </w:tcPr>
          <w:p w14:paraId="4B8AE241" w14:textId="77777777" w:rsidR="00897956" w:rsidRPr="00481D2D" w:rsidRDefault="00897956">
            <w:pPr>
              <w:pStyle w:val="TAL"/>
            </w:pPr>
            <w:r w:rsidRPr="00481D2D">
              <w:t>c1</w:t>
            </w:r>
          </w:p>
        </w:tc>
        <w:tc>
          <w:tcPr>
            <w:tcW w:w="1021" w:type="dxa"/>
          </w:tcPr>
          <w:p w14:paraId="2A16BEA4" w14:textId="77777777" w:rsidR="00897956" w:rsidRPr="00481D2D" w:rsidRDefault="00897956">
            <w:pPr>
              <w:pStyle w:val="TAL"/>
            </w:pPr>
            <w:r w:rsidRPr="00481D2D">
              <w:t>c1</w:t>
            </w:r>
          </w:p>
        </w:tc>
      </w:tr>
      <w:tr w:rsidR="00897956" w:rsidRPr="00481D2D" w14:paraId="505EE304" w14:textId="77777777">
        <w:tc>
          <w:tcPr>
            <w:tcW w:w="851" w:type="dxa"/>
          </w:tcPr>
          <w:p w14:paraId="1C9D51B6" w14:textId="77777777" w:rsidR="00897956" w:rsidRPr="00481D2D" w:rsidRDefault="00897956">
            <w:pPr>
              <w:pStyle w:val="TAL"/>
            </w:pPr>
            <w:r w:rsidRPr="00481D2D">
              <w:t>9</w:t>
            </w:r>
          </w:p>
        </w:tc>
        <w:tc>
          <w:tcPr>
            <w:tcW w:w="2665" w:type="dxa"/>
          </w:tcPr>
          <w:p w14:paraId="5A54768D" w14:textId="77777777" w:rsidR="00897956" w:rsidRPr="00481D2D" w:rsidRDefault="00897956">
            <w:pPr>
              <w:pStyle w:val="TAL"/>
            </w:pPr>
            <w:r w:rsidRPr="00481D2D">
              <w:t>From</w:t>
            </w:r>
          </w:p>
        </w:tc>
        <w:tc>
          <w:tcPr>
            <w:tcW w:w="1021" w:type="dxa"/>
          </w:tcPr>
          <w:p w14:paraId="7554EB57" w14:textId="77777777" w:rsidR="00897956" w:rsidRPr="00481D2D" w:rsidRDefault="00897956">
            <w:pPr>
              <w:pStyle w:val="TAL"/>
            </w:pPr>
            <w:r w:rsidRPr="00481D2D">
              <w:t>[26] 20.20</w:t>
            </w:r>
          </w:p>
        </w:tc>
        <w:tc>
          <w:tcPr>
            <w:tcW w:w="1021" w:type="dxa"/>
          </w:tcPr>
          <w:p w14:paraId="55D56CEE" w14:textId="77777777" w:rsidR="00897956" w:rsidRPr="00481D2D" w:rsidRDefault="00897956">
            <w:pPr>
              <w:pStyle w:val="TAL"/>
            </w:pPr>
            <w:r w:rsidRPr="00481D2D">
              <w:t>m</w:t>
            </w:r>
          </w:p>
        </w:tc>
        <w:tc>
          <w:tcPr>
            <w:tcW w:w="1021" w:type="dxa"/>
          </w:tcPr>
          <w:p w14:paraId="77C0B7E8" w14:textId="77777777" w:rsidR="00897956" w:rsidRPr="00481D2D" w:rsidRDefault="00897956">
            <w:pPr>
              <w:pStyle w:val="TAL"/>
            </w:pPr>
            <w:r w:rsidRPr="00481D2D">
              <w:t>m</w:t>
            </w:r>
          </w:p>
        </w:tc>
        <w:tc>
          <w:tcPr>
            <w:tcW w:w="1021" w:type="dxa"/>
          </w:tcPr>
          <w:p w14:paraId="375C2A21" w14:textId="77777777" w:rsidR="00897956" w:rsidRPr="00481D2D" w:rsidRDefault="00897956">
            <w:pPr>
              <w:pStyle w:val="TAL"/>
            </w:pPr>
            <w:r w:rsidRPr="00481D2D">
              <w:t>[26] 20.20</w:t>
            </w:r>
          </w:p>
        </w:tc>
        <w:tc>
          <w:tcPr>
            <w:tcW w:w="1021" w:type="dxa"/>
          </w:tcPr>
          <w:p w14:paraId="65C90EB9" w14:textId="77777777" w:rsidR="00897956" w:rsidRPr="00481D2D" w:rsidRDefault="00897956">
            <w:pPr>
              <w:pStyle w:val="TAL"/>
            </w:pPr>
            <w:r w:rsidRPr="00481D2D">
              <w:t>m</w:t>
            </w:r>
          </w:p>
        </w:tc>
        <w:tc>
          <w:tcPr>
            <w:tcW w:w="1021" w:type="dxa"/>
          </w:tcPr>
          <w:p w14:paraId="6D46CE22" w14:textId="77777777" w:rsidR="00897956" w:rsidRPr="00481D2D" w:rsidRDefault="00897956">
            <w:pPr>
              <w:pStyle w:val="TAL"/>
            </w:pPr>
            <w:r w:rsidRPr="00481D2D">
              <w:t>m</w:t>
            </w:r>
          </w:p>
        </w:tc>
      </w:tr>
      <w:tr w:rsidR="008607FC" w:rsidRPr="00481D2D" w14:paraId="61414780" w14:textId="77777777">
        <w:tc>
          <w:tcPr>
            <w:tcW w:w="851" w:type="dxa"/>
          </w:tcPr>
          <w:p w14:paraId="6337E33F" w14:textId="77777777" w:rsidR="008607FC" w:rsidRPr="00481D2D" w:rsidRDefault="008607FC">
            <w:pPr>
              <w:pStyle w:val="TAL"/>
            </w:pPr>
            <w:r w:rsidRPr="00481D2D">
              <w:t>9A</w:t>
            </w:r>
          </w:p>
        </w:tc>
        <w:tc>
          <w:tcPr>
            <w:tcW w:w="2665" w:type="dxa"/>
          </w:tcPr>
          <w:p w14:paraId="7215DD12" w14:textId="77777777" w:rsidR="008607FC" w:rsidRPr="00481D2D" w:rsidRDefault="008607FC">
            <w:pPr>
              <w:pStyle w:val="TAL"/>
            </w:pPr>
            <w:r w:rsidRPr="00481D2D">
              <w:t>Geolocation</w:t>
            </w:r>
            <w:r w:rsidR="008051E3" w:rsidRPr="00481D2D">
              <w:t>-Error</w:t>
            </w:r>
          </w:p>
        </w:tc>
        <w:tc>
          <w:tcPr>
            <w:tcW w:w="1021" w:type="dxa"/>
          </w:tcPr>
          <w:p w14:paraId="4BCEFF0A" w14:textId="77777777" w:rsidR="008607FC" w:rsidRPr="00481D2D" w:rsidRDefault="008607FC">
            <w:pPr>
              <w:pStyle w:val="TAL"/>
            </w:pPr>
            <w:r w:rsidRPr="00481D2D">
              <w:t xml:space="preserve">[89] </w:t>
            </w:r>
            <w:r w:rsidR="008051E3" w:rsidRPr="00481D2D">
              <w:t>4.3</w:t>
            </w:r>
          </w:p>
        </w:tc>
        <w:tc>
          <w:tcPr>
            <w:tcW w:w="1021" w:type="dxa"/>
          </w:tcPr>
          <w:p w14:paraId="5F1AF414" w14:textId="77777777" w:rsidR="008607FC" w:rsidRPr="00481D2D" w:rsidRDefault="008607FC">
            <w:pPr>
              <w:pStyle w:val="TAL"/>
            </w:pPr>
            <w:r w:rsidRPr="00481D2D">
              <w:t>c15</w:t>
            </w:r>
          </w:p>
        </w:tc>
        <w:tc>
          <w:tcPr>
            <w:tcW w:w="1021" w:type="dxa"/>
          </w:tcPr>
          <w:p w14:paraId="28128E1D" w14:textId="77777777" w:rsidR="008607FC" w:rsidRPr="00481D2D" w:rsidRDefault="008607FC">
            <w:pPr>
              <w:pStyle w:val="TAL"/>
            </w:pPr>
            <w:r w:rsidRPr="00481D2D">
              <w:t>c15</w:t>
            </w:r>
          </w:p>
        </w:tc>
        <w:tc>
          <w:tcPr>
            <w:tcW w:w="1021" w:type="dxa"/>
          </w:tcPr>
          <w:p w14:paraId="6AE2C91F" w14:textId="77777777" w:rsidR="008607FC" w:rsidRPr="00481D2D" w:rsidRDefault="008607FC">
            <w:pPr>
              <w:pStyle w:val="TAL"/>
            </w:pPr>
            <w:r w:rsidRPr="00481D2D">
              <w:t xml:space="preserve">[89] </w:t>
            </w:r>
            <w:r w:rsidR="008051E3" w:rsidRPr="00481D2D">
              <w:t>4.3</w:t>
            </w:r>
          </w:p>
        </w:tc>
        <w:tc>
          <w:tcPr>
            <w:tcW w:w="1021" w:type="dxa"/>
          </w:tcPr>
          <w:p w14:paraId="194A9B42" w14:textId="77777777" w:rsidR="008607FC" w:rsidRPr="00481D2D" w:rsidRDefault="008607FC">
            <w:pPr>
              <w:pStyle w:val="TAL"/>
            </w:pPr>
            <w:r w:rsidRPr="00481D2D">
              <w:t>c16</w:t>
            </w:r>
          </w:p>
        </w:tc>
        <w:tc>
          <w:tcPr>
            <w:tcW w:w="1021" w:type="dxa"/>
          </w:tcPr>
          <w:p w14:paraId="5E32E327" w14:textId="77777777" w:rsidR="008607FC" w:rsidRPr="00481D2D" w:rsidRDefault="008607FC">
            <w:pPr>
              <w:pStyle w:val="TAL"/>
            </w:pPr>
            <w:r w:rsidRPr="00481D2D">
              <w:t>c16</w:t>
            </w:r>
          </w:p>
        </w:tc>
      </w:tr>
      <w:tr w:rsidR="008607FC" w:rsidRPr="00481D2D" w14:paraId="5450A025" w14:textId="77777777">
        <w:tc>
          <w:tcPr>
            <w:tcW w:w="851" w:type="dxa"/>
          </w:tcPr>
          <w:p w14:paraId="2060EEC4" w14:textId="77777777" w:rsidR="008607FC" w:rsidRPr="00481D2D" w:rsidRDefault="008607FC">
            <w:pPr>
              <w:pStyle w:val="TAL"/>
            </w:pPr>
            <w:r w:rsidRPr="00481D2D">
              <w:t>10</w:t>
            </w:r>
          </w:p>
        </w:tc>
        <w:tc>
          <w:tcPr>
            <w:tcW w:w="2665" w:type="dxa"/>
          </w:tcPr>
          <w:p w14:paraId="41B492F2" w14:textId="77777777" w:rsidR="008607FC" w:rsidRPr="00481D2D" w:rsidRDefault="008607FC">
            <w:pPr>
              <w:pStyle w:val="TAL"/>
            </w:pPr>
            <w:r w:rsidRPr="00481D2D">
              <w:t>MIME-Version</w:t>
            </w:r>
          </w:p>
        </w:tc>
        <w:tc>
          <w:tcPr>
            <w:tcW w:w="1021" w:type="dxa"/>
          </w:tcPr>
          <w:p w14:paraId="47761B2A" w14:textId="77777777" w:rsidR="008607FC" w:rsidRPr="00481D2D" w:rsidRDefault="008607FC">
            <w:pPr>
              <w:pStyle w:val="TAL"/>
            </w:pPr>
            <w:r w:rsidRPr="00481D2D">
              <w:t>[26] 20.24</w:t>
            </w:r>
          </w:p>
        </w:tc>
        <w:tc>
          <w:tcPr>
            <w:tcW w:w="1021" w:type="dxa"/>
          </w:tcPr>
          <w:p w14:paraId="18FCFE84" w14:textId="77777777" w:rsidR="008607FC" w:rsidRPr="00481D2D" w:rsidRDefault="008607FC">
            <w:pPr>
              <w:pStyle w:val="TAL"/>
            </w:pPr>
            <w:r w:rsidRPr="00481D2D">
              <w:t>m</w:t>
            </w:r>
          </w:p>
        </w:tc>
        <w:tc>
          <w:tcPr>
            <w:tcW w:w="1021" w:type="dxa"/>
          </w:tcPr>
          <w:p w14:paraId="3CBCC2C7" w14:textId="77777777" w:rsidR="008607FC" w:rsidRPr="00481D2D" w:rsidRDefault="008607FC">
            <w:pPr>
              <w:pStyle w:val="TAL"/>
            </w:pPr>
            <w:r w:rsidRPr="00481D2D">
              <w:t>m</w:t>
            </w:r>
          </w:p>
        </w:tc>
        <w:tc>
          <w:tcPr>
            <w:tcW w:w="1021" w:type="dxa"/>
          </w:tcPr>
          <w:p w14:paraId="3089284E" w14:textId="77777777" w:rsidR="008607FC" w:rsidRPr="00481D2D" w:rsidRDefault="008607FC">
            <w:pPr>
              <w:pStyle w:val="TAL"/>
            </w:pPr>
            <w:r w:rsidRPr="00481D2D">
              <w:t>[26] 20.24</w:t>
            </w:r>
          </w:p>
        </w:tc>
        <w:tc>
          <w:tcPr>
            <w:tcW w:w="1021" w:type="dxa"/>
          </w:tcPr>
          <w:p w14:paraId="18DC1447" w14:textId="77777777" w:rsidR="008607FC" w:rsidRPr="00481D2D" w:rsidRDefault="008607FC">
            <w:pPr>
              <w:pStyle w:val="TAL"/>
            </w:pPr>
            <w:r w:rsidRPr="00481D2D">
              <w:t>i</w:t>
            </w:r>
          </w:p>
        </w:tc>
        <w:tc>
          <w:tcPr>
            <w:tcW w:w="1021" w:type="dxa"/>
          </w:tcPr>
          <w:p w14:paraId="4E029666" w14:textId="77777777" w:rsidR="008607FC" w:rsidRPr="00481D2D" w:rsidRDefault="008607FC">
            <w:pPr>
              <w:pStyle w:val="TAL"/>
            </w:pPr>
            <w:r w:rsidRPr="00481D2D">
              <w:t>c2</w:t>
            </w:r>
          </w:p>
        </w:tc>
      </w:tr>
      <w:tr w:rsidR="008607FC" w:rsidRPr="00481D2D" w14:paraId="6505DFBC" w14:textId="77777777">
        <w:tc>
          <w:tcPr>
            <w:tcW w:w="851" w:type="dxa"/>
          </w:tcPr>
          <w:p w14:paraId="341C8428" w14:textId="77777777" w:rsidR="008607FC" w:rsidRPr="00481D2D" w:rsidRDefault="008607FC">
            <w:pPr>
              <w:pStyle w:val="TAL"/>
            </w:pPr>
            <w:r w:rsidRPr="00481D2D">
              <w:t>10A</w:t>
            </w:r>
          </w:p>
        </w:tc>
        <w:tc>
          <w:tcPr>
            <w:tcW w:w="2665" w:type="dxa"/>
          </w:tcPr>
          <w:p w14:paraId="4506CEC5" w14:textId="77777777" w:rsidR="008607FC" w:rsidRPr="00481D2D" w:rsidRDefault="008607FC">
            <w:pPr>
              <w:pStyle w:val="TAL"/>
            </w:pPr>
            <w:r w:rsidRPr="00481D2D">
              <w:t>P-Access-Network-Info</w:t>
            </w:r>
          </w:p>
        </w:tc>
        <w:tc>
          <w:tcPr>
            <w:tcW w:w="1021" w:type="dxa"/>
          </w:tcPr>
          <w:p w14:paraId="3137260C" w14:textId="77777777" w:rsidR="008607FC" w:rsidRPr="00481D2D" w:rsidRDefault="008607FC">
            <w:pPr>
              <w:pStyle w:val="TAL"/>
            </w:pPr>
            <w:r w:rsidRPr="00481D2D">
              <w:t>[52] 4.4</w:t>
            </w:r>
            <w:r w:rsidR="00011203" w:rsidRPr="00481D2D">
              <w:t>, [52A] 4</w:t>
            </w:r>
            <w:r w:rsidR="00B051F3" w:rsidRPr="00481D2D">
              <w:t xml:space="preserve">, [234] </w:t>
            </w:r>
            <w:r w:rsidR="001F7DC1" w:rsidRPr="00481D2D">
              <w:t>2</w:t>
            </w:r>
          </w:p>
        </w:tc>
        <w:tc>
          <w:tcPr>
            <w:tcW w:w="1021" w:type="dxa"/>
          </w:tcPr>
          <w:p w14:paraId="2BBB62F7" w14:textId="77777777" w:rsidR="008607FC" w:rsidRPr="00481D2D" w:rsidRDefault="008607FC">
            <w:pPr>
              <w:pStyle w:val="TAL"/>
            </w:pPr>
            <w:r w:rsidRPr="00481D2D">
              <w:t>c12</w:t>
            </w:r>
          </w:p>
        </w:tc>
        <w:tc>
          <w:tcPr>
            <w:tcW w:w="1021" w:type="dxa"/>
          </w:tcPr>
          <w:p w14:paraId="4ED077F2" w14:textId="77777777" w:rsidR="008607FC" w:rsidRPr="00481D2D" w:rsidRDefault="008607FC">
            <w:pPr>
              <w:pStyle w:val="TAL"/>
            </w:pPr>
            <w:r w:rsidRPr="00481D2D">
              <w:t>c12</w:t>
            </w:r>
          </w:p>
        </w:tc>
        <w:tc>
          <w:tcPr>
            <w:tcW w:w="1021" w:type="dxa"/>
          </w:tcPr>
          <w:p w14:paraId="2E964D11" w14:textId="77777777" w:rsidR="008607FC" w:rsidRPr="00481D2D" w:rsidRDefault="008607FC">
            <w:pPr>
              <w:pStyle w:val="TAL"/>
            </w:pPr>
            <w:r w:rsidRPr="00481D2D">
              <w:t>[52] 4.4</w:t>
            </w:r>
            <w:r w:rsidR="00011203" w:rsidRPr="00481D2D">
              <w:t>, [52A] 4</w:t>
            </w:r>
            <w:r w:rsidR="00B051F3" w:rsidRPr="00481D2D">
              <w:t xml:space="preserve">, [234] </w:t>
            </w:r>
            <w:r w:rsidR="001F7DC1" w:rsidRPr="00481D2D">
              <w:t>2</w:t>
            </w:r>
          </w:p>
        </w:tc>
        <w:tc>
          <w:tcPr>
            <w:tcW w:w="1021" w:type="dxa"/>
          </w:tcPr>
          <w:p w14:paraId="571749F5" w14:textId="77777777" w:rsidR="008607FC" w:rsidRPr="00481D2D" w:rsidRDefault="008607FC">
            <w:pPr>
              <w:pStyle w:val="TAL"/>
            </w:pPr>
            <w:r w:rsidRPr="00481D2D">
              <w:t>c13</w:t>
            </w:r>
          </w:p>
        </w:tc>
        <w:tc>
          <w:tcPr>
            <w:tcW w:w="1021" w:type="dxa"/>
          </w:tcPr>
          <w:p w14:paraId="337D3277" w14:textId="77777777" w:rsidR="008607FC" w:rsidRPr="00481D2D" w:rsidRDefault="008607FC">
            <w:pPr>
              <w:pStyle w:val="TAL"/>
            </w:pPr>
            <w:r w:rsidRPr="00481D2D">
              <w:t>c13</w:t>
            </w:r>
          </w:p>
        </w:tc>
      </w:tr>
      <w:tr w:rsidR="008607FC" w:rsidRPr="00481D2D" w14:paraId="7218ECB4" w14:textId="77777777">
        <w:tc>
          <w:tcPr>
            <w:tcW w:w="851" w:type="dxa"/>
          </w:tcPr>
          <w:p w14:paraId="2D652DB4" w14:textId="77777777" w:rsidR="008607FC" w:rsidRPr="00481D2D" w:rsidRDefault="008607FC">
            <w:pPr>
              <w:pStyle w:val="TAL"/>
            </w:pPr>
            <w:r w:rsidRPr="00481D2D">
              <w:t>10B</w:t>
            </w:r>
          </w:p>
        </w:tc>
        <w:tc>
          <w:tcPr>
            <w:tcW w:w="2665" w:type="dxa"/>
          </w:tcPr>
          <w:p w14:paraId="1D971647" w14:textId="77777777" w:rsidR="008607FC" w:rsidRPr="00481D2D" w:rsidRDefault="008607FC">
            <w:pPr>
              <w:pStyle w:val="TAL"/>
            </w:pPr>
            <w:r w:rsidRPr="00481D2D">
              <w:t>P-Asserted-Identity</w:t>
            </w:r>
          </w:p>
        </w:tc>
        <w:tc>
          <w:tcPr>
            <w:tcW w:w="1021" w:type="dxa"/>
          </w:tcPr>
          <w:p w14:paraId="483E6AFF" w14:textId="77777777" w:rsidR="008607FC" w:rsidRPr="00481D2D" w:rsidRDefault="008607FC">
            <w:pPr>
              <w:pStyle w:val="TAL"/>
            </w:pPr>
            <w:r w:rsidRPr="00481D2D">
              <w:t>[34] 9.1</w:t>
            </w:r>
          </w:p>
        </w:tc>
        <w:tc>
          <w:tcPr>
            <w:tcW w:w="1021" w:type="dxa"/>
          </w:tcPr>
          <w:p w14:paraId="1D9BA43C" w14:textId="77777777" w:rsidR="008607FC" w:rsidRPr="00481D2D" w:rsidRDefault="008607FC">
            <w:pPr>
              <w:pStyle w:val="TAL"/>
            </w:pPr>
            <w:r w:rsidRPr="00481D2D">
              <w:t>c4</w:t>
            </w:r>
          </w:p>
        </w:tc>
        <w:tc>
          <w:tcPr>
            <w:tcW w:w="1021" w:type="dxa"/>
          </w:tcPr>
          <w:p w14:paraId="76F86557" w14:textId="77777777" w:rsidR="008607FC" w:rsidRPr="00481D2D" w:rsidRDefault="008607FC">
            <w:pPr>
              <w:pStyle w:val="TAL"/>
            </w:pPr>
            <w:r w:rsidRPr="00481D2D">
              <w:t>c4</w:t>
            </w:r>
          </w:p>
        </w:tc>
        <w:tc>
          <w:tcPr>
            <w:tcW w:w="1021" w:type="dxa"/>
          </w:tcPr>
          <w:p w14:paraId="3254A8C0" w14:textId="77777777" w:rsidR="008607FC" w:rsidRPr="00481D2D" w:rsidRDefault="008607FC">
            <w:pPr>
              <w:pStyle w:val="TAL"/>
            </w:pPr>
            <w:r w:rsidRPr="00481D2D">
              <w:t>[34] 9.1</w:t>
            </w:r>
          </w:p>
        </w:tc>
        <w:tc>
          <w:tcPr>
            <w:tcW w:w="1021" w:type="dxa"/>
          </w:tcPr>
          <w:p w14:paraId="74DAA830" w14:textId="77777777" w:rsidR="008607FC" w:rsidRPr="00481D2D" w:rsidRDefault="008607FC">
            <w:pPr>
              <w:pStyle w:val="TAL"/>
            </w:pPr>
            <w:r w:rsidRPr="00481D2D">
              <w:t>c5</w:t>
            </w:r>
          </w:p>
        </w:tc>
        <w:tc>
          <w:tcPr>
            <w:tcW w:w="1021" w:type="dxa"/>
          </w:tcPr>
          <w:p w14:paraId="03731C7F" w14:textId="77777777" w:rsidR="008607FC" w:rsidRPr="00481D2D" w:rsidRDefault="008607FC">
            <w:pPr>
              <w:pStyle w:val="TAL"/>
            </w:pPr>
            <w:r w:rsidRPr="00481D2D">
              <w:t>c5</w:t>
            </w:r>
          </w:p>
        </w:tc>
      </w:tr>
      <w:tr w:rsidR="008607FC" w:rsidRPr="00481D2D" w14:paraId="7999D452" w14:textId="77777777">
        <w:tc>
          <w:tcPr>
            <w:tcW w:w="851" w:type="dxa"/>
          </w:tcPr>
          <w:p w14:paraId="413DBAEA" w14:textId="77777777" w:rsidR="008607FC" w:rsidRPr="00481D2D" w:rsidRDefault="008607FC">
            <w:pPr>
              <w:pStyle w:val="TAL"/>
            </w:pPr>
            <w:r w:rsidRPr="00481D2D">
              <w:t>10C</w:t>
            </w:r>
          </w:p>
        </w:tc>
        <w:tc>
          <w:tcPr>
            <w:tcW w:w="2665" w:type="dxa"/>
          </w:tcPr>
          <w:p w14:paraId="783870DB" w14:textId="77777777" w:rsidR="008607FC" w:rsidRPr="00481D2D" w:rsidRDefault="008607FC">
            <w:pPr>
              <w:pStyle w:val="TAL"/>
            </w:pPr>
            <w:r w:rsidRPr="00481D2D">
              <w:t>P-Charging-Function-Addresses</w:t>
            </w:r>
          </w:p>
        </w:tc>
        <w:tc>
          <w:tcPr>
            <w:tcW w:w="1021" w:type="dxa"/>
          </w:tcPr>
          <w:p w14:paraId="284E7733" w14:textId="77777777" w:rsidR="008607FC" w:rsidRPr="00481D2D" w:rsidRDefault="008607FC">
            <w:pPr>
              <w:pStyle w:val="TAL"/>
            </w:pPr>
            <w:r w:rsidRPr="00481D2D">
              <w:t>[52] 4.5</w:t>
            </w:r>
            <w:r w:rsidR="00011203" w:rsidRPr="00481D2D">
              <w:t>, [52A] 4</w:t>
            </w:r>
          </w:p>
        </w:tc>
        <w:tc>
          <w:tcPr>
            <w:tcW w:w="1021" w:type="dxa"/>
          </w:tcPr>
          <w:p w14:paraId="653F99E5" w14:textId="77777777" w:rsidR="008607FC" w:rsidRPr="00481D2D" w:rsidRDefault="008607FC">
            <w:pPr>
              <w:pStyle w:val="TAL"/>
            </w:pPr>
            <w:r w:rsidRPr="00481D2D">
              <w:t>c10</w:t>
            </w:r>
          </w:p>
        </w:tc>
        <w:tc>
          <w:tcPr>
            <w:tcW w:w="1021" w:type="dxa"/>
          </w:tcPr>
          <w:p w14:paraId="53FFD323" w14:textId="77777777" w:rsidR="008607FC" w:rsidRPr="00481D2D" w:rsidRDefault="008607FC">
            <w:pPr>
              <w:pStyle w:val="TAL"/>
            </w:pPr>
            <w:r w:rsidRPr="00481D2D">
              <w:t>c10</w:t>
            </w:r>
          </w:p>
        </w:tc>
        <w:tc>
          <w:tcPr>
            <w:tcW w:w="1021" w:type="dxa"/>
          </w:tcPr>
          <w:p w14:paraId="1853C39A" w14:textId="77777777" w:rsidR="008607FC" w:rsidRPr="00481D2D" w:rsidRDefault="008607FC">
            <w:pPr>
              <w:pStyle w:val="TAL"/>
            </w:pPr>
            <w:r w:rsidRPr="00481D2D">
              <w:t>[52] 4.5</w:t>
            </w:r>
            <w:r w:rsidR="00011203" w:rsidRPr="00481D2D">
              <w:t>, [52A] 4</w:t>
            </w:r>
          </w:p>
        </w:tc>
        <w:tc>
          <w:tcPr>
            <w:tcW w:w="1021" w:type="dxa"/>
          </w:tcPr>
          <w:p w14:paraId="6083B546" w14:textId="77777777" w:rsidR="008607FC" w:rsidRPr="00481D2D" w:rsidRDefault="008607FC">
            <w:pPr>
              <w:pStyle w:val="TAL"/>
            </w:pPr>
            <w:r w:rsidRPr="00481D2D">
              <w:t>c11</w:t>
            </w:r>
          </w:p>
        </w:tc>
        <w:tc>
          <w:tcPr>
            <w:tcW w:w="1021" w:type="dxa"/>
          </w:tcPr>
          <w:p w14:paraId="37CE1F76" w14:textId="77777777" w:rsidR="008607FC" w:rsidRPr="00481D2D" w:rsidRDefault="008607FC">
            <w:pPr>
              <w:pStyle w:val="TAL"/>
            </w:pPr>
            <w:r w:rsidRPr="00481D2D">
              <w:t>c11</w:t>
            </w:r>
          </w:p>
        </w:tc>
      </w:tr>
      <w:tr w:rsidR="008607FC" w:rsidRPr="00481D2D" w14:paraId="22166C0F" w14:textId="77777777">
        <w:tc>
          <w:tcPr>
            <w:tcW w:w="851" w:type="dxa"/>
          </w:tcPr>
          <w:p w14:paraId="1D73418E" w14:textId="77777777" w:rsidR="008607FC" w:rsidRPr="00481D2D" w:rsidRDefault="008607FC">
            <w:pPr>
              <w:pStyle w:val="TAL"/>
            </w:pPr>
            <w:r w:rsidRPr="00481D2D">
              <w:t>10D</w:t>
            </w:r>
          </w:p>
        </w:tc>
        <w:tc>
          <w:tcPr>
            <w:tcW w:w="2665" w:type="dxa"/>
          </w:tcPr>
          <w:p w14:paraId="69A6B07C" w14:textId="77777777" w:rsidR="008607FC" w:rsidRPr="00481D2D" w:rsidRDefault="008607FC">
            <w:pPr>
              <w:pStyle w:val="TAL"/>
            </w:pPr>
            <w:r w:rsidRPr="00481D2D">
              <w:t>P-Charging-Vector</w:t>
            </w:r>
          </w:p>
        </w:tc>
        <w:tc>
          <w:tcPr>
            <w:tcW w:w="1021" w:type="dxa"/>
          </w:tcPr>
          <w:p w14:paraId="3ACD8553" w14:textId="77777777" w:rsidR="008607FC" w:rsidRPr="00481D2D" w:rsidRDefault="008607FC">
            <w:pPr>
              <w:pStyle w:val="TAL"/>
            </w:pPr>
            <w:r w:rsidRPr="00481D2D">
              <w:t>[52] 4.6</w:t>
            </w:r>
            <w:r w:rsidR="00011203" w:rsidRPr="00481D2D">
              <w:t>, [52A] 4</w:t>
            </w:r>
          </w:p>
        </w:tc>
        <w:tc>
          <w:tcPr>
            <w:tcW w:w="1021" w:type="dxa"/>
          </w:tcPr>
          <w:p w14:paraId="798099CA" w14:textId="77777777" w:rsidR="008607FC" w:rsidRPr="00481D2D" w:rsidRDefault="008607FC">
            <w:pPr>
              <w:pStyle w:val="TAL"/>
            </w:pPr>
            <w:r w:rsidRPr="00481D2D">
              <w:t>c8</w:t>
            </w:r>
          </w:p>
        </w:tc>
        <w:tc>
          <w:tcPr>
            <w:tcW w:w="1021" w:type="dxa"/>
          </w:tcPr>
          <w:p w14:paraId="5598D603" w14:textId="77777777" w:rsidR="008607FC" w:rsidRPr="00481D2D" w:rsidRDefault="00B61B6B" w:rsidP="00B61B6B">
            <w:pPr>
              <w:pStyle w:val="TAL"/>
            </w:pPr>
            <w:r w:rsidRPr="00481D2D">
              <w:t>c</w:t>
            </w:r>
            <w:r w:rsidR="000E3552" w:rsidRPr="00481D2D">
              <w:t>8</w:t>
            </w:r>
          </w:p>
        </w:tc>
        <w:tc>
          <w:tcPr>
            <w:tcW w:w="1021" w:type="dxa"/>
          </w:tcPr>
          <w:p w14:paraId="63572633" w14:textId="77777777" w:rsidR="008607FC" w:rsidRPr="00481D2D" w:rsidRDefault="008607FC">
            <w:pPr>
              <w:pStyle w:val="TAL"/>
            </w:pPr>
            <w:r w:rsidRPr="00481D2D">
              <w:t>[52] 4.6</w:t>
            </w:r>
            <w:r w:rsidR="00011203" w:rsidRPr="00481D2D">
              <w:t>, [52A] 4</w:t>
            </w:r>
          </w:p>
        </w:tc>
        <w:tc>
          <w:tcPr>
            <w:tcW w:w="1021" w:type="dxa"/>
          </w:tcPr>
          <w:p w14:paraId="21616F0F" w14:textId="77777777" w:rsidR="008607FC" w:rsidRPr="00481D2D" w:rsidRDefault="008607FC">
            <w:pPr>
              <w:pStyle w:val="TAL"/>
            </w:pPr>
            <w:r w:rsidRPr="00481D2D">
              <w:t>c9</w:t>
            </w:r>
          </w:p>
        </w:tc>
        <w:tc>
          <w:tcPr>
            <w:tcW w:w="1021" w:type="dxa"/>
          </w:tcPr>
          <w:p w14:paraId="31EE67F2" w14:textId="77777777" w:rsidR="008607FC" w:rsidRPr="00481D2D" w:rsidRDefault="000E3552">
            <w:pPr>
              <w:pStyle w:val="TAL"/>
            </w:pPr>
            <w:r w:rsidRPr="00481D2D">
              <w:t>c9</w:t>
            </w:r>
          </w:p>
        </w:tc>
      </w:tr>
      <w:tr w:rsidR="008607FC" w:rsidRPr="00481D2D" w14:paraId="7885C8D4" w14:textId="77777777">
        <w:tc>
          <w:tcPr>
            <w:tcW w:w="851" w:type="dxa"/>
          </w:tcPr>
          <w:p w14:paraId="513C3751" w14:textId="77777777" w:rsidR="008607FC" w:rsidRPr="00481D2D" w:rsidRDefault="008607FC">
            <w:pPr>
              <w:pStyle w:val="TAL"/>
            </w:pPr>
            <w:r w:rsidRPr="00481D2D">
              <w:t>10</w:t>
            </w:r>
            <w:r w:rsidR="00A1469A" w:rsidRPr="00481D2D">
              <w:t>F</w:t>
            </w:r>
          </w:p>
        </w:tc>
        <w:tc>
          <w:tcPr>
            <w:tcW w:w="2665" w:type="dxa"/>
          </w:tcPr>
          <w:p w14:paraId="0E22FD4A" w14:textId="77777777" w:rsidR="008607FC" w:rsidRPr="00481D2D" w:rsidRDefault="008607FC">
            <w:pPr>
              <w:pStyle w:val="TAL"/>
            </w:pPr>
            <w:r w:rsidRPr="00481D2D">
              <w:t>P-Preferred-Identity</w:t>
            </w:r>
          </w:p>
        </w:tc>
        <w:tc>
          <w:tcPr>
            <w:tcW w:w="1021" w:type="dxa"/>
          </w:tcPr>
          <w:p w14:paraId="6F5BB1B5" w14:textId="77777777" w:rsidR="008607FC" w:rsidRPr="00481D2D" w:rsidRDefault="008607FC">
            <w:pPr>
              <w:pStyle w:val="TAL"/>
            </w:pPr>
            <w:r w:rsidRPr="00481D2D">
              <w:t>[34] 9.2</w:t>
            </w:r>
          </w:p>
        </w:tc>
        <w:tc>
          <w:tcPr>
            <w:tcW w:w="1021" w:type="dxa"/>
          </w:tcPr>
          <w:p w14:paraId="2BBD64F1" w14:textId="77777777" w:rsidR="008607FC" w:rsidRPr="00481D2D" w:rsidRDefault="008607FC">
            <w:pPr>
              <w:pStyle w:val="TAL"/>
            </w:pPr>
            <w:r w:rsidRPr="00481D2D">
              <w:t>x</w:t>
            </w:r>
          </w:p>
        </w:tc>
        <w:tc>
          <w:tcPr>
            <w:tcW w:w="1021" w:type="dxa"/>
          </w:tcPr>
          <w:p w14:paraId="1BD63284" w14:textId="77777777" w:rsidR="008607FC" w:rsidRPr="00481D2D" w:rsidRDefault="008607FC">
            <w:pPr>
              <w:pStyle w:val="TAL"/>
            </w:pPr>
            <w:r w:rsidRPr="00481D2D">
              <w:t>x</w:t>
            </w:r>
          </w:p>
        </w:tc>
        <w:tc>
          <w:tcPr>
            <w:tcW w:w="1021" w:type="dxa"/>
          </w:tcPr>
          <w:p w14:paraId="035CB7F1" w14:textId="77777777" w:rsidR="008607FC" w:rsidRPr="00481D2D" w:rsidRDefault="008607FC">
            <w:pPr>
              <w:pStyle w:val="TAL"/>
            </w:pPr>
            <w:r w:rsidRPr="00481D2D">
              <w:t>[34] 9.2</w:t>
            </w:r>
          </w:p>
        </w:tc>
        <w:tc>
          <w:tcPr>
            <w:tcW w:w="1021" w:type="dxa"/>
          </w:tcPr>
          <w:p w14:paraId="17093EB1" w14:textId="77777777" w:rsidR="008607FC" w:rsidRPr="00481D2D" w:rsidRDefault="008607FC">
            <w:pPr>
              <w:pStyle w:val="TAL"/>
            </w:pPr>
            <w:r w:rsidRPr="00481D2D">
              <w:t>c3</w:t>
            </w:r>
          </w:p>
        </w:tc>
        <w:tc>
          <w:tcPr>
            <w:tcW w:w="1021" w:type="dxa"/>
          </w:tcPr>
          <w:p w14:paraId="58B6D13C" w14:textId="77777777" w:rsidR="008607FC" w:rsidRPr="00481D2D" w:rsidRDefault="008607FC">
            <w:pPr>
              <w:pStyle w:val="TAL"/>
            </w:pPr>
            <w:r w:rsidRPr="00481D2D">
              <w:t>n/a</w:t>
            </w:r>
          </w:p>
        </w:tc>
      </w:tr>
      <w:tr w:rsidR="008607FC" w:rsidRPr="00481D2D" w14:paraId="1AA534D0" w14:textId="77777777">
        <w:tc>
          <w:tcPr>
            <w:tcW w:w="851" w:type="dxa"/>
          </w:tcPr>
          <w:p w14:paraId="3F766BA5" w14:textId="77777777" w:rsidR="008607FC" w:rsidRPr="00481D2D" w:rsidRDefault="008607FC">
            <w:pPr>
              <w:pStyle w:val="TAL"/>
            </w:pPr>
            <w:r w:rsidRPr="00481D2D">
              <w:t>10</w:t>
            </w:r>
            <w:r w:rsidR="00A1469A" w:rsidRPr="00481D2D">
              <w:t>G</w:t>
            </w:r>
          </w:p>
        </w:tc>
        <w:tc>
          <w:tcPr>
            <w:tcW w:w="2665" w:type="dxa"/>
          </w:tcPr>
          <w:p w14:paraId="3D0C71E2" w14:textId="77777777" w:rsidR="008607FC" w:rsidRPr="00481D2D" w:rsidRDefault="008607FC">
            <w:pPr>
              <w:pStyle w:val="TAL"/>
            </w:pPr>
            <w:r w:rsidRPr="00481D2D">
              <w:t>Privacy</w:t>
            </w:r>
          </w:p>
        </w:tc>
        <w:tc>
          <w:tcPr>
            <w:tcW w:w="1021" w:type="dxa"/>
          </w:tcPr>
          <w:p w14:paraId="2179B5E2" w14:textId="77777777" w:rsidR="008607FC" w:rsidRPr="00481D2D" w:rsidRDefault="008607FC">
            <w:pPr>
              <w:pStyle w:val="TAL"/>
            </w:pPr>
            <w:r w:rsidRPr="00481D2D">
              <w:t>[33] 4.2</w:t>
            </w:r>
          </w:p>
        </w:tc>
        <w:tc>
          <w:tcPr>
            <w:tcW w:w="1021" w:type="dxa"/>
          </w:tcPr>
          <w:p w14:paraId="55435D37" w14:textId="77777777" w:rsidR="008607FC" w:rsidRPr="00481D2D" w:rsidRDefault="008607FC">
            <w:pPr>
              <w:pStyle w:val="TAL"/>
            </w:pPr>
            <w:r w:rsidRPr="00481D2D">
              <w:t>c6</w:t>
            </w:r>
          </w:p>
        </w:tc>
        <w:tc>
          <w:tcPr>
            <w:tcW w:w="1021" w:type="dxa"/>
          </w:tcPr>
          <w:p w14:paraId="145BF714" w14:textId="77777777" w:rsidR="008607FC" w:rsidRPr="00481D2D" w:rsidRDefault="008607FC">
            <w:pPr>
              <w:pStyle w:val="TAL"/>
            </w:pPr>
            <w:r w:rsidRPr="00481D2D">
              <w:t>c6</w:t>
            </w:r>
          </w:p>
        </w:tc>
        <w:tc>
          <w:tcPr>
            <w:tcW w:w="1021" w:type="dxa"/>
          </w:tcPr>
          <w:p w14:paraId="2722638E" w14:textId="77777777" w:rsidR="008607FC" w:rsidRPr="00481D2D" w:rsidRDefault="008607FC">
            <w:pPr>
              <w:pStyle w:val="TAL"/>
            </w:pPr>
            <w:r w:rsidRPr="00481D2D">
              <w:t>[33] 4.2</w:t>
            </w:r>
          </w:p>
        </w:tc>
        <w:tc>
          <w:tcPr>
            <w:tcW w:w="1021" w:type="dxa"/>
          </w:tcPr>
          <w:p w14:paraId="6D51F548" w14:textId="77777777" w:rsidR="008607FC" w:rsidRPr="00481D2D" w:rsidRDefault="008607FC">
            <w:pPr>
              <w:pStyle w:val="TAL"/>
            </w:pPr>
            <w:r w:rsidRPr="00481D2D">
              <w:t>c7</w:t>
            </w:r>
          </w:p>
        </w:tc>
        <w:tc>
          <w:tcPr>
            <w:tcW w:w="1021" w:type="dxa"/>
          </w:tcPr>
          <w:p w14:paraId="7C3BBBEC" w14:textId="77777777" w:rsidR="008607FC" w:rsidRPr="00481D2D" w:rsidRDefault="008607FC">
            <w:pPr>
              <w:pStyle w:val="TAL"/>
            </w:pPr>
            <w:r w:rsidRPr="00481D2D">
              <w:t>c7</w:t>
            </w:r>
          </w:p>
        </w:tc>
      </w:tr>
      <w:tr w:rsidR="005F1F74" w:rsidRPr="00481D2D" w14:paraId="53FAC951" w14:textId="77777777" w:rsidTr="005F1F74">
        <w:tc>
          <w:tcPr>
            <w:tcW w:w="851" w:type="dxa"/>
          </w:tcPr>
          <w:p w14:paraId="4EE7CE94" w14:textId="77777777" w:rsidR="005F1F74" w:rsidRPr="00481D2D" w:rsidRDefault="005F1F74" w:rsidP="005F1F74">
            <w:pPr>
              <w:pStyle w:val="TAL"/>
            </w:pPr>
            <w:r w:rsidRPr="00481D2D">
              <w:t>10H</w:t>
            </w:r>
          </w:p>
        </w:tc>
        <w:tc>
          <w:tcPr>
            <w:tcW w:w="2665" w:type="dxa"/>
          </w:tcPr>
          <w:p w14:paraId="2DECD464" w14:textId="77777777" w:rsidR="005F1F74" w:rsidRPr="00481D2D" w:rsidRDefault="005F1F74" w:rsidP="005F1F74">
            <w:pPr>
              <w:pStyle w:val="TAL"/>
            </w:pPr>
            <w:r w:rsidRPr="00481D2D">
              <w:t>Relayed-Charge</w:t>
            </w:r>
          </w:p>
        </w:tc>
        <w:tc>
          <w:tcPr>
            <w:tcW w:w="1021" w:type="dxa"/>
          </w:tcPr>
          <w:p w14:paraId="719CC4E3" w14:textId="77777777" w:rsidR="005F1F74" w:rsidRPr="00481D2D" w:rsidRDefault="005F1F74" w:rsidP="005F1F74">
            <w:pPr>
              <w:pStyle w:val="TAL"/>
            </w:pPr>
            <w:r w:rsidRPr="00481D2D">
              <w:t>7.2.12</w:t>
            </w:r>
          </w:p>
        </w:tc>
        <w:tc>
          <w:tcPr>
            <w:tcW w:w="1021" w:type="dxa"/>
          </w:tcPr>
          <w:p w14:paraId="263A1A06" w14:textId="77777777" w:rsidR="005F1F74" w:rsidRPr="00481D2D" w:rsidRDefault="005F1F74" w:rsidP="005F1F74">
            <w:pPr>
              <w:pStyle w:val="TAL"/>
            </w:pPr>
            <w:r w:rsidRPr="00481D2D">
              <w:t>n/a</w:t>
            </w:r>
          </w:p>
        </w:tc>
        <w:tc>
          <w:tcPr>
            <w:tcW w:w="1021" w:type="dxa"/>
          </w:tcPr>
          <w:p w14:paraId="1E051ED7" w14:textId="77777777" w:rsidR="005F1F74" w:rsidRPr="00481D2D" w:rsidRDefault="005F1F74" w:rsidP="005F1F74">
            <w:pPr>
              <w:pStyle w:val="TAL"/>
            </w:pPr>
            <w:r w:rsidRPr="00481D2D">
              <w:t>c22</w:t>
            </w:r>
          </w:p>
        </w:tc>
        <w:tc>
          <w:tcPr>
            <w:tcW w:w="1021" w:type="dxa"/>
          </w:tcPr>
          <w:p w14:paraId="457CDC98" w14:textId="77777777" w:rsidR="005F1F74" w:rsidRPr="00481D2D" w:rsidRDefault="005F1F74" w:rsidP="005F1F74">
            <w:pPr>
              <w:pStyle w:val="TAL"/>
            </w:pPr>
            <w:r w:rsidRPr="00481D2D">
              <w:t>7.2.12</w:t>
            </w:r>
          </w:p>
        </w:tc>
        <w:tc>
          <w:tcPr>
            <w:tcW w:w="1021" w:type="dxa"/>
          </w:tcPr>
          <w:p w14:paraId="62279FCA" w14:textId="77777777" w:rsidR="005F1F74" w:rsidRPr="00481D2D" w:rsidRDefault="005F1F74" w:rsidP="005F1F74">
            <w:pPr>
              <w:pStyle w:val="TAL"/>
            </w:pPr>
            <w:r w:rsidRPr="00481D2D">
              <w:t>n/a</w:t>
            </w:r>
          </w:p>
        </w:tc>
        <w:tc>
          <w:tcPr>
            <w:tcW w:w="1021" w:type="dxa"/>
          </w:tcPr>
          <w:p w14:paraId="2529E9CB" w14:textId="77777777" w:rsidR="005F1F74" w:rsidRPr="00481D2D" w:rsidRDefault="005F1F74" w:rsidP="005F1F74">
            <w:pPr>
              <w:pStyle w:val="TAL"/>
            </w:pPr>
            <w:r w:rsidRPr="00481D2D">
              <w:t>c22</w:t>
            </w:r>
          </w:p>
        </w:tc>
      </w:tr>
      <w:tr w:rsidR="008607FC" w:rsidRPr="00481D2D" w14:paraId="64A74CD5" w14:textId="77777777">
        <w:tc>
          <w:tcPr>
            <w:tcW w:w="851" w:type="dxa"/>
          </w:tcPr>
          <w:p w14:paraId="570A0795" w14:textId="77777777" w:rsidR="008607FC" w:rsidRPr="00481D2D" w:rsidRDefault="008607FC">
            <w:pPr>
              <w:pStyle w:val="TAL"/>
            </w:pPr>
            <w:r w:rsidRPr="00481D2D">
              <w:t>10</w:t>
            </w:r>
            <w:r w:rsidR="005F1F74" w:rsidRPr="00481D2D">
              <w:t>I</w:t>
            </w:r>
          </w:p>
        </w:tc>
        <w:tc>
          <w:tcPr>
            <w:tcW w:w="2665" w:type="dxa"/>
          </w:tcPr>
          <w:p w14:paraId="36D1D332" w14:textId="77777777" w:rsidR="008607FC" w:rsidRPr="00481D2D" w:rsidRDefault="008607FC">
            <w:pPr>
              <w:pStyle w:val="TAL"/>
            </w:pPr>
            <w:r w:rsidRPr="00481D2D">
              <w:t>Require</w:t>
            </w:r>
          </w:p>
        </w:tc>
        <w:tc>
          <w:tcPr>
            <w:tcW w:w="1021" w:type="dxa"/>
          </w:tcPr>
          <w:p w14:paraId="2A9FE681" w14:textId="77777777" w:rsidR="008607FC" w:rsidRPr="00481D2D" w:rsidRDefault="008607FC">
            <w:pPr>
              <w:pStyle w:val="TAL"/>
            </w:pPr>
            <w:r w:rsidRPr="00481D2D">
              <w:t>[26] 20.32</w:t>
            </w:r>
          </w:p>
        </w:tc>
        <w:tc>
          <w:tcPr>
            <w:tcW w:w="1021" w:type="dxa"/>
          </w:tcPr>
          <w:p w14:paraId="535AA553" w14:textId="77777777" w:rsidR="008607FC" w:rsidRPr="00481D2D" w:rsidRDefault="008607FC">
            <w:pPr>
              <w:pStyle w:val="TAL"/>
            </w:pPr>
            <w:r w:rsidRPr="00481D2D">
              <w:t>m</w:t>
            </w:r>
          </w:p>
        </w:tc>
        <w:tc>
          <w:tcPr>
            <w:tcW w:w="1021" w:type="dxa"/>
          </w:tcPr>
          <w:p w14:paraId="57853F69" w14:textId="77777777" w:rsidR="008607FC" w:rsidRPr="00481D2D" w:rsidRDefault="008607FC">
            <w:pPr>
              <w:pStyle w:val="TAL"/>
            </w:pPr>
            <w:r w:rsidRPr="00481D2D">
              <w:t>m</w:t>
            </w:r>
          </w:p>
        </w:tc>
        <w:tc>
          <w:tcPr>
            <w:tcW w:w="1021" w:type="dxa"/>
          </w:tcPr>
          <w:p w14:paraId="2DDE8C51" w14:textId="77777777" w:rsidR="008607FC" w:rsidRPr="00481D2D" w:rsidRDefault="008607FC">
            <w:pPr>
              <w:pStyle w:val="TAL"/>
            </w:pPr>
            <w:r w:rsidRPr="00481D2D">
              <w:t>[26] 20.32</w:t>
            </w:r>
          </w:p>
        </w:tc>
        <w:tc>
          <w:tcPr>
            <w:tcW w:w="1021" w:type="dxa"/>
          </w:tcPr>
          <w:p w14:paraId="4DB9CBDA" w14:textId="77777777" w:rsidR="008607FC" w:rsidRPr="00481D2D" w:rsidRDefault="008607FC">
            <w:pPr>
              <w:pStyle w:val="TAL"/>
            </w:pPr>
            <w:r w:rsidRPr="00481D2D">
              <w:t>c14</w:t>
            </w:r>
          </w:p>
        </w:tc>
        <w:tc>
          <w:tcPr>
            <w:tcW w:w="1021" w:type="dxa"/>
          </w:tcPr>
          <w:p w14:paraId="6BCE4E86" w14:textId="77777777" w:rsidR="008607FC" w:rsidRPr="00481D2D" w:rsidRDefault="008607FC">
            <w:pPr>
              <w:pStyle w:val="TAL"/>
            </w:pPr>
            <w:r w:rsidRPr="00481D2D">
              <w:t>c14</w:t>
            </w:r>
          </w:p>
        </w:tc>
      </w:tr>
      <w:tr w:rsidR="008607FC" w:rsidRPr="00481D2D" w14:paraId="1FB70A0A" w14:textId="77777777">
        <w:tc>
          <w:tcPr>
            <w:tcW w:w="851" w:type="dxa"/>
          </w:tcPr>
          <w:p w14:paraId="013B85C9" w14:textId="77777777" w:rsidR="008607FC" w:rsidRPr="00481D2D" w:rsidRDefault="008607FC">
            <w:pPr>
              <w:pStyle w:val="TAL"/>
            </w:pPr>
            <w:r w:rsidRPr="00481D2D">
              <w:t>10</w:t>
            </w:r>
            <w:r w:rsidR="005F1F74" w:rsidRPr="00481D2D">
              <w:t>J</w:t>
            </w:r>
          </w:p>
        </w:tc>
        <w:tc>
          <w:tcPr>
            <w:tcW w:w="2665" w:type="dxa"/>
          </w:tcPr>
          <w:p w14:paraId="638833E7" w14:textId="77777777" w:rsidR="008607FC" w:rsidRPr="00481D2D" w:rsidRDefault="008607FC">
            <w:pPr>
              <w:pStyle w:val="TAL"/>
            </w:pPr>
            <w:r w:rsidRPr="00481D2D">
              <w:t>Server</w:t>
            </w:r>
          </w:p>
        </w:tc>
        <w:tc>
          <w:tcPr>
            <w:tcW w:w="1021" w:type="dxa"/>
          </w:tcPr>
          <w:p w14:paraId="7B3C147C" w14:textId="77777777" w:rsidR="008607FC" w:rsidRPr="00481D2D" w:rsidRDefault="008607FC">
            <w:pPr>
              <w:pStyle w:val="TAL"/>
            </w:pPr>
            <w:r w:rsidRPr="00481D2D">
              <w:t>[26] 20.35</w:t>
            </w:r>
          </w:p>
        </w:tc>
        <w:tc>
          <w:tcPr>
            <w:tcW w:w="1021" w:type="dxa"/>
          </w:tcPr>
          <w:p w14:paraId="4AEAD01C" w14:textId="77777777" w:rsidR="008607FC" w:rsidRPr="00481D2D" w:rsidRDefault="008607FC">
            <w:pPr>
              <w:pStyle w:val="TAL"/>
            </w:pPr>
            <w:r w:rsidRPr="00481D2D">
              <w:t>m</w:t>
            </w:r>
          </w:p>
        </w:tc>
        <w:tc>
          <w:tcPr>
            <w:tcW w:w="1021" w:type="dxa"/>
          </w:tcPr>
          <w:p w14:paraId="2D3E8DC7" w14:textId="77777777" w:rsidR="008607FC" w:rsidRPr="00481D2D" w:rsidRDefault="008607FC">
            <w:pPr>
              <w:pStyle w:val="TAL"/>
            </w:pPr>
            <w:r w:rsidRPr="00481D2D">
              <w:t>m</w:t>
            </w:r>
          </w:p>
        </w:tc>
        <w:tc>
          <w:tcPr>
            <w:tcW w:w="1021" w:type="dxa"/>
          </w:tcPr>
          <w:p w14:paraId="53D1C955" w14:textId="77777777" w:rsidR="008607FC" w:rsidRPr="00481D2D" w:rsidRDefault="008607FC">
            <w:pPr>
              <w:pStyle w:val="TAL"/>
            </w:pPr>
            <w:r w:rsidRPr="00481D2D">
              <w:t>[26] 20.35</w:t>
            </w:r>
          </w:p>
        </w:tc>
        <w:tc>
          <w:tcPr>
            <w:tcW w:w="1021" w:type="dxa"/>
          </w:tcPr>
          <w:p w14:paraId="3225AB01" w14:textId="77777777" w:rsidR="008607FC" w:rsidRPr="00481D2D" w:rsidRDefault="008607FC">
            <w:pPr>
              <w:pStyle w:val="TAL"/>
            </w:pPr>
            <w:r w:rsidRPr="00481D2D">
              <w:t>i</w:t>
            </w:r>
          </w:p>
        </w:tc>
        <w:tc>
          <w:tcPr>
            <w:tcW w:w="1021" w:type="dxa"/>
          </w:tcPr>
          <w:p w14:paraId="6A1E1922" w14:textId="77777777" w:rsidR="008607FC" w:rsidRPr="00481D2D" w:rsidRDefault="008607FC">
            <w:pPr>
              <w:pStyle w:val="TAL"/>
            </w:pPr>
            <w:r w:rsidRPr="00481D2D">
              <w:t>i</w:t>
            </w:r>
          </w:p>
        </w:tc>
      </w:tr>
      <w:tr w:rsidR="00047EC0" w:rsidRPr="00481D2D" w14:paraId="463D49AB" w14:textId="77777777" w:rsidTr="00047EC0">
        <w:tc>
          <w:tcPr>
            <w:tcW w:w="851" w:type="dxa"/>
          </w:tcPr>
          <w:p w14:paraId="4C08EF8F" w14:textId="77777777" w:rsidR="00047EC0" w:rsidRPr="00481D2D" w:rsidRDefault="00047EC0" w:rsidP="00047EC0">
            <w:pPr>
              <w:pStyle w:val="TAL"/>
            </w:pPr>
            <w:r w:rsidRPr="00481D2D">
              <w:t>10</w:t>
            </w:r>
            <w:r w:rsidR="005F1F74" w:rsidRPr="00481D2D">
              <w:t>K</w:t>
            </w:r>
          </w:p>
        </w:tc>
        <w:tc>
          <w:tcPr>
            <w:tcW w:w="2665" w:type="dxa"/>
          </w:tcPr>
          <w:p w14:paraId="0DDB1732" w14:textId="77777777" w:rsidR="00047EC0" w:rsidRPr="00481D2D" w:rsidRDefault="00047EC0" w:rsidP="00047EC0">
            <w:pPr>
              <w:pStyle w:val="TAL"/>
            </w:pPr>
            <w:r w:rsidRPr="00481D2D">
              <w:t>Session-ID</w:t>
            </w:r>
          </w:p>
        </w:tc>
        <w:tc>
          <w:tcPr>
            <w:tcW w:w="1021" w:type="dxa"/>
          </w:tcPr>
          <w:p w14:paraId="29158F44" w14:textId="77777777" w:rsidR="00047EC0" w:rsidRPr="00481D2D" w:rsidRDefault="00047EC0" w:rsidP="00047EC0">
            <w:pPr>
              <w:pStyle w:val="TAL"/>
            </w:pPr>
            <w:r w:rsidRPr="00481D2D">
              <w:t>[162]</w:t>
            </w:r>
          </w:p>
        </w:tc>
        <w:tc>
          <w:tcPr>
            <w:tcW w:w="1021" w:type="dxa"/>
          </w:tcPr>
          <w:p w14:paraId="3B25DCB9" w14:textId="77777777" w:rsidR="00047EC0" w:rsidRPr="00481D2D" w:rsidRDefault="00047EC0" w:rsidP="00047EC0">
            <w:pPr>
              <w:pStyle w:val="TAL"/>
            </w:pPr>
            <w:r w:rsidRPr="00481D2D">
              <w:t>c21</w:t>
            </w:r>
          </w:p>
        </w:tc>
        <w:tc>
          <w:tcPr>
            <w:tcW w:w="1021" w:type="dxa"/>
          </w:tcPr>
          <w:p w14:paraId="369187D0" w14:textId="77777777" w:rsidR="00047EC0" w:rsidRPr="00481D2D" w:rsidRDefault="00047EC0" w:rsidP="00047EC0">
            <w:pPr>
              <w:pStyle w:val="TAL"/>
            </w:pPr>
            <w:r w:rsidRPr="00481D2D">
              <w:t>c21</w:t>
            </w:r>
          </w:p>
        </w:tc>
        <w:tc>
          <w:tcPr>
            <w:tcW w:w="1021" w:type="dxa"/>
          </w:tcPr>
          <w:p w14:paraId="081411E7" w14:textId="77777777" w:rsidR="00047EC0" w:rsidRPr="00481D2D" w:rsidRDefault="00047EC0" w:rsidP="00047EC0">
            <w:pPr>
              <w:pStyle w:val="TAL"/>
            </w:pPr>
            <w:r w:rsidRPr="00481D2D">
              <w:t>[162]</w:t>
            </w:r>
          </w:p>
        </w:tc>
        <w:tc>
          <w:tcPr>
            <w:tcW w:w="1021" w:type="dxa"/>
          </w:tcPr>
          <w:p w14:paraId="04FF8E82" w14:textId="77777777" w:rsidR="00047EC0" w:rsidRPr="00481D2D" w:rsidRDefault="00047EC0" w:rsidP="00047EC0">
            <w:pPr>
              <w:pStyle w:val="TAL"/>
            </w:pPr>
            <w:r w:rsidRPr="00481D2D">
              <w:t>c21</w:t>
            </w:r>
          </w:p>
        </w:tc>
        <w:tc>
          <w:tcPr>
            <w:tcW w:w="1021" w:type="dxa"/>
          </w:tcPr>
          <w:p w14:paraId="5B0ABE8F" w14:textId="77777777" w:rsidR="00047EC0" w:rsidRPr="00481D2D" w:rsidRDefault="00047EC0" w:rsidP="00047EC0">
            <w:pPr>
              <w:pStyle w:val="TAL"/>
            </w:pPr>
            <w:r w:rsidRPr="00481D2D">
              <w:t>c21</w:t>
            </w:r>
          </w:p>
        </w:tc>
      </w:tr>
      <w:tr w:rsidR="008607FC" w:rsidRPr="00481D2D" w14:paraId="55325229" w14:textId="77777777">
        <w:tc>
          <w:tcPr>
            <w:tcW w:w="851" w:type="dxa"/>
          </w:tcPr>
          <w:p w14:paraId="383FF72B" w14:textId="77777777" w:rsidR="008607FC" w:rsidRPr="00481D2D" w:rsidRDefault="008607FC">
            <w:pPr>
              <w:pStyle w:val="TAL"/>
            </w:pPr>
            <w:r w:rsidRPr="00481D2D">
              <w:t>11</w:t>
            </w:r>
          </w:p>
        </w:tc>
        <w:tc>
          <w:tcPr>
            <w:tcW w:w="2665" w:type="dxa"/>
          </w:tcPr>
          <w:p w14:paraId="08FA027E" w14:textId="77777777" w:rsidR="008607FC" w:rsidRPr="00481D2D" w:rsidRDefault="008607FC">
            <w:pPr>
              <w:pStyle w:val="TAL"/>
            </w:pPr>
            <w:r w:rsidRPr="00481D2D">
              <w:t>Timestamp</w:t>
            </w:r>
          </w:p>
        </w:tc>
        <w:tc>
          <w:tcPr>
            <w:tcW w:w="1021" w:type="dxa"/>
          </w:tcPr>
          <w:p w14:paraId="7A3E5564" w14:textId="77777777" w:rsidR="008607FC" w:rsidRPr="00481D2D" w:rsidRDefault="008607FC">
            <w:pPr>
              <w:pStyle w:val="TAL"/>
            </w:pPr>
            <w:r w:rsidRPr="00481D2D">
              <w:t>[26] 20.38</w:t>
            </w:r>
          </w:p>
        </w:tc>
        <w:tc>
          <w:tcPr>
            <w:tcW w:w="1021" w:type="dxa"/>
          </w:tcPr>
          <w:p w14:paraId="445ED151" w14:textId="77777777" w:rsidR="008607FC" w:rsidRPr="00481D2D" w:rsidRDefault="008607FC">
            <w:pPr>
              <w:pStyle w:val="TAL"/>
            </w:pPr>
            <w:r w:rsidRPr="00481D2D">
              <w:t>m</w:t>
            </w:r>
          </w:p>
        </w:tc>
        <w:tc>
          <w:tcPr>
            <w:tcW w:w="1021" w:type="dxa"/>
          </w:tcPr>
          <w:p w14:paraId="0490F12A" w14:textId="77777777" w:rsidR="008607FC" w:rsidRPr="00481D2D" w:rsidRDefault="008607FC">
            <w:pPr>
              <w:pStyle w:val="TAL"/>
            </w:pPr>
            <w:r w:rsidRPr="00481D2D">
              <w:t>m</w:t>
            </w:r>
          </w:p>
        </w:tc>
        <w:tc>
          <w:tcPr>
            <w:tcW w:w="1021" w:type="dxa"/>
          </w:tcPr>
          <w:p w14:paraId="4780787A" w14:textId="77777777" w:rsidR="008607FC" w:rsidRPr="00481D2D" w:rsidRDefault="008607FC">
            <w:pPr>
              <w:pStyle w:val="TAL"/>
            </w:pPr>
            <w:r w:rsidRPr="00481D2D">
              <w:t>[26] 20.38</w:t>
            </w:r>
          </w:p>
        </w:tc>
        <w:tc>
          <w:tcPr>
            <w:tcW w:w="1021" w:type="dxa"/>
          </w:tcPr>
          <w:p w14:paraId="269ABE35" w14:textId="77777777" w:rsidR="008607FC" w:rsidRPr="00481D2D" w:rsidRDefault="008607FC">
            <w:pPr>
              <w:pStyle w:val="TAL"/>
            </w:pPr>
            <w:r w:rsidRPr="00481D2D">
              <w:t>i</w:t>
            </w:r>
          </w:p>
        </w:tc>
        <w:tc>
          <w:tcPr>
            <w:tcW w:w="1021" w:type="dxa"/>
          </w:tcPr>
          <w:p w14:paraId="197FC196" w14:textId="77777777" w:rsidR="008607FC" w:rsidRPr="00481D2D" w:rsidRDefault="008607FC">
            <w:pPr>
              <w:pStyle w:val="TAL"/>
            </w:pPr>
            <w:r w:rsidRPr="00481D2D">
              <w:t>i</w:t>
            </w:r>
          </w:p>
        </w:tc>
      </w:tr>
      <w:tr w:rsidR="008607FC" w:rsidRPr="00481D2D" w14:paraId="0656B137" w14:textId="77777777">
        <w:tc>
          <w:tcPr>
            <w:tcW w:w="851" w:type="dxa"/>
          </w:tcPr>
          <w:p w14:paraId="0686D15B" w14:textId="77777777" w:rsidR="008607FC" w:rsidRPr="00481D2D" w:rsidRDefault="008607FC">
            <w:pPr>
              <w:pStyle w:val="TAL"/>
            </w:pPr>
            <w:r w:rsidRPr="00481D2D">
              <w:t>12</w:t>
            </w:r>
          </w:p>
        </w:tc>
        <w:tc>
          <w:tcPr>
            <w:tcW w:w="2665" w:type="dxa"/>
          </w:tcPr>
          <w:p w14:paraId="7D1A3718" w14:textId="77777777" w:rsidR="008607FC" w:rsidRPr="00481D2D" w:rsidRDefault="008607FC">
            <w:pPr>
              <w:pStyle w:val="TAL"/>
            </w:pPr>
            <w:r w:rsidRPr="00481D2D">
              <w:t>To</w:t>
            </w:r>
          </w:p>
        </w:tc>
        <w:tc>
          <w:tcPr>
            <w:tcW w:w="1021" w:type="dxa"/>
          </w:tcPr>
          <w:p w14:paraId="71C085E8" w14:textId="77777777" w:rsidR="008607FC" w:rsidRPr="00481D2D" w:rsidRDefault="008607FC">
            <w:pPr>
              <w:pStyle w:val="TAL"/>
            </w:pPr>
            <w:r w:rsidRPr="00481D2D">
              <w:t>[26] 20.39</w:t>
            </w:r>
          </w:p>
        </w:tc>
        <w:tc>
          <w:tcPr>
            <w:tcW w:w="1021" w:type="dxa"/>
          </w:tcPr>
          <w:p w14:paraId="01DE0E98" w14:textId="77777777" w:rsidR="008607FC" w:rsidRPr="00481D2D" w:rsidRDefault="008607FC">
            <w:pPr>
              <w:pStyle w:val="TAL"/>
            </w:pPr>
            <w:r w:rsidRPr="00481D2D">
              <w:t>m</w:t>
            </w:r>
          </w:p>
        </w:tc>
        <w:tc>
          <w:tcPr>
            <w:tcW w:w="1021" w:type="dxa"/>
          </w:tcPr>
          <w:p w14:paraId="3EE293B1" w14:textId="77777777" w:rsidR="008607FC" w:rsidRPr="00481D2D" w:rsidRDefault="008607FC">
            <w:pPr>
              <w:pStyle w:val="TAL"/>
            </w:pPr>
            <w:r w:rsidRPr="00481D2D">
              <w:t>m</w:t>
            </w:r>
          </w:p>
        </w:tc>
        <w:tc>
          <w:tcPr>
            <w:tcW w:w="1021" w:type="dxa"/>
          </w:tcPr>
          <w:p w14:paraId="1548C92B" w14:textId="77777777" w:rsidR="008607FC" w:rsidRPr="00481D2D" w:rsidRDefault="008607FC">
            <w:pPr>
              <w:pStyle w:val="TAL"/>
            </w:pPr>
            <w:r w:rsidRPr="00481D2D">
              <w:t>[26] 20.39</w:t>
            </w:r>
          </w:p>
        </w:tc>
        <w:tc>
          <w:tcPr>
            <w:tcW w:w="1021" w:type="dxa"/>
          </w:tcPr>
          <w:p w14:paraId="245A3543" w14:textId="77777777" w:rsidR="008607FC" w:rsidRPr="00481D2D" w:rsidRDefault="008607FC">
            <w:pPr>
              <w:pStyle w:val="TAL"/>
            </w:pPr>
            <w:r w:rsidRPr="00481D2D">
              <w:t>m</w:t>
            </w:r>
          </w:p>
        </w:tc>
        <w:tc>
          <w:tcPr>
            <w:tcW w:w="1021" w:type="dxa"/>
          </w:tcPr>
          <w:p w14:paraId="33BA1F7C" w14:textId="77777777" w:rsidR="008607FC" w:rsidRPr="00481D2D" w:rsidRDefault="008607FC">
            <w:pPr>
              <w:pStyle w:val="TAL"/>
            </w:pPr>
            <w:r w:rsidRPr="00481D2D">
              <w:t>m</w:t>
            </w:r>
          </w:p>
        </w:tc>
      </w:tr>
      <w:tr w:rsidR="008607FC" w:rsidRPr="00481D2D" w14:paraId="1758C83D" w14:textId="77777777">
        <w:tc>
          <w:tcPr>
            <w:tcW w:w="851" w:type="dxa"/>
          </w:tcPr>
          <w:p w14:paraId="46D9444D" w14:textId="77777777" w:rsidR="008607FC" w:rsidRPr="00481D2D" w:rsidRDefault="008607FC">
            <w:pPr>
              <w:pStyle w:val="TAL"/>
            </w:pPr>
            <w:r w:rsidRPr="00481D2D">
              <w:t>12A</w:t>
            </w:r>
          </w:p>
        </w:tc>
        <w:tc>
          <w:tcPr>
            <w:tcW w:w="2665" w:type="dxa"/>
          </w:tcPr>
          <w:p w14:paraId="181E1617" w14:textId="77777777" w:rsidR="008607FC" w:rsidRPr="00481D2D" w:rsidRDefault="008607FC">
            <w:pPr>
              <w:pStyle w:val="TAL"/>
            </w:pPr>
            <w:r w:rsidRPr="00481D2D">
              <w:t>User-Agent</w:t>
            </w:r>
          </w:p>
        </w:tc>
        <w:tc>
          <w:tcPr>
            <w:tcW w:w="1021" w:type="dxa"/>
          </w:tcPr>
          <w:p w14:paraId="55423B35" w14:textId="77777777" w:rsidR="008607FC" w:rsidRPr="00481D2D" w:rsidRDefault="008607FC">
            <w:pPr>
              <w:pStyle w:val="TAL"/>
            </w:pPr>
            <w:r w:rsidRPr="00481D2D">
              <w:t>[26] 20.41</w:t>
            </w:r>
          </w:p>
        </w:tc>
        <w:tc>
          <w:tcPr>
            <w:tcW w:w="1021" w:type="dxa"/>
          </w:tcPr>
          <w:p w14:paraId="68E64BB3" w14:textId="77777777" w:rsidR="008607FC" w:rsidRPr="00481D2D" w:rsidRDefault="008607FC">
            <w:pPr>
              <w:pStyle w:val="TAL"/>
            </w:pPr>
            <w:r w:rsidRPr="00481D2D">
              <w:t>m</w:t>
            </w:r>
          </w:p>
        </w:tc>
        <w:tc>
          <w:tcPr>
            <w:tcW w:w="1021" w:type="dxa"/>
          </w:tcPr>
          <w:p w14:paraId="65F2FDFF" w14:textId="77777777" w:rsidR="008607FC" w:rsidRPr="00481D2D" w:rsidRDefault="008607FC">
            <w:pPr>
              <w:pStyle w:val="TAL"/>
            </w:pPr>
            <w:r w:rsidRPr="00481D2D">
              <w:t>m</w:t>
            </w:r>
          </w:p>
        </w:tc>
        <w:tc>
          <w:tcPr>
            <w:tcW w:w="1021" w:type="dxa"/>
          </w:tcPr>
          <w:p w14:paraId="36071606" w14:textId="77777777" w:rsidR="008607FC" w:rsidRPr="00481D2D" w:rsidRDefault="008607FC">
            <w:pPr>
              <w:pStyle w:val="TAL"/>
            </w:pPr>
            <w:r w:rsidRPr="00481D2D">
              <w:t>[26] 20.41</w:t>
            </w:r>
          </w:p>
        </w:tc>
        <w:tc>
          <w:tcPr>
            <w:tcW w:w="1021" w:type="dxa"/>
          </w:tcPr>
          <w:p w14:paraId="48E4BDB8" w14:textId="77777777" w:rsidR="008607FC" w:rsidRPr="00481D2D" w:rsidRDefault="008607FC">
            <w:pPr>
              <w:pStyle w:val="TAL"/>
            </w:pPr>
            <w:r w:rsidRPr="00481D2D">
              <w:t>i</w:t>
            </w:r>
          </w:p>
        </w:tc>
        <w:tc>
          <w:tcPr>
            <w:tcW w:w="1021" w:type="dxa"/>
          </w:tcPr>
          <w:p w14:paraId="0A4F1802" w14:textId="77777777" w:rsidR="008607FC" w:rsidRPr="00481D2D" w:rsidRDefault="008607FC">
            <w:pPr>
              <w:pStyle w:val="TAL"/>
            </w:pPr>
            <w:r w:rsidRPr="00481D2D">
              <w:t>i</w:t>
            </w:r>
          </w:p>
        </w:tc>
      </w:tr>
      <w:tr w:rsidR="000F0DAC" w:rsidRPr="00481D2D" w14:paraId="60C813CD" w14:textId="77777777">
        <w:tc>
          <w:tcPr>
            <w:tcW w:w="851" w:type="dxa"/>
          </w:tcPr>
          <w:p w14:paraId="440698E3" w14:textId="77777777" w:rsidR="000F0DAC" w:rsidRPr="00481D2D" w:rsidRDefault="000F0DAC">
            <w:pPr>
              <w:pStyle w:val="TAL"/>
            </w:pPr>
            <w:r w:rsidRPr="00481D2D">
              <w:t>12B</w:t>
            </w:r>
          </w:p>
        </w:tc>
        <w:tc>
          <w:tcPr>
            <w:tcW w:w="2665" w:type="dxa"/>
          </w:tcPr>
          <w:p w14:paraId="4C24164E" w14:textId="77777777" w:rsidR="000F0DAC" w:rsidRPr="00481D2D" w:rsidRDefault="000F0DAC">
            <w:pPr>
              <w:pStyle w:val="TAL"/>
            </w:pPr>
            <w:r w:rsidRPr="00481D2D">
              <w:t>User-to-User</w:t>
            </w:r>
          </w:p>
        </w:tc>
        <w:tc>
          <w:tcPr>
            <w:tcW w:w="1021" w:type="dxa"/>
          </w:tcPr>
          <w:p w14:paraId="1F788003" w14:textId="77777777" w:rsidR="000F0DAC" w:rsidRPr="00481D2D" w:rsidRDefault="000F0DAC">
            <w:pPr>
              <w:pStyle w:val="TAL"/>
            </w:pPr>
            <w:r w:rsidRPr="00481D2D">
              <w:t xml:space="preserve">[126] </w:t>
            </w:r>
            <w:r w:rsidR="00F36F7C" w:rsidRPr="00481D2D">
              <w:t>7</w:t>
            </w:r>
          </w:p>
        </w:tc>
        <w:tc>
          <w:tcPr>
            <w:tcW w:w="1021" w:type="dxa"/>
          </w:tcPr>
          <w:p w14:paraId="6CD3A61D" w14:textId="77777777" w:rsidR="000F0DAC" w:rsidRPr="00481D2D" w:rsidRDefault="000F0DAC">
            <w:pPr>
              <w:pStyle w:val="TAL"/>
            </w:pPr>
            <w:r w:rsidRPr="00481D2D">
              <w:t>c17</w:t>
            </w:r>
          </w:p>
        </w:tc>
        <w:tc>
          <w:tcPr>
            <w:tcW w:w="1021" w:type="dxa"/>
          </w:tcPr>
          <w:p w14:paraId="0E989B20" w14:textId="77777777" w:rsidR="000F0DAC" w:rsidRPr="00481D2D" w:rsidRDefault="000F0DAC">
            <w:pPr>
              <w:pStyle w:val="TAL"/>
            </w:pPr>
            <w:r w:rsidRPr="00481D2D">
              <w:t>c17</w:t>
            </w:r>
          </w:p>
        </w:tc>
        <w:tc>
          <w:tcPr>
            <w:tcW w:w="1021" w:type="dxa"/>
          </w:tcPr>
          <w:p w14:paraId="0F83E661" w14:textId="77777777" w:rsidR="000F0DAC" w:rsidRPr="00481D2D" w:rsidRDefault="000F0DAC">
            <w:pPr>
              <w:pStyle w:val="TAL"/>
            </w:pPr>
            <w:r w:rsidRPr="00481D2D">
              <w:t xml:space="preserve">[126] </w:t>
            </w:r>
            <w:r w:rsidR="00F36F7C" w:rsidRPr="00481D2D">
              <w:t>7</w:t>
            </w:r>
          </w:p>
        </w:tc>
        <w:tc>
          <w:tcPr>
            <w:tcW w:w="1021" w:type="dxa"/>
          </w:tcPr>
          <w:p w14:paraId="5229E337" w14:textId="77777777" w:rsidR="000F0DAC" w:rsidRPr="00481D2D" w:rsidRDefault="000F0DAC">
            <w:pPr>
              <w:pStyle w:val="TAL"/>
            </w:pPr>
            <w:r w:rsidRPr="00481D2D">
              <w:t>c18</w:t>
            </w:r>
          </w:p>
        </w:tc>
        <w:tc>
          <w:tcPr>
            <w:tcW w:w="1021" w:type="dxa"/>
          </w:tcPr>
          <w:p w14:paraId="2BFE95DD" w14:textId="77777777" w:rsidR="000F0DAC" w:rsidRPr="00481D2D" w:rsidRDefault="000F0DAC">
            <w:pPr>
              <w:pStyle w:val="TAL"/>
            </w:pPr>
            <w:r w:rsidRPr="00481D2D">
              <w:t>c18</w:t>
            </w:r>
          </w:p>
        </w:tc>
      </w:tr>
      <w:tr w:rsidR="008607FC" w:rsidRPr="00481D2D" w14:paraId="0DC2605E" w14:textId="77777777">
        <w:tc>
          <w:tcPr>
            <w:tcW w:w="851" w:type="dxa"/>
          </w:tcPr>
          <w:p w14:paraId="76AC9B7A" w14:textId="77777777" w:rsidR="008607FC" w:rsidRPr="00481D2D" w:rsidRDefault="008607FC">
            <w:pPr>
              <w:pStyle w:val="TAL"/>
            </w:pPr>
            <w:r w:rsidRPr="00481D2D">
              <w:t>13</w:t>
            </w:r>
          </w:p>
        </w:tc>
        <w:tc>
          <w:tcPr>
            <w:tcW w:w="2665" w:type="dxa"/>
          </w:tcPr>
          <w:p w14:paraId="56D588C3" w14:textId="77777777" w:rsidR="008607FC" w:rsidRPr="00481D2D" w:rsidRDefault="008607FC">
            <w:pPr>
              <w:pStyle w:val="TAL"/>
            </w:pPr>
            <w:r w:rsidRPr="00481D2D">
              <w:t>Via</w:t>
            </w:r>
          </w:p>
        </w:tc>
        <w:tc>
          <w:tcPr>
            <w:tcW w:w="1021" w:type="dxa"/>
          </w:tcPr>
          <w:p w14:paraId="58EC7AFA" w14:textId="77777777" w:rsidR="008607FC" w:rsidRPr="00481D2D" w:rsidRDefault="008607FC">
            <w:pPr>
              <w:pStyle w:val="TAL"/>
            </w:pPr>
            <w:r w:rsidRPr="00481D2D">
              <w:t>[26] 20.42</w:t>
            </w:r>
          </w:p>
        </w:tc>
        <w:tc>
          <w:tcPr>
            <w:tcW w:w="1021" w:type="dxa"/>
          </w:tcPr>
          <w:p w14:paraId="0336B65F" w14:textId="77777777" w:rsidR="008607FC" w:rsidRPr="00481D2D" w:rsidRDefault="008607FC">
            <w:pPr>
              <w:pStyle w:val="TAL"/>
            </w:pPr>
            <w:r w:rsidRPr="00481D2D">
              <w:t>m</w:t>
            </w:r>
          </w:p>
        </w:tc>
        <w:tc>
          <w:tcPr>
            <w:tcW w:w="1021" w:type="dxa"/>
          </w:tcPr>
          <w:p w14:paraId="64FEFD0D" w14:textId="77777777" w:rsidR="008607FC" w:rsidRPr="00481D2D" w:rsidRDefault="008607FC">
            <w:pPr>
              <w:pStyle w:val="TAL"/>
            </w:pPr>
            <w:r w:rsidRPr="00481D2D">
              <w:t>m</w:t>
            </w:r>
          </w:p>
        </w:tc>
        <w:tc>
          <w:tcPr>
            <w:tcW w:w="1021" w:type="dxa"/>
          </w:tcPr>
          <w:p w14:paraId="253ED1D0" w14:textId="77777777" w:rsidR="008607FC" w:rsidRPr="00481D2D" w:rsidRDefault="008607FC">
            <w:pPr>
              <w:pStyle w:val="TAL"/>
            </w:pPr>
            <w:r w:rsidRPr="00481D2D">
              <w:t>[26] 20.42</w:t>
            </w:r>
          </w:p>
        </w:tc>
        <w:tc>
          <w:tcPr>
            <w:tcW w:w="1021" w:type="dxa"/>
          </w:tcPr>
          <w:p w14:paraId="7603ED3A" w14:textId="77777777" w:rsidR="008607FC" w:rsidRPr="00481D2D" w:rsidRDefault="008607FC">
            <w:pPr>
              <w:pStyle w:val="TAL"/>
            </w:pPr>
            <w:r w:rsidRPr="00481D2D">
              <w:t>m</w:t>
            </w:r>
          </w:p>
        </w:tc>
        <w:tc>
          <w:tcPr>
            <w:tcW w:w="1021" w:type="dxa"/>
          </w:tcPr>
          <w:p w14:paraId="0FB0D404" w14:textId="77777777" w:rsidR="008607FC" w:rsidRPr="00481D2D" w:rsidRDefault="008607FC">
            <w:pPr>
              <w:pStyle w:val="TAL"/>
            </w:pPr>
            <w:r w:rsidRPr="00481D2D">
              <w:t>m</w:t>
            </w:r>
          </w:p>
        </w:tc>
      </w:tr>
      <w:tr w:rsidR="008607FC" w:rsidRPr="00481D2D" w14:paraId="3088F57F" w14:textId="77777777">
        <w:tc>
          <w:tcPr>
            <w:tcW w:w="851" w:type="dxa"/>
          </w:tcPr>
          <w:p w14:paraId="74F7B17D" w14:textId="77777777" w:rsidR="008607FC" w:rsidRPr="00481D2D" w:rsidRDefault="008607FC">
            <w:pPr>
              <w:pStyle w:val="TAL"/>
            </w:pPr>
            <w:r w:rsidRPr="00481D2D">
              <w:t>14</w:t>
            </w:r>
          </w:p>
        </w:tc>
        <w:tc>
          <w:tcPr>
            <w:tcW w:w="2665" w:type="dxa"/>
          </w:tcPr>
          <w:p w14:paraId="5D610337" w14:textId="77777777" w:rsidR="008607FC" w:rsidRPr="00481D2D" w:rsidRDefault="008607FC">
            <w:pPr>
              <w:pStyle w:val="TAL"/>
            </w:pPr>
            <w:r w:rsidRPr="00481D2D">
              <w:t>Warning</w:t>
            </w:r>
          </w:p>
        </w:tc>
        <w:tc>
          <w:tcPr>
            <w:tcW w:w="1021" w:type="dxa"/>
          </w:tcPr>
          <w:p w14:paraId="6DC54A17" w14:textId="77777777" w:rsidR="008607FC" w:rsidRPr="00481D2D" w:rsidRDefault="008607FC">
            <w:pPr>
              <w:pStyle w:val="TAL"/>
            </w:pPr>
            <w:r w:rsidRPr="00481D2D">
              <w:t>[26] 20.43</w:t>
            </w:r>
          </w:p>
        </w:tc>
        <w:tc>
          <w:tcPr>
            <w:tcW w:w="1021" w:type="dxa"/>
          </w:tcPr>
          <w:p w14:paraId="44B850E3" w14:textId="77777777" w:rsidR="008607FC" w:rsidRPr="00481D2D" w:rsidRDefault="008607FC">
            <w:pPr>
              <w:pStyle w:val="TAL"/>
            </w:pPr>
            <w:r w:rsidRPr="00481D2D">
              <w:t>m</w:t>
            </w:r>
          </w:p>
        </w:tc>
        <w:tc>
          <w:tcPr>
            <w:tcW w:w="1021" w:type="dxa"/>
          </w:tcPr>
          <w:p w14:paraId="6E03EA1B" w14:textId="77777777" w:rsidR="008607FC" w:rsidRPr="00481D2D" w:rsidRDefault="008607FC">
            <w:pPr>
              <w:pStyle w:val="TAL"/>
            </w:pPr>
            <w:r w:rsidRPr="00481D2D">
              <w:t>m</w:t>
            </w:r>
          </w:p>
        </w:tc>
        <w:tc>
          <w:tcPr>
            <w:tcW w:w="1021" w:type="dxa"/>
          </w:tcPr>
          <w:p w14:paraId="2738FF40" w14:textId="77777777" w:rsidR="008607FC" w:rsidRPr="00481D2D" w:rsidRDefault="008607FC">
            <w:pPr>
              <w:pStyle w:val="TAL"/>
            </w:pPr>
            <w:r w:rsidRPr="00481D2D">
              <w:t>[26] 20.43</w:t>
            </w:r>
          </w:p>
        </w:tc>
        <w:tc>
          <w:tcPr>
            <w:tcW w:w="1021" w:type="dxa"/>
          </w:tcPr>
          <w:p w14:paraId="50A51463" w14:textId="77777777" w:rsidR="008607FC" w:rsidRPr="00481D2D" w:rsidRDefault="008607FC">
            <w:pPr>
              <w:pStyle w:val="TAL"/>
            </w:pPr>
            <w:r w:rsidRPr="00481D2D">
              <w:t>i</w:t>
            </w:r>
          </w:p>
        </w:tc>
        <w:tc>
          <w:tcPr>
            <w:tcW w:w="1021" w:type="dxa"/>
          </w:tcPr>
          <w:p w14:paraId="680C0782" w14:textId="77777777" w:rsidR="008607FC" w:rsidRPr="00481D2D" w:rsidRDefault="008607FC">
            <w:pPr>
              <w:pStyle w:val="TAL"/>
            </w:pPr>
            <w:r w:rsidRPr="00481D2D">
              <w:t>i</w:t>
            </w:r>
          </w:p>
        </w:tc>
      </w:tr>
      <w:tr w:rsidR="008607FC" w:rsidRPr="00481D2D" w14:paraId="6B79DD4C" w14:textId="77777777">
        <w:trPr>
          <w:cantSplit/>
        </w:trPr>
        <w:tc>
          <w:tcPr>
            <w:tcW w:w="9642" w:type="dxa"/>
            <w:gridSpan w:val="8"/>
          </w:tcPr>
          <w:p w14:paraId="113ED8DD" w14:textId="77777777" w:rsidR="008607FC" w:rsidRPr="00481D2D" w:rsidRDefault="008607F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331253F4" w14:textId="77777777" w:rsidR="008607FC" w:rsidRPr="00481D2D" w:rsidRDefault="008607FC">
            <w:pPr>
              <w:pStyle w:val="TAN"/>
            </w:pPr>
            <w:r w:rsidRPr="00481D2D">
              <w:t>c2:</w:t>
            </w:r>
            <w:r w:rsidRPr="00481D2D">
              <w:tab/>
              <w:t xml:space="preserve">IF A.3/2 OR A.3/4 THEN m </w:t>
            </w:r>
            <w:smartTag w:uri="urn:schemas-microsoft-com:office:smarttags" w:element="stockticker">
              <w:r w:rsidRPr="00481D2D">
                <w:t>ELSE</w:t>
              </w:r>
            </w:smartTag>
            <w:r w:rsidRPr="00481D2D">
              <w:t xml:space="preserve"> i - - P-CSCF or S-CSCF.</w:t>
            </w:r>
          </w:p>
          <w:p w14:paraId="612B7DEC" w14:textId="77777777" w:rsidR="008607FC" w:rsidRPr="00481D2D" w:rsidRDefault="008607FC">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5C8AAF1C" w14:textId="77777777" w:rsidR="008607FC" w:rsidRPr="00481D2D" w:rsidRDefault="008607FC">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4F6C9FFC" w14:textId="77777777" w:rsidR="008607FC" w:rsidRPr="00481D2D" w:rsidRDefault="008607FC">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15426615" w14:textId="77777777" w:rsidR="008607FC" w:rsidRPr="00481D2D" w:rsidRDefault="008607FC">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F52FDCF" w14:textId="77777777" w:rsidR="008607FC" w:rsidRPr="00481D2D" w:rsidRDefault="008607FC">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DDFC14C" w14:textId="77777777" w:rsidR="008607FC" w:rsidRPr="00481D2D" w:rsidRDefault="008607FC">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2C0744F2" w14:textId="77777777" w:rsidR="008607FC" w:rsidRPr="00481D2D" w:rsidRDefault="008607FC">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2DECC491" w14:textId="77777777" w:rsidR="008607FC" w:rsidRPr="00481D2D" w:rsidRDefault="008607FC">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6F3DC18B" w14:textId="77777777" w:rsidR="008607FC" w:rsidRPr="00481D2D" w:rsidRDefault="008607FC">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2F36EDA7" w14:textId="77777777" w:rsidR="008607FC" w:rsidRPr="00481D2D" w:rsidRDefault="008607FC">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947F8C1" w14:textId="77777777" w:rsidR="008607FC" w:rsidRPr="00481D2D" w:rsidRDefault="008607FC">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91F0332" w14:textId="77777777" w:rsidR="000B46B6" w:rsidRPr="00481D2D" w:rsidRDefault="008607FC" w:rsidP="008607FC">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05CA4B0B" w14:textId="77777777" w:rsidR="008607FC" w:rsidRPr="00481D2D" w:rsidRDefault="008607FC" w:rsidP="008607FC">
            <w:pPr>
              <w:pStyle w:val="TAN"/>
            </w:pPr>
            <w:r w:rsidRPr="00481D2D">
              <w:t>c15:</w:t>
            </w:r>
            <w:r w:rsidRPr="00481D2D">
              <w:tab/>
              <w:t xml:space="preserve">IF A.162/70 THEN m </w:t>
            </w:r>
            <w:smartTag w:uri="urn:schemas-microsoft-com:office:smarttags" w:element="stockticker">
              <w:r w:rsidRPr="00481D2D">
                <w:t>ELSE</w:t>
              </w:r>
            </w:smartTag>
            <w:r w:rsidRPr="00481D2D">
              <w:t xml:space="preserve"> n/a - - SIP location conveyance.</w:t>
            </w:r>
          </w:p>
          <w:p w14:paraId="3CAD891D" w14:textId="77777777" w:rsidR="000F0DAC" w:rsidRPr="00481D2D" w:rsidRDefault="008607FC" w:rsidP="000F0DAC">
            <w:pPr>
              <w:pStyle w:val="TAN"/>
            </w:pPr>
            <w:r w:rsidRPr="00481D2D">
              <w:t>c16:</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6871E623" w14:textId="77777777" w:rsidR="000F0DAC" w:rsidRPr="00481D2D" w:rsidRDefault="000F0DAC" w:rsidP="000F0DAC">
            <w:pPr>
              <w:pStyle w:val="TAN"/>
              <w:rPr>
                <w:szCs w:val="24"/>
              </w:rPr>
            </w:pPr>
            <w:r w:rsidRPr="00481D2D">
              <w:rPr>
                <w:szCs w:val="24"/>
              </w:rPr>
              <w:t>c17:</w:t>
            </w:r>
            <w:r w:rsidR="006E59FF" w:rsidRPr="00481D2D">
              <w:rPr>
                <w:szCs w:val="24"/>
              </w:rPr>
              <w:tab/>
            </w:r>
            <w:r w:rsidRPr="00481D2D">
              <w:rPr>
                <w:szCs w:val="24"/>
              </w:rPr>
              <w:t xml:space="preserve">IF A.162/86 THEN m - - </w:t>
            </w:r>
            <w:r w:rsidRPr="00481D2D">
              <w:t>transporting user to user information for call centers using SIP.</w:t>
            </w:r>
          </w:p>
          <w:p w14:paraId="7496CD4A" w14:textId="77777777" w:rsidR="00A1469A" w:rsidRPr="00481D2D" w:rsidRDefault="000F0DAC" w:rsidP="00A1469A">
            <w:pPr>
              <w:pStyle w:val="TAN"/>
            </w:pPr>
            <w:r w:rsidRPr="00481D2D">
              <w:rPr>
                <w:szCs w:val="24"/>
              </w:rPr>
              <w:t>c18:</w:t>
            </w:r>
            <w:r w:rsidR="006E59FF" w:rsidRPr="00481D2D">
              <w:rPr>
                <w:szCs w:val="24"/>
              </w:rPr>
              <w:tab/>
            </w:r>
            <w:r w:rsidRPr="00481D2D">
              <w:rPr>
                <w:szCs w:val="24"/>
              </w:rPr>
              <w:t xml:space="preserve">IF A.162/86 THEN i - - </w:t>
            </w:r>
            <w:r w:rsidRPr="00481D2D">
              <w:t>transporting user to user information for call centers using SIP.</w:t>
            </w:r>
          </w:p>
          <w:p w14:paraId="584E8465" w14:textId="77777777" w:rsidR="008607FC" w:rsidRPr="00481D2D" w:rsidRDefault="00047EC0" w:rsidP="00047EC0">
            <w:pPr>
              <w:pStyle w:val="TAN"/>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573A01EA" w14:textId="77777777" w:rsidR="005F1F74" w:rsidRPr="00481D2D" w:rsidRDefault="005F1F74" w:rsidP="00047EC0">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7684513" w14:textId="77777777" w:rsidR="000A59BA" w:rsidRPr="00481D2D" w:rsidRDefault="00DF26DB" w:rsidP="000A59BA">
            <w:pPr>
              <w:pStyle w:val="TAN"/>
            </w:pPr>
            <w:r w:rsidRPr="00481D2D">
              <w:t>c23:</w:t>
            </w:r>
            <w:r w:rsidRPr="00481D2D">
              <w:tab/>
              <w:t>IF A.162/</w:t>
            </w:r>
            <w:r w:rsidR="00AE1243" w:rsidRPr="00481D2D">
              <w:t>43 THEN x ELSE IF A.162/123</w:t>
            </w:r>
            <w:r w:rsidR="000A59BA" w:rsidRPr="00481D2D">
              <w:t xml:space="preserve"> THEN m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p w14:paraId="262EC64A" w14:textId="77777777" w:rsidR="000A59BA" w:rsidRPr="00481D2D" w:rsidRDefault="000A59BA" w:rsidP="000A59BA">
            <w:pPr>
              <w:pStyle w:val="TAN"/>
            </w:pPr>
            <w:r w:rsidRPr="00481D2D">
              <w:t>c</w:t>
            </w:r>
            <w:r w:rsidR="00AE1243" w:rsidRPr="00481D2D">
              <w:t>24:</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3D2B9356" w14:textId="77777777" w:rsidR="00897956" w:rsidRPr="00481D2D" w:rsidRDefault="00897956">
      <w:pPr>
        <w:keepNext/>
        <w:keepLines/>
      </w:pPr>
    </w:p>
    <w:p w14:paraId="4BC02548" w14:textId="77777777" w:rsidR="00897956" w:rsidRPr="00481D2D" w:rsidRDefault="00897956">
      <w:pPr>
        <w:keepNext/>
        <w:keepLines/>
      </w:pPr>
      <w:r w:rsidRPr="00481D2D">
        <w:t>Prerequisite A.163/3 - - BYE response</w:t>
      </w:r>
    </w:p>
    <w:p w14:paraId="2563093C" w14:textId="77777777" w:rsidR="00897956" w:rsidRPr="00481D2D" w:rsidRDefault="00897956">
      <w:pPr>
        <w:keepNext/>
        <w:keepLines/>
      </w:pPr>
      <w:r w:rsidRPr="00481D2D">
        <w:t>Prerequisite: A.164/102 - - Additional for 2xx response</w:t>
      </w:r>
    </w:p>
    <w:p w14:paraId="6366009C" w14:textId="77777777" w:rsidR="00897956" w:rsidRPr="00481D2D" w:rsidRDefault="00897956">
      <w:pPr>
        <w:pStyle w:val="TH"/>
      </w:pPr>
      <w:r w:rsidRPr="00481D2D">
        <w:t>Table A.171: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4506CF8" w14:textId="77777777">
        <w:trPr>
          <w:cantSplit/>
        </w:trPr>
        <w:tc>
          <w:tcPr>
            <w:tcW w:w="851" w:type="dxa"/>
            <w:vMerge w:val="restart"/>
          </w:tcPr>
          <w:p w14:paraId="5B325B41" w14:textId="77777777" w:rsidR="00897956" w:rsidRPr="00481D2D" w:rsidRDefault="00897956">
            <w:pPr>
              <w:pStyle w:val="TAH"/>
            </w:pPr>
            <w:r w:rsidRPr="00481D2D">
              <w:t>Item</w:t>
            </w:r>
          </w:p>
        </w:tc>
        <w:tc>
          <w:tcPr>
            <w:tcW w:w="2665" w:type="dxa"/>
            <w:vMerge w:val="restart"/>
          </w:tcPr>
          <w:p w14:paraId="35E3ACBF" w14:textId="77777777" w:rsidR="00897956" w:rsidRPr="00481D2D" w:rsidRDefault="00897956">
            <w:pPr>
              <w:pStyle w:val="TAH"/>
            </w:pPr>
            <w:r w:rsidRPr="00481D2D">
              <w:t>Header</w:t>
            </w:r>
            <w:r w:rsidR="004117B8" w:rsidRPr="00481D2D">
              <w:t xml:space="preserve"> field</w:t>
            </w:r>
          </w:p>
        </w:tc>
        <w:tc>
          <w:tcPr>
            <w:tcW w:w="3063" w:type="dxa"/>
            <w:gridSpan w:val="3"/>
          </w:tcPr>
          <w:p w14:paraId="7A66F6F2" w14:textId="77777777" w:rsidR="00897956" w:rsidRPr="00481D2D" w:rsidRDefault="00897956">
            <w:pPr>
              <w:pStyle w:val="TAH"/>
            </w:pPr>
            <w:r w:rsidRPr="00481D2D">
              <w:t>Sending</w:t>
            </w:r>
          </w:p>
        </w:tc>
        <w:tc>
          <w:tcPr>
            <w:tcW w:w="3063" w:type="dxa"/>
            <w:gridSpan w:val="3"/>
          </w:tcPr>
          <w:p w14:paraId="5B1CA0C4" w14:textId="77777777" w:rsidR="00897956" w:rsidRPr="00481D2D" w:rsidRDefault="00897956">
            <w:pPr>
              <w:pStyle w:val="TAH"/>
              <w:rPr>
                <w:b w:val="0"/>
              </w:rPr>
            </w:pPr>
            <w:r w:rsidRPr="00481D2D">
              <w:t>Receiving</w:t>
            </w:r>
          </w:p>
        </w:tc>
      </w:tr>
      <w:tr w:rsidR="00897956" w:rsidRPr="00481D2D" w14:paraId="7F53CD94" w14:textId="77777777">
        <w:trPr>
          <w:cantSplit/>
        </w:trPr>
        <w:tc>
          <w:tcPr>
            <w:tcW w:w="851" w:type="dxa"/>
            <w:vMerge/>
          </w:tcPr>
          <w:p w14:paraId="4C716A44" w14:textId="77777777" w:rsidR="00897956" w:rsidRPr="00481D2D" w:rsidRDefault="00897956">
            <w:pPr>
              <w:pStyle w:val="TAH"/>
            </w:pPr>
          </w:p>
        </w:tc>
        <w:tc>
          <w:tcPr>
            <w:tcW w:w="2665" w:type="dxa"/>
            <w:vMerge/>
          </w:tcPr>
          <w:p w14:paraId="36069C6E" w14:textId="77777777" w:rsidR="00897956" w:rsidRPr="00481D2D" w:rsidRDefault="00897956">
            <w:pPr>
              <w:pStyle w:val="TAH"/>
            </w:pPr>
          </w:p>
        </w:tc>
        <w:tc>
          <w:tcPr>
            <w:tcW w:w="1021" w:type="dxa"/>
          </w:tcPr>
          <w:p w14:paraId="36ABE6C0" w14:textId="77777777" w:rsidR="00897956" w:rsidRPr="00481D2D" w:rsidRDefault="00897956">
            <w:pPr>
              <w:pStyle w:val="TAH"/>
            </w:pPr>
            <w:r w:rsidRPr="00481D2D">
              <w:t>Ref.</w:t>
            </w:r>
          </w:p>
        </w:tc>
        <w:tc>
          <w:tcPr>
            <w:tcW w:w="1021" w:type="dxa"/>
          </w:tcPr>
          <w:p w14:paraId="7BC035D4" w14:textId="77777777" w:rsidR="00897956" w:rsidRPr="00481D2D" w:rsidRDefault="00897956">
            <w:pPr>
              <w:pStyle w:val="TAH"/>
            </w:pPr>
            <w:r w:rsidRPr="00481D2D">
              <w:t>RFC status</w:t>
            </w:r>
          </w:p>
        </w:tc>
        <w:tc>
          <w:tcPr>
            <w:tcW w:w="1021" w:type="dxa"/>
          </w:tcPr>
          <w:p w14:paraId="17DDFD4E" w14:textId="77777777" w:rsidR="00897956" w:rsidRPr="00481D2D" w:rsidRDefault="00897956">
            <w:pPr>
              <w:pStyle w:val="TAH"/>
            </w:pPr>
            <w:r w:rsidRPr="00481D2D">
              <w:t>Profile status</w:t>
            </w:r>
          </w:p>
        </w:tc>
        <w:tc>
          <w:tcPr>
            <w:tcW w:w="1021" w:type="dxa"/>
          </w:tcPr>
          <w:p w14:paraId="3A4B5368" w14:textId="77777777" w:rsidR="00897956" w:rsidRPr="00481D2D" w:rsidRDefault="00897956">
            <w:pPr>
              <w:pStyle w:val="TAH"/>
            </w:pPr>
            <w:r w:rsidRPr="00481D2D">
              <w:t>Ref.</w:t>
            </w:r>
          </w:p>
        </w:tc>
        <w:tc>
          <w:tcPr>
            <w:tcW w:w="1021" w:type="dxa"/>
          </w:tcPr>
          <w:p w14:paraId="76CB8DDA" w14:textId="77777777" w:rsidR="00897956" w:rsidRPr="00481D2D" w:rsidRDefault="00897956">
            <w:pPr>
              <w:pStyle w:val="TAH"/>
            </w:pPr>
            <w:r w:rsidRPr="00481D2D">
              <w:t>RFC status</w:t>
            </w:r>
          </w:p>
        </w:tc>
        <w:tc>
          <w:tcPr>
            <w:tcW w:w="1021" w:type="dxa"/>
          </w:tcPr>
          <w:p w14:paraId="7A0DD290" w14:textId="77777777" w:rsidR="00897956" w:rsidRPr="00481D2D" w:rsidRDefault="00897956">
            <w:pPr>
              <w:pStyle w:val="TAH"/>
            </w:pPr>
            <w:r w:rsidRPr="00481D2D">
              <w:t>Profile status</w:t>
            </w:r>
          </w:p>
        </w:tc>
      </w:tr>
      <w:tr w:rsidR="00546923" w:rsidRPr="00481D2D" w14:paraId="3EDF41C7" w14:textId="77777777">
        <w:tc>
          <w:tcPr>
            <w:tcW w:w="851" w:type="dxa"/>
          </w:tcPr>
          <w:p w14:paraId="4D029CED" w14:textId="77777777" w:rsidR="00546923" w:rsidRPr="00481D2D" w:rsidRDefault="00546923" w:rsidP="00546923">
            <w:pPr>
              <w:pStyle w:val="TAL"/>
            </w:pPr>
            <w:r w:rsidRPr="00481D2D">
              <w:t>0A</w:t>
            </w:r>
          </w:p>
        </w:tc>
        <w:tc>
          <w:tcPr>
            <w:tcW w:w="2665" w:type="dxa"/>
          </w:tcPr>
          <w:p w14:paraId="784B1B2B" w14:textId="77777777" w:rsidR="00546923" w:rsidRPr="00481D2D" w:rsidRDefault="00546923" w:rsidP="00546923">
            <w:pPr>
              <w:pStyle w:val="TAL"/>
            </w:pPr>
            <w:r w:rsidRPr="00481D2D">
              <w:t>Accept-Resource-Priority</w:t>
            </w:r>
          </w:p>
        </w:tc>
        <w:tc>
          <w:tcPr>
            <w:tcW w:w="1021" w:type="dxa"/>
          </w:tcPr>
          <w:p w14:paraId="745E301D" w14:textId="77777777" w:rsidR="00546923" w:rsidRPr="00481D2D" w:rsidRDefault="00AC33A2" w:rsidP="00546923">
            <w:pPr>
              <w:pStyle w:val="TAL"/>
            </w:pPr>
            <w:r w:rsidRPr="00481D2D">
              <w:t>[116</w:t>
            </w:r>
            <w:r w:rsidR="00546923" w:rsidRPr="00481D2D">
              <w:t>] 3.2</w:t>
            </w:r>
          </w:p>
        </w:tc>
        <w:tc>
          <w:tcPr>
            <w:tcW w:w="1021" w:type="dxa"/>
          </w:tcPr>
          <w:p w14:paraId="5C68AD2A" w14:textId="77777777" w:rsidR="00546923" w:rsidRPr="00481D2D" w:rsidRDefault="00546923" w:rsidP="00546923">
            <w:pPr>
              <w:pStyle w:val="TAL"/>
            </w:pPr>
            <w:r w:rsidRPr="00481D2D">
              <w:t>c4</w:t>
            </w:r>
          </w:p>
        </w:tc>
        <w:tc>
          <w:tcPr>
            <w:tcW w:w="1021" w:type="dxa"/>
          </w:tcPr>
          <w:p w14:paraId="36C7FC00" w14:textId="77777777" w:rsidR="00546923" w:rsidRPr="00481D2D" w:rsidRDefault="00546923" w:rsidP="00546923">
            <w:pPr>
              <w:pStyle w:val="TAL"/>
            </w:pPr>
            <w:r w:rsidRPr="00481D2D">
              <w:t>c4</w:t>
            </w:r>
          </w:p>
        </w:tc>
        <w:tc>
          <w:tcPr>
            <w:tcW w:w="1021" w:type="dxa"/>
          </w:tcPr>
          <w:p w14:paraId="311B5A60" w14:textId="77777777" w:rsidR="00546923" w:rsidRPr="00481D2D" w:rsidRDefault="00AC33A2" w:rsidP="00546923">
            <w:pPr>
              <w:pStyle w:val="TAL"/>
            </w:pPr>
            <w:r w:rsidRPr="00481D2D">
              <w:t>[116</w:t>
            </w:r>
            <w:r w:rsidR="00546923" w:rsidRPr="00481D2D">
              <w:t>] 3.2</w:t>
            </w:r>
          </w:p>
        </w:tc>
        <w:tc>
          <w:tcPr>
            <w:tcW w:w="1021" w:type="dxa"/>
          </w:tcPr>
          <w:p w14:paraId="0166EE91" w14:textId="77777777" w:rsidR="00546923" w:rsidRPr="00481D2D" w:rsidRDefault="00546923" w:rsidP="00546923">
            <w:pPr>
              <w:pStyle w:val="TAL"/>
            </w:pPr>
            <w:r w:rsidRPr="00481D2D">
              <w:t>c4</w:t>
            </w:r>
          </w:p>
        </w:tc>
        <w:tc>
          <w:tcPr>
            <w:tcW w:w="1021" w:type="dxa"/>
          </w:tcPr>
          <w:p w14:paraId="64DAF469" w14:textId="77777777" w:rsidR="00546923" w:rsidRPr="00481D2D" w:rsidRDefault="00546923" w:rsidP="00546923">
            <w:pPr>
              <w:pStyle w:val="TAL"/>
            </w:pPr>
            <w:r w:rsidRPr="00481D2D">
              <w:t>c4</w:t>
            </w:r>
          </w:p>
        </w:tc>
      </w:tr>
      <w:tr w:rsidR="00897956" w:rsidRPr="00481D2D" w14:paraId="6B95F023" w14:textId="77777777">
        <w:tc>
          <w:tcPr>
            <w:tcW w:w="851" w:type="dxa"/>
          </w:tcPr>
          <w:p w14:paraId="15EB483C" w14:textId="77777777" w:rsidR="00897956" w:rsidRPr="00481D2D" w:rsidRDefault="00897956">
            <w:pPr>
              <w:pStyle w:val="TAL"/>
            </w:pPr>
            <w:r w:rsidRPr="00481D2D">
              <w:t>0</w:t>
            </w:r>
            <w:r w:rsidR="00546923" w:rsidRPr="00481D2D">
              <w:t>B</w:t>
            </w:r>
          </w:p>
        </w:tc>
        <w:tc>
          <w:tcPr>
            <w:tcW w:w="2665" w:type="dxa"/>
          </w:tcPr>
          <w:p w14:paraId="7E3EF092" w14:textId="77777777" w:rsidR="00897956" w:rsidRPr="00481D2D" w:rsidRDefault="00897956">
            <w:pPr>
              <w:pStyle w:val="TAL"/>
            </w:pPr>
            <w:r w:rsidRPr="00481D2D">
              <w:t>Allow-Events</w:t>
            </w:r>
          </w:p>
        </w:tc>
        <w:tc>
          <w:tcPr>
            <w:tcW w:w="1021" w:type="dxa"/>
          </w:tcPr>
          <w:p w14:paraId="4FA01BE1" w14:textId="77777777" w:rsidR="00897956" w:rsidRPr="00481D2D" w:rsidRDefault="00897956">
            <w:pPr>
              <w:pStyle w:val="TAL"/>
            </w:pPr>
            <w:r w:rsidRPr="00481D2D">
              <w:t xml:space="preserve">[28] </w:t>
            </w:r>
            <w:r w:rsidR="008809F3" w:rsidRPr="00481D2D">
              <w:t>8</w:t>
            </w:r>
            <w:r w:rsidRPr="00481D2D">
              <w:t>.2.2</w:t>
            </w:r>
          </w:p>
        </w:tc>
        <w:tc>
          <w:tcPr>
            <w:tcW w:w="1021" w:type="dxa"/>
          </w:tcPr>
          <w:p w14:paraId="4C5A76E8" w14:textId="77777777" w:rsidR="00897956" w:rsidRPr="00481D2D" w:rsidRDefault="00897956">
            <w:pPr>
              <w:pStyle w:val="TAL"/>
            </w:pPr>
            <w:r w:rsidRPr="00481D2D">
              <w:t>m</w:t>
            </w:r>
          </w:p>
        </w:tc>
        <w:tc>
          <w:tcPr>
            <w:tcW w:w="1021" w:type="dxa"/>
          </w:tcPr>
          <w:p w14:paraId="459078E6" w14:textId="77777777" w:rsidR="00897956" w:rsidRPr="00481D2D" w:rsidRDefault="00897956">
            <w:pPr>
              <w:pStyle w:val="TAL"/>
            </w:pPr>
            <w:r w:rsidRPr="00481D2D">
              <w:t>m</w:t>
            </w:r>
          </w:p>
        </w:tc>
        <w:tc>
          <w:tcPr>
            <w:tcW w:w="1021" w:type="dxa"/>
          </w:tcPr>
          <w:p w14:paraId="527AE87E" w14:textId="77777777" w:rsidR="00897956" w:rsidRPr="00481D2D" w:rsidRDefault="00897956">
            <w:pPr>
              <w:pStyle w:val="TAL"/>
            </w:pPr>
            <w:r w:rsidRPr="00481D2D">
              <w:t xml:space="preserve">[28] </w:t>
            </w:r>
            <w:r w:rsidR="008809F3" w:rsidRPr="00481D2D">
              <w:t>8</w:t>
            </w:r>
            <w:r w:rsidRPr="00481D2D">
              <w:t>.2.2</w:t>
            </w:r>
          </w:p>
        </w:tc>
        <w:tc>
          <w:tcPr>
            <w:tcW w:w="1021" w:type="dxa"/>
          </w:tcPr>
          <w:p w14:paraId="50361AEA" w14:textId="77777777" w:rsidR="00897956" w:rsidRPr="00481D2D" w:rsidRDefault="00897956">
            <w:pPr>
              <w:pStyle w:val="TAL"/>
            </w:pPr>
            <w:r w:rsidRPr="00481D2D">
              <w:t>i</w:t>
            </w:r>
          </w:p>
        </w:tc>
        <w:tc>
          <w:tcPr>
            <w:tcW w:w="1021" w:type="dxa"/>
          </w:tcPr>
          <w:p w14:paraId="46B3677D" w14:textId="77777777" w:rsidR="00897956" w:rsidRPr="00481D2D" w:rsidRDefault="00897956">
            <w:pPr>
              <w:pStyle w:val="TAL"/>
            </w:pPr>
            <w:r w:rsidRPr="00481D2D">
              <w:t>c1</w:t>
            </w:r>
          </w:p>
        </w:tc>
      </w:tr>
      <w:tr w:rsidR="00897956" w:rsidRPr="00481D2D" w14:paraId="61CE26CA" w14:textId="77777777">
        <w:tc>
          <w:tcPr>
            <w:tcW w:w="851" w:type="dxa"/>
          </w:tcPr>
          <w:p w14:paraId="722A64B9" w14:textId="77777777" w:rsidR="00897956" w:rsidRPr="00481D2D" w:rsidRDefault="00897956">
            <w:pPr>
              <w:pStyle w:val="TAL"/>
            </w:pPr>
            <w:r w:rsidRPr="00481D2D">
              <w:t>1</w:t>
            </w:r>
          </w:p>
        </w:tc>
        <w:tc>
          <w:tcPr>
            <w:tcW w:w="2665" w:type="dxa"/>
          </w:tcPr>
          <w:p w14:paraId="5F6710B4" w14:textId="77777777" w:rsidR="00897956" w:rsidRPr="00481D2D" w:rsidRDefault="00897956">
            <w:pPr>
              <w:pStyle w:val="TAL"/>
            </w:pPr>
            <w:r w:rsidRPr="00481D2D">
              <w:t>Authentication-Info</w:t>
            </w:r>
          </w:p>
        </w:tc>
        <w:tc>
          <w:tcPr>
            <w:tcW w:w="1021" w:type="dxa"/>
          </w:tcPr>
          <w:p w14:paraId="0FF8C134" w14:textId="77777777" w:rsidR="00897956" w:rsidRPr="00481D2D" w:rsidRDefault="00897956">
            <w:pPr>
              <w:pStyle w:val="TAL"/>
            </w:pPr>
            <w:r w:rsidRPr="00481D2D">
              <w:t>[26] 20.6</w:t>
            </w:r>
          </w:p>
        </w:tc>
        <w:tc>
          <w:tcPr>
            <w:tcW w:w="1021" w:type="dxa"/>
          </w:tcPr>
          <w:p w14:paraId="5518AC60" w14:textId="77777777" w:rsidR="00897956" w:rsidRPr="00481D2D" w:rsidRDefault="00897956">
            <w:pPr>
              <w:pStyle w:val="TAL"/>
            </w:pPr>
            <w:r w:rsidRPr="00481D2D">
              <w:t>m</w:t>
            </w:r>
          </w:p>
        </w:tc>
        <w:tc>
          <w:tcPr>
            <w:tcW w:w="1021" w:type="dxa"/>
          </w:tcPr>
          <w:p w14:paraId="2E99B977" w14:textId="77777777" w:rsidR="00897956" w:rsidRPr="00481D2D" w:rsidRDefault="00897956">
            <w:pPr>
              <w:pStyle w:val="TAL"/>
            </w:pPr>
            <w:r w:rsidRPr="00481D2D">
              <w:t>m</w:t>
            </w:r>
          </w:p>
        </w:tc>
        <w:tc>
          <w:tcPr>
            <w:tcW w:w="1021" w:type="dxa"/>
          </w:tcPr>
          <w:p w14:paraId="5A6CD4DC" w14:textId="77777777" w:rsidR="00897956" w:rsidRPr="00481D2D" w:rsidRDefault="00897956">
            <w:pPr>
              <w:pStyle w:val="TAL"/>
            </w:pPr>
            <w:r w:rsidRPr="00481D2D">
              <w:t>[26] 20.6</w:t>
            </w:r>
          </w:p>
        </w:tc>
        <w:tc>
          <w:tcPr>
            <w:tcW w:w="1021" w:type="dxa"/>
          </w:tcPr>
          <w:p w14:paraId="1C2ED277" w14:textId="77777777" w:rsidR="00897956" w:rsidRPr="00481D2D" w:rsidRDefault="00897956">
            <w:pPr>
              <w:pStyle w:val="TAL"/>
            </w:pPr>
            <w:r w:rsidRPr="00481D2D">
              <w:t>i</w:t>
            </w:r>
          </w:p>
        </w:tc>
        <w:tc>
          <w:tcPr>
            <w:tcW w:w="1021" w:type="dxa"/>
          </w:tcPr>
          <w:p w14:paraId="4B4CF134" w14:textId="77777777" w:rsidR="00897956" w:rsidRPr="00481D2D" w:rsidRDefault="00897956">
            <w:pPr>
              <w:pStyle w:val="TAL"/>
            </w:pPr>
            <w:r w:rsidRPr="00481D2D">
              <w:t>i</w:t>
            </w:r>
          </w:p>
        </w:tc>
      </w:tr>
      <w:tr w:rsidR="00897956" w:rsidRPr="00481D2D" w14:paraId="7C420793" w14:textId="77777777">
        <w:tc>
          <w:tcPr>
            <w:tcW w:w="851" w:type="dxa"/>
          </w:tcPr>
          <w:p w14:paraId="3CB2F77D" w14:textId="77777777" w:rsidR="00897956" w:rsidRPr="00481D2D" w:rsidRDefault="00897956">
            <w:pPr>
              <w:pStyle w:val="TAL"/>
            </w:pPr>
            <w:r w:rsidRPr="00481D2D">
              <w:t>2</w:t>
            </w:r>
          </w:p>
        </w:tc>
        <w:tc>
          <w:tcPr>
            <w:tcW w:w="2665" w:type="dxa"/>
          </w:tcPr>
          <w:p w14:paraId="38CD43A9" w14:textId="77777777" w:rsidR="00897956" w:rsidRPr="00481D2D" w:rsidRDefault="00897956">
            <w:pPr>
              <w:pStyle w:val="TAL"/>
            </w:pPr>
            <w:r w:rsidRPr="00481D2D">
              <w:t>Record-Route</w:t>
            </w:r>
          </w:p>
        </w:tc>
        <w:tc>
          <w:tcPr>
            <w:tcW w:w="1021" w:type="dxa"/>
          </w:tcPr>
          <w:p w14:paraId="35A98EA6" w14:textId="77777777" w:rsidR="00897956" w:rsidRPr="00481D2D" w:rsidRDefault="00897956">
            <w:pPr>
              <w:pStyle w:val="TAL"/>
            </w:pPr>
            <w:r w:rsidRPr="00481D2D">
              <w:t>[26] 20.30</w:t>
            </w:r>
          </w:p>
        </w:tc>
        <w:tc>
          <w:tcPr>
            <w:tcW w:w="1021" w:type="dxa"/>
          </w:tcPr>
          <w:p w14:paraId="44D2517E" w14:textId="77777777" w:rsidR="00897956" w:rsidRPr="00481D2D" w:rsidRDefault="00897956">
            <w:pPr>
              <w:pStyle w:val="TAL"/>
            </w:pPr>
            <w:r w:rsidRPr="00481D2D">
              <w:t>m</w:t>
            </w:r>
          </w:p>
        </w:tc>
        <w:tc>
          <w:tcPr>
            <w:tcW w:w="1021" w:type="dxa"/>
          </w:tcPr>
          <w:p w14:paraId="538D2AC9" w14:textId="77777777" w:rsidR="00897956" w:rsidRPr="00481D2D" w:rsidRDefault="00897956">
            <w:pPr>
              <w:pStyle w:val="TAL"/>
            </w:pPr>
            <w:r w:rsidRPr="00481D2D">
              <w:t>m</w:t>
            </w:r>
          </w:p>
        </w:tc>
        <w:tc>
          <w:tcPr>
            <w:tcW w:w="1021" w:type="dxa"/>
          </w:tcPr>
          <w:p w14:paraId="69AF3CF4" w14:textId="77777777" w:rsidR="00897956" w:rsidRPr="00481D2D" w:rsidRDefault="00897956">
            <w:pPr>
              <w:pStyle w:val="TAL"/>
            </w:pPr>
            <w:r w:rsidRPr="00481D2D">
              <w:t>[26] 20.30</w:t>
            </w:r>
          </w:p>
        </w:tc>
        <w:tc>
          <w:tcPr>
            <w:tcW w:w="1021" w:type="dxa"/>
          </w:tcPr>
          <w:p w14:paraId="02C257FA" w14:textId="77777777" w:rsidR="00897956" w:rsidRPr="00481D2D" w:rsidRDefault="00897956">
            <w:pPr>
              <w:pStyle w:val="TAL"/>
            </w:pPr>
            <w:r w:rsidRPr="00481D2D">
              <w:t>c3</w:t>
            </w:r>
          </w:p>
        </w:tc>
        <w:tc>
          <w:tcPr>
            <w:tcW w:w="1021" w:type="dxa"/>
          </w:tcPr>
          <w:p w14:paraId="74B5C48B" w14:textId="77777777" w:rsidR="00897956" w:rsidRPr="00481D2D" w:rsidRDefault="00897956">
            <w:pPr>
              <w:pStyle w:val="TAL"/>
            </w:pPr>
            <w:r w:rsidRPr="00481D2D">
              <w:t>c3</w:t>
            </w:r>
          </w:p>
        </w:tc>
      </w:tr>
      <w:tr w:rsidR="004A54E2" w:rsidRPr="00481D2D" w14:paraId="539292C2" w14:textId="77777777" w:rsidTr="00815C10">
        <w:tc>
          <w:tcPr>
            <w:tcW w:w="851" w:type="dxa"/>
          </w:tcPr>
          <w:p w14:paraId="0C2985B8" w14:textId="77777777" w:rsidR="004A54E2" w:rsidRPr="00481D2D" w:rsidRDefault="004A54E2" w:rsidP="00815C10">
            <w:pPr>
              <w:pStyle w:val="TAL"/>
            </w:pPr>
          </w:p>
        </w:tc>
        <w:tc>
          <w:tcPr>
            <w:tcW w:w="2665" w:type="dxa"/>
          </w:tcPr>
          <w:p w14:paraId="2FFBAC4D" w14:textId="77777777" w:rsidR="004A54E2" w:rsidRPr="00481D2D" w:rsidRDefault="004A54E2" w:rsidP="00815C10">
            <w:pPr>
              <w:pStyle w:val="TAL"/>
            </w:pPr>
          </w:p>
        </w:tc>
        <w:tc>
          <w:tcPr>
            <w:tcW w:w="1021" w:type="dxa"/>
          </w:tcPr>
          <w:p w14:paraId="650DD23F" w14:textId="77777777" w:rsidR="004A54E2" w:rsidRPr="00481D2D" w:rsidRDefault="004A54E2" w:rsidP="00815C10">
            <w:pPr>
              <w:pStyle w:val="TAL"/>
            </w:pPr>
          </w:p>
        </w:tc>
        <w:tc>
          <w:tcPr>
            <w:tcW w:w="1021" w:type="dxa"/>
          </w:tcPr>
          <w:p w14:paraId="5E47B7A4" w14:textId="77777777" w:rsidR="004A54E2" w:rsidRPr="00481D2D" w:rsidRDefault="004A54E2" w:rsidP="00815C10">
            <w:pPr>
              <w:pStyle w:val="TAL"/>
            </w:pPr>
          </w:p>
        </w:tc>
        <w:tc>
          <w:tcPr>
            <w:tcW w:w="1021" w:type="dxa"/>
          </w:tcPr>
          <w:p w14:paraId="005CF8FB" w14:textId="77777777" w:rsidR="004A54E2" w:rsidRPr="00481D2D" w:rsidRDefault="004A54E2" w:rsidP="00815C10">
            <w:pPr>
              <w:pStyle w:val="TAL"/>
            </w:pPr>
          </w:p>
        </w:tc>
        <w:tc>
          <w:tcPr>
            <w:tcW w:w="1021" w:type="dxa"/>
          </w:tcPr>
          <w:p w14:paraId="09C865F7" w14:textId="77777777" w:rsidR="004A54E2" w:rsidRPr="00481D2D" w:rsidRDefault="004A54E2" w:rsidP="00815C10">
            <w:pPr>
              <w:pStyle w:val="TAL"/>
            </w:pPr>
          </w:p>
        </w:tc>
        <w:tc>
          <w:tcPr>
            <w:tcW w:w="1021" w:type="dxa"/>
          </w:tcPr>
          <w:p w14:paraId="67FC71B9" w14:textId="77777777" w:rsidR="004A54E2" w:rsidRPr="00481D2D" w:rsidRDefault="004A54E2" w:rsidP="00815C10">
            <w:pPr>
              <w:pStyle w:val="TAL"/>
            </w:pPr>
          </w:p>
        </w:tc>
        <w:tc>
          <w:tcPr>
            <w:tcW w:w="1021" w:type="dxa"/>
          </w:tcPr>
          <w:p w14:paraId="5AA3A8E0" w14:textId="77777777" w:rsidR="004A54E2" w:rsidRPr="00481D2D" w:rsidRDefault="004A54E2" w:rsidP="00815C10">
            <w:pPr>
              <w:pStyle w:val="TAL"/>
            </w:pPr>
          </w:p>
        </w:tc>
      </w:tr>
      <w:tr w:rsidR="00897956" w:rsidRPr="00481D2D" w14:paraId="4D83C596" w14:textId="77777777">
        <w:tc>
          <w:tcPr>
            <w:tcW w:w="851" w:type="dxa"/>
          </w:tcPr>
          <w:p w14:paraId="39150035" w14:textId="77777777" w:rsidR="00897956" w:rsidRPr="00481D2D" w:rsidRDefault="00897956">
            <w:pPr>
              <w:pStyle w:val="TAL"/>
            </w:pPr>
            <w:r w:rsidRPr="00481D2D">
              <w:t>5</w:t>
            </w:r>
          </w:p>
        </w:tc>
        <w:tc>
          <w:tcPr>
            <w:tcW w:w="2665" w:type="dxa"/>
          </w:tcPr>
          <w:p w14:paraId="75B5C206" w14:textId="77777777" w:rsidR="00897956" w:rsidRPr="00481D2D" w:rsidRDefault="00897956">
            <w:pPr>
              <w:pStyle w:val="TAL"/>
            </w:pPr>
            <w:r w:rsidRPr="00481D2D">
              <w:t>Supported</w:t>
            </w:r>
          </w:p>
        </w:tc>
        <w:tc>
          <w:tcPr>
            <w:tcW w:w="1021" w:type="dxa"/>
          </w:tcPr>
          <w:p w14:paraId="58E1590A" w14:textId="77777777" w:rsidR="00897956" w:rsidRPr="00481D2D" w:rsidRDefault="00897956">
            <w:pPr>
              <w:pStyle w:val="TAL"/>
            </w:pPr>
            <w:r w:rsidRPr="00481D2D">
              <w:t>[26] 20.37</w:t>
            </w:r>
          </w:p>
        </w:tc>
        <w:tc>
          <w:tcPr>
            <w:tcW w:w="1021" w:type="dxa"/>
          </w:tcPr>
          <w:p w14:paraId="5821AE05" w14:textId="77777777" w:rsidR="00897956" w:rsidRPr="00481D2D" w:rsidRDefault="00897956">
            <w:pPr>
              <w:pStyle w:val="TAL"/>
            </w:pPr>
            <w:r w:rsidRPr="00481D2D">
              <w:t>m</w:t>
            </w:r>
          </w:p>
        </w:tc>
        <w:tc>
          <w:tcPr>
            <w:tcW w:w="1021" w:type="dxa"/>
          </w:tcPr>
          <w:p w14:paraId="1F1DEA68" w14:textId="77777777" w:rsidR="00897956" w:rsidRPr="00481D2D" w:rsidRDefault="00897956">
            <w:pPr>
              <w:pStyle w:val="TAL"/>
            </w:pPr>
            <w:r w:rsidRPr="00481D2D">
              <w:t>m</w:t>
            </w:r>
          </w:p>
        </w:tc>
        <w:tc>
          <w:tcPr>
            <w:tcW w:w="1021" w:type="dxa"/>
          </w:tcPr>
          <w:p w14:paraId="59B66388" w14:textId="77777777" w:rsidR="00897956" w:rsidRPr="00481D2D" w:rsidRDefault="00897956">
            <w:pPr>
              <w:pStyle w:val="TAL"/>
            </w:pPr>
            <w:r w:rsidRPr="00481D2D">
              <w:t>[26] 20.37</w:t>
            </w:r>
          </w:p>
        </w:tc>
        <w:tc>
          <w:tcPr>
            <w:tcW w:w="1021" w:type="dxa"/>
          </w:tcPr>
          <w:p w14:paraId="45154ABF" w14:textId="77777777" w:rsidR="00897956" w:rsidRPr="00481D2D" w:rsidRDefault="00897956">
            <w:pPr>
              <w:pStyle w:val="TAL"/>
            </w:pPr>
            <w:r w:rsidRPr="00481D2D">
              <w:t>i</w:t>
            </w:r>
          </w:p>
        </w:tc>
        <w:tc>
          <w:tcPr>
            <w:tcW w:w="1021" w:type="dxa"/>
          </w:tcPr>
          <w:p w14:paraId="5CE16244" w14:textId="77777777" w:rsidR="00897956" w:rsidRPr="00481D2D" w:rsidRDefault="00897956">
            <w:pPr>
              <w:pStyle w:val="TAL"/>
            </w:pPr>
            <w:r w:rsidRPr="00481D2D">
              <w:t>i</w:t>
            </w:r>
          </w:p>
        </w:tc>
      </w:tr>
      <w:tr w:rsidR="00897956" w:rsidRPr="00481D2D" w14:paraId="29F492E8" w14:textId="77777777">
        <w:trPr>
          <w:cantSplit/>
        </w:trPr>
        <w:tc>
          <w:tcPr>
            <w:tcW w:w="9642" w:type="dxa"/>
            <w:gridSpan w:val="8"/>
          </w:tcPr>
          <w:p w14:paraId="533FE122"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54ACC6CB" w14:textId="77777777" w:rsidR="00546923"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035333BD" w14:textId="77777777" w:rsidR="00897956" w:rsidRPr="00481D2D" w:rsidRDefault="00546923" w:rsidP="004A54E2">
            <w:pPr>
              <w:pStyle w:val="TAN"/>
            </w:pPr>
            <w:r w:rsidRPr="00481D2D">
              <w:t>c4:</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26B49F6F" w14:textId="77777777" w:rsidR="00897956" w:rsidRPr="00481D2D" w:rsidRDefault="00897956"/>
    <w:p w14:paraId="7A5524EF" w14:textId="77777777" w:rsidR="00897956" w:rsidRPr="00481D2D" w:rsidRDefault="00897956">
      <w:pPr>
        <w:keepNext/>
        <w:keepLines/>
      </w:pPr>
      <w:r w:rsidRPr="00481D2D">
        <w:t>Prerequisite A.163/3 - - BYE response</w:t>
      </w:r>
    </w:p>
    <w:p w14:paraId="2F76ED32" w14:textId="77777777" w:rsidR="00897956" w:rsidRPr="00481D2D" w:rsidRDefault="00897956">
      <w:pPr>
        <w:keepNext/>
        <w:keepLines/>
      </w:pPr>
      <w:r w:rsidRPr="00481D2D">
        <w:t>Prerequisite: A.164/103 OR A.164/104 OR A.164/105 OR A.164/106 - - Additional for 3xx – 6xx response</w:t>
      </w:r>
    </w:p>
    <w:p w14:paraId="0076611F" w14:textId="77777777" w:rsidR="00897956" w:rsidRPr="00481D2D" w:rsidRDefault="00897956">
      <w:pPr>
        <w:pStyle w:val="TH"/>
      </w:pPr>
      <w:r w:rsidRPr="00481D2D">
        <w:t>Table A.171A: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9133009" w14:textId="77777777">
        <w:trPr>
          <w:cantSplit/>
        </w:trPr>
        <w:tc>
          <w:tcPr>
            <w:tcW w:w="851" w:type="dxa"/>
            <w:vMerge w:val="restart"/>
          </w:tcPr>
          <w:p w14:paraId="5878A073" w14:textId="77777777" w:rsidR="00897956" w:rsidRPr="00481D2D" w:rsidRDefault="00897956">
            <w:pPr>
              <w:pStyle w:val="TAH"/>
            </w:pPr>
            <w:r w:rsidRPr="00481D2D">
              <w:t>Item</w:t>
            </w:r>
          </w:p>
        </w:tc>
        <w:tc>
          <w:tcPr>
            <w:tcW w:w="2665" w:type="dxa"/>
            <w:vMerge w:val="restart"/>
          </w:tcPr>
          <w:p w14:paraId="26B052D7" w14:textId="77777777" w:rsidR="00897956" w:rsidRPr="00481D2D" w:rsidRDefault="00897956">
            <w:pPr>
              <w:pStyle w:val="TAH"/>
            </w:pPr>
            <w:r w:rsidRPr="00481D2D">
              <w:t>Header</w:t>
            </w:r>
            <w:r w:rsidR="004117B8" w:rsidRPr="00481D2D">
              <w:t xml:space="preserve"> field</w:t>
            </w:r>
          </w:p>
        </w:tc>
        <w:tc>
          <w:tcPr>
            <w:tcW w:w="3063" w:type="dxa"/>
            <w:gridSpan w:val="3"/>
          </w:tcPr>
          <w:p w14:paraId="5566D919" w14:textId="77777777" w:rsidR="00897956" w:rsidRPr="00481D2D" w:rsidRDefault="00897956">
            <w:pPr>
              <w:pStyle w:val="TAH"/>
            </w:pPr>
            <w:r w:rsidRPr="00481D2D">
              <w:t>Sending</w:t>
            </w:r>
          </w:p>
        </w:tc>
        <w:tc>
          <w:tcPr>
            <w:tcW w:w="3063" w:type="dxa"/>
            <w:gridSpan w:val="3"/>
          </w:tcPr>
          <w:p w14:paraId="65A36980" w14:textId="77777777" w:rsidR="00897956" w:rsidRPr="00481D2D" w:rsidRDefault="00897956">
            <w:pPr>
              <w:pStyle w:val="TAH"/>
              <w:rPr>
                <w:b w:val="0"/>
              </w:rPr>
            </w:pPr>
            <w:r w:rsidRPr="00481D2D">
              <w:t>Receiving</w:t>
            </w:r>
          </w:p>
        </w:tc>
      </w:tr>
      <w:tr w:rsidR="00897956" w:rsidRPr="00481D2D" w14:paraId="7097AFB6" w14:textId="77777777">
        <w:trPr>
          <w:cantSplit/>
        </w:trPr>
        <w:tc>
          <w:tcPr>
            <w:tcW w:w="851" w:type="dxa"/>
            <w:vMerge/>
          </w:tcPr>
          <w:p w14:paraId="0026AFA0" w14:textId="77777777" w:rsidR="00897956" w:rsidRPr="00481D2D" w:rsidRDefault="00897956">
            <w:pPr>
              <w:pStyle w:val="TAH"/>
            </w:pPr>
          </w:p>
        </w:tc>
        <w:tc>
          <w:tcPr>
            <w:tcW w:w="2665" w:type="dxa"/>
            <w:vMerge/>
          </w:tcPr>
          <w:p w14:paraId="672C453F" w14:textId="77777777" w:rsidR="00897956" w:rsidRPr="00481D2D" w:rsidRDefault="00897956">
            <w:pPr>
              <w:pStyle w:val="TAH"/>
            </w:pPr>
          </w:p>
        </w:tc>
        <w:tc>
          <w:tcPr>
            <w:tcW w:w="1021" w:type="dxa"/>
          </w:tcPr>
          <w:p w14:paraId="28695D9A" w14:textId="77777777" w:rsidR="00897956" w:rsidRPr="00481D2D" w:rsidRDefault="00897956">
            <w:pPr>
              <w:pStyle w:val="TAH"/>
            </w:pPr>
            <w:r w:rsidRPr="00481D2D">
              <w:t>Ref.</w:t>
            </w:r>
          </w:p>
        </w:tc>
        <w:tc>
          <w:tcPr>
            <w:tcW w:w="1021" w:type="dxa"/>
          </w:tcPr>
          <w:p w14:paraId="6D38AB65" w14:textId="77777777" w:rsidR="00897956" w:rsidRPr="00481D2D" w:rsidRDefault="00897956">
            <w:pPr>
              <w:pStyle w:val="TAH"/>
            </w:pPr>
            <w:r w:rsidRPr="00481D2D">
              <w:t>RFC status</w:t>
            </w:r>
          </w:p>
        </w:tc>
        <w:tc>
          <w:tcPr>
            <w:tcW w:w="1021" w:type="dxa"/>
          </w:tcPr>
          <w:p w14:paraId="3214225A" w14:textId="77777777" w:rsidR="00897956" w:rsidRPr="00481D2D" w:rsidRDefault="00897956">
            <w:pPr>
              <w:pStyle w:val="TAH"/>
            </w:pPr>
            <w:r w:rsidRPr="00481D2D">
              <w:t>Profile status</w:t>
            </w:r>
          </w:p>
        </w:tc>
        <w:tc>
          <w:tcPr>
            <w:tcW w:w="1021" w:type="dxa"/>
          </w:tcPr>
          <w:p w14:paraId="49769676" w14:textId="77777777" w:rsidR="00897956" w:rsidRPr="00481D2D" w:rsidRDefault="00897956">
            <w:pPr>
              <w:pStyle w:val="TAH"/>
            </w:pPr>
            <w:r w:rsidRPr="00481D2D">
              <w:t>Ref.</w:t>
            </w:r>
          </w:p>
        </w:tc>
        <w:tc>
          <w:tcPr>
            <w:tcW w:w="1021" w:type="dxa"/>
          </w:tcPr>
          <w:p w14:paraId="6576F672" w14:textId="77777777" w:rsidR="00897956" w:rsidRPr="00481D2D" w:rsidRDefault="00897956">
            <w:pPr>
              <w:pStyle w:val="TAH"/>
            </w:pPr>
            <w:r w:rsidRPr="00481D2D">
              <w:t>RFC status</w:t>
            </w:r>
          </w:p>
        </w:tc>
        <w:tc>
          <w:tcPr>
            <w:tcW w:w="1021" w:type="dxa"/>
          </w:tcPr>
          <w:p w14:paraId="1FD95B7E" w14:textId="77777777" w:rsidR="00897956" w:rsidRPr="00481D2D" w:rsidRDefault="00897956">
            <w:pPr>
              <w:pStyle w:val="TAH"/>
            </w:pPr>
            <w:r w:rsidRPr="00481D2D">
              <w:t>Profile status</w:t>
            </w:r>
          </w:p>
        </w:tc>
      </w:tr>
      <w:tr w:rsidR="00897956" w:rsidRPr="00481D2D" w14:paraId="69DC6996" w14:textId="77777777">
        <w:tc>
          <w:tcPr>
            <w:tcW w:w="851" w:type="dxa"/>
          </w:tcPr>
          <w:p w14:paraId="063CC924" w14:textId="77777777" w:rsidR="00897956" w:rsidRPr="00481D2D" w:rsidRDefault="00897956">
            <w:pPr>
              <w:pStyle w:val="TAL"/>
            </w:pPr>
            <w:r w:rsidRPr="00481D2D">
              <w:t>1</w:t>
            </w:r>
          </w:p>
        </w:tc>
        <w:tc>
          <w:tcPr>
            <w:tcW w:w="2665" w:type="dxa"/>
          </w:tcPr>
          <w:p w14:paraId="64FD0C78" w14:textId="77777777" w:rsidR="00897956" w:rsidRPr="00481D2D" w:rsidRDefault="00897956">
            <w:pPr>
              <w:pStyle w:val="TAL"/>
            </w:pPr>
            <w:r w:rsidRPr="00481D2D">
              <w:t>Error-Info</w:t>
            </w:r>
          </w:p>
        </w:tc>
        <w:tc>
          <w:tcPr>
            <w:tcW w:w="1021" w:type="dxa"/>
          </w:tcPr>
          <w:p w14:paraId="5AD43FBE" w14:textId="77777777" w:rsidR="00897956" w:rsidRPr="00481D2D" w:rsidRDefault="00897956">
            <w:pPr>
              <w:pStyle w:val="TAL"/>
            </w:pPr>
            <w:r w:rsidRPr="00481D2D">
              <w:t>[26] 20.18</w:t>
            </w:r>
          </w:p>
        </w:tc>
        <w:tc>
          <w:tcPr>
            <w:tcW w:w="1021" w:type="dxa"/>
          </w:tcPr>
          <w:p w14:paraId="1B9E484C" w14:textId="77777777" w:rsidR="00897956" w:rsidRPr="00481D2D" w:rsidRDefault="00897956">
            <w:pPr>
              <w:pStyle w:val="TAL"/>
            </w:pPr>
            <w:r w:rsidRPr="00481D2D">
              <w:t>m</w:t>
            </w:r>
          </w:p>
        </w:tc>
        <w:tc>
          <w:tcPr>
            <w:tcW w:w="1021" w:type="dxa"/>
          </w:tcPr>
          <w:p w14:paraId="22485125" w14:textId="77777777" w:rsidR="00897956" w:rsidRPr="00481D2D" w:rsidRDefault="00897956">
            <w:pPr>
              <w:pStyle w:val="TAL"/>
            </w:pPr>
            <w:r w:rsidRPr="00481D2D">
              <w:t>m</w:t>
            </w:r>
          </w:p>
        </w:tc>
        <w:tc>
          <w:tcPr>
            <w:tcW w:w="1021" w:type="dxa"/>
          </w:tcPr>
          <w:p w14:paraId="4B5DC17F" w14:textId="77777777" w:rsidR="00897956" w:rsidRPr="00481D2D" w:rsidRDefault="00897956">
            <w:pPr>
              <w:pStyle w:val="TAL"/>
            </w:pPr>
            <w:r w:rsidRPr="00481D2D">
              <w:t>[26] 20.18</w:t>
            </w:r>
          </w:p>
        </w:tc>
        <w:tc>
          <w:tcPr>
            <w:tcW w:w="1021" w:type="dxa"/>
          </w:tcPr>
          <w:p w14:paraId="66D502CC" w14:textId="77777777" w:rsidR="00897956" w:rsidRPr="00481D2D" w:rsidRDefault="00897956">
            <w:pPr>
              <w:pStyle w:val="TAL"/>
            </w:pPr>
            <w:r w:rsidRPr="00481D2D">
              <w:t>i</w:t>
            </w:r>
          </w:p>
        </w:tc>
        <w:tc>
          <w:tcPr>
            <w:tcW w:w="1021" w:type="dxa"/>
          </w:tcPr>
          <w:p w14:paraId="14D927E6" w14:textId="77777777" w:rsidR="00897956" w:rsidRPr="00481D2D" w:rsidRDefault="00897956">
            <w:pPr>
              <w:pStyle w:val="TAL"/>
            </w:pPr>
            <w:r w:rsidRPr="00481D2D">
              <w:t>i</w:t>
            </w:r>
          </w:p>
        </w:tc>
      </w:tr>
      <w:tr w:rsidR="00E9447C" w:rsidRPr="00481D2D" w14:paraId="32CB48C2" w14:textId="77777777" w:rsidTr="00A123AE">
        <w:tc>
          <w:tcPr>
            <w:tcW w:w="851" w:type="dxa"/>
            <w:tcBorders>
              <w:top w:val="single" w:sz="4" w:space="0" w:color="auto"/>
              <w:left w:val="single" w:sz="4" w:space="0" w:color="auto"/>
              <w:bottom w:val="single" w:sz="4" w:space="0" w:color="auto"/>
              <w:right w:val="single" w:sz="4" w:space="0" w:color="auto"/>
            </w:tcBorders>
          </w:tcPr>
          <w:p w14:paraId="47CB80D3"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519F69E"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016EEAE"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ACF5689"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F37B0FD"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68DD76B"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A8DE0F0"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FFB3274" w14:textId="77777777" w:rsidR="00E9447C" w:rsidRPr="00481D2D" w:rsidRDefault="00E9447C" w:rsidP="00A123AE">
            <w:pPr>
              <w:pStyle w:val="TAL"/>
            </w:pPr>
            <w:r w:rsidRPr="00481D2D">
              <w:t>c1</w:t>
            </w:r>
          </w:p>
        </w:tc>
      </w:tr>
      <w:tr w:rsidR="00E9447C" w:rsidRPr="00481D2D" w14:paraId="5FD19C96" w14:textId="77777777" w:rsidTr="00A123AE">
        <w:tc>
          <w:tcPr>
            <w:tcW w:w="9642" w:type="dxa"/>
            <w:gridSpan w:val="8"/>
          </w:tcPr>
          <w:p w14:paraId="3BB3124B" w14:textId="77777777" w:rsidR="00E9447C" w:rsidRPr="00481D2D" w:rsidRDefault="00E9447C"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0771226D" w14:textId="77777777" w:rsidR="00897956" w:rsidRPr="00481D2D" w:rsidRDefault="00897956">
      <w:pPr>
        <w:keepNext/>
        <w:keepLines/>
      </w:pPr>
    </w:p>
    <w:p w14:paraId="1A4273B6" w14:textId="77777777" w:rsidR="00897956" w:rsidRPr="00481D2D" w:rsidRDefault="00897956">
      <w:pPr>
        <w:keepNext/>
        <w:keepLines/>
      </w:pPr>
      <w:r w:rsidRPr="00481D2D">
        <w:t>Prerequisite A.163/3 - BYE response</w:t>
      </w:r>
    </w:p>
    <w:p w14:paraId="025DC4DE" w14:textId="77777777" w:rsidR="00897956" w:rsidRPr="00481D2D" w:rsidRDefault="00897956">
      <w:pPr>
        <w:keepNext/>
        <w:keepLines/>
      </w:pPr>
      <w:r w:rsidRPr="00481D2D">
        <w:t>Prerequisite: A.164/103 OR A.164/35 - - Additional for 3xx or 485 (Ambiguous) response</w:t>
      </w:r>
    </w:p>
    <w:p w14:paraId="62563184" w14:textId="77777777" w:rsidR="00897956" w:rsidRPr="00481D2D" w:rsidRDefault="00897956">
      <w:pPr>
        <w:pStyle w:val="TH"/>
      </w:pPr>
      <w:r w:rsidRPr="00481D2D">
        <w:t>Table A.172: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E914E25" w14:textId="77777777">
        <w:trPr>
          <w:cantSplit/>
        </w:trPr>
        <w:tc>
          <w:tcPr>
            <w:tcW w:w="851" w:type="dxa"/>
            <w:vMerge w:val="restart"/>
          </w:tcPr>
          <w:p w14:paraId="1FB68FFD" w14:textId="77777777" w:rsidR="00897956" w:rsidRPr="00481D2D" w:rsidRDefault="00897956">
            <w:pPr>
              <w:pStyle w:val="TAH"/>
            </w:pPr>
            <w:r w:rsidRPr="00481D2D">
              <w:t>Item</w:t>
            </w:r>
          </w:p>
        </w:tc>
        <w:tc>
          <w:tcPr>
            <w:tcW w:w="2665" w:type="dxa"/>
            <w:vMerge w:val="restart"/>
          </w:tcPr>
          <w:p w14:paraId="39BEB121" w14:textId="77777777" w:rsidR="00897956" w:rsidRPr="00481D2D" w:rsidRDefault="00897956">
            <w:pPr>
              <w:pStyle w:val="TAH"/>
            </w:pPr>
            <w:r w:rsidRPr="00481D2D">
              <w:t>Header</w:t>
            </w:r>
            <w:r w:rsidR="00F976B5" w:rsidRPr="00481D2D">
              <w:t xml:space="preserve"> field</w:t>
            </w:r>
          </w:p>
        </w:tc>
        <w:tc>
          <w:tcPr>
            <w:tcW w:w="3063" w:type="dxa"/>
            <w:gridSpan w:val="3"/>
          </w:tcPr>
          <w:p w14:paraId="639E1F1F" w14:textId="77777777" w:rsidR="00897956" w:rsidRPr="00481D2D" w:rsidRDefault="00897956">
            <w:pPr>
              <w:pStyle w:val="TAH"/>
            </w:pPr>
            <w:r w:rsidRPr="00481D2D">
              <w:t>Sending</w:t>
            </w:r>
          </w:p>
        </w:tc>
        <w:tc>
          <w:tcPr>
            <w:tcW w:w="3063" w:type="dxa"/>
            <w:gridSpan w:val="3"/>
          </w:tcPr>
          <w:p w14:paraId="441CC3D3" w14:textId="77777777" w:rsidR="00897956" w:rsidRPr="00481D2D" w:rsidRDefault="00897956">
            <w:pPr>
              <w:pStyle w:val="TAH"/>
              <w:rPr>
                <w:b w:val="0"/>
              </w:rPr>
            </w:pPr>
            <w:r w:rsidRPr="00481D2D">
              <w:t>Receiving</w:t>
            </w:r>
          </w:p>
        </w:tc>
      </w:tr>
      <w:tr w:rsidR="00897956" w:rsidRPr="00481D2D" w14:paraId="73BA94A4" w14:textId="77777777">
        <w:trPr>
          <w:cantSplit/>
        </w:trPr>
        <w:tc>
          <w:tcPr>
            <w:tcW w:w="851" w:type="dxa"/>
            <w:vMerge/>
          </w:tcPr>
          <w:p w14:paraId="476FA8C6" w14:textId="77777777" w:rsidR="00897956" w:rsidRPr="00481D2D" w:rsidRDefault="00897956">
            <w:pPr>
              <w:pStyle w:val="TAH"/>
            </w:pPr>
          </w:p>
        </w:tc>
        <w:tc>
          <w:tcPr>
            <w:tcW w:w="2665" w:type="dxa"/>
            <w:vMerge/>
          </w:tcPr>
          <w:p w14:paraId="21AA8AC6" w14:textId="77777777" w:rsidR="00897956" w:rsidRPr="00481D2D" w:rsidRDefault="00897956">
            <w:pPr>
              <w:pStyle w:val="TAH"/>
            </w:pPr>
          </w:p>
        </w:tc>
        <w:tc>
          <w:tcPr>
            <w:tcW w:w="1021" w:type="dxa"/>
          </w:tcPr>
          <w:p w14:paraId="269A956A" w14:textId="77777777" w:rsidR="00897956" w:rsidRPr="00481D2D" w:rsidRDefault="00897956">
            <w:pPr>
              <w:pStyle w:val="TAH"/>
            </w:pPr>
            <w:r w:rsidRPr="00481D2D">
              <w:t>Ref.</w:t>
            </w:r>
          </w:p>
        </w:tc>
        <w:tc>
          <w:tcPr>
            <w:tcW w:w="1021" w:type="dxa"/>
          </w:tcPr>
          <w:p w14:paraId="1362C1ED" w14:textId="77777777" w:rsidR="00897956" w:rsidRPr="00481D2D" w:rsidRDefault="00897956">
            <w:pPr>
              <w:pStyle w:val="TAH"/>
            </w:pPr>
            <w:r w:rsidRPr="00481D2D">
              <w:t>RFC status</w:t>
            </w:r>
          </w:p>
        </w:tc>
        <w:tc>
          <w:tcPr>
            <w:tcW w:w="1021" w:type="dxa"/>
          </w:tcPr>
          <w:p w14:paraId="4EB66056" w14:textId="77777777" w:rsidR="00897956" w:rsidRPr="00481D2D" w:rsidRDefault="00897956">
            <w:pPr>
              <w:pStyle w:val="TAH"/>
            </w:pPr>
            <w:r w:rsidRPr="00481D2D">
              <w:t>Profile status</w:t>
            </w:r>
          </w:p>
        </w:tc>
        <w:tc>
          <w:tcPr>
            <w:tcW w:w="1021" w:type="dxa"/>
          </w:tcPr>
          <w:p w14:paraId="459AA8C5" w14:textId="77777777" w:rsidR="00897956" w:rsidRPr="00481D2D" w:rsidRDefault="00897956">
            <w:pPr>
              <w:pStyle w:val="TAH"/>
            </w:pPr>
            <w:r w:rsidRPr="00481D2D">
              <w:t>Ref.</w:t>
            </w:r>
          </w:p>
        </w:tc>
        <w:tc>
          <w:tcPr>
            <w:tcW w:w="1021" w:type="dxa"/>
          </w:tcPr>
          <w:p w14:paraId="59496C20" w14:textId="77777777" w:rsidR="00897956" w:rsidRPr="00481D2D" w:rsidRDefault="00897956">
            <w:pPr>
              <w:pStyle w:val="TAH"/>
            </w:pPr>
            <w:r w:rsidRPr="00481D2D">
              <w:t>RFC status</w:t>
            </w:r>
          </w:p>
        </w:tc>
        <w:tc>
          <w:tcPr>
            <w:tcW w:w="1021" w:type="dxa"/>
          </w:tcPr>
          <w:p w14:paraId="70C5EA4E" w14:textId="77777777" w:rsidR="00897956" w:rsidRPr="00481D2D" w:rsidRDefault="00897956">
            <w:pPr>
              <w:pStyle w:val="TAH"/>
            </w:pPr>
            <w:r w:rsidRPr="00481D2D">
              <w:t>Profile status</w:t>
            </w:r>
          </w:p>
        </w:tc>
      </w:tr>
      <w:tr w:rsidR="00897956" w:rsidRPr="00481D2D" w14:paraId="45D444A9" w14:textId="77777777">
        <w:tc>
          <w:tcPr>
            <w:tcW w:w="851" w:type="dxa"/>
          </w:tcPr>
          <w:p w14:paraId="57E53D68" w14:textId="77777777" w:rsidR="00897956" w:rsidRPr="00481D2D" w:rsidRDefault="00897956">
            <w:pPr>
              <w:pStyle w:val="TAL"/>
            </w:pPr>
            <w:r w:rsidRPr="00481D2D">
              <w:t>1</w:t>
            </w:r>
          </w:p>
        </w:tc>
        <w:tc>
          <w:tcPr>
            <w:tcW w:w="2665" w:type="dxa"/>
          </w:tcPr>
          <w:p w14:paraId="107192EE" w14:textId="77777777" w:rsidR="00897956" w:rsidRPr="00481D2D" w:rsidRDefault="00897956">
            <w:pPr>
              <w:pStyle w:val="TAL"/>
            </w:pPr>
            <w:r w:rsidRPr="00481D2D">
              <w:t>Contact</w:t>
            </w:r>
          </w:p>
        </w:tc>
        <w:tc>
          <w:tcPr>
            <w:tcW w:w="1021" w:type="dxa"/>
          </w:tcPr>
          <w:p w14:paraId="701E6742" w14:textId="77777777" w:rsidR="00897956" w:rsidRPr="00481D2D" w:rsidRDefault="00897956">
            <w:pPr>
              <w:pStyle w:val="TAL"/>
            </w:pPr>
            <w:r w:rsidRPr="00481D2D">
              <w:t>[26] 20.10</w:t>
            </w:r>
          </w:p>
        </w:tc>
        <w:tc>
          <w:tcPr>
            <w:tcW w:w="1021" w:type="dxa"/>
          </w:tcPr>
          <w:p w14:paraId="596C5506" w14:textId="77777777" w:rsidR="00897956" w:rsidRPr="00481D2D" w:rsidRDefault="00897956">
            <w:pPr>
              <w:pStyle w:val="TAL"/>
            </w:pPr>
            <w:r w:rsidRPr="00481D2D">
              <w:t>m</w:t>
            </w:r>
          </w:p>
        </w:tc>
        <w:tc>
          <w:tcPr>
            <w:tcW w:w="1021" w:type="dxa"/>
          </w:tcPr>
          <w:p w14:paraId="2C069F5F" w14:textId="77777777" w:rsidR="00897956" w:rsidRPr="00481D2D" w:rsidRDefault="00897956">
            <w:pPr>
              <w:pStyle w:val="TAL"/>
            </w:pPr>
            <w:r w:rsidRPr="00481D2D">
              <w:t>m</w:t>
            </w:r>
          </w:p>
        </w:tc>
        <w:tc>
          <w:tcPr>
            <w:tcW w:w="1021" w:type="dxa"/>
          </w:tcPr>
          <w:p w14:paraId="151CD156" w14:textId="77777777" w:rsidR="00897956" w:rsidRPr="00481D2D" w:rsidRDefault="00897956">
            <w:pPr>
              <w:pStyle w:val="TAL"/>
            </w:pPr>
            <w:r w:rsidRPr="00481D2D">
              <w:t>[26] 20.10</w:t>
            </w:r>
          </w:p>
        </w:tc>
        <w:tc>
          <w:tcPr>
            <w:tcW w:w="1021" w:type="dxa"/>
          </w:tcPr>
          <w:p w14:paraId="0D979135" w14:textId="77777777" w:rsidR="00897956" w:rsidRPr="00481D2D" w:rsidRDefault="00897956">
            <w:pPr>
              <w:pStyle w:val="TAL"/>
            </w:pPr>
            <w:r w:rsidRPr="00481D2D">
              <w:t>c1</w:t>
            </w:r>
          </w:p>
        </w:tc>
        <w:tc>
          <w:tcPr>
            <w:tcW w:w="1021" w:type="dxa"/>
          </w:tcPr>
          <w:p w14:paraId="0AAA643E" w14:textId="77777777" w:rsidR="00897956" w:rsidRPr="00481D2D" w:rsidRDefault="00897956">
            <w:pPr>
              <w:pStyle w:val="TAL"/>
            </w:pPr>
            <w:r w:rsidRPr="00481D2D">
              <w:t>c1</w:t>
            </w:r>
          </w:p>
        </w:tc>
      </w:tr>
      <w:tr w:rsidR="00897956" w:rsidRPr="00481D2D" w14:paraId="6B1D4E55" w14:textId="77777777">
        <w:trPr>
          <w:cantSplit/>
        </w:trPr>
        <w:tc>
          <w:tcPr>
            <w:tcW w:w="9642" w:type="dxa"/>
            <w:gridSpan w:val="8"/>
          </w:tcPr>
          <w:p w14:paraId="7B5AF2B0"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5E531195" w14:textId="77777777" w:rsidR="00897956" w:rsidRPr="00481D2D" w:rsidRDefault="00897956"/>
    <w:p w14:paraId="33D660F7" w14:textId="77777777" w:rsidR="00897956" w:rsidRPr="00481D2D" w:rsidRDefault="00897956">
      <w:pPr>
        <w:keepNext/>
        <w:keepLines/>
      </w:pPr>
      <w:r w:rsidRPr="00481D2D">
        <w:t>Prerequisite A.163/3 - - BYE response</w:t>
      </w:r>
    </w:p>
    <w:p w14:paraId="4252A36B" w14:textId="77777777" w:rsidR="00897956" w:rsidRPr="00481D2D" w:rsidRDefault="00897956">
      <w:pPr>
        <w:keepNext/>
        <w:keepLines/>
      </w:pPr>
      <w:r w:rsidRPr="00481D2D">
        <w:t>Prerequisite: A.164/14 - - Additional for 401 (Unauthorized) response</w:t>
      </w:r>
    </w:p>
    <w:p w14:paraId="775428D8" w14:textId="77777777" w:rsidR="00897956" w:rsidRPr="00481D2D" w:rsidRDefault="00897956">
      <w:pPr>
        <w:pStyle w:val="TH"/>
      </w:pPr>
      <w:r w:rsidRPr="00481D2D">
        <w:t>Table A.173: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7C49F7D" w14:textId="77777777">
        <w:trPr>
          <w:cantSplit/>
        </w:trPr>
        <w:tc>
          <w:tcPr>
            <w:tcW w:w="851" w:type="dxa"/>
            <w:vMerge w:val="restart"/>
          </w:tcPr>
          <w:p w14:paraId="72AFD2AA" w14:textId="77777777" w:rsidR="00897956" w:rsidRPr="00481D2D" w:rsidRDefault="00897956">
            <w:pPr>
              <w:pStyle w:val="TAH"/>
            </w:pPr>
            <w:r w:rsidRPr="00481D2D">
              <w:t>Item</w:t>
            </w:r>
          </w:p>
        </w:tc>
        <w:tc>
          <w:tcPr>
            <w:tcW w:w="2665" w:type="dxa"/>
            <w:vMerge w:val="restart"/>
          </w:tcPr>
          <w:p w14:paraId="5E31A8AF" w14:textId="77777777" w:rsidR="00897956" w:rsidRPr="00481D2D" w:rsidRDefault="00897956">
            <w:pPr>
              <w:pStyle w:val="TAH"/>
            </w:pPr>
            <w:r w:rsidRPr="00481D2D">
              <w:t>Header</w:t>
            </w:r>
            <w:r w:rsidR="00F976B5" w:rsidRPr="00481D2D">
              <w:t xml:space="preserve"> field</w:t>
            </w:r>
          </w:p>
        </w:tc>
        <w:tc>
          <w:tcPr>
            <w:tcW w:w="3063" w:type="dxa"/>
            <w:gridSpan w:val="3"/>
          </w:tcPr>
          <w:p w14:paraId="32213531" w14:textId="77777777" w:rsidR="00897956" w:rsidRPr="00481D2D" w:rsidRDefault="00897956">
            <w:pPr>
              <w:pStyle w:val="TAH"/>
            </w:pPr>
            <w:r w:rsidRPr="00481D2D">
              <w:t>Sending</w:t>
            </w:r>
          </w:p>
        </w:tc>
        <w:tc>
          <w:tcPr>
            <w:tcW w:w="3063" w:type="dxa"/>
            <w:gridSpan w:val="3"/>
          </w:tcPr>
          <w:p w14:paraId="3F0256B1" w14:textId="77777777" w:rsidR="00897956" w:rsidRPr="00481D2D" w:rsidRDefault="00897956">
            <w:pPr>
              <w:pStyle w:val="TAH"/>
              <w:rPr>
                <w:b w:val="0"/>
              </w:rPr>
            </w:pPr>
            <w:r w:rsidRPr="00481D2D">
              <w:t>Receiving</w:t>
            </w:r>
          </w:p>
        </w:tc>
      </w:tr>
      <w:tr w:rsidR="00897956" w:rsidRPr="00481D2D" w14:paraId="3DA9040D" w14:textId="77777777">
        <w:trPr>
          <w:cantSplit/>
        </w:trPr>
        <w:tc>
          <w:tcPr>
            <w:tcW w:w="851" w:type="dxa"/>
            <w:vMerge/>
          </w:tcPr>
          <w:p w14:paraId="2D275A6C" w14:textId="77777777" w:rsidR="00897956" w:rsidRPr="00481D2D" w:rsidRDefault="00897956">
            <w:pPr>
              <w:pStyle w:val="TAH"/>
            </w:pPr>
          </w:p>
        </w:tc>
        <w:tc>
          <w:tcPr>
            <w:tcW w:w="2665" w:type="dxa"/>
            <w:vMerge/>
          </w:tcPr>
          <w:p w14:paraId="59C4BD2C" w14:textId="77777777" w:rsidR="00897956" w:rsidRPr="00481D2D" w:rsidRDefault="00897956">
            <w:pPr>
              <w:pStyle w:val="TAH"/>
            </w:pPr>
          </w:p>
        </w:tc>
        <w:tc>
          <w:tcPr>
            <w:tcW w:w="1021" w:type="dxa"/>
          </w:tcPr>
          <w:p w14:paraId="6B9A15F3" w14:textId="77777777" w:rsidR="00897956" w:rsidRPr="00481D2D" w:rsidRDefault="00897956">
            <w:pPr>
              <w:pStyle w:val="TAH"/>
            </w:pPr>
            <w:r w:rsidRPr="00481D2D">
              <w:t>Ref.</w:t>
            </w:r>
          </w:p>
        </w:tc>
        <w:tc>
          <w:tcPr>
            <w:tcW w:w="1021" w:type="dxa"/>
          </w:tcPr>
          <w:p w14:paraId="11490ABC" w14:textId="77777777" w:rsidR="00897956" w:rsidRPr="00481D2D" w:rsidRDefault="00897956">
            <w:pPr>
              <w:pStyle w:val="TAH"/>
            </w:pPr>
            <w:r w:rsidRPr="00481D2D">
              <w:t>RFC status</w:t>
            </w:r>
          </w:p>
        </w:tc>
        <w:tc>
          <w:tcPr>
            <w:tcW w:w="1021" w:type="dxa"/>
          </w:tcPr>
          <w:p w14:paraId="3A2D80B9" w14:textId="77777777" w:rsidR="00897956" w:rsidRPr="00481D2D" w:rsidRDefault="00897956">
            <w:pPr>
              <w:pStyle w:val="TAH"/>
            </w:pPr>
            <w:r w:rsidRPr="00481D2D">
              <w:t>Profile status</w:t>
            </w:r>
          </w:p>
        </w:tc>
        <w:tc>
          <w:tcPr>
            <w:tcW w:w="1021" w:type="dxa"/>
          </w:tcPr>
          <w:p w14:paraId="7EB01C69" w14:textId="77777777" w:rsidR="00897956" w:rsidRPr="00481D2D" w:rsidRDefault="00897956">
            <w:pPr>
              <w:pStyle w:val="TAH"/>
            </w:pPr>
            <w:r w:rsidRPr="00481D2D">
              <w:t>Ref.</w:t>
            </w:r>
          </w:p>
        </w:tc>
        <w:tc>
          <w:tcPr>
            <w:tcW w:w="1021" w:type="dxa"/>
          </w:tcPr>
          <w:p w14:paraId="453ED4DE" w14:textId="77777777" w:rsidR="00897956" w:rsidRPr="00481D2D" w:rsidRDefault="00897956">
            <w:pPr>
              <w:pStyle w:val="TAH"/>
            </w:pPr>
            <w:r w:rsidRPr="00481D2D">
              <w:t>RFC status</w:t>
            </w:r>
          </w:p>
        </w:tc>
        <w:tc>
          <w:tcPr>
            <w:tcW w:w="1021" w:type="dxa"/>
          </w:tcPr>
          <w:p w14:paraId="167911B5" w14:textId="77777777" w:rsidR="00897956" w:rsidRPr="00481D2D" w:rsidRDefault="00897956">
            <w:pPr>
              <w:pStyle w:val="TAH"/>
            </w:pPr>
            <w:r w:rsidRPr="00481D2D">
              <w:t>Profile status</w:t>
            </w:r>
          </w:p>
        </w:tc>
      </w:tr>
      <w:tr w:rsidR="00897956" w:rsidRPr="00481D2D" w14:paraId="1BA585F0" w14:textId="77777777">
        <w:tc>
          <w:tcPr>
            <w:tcW w:w="851" w:type="dxa"/>
          </w:tcPr>
          <w:p w14:paraId="180D4283" w14:textId="77777777" w:rsidR="00897956" w:rsidRPr="00481D2D" w:rsidRDefault="00897956">
            <w:pPr>
              <w:pStyle w:val="TAL"/>
            </w:pPr>
            <w:r w:rsidRPr="00481D2D">
              <w:t>2</w:t>
            </w:r>
          </w:p>
        </w:tc>
        <w:tc>
          <w:tcPr>
            <w:tcW w:w="2665" w:type="dxa"/>
          </w:tcPr>
          <w:p w14:paraId="4FBD629F" w14:textId="77777777" w:rsidR="00897956" w:rsidRPr="00481D2D" w:rsidRDefault="00897956">
            <w:pPr>
              <w:pStyle w:val="TAL"/>
            </w:pPr>
            <w:r w:rsidRPr="00481D2D">
              <w:t>Proxy-Authenticate</w:t>
            </w:r>
          </w:p>
        </w:tc>
        <w:tc>
          <w:tcPr>
            <w:tcW w:w="1021" w:type="dxa"/>
          </w:tcPr>
          <w:p w14:paraId="2F7D4F18" w14:textId="77777777" w:rsidR="00897956" w:rsidRPr="00481D2D" w:rsidRDefault="00897956">
            <w:pPr>
              <w:pStyle w:val="TAL"/>
            </w:pPr>
            <w:r w:rsidRPr="00481D2D">
              <w:t>[26] 20.27</w:t>
            </w:r>
          </w:p>
        </w:tc>
        <w:tc>
          <w:tcPr>
            <w:tcW w:w="1021" w:type="dxa"/>
          </w:tcPr>
          <w:p w14:paraId="755023AE" w14:textId="77777777" w:rsidR="00897956" w:rsidRPr="00481D2D" w:rsidRDefault="00897956">
            <w:pPr>
              <w:pStyle w:val="TAL"/>
            </w:pPr>
            <w:r w:rsidRPr="00481D2D">
              <w:t>m</w:t>
            </w:r>
          </w:p>
        </w:tc>
        <w:tc>
          <w:tcPr>
            <w:tcW w:w="1021" w:type="dxa"/>
          </w:tcPr>
          <w:p w14:paraId="1E75D3DB" w14:textId="77777777" w:rsidR="00897956" w:rsidRPr="00481D2D" w:rsidRDefault="00897956">
            <w:pPr>
              <w:pStyle w:val="TAL"/>
            </w:pPr>
            <w:r w:rsidRPr="00481D2D">
              <w:t>m</w:t>
            </w:r>
          </w:p>
        </w:tc>
        <w:tc>
          <w:tcPr>
            <w:tcW w:w="1021" w:type="dxa"/>
          </w:tcPr>
          <w:p w14:paraId="294D45F6" w14:textId="77777777" w:rsidR="00897956" w:rsidRPr="00481D2D" w:rsidRDefault="00897956">
            <w:pPr>
              <w:pStyle w:val="TAL"/>
            </w:pPr>
            <w:r w:rsidRPr="00481D2D">
              <w:t>[26] 20.27</w:t>
            </w:r>
          </w:p>
        </w:tc>
        <w:tc>
          <w:tcPr>
            <w:tcW w:w="1021" w:type="dxa"/>
          </w:tcPr>
          <w:p w14:paraId="1481BA33" w14:textId="77777777" w:rsidR="00897956" w:rsidRPr="00481D2D" w:rsidRDefault="00897956">
            <w:pPr>
              <w:pStyle w:val="TAL"/>
            </w:pPr>
            <w:r w:rsidRPr="00481D2D">
              <w:t>m</w:t>
            </w:r>
          </w:p>
        </w:tc>
        <w:tc>
          <w:tcPr>
            <w:tcW w:w="1021" w:type="dxa"/>
          </w:tcPr>
          <w:p w14:paraId="4FD0E31C" w14:textId="77777777" w:rsidR="00897956" w:rsidRPr="00481D2D" w:rsidRDefault="00897956">
            <w:pPr>
              <w:pStyle w:val="TAL"/>
            </w:pPr>
            <w:r w:rsidRPr="00481D2D">
              <w:t>m</w:t>
            </w:r>
          </w:p>
        </w:tc>
      </w:tr>
      <w:tr w:rsidR="00897956" w:rsidRPr="00481D2D" w14:paraId="7BE28BE2" w14:textId="77777777">
        <w:tc>
          <w:tcPr>
            <w:tcW w:w="851" w:type="dxa"/>
          </w:tcPr>
          <w:p w14:paraId="380FF6B8" w14:textId="77777777" w:rsidR="00897956" w:rsidRPr="00481D2D" w:rsidRDefault="00897956">
            <w:pPr>
              <w:pStyle w:val="TAL"/>
            </w:pPr>
            <w:r w:rsidRPr="00481D2D">
              <w:t>8</w:t>
            </w:r>
          </w:p>
        </w:tc>
        <w:tc>
          <w:tcPr>
            <w:tcW w:w="2665" w:type="dxa"/>
          </w:tcPr>
          <w:p w14:paraId="5778C2F7"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EDC5A91" w14:textId="77777777" w:rsidR="00897956" w:rsidRPr="00481D2D" w:rsidRDefault="00897956">
            <w:pPr>
              <w:pStyle w:val="TAL"/>
            </w:pPr>
            <w:r w:rsidRPr="00481D2D">
              <w:t>[26] 20.44</w:t>
            </w:r>
          </w:p>
        </w:tc>
        <w:tc>
          <w:tcPr>
            <w:tcW w:w="1021" w:type="dxa"/>
          </w:tcPr>
          <w:p w14:paraId="768B4889" w14:textId="77777777" w:rsidR="00897956" w:rsidRPr="00481D2D" w:rsidRDefault="00897956">
            <w:pPr>
              <w:pStyle w:val="TAL"/>
            </w:pPr>
            <w:r w:rsidRPr="00481D2D">
              <w:t>m</w:t>
            </w:r>
          </w:p>
        </w:tc>
        <w:tc>
          <w:tcPr>
            <w:tcW w:w="1021" w:type="dxa"/>
          </w:tcPr>
          <w:p w14:paraId="586AA422" w14:textId="77777777" w:rsidR="00897956" w:rsidRPr="00481D2D" w:rsidRDefault="00897956">
            <w:pPr>
              <w:pStyle w:val="TAL"/>
            </w:pPr>
            <w:r w:rsidRPr="00481D2D">
              <w:t>m</w:t>
            </w:r>
          </w:p>
        </w:tc>
        <w:tc>
          <w:tcPr>
            <w:tcW w:w="1021" w:type="dxa"/>
          </w:tcPr>
          <w:p w14:paraId="0E2789A4" w14:textId="77777777" w:rsidR="00897956" w:rsidRPr="00481D2D" w:rsidRDefault="00897956">
            <w:pPr>
              <w:pStyle w:val="TAL"/>
            </w:pPr>
            <w:r w:rsidRPr="00481D2D">
              <w:t>[26] 20.44</w:t>
            </w:r>
          </w:p>
        </w:tc>
        <w:tc>
          <w:tcPr>
            <w:tcW w:w="1021" w:type="dxa"/>
          </w:tcPr>
          <w:p w14:paraId="1DD81187" w14:textId="77777777" w:rsidR="00897956" w:rsidRPr="00481D2D" w:rsidRDefault="00897956">
            <w:pPr>
              <w:pStyle w:val="TAL"/>
            </w:pPr>
            <w:r w:rsidRPr="00481D2D">
              <w:t>i</w:t>
            </w:r>
          </w:p>
        </w:tc>
        <w:tc>
          <w:tcPr>
            <w:tcW w:w="1021" w:type="dxa"/>
          </w:tcPr>
          <w:p w14:paraId="05251D52" w14:textId="77777777" w:rsidR="00897956" w:rsidRPr="00481D2D" w:rsidRDefault="00897956">
            <w:pPr>
              <w:pStyle w:val="TAL"/>
            </w:pPr>
            <w:r w:rsidRPr="00481D2D">
              <w:t>i</w:t>
            </w:r>
          </w:p>
        </w:tc>
      </w:tr>
    </w:tbl>
    <w:p w14:paraId="3D1D46AD" w14:textId="77777777" w:rsidR="00897956" w:rsidRPr="00481D2D" w:rsidRDefault="00897956"/>
    <w:p w14:paraId="272D3224" w14:textId="77777777" w:rsidR="00897956" w:rsidRPr="00481D2D" w:rsidRDefault="00897956">
      <w:pPr>
        <w:keepNext/>
        <w:keepLines/>
      </w:pPr>
      <w:r w:rsidRPr="00481D2D">
        <w:t>Prerequisite A.163/3 - - BYE response</w:t>
      </w:r>
    </w:p>
    <w:p w14:paraId="0BE95A03"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122ECAC8" w14:textId="77777777" w:rsidR="00897956" w:rsidRPr="00481D2D" w:rsidRDefault="00897956">
      <w:pPr>
        <w:pStyle w:val="TH"/>
      </w:pPr>
      <w:r w:rsidRPr="00481D2D">
        <w:t>Table A.174: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3D2D876" w14:textId="77777777">
        <w:trPr>
          <w:cantSplit/>
        </w:trPr>
        <w:tc>
          <w:tcPr>
            <w:tcW w:w="851" w:type="dxa"/>
            <w:vMerge w:val="restart"/>
          </w:tcPr>
          <w:p w14:paraId="28261C25" w14:textId="77777777" w:rsidR="00897956" w:rsidRPr="00481D2D" w:rsidRDefault="00897956">
            <w:pPr>
              <w:pStyle w:val="TAH"/>
            </w:pPr>
            <w:r w:rsidRPr="00481D2D">
              <w:t>Item</w:t>
            </w:r>
          </w:p>
        </w:tc>
        <w:tc>
          <w:tcPr>
            <w:tcW w:w="2665" w:type="dxa"/>
            <w:vMerge w:val="restart"/>
          </w:tcPr>
          <w:p w14:paraId="591287D7" w14:textId="77777777" w:rsidR="00897956" w:rsidRPr="00481D2D" w:rsidRDefault="00897956">
            <w:pPr>
              <w:pStyle w:val="TAH"/>
            </w:pPr>
            <w:r w:rsidRPr="00481D2D">
              <w:t>Header</w:t>
            </w:r>
            <w:r w:rsidR="00F976B5" w:rsidRPr="00481D2D">
              <w:t xml:space="preserve"> field</w:t>
            </w:r>
          </w:p>
        </w:tc>
        <w:tc>
          <w:tcPr>
            <w:tcW w:w="3063" w:type="dxa"/>
            <w:gridSpan w:val="3"/>
          </w:tcPr>
          <w:p w14:paraId="36F21920" w14:textId="77777777" w:rsidR="00897956" w:rsidRPr="00481D2D" w:rsidRDefault="00897956">
            <w:pPr>
              <w:pStyle w:val="TAH"/>
            </w:pPr>
            <w:r w:rsidRPr="00481D2D">
              <w:t>Sending</w:t>
            </w:r>
          </w:p>
        </w:tc>
        <w:tc>
          <w:tcPr>
            <w:tcW w:w="3063" w:type="dxa"/>
            <w:gridSpan w:val="3"/>
          </w:tcPr>
          <w:p w14:paraId="00BAA830" w14:textId="77777777" w:rsidR="00897956" w:rsidRPr="00481D2D" w:rsidRDefault="00897956">
            <w:pPr>
              <w:pStyle w:val="TAH"/>
              <w:rPr>
                <w:b w:val="0"/>
              </w:rPr>
            </w:pPr>
            <w:r w:rsidRPr="00481D2D">
              <w:t>Receiving</w:t>
            </w:r>
          </w:p>
        </w:tc>
      </w:tr>
      <w:tr w:rsidR="00897956" w:rsidRPr="00481D2D" w14:paraId="390C162B" w14:textId="77777777">
        <w:trPr>
          <w:cantSplit/>
        </w:trPr>
        <w:tc>
          <w:tcPr>
            <w:tcW w:w="851" w:type="dxa"/>
            <w:vMerge/>
          </w:tcPr>
          <w:p w14:paraId="1AC6E1FD" w14:textId="77777777" w:rsidR="00897956" w:rsidRPr="00481D2D" w:rsidRDefault="00897956">
            <w:pPr>
              <w:pStyle w:val="TAH"/>
            </w:pPr>
          </w:p>
        </w:tc>
        <w:tc>
          <w:tcPr>
            <w:tcW w:w="2665" w:type="dxa"/>
            <w:vMerge/>
          </w:tcPr>
          <w:p w14:paraId="5AD871F3" w14:textId="77777777" w:rsidR="00897956" w:rsidRPr="00481D2D" w:rsidRDefault="00897956">
            <w:pPr>
              <w:pStyle w:val="TAH"/>
            </w:pPr>
          </w:p>
        </w:tc>
        <w:tc>
          <w:tcPr>
            <w:tcW w:w="1021" w:type="dxa"/>
          </w:tcPr>
          <w:p w14:paraId="3C9860F7" w14:textId="77777777" w:rsidR="00897956" w:rsidRPr="00481D2D" w:rsidRDefault="00897956">
            <w:pPr>
              <w:pStyle w:val="TAH"/>
            </w:pPr>
            <w:r w:rsidRPr="00481D2D">
              <w:t>Ref.</w:t>
            </w:r>
          </w:p>
        </w:tc>
        <w:tc>
          <w:tcPr>
            <w:tcW w:w="1021" w:type="dxa"/>
          </w:tcPr>
          <w:p w14:paraId="3CCCB241" w14:textId="77777777" w:rsidR="00897956" w:rsidRPr="00481D2D" w:rsidRDefault="00897956">
            <w:pPr>
              <w:pStyle w:val="TAH"/>
            </w:pPr>
            <w:r w:rsidRPr="00481D2D">
              <w:t>RFC status</w:t>
            </w:r>
          </w:p>
        </w:tc>
        <w:tc>
          <w:tcPr>
            <w:tcW w:w="1021" w:type="dxa"/>
          </w:tcPr>
          <w:p w14:paraId="13DF4F3E" w14:textId="77777777" w:rsidR="00897956" w:rsidRPr="00481D2D" w:rsidRDefault="00897956">
            <w:pPr>
              <w:pStyle w:val="TAH"/>
            </w:pPr>
            <w:r w:rsidRPr="00481D2D">
              <w:t>Profile status</w:t>
            </w:r>
          </w:p>
        </w:tc>
        <w:tc>
          <w:tcPr>
            <w:tcW w:w="1021" w:type="dxa"/>
          </w:tcPr>
          <w:p w14:paraId="78EFB903" w14:textId="77777777" w:rsidR="00897956" w:rsidRPr="00481D2D" w:rsidRDefault="00897956">
            <w:pPr>
              <w:pStyle w:val="TAH"/>
            </w:pPr>
            <w:r w:rsidRPr="00481D2D">
              <w:t>Ref.</w:t>
            </w:r>
          </w:p>
        </w:tc>
        <w:tc>
          <w:tcPr>
            <w:tcW w:w="1021" w:type="dxa"/>
          </w:tcPr>
          <w:p w14:paraId="1F99B0D6" w14:textId="77777777" w:rsidR="00897956" w:rsidRPr="00481D2D" w:rsidRDefault="00897956">
            <w:pPr>
              <w:pStyle w:val="TAH"/>
            </w:pPr>
            <w:r w:rsidRPr="00481D2D">
              <w:t>RFC status</w:t>
            </w:r>
          </w:p>
        </w:tc>
        <w:tc>
          <w:tcPr>
            <w:tcW w:w="1021" w:type="dxa"/>
          </w:tcPr>
          <w:p w14:paraId="6621C83F" w14:textId="77777777" w:rsidR="00897956" w:rsidRPr="00481D2D" w:rsidRDefault="00897956">
            <w:pPr>
              <w:pStyle w:val="TAH"/>
            </w:pPr>
            <w:r w:rsidRPr="00481D2D">
              <w:t>Profile status</w:t>
            </w:r>
          </w:p>
        </w:tc>
      </w:tr>
      <w:tr w:rsidR="00897956" w:rsidRPr="00481D2D" w14:paraId="7C59C329" w14:textId="77777777">
        <w:tc>
          <w:tcPr>
            <w:tcW w:w="851" w:type="dxa"/>
          </w:tcPr>
          <w:p w14:paraId="1FBB3E13" w14:textId="77777777" w:rsidR="00897956" w:rsidRPr="00481D2D" w:rsidRDefault="00897956">
            <w:pPr>
              <w:pStyle w:val="TAL"/>
            </w:pPr>
            <w:r w:rsidRPr="00481D2D">
              <w:t>3</w:t>
            </w:r>
          </w:p>
        </w:tc>
        <w:tc>
          <w:tcPr>
            <w:tcW w:w="2665" w:type="dxa"/>
          </w:tcPr>
          <w:p w14:paraId="6D491932" w14:textId="77777777" w:rsidR="00897956" w:rsidRPr="00481D2D" w:rsidRDefault="00897956">
            <w:pPr>
              <w:pStyle w:val="TAL"/>
            </w:pPr>
            <w:r w:rsidRPr="00481D2D">
              <w:t>Retry-After</w:t>
            </w:r>
          </w:p>
        </w:tc>
        <w:tc>
          <w:tcPr>
            <w:tcW w:w="1021" w:type="dxa"/>
          </w:tcPr>
          <w:p w14:paraId="28587925" w14:textId="77777777" w:rsidR="00897956" w:rsidRPr="00481D2D" w:rsidRDefault="00897956">
            <w:pPr>
              <w:pStyle w:val="TAL"/>
            </w:pPr>
            <w:r w:rsidRPr="00481D2D">
              <w:t>[26] 20.33</w:t>
            </w:r>
          </w:p>
        </w:tc>
        <w:tc>
          <w:tcPr>
            <w:tcW w:w="1021" w:type="dxa"/>
          </w:tcPr>
          <w:p w14:paraId="652C3C28" w14:textId="77777777" w:rsidR="00897956" w:rsidRPr="00481D2D" w:rsidRDefault="00897956">
            <w:pPr>
              <w:pStyle w:val="TAL"/>
            </w:pPr>
            <w:r w:rsidRPr="00481D2D">
              <w:t>m</w:t>
            </w:r>
          </w:p>
        </w:tc>
        <w:tc>
          <w:tcPr>
            <w:tcW w:w="1021" w:type="dxa"/>
          </w:tcPr>
          <w:p w14:paraId="6D0CC1D1" w14:textId="77777777" w:rsidR="00897956" w:rsidRPr="00481D2D" w:rsidRDefault="00897956">
            <w:pPr>
              <w:pStyle w:val="TAL"/>
            </w:pPr>
            <w:r w:rsidRPr="00481D2D">
              <w:t>m</w:t>
            </w:r>
          </w:p>
        </w:tc>
        <w:tc>
          <w:tcPr>
            <w:tcW w:w="1021" w:type="dxa"/>
          </w:tcPr>
          <w:p w14:paraId="1D744F5C" w14:textId="77777777" w:rsidR="00897956" w:rsidRPr="00481D2D" w:rsidRDefault="00897956">
            <w:pPr>
              <w:pStyle w:val="TAL"/>
            </w:pPr>
            <w:r w:rsidRPr="00481D2D">
              <w:t>[26] 20.33</w:t>
            </w:r>
          </w:p>
        </w:tc>
        <w:tc>
          <w:tcPr>
            <w:tcW w:w="1021" w:type="dxa"/>
          </w:tcPr>
          <w:p w14:paraId="12154D93" w14:textId="77777777" w:rsidR="00897956" w:rsidRPr="00481D2D" w:rsidRDefault="00897956">
            <w:pPr>
              <w:pStyle w:val="TAL"/>
            </w:pPr>
            <w:r w:rsidRPr="00481D2D">
              <w:t>i</w:t>
            </w:r>
          </w:p>
        </w:tc>
        <w:tc>
          <w:tcPr>
            <w:tcW w:w="1021" w:type="dxa"/>
          </w:tcPr>
          <w:p w14:paraId="564DA903" w14:textId="77777777" w:rsidR="00897956" w:rsidRPr="00481D2D" w:rsidRDefault="00897956">
            <w:pPr>
              <w:pStyle w:val="TAL"/>
            </w:pPr>
            <w:r w:rsidRPr="00481D2D">
              <w:t>i</w:t>
            </w:r>
          </w:p>
        </w:tc>
      </w:tr>
    </w:tbl>
    <w:p w14:paraId="1AA0EB64" w14:textId="77777777" w:rsidR="00897956" w:rsidRPr="00481D2D" w:rsidRDefault="00897956"/>
    <w:p w14:paraId="2A731998" w14:textId="77777777" w:rsidR="00897956" w:rsidRPr="00481D2D" w:rsidRDefault="00897956">
      <w:pPr>
        <w:pStyle w:val="TH"/>
      </w:pPr>
      <w:r w:rsidRPr="00481D2D">
        <w:t>Table A.175: Void</w:t>
      </w:r>
    </w:p>
    <w:p w14:paraId="1CA9B3E3" w14:textId="77777777" w:rsidR="00897956" w:rsidRPr="00481D2D" w:rsidRDefault="00897956">
      <w:pPr>
        <w:keepNext/>
        <w:keepLines/>
      </w:pPr>
      <w:r w:rsidRPr="00481D2D">
        <w:t>Prerequisite A.163/3 - - BYE response</w:t>
      </w:r>
    </w:p>
    <w:p w14:paraId="3566D2DF" w14:textId="77777777" w:rsidR="00897956" w:rsidRPr="00481D2D" w:rsidRDefault="00897956">
      <w:pPr>
        <w:keepNext/>
        <w:keepLines/>
      </w:pPr>
      <w:r w:rsidRPr="00481D2D">
        <w:t>Prerequisite: A.164/20 - - Additional for 407 (Proxy Authentication Required) response</w:t>
      </w:r>
    </w:p>
    <w:p w14:paraId="44B492D2" w14:textId="77777777" w:rsidR="00897956" w:rsidRPr="00481D2D" w:rsidRDefault="00897956">
      <w:pPr>
        <w:pStyle w:val="TH"/>
      </w:pPr>
      <w:r w:rsidRPr="00481D2D">
        <w:t>Table A.176: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C426DF" w14:textId="77777777">
        <w:trPr>
          <w:cantSplit/>
        </w:trPr>
        <w:tc>
          <w:tcPr>
            <w:tcW w:w="851" w:type="dxa"/>
            <w:vMerge w:val="restart"/>
          </w:tcPr>
          <w:p w14:paraId="5E716C03" w14:textId="77777777" w:rsidR="00897956" w:rsidRPr="00481D2D" w:rsidRDefault="00897956">
            <w:pPr>
              <w:pStyle w:val="TAH"/>
            </w:pPr>
            <w:r w:rsidRPr="00481D2D">
              <w:t>Item</w:t>
            </w:r>
          </w:p>
        </w:tc>
        <w:tc>
          <w:tcPr>
            <w:tcW w:w="2665" w:type="dxa"/>
            <w:vMerge w:val="restart"/>
          </w:tcPr>
          <w:p w14:paraId="4049943E" w14:textId="77777777" w:rsidR="00897956" w:rsidRPr="00481D2D" w:rsidRDefault="00897956">
            <w:pPr>
              <w:pStyle w:val="TAH"/>
            </w:pPr>
            <w:r w:rsidRPr="00481D2D">
              <w:t>Header</w:t>
            </w:r>
            <w:r w:rsidR="00F976B5" w:rsidRPr="00481D2D">
              <w:t xml:space="preserve"> field</w:t>
            </w:r>
          </w:p>
        </w:tc>
        <w:tc>
          <w:tcPr>
            <w:tcW w:w="3063" w:type="dxa"/>
            <w:gridSpan w:val="3"/>
          </w:tcPr>
          <w:p w14:paraId="61C8F09A" w14:textId="77777777" w:rsidR="00897956" w:rsidRPr="00481D2D" w:rsidRDefault="00897956">
            <w:pPr>
              <w:pStyle w:val="TAH"/>
            </w:pPr>
            <w:r w:rsidRPr="00481D2D">
              <w:t>Sending</w:t>
            </w:r>
          </w:p>
        </w:tc>
        <w:tc>
          <w:tcPr>
            <w:tcW w:w="3063" w:type="dxa"/>
            <w:gridSpan w:val="3"/>
          </w:tcPr>
          <w:p w14:paraId="74C33B3A" w14:textId="77777777" w:rsidR="00897956" w:rsidRPr="00481D2D" w:rsidRDefault="00897956">
            <w:pPr>
              <w:pStyle w:val="TAH"/>
              <w:rPr>
                <w:b w:val="0"/>
              </w:rPr>
            </w:pPr>
            <w:r w:rsidRPr="00481D2D">
              <w:t>Receiving</w:t>
            </w:r>
          </w:p>
        </w:tc>
      </w:tr>
      <w:tr w:rsidR="00897956" w:rsidRPr="00481D2D" w14:paraId="5570C16E" w14:textId="77777777">
        <w:trPr>
          <w:cantSplit/>
        </w:trPr>
        <w:tc>
          <w:tcPr>
            <w:tcW w:w="851" w:type="dxa"/>
            <w:vMerge/>
          </w:tcPr>
          <w:p w14:paraId="0013E3CD" w14:textId="77777777" w:rsidR="00897956" w:rsidRPr="00481D2D" w:rsidRDefault="00897956">
            <w:pPr>
              <w:pStyle w:val="TAH"/>
            </w:pPr>
          </w:p>
        </w:tc>
        <w:tc>
          <w:tcPr>
            <w:tcW w:w="2665" w:type="dxa"/>
            <w:vMerge/>
          </w:tcPr>
          <w:p w14:paraId="1616D816" w14:textId="77777777" w:rsidR="00897956" w:rsidRPr="00481D2D" w:rsidRDefault="00897956">
            <w:pPr>
              <w:pStyle w:val="TAH"/>
            </w:pPr>
          </w:p>
        </w:tc>
        <w:tc>
          <w:tcPr>
            <w:tcW w:w="1021" w:type="dxa"/>
          </w:tcPr>
          <w:p w14:paraId="056C9434" w14:textId="77777777" w:rsidR="00897956" w:rsidRPr="00481D2D" w:rsidRDefault="00897956">
            <w:pPr>
              <w:pStyle w:val="TAH"/>
            </w:pPr>
            <w:r w:rsidRPr="00481D2D">
              <w:t>Ref.</w:t>
            </w:r>
          </w:p>
        </w:tc>
        <w:tc>
          <w:tcPr>
            <w:tcW w:w="1021" w:type="dxa"/>
          </w:tcPr>
          <w:p w14:paraId="317E51D2" w14:textId="77777777" w:rsidR="00897956" w:rsidRPr="00481D2D" w:rsidRDefault="00897956">
            <w:pPr>
              <w:pStyle w:val="TAH"/>
            </w:pPr>
            <w:r w:rsidRPr="00481D2D">
              <w:t>RFC status</w:t>
            </w:r>
          </w:p>
        </w:tc>
        <w:tc>
          <w:tcPr>
            <w:tcW w:w="1021" w:type="dxa"/>
          </w:tcPr>
          <w:p w14:paraId="5615BF25" w14:textId="77777777" w:rsidR="00897956" w:rsidRPr="00481D2D" w:rsidRDefault="00897956">
            <w:pPr>
              <w:pStyle w:val="TAH"/>
            </w:pPr>
            <w:r w:rsidRPr="00481D2D">
              <w:t>Profile status</w:t>
            </w:r>
          </w:p>
        </w:tc>
        <w:tc>
          <w:tcPr>
            <w:tcW w:w="1021" w:type="dxa"/>
          </w:tcPr>
          <w:p w14:paraId="1B52DE9D" w14:textId="77777777" w:rsidR="00897956" w:rsidRPr="00481D2D" w:rsidRDefault="00897956">
            <w:pPr>
              <w:pStyle w:val="TAH"/>
            </w:pPr>
            <w:r w:rsidRPr="00481D2D">
              <w:t>Ref.</w:t>
            </w:r>
          </w:p>
        </w:tc>
        <w:tc>
          <w:tcPr>
            <w:tcW w:w="1021" w:type="dxa"/>
          </w:tcPr>
          <w:p w14:paraId="5532DD4A" w14:textId="77777777" w:rsidR="00897956" w:rsidRPr="00481D2D" w:rsidRDefault="00897956">
            <w:pPr>
              <w:pStyle w:val="TAH"/>
            </w:pPr>
            <w:r w:rsidRPr="00481D2D">
              <w:t>RFC status</w:t>
            </w:r>
          </w:p>
        </w:tc>
        <w:tc>
          <w:tcPr>
            <w:tcW w:w="1021" w:type="dxa"/>
          </w:tcPr>
          <w:p w14:paraId="1B6038D3" w14:textId="77777777" w:rsidR="00897956" w:rsidRPr="00481D2D" w:rsidRDefault="00897956">
            <w:pPr>
              <w:pStyle w:val="TAH"/>
            </w:pPr>
            <w:r w:rsidRPr="00481D2D">
              <w:t>Profile status</w:t>
            </w:r>
          </w:p>
        </w:tc>
      </w:tr>
      <w:tr w:rsidR="00897956" w:rsidRPr="00481D2D" w14:paraId="1C5566A5" w14:textId="77777777">
        <w:tc>
          <w:tcPr>
            <w:tcW w:w="851" w:type="dxa"/>
          </w:tcPr>
          <w:p w14:paraId="61B97D70" w14:textId="77777777" w:rsidR="00897956" w:rsidRPr="00481D2D" w:rsidRDefault="00897956">
            <w:pPr>
              <w:pStyle w:val="TAL"/>
            </w:pPr>
            <w:r w:rsidRPr="00481D2D">
              <w:t>2</w:t>
            </w:r>
          </w:p>
        </w:tc>
        <w:tc>
          <w:tcPr>
            <w:tcW w:w="2665" w:type="dxa"/>
          </w:tcPr>
          <w:p w14:paraId="240E21C8" w14:textId="77777777" w:rsidR="00897956" w:rsidRPr="00481D2D" w:rsidRDefault="00897956">
            <w:pPr>
              <w:pStyle w:val="TAL"/>
            </w:pPr>
            <w:r w:rsidRPr="00481D2D">
              <w:t>Proxy-Authenticate</w:t>
            </w:r>
          </w:p>
        </w:tc>
        <w:tc>
          <w:tcPr>
            <w:tcW w:w="1021" w:type="dxa"/>
          </w:tcPr>
          <w:p w14:paraId="4D32C54E" w14:textId="77777777" w:rsidR="00897956" w:rsidRPr="00481D2D" w:rsidRDefault="00897956">
            <w:pPr>
              <w:pStyle w:val="TAL"/>
            </w:pPr>
            <w:r w:rsidRPr="00481D2D">
              <w:t>[26] 20.27</w:t>
            </w:r>
          </w:p>
        </w:tc>
        <w:tc>
          <w:tcPr>
            <w:tcW w:w="1021" w:type="dxa"/>
          </w:tcPr>
          <w:p w14:paraId="2FC81E66" w14:textId="77777777" w:rsidR="00897956" w:rsidRPr="00481D2D" w:rsidRDefault="00897956">
            <w:pPr>
              <w:pStyle w:val="TAL"/>
            </w:pPr>
            <w:r w:rsidRPr="00481D2D">
              <w:t>m</w:t>
            </w:r>
          </w:p>
        </w:tc>
        <w:tc>
          <w:tcPr>
            <w:tcW w:w="1021" w:type="dxa"/>
          </w:tcPr>
          <w:p w14:paraId="2B42F976" w14:textId="77777777" w:rsidR="00897956" w:rsidRPr="00481D2D" w:rsidRDefault="00897956">
            <w:pPr>
              <w:pStyle w:val="TAL"/>
            </w:pPr>
            <w:r w:rsidRPr="00481D2D">
              <w:t>m</w:t>
            </w:r>
          </w:p>
        </w:tc>
        <w:tc>
          <w:tcPr>
            <w:tcW w:w="1021" w:type="dxa"/>
          </w:tcPr>
          <w:p w14:paraId="4368E581" w14:textId="77777777" w:rsidR="00897956" w:rsidRPr="00481D2D" w:rsidRDefault="00897956">
            <w:pPr>
              <w:pStyle w:val="TAL"/>
            </w:pPr>
            <w:r w:rsidRPr="00481D2D">
              <w:t>[26] 20.27</w:t>
            </w:r>
          </w:p>
        </w:tc>
        <w:tc>
          <w:tcPr>
            <w:tcW w:w="1021" w:type="dxa"/>
          </w:tcPr>
          <w:p w14:paraId="2A396433" w14:textId="77777777" w:rsidR="00897956" w:rsidRPr="00481D2D" w:rsidRDefault="00897956">
            <w:pPr>
              <w:pStyle w:val="TAL"/>
            </w:pPr>
            <w:r w:rsidRPr="00481D2D">
              <w:t>m</w:t>
            </w:r>
          </w:p>
        </w:tc>
        <w:tc>
          <w:tcPr>
            <w:tcW w:w="1021" w:type="dxa"/>
          </w:tcPr>
          <w:p w14:paraId="76C5C64D" w14:textId="77777777" w:rsidR="00897956" w:rsidRPr="00481D2D" w:rsidRDefault="00897956">
            <w:pPr>
              <w:pStyle w:val="TAL"/>
            </w:pPr>
            <w:r w:rsidRPr="00481D2D">
              <w:t>m</w:t>
            </w:r>
          </w:p>
        </w:tc>
      </w:tr>
      <w:tr w:rsidR="00897956" w:rsidRPr="00481D2D" w14:paraId="34569C83" w14:textId="77777777">
        <w:tc>
          <w:tcPr>
            <w:tcW w:w="851" w:type="dxa"/>
          </w:tcPr>
          <w:p w14:paraId="134F865C" w14:textId="77777777" w:rsidR="00897956" w:rsidRPr="00481D2D" w:rsidRDefault="00897956">
            <w:pPr>
              <w:pStyle w:val="TAL"/>
            </w:pPr>
            <w:r w:rsidRPr="00481D2D">
              <w:t>6</w:t>
            </w:r>
          </w:p>
        </w:tc>
        <w:tc>
          <w:tcPr>
            <w:tcW w:w="2665" w:type="dxa"/>
          </w:tcPr>
          <w:p w14:paraId="6CE236A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D57D6EC" w14:textId="77777777" w:rsidR="00897956" w:rsidRPr="00481D2D" w:rsidRDefault="00897956">
            <w:pPr>
              <w:pStyle w:val="TAL"/>
            </w:pPr>
            <w:r w:rsidRPr="00481D2D">
              <w:t>[26] 20.44</w:t>
            </w:r>
          </w:p>
        </w:tc>
        <w:tc>
          <w:tcPr>
            <w:tcW w:w="1021" w:type="dxa"/>
          </w:tcPr>
          <w:p w14:paraId="6DDCFA5E" w14:textId="77777777" w:rsidR="00897956" w:rsidRPr="00481D2D" w:rsidRDefault="00897956">
            <w:pPr>
              <w:pStyle w:val="TAL"/>
            </w:pPr>
            <w:r w:rsidRPr="00481D2D">
              <w:t>m</w:t>
            </w:r>
          </w:p>
        </w:tc>
        <w:tc>
          <w:tcPr>
            <w:tcW w:w="1021" w:type="dxa"/>
          </w:tcPr>
          <w:p w14:paraId="517DD1CC" w14:textId="77777777" w:rsidR="00897956" w:rsidRPr="00481D2D" w:rsidRDefault="00897956">
            <w:pPr>
              <w:pStyle w:val="TAL"/>
            </w:pPr>
            <w:r w:rsidRPr="00481D2D">
              <w:t>m</w:t>
            </w:r>
          </w:p>
        </w:tc>
        <w:tc>
          <w:tcPr>
            <w:tcW w:w="1021" w:type="dxa"/>
          </w:tcPr>
          <w:p w14:paraId="62E65D71" w14:textId="77777777" w:rsidR="00897956" w:rsidRPr="00481D2D" w:rsidRDefault="00897956">
            <w:pPr>
              <w:pStyle w:val="TAL"/>
            </w:pPr>
            <w:r w:rsidRPr="00481D2D">
              <w:t>[26] 20.44</w:t>
            </w:r>
          </w:p>
        </w:tc>
        <w:tc>
          <w:tcPr>
            <w:tcW w:w="1021" w:type="dxa"/>
          </w:tcPr>
          <w:p w14:paraId="3A9BAC31" w14:textId="77777777" w:rsidR="00897956" w:rsidRPr="00481D2D" w:rsidRDefault="00897956">
            <w:pPr>
              <w:pStyle w:val="TAL"/>
            </w:pPr>
            <w:r w:rsidRPr="00481D2D">
              <w:t>i</w:t>
            </w:r>
          </w:p>
        </w:tc>
        <w:tc>
          <w:tcPr>
            <w:tcW w:w="1021" w:type="dxa"/>
          </w:tcPr>
          <w:p w14:paraId="01299C1C" w14:textId="77777777" w:rsidR="00897956" w:rsidRPr="00481D2D" w:rsidRDefault="00897956">
            <w:pPr>
              <w:pStyle w:val="TAL"/>
            </w:pPr>
            <w:r w:rsidRPr="00481D2D">
              <w:t>i</w:t>
            </w:r>
          </w:p>
        </w:tc>
      </w:tr>
    </w:tbl>
    <w:p w14:paraId="79BF2C39" w14:textId="77777777" w:rsidR="00897956" w:rsidRPr="00481D2D" w:rsidRDefault="00897956"/>
    <w:p w14:paraId="36107BDC" w14:textId="77777777" w:rsidR="00897956" w:rsidRPr="00481D2D" w:rsidRDefault="00897956">
      <w:pPr>
        <w:keepNext/>
        <w:keepLines/>
      </w:pPr>
      <w:r w:rsidRPr="00481D2D">
        <w:t>Prerequisite A.163/3 - - BYE response</w:t>
      </w:r>
    </w:p>
    <w:p w14:paraId="316C6D6E" w14:textId="77777777" w:rsidR="00897956" w:rsidRPr="00481D2D" w:rsidRDefault="00897956">
      <w:pPr>
        <w:keepNext/>
        <w:keepLines/>
      </w:pPr>
      <w:r w:rsidRPr="00481D2D">
        <w:t>Prerequisite: A.164/25 - - Additional for 415 (Unsupported Media Type) response</w:t>
      </w:r>
    </w:p>
    <w:p w14:paraId="27AEEBE1" w14:textId="77777777" w:rsidR="00897956" w:rsidRPr="00481D2D" w:rsidRDefault="00897956">
      <w:pPr>
        <w:pStyle w:val="TH"/>
      </w:pPr>
      <w:r w:rsidRPr="00481D2D">
        <w:t>Table A.177: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2FC3738" w14:textId="77777777">
        <w:trPr>
          <w:cantSplit/>
        </w:trPr>
        <w:tc>
          <w:tcPr>
            <w:tcW w:w="851" w:type="dxa"/>
            <w:vMerge w:val="restart"/>
          </w:tcPr>
          <w:p w14:paraId="7C9BE52F" w14:textId="77777777" w:rsidR="00897956" w:rsidRPr="00481D2D" w:rsidRDefault="00897956">
            <w:pPr>
              <w:pStyle w:val="TAH"/>
            </w:pPr>
            <w:r w:rsidRPr="00481D2D">
              <w:t>Item</w:t>
            </w:r>
          </w:p>
        </w:tc>
        <w:tc>
          <w:tcPr>
            <w:tcW w:w="2665" w:type="dxa"/>
            <w:vMerge w:val="restart"/>
          </w:tcPr>
          <w:p w14:paraId="03B44319" w14:textId="77777777" w:rsidR="00897956" w:rsidRPr="00481D2D" w:rsidRDefault="00897956">
            <w:pPr>
              <w:pStyle w:val="TAH"/>
            </w:pPr>
            <w:r w:rsidRPr="00481D2D">
              <w:t>Header</w:t>
            </w:r>
            <w:r w:rsidR="00F976B5" w:rsidRPr="00481D2D">
              <w:t xml:space="preserve"> field</w:t>
            </w:r>
          </w:p>
        </w:tc>
        <w:tc>
          <w:tcPr>
            <w:tcW w:w="3063" w:type="dxa"/>
            <w:gridSpan w:val="3"/>
          </w:tcPr>
          <w:p w14:paraId="357ED5D9" w14:textId="77777777" w:rsidR="00897956" w:rsidRPr="00481D2D" w:rsidRDefault="00897956">
            <w:pPr>
              <w:pStyle w:val="TAH"/>
            </w:pPr>
            <w:r w:rsidRPr="00481D2D">
              <w:t>Sending</w:t>
            </w:r>
          </w:p>
        </w:tc>
        <w:tc>
          <w:tcPr>
            <w:tcW w:w="3063" w:type="dxa"/>
            <w:gridSpan w:val="3"/>
          </w:tcPr>
          <w:p w14:paraId="5DDEAF69" w14:textId="77777777" w:rsidR="00897956" w:rsidRPr="00481D2D" w:rsidRDefault="00897956">
            <w:pPr>
              <w:pStyle w:val="TAH"/>
              <w:rPr>
                <w:b w:val="0"/>
              </w:rPr>
            </w:pPr>
            <w:r w:rsidRPr="00481D2D">
              <w:t>Receiving</w:t>
            </w:r>
          </w:p>
        </w:tc>
      </w:tr>
      <w:tr w:rsidR="00897956" w:rsidRPr="00481D2D" w14:paraId="6BEEE044" w14:textId="77777777">
        <w:trPr>
          <w:cantSplit/>
        </w:trPr>
        <w:tc>
          <w:tcPr>
            <w:tcW w:w="851" w:type="dxa"/>
            <w:vMerge/>
          </w:tcPr>
          <w:p w14:paraId="60DF44A5" w14:textId="77777777" w:rsidR="00897956" w:rsidRPr="00481D2D" w:rsidRDefault="00897956">
            <w:pPr>
              <w:pStyle w:val="TAH"/>
            </w:pPr>
          </w:p>
        </w:tc>
        <w:tc>
          <w:tcPr>
            <w:tcW w:w="2665" w:type="dxa"/>
            <w:vMerge/>
          </w:tcPr>
          <w:p w14:paraId="70595DF5" w14:textId="77777777" w:rsidR="00897956" w:rsidRPr="00481D2D" w:rsidRDefault="00897956">
            <w:pPr>
              <w:pStyle w:val="TAH"/>
            </w:pPr>
          </w:p>
        </w:tc>
        <w:tc>
          <w:tcPr>
            <w:tcW w:w="1021" w:type="dxa"/>
          </w:tcPr>
          <w:p w14:paraId="2F766F0D" w14:textId="77777777" w:rsidR="00897956" w:rsidRPr="00481D2D" w:rsidRDefault="00897956">
            <w:pPr>
              <w:pStyle w:val="TAH"/>
            </w:pPr>
            <w:r w:rsidRPr="00481D2D">
              <w:t>Ref.</w:t>
            </w:r>
          </w:p>
        </w:tc>
        <w:tc>
          <w:tcPr>
            <w:tcW w:w="1021" w:type="dxa"/>
          </w:tcPr>
          <w:p w14:paraId="6D8F00B0" w14:textId="77777777" w:rsidR="00897956" w:rsidRPr="00481D2D" w:rsidRDefault="00897956">
            <w:pPr>
              <w:pStyle w:val="TAH"/>
            </w:pPr>
            <w:r w:rsidRPr="00481D2D">
              <w:t>RFC status</w:t>
            </w:r>
          </w:p>
        </w:tc>
        <w:tc>
          <w:tcPr>
            <w:tcW w:w="1021" w:type="dxa"/>
          </w:tcPr>
          <w:p w14:paraId="221A5E45" w14:textId="77777777" w:rsidR="00897956" w:rsidRPr="00481D2D" w:rsidRDefault="00897956">
            <w:pPr>
              <w:pStyle w:val="TAH"/>
            </w:pPr>
            <w:r w:rsidRPr="00481D2D">
              <w:t>Profile status</w:t>
            </w:r>
          </w:p>
        </w:tc>
        <w:tc>
          <w:tcPr>
            <w:tcW w:w="1021" w:type="dxa"/>
          </w:tcPr>
          <w:p w14:paraId="689F3A21" w14:textId="77777777" w:rsidR="00897956" w:rsidRPr="00481D2D" w:rsidRDefault="00897956">
            <w:pPr>
              <w:pStyle w:val="TAH"/>
            </w:pPr>
            <w:r w:rsidRPr="00481D2D">
              <w:t>Ref.</w:t>
            </w:r>
          </w:p>
        </w:tc>
        <w:tc>
          <w:tcPr>
            <w:tcW w:w="1021" w:type="dxa"/>
          </w:tcPr>
          <w:p w14:paraId="3F86059D" w14:textId="77777777" w:rsidR="00897956" w:rsidRPr="00481D2D" w:rsidRDefault="00897956">
            <w:pPr>
              <w:pStyle w:val="TAH"/>
            </w:pPr>
            <w:r w:rsidRPr="00481D2D">
              <w:t>RFC status</w:t>
            </w:r>
          </w:p>
        </w:tc>
        <w:tc>
          <w:tcPr>
            <w:tcW w:w="1021" w:type="dxa"/>
          </w:tcPr>
          <w:p w14:paraId="13923B05" w14:textId="77777777" w:rsidR="00897956" w:rsidRPr="00481D2D" w:rsidRDefault="00897956">
            <w:pPr>
              <w:pStyle w:val="TAH"/>
            </w:pPr>
            <w:r w:rsidRPr="00481D2D">
              <w:t>Profile status</w:t>
            </w:r>
          </w:p>
        </w:tc>
      </w:tr>
      <w:tr w:rsidR="00897956" w:rsidRPr="00481D2D" w14:paraId="4DBFE16D" w14:textId="77777777">
        <w:tc>
          <w:tcPr>
            <w:tcW w:w="851" w:type="dxa"/>
          </w:tcPr>
          <w:p w14:paraId="461E8C69" w14:textId="77777777" w:rsidR="00897956" w:rsidRPr="00481D2D" w:rsidRDefault="00897956">
            <w:pPr>
              <w:pStyle w:val="TAL"/>
            </w:pPr>
            <w:r w:rsidRPr="00481D2D">
              <w:t>1</w:t>
            </w:r>
          </w:p>
        </w:tc>
        <w:tc>
          <w:tcPr>
            <w:tcW w:w="2665" w:type="dxa"/>
          </w:tcPr>
          <w:p w14:paraId="1CFD6DCA" w14:textId="77777777" w:rsidR="00897956" w:rsidRPr="00481D2D" w:rsidRDefault="00897956">
            <w:pPr>
              <w:pStyle w:val="TAL"/>
            </w:pPr>
            <w:r w:rsidRPr="00481D2D">
              <w:t>Accept</w:t>
            </w:r>
          </w:p>
        </w:tc>
        <w:tc>
          <w:tcPr>
            <w:tcW w:w="1021" w:type="dxa"/>
          </w:tcPr>
          <w:p w14:paraId="4169A976" w14:textId="77777777" w:rsidR="00897956" w:rsidRPr="00481D2D" w:rsidRDefault="00897956">
            <w:pPr>
              <w:pStyle w:val="TAL"/>
            </w:pPr>
            <w:r w:rsidRPr="00481D2D">
              <w:t>[26] 20.1</w:t>
            </w:r>
          </w:p>
        </w:tc>
        <w:tc>
          <w:tcPr>
            <w:tcW w:w="1021" w:type="dxa"/>
          </w:tcPr>
          <w:p w14:paraId="0D96EDDC" w14:textId="77777777" w:rsidR="00897956" w:rsidRPr="00481D2D" w:rsidRDefault="00897956">
            <w:pPr>
              <w:pStyle w:val="TAL"/>
            </w:pPr>
            <w:r w:rsidRPr="00481D2D">
              <w:t>m</w:t>
            </w:r>
          </w:p>
        </w:tc>
        <w:tc>
          <w:tcPr>
            <w:tcW w:w="1021" w:type="dxa"/>
          </w:tcPr>
          <w:p w14:paraId="722FCA2A" w14:textId="77777777" w:rsidR="00897956" w:rsidRPr="00481D2D" w:rsidRDefault="00897956">
            <w:pPr>
              <w:pStyle w:val="TAL"/>
            </w:pPr>
            <w:r w:rsidRPr="00481D2D">
              <w:t>m</w:t>
            </w:r>
          </w:p>
        </w:tc>
        <w:tc>
          <w:tcPr>
            <w:tcW w:w="1021" w:type="dxa"/>
          </w:tcPr>
          <w:p w14:paraId="2E6BA4C5" w14:textId="77777777" w:rsidR="00897956" w:rsidRPr="00481D2D" w:rsidRDefault="00897956">
            <w:pPr>
              <w:pStyle w:val="TAL"/>
            </w:pPr>
            <w:r w:rsidRPr="00481D2D">
              <w:t>[26] 20.1</w:t>
            </w:r>
          </w:p>
        </w:tc>
        <w:tc>
          <w:tcPr>
            <w:tcW w:w="1021" w:type="dxa"/>
          </w:tcPr>
          <w:p w14:paraId="729CE89D" w14:textId="77777777" w:rsidR="00897956" w:rsidRPr="00481D2D" w:rsidRDefault="00897956">
            <w:pPr>
              <w:pStyle w:val="TAL"/>
            </w:pPr>
            <w:r w:rsidRPr="00481D2D">
              <w:t>i</w:t>
            </w:r>
          </w:p>
        </w:tc>
        <w:tc>
          <w:tcPr>
            <w:tcW w:w="1021" w:type="dxa"/>
          </w:tcPr>
          <w:p w14:paraId="0894C114" w14:textId="77777777" w:rsidR="00897956" w:rsidRPr="00481D2D" w:rsidRDefault="00897956">
            <w:pPr>
              <w:pStyle w:val="TAL"/>
            </w:pPr>
            <w:r w:rsidRPr="00481D2D">
              <w:t>i</w:t>
            </w:r>
          </w:p>
        </w:tc>
      </w:tr>
      <w:tr w:rsidR="00897956" w:rsidRPr="00481D2D" w14:paraId="206A14B9" w14:textId="77777777">
        <w:tc>
          <w:tcPr>
            <w:tcW w:w="851" w:type="dxa"/>
          </w:tcPr>
          <w:p w14:paraId="5537DF2C" w14:textId="77777777" w:rsidR="00897956" w:rsidRPr="00481D2D" w:rsidRDefault="00897956">
            <w:pPr>
              <w:pStyle w:val="TAL"/>
            </w:pPr>
            <w:r w:rsidRPr="00481D2D">
              <w:t>2</w:t>
            </w:r>
          </w:p>
        </w:tc>
        <w:tc>
          <w:tcPr>
            <w:tcW w:w="2665" w:type="dxa"/>
          </w:tcPr>
          <w:p w14:paraId="5B798D40" w14:textId="77777777" w:rsidR="00897956" w:rsidRPr="00481D2D" w:rsidRDefault="00897956">
            <w:pPr>
              <w:pStyle w:val="TAL"/>
            </w:pPr>
            <w:r w:rsidRPr="00481D2D">
              <w:t>Accept-Encoding</w:t>
            </w:r>
          </w:p>
        </w:tc>
        <w:tc>
          <w:tcPr>
            <w:tcW w:w="1021" w:type="dxa"/>
          </w:tcPr>
          <w:p w14:paraId="612CAA2A" w14:textId="77777777" w:rsidR="00897956" w:rsidRPr="00481D2D" w:rsidRDefault="00897956">
            <w:pPr>
              <w:pStyle w:val="TAL"/>
            </w:pPr>
            <w:r w:rsidRPr="00481D2D">
              <w:t>[26] 20.2</w:t>
            </w:r>
          </w:p>
        </w:tc>
        <w:tc>
          <w:tcPr>
            <w:tcW w:w="1021" w:type="dxa"/>
          </w:tcPr>
          <w:p w14:paraId="0988E5E7" w14:textId="77777777" w:rsidR="00897956" w:rsidRPr="00481D2D" w:rsidRDefault="00897956">
            <w:pPr>
              <w:pStyle w:val="TAL"/>
            </w:pPr>
            <w:r w:rsidRPr="00481D2D">
              <w:t>m</w:t>
            </w:r>
          </w:p>
        </w:tc>
        <w:tc>
          <w:tcPr>
            <w:tcW w:w="1021" w:type="dxa"/>
          </w:tcPr>
          <w:p w14:paraId="63E87DD2" w14:textId="77777777" w:rsidR="00897956" w:rsidRPr="00481D2D" w:rsidRDefault="00897956">
            <w:pPr>
              <w:pStyle w:val="TAL"/>
            </w:pPr>
            <w:r w:rsidRPr="00481D2D">
              <w:t>m</w:t>
            </w:r>
          </w:p>
        </w:tc>
        <w:tc>
          <w:tcPr>
            <w:tcW w:w="1021" w:type="dxa"/>
          </w:tcPr>
          <w:p w14:paraId="692FD640" w14:textId="77777777" w:rsidR="00897956" w:rsidRPr="00481D2D" w:rsidRDefault="00897956">
            <w:pPr>
              <w:pStyle w:val="TAL"/>
            </w:pPr>
            <w:r w:rsidRPr="00481D2D">
              <w:t>[26] 20.2</w:t>
            </w:r>
          </w:p>
        </w:tc>
        <w:tc>
          <w:tcPr>
            <w:tcW w:w="1021" w:type="dxa"/>
          </w:tcPr>
          <w:p w14:paraId="6B3B43D8" w14:textId="77777777" w:rsidR="00897956" w:rsidRPr="00481D2D" w:rsidRDefault="00897956">
            <w:pPr>
              <w:pStyle w:val="TAL"/>
            </w:pPr>
            <w:r w:rsidRPr="00481D2D">
              <w:t>i</w:t>
            </w:r>
          </w:p>
        </w:tc>
        <w:tc>
          <w:tcPr>
            <w:tcW w:w="1021" w:type="dxa"/>
          </w:tcPr>
          <w:p w14:paraId="5BA69334" w14:textId="77777777" w:rsidR="00897956" w:rsidRPr="00481D2D" w:rsidRDefault="00897956">
            <w:pPr>
              <w:pStyle w:val="TAL"/>
            </w:pPr>
            <w:r w:rsidRPr="00481D2D">
              <w:t>i</w:t>
            </w:r>
          </w:p>
        </w:tc>
      </w:tr>
      <w:tr w:rsidR="00897956" w:rsidRPr="00481D2D" w14:paraId="382DF009" w14:textId="77777777">
        <w:tc>
          <w:tcPr>
            <w:tcW w:w="851" w:type="dxa"/>
          </w:tcPr>
          <w:p w14:paraId="20A9C717" w14:textId="77777777" w:rsidR="00897956" w:rsidRPr="00481D2D" w:rsidRDefault="00897956">
            <w:pPr>
              <w:pStyle w:val="TAL"/>
            </w:pPr>
            <w:r w:rsidRPr="00481D2D">
              <w:t>3</w:t>
            </w:r>
          </w:p>
        </w:tc>
        <w:tc>
          <w:tcPr>
            <w:tcW w:w="2665" w:type="dxa"/>
          </w:tcPr>
          <w:p w14:paraId="2C477494" w14:textId="77777777" w:rsidR="00897956" w:rsidRPr="00481D2D" w:rsidRDefault="00897956">
            <w:pPr>
              <w:pStyle w:val="TAL"/>
            </w:pPr>
            <w:r w:rsidRPr="00481D2D">
              <w:t>Accept-Language</w:t>
            </w:r>
          </w:p>
        </w:tc>
        <w:tc>
          <w:tcPr>
            <w:tcW w:w="1021" w:type="dxa"/>
          </w:tcPr>
          <w:p w14:paraId="4C502696" w14:textId="77777777" w:rsidR="00897956" w:rsidRPr="00481D2D" w:rsidRDefault="00897956">
            <w:pPr>
              <w:pStyle w:val="TAL"/>
            </w:pPr>
            <w:r w:rsidRPr="00481D2D">
              <w:t>[26] 20.3</w:t>
            </w:r>
          </w:p>
        </w:tc>
        <w:tc>
          <w:tcPr>
            <w:tcW w:w="1021" w:type="dxa"/>
          </w:tcPr>
          <w:p w14:paraId="39E513A5" w14:textId="77777777" w:rsidR="00897956" w:rsidRPr="00481D2D" w:rsidRDefault="00897956">
            <w:pPr>
              <w:pStyle w:val="TAL"/>
            </w:pPr>
            <w:r w:rsidRPr="00481D2D">
              <w:t>m</w:t>
            </w:r>
          </w:p>
        </w:tc>
        <w:tc>
          <w:tcPr>
            <w:tcW w:w="1021" w:type="dxa"/>
          </w:tcPr>
          <w:p w14:paraId="242F81E7" w14:textId="77777777" w:rsidR="00897956" w:rsidRPr="00481D2D" w:rsidRDefault="00897956">
            <w:pPr>
              <w:pStyle w:val="TAL"/>
            </w:pPr>
            <w:r w:rsidRPr="00481D2D">
              <w:t>m</w:t>
            </w:r>
          </w:p>
        </w:tc>
        <w:tc>
          <w:tcPr>
            <w:tcW w:w="1021" w:type="dxa"/>
          </w:tcPr>
          <w:p w14:paraId="4D97300B" w14:textId="77777777" w:rsidR="00897956" w:rsidRPr="00481D2D" w:rsidRDefault="00897956">
            <w:pPr>
              <w:pStyle w:val="TAL"/>
            </w:pPr>
            <w:r w:rsidRPr="00481D2D">
              <w:t>[26] 20.3</w:t>
            </w:r>
          </w:p>
        </w:tc>
        <w:tc>
          <w:tcPr>
            <w:tcW w:w="1021" w:type="dxa"/>
          </w:tcPr>
          <w:p w14:paraId="3C1AE785" w14:textId="77777777" w:rsidR="00897956" w:rsidRPr="00481D2D" w:rsidRDefault="00897956">
            <w:pPr>
              <w:pStyle w:val="TAL"/>
            </w:pPr>
            <w:r w:rsidRPr="00481D2D">
              <w:t>i</w:t>
            </w:r>
          </w:p>
        </w:tc>
        <w:tc>
          <w:tcPr>
            <w:tcW w:w="1021" w:type="dxa"/>
          </w:tcPr>
          <w:p w14:paraId="6F30A4C4" w14:textId="77777777" w:rsidR="00897956" w:rsidRPr="00481D2D" w:rsidRDefault="00897956">
            <w:pPr>
              <w:pStyle w:val="TAL"/>
            </w:pPr>
            <w:r w:rsidRPr="00481D2D">
              <w:t>i</w:t>
            </w:r>
          </w:p>
        </w:tc>
      </w:tr>
    </w:tbl>
    <w:p w14:paraId="555E546C" w14:textId="77777777" w:rsidR="00897956" w:rsidRPr="00481D2D" w:rsidRDefault="00897956"/>
    <w:p w14:paraId="1ED99432" w14:textId="77777777" w:rsidR="00546923" w:rsidRPr="00481D2D" w:rsidRDefault="00546923" w:rsidP="00546923">
      <w:pPr>
        <w:keepNext/>
        <w:keepLines/>
      </w:pPr>
      <w:r w:rsidRPr="00481D2D">
        <w:t>Prerequisite A.163/3 - - BYE response</w:t>
      </w:r>
    </w:p>
    <w:p w14:paraId="1C16F74A" w14:textId="77777777" w:rsidR="00546923" w:rsidRPr="00481D2D" w:rsidRDefault="00546923" w:rsidP="00546923">
      <w:pPr>
        <w:keepNext/>
        <w:keepLines/>
      </w:pPr>
      <w:r w:rsidRPr="00481D2D">
        <w:t>Prerequisite: A.164/26A - - Additional for 417 (Unknown Resource-Priority) response</w:t>
      </w:r>
    </w:p>
    <w:p w14:paraId="3819A368" w14:textId="77777777" w:rsidR="00546923" w:rsidRPr="00481D2D" w:rsidRDefault="00546923" w:rsidP="00546923">
      <w:pPr>
        <w:pStyle w:val="TH"/>
      </w:pPr>
      <w:r w:rsidRPr="00481D2D">
        <w:t>Table A.177A: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73A2C8A8" w14:textId="77777777">
        <w:trPr>
          <w:cantSplit/>
        </w:trPr>
        <w:tc>
          <w:tcPr>
            <w:tcW w:w="851" w:type="dxa"/>
            <w:vMerge w:val="restart"/>
          </w:tcPr>
          <w:p w14:paraId="4A9E983C" w14:textId="77777777" w:rsidR="00546923" w:rsidRPr="00481D2D" w:rsidRDefault="00546923" w:rsidP="00546923">
            <w:pPr>
              <w:pStyle w:val="TAH"/>
            </w:pPr>
            <w:r w:rsidRPr="00481D2D">
              <w:t>Item</w:t>
            </w:r>
          </w:p>
        </w:tc>
        <w:tc>
          <w:tcPr>
            <w:tcW w:w="2665" w:type="dxa"/>
            <w:vMerge w:val="restart"/>
          </w:tcPr>
          <w:p w14:paraId="41430C44" w14:textId="77777777" w:rsidR="00546923" w:rsidRPr="00481D2D" w:rsidRDefault="00546923" w:rsidP="00546923">
            <w:pPr>
              <w:pStyle w:val="TAH"/>
            </w:pPr>
            <w:r w:rsidRPr="00481D2D">
              <w:t>Header</w:t>
            </w:r>
            <w:r w:rsidR="00F976B5" w:rsidRPr="00481D2D">
              <w:t xml:space="preserve"> field</w:t>
            </w:r>
          </w:p>
        </w:tc>
        <w:tc>
          <w:tcPr>
            <w:tcW w:w="3063" w:type="dxa"/>
            <w:gridSpan w:val="3"/>
          </w:tcPr>
          <w:p w14:paraId="443A57B5" w14:textId="77777777" w:rsidR="00546923" w:rsidRPr="00481D2D" w:rsidRDefault="00546923" w:rsidP="00546923">
            <w:pPr>
              <w:pStyle w:val="TAH"/>
            </w:pPr>
            <w:r w:rsidRPr="00481D2D">
              <w:t>Sending</w:t>
            </w:r>
          </w:p>
        </w:tc>
        <w:tc>
          <w:tcPr>
            <w:tcW w:w="3063" w:type="dxa"/>
            <w:gridSpan w:val="3"/>
          </w:tcPr>
          <w:p w14:paraId="0D438DC7" w14:textId="77777777" w:rsidR="00546923" w:rsidRPr="00481D2D" w:rsidRDefault="00546923" w:rsidP="00546923">
            <w:pPr>
              <w:pStyle w:val="TAH"/>
              <w:rPr>
                <w:b w:val="0"/>
              </w:rPr>
            </w:pPr>
            <w:r w:rsidRPr="00481D2D">
              <w:t>Receiving</w:t>
            </w:r>
          </w:p>
        </w:tc>
      </w:tr>
      <w:tr w:rsidR="00546923" w:rsidRPr="00481D2D" w14:paraId="6ACCA55B" w14:textId="77777777">
        <w:trPr>
          <w:cantSplit/>
        </w:trPr>
        <w:tc>
          <w:tcPr>
            <w:tcW w:w="851" w:type="dxa"/>
            <w:vMerge/>
          </w:tcPr>
          <w:p w14:paraId="46F8CC2B" w14:textId="77777777" w:rsidR="00546923" w:rsidRPr="00481D2D" w:rsidRDefault="00546923" w:rsidP="00546923">
            <w:pPr>
              <w:pStyle w:val="TAH"/>
            </w:pPr>
          </w:p>
        </w:tc>
        <w:tc>
          <w:tcPr>
            <w:tcW w:w="2665" w:type="dxa"/>
            <w:vMerge/>
          </w:tcPr>
          <w:p w14:paraId="51BD6044" w14:textId="77777777" w:rsidR="00546923" w:rsidRPr="00481D2D" w:rsidRDefault="00546923" w:rsidP="00546923">
            <w:pPr>
              <w:pStyle w:val="TAH"/>
            </w:pPr>
          </w:p>
        </w:tc>
        <w:tc>
          <w:tcPr>
            <w:tcW w:w="1021" w:type="dxa"/>
          </w:tcPr>
          <w:p w14:paraId="6922F7F4" w14:textId="77777777" w:rsidR="00546923" w:rsidRPr="00481D2D" w:rsidRDefault="00546923" w:rsidP="00546923">
            <w:pPr>
              <w:pStyle w:val="TAH"/>
            </w:pPr>
            <w:r w:rsidRPr="00481D2D">
              <w:t>Ref.</w:t>
            </w:r>
          </w:p>
        </w:tc>
        <w:tc>
          <w:tcPr>
            <w:tcW w:w="1021" w:type="dxa"/>
          </w:tcPr>
          <w:p w14:paraId="7D8F3104" w14:textId="77777777" w:rsidR="00546923" w:rsidRPr="00481D2D" w:rsidRDefault="00546923" w:rsidP="00546923">
            <w:pPr>
              <w:pStyle w:val="TAH"/>
            </w:pPr>
            <w:r w:rsidRPr="00481D2D">
              <w:t>RFC status</w:t>
            </w:r>
          </w:p>
        </w:tc>
        <w:tc>
          <w:tcPr>
            <w:tcW w:w="1021" w:type="dxa"/>
          </w:tcPr>
          <w:p w14:paraId="79585D70" w14:textId="77777777" w:rsidR="00546923" w:rsidRPr="00481D2D" w:rsidRDefault="00546923" w:rsidP="00546923">
            <w:pPr>
              <w:pStyle w:val="TAH"/>
            </w:pPr>
            <w:r w:rsidRPr="00481D2D">
              <w:t>Profile status</w:t>
            </w:r>
          </w:p>
        </w:tc>
        <w:tc>
          <w:tcPr>
            <w:tcW w:w="1021" w:type="dxa"/>
          </w:tcPr>
          <w:p w14:paraId="4E057C9C" w14:textId="77777777" w:rsidR="00546923" w:rsidRPr="00481D2D" w:rsidRDefault="00546923" w:rsidP="00546923">
            <w:pPr>
              <w:pStyle w:val="TAH"/>
            </w:pPr>
            <w:r w:rsidRPr="00481D2D">
              <w:t>Ref.</w:t>
            </w:r>
          </w:p>
        </w:tc>
        <w:tc>
          <w:tcPr>
            <w:tcW w:w="1021" w:type="dxa"/>
          </w:tcPr>
          <w:p w14:paraId="438A4E4E" w14:textId="77777777" w:rsidR="00546923" w:rsidRPr="00481D2D" w:rsidRDefault="00546923" w:rsidP="00546923">
            <w:pPr>
              <w:pStyle w:val="TAH"/>
            </w:pPr>
            <w:r w:rsidRPr="00481D2D">
              <w:t>RFC status</w:t>
            </w:r>
          </w:p>
        </w:tc>
        <w:tc>
          <w:tcPr>
            <w:tcW w:w="1021" w:type="dxa"/>
          </w:tcPr>
          <w:p w14:paraId="2BEAD3D0" w14:textId="77777777" w:rsidR="00546923" w:rsidRPr="00481D2D" w:rsidRDefault="00546923" w:rsidP="00546923">
            <w:pPr>
              <w:pStyle w:val="TAH"/>
            </w:pPr>
            <w:r w:rsidRPr="00481D2D">
              <w:t>Profile status</w:t>
            </w:r>
          </w:p>
        </w:tc>
      </w:tr>
      <w:tr w:rsidR="00546923" w:rsidRPr="00481D2D" w14:paraId="65301C2B" w14:textId="77777777">
        <w:tc>
          <w:tcPr>
            <w:tcW w:w="851" w:type="dxa"/>
          </w:tcPr>
          <w:p w14:paraId="47F0893F" w14:textId="77777777" w:rsidR="00546923" w:rsidRPr="00481D2D" w:rsidRDefault="00546923" w:rsidP="00546923">
            <w:pPr>
              <w:pStyle w:val="TAL"/>
            </w:pPr>
            <w:r w:rsidRPr="00481D2D">
              <w:t>1</w:t>
            </w:r>
          </w:p>
        </w:tc>
        <w:tc>
          <w:tcPr>
            <w:tcW w:w="2665" w:type="dxa"/>
          </w:tcPr>
          <w:p w14:paraId="71CE1305" w14:textId="77777777" w:rsidR="00546923" w:rsidRPr="00481D2D" w:rsidRDefault="00546923" w:rsidP="00546923">
            <w:pPr>
              <w:pStyle w:val="TAL"/>
            </w:pPr>
            <w:r w:rsidRPr="00481D2D">
              <w:t>Accept-Resource-Priority</w:t>
            </w:r>
          </w:p>
        </w:tc>
        <w:tc>
          <w:tcPr>
            <w:tcW w:w="1021" w:type="dxa"/>
          </w:tcPr>
          <w:p w14:paraId="09BC9E8E" w14:textId="77777777" w:rsidR="00546923" w:rsidRPr="00481D2D" w:rsidRDefault="00AC33A2" w:rsidP="00546923">
            <w:pPr>
              <w:pStyle w:val="TAL"/>
            </w:pPr>
            <w:r w:rsidRPr="00481D2D">
              <w:t>[116</w:t>
            </w:r>
            <w:r w:rsidR="00546923" w:rsidRPr="00481D2D">
              <w:t>] 3.2</w:t>
            </w:r>
          </w:p>
        </w:tc>
        <w:tc>
          <w:tcPr>
            <w:tcW w:w="1021" w:type="dxa"/>
          </w:tcPr>
          <w:p w14:paraId="241B6B41" w14:textId="77777777" w:rsidR="00546923" w:rsidRPr="00481D2D" w:rsidRDefault="00546923" w:rsidP="00546923">
            <w:pPr>
              <w:pStyle w:val="TAL"/>
            </w:pPr>
            <w:r w:rsidRPr="00481D2D">
              <w:t>c1</w:t>
            </w:r>
          </w:p>
        </w:tc>
        <w:tc>
          <w:tcPr>
            <w:tcW w:w="1021" w:type="dxa"/>
          </w:tcPr>
          <w:p w14:paraId="4AEE62E5" w14:textId="77777777" w:rsidR="00546923" w:rsidRPr="00481D2D" w:rsidRDefault="00546923" w:rsidP="00546923">
            <w:pPr>
              <w:pStyle w:val="TAL"/>
            </w:pPr>
            <w:r w:rsidRPr="00481D2D">
              <w:t>c1</w:t>
            </w:r>
          </w:p>
        </w:tc>
        <w:tc>
          <w:tcPr>
            <w:tcW w:w="1021" w:type="dxa"/>
          </w:tcPr>
          <w:p w14:paraId="3654D391" w14:textId="77777777" w:rsidR="00546923" w:rsidRPr="00481D2D" w:rsidRDefault="00AC33A2" w:rsidP="00546923">
            <w:pPr>
              <w:pStyle w:val="TAL"/>
            </w:pPr>
            <w:r w:rsidRPr="00481D2D">
              <w:t>[116</w:t>
            </w:r>
            <w:r w:rsidR="00546923" w:rsidRPr="00481D2D">
              <w:t>] 3.2</w:t>
            </w:r>
          </w:p>
        </w:tc>
        <w:tc>
          <w:tcPr>
            <w:tcW w:w="1021" w:type="dxa"/>
          </w:tcPr>
          <w:p w14:paraId="6F453C7C" w14:textId="77777777" w:rsidR="00546923" w:rsidRPr="00481D2D" w:rsidRDefault="00546923" w:rsidP="00546923">
            <w:pPr>
              <w:pStyle w:val="TAL"/>
            </w:pPr>
            <w:r w:rsidRPr="00481D2D">
              <w:t>c1</w:t>
            </w:r>
          </w:p>
        </w:tc>
        <w:tc>
          <w:tcPr>
            <w:tcW w:w="1021" w:type="dxa"/>
          </w:tcPr>
          <w:p w14:paraId="4E2E66F1" w14:textId="77777777" w:rsidR="00546923" w:rsidRPr="00481D2D" w:rsidRDefault="00546923" w:rsidP="00546923">
            <w:pPr>
              <w:pStyle w:val="TAL"/>
            </w:pPr>
            <w:r w:rsidRPr="00481D2D">
              <w:t>c1</w:t>
            </w:r>
          </w:p>
        </w:tc>
      </w:tr>
      <w:tr w:rsidR="00546923" w:rsidRPr="00481D2D" w14:paraId="29BD5B27" w14:textId="77777777">
        <w:tc>
          <w:tcPr>
            <w:tcW w:w="9642" w:type="dxa"/>
            <w:gridSpan w:val="8"/>
          </w:tcPr>
          <w:p w14:paraId="01B577B0"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605EB432" w14:textId="77777777" w:rsidR="00546923" w:rsidRPr="00481D2D" w:rsidRDefault="00546923" w:rsidP="00546923"/>
    <w:p w14:paraId="2C33C885" w14:textId="77777777" w:rsidR="00897956" w:rsidRPr="00481D2D" w:rsidRDefault="00897956">
      <w:pPr>
        <w:keepNext/>
        <w:keepLines/>
      </w:pPr>
      <w:r w:rsidRPr="00481D2D">
        <w:t>Prerequisite A.163/3 - - BYE response</w:t>
      </w:r>
    </w:p>
    <w:p w14:paraId="59A04E70" w14:textId="77777777" w:rsidR="00897956" w:rsidRPr="00481D2D" w:rsidRDefault="00897956">
      <w:pPr>
        <w:keepNext/>
        <w:keepLines/>
      </w:pPr>
      <w:r w:rsidRPr="00481D2D">
        <w:t>Prerequisite: A.164/27 - - Additional for 420 (Bad Extension) response</w:t>
      </w:r>
    </w:p>
    <w:p w14:paraId="75EDFA66" w14:textId="77777777" w:rsidR="00897956" w:rsidRPr="00481D2D" w:rsidRDefault="00897956">
      <w:pPr>
        <w:pStyle w:val="TH"/>
      </w:pPr>
      <w:r w:rsidRPr="00481D2D">
        <w:t>Table A.178: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53EC698" w14:textId="77777777">
        <w:trPr>
          <w:cantSplit/>
        </w:trPr>
        <w:tc>
          <w:tcPr>
            <w:tcW w:w="851" w:type="dxa"/>
            <w:vMerge w:val="restart"/>
          </w:tcPr>
          <w:p w14:paraId="45AC017B" w14:textId="77777777" w:rsidR="00897956" w:rsidRPr="00481D2D" w:rsidRDefault="00897956">
            <w:pPr>
              <w:pStyle w:val="TAH"/>
            </w:pPr>
            <w:r w:rsidRPr="00481D2D">
              <w:t>Item</w:t>
            </w:r>
          </w:p>
        </w:tc>
        <w:tc>
          <w:tcPr>
            <w:tcW w:w="2665" w:type="dxa"/>
            <w:vMerge w:val="restart"/>
          </w:tcPr>
          <w:p w14:paraId="72C1B135" w14:textId="77777777" w:rsidR="00897956" w:rsidRPr="00481D2D" w:rsidRDefault="00897956">
            <w:pPr>
              <w:pStyle w:val="TAH"/>
            </w:pPr>
            <w:r w:rsidRPr="00481D2D">
              <w:t>Header</w:t>
            </w:r>
            <w:r w:rsidR="00F976B5" w:rsidRPr="00481D2D">
              <w:t xml:space="preserve"> field</w:t>
            </w:r>
          </w:p>
        </w:tc>
        <w:tc>
          <w:tcPr>
            <w:tcW w:w="3063" w:type="dxa"/>
            <w:gridSpan w:val="3"/>
          </w:tcPr>
          <w:p w14:paraId="0BB8432E" w14:textId="77777777" w:rsidR="00897956" w:rsidRPr="00481D2D" w:rsidRDefault="00897956">
            <w:pPr>
              <w:pStyle w:val="TAH"/>
            </w:pPr>
            <w:r w:rsidRPr="00481D2D">
              <w:t>Sending</w:t>
            </w:r>
          </w:p>
        </w:tc>
        <w:tc>
          <w:tcPr>
            <w:tcW w:w="3063" w:type="dxa"/>
            <w:gridSpan w:val="3"/>
          </w:tcPr>
          <w:p w14:paraId="36F5F82E" w14:textId="77777777" w:rsidR="00897956" w:rsidRPr="00481D2D" w:rsidRDefault="00897956">
            <w:pPr>
              <w:pStyle w:val="TAH"/>
              <w:rPr>
                <w:b w:val="0"/>
              </w:rPr>
            </w:pPr>
            <w:r w:rsidRPr="00481D2D">
              <w:t>Receiving</w:t>
            </w:r>
          </w:p>
        </w:tc>
      </w:tr>
      <w:tr w:rsidR="00897956" w:rsidRPr="00481D2D" w14:paraId="5684F12B" w14:textId="77777777">
        <w:trPr>
          <w:cantSplit/>
        </w:trPr>
        <w:tc>
          <w:tcPr>
            <w:tcW w:w="851" w:type="dxa"/>
            <w:vMerge/>
          </w:tcPr>
          <w:p w14:paraId="24556C71" w14:textId="77777777" w:rsidR="00897956" w:rsidRPr="00481D2D" w:rsidRDefault="00897956">
            <w:pPr>
              <w:pStyle w:val="TAH"/>
            </w:pPr>
          </w:p>
        </w:tc>
        <w:tc>
          <w:tcPr>
            <w:tcW w:w="2665" w:type="dxa"/>
            <w:vMerge/>
          </w:tcPr>
          <w:p w14:paraId="7C2DFFDE" w14:textId="77777777" w:rsidR="00897956" w:rsidRPr="00481D2D" w:rsidRDefault="00897956">
            <w:pPr>
              <w:pStyle w:val="TAH"/>
            </w:pPr>
          </w:p>
        </w:tc>
        <w:tc>
          <w:tcPr>
            <w:tcW w:w="1021" w:type="dxa"/>
          </w:tcPr>
          <w:p w14:paraId="0BBDD92B" w14:textId="77777777" w:rsidR="00897956" w:rsidRPr="00481D2D" w:rsidRDefault="00897956">
            <w:pPr>
              <w:pStyle w:val="TAH"/>
            </w:pPr>
            <w:r w:rsidRPr="00481D2D">
              <w:t>Ref.</w:t>
            </w:r>
          </w:p>
        </w:tc>
        <w:tc>
          <w:tcPr>
            <w:tcW w:w="1021" w:type="dxa"/>
          </w:tcPr>
          <w:p w14:paraId="0D41014B" w14:textId="77777777" w:rsidR="00897956" w:rsidRPr="00481D2D" w:rsidRDefault="00897956">
            <w:pPr>
              <w:pStyle w:val="TAH"/>
            </w:pPr>
            <w:r w:rsidRPr="00481D2D">
              <w:t>RFC status</w:t>
            </w:r>
          </w:p>
        </w:tc>
        <w:tc>
          <w:tcPr>
            <w:tcW w:w="1021" w:type="dxa"/>
          </w:tcPr>
          <w:p w14:paraId="11DB5657" w14:textId="77777777" w:rsidR="00897956" w:rsidRPr="00481D2D" w:rsidRDefault="00897956">
            <w:pPr>
              <w:pStyle w:val="TAH"/>
            </w:pPr>
            <w:r w:rsidRPr="00481D2D">
              <w:t>Profile status</w:t>
            </w:r>
          </w:p>
        </w:tc>
        <w:tc>
          <w:tcPr>
            <w:tcW w:w="1021" w:type="dxa"/>
          </w:tcPr>
          <w:p w14:paraId="268C1502" w14:textId="77777777" w:rsidR="00897956" w:rsidRPr="00481D2D" w:rsidRDefault="00897956">
            <w:pPr>
              <w:pStyle w:val="TAH"/>
            </w:pPr>
            <w:r w:rsidRPr="00481D2D">
              <w:t>Ref.</w:t>
            </w:r>
          </w:p>
        </w:tc>
        <w:tc>
          <w:tcPr>
            <w:tcW w:w="1021" w:type="dxa"/>
          </w:tcPr>
          <w:p w14:paraId="670EB98D" w14:textId="77777777" w:rsidR="00897956" w:rsidRPr="00481D2D" w:rsidRDefault="00897956">
            <w:pPr>
              <w:pStyle w:val="TAH"/>
            </w:pPr>
            <w:r w:rsidRPr="00481D2D">
              <w:t>RFC status</w:t>
            </w:r>
          </w:p>
        </w:tc>
        <w:tc>
          <w:tcPr>
            <w:tcW w:w="1021" w:type="dxa"/>
          </w:tcPr>
          <w:p w14:paraId="3AF14F88" w14:textId="77777777" w:rsidR="00897956" w:rsidRPr="00481D2D" w:rsidRDefault="00897956">
            <w:pPr>
              <w:pStyle w:val="TAH"/>
            </w:pPr>
            <w:r w:rsidRPr="00481D2D">
              <w:t>Profile status</w:t>
            </w:r>
          </w:p>
        </w:tc>
      </w:tr>
      <w:tr w:rsidR="00897956" w:rsidRPr="00481D2D" w14:paraId="43ED37FB" w14:textId="77777777">
        <w:tc>
          <w:tcPr>
            <w:tcW w:w="851" w:type="dxa"/>
          </w:tcPr>
          <w:p w14:paraId="4524D384" w14:textId="77777777" w:rsidR="00897956" w:rsidRPr="00481D2D" w:rsidRDefault="00897956">
            <w:pPr>
              <w:pStyle w:val="TAL"/>
            </w:pPr>
            <w:r w:rsidRPr="00481D2D">
              <w:t>5</w:t>
            </w:r>
          </w:p>
        </w:tc>
        <w:tc>
          <w:tcPr>
            <w:tcW w:w="2665" w:type="dxa"/>
          </w:tcPr>
          <w:p w14:paraId="30D34113" w14:textId="77777777" w:rsidR="00897956" w:rsidRPr="00481D2D" w:rsidRDefault="00897956">
            <w:pPr>
              <w:pStyle w:val="TAL"/>
            </w:pPr>
            <w:r w:rsidRPr="00481D2D">
              <w:t>Unsupported</w:t>
            </w:r>
          </w:p>
        </w:tc>
        <w:tc>
          <w:tcPr>
            <w:tcW w:w="1021" w:type="dxa"/>
          </w:tcPr>
          <w:p w14:paraId="337452BD" w14:textId="77777777" w:rsidR="00897956" w:rsidRPr="00481D2D" w:rsidRDefault="00897956">
            <w:pPr>
              <w:pStyle w:val="TAL"/>
            </w:pPr>
            <w:r w:rsidRPr="00481D2D">
              <w:t>[26] 20.40</w:t>
            </w:r>
          </w:p>
        </w:tc>
        <w:tc>
          <w:tcPr>
            <w:tcW w:w="1021" w:type="dxa"/>
          </w:tcPr>
          <w:p w14:paraId="1096F887" w14:textId="77777777" w:rsidR="00897956" w:rsidRPr="00481D2D" w:rsidRDefault="00897956">
            <w:pPr>
              <w:pStyle w:val="TAL"/>
            </w:pPr>
            <w:r w:rsidRPr="00481D2D">
              <w:t>m</w:t>
            </w:r>
          </w:p>
        </w:tc>
        <w:tc>
          <w:tcPr>
            <w:tcW w:w="1021" w:type="dxa"/>
          </w:tcPr>
          <w:p w14:paraId="0AC8FAAF" w14:textId="77777777" w:rsidR="00897956" w:rsidRPr="00481D2D" w:rsidRDefault="00897956">
            <w:pPr>
              <w:pStyle w:val="TAL"/>
            </w:pPr>
            <w:r w:rsidRPr="00481D2D">
              <w:t>m</w:t>
            </w:r>
          </w:p>
        </w:tc>
        <w:tc>
          <w:tcPr>
            <w:tcW w:w="1021" w:type="dxa"/>
          </w:tcPr>
          <w:p w14:paraId="5B45C26C" w14:textId="77777777" w:rsidR="00897956" w:rsidRPr="00481D2D" w:rsidRDefault="00897956">
            <w:pPr>
              <w:pStyle w:val="TAL"/>
            </w:pPr>
            <w:r w:rsidRPr="00481D2D">
              <w:t>[26] 20.40</w:t>
            </w:r>
          </w:p>
        </w:tc>
        <w:tc>
          <w:tcPr>
            <w:tcW w:w="1021" w:type="dxa"/>
          </w:tcPr>
          <w:p w14:paraId="1E408194" w14:textId="77777777" w:rsidR="00897956" w:rsidRPr="00481D2D" w:rsidRDefault="00897956">
            <w:pPr>
              <w:pStyle w:val="TAL"/>
            </w:pPr>
            <w:r w:rsidRPr="00481D2D">
              <w:t>c3</w:t>
            </w:r>
          </w:p>
        </w:tc>
        <w:tc>
          <w:tcPr>
            <w:tcW w:w="1021" w:type="dxa"/>
          </w:tcPr>
          <w:p w14:paraId="2BB7C42A" w14:textId="77777777" w:rsidR="00897956" w:rsidRPr="00481D2D" w:rsidRDefault="00897956">
            <w:pPr>
              <w:pStyle w:val="TAL"/>
            </w:pPr>
            <w:r w:rsidRPr="00481D2D">
              <w:t>c3</w:t>
            </w:r>
          </w:p>
        </w:tc>
      </w:tr>
      <w:tr w:rsidR="00897956" w:rsidRPr="00481D2D" w14:paraId="770B22D4" w14:textId="77777777">
        <w:trPr>
          <w:cantSplit/>
        </w:trPr>
        <w:tc>
          <w:tcPr>
            <w:tcW w:w="9642" w:type="dxa"/>
            <w:gridSpan w:val="8"/>
          </w:tcPr>
          <w:p w14:paraId="7E895EEA"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0144078B" w14:textId="77777777" w:rsidR="00897956" w:rsidRPr="00481D2D" w:rsidRDefault="00897956"/>
    <w:p w14:paraId="29E221F6" w14:textId="77777777" w:rsidR="00897956" w:rsidRPr="00481D2D" w:rsidRDefault="00897956">
      <w:pPr>
        <w:keepNext/>
        <w:keepLines/>
      </w:pPr>
      <w:r w:rsidRPr="00481D2D">
        <w:t>Prerequisite A.163/3 - - BYE response</w:t>
      </w:r>
    </w:p>
    <w:p w14:paraId="633D9243" w14:textId="77777777" w:rsidR="00897956" w:rsidRPr="00481D2D" w:rsidRDefault="00897956">
      <w:pPr>
        <w:keepNext/>
        <w:keepLines/>
      </w:pPr>
      <w:r w:rsidRPr="00481D2D">
        <w:t>Prerequisite: A.164/28 OR A.164/41A - - Additional for 421 (Extension Required), 494 (Security Agreement Required) response</w:t>
      </w:r>
    </w:p>
    <w:p w14:paraId="4C210D03" w14:textId="77777777" w:rsidR="00897956" w:rsidRPr="00481D2D" w:rsidRDefault="00897956">
      <w:pPr>
        <w:pStyle w:val="TH"/>
      </w:pPr>
      <w:r w:rsidRPr="00481D2D">
        <w:t>Table A.178A: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BB73546" w14:textId="77777777">
        <w:trPr>
          <w:cantSplit/>
        </w:trPr>
        <w:tc>
          <w:tcPr>
            <w:tcW w:w="851" w:type="dxa"/>
            <w:vMerge w:val="restart"/>
          </w:tcPr>
          <w:p w14:paraId="2AFD0734" w14:textId="77777777" w:rsidR="00897956" w:rsidRPr="00481D2D" w:rsidRDefault="00897956">
            <w:pPr>
              <w:pStyle w:val="TAH"/>
            </w:pPr>
            <w:r w:rsidRPr="00481D2D">
              <w:t>Item</w:t>
            </w:r>
          </w:p>
        </w:tc>
        <w:tc>
          <w:tcPr>
            <w:tcW w:w="2665" w:type="dxa"/>
            <w:vMerge w:val="restart"/>
          </w:tcPr>
          <w:p w14:paraId="480A2AEF" w14:textId="77777777" w:rsidR="00897956" w:rsidRPr="00481D2D" w:rsidRDefault="00897956">
            <w:pPr>
              <w:pStyle w:val="TAH"/>
            </w:pPr>
            <w:r w:rsidRPr="00481D2D">
              <w:t>Header</w:t>
            </w:r>
            <w:r w:rsidR="00F976B5" w:rsidRPr="00481D2D">
              <w:t xml:space="preserve"> field</w:t>
            </w:r>
          </w:p>
        </w:tc>
        <w:tc>
          <w:tcPr>
            <w:tcW w:w="3063" w:type="dxa"/>
            <w:gridSpan w:val="3"/>
          </w:tcPr>
          <w:p w14:paraId="491DF2E2" w14:textId="77777777" w:rsidR="00897956" w:rsidRPr="00481D2D" w:rsidRDefault="00897956">
            <w:pPr>
              <w:pStyle w:val="TAH"/>
            </w:pPr>
            <w:r w:rsidRPr="00481D2D">
              <w:t>Sending</w:t>
            </w:r>
          </w:p>
        </w:tc>
        <w:tc>
          <w:tcPr>
            <w:tcW w:w="3063" w:type="dxa"/>
            <w:gridSpan w:val="3"/>
          </w:tcPr>
          <w:p w14:paraId="1CFB9CB3" w14:textId="77777777" w:rsidR="00897956" w:rsidRPr="00481D2D" w:rsidRDefault="00897956">
            <w:pPr>
              <w:pStyle w:val="TAH"/>
              <w:rPr>
                <w:b w:val="0"/>
              </w:rPr>
            </w:pPr>
            <w:r w:rsidRPr="00481D2D">
              <w:t>Receiving</w:t>
            </w:r>
          </w:p>
        </w:tc>
      </w:tr>
      <w:tr w:rsidR="00897956" w:rsidRPr="00481D2D" w14:paraId="09F719F1" w14:textId="77777777">
        <w:trPr>
          <w:cantSplit/>
        </w:trPr>
        <w:tc>
          <w:tcPr>
            <w:tcW w:w="851" w:type="dxa"/>
            <w:vMerge/>
          </w:tcPr>
          <w:p w14:paraId="3E83ABC0" w14:textId="77777777" w:rsidR="00897956" w:rsidRPr="00481D2D" w:rsidRDefault="00897956">
            <w:pPr>
              <w:pStyle w:val="TAH"/>
            </w:pPr>
          </w:p>
        </w:tc>
        <w:tc>
          <w:tcPr>
            <w:tcW w:w="2665" w:type="dxa"/>
            <w:vMerge/>
          </w:tcPr>
          <w:p w14:paraId="5C60BF30" w14:textId="77777777" w:rsidR="00897956" w:rsidRPr="00481D2D" w:rsidRDefault="00897956">
            <w:pPr>
              <w:pStyle w:val="TAH"/>
            </w:pPr>
          </w:p>
        </w:tc>
        <w:tc>
          <w:tcPr>
            <w:tcW w:w="1021" w:type="dxa"/>
          </w:tcPr>
          <w:p w14:paraId="0693777F" w14:textId="77777777" w:rsidR="00897956" w:rsidRPr="00481D2D" w:rsidRDefault="00897956">
            <w:pPr>
              <w:pStyle w:val="TAH"/>
            </w:pPr>
            <w:r w:rsidRPr="00481D2D">
              <w:t>Ref.</w:t>
            </w:r>
          </w:p>
        </w:tc>
        <w:tc>
          <w:tcPr>
            <w:tcW w:w="1021" w:type="dxa"/>
          </w:tcPr>
          <w:p w14:paraId="625BFB8E" w14:textId="77777777" w:rsidR="00897956" w:rsidRPr="00481D2D" w:rsidRDefault="00897956">
            <w:pPr>
              <w:pStyle w:val="TAH"/>
            </w:pPr>
            <w:r w:rsidRPr="00481D2D">
              <w:t>RFC status</w:t>
            </w:r>
          </w:p>
        </w:tc>
        <w:tc>
          <w:tcPr>
            <w:tcW w:w="1021" w:type="dxa"/>
          </w:tcPr>
          <w:p w14:paraId="7DCE6E2B" w14:textId="77777777" w:rsidR="00897956" w:rsidRPr="00481D2D" w:rsidRDefault="00897956">
            <w:pPr>
              <w:pStyle w:val="TAH"/>
            </w:pPr>
            <w:r w:rsidRPr="00481D2D">
              <w:t>Profile status</w:t>
            </w:r>
          </w:p>
        </w:tc>
        <w:tc>
          <w:tcPr>
            <w:tcW w:w="1021" w:type="dxa"/>
          </w:tcPr>
          <w:p w14:paraId="736563ED" w14:textId="77777777" w:rsidR="00897956" w:rsidRPr="00481D2D" w:rsidRDefault="00897956">
            <w:pPr>
              <w:pStyle w:val="TAH"/>
            </w:pPr>
            <w:r w:rsidRPr="00481D2D">
              <w:t>Ref.</w:t>
            </w:r>
          </w:p>
        </w:tc>
        <w:tc>
          <w:tcPr>
            <w:tcW w:w="1021" w:type="dxa"/>
          </w:tcPr>
          <w:p w14:paraId="13B76221" w14:textId="77777777" w:rsidR="00897956" w:rsidRPr="00481D2D" w:rsidRDefault="00897956">
            <w:pPr>
              <w:pStyle w:val="TAH"/>
            </w:pPr>
            <w:r w:rsidRPr="00481D2D">
              <w:t>RFC status</w:t>
            </w:r>
          </w:p>
        </w:tc>
        <w:tc>
          <w:tcPr>
            <w:tcW w:w="1021" w:type="dxa"/>
          </w:tcPr>
          <w:p w14:paraId="7D3C362B" w14:textId="77777777" w:rsidR="00897956" w:rsidRPr="00481D2D" w:rsidRDefault="00897956">
            <w:pPr>
              <w:pStyle w:val="TAH"/>
            </w:pPr>
            <w:r w:rsidRPr="00481D2D">
              <w:t>Profile status</w:t>
            </w:r>
          </w:p>
        </w:tc>
      </w:tr>
      <w:tr w:rsidR="00897956" w:rsidRPr="00481D2D" w14:paraId="5E19F67A" w14:textId="77777777">
        <w:tc>
          <w:tcPr>
            <w:tcW w:w="851" w:type="dxa"/>
          </w:tcPr>
          <w:p w14:paraId="67AAF203" w14:textId="77777777" w:rsidR="00897956" w:rsidRPr="00481D2D" w:rsidRDefault="00897956">
            <w:pPr>
              <w:pStyle w:val="TAL"/>
            </w:pPr>
            <w:r w:rsidRPr="00481D2D">
              <w:t>3</w:t>
            </w:r>
          </w:p>
        </w:tc>
        <w:tc>
          <w:tcPr>
            <w:tcW w:w="2665" w:type="dxa"/>
          </w:tcPr>
          <w:p w14:paraId="24135786" w14:textId="77777777" w:rsidR="00897956" w:rsidRPr="00481D2D" w:rsidRDefault="00897956">
            <w:pPr>
              <w:pStyle w:val="TAL"/>
            </w:pPr>
            <w:r w:rsidRPr="00481D2D">
              <w:t>Security-Server</w:t>
            </w:r>
          </w:p>
        </w:tc>
        <w:tc>
          <w:tcPr>
            <w:tcW w:w="1021" w:type="dxa"/>
          </w:tcPr>
          <w:p w14:paraId="151181E1" w14:textId="77777777" w:rsidR="00897956" w:rsidRPr="00481D2D" w:rsidRDefault="00897956">
            <w:pPr>
              <w:pStyle w:val="TAL"/>
            </w:pPr>
            <w:r w:rsidRPr="00481D2D">
              <w:t>[48] 2</w:t>
            </w:r>
          </w:p>
        </w:tc>
        <w:tc>
          <w:tcPr>
            <w:tcW w:w="1021" w:type="dxa"/>
          </w:tcPr>
          <w:p w14:paraId="5BB0522E" w14:textId="77777777" w:rsidR="00897956" w:rsidRPr="00481D2D" w:rsidRDefault="00897956">
            <w:pPr>
              <w:pStyle w:val="TAL"/>
            </w:pPr>
            <w:r w:rsidRPr="00481D2D">
              <w:t>c1</w:t>
            </w:r>
          </w:p>
        </w:tc>
        <w:tc>
          <w:tcPr>
            <w:tcW w:w="1021" w:type="dxa"/>
          </w:tcPr>
          <w:p w14:paraId="164D8674" w14:textId="77777777" w:rsidR="00897956" w:rsidRPr="00481D2D" w:rsidRDefault="00897956">
            <w:pPr>
              <w:pStyle w:val="TAL"/>
            </w:pPr>
            <w:r w:rsidRPr="00481D2D">
              <w:t>c1</w:t>
            </w:r>
          </w:p>
        </w:tc>
        <w:tc>
          <w:tcPr>
            <w:tcW w:w="1021" w:type="dxa"/>
          </w:tcPr>
          <w:p w14:paraId="372BDE84" w14:textId="77777777" w:rsidR="00897956" w:rsidRPr="00481D2D" w:rsidRDefault="00897956">
            <w:pPr>
              <w:pStyle w:val="TAL"/>
            </w:pPr>
            <w:r w:rsidRPr="00481D2D">
              <w:t>[48] 2</w:t>
            </w:r>
          </w:p>
        </w:tc>
        <w:tc>
          <w:tcPr>
            <w:tcW w:w="1021" w:type="dxa"/>
          </w:tcPr>
          <w:p w14:paraId="290447A5" w14:textId="77777777" w:rsidR="00897956" w:rsidRPr="00481D2D" w:rsidRDefault="00897956">
            <w:pPr>
              <w:pStyle w:val="TAL"/>
            </w:pPr>
            <w:r w:rsidRPr="00481D2D">
              <w:t>n/a</w:t>
            </w:r>
          </w:p>
        </w:tc>
        <w:tc>
          <w:tcPr>
            <w:tcW w:w="1021" w:type="dxa"/>
          </w:tcPr>
          <w:p w14:paraId="243D48AE" w14:textId="77777777" w:rsidR="00897956" w:rsidRPr="00481D2D" w:rsidRDefault="00897956">
            <w:pPr>
              <w:pStyle w:val="TAL"/>
            </w:pPr>
            <w:r w:rsidRPr="00481D2D">
              <w:t>n/a</w:t>
            </w:r>
          </w:p>
        </w:tc>
      </w:tr>
      <w:tr w:rsidR="00897956" w:rsidRPr="00481D2D" w14:paraId="2F53E9B1" w14:textId="77777777">
        <w:trPr>
          <w:cantSplit/>
        </w:trPr>
        <w:tc>
          <w:tcPr>
            <w:tcW w:w="9642" w:type="dxa"/>
            <w:gridSpan w:val="8"/>
          </w:tcPr>
          <w:p w14:paraId="25119A29"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4138FA20" w14:textId="77777777" w:rsidR="00897956" w:rsidRPr="00481D2D" w:rsidRDefault="00897956"/>
    <w:p w14:paraId="41E07AC3" w14:textId="77777777" w:rsidR="00897956" w:rsidRPr="00481D2D" w:rsidRDefault="00897956">
      <w:pPr>
        <w:pStyle w:val="TH"/>
      </w:pPr>
      <w:r w:rsidRPr="00481D2D">
        <w:t>Table A.179: Void</w:t>
      </w:r>
    </w:p>
    <w:p w14:paraId="5BD25C36" w14:textId="77777777" w:rsidR="002F3A10" w:rsidRPr="00481D2D" w:rsidRDefault="002F3A10" w:rsidP="002F3A10">
      <w:pPr>
        <w:keepNext/>
        <w:keepLines/>
      </w:pPr>
      <w:r w:rsidRPr="00481D2D">
        <w:t>Prerequisite A163/3 - - BYE response</w:t>
      </w:r>
    </w:p>
    <w:p w14:paraId="3028677F" w14:textId="77777777" w:rsidR="00897956" w:rsidRPr="00481D2D" w:rsidRDefault="00B839CD" w:rsidP="00B839CD">
      <w:pPr>
        <w:keepNext/>
        <w:keepLines/>
      </w:pPr>
      <w:r w:rsidRPr="00481D2D">
        <w:t>Prerequisite: A.164/6 - - Additional for 200 (OK) response</w:t>
      </w:r>
    </w:p>
    <w:p w14:paraId="191751D9" w14:textId="77777777" w:rsidR="00897956" w:rsidRPr="00481D2D" w:rsidRDefault="00897956">
      <w:pPr>
        <w:pStyle w:val="TH"/>
      </w:pPr>
      <w:r w:rsidRPr="00481D2D">
        <w:t>Table A.180: Supported message bodie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58CD5E" w14:textId="77777777">
        <w:trPr>
          <w:cantSplit/>
        </w:trPr>
        <w:tc>
          <w:tcPr>
            <w:tcW w:w="851" w:type="dxa"/>
            <w:vMerge w:val="restart"/>
          </w:tcPr>
          <w:p w14:paraId="2EABBC16" w14:textId="77777777" w:rsidR="00897956" w:rsidRPr="00481D2D" w:rsidRDefault="00897956">
            <w:pPr>
              <w:pStyle w:val="TAH"/>
            </w:pPr>
            <w:r w:rsidRPr="00481D2D">
              <w:t>Item</w:t>
            </w:r>
          </w:p>
        </w:tc>
        <w:tc>
          <w:tcPr>
            <w:tcW w:w="2665" w:type="dxa"/>
            <w:vMerge w:val="restart"/>
          </w:tcPr>
          <w:p w14:paraId="0D5B720F" w14:textId="77777777" w:rsidR="00897956" w:rsidRPr="00481D2D" w:rsidRDefault="00897956">
            <w:pPr>
              <w:pStyle w:val="TAH"/>
            </w:pPr>
            <w:r w:rsidRPr="00481D2D">
              <w:t>Header</w:t>
            </w:r>
          </w:p>
        </w:tc>
        <w:tc>
          <w:tcPr>
            <w:tcW w:w="3063" w:type="dxa"/>
            <w:gridSpan w:val="3"/>
          </w:tcPr>
          <w:p w14:paraId="083369AB" w14:textId="77777777" w:rsidR="00897956" w:rsidRPr="00481D2D" w:rsidRDefault="00897956">
            <w:pPr>
              <w:pStyle w:val="TAH"/>
            </w:pPr>
            <w:r w:rsidRPr="00481D2D">
              <w:t>Sending</w:t>
            </w:r>
          </w:p>
        </w:tc>
        <w:tc>
          <w:tcPr>
            <w:tcW w:w="3063" w:type="dxa"/>
            <w:gridSpan w:val="3"/>
          </w:tcPr>
          <w:p w14:paraId="37696BC9" w14:textId="77777777" w:rsidR="00897956" w:rsidRPr="00481D2D" w:rsidRDefault="00897956">
            <w:pPr>
              <w:pStyle w:val="TAH"/>
              <w:rPr>
                <w:b w:val="0"/>
              </w:rPr>
            </w:pPr>
            <w:r w:rsidRPr="00481D2D">
              <w:t>Receiving</w:t>
            </w:r>
          </w:p>
        </w:tc>
      </w:tr>
      <w:tr w:rsidR="00897956" w:rsidRPr="00481D2D" w14:paraId="7EEA889D" w14:textId="77777777">
        <w:trPr>
          <w:cantSplit/>
        </w:trPr>
        <w:tc>
          <w:tcPr>
            <w:tcW w:w="851" w:type="dxa"/>
            <w:vMerge/>
          </w:tcPr>
          <w:p w14:paraId="03CB76B4" w14:textId="77777777" w:rsidR="00897956" w:rsidRPr="00481D2D" w:rsidRDefault="00897956">
            <w:pPr>
              <w:pStyle w:val="TAH"/>
            </w:pPr>
          </w:p>
        </w:tc>
        <w:tc>
          <w:tcPr>
            <w:tcW w:w="2665" w:type="dxa"/>
            <w:vMerge/>
          </w:tcPr>
          <w:p w14:paraId="2F958BEB" w14:textId="77777777" w:rsidR="00897956" w:rsidRPr="00481D2D" w:rsidRDefault="00897956">
            <w:pPr>
              <w:pStyle w:val="TAH"/>
            </w:pPr>
          </w:p>
        </w:tc>
        <w:tc>
          <w:tcPr>
            <w:tcW w:w="1021" w:type="dxa"/>
          </w:tcPr>
          <w:p w14:paraId="17257683" w14:textId="77777777" w:rsidR="00897956" w:rsidRPr="00481D2D" w:rsidRDefault="00897956">
            <w:pPr>
              <w:pStyle w:val="TAH"/>
            </w:pPr>
            <w:r w:rsidRPr="00481D2D">
              <w:t>Ref.</w:t>
            </w:r>
          </w:p>
        </w:tc>
        <w:tc>
          <w:tcPr>
            <w:tcW w:w="1021" w:type="dxa"/>
          </w:tcPr>
          <w:p w14:paraId="134045A7" w14:textId="77777777" w:rsidR="00897956" w:rsidRPr="00481D2D" w:rsidRDefault="00897956">
            <w:pPr>
              <w:pStyle w:val="TAH"/>
            </w:pPr>
            <w:r w:rsidRPr="00481D2D">
              <w:t>RFC status</w:t>
            </w:r>
          </w:p>
        </w:tc>
        <w:tc>
          <w:tcPr>
            <w:tcW w:w="1021" w:type="dxa"/>
          </w:tcPr>
          <w:p w14:paraId="23BCC4C7" w14:textId="77777777" w:rsidR="00897956" w:rsidRPr="00481D2D" w:rsidRDefault="00897956">
            <w:pPr>
              <w:pStyle w:val="TAH"/>
            </w:pPr>
            <w:r w:rsidRPr="00481D2D">
              <w:t>Profile status</w:t>
            </w:r>
          </w:p>
        </w:tc>
        <w:tc>
          <w:tcPr>
            <w:tcW w:w="1021" w:type="dxa"/>
          </w:tcPr>
          <w:p w14:paraId="1BD5C71C" w14:textId="77777777" w:rsidR="00897956" w:rsidRPr="00481D2D" w:rsidRDefault="00897956">
            <w:pPr>
              <w:pStyle w:val="TAH"/>
            </w:pPr>
            <w:r w:rsidRPr="00481D2D">
              <w:t>Ref.</w:t>
            </w:r>
          </w:p>
        </w:tc>
        <w:tc>
          <w:tcPr>
            <w:tcW w:w="1021" w:type="dxa"/>
          </w:tcPr>
          <w:p w14:paraId="73443537" w14:textId="77777777" w:rsidR="00897956" w:rsidRPr="00481D2D" w:rsidRDefault="00897956">
            <w:pPr>
              <w:pStyle w:val="TAH"/>
            </w:pPr>
            <w:r w:rsidRPr="00481D2D">
              <w:t>RFC status</w:t>
            </w:r>
          </w:p>
        </w:tc>
        <w:tc>
          <w:tcPr>
            <w:tcW w:w="1021" w:type="dxa"/>
          </w:tcPr>
          <w:p w14:paraId="1ABA7A17" w14:textId="77777777" w:rsidR="00897956" w:rsidRPr="00481D2D" w:rsidRDefault="00897956">
            <w:pPr>
              <w:pStyle w:val="TAH"/>
            </w:pPr>
            <w:r w:rsidRPr="00481D2D">
              <w:t>Profile status</w:t>
            </w:r>
          </w:p>
        </w:tc>
      </w:tr>
      <w:tr w:rsidR="00B839CD" w:rsidRPr="00481D2D" w14:paraId="3560FDE9" w14:textId="77777777">
        <w:tc>
          <w:tcPr>
            <w:tcW w:w="851" w:type="dxa"/>
          </w:tcPr>
          <w:p w14:paraId="0687DB16" w14:textId="77777777" w:rsidR="00B839CD" w:rsidRPr="00481D2D" w:rsidRDefault="00B839CD">
            <w:pPr>
              <w:pStyle w:val="TAL"/>
            </w:pPr>
            <w:r w:rsidRPr="00481D2D">
              <w:t>1</w:t>
            </w:r>
          </w:p>
        </w:tc>
        <w:tc>
          <w:tcPr>
            <w:tcW w:w="2665" w:type="dxa"/>
          </w:tcPr>
          <w:p w14:paraId="24EC8BC6" w14:textId="77777777" w:rsidR="00B839CD" w:rsidRPr="00481D2D" w:rsidRDefault="00B839CD">
            <w:pPr>
              <w:pStyle w:val="TAL"/>
            </w:pPr>
            <w:r w:rsidRPr="00481D2D">
              <w:rPr>
                <w:rFonts w:eastAsia="MS Mincho"/>
              </w:rPr>
              <w:t>VoiceXML expr / namelist data</w:t>
            </w:r>
          </w:p>
        </w:tc>
        <w:tc>
          <w:tcPr>
            <w:tcW w:w="1021" w:type="dxa"/>
          </w:tcPr>
          <w:p w14:paraId="21BAE7EC" w14:textId="77777777" w:rsidR="00B839CD" w:rsidRPr="00481D2D" w:rsidRDefault="00B839CD">
            <w:pPr>
              <w:pStyle w:val="TAL"/>
            </w:pPr>
            <w:r w:rsidRPr="00481D2D">
              <w:t>[145] 4.2</w:t>
            </w:r>
          </w:p>
        </w:tc>
        <w:tc>
          <w:tcPr>
            <w:tcW w:w="1021" w:type="dxa"/>
          </w:tcPr>
          <w:p w14:paraId="1A601D08" w14:textId="77777777" w:rsidR="00B839CD" w:rsidRPr="00481D2D" w:rsidRDefault="00B839CD">
            <w:pPr>
              <w:pStyle w:val="TAL"/>
            </w:pPr>
            <w:r w:rsidRPr="00481D2D">
              <w:t>o</w:t>
            </w:r>
          </w:p>
        </w:tc>
        <w:tc>
          <w:tcPr>
            <w:tcW w:w="1021" w:type="dxa"/>
          </w:tcPr>
          <w:p w14:paraId="74467CA4" w14:textId="77777777" w:rsidR="00B839CD" w:rsidRPr="00481D2D" w:rsidRDefault="00B839CD">
            <w:pPr>
              <w:pStyle w:val="TAL"/>
            </w:pPr>
            <w:r w:rsidRPr="00481D2D">
              <w:t>c1</w:t>
            </w:r>
          </w:p>
        </w:tc>
        <w:tc>
          <w:tcPr>
            <w:tcW w:w="1021" w:type="dxa"/>
          </w:tcPr>
          <w:p w14:paraId="4F289D62" w14:textId="77777777" w:rsidR="00B839CD" w:rsidRPr="00481D2D" w:rsidRDefault="00B839CD">
            <w:pPr>
              <w:pStyle w:val="TAL"/>
            </w:pPr>
            <w:r w:rsidRPr="00481D2D">
              <w:t>[145] 4.2</w:t>
            </w:r>
          </w:p>
        </w:tc>
        <w:tc>
          <w:tcPr>
            <w:tcW w:w="1021" w:type="dxa"/>
          </w:tcPr>
          <w:p w14:paraId="642A918A" w14:textId="77777777" w:rsidR="00B839CD" w:rsidRPr="00481D2D" w:rsidRDefault="00B839CD">
            <w:pPr>
              <w:pStyle w:val="TAL"/>
            </w:pPr>
            <w:r w:rsidRPr="00481D2D">
              <w:t>o</w:t>
            </w:r>
          </w:p>
        </w:tc>
        <w:tc>
          <w:tcPr>
            <w:tcW w:w="1021" w:type="dxa"/>
          </w:tcPr>
          <w:p w14:paraId="501E4C46" w14:textId="77777777" w:rsidR="00B839CD" w:rsidRPr="00481D2D" w:rsidRDefault="00B839CD">
            <w:pPr>
              <w:pStyle w:val="TAL"/>
            </w:pPr>
            <w:r w:rsidRPr="00481D2D">
              <w:t>c1</w:t>
            </w:r>
          </w:p>
        </w:tc>
      </w:tr>
      <w:tr w:rsidR="00B839CD" w:rsidRPr="00481D2D" w14:paraId="57173B86" w14:textId="77777777">
        <w:tc>
          <w:tcPr>
            <w:tcW w:w="9642" w:type="dxa"/>
            <w:gridSpan w:val="8"/>
          </w:tcPr>
          <w:p w14:paraId="64F99D5F" w14:textId="77777777" w:rsidR="00B839CD" w:rsidRPr="00481D2D" w:rsidRDefault="00B839CD" w:rsidP="00F93D89">
            <w:pPr>
              <w:pStyle w:val="TAN"/>
            </w:pPr>
            <w:r w:rsidRPr="00481D2D">
              <w:rPr>
                <w:rFonts w:eastAsia="PMingLiU"/>
              </w:rPr>
              <w:t>c1:</w:t>
            </w:r>
            <w:r w:rsidR="006E59FF" w:rsidRPr="00481D2D">
              <w:rPr>
                <w:rFonts w:eastAsia="PMingLiU"/>
              </w:rPr>
              <w:tab/>
            </w:r>
            <w:r w:rsidRPr="00481D2D">
              <w:t xml:space="preserve">IF A.162/94 THEN o </w:t>
            </w:r>
            <w:smartTag w:uri="urn:schemas-microsoft-com:office:smarttags" w:element="stockticker">
              <w:r w:rsidRPr="00481D2D">
                <w:t>ELSE</w:t>
              </w:r>
            </w:smartTag>
            <w:r w:rsidRPr="00481D2D">
              <w:t xml:space="preserve"> n/a - - SIP Interface to VoiceXML Media Services.</w:t>
            </w:r>
          </w:p>
        </w:tc>
      </w:tr>
    </w:tbl>
    <w:p w14:paraId="315360BE" w14:textId="77777777" w:rsidR="00897956" w:rsidRPr="00481D2D" w:rsidRDefault="00897956"/>
    <w:p w14:paraId="66B3236D" w14:textId="77777777" w:rsidR="00897956" w:rsidRPr="00481D2D" w:rsidRDefault="00897956" w:rsidP="005D46C4">
      <w:pPr>
        <w:pStyle w:val="Heading4"/>
      </w:pPr>
      <w:bookmarkStart w:id="1303" w:name="_Toc132019383"/>
      <w:r w:rsidRPr="00481D2D">
        <w:t>A.2.2.4.4</w:t>
      </w:r>
      <w:r w:rsidRPr="00481D2D">
        <w:tab/>
        <w:t>CANCEL method</w:t>
      </w:r>
      <w:bookmarkEnd w:id="1303"/>
    </w:p>
    <w:p w14:paraId="0162F49A" w14:textId="77777777" w:rsidR="00897956" w:rsidRPr="00481D2D" w:rsidRDefault="00897956">
      <w:pPr>
        <w:keepNext/>
        <w:keepLines/>
      </w:pPr>
      <w:r w:rsidRPr="00481D2D">
        <w:t>Prerequisite A.163/4 - - CANCEL request</w:t>
      </w:r>
    </w:p>
    <w:p w14:paraId="4C4E6FEB" w14:textId="77777777" w:rsidR="00897956" w:rsidRPr="00481D2D" w:rsidRDefault="00897956">
      <w:pPr>
        <w:pStyle w:val="TH"/>
      </w:pPr>
      <w:r w:rsidRPr="00481D2D">
        <w:t>Table A.181: Supported header</w:t>
      </w:r>
      <w:r w:rsidR="00F976B5" w:rsidRPr="00481D2D">
        <w:t xml:space="preserve"> field</w:t>
      </w:r>
      <w:r w:rsidRPr="00481D2D">
        <w:t>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5612954" w14:textId="77777777">
        <w:trPr>
          <w:cantSplit/>
        </w:trPr>
        <w:tc>
          <w:tcPr>
            <w:tcW w:w="851" w:type="dxa"/>
            <w:vMerge w:val="restart"/>
          </w:tcPr>
          <w:p w14:paraId="78285825" w14:textId="77777777" w:rsidR="00897956" w:rsidRPr="00481D2D" w:rsidRDefault="00897956">
            <w:pPr>
              <w:pStyle w:val="TAH"/>
            </w:pPr>
            <w:r w:rsidRPr="00481D2D">
              <w:t>Item</w:t>
            </w:r>
          </w:p>
        </w:tc>
        <w:tc>
          <w:tcPr>
            <w:tcW w:w="2665" w:type="dxa"/>
            <w:vMerge w:val="restart"/>
          </w:tcPr>
          <w:p w14:paraId="3ECA7D93" w14:textId="77777777" w:rsidR="00897956" w:rsidRPr="00481D2D" w:rsidRDefault="00897956">
            <w:pPr>
              <w:pStyle w:val="TAH"/>
            </w:pPr>
            <w:r w:rsidRPr="00481D2D">
              <w:t>Header</w:t>
            </w:r>
            <w:r w:rsidR="00F976B5" w:rsidRPr="00481D2D">
              <w:t xml:space="preserve"> field</w:t>
            </w:r>
          </w:p>
        </w:tc>
        <w:tc>
          <w:tcPr>
            <w:tcW w:w="3063" w:type="dxa"/>
            <w:gridSpan w:val="3"/>
          </w:tcPr>
          <w:p w14:paraId="79404D3C" w14:textId="77777777" w:rsidR="00897956" w:rsidRPr="00481D2D" w:rsidRDefault="00897956">
            <w:pPr>
              <w:pStyle w:val="TAH"/>
            </w:pPr>
            <w:r w:rsidRPr="00481D2D">
              <w:t>Sending</w:t>
            </w:r>
          </w:p>
        </w:tc>
        <w:tc>
          <w:tcPr>
            <w:tcW w:w="3063" w:type="dxa"/>
            <w:gridSpan w:val="3"/>
          </w:tcPr>
          <w:p w14:paraId="32DFF906" w14:textId="77777777" w:rsidR="00897956" w:rsidRPr="00481D2D" w:rsidRDefault="00897956">
            <w:pPr>
              <w:pStyle w:val="TAH"/>
              <w:rPr>
                <w:b w:val="0"/>
              </w:rPr>
            </w:pPr>
            <w:r w:rsidRPr="00481D2D">
              <w:t>Receiving</w:t>
            </w:r>
          </w:p>
        </w:tc>
      </w:tr>
      <w:tr w:rsidR="00897956" w:rsidRPr="00481D2D" w14:paraId="2287928A" w14:textId="77777777">
        <w:trPr>
          <w:cantSplit/>
        </w:trPr>
        <w:tc>
          <w:tcPr>
            <w:tcW w:w="851" w:type="dxa"/>
            <w:vMerge/>
          </w:tcPr>
          <w:p w14:paraId="0B7B66AB" w14:textId="77777777" w:rsidR="00897956" w:rsidRPr="00481D2D" w:rsidRDefault="00897956">
            <w:pPr>
              <w:pStyle w:val="TAH"/>
            </w:pPr>
          </w:p>
        </w:tc>
        <w:tc>
          <w:tcPr>
            <w:tcW w:w="2665" w:type="dxa"/>
            <w:vMerge/>
          </w:tcPr>
          <w:p w14:paraId="181E57DC" w14:textId="77777777" w:rsidR="00897956" w:rsidRPr="00481D2D" w:rsidRDefault="00897956">
            <w:pPr>
              <w:pStyle w:val="TAH"/>
            </w:pPr>
          </w:p>
        </w:tc>
        <w:tc>
          <w:tcPr>
            <w:tcW w:w="1021" w:type="dxa"/>
          </w:tcPr>
          <w:p w14:paraId="5F1D4D11" w14:textId="77777777" w:rsidR="00897956" w:rsidRPr="00481D2D" w:rsidRDefault="00897956">
            <w:pPr>
              <w:pStyle w:val="TAH"/>
            </w:pPr>
            <w:r w:rsidRPr="00481D2D">
              <w:t>Ref.</w:t>
            </w:r>
          </w:p>
        </w:tc>
        <w:tc>
          <w:tcPr>
            <w:tcW w:w="1021" w:type="dxa"/>
          </w:tcPr>
          <w:p w14:paraId="02225D38" w14:textId="77777777" w:rsidR="00897956" w:rsidRPr="00481D2D" w:rsidRDefault="00897956">
            <w:pPr>
              <w:pStyle w:val="TAH"/>
            </w:pPr>
            <w:r w:rsidRPr="00481D2D">
              <w:t>RFC status</w:t>
            </w:r>
          </w:p>
        </w:tc>
        <w:tc>
          <w:tcPr>
            <w:tcW w:w="1021" w:type="dxa"/>
          </w:tcPr>
          <w:p w14:paraId="7B5EF13A" w14:textId="77777777" w:rsidR="00897956" w:rsidRPr="00481D2D" w:rsidRDefault="00897956">
            <w:pPr>
              <w:pStyle w:val="TAH"/>
            </w:pPr>
            <w:r w:rsidRPr="00481D2D">
              <w:t>Profile status</w:t>
            </w:r>
          </w:p>
        </w:tc>
        <w:tc>
          <w:tcPr>
            <w:tcW w:w="1021" w:type="dxa"/>
          </w:tcPr>
          <w:p w14:paraId="04592DA5" w14:textId="77777777" w:rsidR="00897956" w:rsidRPr="00481D2D" w:rsidRDefault="00897956">
            <w:pPr>
              <w:pStyle w:val="TAH"/>
            </w:pPr>
            <w:r w:rsidRPr="00481D2D">
              <w:t>Ref.</w:t>
            </w:r>
          </w:p>
        </w:tc>
        <w:tc>
          <w:tcPr>
            <w:tcW w:w="1021" w:type="dxa"/>
          </w:tcPr>
          <w:p w14:paraId="6C38C8D0" w14:textId="77777777" w:rsidR="00897956" w:rsidRPr="00481D2D" w:rsidRDefault="00897956">
            <w:pPr>
              <w:pStyle w:val="TAH"/>
            </w:pPr>
            <w:r w:rsidRPr="00481D2D">
              <w:t>RFC status</w:t>
            </w:r>
          </w:p>
        </w:tc>
        <w:tc>
          <w:tcPr>
            <w:tcW w:w="1021" w:type="dxa"/>
          </w:tcPr>
          <w:p w14:paraId="597CC467" w14:textId="77777777" w:rsidR="00897956" w:rsidRPr="00481D2D" w:rsidRDefault="00897956">
            <w:pPr>
              <w:pStyle w:val="TAH"/>
            </w:pPr>
            <w:r w:rsidRPr="00481D2D">
              <w:t>Profile status</w:t>
            </w:r>
          </w:p>
        </w:tc>
      </w:tr>
      <w:tr w:rsidR="00897956" w:rsidRPr="00481D2D" w14:paraId="49D284FE" w14:textId="77777777">
        <w:tc>
          <w:tcPr>
            <w:tcW w:w="851" w:type="dxa"/>
          </w:tcPr>
          <w:p w14:paraId="460D79EB" w14:textId="77777777" w:rsidR="00897956" w:rsidRPr="00481D2D" w:rsidRDefault="00897956">
            <w:pPr>
              <w:pStyle w:val="TAL"/>
            </w:pPr>
            <w:r w:rsidRPr="00481D2D">
              <w:t>1</w:t>
            </w:r>
          </w:p>
        </w:tc>
        <w:tc>
          <w:tcPr>
            <w:tcW w:w="2665" w:type="dxa"/>
          </w:tcPr>
          <w:p w14:paraId="0E0B18A5" w14:textId="77777777" w:rsidR="00897956" w:rsidRPr="00481D2D" w:rsidRDefault="00897956">
            <w:pPr>
              <w:pStyle w:val="TAL"/>
            </w:pPr>
            <w:r w:rsidRPr="00481D2D">
              <w:t>Accept-Contact</w:t>
            </w:r>
          </w:p>
        </w:tc>
        <w:tc>
          <w:tcPr>
            <w:tcW w:w="1021" w:type="dxa"/>
          </w:tcPr>
          <w:p w14:paraId="5ABD3779" w14:textId="77777777" w:rsidR="00897956" w:rsidRPr="00481D2D" w:rsidRDefault="00897956">
            <w:pPr>
              <w:pStyle w:val="TAL"/>
            </w:pPr>
            <w:r w:rsidRPr="00481D2D">
              <w:t>[56B] 9.2</w:t>
            </w:r>
          </w:p>
        </w:tc>
        <w:tc>
          <w:tcPr>
            <w:tcW w:w="1021" w:type="dxa"/>
          </w:tcPr>
          <w:p w14:paraId="28060C61" w14:textId="77777777" w:rsidR="00897956" w:rsidRPr="00481D2D" w:rsidRDefault="00897956">
            <w:pPr>
              <w:pStyle w:val="TAL"/>
            </w:pPr>
            <w:r w:rsidRPr="00481D2D">
              <w:t>c10</w:t>
            </w:r>
          </w:p>
        </w:tc>
        <w:tc>
          <w:tcPr>
            <w:tcW w:w="1021" w:type="dxa"/>
          </w:tcPr>
          <w:p w14:paraId="0B159C8A" w14:textId="77777777" w:rsidR="00897956" w:rsidRPr="00481D2D" w:rsidRDefault="00897956">
            <w:pPr>
              <w:pStyle w:val="TAL"/>
            </w:pPr>
            <w:r w:rsidRPr="00481D2D">
              <w:t>c10</w:t>
            </w:r>
          </w:p>
        </w:tc>
        <w:tc>
          <w:tcPr>
            <w:tcW w:w="1021" w:type="dxa"/>
          </w:tcPr>
          <w:p w14:paraId="57230F8E" w14:textId="77777777" w:rsidR="00897956" w:rsidRPr="00481D2D" w:rsidRDefault="00897956">
            <w:pPr>
              <w:pStyle w:val="TAL"/>
            </w:pPr>
            <w:r w:rsidRPr="00481D2D">
              <w:t>[56B] 9.2</w:t>
            </w:r>
          </w:p>
        </w:tc>
        <w:tc>
          <w:tcPr>
            <w:tcW w:w="1021" w:type="dxa"/>
          </w:tcPr>
          <w:p w14:paraId="7718A7FA" w14:textId="77777777" w:rsidR="00897956" w:rsidRPr="00481D2D" w:rsidRDefault="00897956">
            <w:pPr>
              <w:pStyle w:val="TAL"/>
            </w:pPr>
            <w:r w:rsidRPr="00481D2D">
              <w:t>c11</w:t>
            </w:r>
          </w:p>
        </w:tc>
        <w:tc>
          <w:tcPr>
            <w:tcW w:w="1021" w:type="dxa"/>
          </w:tcPr>
          <w:p w14:paraId="07F12985" w14:textId="77777777" w:rsidR="00897956" w:rsidRPr="00481D2D" w:rsidRDefault="00897956">
            <w:pPr>
              <w:pStyle w:val="TAL"/>
            </w:pPr>
            <w:r w:rsidRPr="00481D2D">
              <w:t>c11</w:t>
            </w:r>
          </w:p>
        </w:tc>
      </w:tr>
      <w:tr w:rsidR="00897956" w:rsidRPr="00481D2D" w14:paraId="73508262" w14:textId="77777777">
        <w:tc>
          <w:tcPr>
            <w:tcW w:w="851" w:type="dxa"/>
          </w:tcPr>
          <w:p w14:paraId="2C44EE86" w14:textId="77777777" w:rsidR="00897956" w:rsidRPr="00481D2D" w:rsidRDefault="00897956">
            <w:pPr>
              <w:pStyle w:val="TAL"/>
            </w:pPr>
            <w:r w:rsidRPr="00481D2D">
              <w:t>5</w:t>
            </w:r>
          </w:p>
        </w:tc>
        <w:tc>
          <w:tcPr>
            <w:tcW w:w="2665" w:type="dxa"/>
          </w:tcPr>
          <w:p w14:paraId="6B7F53E2" w14:textId="77777777" w:rsidR="00897956" w:rsidRPr="00481D2D" w:rsidRDefault="00897956">
            <w:pPr>
              <w:pStyle w:val="TAL"/>
            </w:pPr>
            <w:r w:rsidRPr="00481D2D">
              <w:t>Authorization</w:t>
            </w:r>
          </w:p>
        </w:tc>
        <w:tc>
          <w:tcPr>
            <w:tcW w:w="1021" w:type="dxa"/>
          </w:tcPr>
          <w:p w14:paraId="0EC1F0B4" w14:textId="77777777" w:rsidR="00897956" w:rsidRPr="00481D2D" w:rsidRDefault="00897956">
            <w:pPr>
              <w:pStyle w:val="TAL"/>
            </w:pPr>
            <w:r w:rsidRPr="00481D2D">
              <w:t>[26] 20.7</w:t>
            </w:r>
          </w:p>
        </w:tc>
        <w:tc>
          <w:tcPr>
            <w:tcW w:w="1021" w:type="dxa"/>
          </w:tcPr>
          <w:p w14:paraId="413BD693" w14:textId="77777777" w:rsidR="00897956" w:rsidRPr="00481D2D" w:rsidRDefault="00897956">
            <w:pPr>
              <w:pStyle w:val="TAL"/>
            </w:pPr>
            <w:r w:rsidRPr="00481D2D">
              <w:t>m</w:t>
            </w:r>
          </w:p>
        </w:tc>
        <w:tc>
          <w:tcPr>
            <w:tcW w:w="1021" w:type="dxa"/>
          </w:tcPr>
          <w:p w14:paraId="2FA38D2F" w14:textId="77777777" w:rsidR="00897956" w:rsidRPr="00481D2D" w:rsidRDefault="00897956">
            <w:pPr>
              <w:pStyle w:val="TAL"/>
            </w:pPr>
            <w:r w:rsidRPr="00481D2D">
              <w:t>m</w:t>
            </w:r>
          </w:p>
        </w:tc>
        <w:tc>
          <w:tcPr>
            <w:tcW w:w="1021" w:type="dxa"/>
          </w:tcPr>
          <w:p w14:paraId="306C1E5D" w14:textId="77777777" w:rsidR="00897956" w:rsidRPr="00481D2D" w:rsidRDefault="00897956">
            <w:pPr>
              <w:pStyle w:val="TAL"/>
            </w:pPr>
            <w:r w:rsidRPr="00481D2D">
              <w:t>[26] 20.7</w:t>
            </w:r>
          </w:p>
        </w:tc>
        <w:tc>
          <w:tcPr>
            <w:tcW w:w="1021" w:type="dxa"/>
          </w:tcPr>
          <w:p w14:paraId="3ED5AAE7" w14:textId="77777777" w:rsidR="00897956" w:rsidRPr="00481D2D" w:rsidRDefault="00897956">
            <w:pPr>
              <w:pStyle w:val="TAL"/>
            </w:pPr>
            <w:r w:rsidRPr="00481D2D">
              <w:t>i</w:t>
            </w:r>
          </w:p>
        </w:tc>
        <w:tc>
          <w:tcPr>
            <w:tcW w:w="1021" w:type="dxa"/>
          </w:tcPr>
          <w:p w14:paraId="260A46F2" w14:textId="77777777" w:rsidR="00897956" w:rsidRPr="00481D2D" w:rsidRDefault="00897956">
            <w:pPr>
              <w:pStyle w:val="TAL"/>
            </w:pPr>
            <w:r w:rsidRPr="00481D2D">
              <w:t>i</w:t>
            </w:r>
          </w:p>
        </w:tc>
      </w:tr>
      <w:tr w:rsidR="00897956" w:rsidRPr="00481D2D" w14:paraId="5E49BF90" w14:textId="77777777">
        <w:tc>
          <w:tcPr>
            <w:tcW w:w="851" w:type="dxa"/>
          </w:tcPr>
          <w:p w14:paraId="72A6ECF3" w14:textId="77777777" w:rsidR="00897956" w:rsidRPr="00481D2D" w:rsidRDefault="00897956">
            <w:pPr>
              <w:pStyle w:val="TAL"/>
            </w:pPr>
            <w:r w:rsidRPr="00481D2D">
              <w:t>6</w:t>
            </w:r>
          </w:p>
        </w:tc>
        <w:tc>
          <w:tcPr>
            <w:tcW w:w="2665" w:type="dxa"/>
          </w:tcPr>
          <w:p w14:paraId="08DD1028" w14:textId="77777777" w:rsidR="00897956" w:rsidRPr="00481D2D" w:rsidRDefault="00897956">
            <w:pPr>
              <w:pStyle w:val="TAL"/>
            </w:pPr>
            <w:r w:rsidRPr="00481D2D">
              <w:t>Call-ID</w:t>
            </w:r>
          </w:p>
        </w:tc>
        <w:tc>
          <w:tcPr>
            <w:tcW w:w="1021" w:type="dxa"/>
          </w:tcPr>
          <w:p w14:paraId="23C174F9" w14:textId="77777777" w:rsidR="00897956" w:rsidRPr="00481D2D" w:rsidRDefault="00897956">
            <w:pPr>
              <w:pStyle w:val="TAL"/>
            </w:pPr>
            <w:r w:rsidRPr="00481D2D">
              <w:t>[26] 20.8</w:t>
            </w:r>
          </w:p>
        </w:tc>
        <w:tc>
          <w:tcPr>
            <w:tcW w:w="1021" w:type="dxa"/>
          </w:tcPr>
          <w:p w14:paraId="4FB12EE7" w14:textId="77777777" w:rsidR="00897956" w:rsidRPr="00481D2D" w:rsidRDefault="00897956">
            <w:pPr>
              <w:pStyle w:val="TAL"/>
            </w:pPr>
            <w:r w:rsidRPr="00481D2D">
              <w:t>m</w:t>
            </w:r>
          </w:p>
        </w:tc>
        <w:tc>
          <w:tcPr>
            <w:tcW w:w="1021" w:type="dxa"/>
          </w:tcPr>
          <w:p w14:paraId="5B612178" w14:textId="77777777" w:rsidR="00897956" w:rsidRPr="00481D2D" w:rsidRDefault="00897956">
            <w:pPr>
              <w:pStyle w:val="TAL"/>
            </w:pPr>
            <w:r w:rsidRPr="00481D2D">
              <w:t>m</w:t>
            </w:r>
          </w:p>
        </w:tc>
        <w:tc>
          <w:tcPr>
            <w:tcW w:w="1021" w:type="dxa"/>
          </w:tcPr>
          <w:p w14:paraId="384DD25C" w14:textId="77777777" w:rsidR="00897956" w:rsidRPr="00481D2D" w:rsidRDefault="00897956">
            <w:pPr>
              <w:pStyle w:val="TAL"/>
            </w:pPr>
            <w:r w:rsidRPr="00481D2D">
              <w:t>[26] 20.8</w:t>
            </w:r>
          </w:p>
        </w:tc>
        <w:tc>
          <w:tcPr>
            <w:tcW w:w="1021" w:type="dxa"/>
          </w:tcPr>
          <w:p w14:paraId="1C8BDE21" w14:textId="77777777" w:rsidR="00897956" w:rsidRPr="00481D2D" w:rsidRDefault="00897956">
            <w:pPr>
              <w:pStyle w:val="TAL"/>
            </w:pPr>
            <w:r w:rsidRPr="00481D2D">
              <w:t>m</w:t>
            </w:r>
          </w:p>
        </w:tc>
        <w:tc>
          <w:tcPr>
            <w:tcW w:w="1021" w:type="dxa"/>
          </w:tcPr>
          <w:p w14:paraId="3CD54F23" w14:textId="77777777" w:rsidR="00897956" w:rsidRPr="00481D2D" w:rsidRDefault="00897956">
            <w:pPr>
              <w:pStyle w:val="TAL"/>
            </w:pPr>
            <w:r w:rsidRPr="00481D2D">
              <w:t>m</w:t>
            </w:r>
          </w:p>
        </w:tc>
      </w:tr>
      <w:tr w:rsidR="00897956" w:rsidRPr="00481D2D" w14:paraId="2AAFB565" w14:textId="77777777">
        <w:tc>
          <w:tcPr>
            <w:tcW w:w="851" w:type="dxa"/>
          </w:tcPr>
          <w:p w14:paraId="4E46ECF3" w14:textId="77777777" w:rsidR="00897956" w:rsidRPr="00481D2D" w:rsidRDefault="00897956">
            <w:pPr>
              <w:pStyle w:val="TAL"/>
            </w:pPr>
            <w:r w:rsidRPr="00481D2D">
              <w:t>8</w:t>
            </w:r>
          </w:p>
        </w:tc>
        <w:tc>
          <w:tcPr>
            <w:tcW w:w="2665" w:type="dxa"/>
          </w:tcPr>
          <w:p w14:paraId="11FD06DD" w14:textId="77777777" w:rsidR="00897956" w:rsidRPr="00481D2D" w:rsidRDefault="00897956">
            <w:pPr>
              <w:pStyle w:val="TAL"/>
            </w:pPr>
            <w:r w:rsidRPr="00481D2D">
              <w:t>Content-Length</w:t>
            </w:r>
          </w:p>
        </w:tc>
        <w:tc>
          <w:tcPr>
            <w:tcW w:w="1021" w:type="dxa"/>
          </w:tcPr>
          <w:p w14:paraId="32FD04EF" w14:textId="77777777" w:rsidR="00897956" w:rsidRPr="00481D2D" w:rsidRDefault="00897956">
            <w:pPr>
              <w:pStyle w:val="TAL"/>
            </w:pPr>
            <w:r w:rsidRPr="00481D2D">
              <w:t>[26] 20.14</w:t>
            </w:r>
          </w:p>
        </w:tc>
        <w:tc>
          <w:tcPr>
            <w:tcW w:w="1021" w:type="dxa"/>
          </w:tcPr>
          <w:p w14:paraId="2FB30497" w14:textId="77777777" w:rsidR="00897956" w:rsidRPr="00481D2D" w:rsidRDefault="00897956">
            <w:pPr>
              <w:pStyle w:val="TAL"/>
            </w:pPr>
            <w:r w:rsidRPr="00481D2D">
              <w:t>m</w:t>
            </w:r>
          </w:p>
        </w:tc>
        <w:tc>
          <w:tcPr>
            <w:tcW w:w="1021" w:type="dxa"/>
          </w:tcPr>
          <w:p w14:paraId="01C3DE70" w14:textId="77777777" w:rsidR="00897956" w:rsidRPr="00481D2D" w:rsidRDefault="00897956">
            <w:pPr>
              <w:pStyle w:val="TAL"/>
            </w:pPr>
            <w:r w:rsidRPr="00481D2D">
              <w:t>m</w:t>
            </w:r>
          </w:p>
        </w:tc>
        <w:tc>
          <w:tcPr>
            <w:tcW w:w="1021" w:type="dxa"/>
          </w:tcPr>
          <w:p w14:paraId="52393066" w14:textId="77777777" w:rsidR="00897956" w:rsidRPr="00481D2D" w:rsidRDefault="00897956">
            <w:pPr>
              <w:pStyle w:val="TAL"/>
            </w:pPr>
            <w:r w:rsidRPr="00481D2D">
              <w:t>[26] 20.14</w:t>
            </w:r>
          </w:p>
        </w:tc>
        <w:tc>
          <w:tcPr>
            <w:tcW w:w="1021" w:type="dxa"/>
          </w:tcPr>
          <w:p w14:paraId="77029E5B" w14:textId="77777777" w:rsidR="00897956" w:rsidRPr="00481D2D" w:rsidRDefault="00897956">
            <w:pPr>
              <w:pStyle w:val="TAL"/>
            </w:pPr>
            <w:r w:rsidRPr="00481D2D">
              <w:t>m</w:t>
            </w:r>
          </w:p>
        </w:tc>
        <w:tc>
          <w:tcPr>
            <w:tcW w:w="1021" w:type="dxa"/>
          </w:tcPr>
          <w:p w14:paraId="3A821014" w14:textId="77777777" w:rsidR="00897956" w:rsidRPr="00481D2D" w:rsidRDefault="00897956">
            <w:pPr>
              <w:pStyle w:val="TAL"/>
            </w:pPr>
            <w:r w:rsidRPr="00481D2D">
              <w:t>m</w:t>
            </w:r>
          </w:p>
        </w:tc>
      </w:tr>
      <w:tr w:rsidR="00F4037C" w:rsidRPr="00481D2D" w14:paraId="6683ECD3" w14:textId="77777777" w:rsidTr="009354EE">
        <w:tc>
          <w:tcPr>
            <w:tcW w:w="851" w:type="dxa"/>
          </w:tcPr>
          <w:p w14:paraId="31CEAD46" w14:textId="77777777" w:rsidR="00F4037C" w:rsidRPr="00481D2D" w:rsidRDefault="00F4037C" w:rsidP="009354EE">
            <w:pPr>
              <w:pStyle w:val="TAL"/>
            </w:pPr>
            <w:r w:rsidRPr="00481D2D">
              <w:t>8A</w:t>
            </w:r>
          </w:p>
        </w:tc>
        <w:tc>
          <w:tcPr>
            <w:tcW w:w="2665" w:type="dxa"/>
          </w:tcPr>
          <w:p w14:paraId="60DA1824" w14:textId="77777777" w:rsidR="00F4037C" w:rsidRPr="00481D2D" w:rsidRDefault="00F4037C" w:rsidP="009354EE">
            <w:pPr>
              <w:pStyle w:val="TAL"/>
            </w:pPr>
            <w:r w:rsidRPr="00481D2D">
              <w:t>Content-Type</w:t>
            </w:r>
          </w:p>
        </w:tc>
        <w:tc>
          <w:tcPr>
            <w:tcW w:w="1021" w:type="dxa"/>
          </w:tcPr>
          <w:p w14:paraId="29DD0262" w14:textId="77777777" w:rsidR="00F4037C" w:rsidRPr="00481D2D" w:rsidRDefault="00F4037C" w:rsidP="009354EE">
            <w:pPr>
              <w:pStyle w:val="TAL"/>
            </w:pPr>
            <w:r w:rsidRPr="00481D2D">
              <w:t>[26] 20.15</w:t>
            </w:r>
          </w:p>
        </w:tc>
        <w:tc>
          <w:tcPr>
            <w:tcW w:w="1021" w:type="dxa"/>
          </w:tcPr>
          <w:p w14:paraId="1EB13342" w14:textId="77777777" w:rsidR="00F4037C" w:rsidRPr="00481D2D" w:rsidRDefault="00F4037C" w:rsidP="009354EE">
            <w:pPr>
              <w:pStyle w:val="TAL"/>
            </w:pPr>
            <w:r w:rsidRPr="00481D2D">
              <w:t>c21</w:t>
            </w:r>
          </w:p>
        </w:tc>
        <w:tc>
          <w:tcPr>
            <w:tcW w:w="1021" w:type="dxa"/>
          </w:tcPr>
          <w:p w14:paraId="0F0833A9" w14:textId="77777777" w:rsidR="00F4037C" w:rsidRPr="00481D2D" w:rsidRDefault="00F4037C" w:rsidP="00F4037C">
            <w:pPr>
              <w:pStyle w:val="TAL"/>
            </w:pPr>
            <w:r w:rsidRPr="00481D2D">
              <w:t>c21</w:t>
            </w:r>
          </w:p>
        </w:tc>
        <w:tc>
          <w:tcPr>
            <w:tcW w:w="1021" w:type="dxa"/>
          </w:tcPr>
          <w:p w14:paraId="48B29537" w14:textId="77777777" w:rsidR="00F4037C" w:rsidRPr="00481D2D" w:rsidRDefault="00F4037C" w:rsidP="009354EE">
            <w:pPr>
              <w:pStyle w:val="TAL"/>
            </w:pPr>
            <w:r w:rsidRPr="00481D2D">
              <w:t>[26] 20.15</w:t>
            </w:r>
          </w:p>
        </w:tc>
        <w:tc>
          <w:tcPr>
            <w:tcW w:w="1021" w:type="dxa"/>
          </w:tcPr>
          <w:p w14:paraId="06132903" w14:textId="77777777" w:rsidR="00F4037C" w:rsidRPr="00481D2D" w:rsidRDefault="00F4037C" w:rsidP="009354EE">
            <w:pPr>
              <w:pStyle w:val="TAL"/>
            </w:pPr>
            <w:r w:rsidRPr="00481D2D">
              <w:t>o</w:t>
            </w:r>
          </w:p>
        </w:tc>
        <w:tc>
          <w:tcPr>
            <w:tcW w:w="1021" w:type="dxa"/>
          </w:tcPr>
          <w:p w14:paraId="28191D40" w14:textId="77777777" w:rsidR="00F4037C" w:rsidRPr="00481D2D" w:rsidRDefault="00F4037C" w:rsidP="009354EE">
            <w:pPr>
              <w:pStyle w:val="TAL"/>
            </w:pPr>
            <w:r w:rsidRPr="00481D2D">
              <w:t>o</w:t>
            </w:r>
          </w:p>
        </w:tc>
      </w:tr>
      <w:tr w:rsidR="00897956" w:rsidRPr="00481D2D" w14:paraId="3D51B9C2" w14:textId="77777777">
        <w:tc>
          <w:tcPr>
            <w:tcW w:w="851" w:type="dxa"/>
          </w:tcPr>
          <w:p w14:paraId="6E214CEA" w14:textId="77777777" w:rsidR="00897956" w:rsidRPr="00481D2D" w:rsidRDefault="00897956">
            <w:pPr>
              <w:pStyle w:val="TAL"/>
            </w:pPr>
            <w:r w:rsidRPr="00481D2D">
              <w:t>9</w:t>
            </w:r>
          </w:p>
        </w:tc>
        <w:tc>
          <w:tcPr>
            <w:tcW w:w="2665" w:type="dxa"/>
          </w:tcPr>
          <w:p w14:paraId="0E90AD4A" w14:textId="77777777" w:rsidR="00897956" w:rsidRPr="00481D2D" w:rsidRDefault="00897956">
            <w:pPr>
              <w:pStyle w:val="TAL"/>
            </w:pPr>
            <w:r w:rsidRPr="00481D2D">
              <w:t>C</w:t>
            </w:r>
            <w:r w:rsidR="00AB6F58" w:rsidRPr="00481D2D">
              <w:t>S</w:t>
            </w:r>
            <w:r w:rsidRPr="00481D2D">
              <w:t>eq</w:t>
            </w:r>
          </w:p>
        </w:tc>
        <w:tc>
          <w:tcPr>
            <w:tcW w:w="1021" w:type="dxa"/>
          </w:tcPr>
          <w:p w14:paraId="5F54A228" w14:textId="77777777" w:rsidR="00897956" w:rsidRPr="00481D2D" w:rsidRDefault="00897956">
            <w:pPr>
              <w:pStyle w:val="TAL"/>
            </w:pPr>
            <w:r w:rsidRPr="00481D2D">
              <w:t>[26] 20.16</w:t>
            </w:r>
          </w:p>
        </w:tc>
        <w:tc>
          <w:tcPr>
            <w:tcW w:w="1021" w:type="dxa"/>
          </w:tcPr>
          <w:p w14:paraId="4CDDD42A" w14:textId="77777777" w:rsidR="00897956" w:rsidRPr="00481D2D" w:rsidRDefault="00897956">
            <w:pPr>
              <w:pStyle w:val="TAL"/>
            </w:pPr>
            <w:r w:rsidRPr="00481D2D">
              <w:t>m</w:t>
            </w:r>
          </w:p>
        </w:tc>
        <w:tc>
          <w:tcPr>
            <w:tcW w:w="1021" w:type="dxa"/>
          </w:tcPr>
          <w:p w14:paraId="75211DDB" w14:textId="77777777" w:rsidR="00897956" w:rsidRPr="00481D2D" w:rsidRDefault="00897956">
            <w:pPr>
              <w:pStyle w:val="TAL"/>
            </w:pPr>
            <w:r w:rsidRPr="00481D2D">
              <w:t>m</w:t>
            </w:r>
          </w:p>
        </w:tc>
        <w:tc>
          <w:tcPr>
            <w:tcW w:w="1021" w:type="dxa"/>
          </w:tcPr>
          <w:p w14:paraId="12834928" w14:textId="77777777" w:rsidR="00897956" w:rsidRPr="00481D2D" w:rsidRDefault="00897956">
            <w:pPr>
              <w:pStyle w:val="TAL"/>
            </w:pPr>
            <w:r w:rsidRPr="00481D2D">
              <w:t>[26] 20.16</w:t>
            </w:r>
          </w:p>
        </w:tc>
        <w:tc>
          <w:tcPr>
            <w:tcW w:w="1021" w:type="dxa"/>
          </w:tcPr>
          <w:p w14:paraId="519A3AE7" w14:textId="77777777" w:rsidR="00897956" w:rsidRPr="00481D2D" w:rsidRDefault="00897956">
            <w:pPr>
              <w:pStyle w:val="TAL"/>
            </w:pPr>
            <w:r w:rsidRPr="00481D2D">
              <w:t>m</w:t>
            </w:r>
          </w:p>
        </w:tc>
        <w:tc>
          <w:tcPr>
            <w:tcW w:w="1021" w:type="dxa"/>
          </w:tcPr>
          <w:p w14:paraId="24D292AD" w14:textId="77777777" w:rsidR="00897956" w:rsidRPr="00481D2D" w:rsidRDefault="00897956">
            <w:pPr>
              <w:pStyle w:val="TAL"/>
            </w:pPr>
            <w:r w:rsidRPr="00481D2D">
              <w:t>m</w:t>
            </w:r>
          </w:p>
        </w:tc>
      </w:tr>
      <w:tr w:rsidR="00897956" w:rsidRPr="00481D2D" w14:paraId="54746D49" w14:textId="77777777">
        <w:tc>
          <w:tcPr>
            <w:tcW w:w="851" w:type="dxa"/>
          </w:tcPr>
          <w:p w14:paraId="03502930" w14:textId="77777777" w:rsidR="00897956" w:rsidRPr="00481D2D" w:rsidRDefault="00897956">
            <w:pPr>
              <w:pStyle w:val="TAL"/>
            </w:pPr>
            <w:r w:rsidRPr="00481D2D">
              <w:t>10</w:t>
            </w:r>
          </w:p>
        </w:tc>
        <w:tc>
          <w:tcPr>
            <w:tcW w:w="2665" w:type="dxa"/>
          </w:tcPr>
          <w:p w14:paraId="3548C485" w14:textId="77777777" w:rsidR="00897956" w:rsidRPr="00481D2D" w:rsidRDefault="00897956">
            <w:pPr>
              <w:pStyle w:val="TAL"/>
            </w:pPr>
            <w:r w:rsidRPr="00481D2D">
              <w:t>Date</w:t>
            </w:r>
          </w:p>
        </w:tc>
        <w:tc>
          <w:tcPr>
            <w:tcW w:w="1021" w:type="dxa"/>
          </w:tcPr>
          <w:p w14:paraId="43A7F0FE" w14:textId="77777777" w:rsidR="00897956" w:rsidRPr="00481D2D" w:rsidRDefault="00897956">
            <w:pPr>
              <w:pStyle w:val="TAL"/>
            </w:pPr>
            <w:r w:rsidRPr="00481D2D">
              <w:t>[26] 20.17</w:t>
            </w:r>
          </w:p>
        </w:tc>
        <w:tc>
          <w:tcPr>
            <w:tcW w:w="1021" w:type="dxa"/>
          </w:tcPr>
          <w:p w14:paraId="1CD5267A" w14:textId="77777777" w:rsidR="00897956" w:rsidRPr="00481D2D" w:rsidRDefault="00897956">
            <w:pPr>
              <w:pStyle w:val="TAL"/>
            </w:pPr>
            <w:r w:rsidRPr="00481D2D">
              <w:t>m</w:t>
            </w:r>
          </w:p>
        </w:tc>
        <w:tc>
          <w:tcPr>
            <w:tcW w:w="1021" w:type="dxa"/>
          </w:tcPr>
          <w:p w14:paraId="3831E6DE" w14:textId="77777777" w:rsidR="00897956" w:rsidRPr="00481D2D" w:rsidRDefault="00897956">
            <w:pPr>
              <w:pStyle w:val="TAL"/>
            </w:pPr>
            <w:r w:rsidRPr="00481D2D">
              <w:t>m</w:t>
            </w:r>
          </w:p>
        </w:tc>
        <w:tc>
          <w:tcPr>
            <w:tcW w:w="1021" w:type="dxa"/>
          </w:tcPr>
          <w:p w14:paraId="6D72B69A" w14:textId="77777777" w:rsidR="00897956" w:rsidRPr="00481D2D" w:rsidRDefault="00897956">
            <w:pPr>
              <w:pStyle w:val="TAL"/>
            </w:pPr>
            <w:r w:rsidRPr="00481D2D">
              <w:t>[26] 20.17</w:t>
            </w:r>
          </w:p>
        </w:tc>
        <w:tc>
          <w:tcPr>
            <w:tcW w:w="1021" w:type="dxa"/>
          </w:tcPr>
          <w:p w14:paraId="64D4179F" w14:textId="77777777" w:rsidR="00897956" w:rsidRPr="00481D2D" w:rsidRDefault="00897956">
            <w:pPr>
              <w:pStyle w:val="TAL"/>
            </w:pPr>
            <w:r w:rsidRPr="00481D2D">
              <w:t>c2</w:t>
            </w:r>
          </w:p>
        </w:tc>
        <w:tc>
          <w:tcPr>
            <w:tcW w:w="1021" w:type="dxa"/>
          </w:tcPr>
          <w:p w14:paraId="379B1B55" w14:textId="77777777" w:rsidR="00897956" w:rsidRPr="00481D2D" w:rsidRDefault="00897956">
            <w:pPr>
              <w:pStyle w:val="TAL"/>
            </w:pPr>
            <w:r w:rsidRPr="00481D2D">
              <w:t>c2</w:t>
            </w:r>
          </w:p>
        </w:tc>
      </w:tr>
      <w:tr w:rsidR="00897956" w:rsidRPr="00481D2D" w14:paraId="2A85BF52" w14:textId="77777777">
        <w:tc>
          <w:tcPr>
            <w:tcW w:w="851" w:type="dxa"/>
          </w:tcPr>
          <w:p w14:paraId="11916875" w14:textId="77777777" w:rsidR="00897956" w:rsidRPr="00481D2D" w:rsidRDefault="00897956">
            <w:pPr>
              <w:pStyle w:val="TAL"/>
            </w:pPr>
            <w:r w:rsidRPr="00481D2D">
              <w:t>11</w:t>
            </w:r>
          </w:p>
        </w:tc>
        <w:tc>
          <w:tcPr>
            <w:tcW w:w="2665" w:type="dxa"/>
          </w:tcPr>
          <w:p w14:paraId="1261094D" w14:textId="77777777" w:rsidR="00897956" w:rsidRPr="00481D2D" w:rsidRDefault="00897956">
            <w:pPr>
              <w:pStyle w:val="TAL"/>
            </w:pPr>
            <w:r w:rsidRPr="00481D2D">
              <w:t>From</w:t>
            </w:r>
          </w:p>
        </w:tc>
        <w:tc>
          <w:tcPr>
            <w:tcW w:w="1021" w:type="dxa"/>
          </w:tcPr>
          <w:p w14:paraId="2FAE9CAD" w14:textId="77777777" w:rsidR="00897956" w:rsidRPr="00481D2D" w:rsidRDefault="00897956">
            <w:pPr>
              <w:pStyle w:val="TAL"/>
            </w:pPr>
            <w:r w:rsidRPr="00481D2D">
              <w:t>[26] 20.20</w:t>
            </w:r>
          </w:p>
        </w:tc>
        <w:tc>
          <w:tcPr>
            <w:tcW w:w="1021" w:type="dxa"/>
          </w:tcPr>
          <w:p w14:paraId="58BD5A2F" w14:textId="77777777" w:rsidR="00897956" w:rsidRPr="00481D2D" w:rsidRDefault="00897956">
            <w:pPr>
              <w:pStyle w:val="TAL"/>
            </w:pPr>
            <w:r w:rsidRPr="00481D2D">
              <w:t>m</w:t>
            </w:r>
          </w:p>
        </w:tc>
        <w:tc>
          <w:tcPr>
            <w:tcW w:w="1021" w:type="dxa"/>
          </w:tcPr>
          <w:p w14:paraId="7339A5E5" w14:textId="77777777" w:rsidR="00897956" w:rsidRPr="00481D2D" w:rsidRDefault="00897956">
            <w:pPr>
              <w:pStyle w:val="TAL"/>
            </w:pPr>
            <w:r w:rsidRPr="00481D2D">
              <w:t>m</w:t>
            </w:r>
          </w:p>
        </w:tc>
        <w:tc>
          <w:tcPr>
            <w:tcW w:w="1021" w:type="dxa"/>
          </w:tcPr>
          <w:p w14:paraId="059E46D2" w14:textId="77777777" w:rsidR="00897956" w:rsidRPr="00481D2D" w:rsidRDefault="00897956">
            <w:pPr>
              <w:pStyle w:val="TAL"/>
            </w:pPr>
            <w:r w:rsidRPr="00481D2D">
              <w:t>[26] 20.20</w:t>
            </w:r>
          </w:p>
        </w:tc>
        <w:tc>
          <w:tcPr>
            <w:tcW w:w="1021" w:type="dxa"/>
          </w:tcPr>
          <w:p w14:paraId="240F86E3" w14:textId="77777777" w:rsidR="00897956" w:rsidRPr="00481D2D" w:rsidRDefault="00897956">
            <w:pPr>
              <w:pStyle w:val="TAL"/>
            </w:pPr>
            <w:r w:rsidRPr="00481D2D">
              <w:t>m</w:t>
            </w:r>
          </w:p>
        </w:tc>
        <w:tc>
          <w:tcPr>
            <w:tcW w:w="1021" w:type="dxa"/>
          </w:tcPr>
          <w:p w14:paraId="02B66678" w14:textId="77777777" w:rsidR="00897956" w:rsidRPr="00481D2D" w:rsidRDefault="00897956">
            <w:pPr>
              <w:pStyle w:val="TAL"/>
            </w:pPr>
            <w:r w:rsidRPr="00481D2D">
              <w:t>m</w:t>
            </w:r>
          </w:p>
        </w:tc>
      </w:tr>
      <w:tr w:rsidR="00755651" w:rsidRPr="00481D2D" w14:paraId="5D125FC5" w14:textId="77777777">
        <w:tc>
          <w:tcPr>
            <w:tcW w:w="851" w:type="dxa"/>
          </w:tcPr>
          <w:p w14:paraId="68096955" w14:textId="77777777" w:rsidR="00755651" w:rsidRPr="00481D2D" w:rsidRDefault="00755651" w:rsidP="00755651">
            <w:pPr>
              <w:pStyle w:val="TAL"/>
            </w:pPr>
            <w:r w:rsidRPr="00481D2D">
              <w:t>11A</w:t>
            </w:r>
          </w:p>
        </w:tc>
        <w:tc>
          <w:tcPr>
            <w:tcW w:w="2665" w:type="dxa"/>
          </w:tcPr>
          <w:p w14:paraId="4C1AC9BB" w14:textId="77777777" w:rsidR="00755651" w:rsidRPr="00481D2D" w:rsidRDefault="00755651" w:rsidP="00755651">
            <w:pPr>
              <w:pStyle w:val="TAL"/>
            </w:pPr>
            <w:r w:rsidRPr="00481D2D">
              <w:t>Max-Breadth</w:t>
            </w:r>
          </w:p>
        </w:tc>
        <w:tc>
          <w:tcPr>
            <w:tcW w:w="1021" w:type="dxa"/>
          </w:tcPr>
          <w:p w14:paraId="3AB9DB55" w14:textId="77777777" w:rsidR="00755651" w:rsidRPr="00481D2D" w:rsidRDefault="00755651" w:rsidP="00755651">
            <w:pPr>
              <w:pStyle w:val="TAL"/>
            </w:pPr>
            <w:r w:rsidRPr="00481D2D">
              <w:t>[117] 5.8</w:t>
            </w:r>
          </w:p>
        </w:tc>
        <w:tc>
          <w:tcPr>
            <w:tcW w:w="1021" w:type="dxa"/>
          </w:tcPr>
          <w:p w14:paraId="072021E6" w14:textId="77777777" w:rsidR="00755651" w:rsidRPr="00481D2D" w:rsidRDefault="00755651" w:rsidP="00755651">
            <w:pPr>
              <w:pStyle w:val="TAL"/>
            </w:pPr>
            <w:r w:rsidRPr="00481D2D">
              <w:t>c15</w:t>
            </w:r>
          </w:p>
        </w:tc>
        <w:tc>
          <w:tcPr>
            <w:tcW w:w="1021" w:type="dxa"/>
          </w:tcPr>
          <w:p w14:paraId="76C13C1C" w14:textId="77777777" w:rsidR="00755651" w:rsidRPr="00481D2D" w:rsidRDefault="00755651" w:rsidP="00755651">
            <w:pPr>
              <w:pStyle w:val="TAL"/>
            </w:pPr>
            <w:r w:rsidRPr="00481D2D">
              <w:t>c15</w:t>
            </w:r>
          </w:p>
        </w:tc>
        <w:tc>
          <w:tcPr>
            <w:tcW w:w="1021" w:type="dxa"/>
          </w:tcPr>
          <w:p w14:paraId="6E2BE9EB" w14:textId="77777777" w:rsidR="00755651" w:rsidRPr="00481D2D" w:rsidRDefault="00755651" w:rsidP="00755651">
            <w:pPr>
              <w:pStyle w:val="TAL"/>
            </w:pPr>
            <w:r w:rsidRPr="00481D2D">
              <w:t>[117] 5.8</w:t>
            </w:r>
          </w:p>
        </w:tc>
        <w:tc>
          <w:tcPr>
            <w:tcW w:w="1021" w:type="dxa"/>
          </w:tcPr>
          <w:p w14:paraId="25B9BE01" w14:textId="77777777" w:rsidR="00755651" w:rsidRPr="00481D2D" w:rsidRDefault="00755651" w:rsidP="00755651">
            <w:pPr>
              <w:pStyle w:val="TAL"/>
            </w:pPr>
            <w:r w:rsidRPr="00481D2D">
              <w:t>c16</w:t>
            </w:r>
          </w:p>
        </w:tc>
        <w:tc>
          <w:tcPr>
            <w:tcW w:w="1021" w:type="dxa"/>
          </w:tcPr>
          <w:p w14:paraId="61BAF9EA" w14:textId="77777777" w:rsidR="00755651" w:rsidRPr="00481D2D" w:rsidRDefault="00755651" w:rsidP="00755651">
            <w:pPr>
              <w:pStyle w:val="TAL"/>
            </w:pPr>
            <w:r w:rsidRPr="00481D2D">
              <w:t>c16</w:t>
            </w:r>
          </w:p>
        </w:tc>
      </w:tr>
      <w:tr w:rsidR="00897956" w:rsidRPr="00481D2D" w14:paraId="373A0D07" w14:textId="77777777">
        <w:tc>
          <w:tcPr>
            <w:tcW w:w="851" w:type="dxa"/>
          </w:tcPr>
          <w:p w14:paraId="24F0F9A3" w14:textId="77777777" w:rsidR="00897956" w:rsidRPr="00481D2D" w:rsidRDefault="00897956">
            <w:pPr>
              <w:pStyle w:val="TAL"/>
            </w:pPr>
            <w:r w:rsidRPr="00481D2D">
              <w:t>12</w:t>
            </w:r>
          </w:p>
        </w:tc>
        <w:tc>
          <w:tcPr>
            <w:tcW w:w="2665" w:type="dxa"/>
          </w:tcPr>
          <w:p w14:paraId="4BA5995D" w14:textId="77777777" w:rsidR="00897956" w:rsidRPr="00481D2D" w:rsidRDefault="00897956">
            <w:pPr>
              <w:pStyle w:val="TAL"/>
            </w:pPr>
            <w:r w:rsidRPr="00481D2D">
              <w:t>Max-Forwards</w:t>
            </w:r>
          </w:p>
        </w:tc>
        <w:tc>
          <w:tcPr>
            <w:tcW w:w="1021" w:type="dxa"/>
          </w:tcPr>
          <w:p w14:paraId="2AF952A3" w14:textId="77777777" w:rsidR="00897956" w:rsidRPr="00481D2D" w:rsidRDefault="00897956">
            <w:pPr>
              <w:pStyle w:val="TAL"/>
            </w:pPr>
            <w:r w:rsidRPr="00481D2D">
              <w:t>[26] 20.22</w:t>
            </w:r>
          </w:p>
        </w:tc>
        <w:tc>
          <w:tcPr>
            <w:tcW w:w="1021" w:type="dxa"/>
          </w:tcPr>
          <w:p w14:paraId="39E4067D" w14:textId="77777777" w:rsidR="00897956" w:rsidRPr="00481D2D" w:rsidRDefault="00897956">
            <w:pPr>
              <w:pStyle w:val="TAL"/>
            </w:pPr>
            <w:r w:rsidRPr="00481D2D">
              <w:t>m</w:t>
            </w:r>
          </w:p>
        </w:tc>
        <w:tc>
          <w:tcPr>
            <w:tcW w:w="1021" w:type="dxa"/>
          </w:tcPr>
          <w:p w14:paraId="7BD9C9FD" w14:textId="77777777" w:rsidR="00897956" w:rsidRPr="00481D2D" w:rsidRDefault="00897956">
            <w:pPr>
              <w:pStyle w:val="TAL"/>
            </w:pPr>
            <w:r w:rsidRPr="00481D2D">
              <w:t>m</w:t>
            </w:r>
          </w:p>
        </w:tc>
        <w:tc>
          <w:tcPr>
            <w:tcW w:w="1021" w:type="dxa"/>
          </w:tcPr>
          <w:p w14:paraId="6D26F448" w14:textId="77777777" w:rsidR="00897956" w:rsidRPr="00481D2D" w:rsidRDefault="00897956">
            <w:pPr>
              <w:pStyle w:val="TAL"/>
            </w:pPr>
            <w:r w:rsidRPr="00481D2D">
              <w:t>[26] 20.22</w:t>
            </w:r>
          </w:p>
        </w:tc>
        <w:tc>
          <w:tcPr>
            <w:tcW w:w="1021" w:type="dxa"/>
          </w:tcPr>
          <w:p w14:paraId="0A76544A" w14:textId="77777777" w:rsidR="00897956" w:rsidRPr="00481D2D" w:rsidRDefault="00897956">
            <w:pPr>
              <w:pStyle w:val="TAL"/>
            </w:pPr>
            <w:r w:rsidRPr="00481D2D">
              <w:t>m</w:t>
            </w:r>
          </w:p>
        </w:tc>
        <w:tc>
          <w:tcPr>
            <w:tcW w:w="1021" w:type="dxa"/>
          </w:tcPr>
          <w:p w14:paraId="788C3E2C" w14:textId="77777777" w:rsidR="00897956" w:rsidRPr="00481D2D" w:rsidRDefault="00897956">
            <w:pPr>
              <w:pStyle w:val="TAL"/>
            </w:pPr>
            <w:r w:rsidRPr="00481D2D">
              <w:t>m</w:t>
            </w:r>
          </w:p>
        </w:tc>
      </w:tr>
      <w:tr w:rsidR="00897956" w:rsidRPr="00481D2D" w14:paraId="2CFDB7D3" w14:textId="77777777">
        <w:tc>
          <w:tcPr>
            <w:tcW w:w="851" w:type="dxa"/>
          </w:tcPr>
          <w:p w14:paraId="4912A6E0" w14:textId="77777777" w:rsidR="00897956" w:rsidRPr="00481D2D" w:rsidRDefault="00897956">
            <w:pPr>
              <w:pStyle w:val="TAL"/>
            </w:pPr>
            <w:r w:rsidRPr="00481D2D">
              <w:t>14</w:t>
            </w:r>
          </w:p>
        </w:tc>
        <w:tc>
          <w:tcPr>
            <w:tcW w:w="2665" w:type="dxa"/>
          </w:tcPr>
          <w:p w14:paraId="6B98B757" w14:textId="77777777" w:rsidR="00897956" w:rsidRPr="00481D2D" w:rsidRDefault="00897956">
            <w:pPr>
              <w:pStyle w:val="TAL"/>
            </w:pPr>
            <w:r w:rsidRPr="00481D2D">
              <w:t>Privacy</w:t>
            </w:r>
          </w:p>
        </w:tc>
        <w:tc>
          <w:tcPr>
            <w:tcW w:w="1021" w:type="dxa"/>
          </w:tcPr>
          <w:p w14:paraId="5CBE67E2" w14:textId="77777777" w:rsidR="00897956" w:rsidRPr="00481D2D" w:rsidRDefault="00897956">
            <w:pPr>
              <w:pStyle w:val="TAL"/>
            </w:pPr>
            <w:r w:rsidRPr="00481D2D">
              <w:t>[33] 4.2</w:t>
            </w:r>
          </w:p>
        </w:tc>
        <w:tc>
          <w:tcPr>
            <w:tcW w:w="1021" w:type="dxa"/>
          </w:tcPr>
          <w:p w14:paraId="0FA43CDE" w14:textId="77777777" w:rsidR="00897956" w:rsidRPr="00481D2D" w:rsidRDefault="00897956">
            <w:pPr>
              <w:pStyle w:val="TAL"/>
            </w:pPr>
            <w:r w:rsidRPr="00481D2D">
              <w:t>c3</w:t>
            </w:r>
          </w:p>
        </w:tc>
        <w:tc>
          <w:tcPr>
            <w:tcW w:w="1021" w:type="dxa"/>
          </w:tcPr>
          <w:p w14:paraId="2ABFDC7A" w14:textId="77777777" w:rsidR="00897956" w:rsidRPr="00481D2D" w:rsidRDefault="00897956">
            <w:pPr>
              <w:pStyle w:val="TAL"/>
            </w:pPr>
            <w:r w:rsidRPr="00481D2D">
              <w:t>c3</w:t>
            </w:r>
          </w:p>
        </w:tc>
        <w:tc>
          <w:tcPr>
            <w:tcW w:w="1021" w:type="dxa"/>
          </w:tcPr>
          <w:p w14:paraId="1D7A0745" w14:textId="77777777" w:rsidR="00897956" w:rsidRPr="00481D2D" w:rsidRDefault="00897956">
            <w:pPr>
              <w:pStyle w:val="TAL"/>
            </w:pPr>
            <w:r w:rsidRPr="00481D2D">
              <w:t>[33] 4.2</w:t>
            </w:r>
          </w:p>
        </w:tc>
        <w:tc>
          <w:tcPr>
            <w:tcW w:w="1021" w:type="dxa"/>
          </w:tcPr>
          <w:p w14:paraId="6D759876" w14:textId="77777777" w:rsidR="00897956" w:rsidRPr="00481D2D" w:rsidRDefault="00897956">
            <w:pPr>
              <w:pStyle w:val="TAL"/>
            </w:pPr>
            <w:r w:rsidRPr="00481D2D">
              <w:t>c4</w:t>
            </w:r>
          </w:p>
        </w:tc>
        <w:tc>
          <w:tcPr>
            <w:tcW w:w="1021" w:type="dxa"/>
          </w:tcPr>
          <w:p w14:paraId="5366E220" w14:textId="77777777" w:rsidR="00897956" w:rsidRPr="00481D2D" w:rsidRDefault="00897956">
            <w:pPr>
              <w:pStyle w:val="TAL"/>
            </w:pPr>
            <w:r w:rsidRPr="00481D2D">
              <w:t>c4</w:t>
            </w:r>
          </w:p>
        </w:tc>
      </w:tr>
      <w:tr w:rsidR="00897956" w:rsidRPr="00481D2D" w14:paraId="5882C108" w14:textId="77777777">
        <w:tc>
          <w:tcPr>
            <w:tcW w:w="851" w:type="dxa"/>
          </w:tcPr>
          <w:p w14:paraId="1C81D719" w14:textId="77777777" w:rsidR="00897956" w:rsidRPr="00481D2D" w:rsidRDefault="00897956">
            <w:pPr>
              <w:pStyle w:val="TAL"/>
            </w:pPr>
            <w:r w:rsidRPr="00481D2D">
              <w:t>15</w:t>
            </w:r>
          </w:p>
        </w:tc>
        <w:tc>
          <w:tcPr>
            <w:tcW w:w="2665" w:type="dxa"/>
          </w:tcPr>
          <w:p w14:paraId="3C258B76" w14:textId="77777777" w:rsidR="00897956" w:rsidRPr="00481D2D" w:rsidRDefault="00897956">
            <w:pPr>
              <w:pStyle w:val="TAL"/>
            </w:pPr>
            <w:r w:rsidRPr="00481D2D">
              <w:t>Reason</w:t>
            </w:r>
          </w:p>
        </w:tc>
        <w:tc>
          <w:tcPr>
            <w:tcW w:w="1021" w:type="dxa"/>
          </w:tcPr>
          <w:p w14:paraId="0763FC3F" w14:textId="77777777" w:rsidR="00897956" w:rsidRPr="00481D2D" w:rsidRDefault="00897956">
            <w:pPr>
              <w:pStyle w:val="TAL"/>
            </w:pPr>
            <w:r w:rsidRPr="00481D2D">
              <w:t>[34A] 2</w:t>
            </w:r>
          </w:p>
        </w:tc>
        <w:tc>
          <w:tcPr>
            <w:tcW w:w="1021" w:type="dxa"/>
          </w:tcPr>
          <w:p w14:paraId="21D0B037" w14:textId="77777777" w:rsidR="00897956" w:rsidRPr="00481D2D" w:rsidRDefault="00897956">
            <w:pPr>
              <w:pStyle w:val="TAL"/>
            </w:pPr>
            <w:r w:rsidRPr="00481D2D">
              <w:t>c8</w:t>
            </w:r>
          </w:p>
        </w:tc>
        <w:tc>
          <w:tcPr>
            <w:tcW w:w="1021" w:type="dxa"/>
          </w:tcPr>
          <w:p w14:paraId="5E04F1B7" w14:textId="77777777" w:rsidR="00897956" w:rsidRPr="00481D2D" w:rsidRDefault="00897956">
            <w:pPr>
              <w:pStyle w:val="TAL"/>
            </w:pPr>
            <w:r w:rsidRPr="00481D2D">
              <w:t>c8</w:t>
            </w:r>
          </w:p>
        </w:tc>
        <w:tc>
          <w:tcPr>
            <w:tcW w:w="1021" w:type="dxa"/>
          </w:tcPr>
          <w:p w14:paraId="7EB9DB1C" w14:textId="77777777" w:rsidR="00897956" w:rsidRPr="00481D2D" w:rsidRDefault="00897956">
            <w:pPr>
              <w:pStyle w:val="TAL"/>
            </w:pPr>
            <w:r w:rsidRPr="00481D2D">
              <w:t>[34A] 2</w:t>
            </w:r>
          </w:p>
        </w:tc>
        <w:tc>
          <w:tcPr>
            <w:tcW w:w="1021" w:type="dxa"/>
          </w:tcPr>
          <w:p w14:paraId="3B17B503" w14:textId="77777777" w:rsidR="00897956" w:rsidRPr="00481D2D" w:rsidRDefault="00897956">
            <w:pPr>
              <w:pStyle w:val="TAL"/>
            </w:pPr>
            <w:r w:rsidRPr="00481D2D">
              <w:t>c9</w:t>
            </w:r>
          </w:p>
        </w:tc>
        <w:tc>
          <w:tcPr>
            <w:tcW w:w="1021" w:type="dxa"/>
          </w:tcPr>
          <w:p w14:paraId="1788070A" w14:textId="77777777" w:rsidR="00897956" w:rsidRPr="00481D2D" w:rsidRDefault="00897956">
            <w:pPr>
              <w:pStyle w:val="TAL"/>
            </w:pPr>
            <w:r w:rsidRPr="00481D2D">
              <w:t>c9</w:t>
            </w:r>
          </w:p>
        </w:tc>
      </w:tr>
      <w:tr w:rsidR="00897956" w:rsidRPr="00481D2D" w14:paraId="7CD23F2A" w14:textId="77777777">
        <w:tc>
          <w:tcPr>
            <w:tcW w:w="851" w:type="dxa"/>
          </w:tcPr>
          <w:p w14:paraId="2B3424CD" w14:textId="77777777" w:rsidR="00897956" w:rsidRPr="00481D2D" w:rsidRDefault="00897956">
            <w:pPr>
              <w:pStyle w:val="TAL"/>
            </w:pPr>
            <w:r w:rsidRPr="00481D2D">
              <w:t>16</w:t>
            </w:r>
          </w:p>
        </w:tc>
        <w:tc>
          <w:tcPr>
            <w:tcW w:w="2665" w:type="dxa"/>
          </w:tcPr>
          <w:p w14:paraId="0A749E99" w14:textId="77777777" w:rsidR="00897956" w:rsidRPr="00481D2D" w:rsidRDefault="00897956">
            <w:pPr>
              <w:pStyle w:val="TAL"/>
            </w:pPr>
            <w:r w:rsidRPr="00481D2D">
              <w:t>Record-Route</w:t>
            </w:r>
          </w:p>
        </w:tc>
        <w:tc>
          <w:tcPr>
            <w:tcW w:w="1021" w:type="dxa"/>
          </w:tcPr>
          <w:p w14:paraId="36F50A0E" w14:textId="77777777" w:rsidR="00897956" w:rsidRPr="00481D2D" w:rsidRDefault="00897956">
            <w:pPr>
              <w:pStyle w:val="TAL"/>
            </w:pPr>
            <w:r w:rsidRPr="00481D2D">
              <w:t>[26] 20.30</w:t>
            </w:r>
          </w:p>
        </w:tc>
        <w:tc>
          <w:tcPr>
            <w:tcW w:w="1021" w:type="dxa"/>
          </w:tcPr>
          <w:p w14:paraId="718F96F2" w14:textId="77777777" w:rsidR="00897956" w:rsidRPr="00481D2D" w:rsidRDefault="00897956">
            <w:pPr>
              <w:pStyle w:val="TAL"/>
            </w:pPr>
            <w:r w:rsidRPr="00481D2D">
              <w:t>m</w:t>
            </w:r>
          </w:p>
        </w:tc>
        <w:tc>
          <w:tcPr>
            <w:tcW w:w="1021" w:type="dxa"/>
          </w:tcPr>
          <w:p w14:paraId="2C9EB647" w14:textId="77777777" w:rsidR="00897956" w:rsidRPr="00481D2D" w:rsidRDefault="00897956">
            <w:pPr>
              <w:pStyle w:val="TAL"/>
            </w:pPr>
            <w:r w:rsidRPr="00481D2D">
              <w:t>m</w:t>
            </w:r>
          </w:p>
        </w:tc>
        <w:tc>
          <w:tcPr>
            <w:tcW w:w="1021" w:type="dxa"/>
          </w:tcPr>
          <w:p w14:paraId="5FC39F14" w14:textId="77777777" w:rsidR="00897956" w:rsidRPr="00481D2D" w:rsidRDefault="00897956">
            <w:pPr>
              <w:pStyle w:val="TAL"/>
            </w:pPr>
            <w:r w:rsidRPr="00481D2D">
              <w:t>[26] 20.30</w:t>
            </w:r>
          </w:p>
        </w:tc>
        <w:tc>
          <w:tcPr>
            <w:tcW w:w="1021" w:type="dxa"/>
          </w:tcPr>
          <w:p w14:paraId="6EBAA192" w14:textId="77777777" w:rsidR="00897956" w:rsidRPr="00481D2D" w:rsidRDefault="00897956">
            <w:pPr>
              <w:pStyle w:val="TAL"/>
            </w:pPr>
            <w:r w:rsidRPr="00481D2D">
              <w:t>c7</w:t>
            </w:r>
          </w:p>
        </w:tc>
        <w:tc>
          <w:tcPr>
            <w:tcW w:w="1021" w:type="dxa"/>
          </w:tcPr>
          <w:p w14:paraId="08D5600B" w14:textId="77777777" w:rsidR="00897956" w:rsidRPr="00481D2D" w:rsidRDefault="00897956">
            <w:pPr>
              <w:pStyle w:val="TAL"/>
            </w:pPr>
            <w:r w:rsidRPr="00481D2D">
              <w:t>c7</w:t>
            </w:r>
          </w:p>
        </w:tc>
      </w:tr>
      <w:tr w:rsidR="00897956" w:rsidRPr="00481D2D" w14:paraId="32374AD0" w14:textId="77777777">
        <w:tc>
          <w:tcPr>
            <w:tcW w:w="851" w:type="dxa"/>
          </w:tcPr>
          <w:p w14:paraId="28CE1ECD" w14:textId="77777777" w:rsidR="00897956" w:rsidRPr="00481D2D" w:rsidRDefault="00897956">
            <w:pPr>
              <w:pStyle w:val="TAL"/>
            </w:pPr>
            <w:r w:rsidRPr="00481D2D">
              <w:t>17</w:t>
            </w:r>
          </w:p>
        </w:tc>
        <w:tc>
          <w:tcPr>
            <w:tcW w:w="2665" w:type="dxa"/>
          </w:tcPr>
          <w:p w14:paraId="068071B9" w14:textId="77777777" w:rsidR="00897956" w:rsidRPr="00481D2D" w:rsidRDefault="00897956">
            <w:pPr>
              <w:pStyle w:val="TAL"/>
            </w:pPr>
            <w:r w:rsidRPr="00481D2D">
              <w:t>Reject-Contact</w:t>
            </w:r>
          </w:p>
        </w:tc>
        <w:tc>
          <w:tcPr>
            <w:tcW w:w="1021" w:type="dxa"/>
          </w:tcPr>
          <w:p w14:paraId="0897721E" w14:textId="77777777" w:rsidR="00897956" w:rsidRPr="00481D2D" w:rsidRDefault="00897956">
            <w:pPr>
              <w:pStyle w:val="TAL"/>
            </w:pPr>
            <w:r w:rsidRPr="00481D2D">
              <w:t>[56B] 9.2</w:t>
            </w:r>
          </w:p>
        </w:tc>
        <w:tc>
          <w:tcPr>
            <w:tcW w:w="1021" w:type="dxa"/>
          </w:tcPr>
          <w:p w14:paraId="3501AD4F" w14:textId="77777777" w:rsidR="00897956" w:rsidRPr="00481D2D" w:rsidRDefault="00897956">
            <w:pPr>
              <w:pStyle w:val="TAL"/>
            </w:pPr>
            <w:r w:rsidRPr="00481D2D">
              <w:t>c10</w:t>
            </w:r>
          </w:p>
        </w:tc>
        <w:tc>
          <w:tcPr>
            <w:tcW w:w="1021" w:type="dxa"/>
          </w:tcPr>
          <w:p w14:paraId="1C628352" w14:textId="77777777" w:rsidR="00897956" w:rsidRPr="00481D2D" w:rsidRDefault="00897956">
            <w:pPr>
              <w:pStyle w:val="TAL"/>
            </w:pPr>
            <w:r w:rsidRPr="00481D2D">
              <w:t>c10</w:t>
            </w:r>
          </w:p>
        </w:tc>
        <w:tc>
          <w:tcPr>
            <w:tcW w:w="1021" w:type="dxa"/>
          </w:tcPr>
          <w:p w14:paraId="0A54AF8B" w14:textId="77777777" w:rsidR="00897956" w:rsidRPr="00481D2D" w:rsidRDefault="00897956">
            <w:pPr>
              <w:pStyle w:val="TAL"/>
            </w:pPr>
            <w:r w:rsidRPr="00481D2D">
              <w:t>[56B] 9.2</w:t>
            </w:r>
          </w:p>
        </w:tc>
        <w:tc>
          <w:tcPr>
            <w:tcW w:w="1021" w:type="dxa"/>
          </w:tcPr>
          <w:p w14:paraId="6DDF174C" w14:textId="77777777" w:rsidR="00897956" w:rsidRPr="00481D2D" w:rsidRDefault="00897956">
            <w:pPr>
              <w:pStyle w:val="TAL"/>
            </w:pPr>
            <w:r w:rsidRPr="00481D2D">
              <w:t>c11</w:t>
            </w:r>
          </w:p>
        </w:tc>
        <w:tc>
          <w:tcPr>
            <w:tcW w:w="1021" w:type="dxa"/>
          </w:tcPr>
          <w:p w14:paraId="228DBA78" w14:textId="77777777" w:rsidR="00897956" w:rsidRPr="00481D2D" w:rsidRDefault="00897956">
            <w:pPr>
              <w:pStyle w:val="TAL"/>
            </w:pPr>
            <w:r w:rsidRPr="00481D2D">
              <w:t>c11</w:t>
            </w:r>
          </w:p>
        </w:tc>
      </w:tr>
      <w:tr w:rsidR="000E3552" w:rsidRPr="00481D2D" w14:paraId="51B56FD7" w14:textId="77777777" w:rsidTr="000E3552">
        <w:tc>
          <w:tcPr>
            <w:tcW w:w="851" w:type="dxa"/>
          </w:tcPr>
          <w:p w14:paraId="0E3DD067" w14:textId="77777777" w:rsidR="000E3552" w:rsidRPr="00481D2D" w:rsidRDefault="000E3552" w:rsidP="000E3552">
            <w:pPr>
              <w:pStyle w:val="TAL"/>
            </w:pPr>
            <w:r w:rsidRPr="00481D2D">
              <w:t>17A</w:t>
            </w:r>
          </w:p>
        </w:tc>
        <w:tc>
          <w:tcPr>
            <w:tcW w:w="2665" w:type="dxa"/>
          </w:tcPr>
          <w:p w14:paraId="7470B3CA" w14:textId="77777777" w:rsidR="000E3552" w:rsidRPr="00481D2D" w:rsidRDefault="000E3552" w:rsidP="000E3552">
            <w:pPr>
              <w:pStyle w:val="TAL"/>
            </w:pPr>
            <w:r w:rsidRPr="00481D2D">
              <w:t>Relayed-Charge</w:t>
            </w:r>
          </w:p>
        </w:tc>
        <w:tc>
          <w:tcPr>
            <w:tcW w:w="1021" w:type="dxa"/>
          </w:tcPr>
          <w:p w14:paraId="22AE4B50" w14:textId="77777777" w:rsidR="000E3552" w:rsidRPr="00481D2D" w:rsidRDefault="000E3552" w:rsidP="000E3552">
            <w:pPr>
              <w:pStyle w:val="TAL"/>
            </w:pPr>
            <w:r w:rsidRPr="00481D2D">
              <w:t>7.2.12</w:t>
            </w:r>
          </w:p>
        </w:tc>
        <w:tc>
          <w:tcPr>
            <w:tcW w:w="1021" w:type="dxa"/>
          </w:tcPr>
          <w:p w14:paraId="138C0A84" w14:textId="77777777" w:rsidR="000E3552" w:rsidRPr="00481D2D" w:rsidRDefault="000E3552" w:rsidP="000E3552">
            <w:pPr>
              <w:pStyle w:val="TAL"/>
            </w:pPr>
            <w:r w:rsidRPr="00481D2D">
              <w:t>n/a</w:t>
            </w:r>
          </w:p>
        </w:tc>
        <w:tc>
          <w:tcPr>
            <w:tcW w:w="1021" w:type="dxa"/>
          </w:tcPr>
          <w:p w14:paraId="7E7C243E" w14:textId="77777777" w:rsidR="000E3552" w:rsidRPr="00481D2D" w:rsidRDefault="000E3552" w:rsidP="000E3552">
            <w:pPr>
              <w:pStyle w:val="TAL"/>
            </w:pPr>
            <w:r w:rsidRPr="00481D2D">
              <w:t>c20</w:t>
            </w:r>
          </w:p>
        </w:tc>
        <w:tc>
          <w:tcPr>
            <w:tcW w:w="1021" w:type="dxa"/>
          </w:tcPr>
          <w:p w14:paraId="7B876ADC" w14:textId="77777777" w:rsidR="000E3552" w:rsidRPr="00481D2D" w:rsidRDefault="000E3552" w:rsidP="000E3552">
            <w:pPr>
              <w:pStyle w:val="TAL"/>
            </w:pPr>
            <w:r w:rsidRPr="00481D2D">
              <w:t>7.2.12</w:t>
            </w:r>
          </w:p>
        </w:tc>
        <w:tc>
          <w:tcPr>
            <w:tcW w:w="1021" w:type="dxa"/>
          </w:tcPr>
          <w:p w14:paraId="151B825F" w14:textId="77777777" w:rsidR="000E3552" w:rsidRPr="00481D2D" w:rsidRDefault="000E3552" w:rsidP="000E3552">
            <w:pPr>
              <w:pStyle w:val="TAL"/>
            </w:pPr>
            <w:r w:rsidRPr="00481D2D">
              <w:t>n/a</w:t>
            </w:r>
          </w:p>
        </w:tc>
        <w:tc>
          <w:tcPr>
            <w:tcW w:w="1021" w:type="dxa"/>
          </w:tcPr>
          <w:p w14:paraId="5B652125" w14:textId="77777777" w:rsidR="000E3552" w:rsidRPr="00481D2D" w:rsidRDefault="000E3552" w:rsidP="000E3552">
            <w:pPr>
              <w:pStyle w:val="TAL"/>
            </w:pPr>
            <w:r w:rsidRPr="00481D2D">
              <w:t>c20</w:t>
            </w:r>
          </w:p>
        </w:tc>
      </w:tr>
      <w:tr w:rsidR="00897956" w:rsidRPr="00481D2D" w14:paraId="74195788" w14:textId="77777777">
        <w:tc>
          <w:tcPr>
            <w:tcW w:w="851" w:type="dxa"/>
          </w:tcPr>
          <w:p w14:paraId="38907E6C" w14:textId="77777777" w:rsidR="00897956" w:rsidRPr="00481D2D" w:rsidRDefault="00897956">
            <w:pPr>
              <w:pStyle w:val="TAL"/>
            </w:pPr>
            <w:r w:rsidRPr="00481D2D">
              <w:t>17</w:t>
            </w:r>
            <w:r w:rsidR="000E3552" w:rsidRPr="00481D2D">
              <w:t>B</w:t>
            </w:r>
          </w:p>
        </w:tc>
        <w:tc>
          <w:tcPr>
            <w:tcW w:w="2665" w:type="dxa"/>
          </w:tcPr>
          <w:p w14:paraId="1A4EBD9E" w14:textId="77777777" w:rsidR="00897956" w:rsidRPr="00481D2D" w:rsidRDefault="00897956">
            <w:pPr>
              <w:pStyle w:val="TAL"/>
            </w:pPr>
            <w:r w:rsidRPr="00481D2D">
              <w:t>Request-Disposition</w:t>
            </w:r>
          </w:p>
        </w:tc>
        <w:tc>
          <w:tcPr>
            <w:tcW w:w="1021" w:type="dxa"/>
          </w:tcPr>
          <w:p w14:paraId="59CD1BB5" w14:textId="77777777" w:rsidR="00897956" w:rsidRPr="00481D2D" w:rsidRDefault="00897956">
            <w:pPr>
              <w:pStyle w:val="TAL"/>
            </w:pPr>
            <w:r w:rsidRPr="00481D2D">
              <w:t>[56B] 9.1</w:t>
            </w:r>
          </w:p>
        </w:tc>
        <w:tc>
          <w:tcPr>
            <w:tcW w:w="1021" w:type="dxa"/>
          </w:tcPr>
          <w:p w14:paraId="2CACC945" w14:textId="77777777" w:rsidR="00897956" w:rsidRPr="00481D2D" w:rsidRDefault="00897956">
            <w:pPr>
              <w:pStyle w:val="TAL"/>
            </w:pPr>
            <w:r w:rsidRPr="00481D2D">
              <w:t>c10</w:t>
            </w:r>
          </w:p>
        </w:tc>
        <w:tc>
          <w:tcPr>
            <w:tcW w:w="1021" w:type="dxa"/>
          </w:tcPr>
          <w:p w14:paraId="7BB21FB9" w14:textId="77777777" w:rsidR="00897956" w:rsidRPr="00481D2D" w:rsidRDefault="00897956">
            <w:pPr>
              <w:pStyle w:val="TAL"/>
            </w:pPr>
            <w:r w:rsidRPr="00481D2D">
              <w:t>c10</w:t>
            </w:r>
          </w:p>
        </w:tc>
        <w:tc>
          <w:tcPr>
            <w:tcW w:w="1021" w:type="dxa"/>
          </w:tcPr>
          <w:p w14:paraId="7B77FD3B" w14:textId="77777777" w:rsidR="00897956" w:rsidRPr="00481D2D" w:rsidRDefault="00897956">
            <w:pPr>
              <w:pStyle w:val="TAL"/>
            </w:pPr>
            <w:r w:rsidRPr="00481D2D">
              <w:t>[56B] 9.1</w:t>
            </w:r>
          </w:p>
        </w:tc>
        <w:tc>
          <w:tcPr>
            <w:tcW w:w="1021" w:type="dxa"/>
          </w:tcPr>
          <w:p w14:paraId="453AB88B" w14:textId="77777777" w:rsidR="00897956" w:rsidRPr="00481D2D" w:rsidRDefault="00897956">
            <w:pPr>
              <w:pStyle w:val="TAL"/>
            </w:pPr>
            <w:r w:rsidRPr="00481D2D">
              <w:t>c11</w:t>
            </w:r>
          </w:p>
        </w:tc>
        <w:tc>
          <w:tcPr>
            <w:tcW w:w="1021" w:type="dxa"/>
          </w:tcPr>
          <w:p w14:paraId="78C68CED" w14:textId="77777777" w:rsidR="00897956" w:rsidRPr="00481D2D" w:rsidRDefault="00897956">
            <w:pPr>
              <w:pStyle w:val="TAL"/>
            </w:pPr>
            <w:r w:rsidRPr="00481D2D">
              <w:t>c11</w:t>
            </w:r>
          </w:p>
        </w:tc>
      </w:tr>
      <w:tr w:rsidR="00546923" w:rsidRPr="00481D2D" w14:paraId="785A810F" w14:textId="77777777">
        <w:tc>
          <w:tcPr>
            <w:tcW w:w="851" w:type="dxa"/>
          </w:tcPr>
          <w:p w14:paraId="0B3FEAEE" w14:textId="77777777" w:rsidR="00546923" w:rsidRPr="00481D2D" w:rsidRDefault="00546923" w:rsidP="00546923">
            <w:pPr>
              <w:pStyle w:val="TAL"/>
            </w:pPr>
            <w:r w:rsidRPr="00481D2D">
              <w:t>17</w:t>
            </w:r>
            <w:r w:rsidR="000E3552" w:rsidRPr="00481D2D">
              <w:t>C</w:t>
            </w:r>
          </w:p>
        </w:tc>
        <w:tc>
          <w:tcPr>
            <w:tcW w:w="2665" w:type="dxa"/>
          </w:tcPr>
          <w:p w14:paraId="2E245CF1" w14:textId="77777777" w:rsidR="00546923" w:rsidRPr="00481D2D" w:rsidRDefault="00546923" w:rsidP="00546923">
            <w:pPr>
              <w:pStyle w:val="TAL"/>
            </w:pPr>
            <w:r w:rsidRPr="00481D2D">
              <w:t>Resource-Priority</w:t>
            </w:r>
          </w:p>
        </w:tc>
        <w:tc>
          <w:tcPr>
            <w:tcW w:w="1021" w:type="dxa"/>
          </w:tcPr>
          <w:p w14:paraId="440E5108" w14:textId="77777777" w:rsidR="00546923" w:rsidRPr="00481D2D" w:rsidRDefault="00AC33A2" w:rsidP="00546923">
            <w:pPr>
              <w:pStyle w:val="TAL"/>
            </w:pPr>
            <w:r w:rsidRPr="00481D2D">
              <w:t>[116</w:t>
            </w:r>
            <w:r w:rsidR="00546923" w:rsidRPr="00481D2D">
              <w:t>] 3.1</w:t>
            </w:r>
          </w:p>
        </w:tc>
        <w:tc>
          <w:tcPr>
            <w:tcW w:w="1021" w:type="dxa"/>
          </w:tcPr>
          <w:p w14:paraId="744784AF" w14:textId="77777777" w:rsidR="00546923" w:rsidRPr="00481D2D" w:rsidRDefault="00546923" w:rsidP="00546923">
            <w:pPr>
              <w:pStyle w:val="TAL"/>
            </w:pPr>
            <w:r w:rsidRPr="00481D2D">
              <w:t>c12</w:t>
            </w:r>
          </w:p>
        </w:tc>
        <w:tc>
          <w:tcPr>
            <w:tcW w:w="1021" w:type="dxa"/>
          </w:tcPr>
          <w:p w14:paraId="76BA132D" w14:textId="77777777" w:rsidR="00546923" w:rsidRPr="00481D2D" w:rsidRDefault="00546923" w:rsidP="00546923">
            <w:pPr>
              <w:pStyle w:val="TAL"/>
            </w:pPr>
            <w:r w:rsidRPr="00481D2D">
              <w:t>c12</w:t>
            </w:r>
          </w:p>
        </w:tc>
        <w:tc>
          <w:tcPr>
            <w:tcW w:w="1021" w:type="dxa"/>
          </w:tcPr>
          <w:p w14:paraId="5B7E8AE0" w14:textId="77777777" w:rsidR="00546923" w:rsidRPr="00481D2D" w:rsidRDefault="00AC33A2" w:rsidP="00546923">
            <w:pPr>
              <w:pStyle w:val="TAL"/>
            </w:pPr>
            <w:r w:rsidRPr="00481D2D">
              <w:t>[116</w:t>
            </w:r>
            <w:r w:rsidR="00546923" w:rsidRPr="00481D2D">
              <w:t>] 3.1</w:t>
            </w:r>
          </w:p>
        </w:tc>
        <w:tc>
          <w:tcPr>
            <w:tcW w:w="1021" w:type="dxa"/>
          </w:tcPr>
          <w:p w14:paraId="20A29203" w14:textId="77777777" w:rsidR="00546923" w:rsidRPr="00481D2D" w:rsidRDefault="00546923" w:rsidP="00546923">
            <w:pPr>
              <w:pStyle w:val="TAL"/>
            </w:pPr>
            <w:r w:rsidRPr="00481D2D">
              <w:t>c12</w:t>
            </w:r>
          </w:p>
        </w:tc>
        <w:tc>
          <w:tcPr>
            <w:tcW w:w="1021" w:type="dxa"/>
          </w:tcPr>
          <w:p w14:paraId="17C84061" w14:textId="77777777" w:rsidR="00546923" w:rsidRPr="00481D2D" w:rsidRDefault="00546923" w:rsidP="00546923">
            <w:pPr>
              <w:pStyle w:val="TAL"/>
            </w:pPr>
            <w:r w:rsidRPr="00481D2D">
              <w:t>c12</w:t>
            </w:r>
          </w:p>
        </w:tc>
      </w:tr>
      <w:tr w:rsidR="00897956" w:rsidRPr="00481D2D" w14:paraId="76E6ECD7" w14:textId="77777777">
        <w:tc>
          <w:tcPr>
            <w:tcW w:w="851" w:type="dxa"/>
          </w:tcPr>
          <w:p w14:paraId="431602A7" w14:textId="77777777" w:rsidR="00897956" w:rsidRPr="00481D2D" w:rsidRDefault="00897956">
            <w:pPr>
              <w:pStyle w:val="TAL"/>
            </w:pPr>
            <w:r w:rsidRPr="00481D2D">
              <w:t>18</w:t>
            </w:r>
          </w:p>
        </w:tc>
        <w:tc>
          <w:tcPr>
            <w:tcW w:w="2665" w:type="dxa"/>
          </w:tcPr>
          <w:p w14:paraId="3E709137" w14:textId="77777777" w:rsidR="00897956" w:rsidRPr="00481D2D" w:rsidRDefault="00897956">
            <w:pPr>
              <w:pStyle w:val="TAL"/>
            </w:pPr>
            <w:r w:rsidRPr="00481D2D">
              <w:t>Route</w:t>
            </w:r>
          </w:p>
        </w:tc>
        <w:tc>
          <w:tcPr>
            <w:tcW w:w="1021" w:type="dxa"/>
          </w:tcPr>
          <w:p w14:paraId="7F7FCEEE" w14:textId="77777777" w:rsidR="00897956" w:rsidRPr="00481D2D" w:rsidRDefault="00897956">
            <w:pPr>
              <w:pStyle w:val="TAL"/>
            </w:pPr>
            <w:r w:rsidRPr="00481D2D">
              <w:t>[26] 20.34</w:t>
            </w:r>
          </w:p>
        </w:tc>
        <w:tc>
          <w:tcPr>
            <w:tcW w:w="1021" w:type="dxa"/>
          </w:tcPr>
          <w:p w14:paraId="65328C80" w14:textId="77777777" w:rsidR="00897956" w:rsidRPr="00481D2D" w:rsidRDefault="00897956">
            <w:pPr>
              <w:pStyle w:val="TAL"/>
            </w:pPr>
            <w:r w:rsidRPr="00481D2D">
              <w:t>m</w:t>
            </w:r>
          </w:p>
        </w:tc>
        <w:tc>
          <w:tcPr>
            <w:tcW w:w="1021" w:type="dxa"/>
          </w:tcPr>
          <w:p w14:paraId="5F44F712" w14:textId="77777777" w:rsidR="00897956" w:rsidRPr="00481D2D" w:rsidRDefault="00897956">
            <w:pPr>
              <w:pStyle w:val="TAL"/>
            </w:pPr>
            <w:r w:rsidRPr="00481D2D">
              <w:t>m</w:t>
            </w:r>
          </w:p>
        </w:tc>
        <w:tc>
          <w:tcPr>
            <w:tcW w:w="1021" w:type="dxa"/>
          </w:tcPr>
          <w:p w14:paraId="73C74EF1" w14:textId="77777777" w:rsidR="00897956" w:rsidRPr="00481D2D" w:rsidRDefault="00897956">
            <w:pPr>
              <w:pStyle w:val="TAL"/>
            </w:pPr>
            <w:r w:rsidRPr="00481D2D">
              <w:t>[26] 20.34</w:t>
            </w:r>
          </w:p>
        </w:tc>
        <w:tc>
          <w:tcPr>
            <w:tcW w:w="1021" w:type="dxa"/>
          </w:tcPr>
          <w:p w14:paraId="402C78D9" w14:textId="77777777" w:rsidR="00897956" w:rsidRPr="00481D2D" w:rsidRDefault="00897956">
            <w:pPr>
              <w:pStyle w:val="TAL"/>
            </w:pPr>
            <w:r w:rsidRPr="00481D2D">
              <w:t>m</w:t>
            </w:r>
          </w:p>
        </w:tc>
        <w:tc>
          <w:tcPr>
            <w:tcW w:w="1021" w:type="dxa"/>
          </w:tcPr>
          <w:p w14:paraId="0524FC12" w14:textId="77777777" w:rsidR="00897956" w:rsidRPr="00481D2D" w:rsidRDefault="00897956">
            <w:pPr>
              <w:pStyle w:val="TAL"/>
            </w:pPr>
            <w:r w:rsidRPr="00481D2D">
              <w:t>m</w:t>
            </w:r>
          </w:p>
        </w:tc>
      </w:tr>
      <w:tr w:rsidR="00047EC0" w:rsidRPr="00481D2D" w14:paraId="4A9270C0" w14:textId="77777777" w:rsidTr="00047EC0">
        <w:tc>
          <w:tcPr>
            <w:tcW w:w="851" w:type="dxa"/>
          </w:tcPr>
          <w:p w14:paraId="1418FE0D" w14:textId="77777777" w:rsidR="00047EC0" w:rsidRPr="00481D2D" w:rsidRDefault="00047EC0" w:rsidP="00047EC0">
            <w:pPr>
              <w:pStyle w:val="TAL"/>
            </w:pPr>
            <w:r w:rsidRPr="00481D2D">
              <w:t>18A</w:t>
            </w:r>
          </w:p>
        </w:tc>
        <w:tc>
          <w:tcPr>
            <w:tcW w:w="2665" w:type="dxa"/>
          </w:tcPr>
          <w:p w14:paraId="1DD6FBA3" w14:textId="77777777" w:rsidR="00047EC0" w:rsidRPr="00481D2D" w:rsidRDefault="00047EC0" w:rsidP="00047EC0">
            <w:pPr>
              <w:pStyle w:val="TAL"/>
            </w:pPr>
            <w:r w:rsidRPr="00481D2D">
              <w:t>Session-ID</w:t>
            </w:r>
          </w:p>
        </w:tc>
        <w:tc>
          <w:tcPr>
            <w:tcW w:w="1021" w:type="dxa"/>
          </w:tcPr>
          <w:p w14:paraId="5B80578F" w14:textId="77777777" w:rsidR="00047EC0" w:rsidRPr="00481D2D" w:rsidRDefault="00047EC0" w:rsidP="00047EC0">
            <w:pPr>
              <w:pStyle w:val="TAL"/>
            </w:pPr>
            <w:r w:rsidRPr="00481D2D">
              <w:t>[162]</w:t>
            </w:r>
          </w:p>
        </w:tc>
        <w:tc>
          <w:tcPr>
            <w:tcW w:w="1021" w:type="dxa"/>
          </w:tcPr>
          <w:p w14:paraId="65ABDD64" w14:textId="77777777" w:rsidR="00047EC0" w:rsidRPr="00481D2D" w:rsidRDefault="00047EC0" w:rsidP="00047EC0">
            <w:pPr>
              <w:pStyle w:val="TAL"/>
            </w:pPr>
            <w:r w:rsidRPr="00481D2D">
              <w:t>c17</w:t>
            </w:r>
          </w:p>
        </w:tc>
        <w:tc>
          <w:tcPr>
            <w:tcW w:w="1021" w:type="dxa"/>
          </w:tcPr>
          <w:p w14:paraId="0D593A5F" w14:textId="77777777" w:rsidR="00047EC0" w:rsidRPr="00481D2D" w:rsidRDefault="00047EC0" w:rsidP="00047EC0">
            <w:pPr>
              <w:pStyle w:val="TAL"/>
            </w:pPr>
            <w:r w:rsidRPr="00481D2D">
              <w:t>c17</w:t>
            </w:r>
          </w:p>
        </w:tc>
        <w:tc>
          <w:tcPr>
            <w:tcW w:w="1021" w:type="dxa"/>
          </w:tcPr>
          <w:p w14:paraId="3320F759" w14:textId="77777777" w:rsidR="00047EC0" w:rsidRPr="00481D2D" w:rsidRDefault="00047EC0" w:rsidP="00047EC0">
            <w:pPr>
              <w:pStyle w:val="TAL"/>
            </w:pPr>
            <w:r w:rsidRPr="00481D2D">
              <w:t>[162]</w:t>
            </w:r>
          </w:p>
        </w:tc>
        <w:tc>
          <w:tcPr>
            <w:tcW w:w="1021" w:type="dxa"/>
          </w:tcPr>
          <w:p w14:paraId="12BDEAF3" w14:textId="77777777" w:rsidR="00047EC0" w:rsidRPr="00481D2D" w:rsidRDefault="00047EC0" w:rsidP="00047EC0">
            <w:pPr>
              <w:pStyle w:val="TAL"/>
            </w:pPr>
            <w:r w:rsidRPr="00481D2D">
              <w:t>c17</w:t>
            </w:r>
          </w:p>
        </w:tc>
        <w:tc>
          <w:tcPr>
            <w:tcW w:w="1021" w:type="dxa"/>
          </w:tcPr>
          <w:p w14:paraId="1AEB290C" w14:textId="77777777" w:rsidR="00047EC0" w:rsidRPr="00481D2D" w:rsidRDefault="00047EC0" w:rsidP="00047EC0">
            <w:pPr>
              <w:pStyle w:val="TAL"/>
            </w:pPr>
            <w:r w:rsidRPr="00481D2D">
              <w:t>c17</w:t>
            </w:r>
          </w:p>
        </w:tc>
      </w:tr>
      <w:tr w:rsidR="00897956" w:rsidRPr="00481D2D" w14:paraId="64AEA0E8" w14:textId="77777777">
        <w:tc>
          <w:tcPr>
            <w:tcW w:w="851" w:type="dxa"/>
          </w:tcPr>
          <w:p w14:paraId="6EFC42D9" w14:textId="77777777" w:rsidR="00897956" w:rsidRPr="00481D2D" w:rsidRDefault="00897956">
            <w:pPr>
              <w:pStyle w:val="TAL"/>
            </w:pPr>
            <w:r w:rsidRPr="00481D2D">
              <w:t>19</w:t>
            </w:r>
          </w:p>
        </w:tc>
        <w:tc>
          <w:tcPr>
            <w:tcW w:w="2665" w:type="dxa"/>
          </w:tcPr>
          <w:p w14:paraId="5E9D7B83" w14:textId="77777777" w:rsidR="00897956" w:rsidRPr="00481D2D" w:rsidRDefault="00897956">
            <w:pPr>
              <w:pStyle w:val="TAL"/>
            </w:pPr>
            <w:r w:rsidRPr="00481D2D">
              <w:t>Supported</w:t>
            </w:r>
          </w:p>
        </w:tc>
        <w:tc>
          <w:tcPr>
            <w:tcW w:w="1021" w:type="dxa"/>
          </w:tcPr>
          <w:p w14:paraId="5A983405" w14:textId="77777777" w:rsidR="00897956" w:rsidRPr="00481D2D" w:rsidRDefault="00897956">
            <w:pPr>
              <w:pStyle w:val="TAL"/>
            </w:pPr>
            <w:r w:rsidRPr="00481D2D">
              <w:t>[26] 20.37</w:t>
            </w:r>
          </w:p>
        </w:tc>
        <w:tc>
          <w:tcPr>
            <w:tcW w:w="1021" w:type="dxa"/>
          </w:tcPr>
          <w:p w14:paraId="1C107F15" w14:textId="77777777" w:rsidR="00897956" w:rsidRPr="00481D2D" w:rsidRDefault="00897956">
            <w:pPr>
              <w:pStyle w:val="TAL"/>
            </w:pPr>
            <w:r w:rsidRPr="00481D2D">
              <w:t>m</w:t>
            </w:r>
          </w:p>
        </w:tc>
        <w:tc>
          <w:tcPr>
            <w:tcW w:w="1021" w:type="dxa"/>
          </w:tcPr>
          <w:p w14:paraId="3FE8053F" w14:textId="77777777" w:rsidR="00897956" w:rsidRPr="00481D2D" w:rsidRDefault="00897956">
            <w:pPr>
              <w:pStyle w:val="TAL"/>
            </w:pPr>
            <w:r w:rsidRPr="00481D2D">
              <w:t>m</w:t>
            </w:r>
          </w:p>
        </w:tc>
        <w:tc>
          <w:tcPr>
            <w:tcW w:w="1021" w:type="dxa"/>
          </w:tcPr>
          <w:p w14:paraId="431E19B4" w14:textId="77777777" w:rsidR="00897956" w:rsidRPr="00481D2D" w:rsidRDefault="00897956">
            <w:pPr>
              <w:pStyle w:val="TAL"/>
            </w:pPr>
            <w:r w:rsidRPr="00481D2D">
              <w:t>[26] 20.37</w:t>
            </w:r>
          </w:p>
        </w:tc>
        <w:tc>
          <w:tcPr>
            <w:tcW w:w="1021" w:type="dxa"/>
          </w:tcPr>
          <w:p w14:paraId="74CCE3BB" w14:textId="77777777" w:rsidR="00897956" w:rsidRPr="00481D2D" w:rsidRDefault="00897956">
            <w:pPr>
              <w:pStyle w:val="TAL"/>
            </w:pPr>
            <w:r w:rsidRPr="00481D2D">
              <w:t>c6</w:t>
            </w:r>
          </w:p>
        </w:tc>
        <w:tc>
          <w:tcPr>
            <w:tcW w:w="1021" w:type="dxa"/>
          </w:tcPr>
          <w:p w14:paraId="734978DD" w14:textId="77777777" w:rsidR="00897956" w:rsidRPr="00481D2D" w:rsidRDefault="00897956">
            <w:pPr>
              <w:pStyle w:val="TAL"/>
            </w:pPr>
            <w:r w:rsidRPr="00481D2D">
              <w:t>c6</w:t>
            </w:r>
          </w:p>
        </w:tc>
      </w:tr>
      <w:tr w:rsidR="00897956" w:rsidRPr="00481D2D" w14:paraId="6249D4CB" w14:textId="77777777">
        <w:tc>
          <w:tcPr>
            <w:tcW w:w="851" w:type="dxa"/>
          </w:tcPr>
          <w:p w14:paraId="1A5FD068" w14:textId="77777777" w:rsidR="00897956" w:rsidRPr="00481D2D" w:rsidRDefault="00897956">
            <w:pPr>
              <w:pStyle w:val="TAL"/>
            </w:pPr>
            <w:r w:rsidRPr="00481D2D">
              <w:t>20</w:t>
            </w:r>
          </w:p>
        </w:tc>
        <w:tc>
          <w:tcPr>
            <w:tcW w:w="2665" w:type="dxa"/>
          </w:tcPr>
          <w:p w14:paraId="68CADD60" w14:textId="77777777" w:rsidR="00897956" w:rsidRPr="00481D2D" w:rsidRDefault="00897956">
            <w:pPr>
              <w:pStyle w:val="TAL"/>
            </w:pPr>
            <w:r w:rsidRPr="00481D2D">
              <w:t>Timestamp</w:t>
            </w:r>
          </w:p>
        </w:tc>
        <w:tc>
          <w:tcPr>
            <w:tcW w:w="1021" w:type="dxa"/>
          </w:tcPr>
          <w:p w14:paraId="499BA389" w14:textId="77777777" w:rsidR="00897956" w:rsidRPr="00481D2D" w:rsidRDefault="00897956">
            <w:pPr>
              <w:pStyle w:val="TAL"/>
            </w:pPr>
            <w:r w:rsidRPr="00481D2D">
              <w:t>[26] 20.38</w:t>
            </w:r>
          </w:p>
        </w:tc>
        <w:tc>
          <w:tcPr>
            <w:tcW w:w="1021" w:type="dxa"/>
          </w:tcPr>
          <w:p w14:paraId="72DD9BAE" w14:textId="77777777" w:rsidR="00897956" w:rsidRPr="00481D2D" w:rsidRDefault="00897956">
            <w:pPr>
              <w:pStyle w:val="TAL"/>
            </w:pPr>
            <w:r w:rsidRPr="00481D2D">
              <w:t>m</w:t>
            </w:r>
          </w:p>
        </w:tc>
        <w:tc>
          <w:tcPr>
            <w:tcW w:w="1021" w:type="dxa"/>
          </w:tcPr>
          <w:p w14:paraId="3AAA450B" w14:textId="77777777" w:rsidR="00897956" w:rsidRPr="00481D2D" w:rsidRDefault="00897956">
            <w:pPr>
              <w:pStyle w:val="TAL"/>
            </w:pPr>
            <w:r w:rsidRPr="00481D2D">
              <w:t>m</w:t>
            </w:r>
          </w:p>
        </w:tc>
        <w:tc>
          <w:tcPr>
            <w:tcW w:w="1021" w:type="dxa"/>
          </w:tcPr>
          <w:p w14:paraId="312780F4" w14:textId="77777777" w:rsidR="00897956" w:rsidRPr="00481D2D" w:rsidRDefault="00897956">
            <w:pPr>
              <w:pStyle w:val="TAL"/>
            </w:pPr>
            <w:r w:rsidRPr="00481D2D">
              <w:t>[26] 20.38</w:t>
            </w:r>
          </w:p>
        </w:tc>
        <w:tc>
          <w:tcPr>
            <w:tcW w:w="1021" w:type="dxa"/>
          </w:tcPr>
          <w:p w14:paraId="538ACED5" w14:textId="77777777" w:rsidR="00897956" w:rsidRPr="00481D2D" w:rsidRDefault="00897956">
            <w:pPr>
              <w:pStyle w:val="TAL"/>
            </w:pPr>
            <w:r w:rsidRPr="00481D2D">
              <w:t>i</w:t>
            </w:r>
          </w:p>
        </w:tc>
        <w:tc>
          <w:tcPr>
            <w:tcW w:w="1021" w:type="dxa"/>
          </w:tcPr>
          <w:p w14:paraId="0F2D9214" w14:textId="77777777" w:rsidR="00897956" w:rsidRPr="00481D2D" w:rsidRDefault="00897956">
            <w:pPr>
              <w:pStyle w:val="TAL"/>
            </w:pPr>
            <w:r w:rsidRPr="00481D2D">
              <w:t>i</w:t>
            </w:r>
          </w:p>
        </w:tc>
      </w:tr>
      <w:tr w:rsidR="00897956" w:rsidRPr="00481D2D" w14:paraId="637891ED" w14:textId="77777777">
        <w:tc>
          <w:tcPr>
            <w:tcW w:w="851" w:type="dxa"/>
          </w:tcPr>
          <w:p w14:paraId="45754D2F" w14:textId="77777777" w:rsidR="00897956" w:rsidRPr="00481D2D" w:rsidRDefault="00897956">
            <w:pPr>
              <w:pStyle w:val="TAL"/>
            </w:pPr>
            <w:r w:rsidRPr="00481D2D">
              <w:t>21</w:t>
            </w:r>
          </w:p>
        </w:tc>
        <w:tc>
          <w:tcPr>
            <w:tcW w:w="2665" w:type="dxa"/>
          </w:tcPr>
          <w:p w14:paraId="401ECAF5" w14:textId="77777777" w:rsidR="00897956" w:rsidRPr="00481D2D" w:rsidRDefault="00897956">
            <w:pPr>
              <w:pStyle w:val="TAL"/>
            </w:pPr>
            <w:r w:rsidRPr="00481D2D">
              <w:t>To</w:t>
            </w:r>
          </w:p>
        </w:tc>
        <w:tc>
          <w:tcPr>
            <w:tcW w:w="1021" w:type="dxa"/>
          </w:tcPr>
          <w:p w14:paraId="785CEC65" w14:textId="77777777" w:rsidR="00897956" w:rsidRPr="00481D2D" w:rsidRDefault="00897956">
            <w:pPr>
              <w:pStyle w:val="TAL"/>
            </w:pPr>
            <w:r w:rsidRPr="00481D2D">
              <w:t>[26] 20.39</w:t>
            </w:r>
          </w:p>
        </w:tc>
        <w:tc>
          <w:tcPr>
            <w:tcW w:w="1021" w:type="dxa"/>
          </w:tcPr>
          <w:p w14:paraId="1FE5E544" w14:textId="77777777" w:rsidR="00897956" w:rsidRPr="00481D2D" w:rsidRDefault="00897956">
            <w:pPr>
              <w:pStyle w:val="TAL"/>
            </w:pPr>
            <w:r w:rsidRPr="00481D2D">
              <w:t>m</w:t>
            </w:r>
          </w:p>
        </w:tc>
        <w:tc>
          <w:tcPr>
            <w:tcW w:w="1021" w:type="dxa"/>
          </w:tcPr>
          <w:p w14:paraId="51991DDF" w14:textId="77777777" w:rsidR="00897956" w:rsidRPr="00481D2D" w:rsidRDefault="00897956">
            <w:pPr>
              <w:pStyle w:val="TAL"/>
            </w:pPr>
            <w:r w:rsidRPr="00481D2D">
              <w:t>m</w:t>
            </w:r>
          </w:p>
        </w:tc>
        <w:tc>
          <w:tcPr>
            <w:tcW w:w="1021" w:type="dxa"/>
          </w:tcPr>
          <w:p w14:paraId="7A1BC861" w14:textId="77777777" w:rsidR="00897956" w:rsidRPr="00481D2D" w:rsidRDefault="00897956">
            <w:pPr>
              <w:pStyle w:val="TAL"/>
            </w:pPr>
            <w:r w:rsidRPr="00481D2D">
              <w:t>[26] 20.39</w:t>
            </w:r>
          </w:p>
        </w:tc>
        <w:tc>
          <w:tcPr>
            <w:tcW w:w="1021" w:type="dxa"/>
          </w:tcPr>
          <w:p w14:paraId="16E31F50" w14:textId="77777777" w:rsidR="00897956" w:rsidRPr="00481D2D" w:rsidRDefault="00897956">
            <w:pPr>
              <w:pStyle w:val="TAL"/>
            </w:pPr>
            <w:r w:rsidRPr="00481D2D">
              <w:t>m</w:t>
            </w:r>
          </w:p>
        </w:tc>
        <w:tc>
          <w:tcPr>
            <w:tcW w:w="1021" w:type="dxa"/>
          </w:tcPr>
          <w:p w14:paraId="2234ED19" w14:textId="77777777" w:rsidR="00897956" w:rsidRPr="00481D2D" w:rsidRDefault="00897956">
            <w:pPr>
              <w:pStyle w:val="TAL"/>
            </w:pPr>
            <w:r w:rsidRPr="00481D2D">
              <w:t>m</w:t>
            </w:r>
          </w:p>
        </w:tc>
      </w:tr>
      <w:tr w:rsidR="00897956" w:rsidRPr="00481D2D" w14:paraId="049D88D2" w14:textId="77777777">
        <w:tc>
          <w:tcPr>
            <w:tcW w:w="851" w:type="dxa"/>
          </w:tcPr>
          <w:p w14:paraId="238313A1" w14:textId="77777777" w:rsidR="00897956" w:rsidRPr="00481D2D" w:rsidRDefault="00897956">
            <w:pPr>
              <w:pStyle w:val="TAL"/>
            </w:pPr>
            <w:r w:rsidRPr="00481D2D">
              <w:t>22</w:t>
            </w:r>
          </w:p>
        </w:tc>
        <w:tc>
          <w:tcPr>
            <w:tcW w:w="2665" w:type="dxa"/>
          </w:tcPr>
          <w:p w14:paraId="7694DBDB" w14:textId="77777777" w:rsidR="00897956" w:rsidRPr="00481D2D" w:rsidRDefault="00897956">
            <w:pPr>
              <w:pStyle w:val="TAL"/>
            </w:pPr>
            <w:r w:rsidRPr="00481D2D">
              <w:t>User-Agent</w:t>
            </w:r>
          </w:p>
        </w:tc>
        <w:tc>
          <w:tcPr>
            <w:tcW w:w="1021" w:type="dxa"/>
          </w:tcPr>
          <w:p w14:paraId="47C34EA1" w14:textId="77777777" w:rsidR="00897956" w:rsidRPr="00481D2D" w:rsidRDefault="00897956">
            <w:pPr>
              <w:pStyle w:val="TAL"/>
            </w:pPr>
            <w:r w:rsidRPr="00481D2D">
              <w:t>[26] 20.41</w:t>
            </w:r>
          </w:p>
        </w:tc>
        <w:tc>
          <w:tcPr>
            <w:tcW w:w="1021" w:type="dxa"/>
          </w:tcPr>
          <w:p w14:paraId="2AAC49E3" w14:textId="77777777" w:rsidR="00897956" w:rsidRPr="00481D2D" w:rsidRDefault="00897956">
            <w:pPr>
              <w:pStyle w:val="TAL"/>
            </w:pPr>
            <w:r w:rsidRPr="00481D2D">
              <w:t>m</w:t>
            </w:r>
          </w:p>
        </w:tc>
        <w:tc>
          <w:tcPr>
            <w:tcW w:w="1021" w:type="dxa"/>
          </w:tcPr>
          <w:p w14:paraId="2E9B4350" w14:textId="77777777" w:rsidR="00897956" w:rsidRPr="00481D2D" w:rsidRDefault="00897956">
            <w:pPr>
              <w:pStyle w:val="TAL"/>
            </w:pPr>
            <w:r w:rsidRPr="00481D2D">
              <w:t>m</w:t>
            </w:r>
          </w:p>
        </w:tc>
        <w:tc>
          <w:tcPr>
            <w:tcW w:w="1021" w:type="dxa"/>
          </w:tcPr>
          <w:p w14:paraId="1572103C" w14:textId="77777777" w:rsidR="00897956" w:rsidRPr="00481D2D" w:rsidRDefault="00897956">
            <w:pPr>
              <w:pStyle w:val="TAL"/>
            </w:pPr>
            <w:r w:rsidRPr="00481D2D">
              <w:t>[26] 20.41</w:t>
            </w:r>
          </w:p>
        </w:tc>
        <w:tc>
          <w:tcPr>
            <w:tcW w:w="1021" w:type="dxa"/>
          </w:tcPr>
          <w:p w14:paraId="53E57BCD" w14:textId="77777777" w:rsidR="00897956" w:rsidRPr="00481D2D" w:rsidRDefault="00897956">
            <w:pPr>
              <w:pStyle w:val="TAL"/>
            </w:pPr>
            <w:r w:rsidRPr="00481D2D">
              <w:t>i</w:t>
            </w:r>
          </w:p>
        </w:tc>
        <w:tc>
          <w:tcPr>
            <w:tcW w:w="1021" w:type="dxa"/>
          </w:tcPr>
          <w:p w14:paraId="25CB558B" w14:textId="77777777" w:rsidR="00897956" w:rsidRPr="00481D2D" w:rsidRDefault="00897956">
            <w:pPr>
              <w:pStyle w:val="TAL"/>
            </w:pPr>
            <w:r w:rsidRPr="00481D2D">
              <w:t>i</w:t>
            </w:r>
          </w:p>
        </w:tc>
      </w:tr>
      <w:tr w:rsidR="00897956" w:rsidRPr="00481D2D" w14:paraId="66360E62" w14:textId="77777777">
        <w:tc>
          <w:tcPr>
            <w:tcW w:w="851" w:type="dxa"/>
          </w:tcPr>
          <w:p w14:paraId="2A96932B" w14:textId="77777777" w:rsidR="00897956" w:rsidRPr="00481D2D" w:rsidRDefault="00897956">
            <w:pPr>
              <w:pStyle w:val="TAL"/>
            </w:pPr>
            <w:r w:rsidRPr="00481D2D">
              <w:t>23</w:t>
            </w:r>
          </w:p>
        </w:tc>
        <w:tc>
          <w:tcPr>
            <w:tcW w:w="2665" w:type="dxa"/>
          </w:tcPr>
          <w:p w14:paraId="6D9898E8" w14:textId="77777777" w:rsidR="00897956" w:rsidRPr="00481D2D" w:rsidRDefault="00897956">
            <w:pPr>
              <w:pStyle w:val="TAL"/>
            </w:pPr>
            <w:r w:rsidRPr="00481D2D">
              <w:t>Via</w:t>
            </w:r>
          </w:p>
        </w:tc>
        <w:tc>
          <w:tcPr>
            <w:tcW w:w="1021" w:type="dxa"/>
          </w:tcPr>
          <w:p w14:paraId="122EF6A4" w14:textId="77777777" w:rsidR="00897956" w:rsidRPr="00481D2D" w:rsidRDefault="00897956">
            <w:pPr>
              <w:pStyle w:val="TAL"/>
            </w:pPr>
            <w:r w:rsidRPr="00481D2D">
              <w:t>[26] 20.42</w:t>
            </w:r>
          </w:p>
        </w:tc>
        <w:tc>
          <w:tcPr>
            <w:tcW w:w="1021" w:type="dxa"/>
          </w:tcPr>
          <w:p w14:paraId="2EB8BCE2" w14:textId="77777777" w:rsidR="00897956" w:rsidRPr="00481D2D" w:rsidRDefault="00897956">
            <w:pPr>
              <w:pStyle w:val="TAL"/>
            </w:pPr>
            <w:r w:rsidRPr="00481D2D">
              <w:t>m</w:t>
            </w:r>
          </w:p>
        </w:tc>
        <w:tc>
          <w:tcPr>
            <w:tcW w:w="1021" w:type="dxa"/>
          </w:tcPr>
          <w:p w14:paraId="0032F2A3" w14:textId="77777777" w:rsidR="00897956" w:rsidRPr="00481D2D" w:rsidRDefault="00897956">
            <w:pPr>
              <w:pStyle w:val="TAL"/>
            </w:pPr>
            <w:r w:rsidRPr="00481D2D">
              <w:t>m</w:t>
            </w:r>
          </w:p>
        </w:tc>
        <w:tc>
          <w:tcPr>
            <w:tcW w:w="1021" w:type="dxa"/>
          </w:tcPr>
          <w:p w14:paraId="3D930419" w14:textId="77777777" w:rsidR="00897956" w:rsidRPr="00481D2D" w:rsidRDefault="00897956">
            <w:pPr>
              <w:pStyle w:val="TAL"/>
            </w:pPr>
            <w:r w:rsidRPr="00481D2D">
              <w:t>[26] 20.42</w:t>
            </w:r>
          </w:p>
        </w:tc>
        <w:tc>
          <w:tcPr>
            <w:tcW w:w="1021" w:type="dxa"/>
          </w:tcPr>
          <w:p w14:paraId="4C11055B" w14:textId="77777777" w:rsidR="00897956" w:rsidRPr="00481D2D" w:rsidRDefault="00897956">
            <w:pPr>
              <w:pStyle w:val="TAL"/>
            </w:pPr>
            <w:r w:rsidRPr="00481D2D">
              <w:t>m</w:t>
            </w:r>
          </w:p>
        </w:tc>
        <w:tc>
          <w:tcPr>
            <w:tcW w:w="1021" w:type="dxa"/>
          </w:tcPr>
          <w:p w14:paraId="440746DB" w14:textId="77777777" w:rsidR="00897956" w:rsidRPr="00481D2D" w:rsidRDefault="00897956">
            <w:pPr>
              <w:pStyle w:val="TAL"/>
            </w:pPr>
            <w:r w:rsidRPr="00481D2D">
              <w:t>m</w:t>
            </w:r>
          </w:p>
        </w:tc>
      </w:tr>
      <w:tr w:rsidR="00897956" w:rsidRPr="00481D2D" w14:paraId="1B13C9C8" w14:textId="77777777">
        <w:trPr>
          <w:cantSplit/>
        </w:trPr>
        <w:tc>
          <w:tcPr>
            <w:tcW w:w="9642" w:type="dxa"/>
            <w:gridSpan w:val="8"/>
          </w:tcPr>
          <w:p w14:paraId="42D2A2BD" w14:textId="77777777"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25B9FE09" w14:textId="77777777" w:rsidR="00897956" w:rsidRPr="00481D2D" w:rsidRDefault="00897956">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6B535CC9" w14:textId="77777777" w:rsidR="00897956" w:rsidRPr="00481D2D" w:rsidRDefault="00897956">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781B69BA" w14:textId="77777777" w:rsidR="00897956" w:rsidRPr="00481D2D" w:rsidRDefault="00897956">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4EB3F530" w14:textId="77777777" w:rsidR="00897956" w:rsidRPr="00481D2D" w:rsidRDefault="00897956">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68D20C93" w14:textId="77777777" w:rsidR="00897956" w:rsidRPr="00481D2D" w:rsidRDefault="00897956">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5D3950F2" w14:textId="77777777" w:rsidR="00897956" w:rsidRPr="00481D2D" w:rsidRDefault="00897956">
            <w:pPr>
              <w:pStyle w:val="TAN"/>
            </w:pPr>
            <w:r w:rsidRPr="00481D2D">
              <w:t>c9:</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7AE3432E" w14:textId="77777777" w:rsidR="00897956" w:rsidRPr="00481D2D" w:rsidRDefault="00897956">
            <w:pPr>
              <w:pStyle w:val="TAN"/>
            </w:pPr>
            <w:r w:rsidRPr="00481D2D">
              <w:t>c10:</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7B9531CB" w14:textId="77777777" w:rsidR="00546923" w:rsidRPr="00481D2D" w:rsidRDefault="00897956" w:rsidP="00546923">
            <w:pPr>
              <w:pStyle w:val="TAN"/>
            </w:pPr>
            <w:r w:rsidRPr="00481D2D">
              <w:t>c11:</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25A44324" w14:textId="77777777" w:rsidR="004704D0" w:rsidRPr="00481D2D" w:rsidRDefault="00546923" w:rsidP="004704D0">
            <w:pPr>
              <w:pStyle w:val="TAN"/>
              <w:rPr>
                <w:szCs w:val="24"/>
              </w:rPr>
            </w:pPr>
            <w:r w:rsidRPr="00481D2D">
              <w:rPr>
                <w:rFonts w:eastAsia="MS Mincho"/>
              </w:rPr>
              <w:t>c12:</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29B08270" w14:textId="77777777" w:rsidR="00755651" w:rsidRPr="00481D2D" w:rsidRDefault="00755651" w:rsidP="00755651">
            <w:pPr>
              <w:pStyle w:val="TAN"/>
              <w:rPr>
                <w:szCs w:val="24"/>
              </w:rPr>
            </w:pPr>
            <w:r w:rsidRPr="00481D2D">
              <w:rPr>
                <w:szCs w:val="24"/>
              </w:rPr>
              <w:t>c15:</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7388CBAA" w14:textId="77777777" w:rsidR="00047EC0" w:rsidRPr="00481D2D" w:rsidRDefault="00755651" w:rsidP="00047EC0">
            <w:pPr>
              <w:pStyle w:val="TAN"/>
              <w:rPr>
                <w:rFonts w:eastAsia="SimSun"/>
                <w:lang w:eastAsia="zh-CN"/>
              </w:rPr>
            </w:pPr>
            <w:r w:rsidRPr="00481D2D">
              <w:rPr>
                <w:szCs w:val="24"/>
              </w:rPr>
              <w:t>c16:</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61FA35D0" w14:textId="77777777" w:rsidR="00897956" w:rsidRPr="00481D2D" w:rsidRDefault="00047EC0" w:rsidP="00047EC0">
            <w:pPr>
              <w:pStyle w:val="TAN"/>
              <w:rPr>
                <w:rFonts w:eastAsia="SimSun"/>
                <w:lang w:eastAsia="zh-CN"/>
              </w:rPr>
            </w:pPr>
            <w:r w:rsidRPr="00481D2D">
              <w:rPr>
                <w:rFonts w:eastAsia="SimSun"/>
                <w:lang w:eastAsia="zh-CN"/>
              </w:rPr>
              <w:t>c17:</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56EF4C8B" w14:textId="77777777" w:rsidR="000E3552" w:rsidRPr="00481D2D" w:rsidRDefault="000E3552" w:rsidP="000E3552">
            <w:pPr>
              <w:pStyle w:val="TAN"/>
            </w:pPr>
            <w:r w:rsidRPr="00481D2D">
              <w:t>c20:</w:t>
            </w:r>
            <w:r w:rsidRPr="00481D2D">
              <w:tab/>
              <w:t xml:space="preserve">IF A.162/121 THEN m </w:t>
            </w:r>
            <w:smartTag w:uri="urn:schemas-microsoft-com:office:smarttags" w:element="stockticker">
              <w:r w:rsidRPr="00481D2D">
                <w:t>ELSE</w:t>
              </w:r>
            </w:smartTag>
            <w:r w:rsidRPr="00481D2D">
              <w:t xml:space="preserve"> n/a - - the Relayed-Charge header field extension.</w:t>
            </w:r>
          </w:p>
          <w:p w14:paraId="3558647C" w14:textId="77777777" w:rsidR="00F4037C" w:rsidRPr="00481D2D" w:rsidRDefault="00F4037C" w:rsidP="000E3552">
            <w:pPr>
              <w:pStyle w:val="TAN"/>
            </w:pPr>
            <w:r w:rsidRPr="00481D2D">
              <w:rPr>
                <w:rFonts w:eastAsia="SimSun"/>
                <w:lang w:eastAsia="zh-CN"/>
              </w:rPr>
              <w:t>c21:</w:t>
            </w:r>
            <w:r w:rsidR="006E59FF" w:rsidRPr="00481D2D">
              <w:rPr>
                <w:szCs w:val="24"/>
              </w:rPr>
              <w:tab/>
            </w:r>
            <w:r w:rsidRPr="00481D2D">
              <w:rPr>
                <w:rFonts w:eastAsia="SimSun"/>
                <w:lang w:eastAsia="zh-CN"/>
              </w:rPr>
              <w:t xml:space="preserve">IF </w:t>
            </w:r>
            <w:r w:rsidRPr="00481D2D">
              <w:rPr>
                <w:rFonts w:eastAsia="SimSun"/>
              </w:rPr>
              <w:t>A.162/23</w:t>
            </w:r>
            <w:r w:rsidRPr="00481D2D">
              <w:rPr>
                <w:rFonts w:eastAsia="SimSun"/>
                <w:lang w:eastAsia="zh-CN"/>
              </w:rPr>
              <w:t xml:space="preserve"> OR A.182/1 THEN m </w:t>
            </w:r>
            <w:smartTag w:uri="urn:schemas-microsoft-com:office:smarttags" w:element="stockticker">
              <w:r w:rsidRPr="00481D2D">
                <w:rPr>
                  <w:rFonts w:eastAsia="SimSun"/>
                  <w:lang w:eastAsia="zh-CN"/>
                </w:rPr>
                <w:t>ELSE</w:t>
              </w:r>
            </w:smartTag>
            <w:r w:rsidRPr="00481D2D">
              <w:rPr>
                <w:rFonts w:eastAsia="SimSun"/>
                <w:lang w:eastAsia="zh-CN"/>
              </w:rPr>
              <w:t xml:space="preserve"> o - - </w:t>
            </w:r>
            <w:r w:rsidRPr="00481D2D">
              <w:t xml:space="preserve">integration of resource management and SIP or </w:t>
            </w:r>
            <w:r w:rsidRPr="00481D2D">
              <w:rPr>
                <w:rFonts w:eastAsia="MS Mincho"/>
              </w:rPr>
              <w:t>XML schema for PSTN</w:t>
            </w:r>
            <w:r w:rsidRPr="00481D2D">
              <w:rPr>
                <w:rFonts w:eastAsia="SimSun"/>
                <w:lang w:eastAsia="zh-CN"/>
              </w:rPr>
              <w:t>.</w:t>
            </w:r>
          </w:p>
        </w:tc>
      </w:tr>
      <w:tr w:rsidR="00897956" w:rsidRPr="00481D2D" w14:paraId="26E5360C" w14:textId="77777777">
        <w:trPr>
          <w:cantSplit/>
        </w:trPr>
        <w:tc>
          <w:tcPr>
            <w:tcW w:w="9642" w:type="dxa"/>
            <w:gridSpan w:val="8"/>
          </w:tcPr>
          <w:p w14:paraId="6130C43D"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425734B0" w14:textId="77777777" w:rsidR="00897956" w:rsidRPr="00481D2D" w:rsidRDefault="00897956"/>
    <w:p w14:paraId="268D24F9" w14:textId="77777777" w:rsidR="00897956" w:rsidRPr="00481D2D" w:rsidRDefault="00897956">
      <w:pPr>
        <w:keepNext/>
        <w:keepLines/>
      </w:pPr>
      <w:r w:rsidRPr="00481D2D">
        <w:t>Prerequisite A.163/4 - - CANCEL request</w:t>
      </w:r>
    </w:p>
    <w:p w14:paraId="0FD0208E" w14:textId="77777777" w:rsidR="00897956" w:rsidRPr="00481D2D" w:rsidRDefault="00897956">
      <w:pPr>
        <w:pStyle w:val="TH"/>
      </w:pPr>
      <w:r w:rsidRPr="00481D2D">
        <w:t>Table A.182: Supported message bodie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BFA8F61" w14:textId="77777777">
        <w:trPr>
          <w:cantSplit/>
        </w:trPr>
        <w:tc>
          <w:tcPr>
            <w:tcW w:w="851" w:type="dxa"/>
            <w:vMerge w:val="restart"/>
          </w:tcPr>
          <w:p w14:paraId="3E7D8EA0" w14:textId="77777777" w:rsidR="00897956" w:rsidRPr="00481D2D" w:rsidRDefault="00897956">
            <w:pPr>
              <w:pStyle w:val="TAH"/>
            </w:pPr>
            <w:r w:rsidRPr="00481D2D">
              <w:t>Item</w:t>
            </w:r>
          </w:p>
        </w:tc>
        <w:tc>
          <w:tcPr>
            <w:tcW w:w="2665" w:type="dxa"/>
            <w:vMerge w:val="restart"/>
          </w:tcPr>
          <w:p w14:paraId="71D55BF3" w14:textId="77777777" w:rsidR="00897956" w:rsidRPr="00481D2D" w:rsidRDefault="00897956">
            <w:pPr>
              <w:pStyle w:val="TAH"/>
            </w:pPr>
            <w:r w:rsidRPr="00481D2D">
              <w:t>Header</w:t>
            </w:r>
          </w:p>
        </w:tc>
        <w:tc>
          <w:tcPr>
            <w:tcW w:w="3063" w:type="dxa"/>
            <w:gridSpan w:val="3"/>
          </w:tcPr>
          <w:p w14:paraId="21357297" w14:textId="77777777" w:rsidR="00897956" w:rsidRPr="00481D2D" w:rsidRDefault="00897956">
            <w:pPr>
              <w:pStyle w:val="TAH"/>
            </w:pPr>
            <w:r w:rsidRPr="00481D2D">
              <w:t>Sending</w:t>
            </w:r>
          </w:p>
        </w:tc>
        <w:tc>
          <w:tcPr>
            <w:tcW w:w="3063" w:type="dxa"/>
            <w:gridSpan w:val="3"/>
          </w:tcPr>
          <w:p w14:paraId="1A79C155" w14:textId="77777777" w:rsidR="00897956" w:rsidRPr="00481D2D" w:rsidRDefault="00897956">
            <w:pPr>
              <w:pStyle w:val="TAH"/>
              <w:rPr>
                <w:b w:val="0"/>
              </w:rPr>
            </w:pPr>
            <w:r w:rsidRPr="00481D2D">
              <w:t>Receiving</w:t>
            </w:r>
          </w:p>
        </w:tc>
      </w:tr>
      <w:tr w:rsidR="00897956" w:rsidRPr="00481D2D" w14:paraId="2DBAF2F2" w14:textId="77777777">
        <w:trPr>
          <w:cantSplit/>
        </w:trPr>
        <w:tc>
          <w:tcPr>
            <w:tcW w:w="851" w:type="dxa"/>
            <w:vMerge/>
          </w:tcPr>
          <w:p w14:paraId="665B4A3D" w14:textId="77777777" w:rsidR="00897956" w:rsidRPr="00481D2D" w:rsidRDefault="00897956">
            <w:pPr>
              <w:pStyle w:val="TAH"/>
            </w:pPr>
          </w:p>
        </w:tc>
        <w:tc>
          <w:tcPr>
            <w:tcW w:w="2665" w:type="dxa"/>
            <w:vMerge/>
          </w:tcPr>
          <w:p w14:paraId="573BE35F" w14:textId="77777777" w:rsidR="00897956" w:rsidRPr="00481D2D" w:rsidRDefault="00897956">
            <w:pPr>
              <w:pStyle w:val="TAH"/>
            </w:pPr>
          </w:p>
        </w:tc>
        <w:tc>
          <w:tcPr>
            <w:tcW w:w="1021" w:type="dxa"/>
          </w:tcPr>
          <w:p w14:paraId="2F8E8BDA" w14:textId="77777777" w:rsidR="00897956" w:rsidRPr="00481D2D" w:rsidRDefault="00897956">
            <w:pPr>
              <w:pStyle w:val="TAH"/>
            </w:pPr>
            <w:r w:rsidRPr="00481D2D">
              <w:t>Ref.</w:t>
            </w:r>
          </w:p>
        </w:tc>
        <w:tc>
          <w:tcPr>
            <w:tcW w:w="1021" w:type="dxa"/>
          </w:tcPr>
          <w:p w14:paraId="0A9809F5" w14:textId="77777777" w:rsidR="00897956" w:rsidRPr="00481D2D" w:rsidRDefault="00897956">
            <w:pPr>
              <w:pStyle w:val="TAH"/>
            </w:pPr>
            <w:r w:rsidRPr="00481D2D">
              <w:t>RFC status</w:t>
            </w:r>
          </w:p>
        </w:tc>
        <w:tc>
          <w:tcPr>
            <w:tcW w:w="1021" w:type="dxa"/>
          </w:tcPr>
          <w:p w14:paraId="05C2B4BA" w14:textId="77777777" w:rsidR="00897956" w:rsidRPr="00481D2D" w:rsidRDefault="00897956">
            <w:pPr>
              <w:pStyle w:val="TAH"/>
            </w:pPr>
            <w:r w:rsidRPr="00481D2D">
              <w:t>Profile status</w:t>
            </w:r>
          </w:p>
        </w:tc>
        <w:tc>
          <w:tcPr>
            <w:tcW w:w="1021" w:type="dxa"/>
          </w:tcPr>
          <w:p w14:paraId="199C0A4E" w14:textId="77777777" w:rsidR="00897956" w:rsidRPr="00481D2D" w:rsidRDefault="00897956">
            <w:pPr>
              <w:pStyle w:val="TAH"/>
            </w:pPr>
            <w:r w:rsidRPr="00481D2D">
              <w:t>Ref.</w:t>
            </w:r>
          </w:p>
        </w:tc>
        <w:tc>
          <w:tcPr>
            <w:tcW w:w="1021" w:type="dxa"/>
          </w:tcPr>
          <w:p w14:paraId="124417CC" w14:textId="77777777" w:rsidR="00897956" w:rsidRPr="00481D2D" w:rsidRDefault="00897956">
            <w:pPr>
              <w:pStyle w:val="TAH"/>
            </w:pPr>
            <w:r w:rsidRPr="00481D2D">
              <w:t>RFC status</w:t>
            </w:r>
          </w:p>
        </w:tc>
        <w:tc>
          <w:tcPr>
            <w:tcW w:w="1021" w:type="dxa"/>
          </w:tcPr>
          <w:p w14:paraId="5951AF32" w14:textId="77777777" w:rsidR="00897956" w:rsidRPr="00481D2D" w:rsidRDefault="00897956">
            <w:pPr>
              <w:pStyle w:val="TAH"/>
            </w:pPr>
            <w:r w:rsidRPr="00481D2D">
              <w:t>Profile status</w:t>
            </w:r>
          </w:p>
        </w:tc>
      </w:tr>
      <w:tr w:rsidR="00897956" w:rsidRPr="00481D2D" w14:paraId="64CE16B6" w14:textId="77777777">
        <w:tc>
          <w:tcPr>
            <w:tcW w:w="851" w:type="dxa"/>
          </w:tcPr>
          <w:p w14:paraId="78070953" w14:textId="77777777" w:rsidR="00897956" w:rsidRPr="00481D2D" w:rsidRDefault="00897956">
            <w:pPr>
              <w:pStyle w:val="TAL"/>
            </w:pPr>
            <w:r w:rsidRPr="00481D2D">
              <w:t>1</w:t>
            </w:r>
          </w:p>
        </w:tc>
        <w:tc>
          <w:tcPr>
            <w:tcW w:w="2665" w:type="dxa"/>
          </w:tcPr>
          <w:p w14:paraId="40FDA612" w14:textId="77777777" w:rsidR="00897956" w:rsidRPr="00481D2D" w:rsidRDefault="00705D12">
            <w:pPr>
              <w:pStyle w:val="TAL"/>
            </w:pPr>
            <w:r w:rsidRPr="00481D2D">
              <w:rPr>
                <w:rFonts w:eastAsia="MS Mincho"/>
              </w:rPr>
              <w:t>XML Schema for PSTN</w:t>
            </w:r>
          </w:p>
        </w:tc>
        <w:tc>
          <w:tcPr>
            <w:tcW w:w="1021" w:type="dxa"/>
          </w:tcPr>
          <w:p w14:paraId="5DD8D030" w14:textId="77777777" w:rsidR="00897956" w:rsidRPr="00481D2D" w:rsidRDefault="00705D12">
            <w:pPr>
              <w:pStyle w:val="TAL"/>
            </w:pPr>
            <w:r w:rsidRPr="00481D2D">
              <w:t>[11B]</w:t>
            </w:r>
          </w:p>
        </w:tc>
        <w:tc>
          <w:tcPr>
            <w:tcW w:w="1021" w:type="dxa"/>
          </w:tcPr>
          <w:p w14:paraId="61B79E7F" w14:textId="77777777" w:rsidR="00897956" w:rsidRPr="00481D2D" w:rsidRDefault="00897956">
            <w:pPr>
              <w:pStyle w:val="TAL"/>
            </w:pPr>
          </w:p>
        </w:tc>
        <w:tc>
          <w:tcPr>
            <w:tcW w:w="1021" w:type="dxa"/>
          </w:tcPr>
          <w:p w14:paraId="5C485EE7" w14:textId="77777777" w:rsidR="00897956" w:rsidRPr="00481D2D" w:rsidRDefault="00705D12">
            <w:pPr>
              <w:pStyle w:val="TAL"/>
            </w:pPr>
            <w:r w:rsidRPr="00481D2D">
              <w:t>c1</w:t>
            </w:r>
          </w:p>
        </w:tc>
        <w:tc>
          <w:tcPr>
            <w:tcW w:w="1021" w:type="dxa"/>
          </w:tcPr>
          <w:p w14:paraId="5F6DABEB" w14:textId="77777777" w:rsidR="00897956" w:rsidRPr="00481D2D" w:rsidRDefault="00705D12">
            <w:pPr>
              <w:pStyle w:val="TAL"/>
            </w:pPr>
            <w:r w:rsidRPr="00481D2D">
              <w:t>[11B]</w:t>
            </w:r>
          </w:p>
        </w:tc>
        <w:tc>
          <w:tcPr>
            <w:tcW w:w="1021" w:type="dxa"/>
          </w:tcPr>
          <w:p w14:paraId="0D6934B6" w14:textId="77777777" w:rsidR="00897956" w:rsidRPr="00481D2D" w:rsidRDefault="00897956">
            <w:pPr>
              <w:pStyle w:val="TAL"/>
            </w:pPr>
          </w:p>
        </w:tc>
        <w:tc>
          <w:tcPr>
            <w:tcW w:w="1021" w:type="dxa"/>
          </w:tcPr>
          <w:p w14:paraId="1817D188" w14:textId="77777777" w:rsidR="00897956" w:rsidRPr="00481D2D" w:rsidRDefault="00CD3BB2">
            <w:pPr>
              <w:pStyle w:val="TAL"/>
            </w:pPr>
            <w:r w:rsidRPr="00481D2D">
              <w:t>i</w:t>
            </w:r>
          </w:p>
        </w:tc>
      </w:tr>
      <w:tr w:rsidR="00705D12" w:rsidRPr="00481D2D" w14:paraId="250CDEED" w14:textId="77777777">
        <w:tc>
          <w:tcPr>
            <w:tcW w:w="9642" w:type="dxa"/>
            <w:gridSpan w:val="8"/>
          </w:tcPr>
          <w:p w14:paraId="514A28D2"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tc>
      </w:tr>
    </w:tbl>
    <w:p w14:paraId="79D0ED61" w14:textId="77777777" w:rsidR="00897956" w:rsidRPr="00481D2D" w:rsidRDefault="00897956"/>
    <w:p w14:paraId="5F2FA6C9" w14:textId="77777777" w:rsidR="00897956" w:rsidRPr="00481D2D" w:rsidRDefault="00897956">
      <w:pPr>
        <w:keepNext/>
        <w:keepLines/>
      </w:pPr>
      <w:r w:rsidRPr="00481D2D">
        <w:t>Prerequisite A.163/5 - - CANCEL response for all status-codes</w:t>
      </w:r>
    </w:p>
    <w:p w14:paraId="421E534C" w14:textId="77777777" w:rsidR="00897956" w:rsidRPr="00481D2D" w:rsidRDefault="00897956">
      <w:pPr>
        <w:pStyle w:val="TH"/>
      </w:pPr>
      <w:r w:rsidRPr="00481D2D">
        <w:t>Table A.183: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7448125" w14:textId="77777777">
        <w:trPr>
          <w:cantSplit/>
        </w:trPr>
        <w:tc>
          <w:tcPr>
            <w:tcW w:w="851" w:type="dxa"/>
            <w:vMerge w:val="restart"/>
          </w:tcPr>
          <w:p w14:paraId="206E6221" w14:textId="77777777" w:rsidR="00897956" w:rsidRPr="00481D2D" w:rsidRDefault="00897956">
            <w:pPr>
              <w:pStyle w:val="TAH"/>
            </w:pPr>
            <w:r w:rsidRPr="00481D2D">
              <w:t>Item</w:t>
            </w:r>
          </w:p>
        </w:tc>
        <w:tc>
          <w:tcPr>
            <w:tcW w:w="2665" w:type="dxa"/>
            <w:vMerge w:val="restart"/>
          </w:tcPr>
          <w:p w14:paraId="45B74575" w14:textId="77777777" w:rsidR="00897956" w:rsidRPr="00481D2D" w:rsidRDefault="00897956">
            <w:pPr>
              <w:pStyle w:val="TAH"/>
            </w:pPr>
            <w:r w:rsidRPr="00481D2D">
              <w:t>Header</w:t>
            </w:r>
            <w:r w:rsidR="00F976B5" w:rsidRPr="00481D2D">
              <w:t xml:space="preserve"> field</w:t>
            </w:r>
          </w:p>
        </w:tc>
        <w:tc>
          <w:tcPr>
            <w:tcW w:w="3063" w:type="dxa"/>
            <w:gridSpan w:val="3"/>
          </w:tcPr>
          <w:p w14:paraId="22F07F8F" w14:textId="77777777" w:rsidR="00897956" w:rsidRPr="00481D2D" w:rsidRDefault="00897956">
            <w:pPr>
              <w:pStyle w:val="TAH"/>
            </w:pPr>
            <w:r w:rsidRPr="00481D2D">
              <w:t>Sending</w:t>
            </w:r>
          </w:p>
        </w:tc>
        <w:tc>
          <w:tcPr>
            <w:tcW w:w="3063" w:type="dxa"/>
            <w:gridSpan w:val="3"/>
          </w:tcPr>
          <w:p w14:paraId="7F5A538F" w14:textId="77777777" w:rsidR="00897956" w:rsidRPr="00481D2D" w:rsidRDefault="00897956">
            <w:pPr>
              <w:pStyle w:val="TAH"/>
              <w:rPr>
                <w:b w:val="0"/>
              </w:rPr>
            </w:pPr>
            <w:r w:rsidRPr="00481D2D">
              <w:t>Receiving</w:t>
            </w:r>
          </w:p>
        </w:tc>
      </w:tr>
      <w:tr w:rsidR="00897956" w:rsidRPr="00481D2D" w14:paraId="78889A73" w14:textId="77777777">
        <w:trPr>
          <w:cantSplit/>
        </w:trPr>
        <w:tc>
          <w:tcPr>
            <w:tcW w:w="851" w:type="dxa"/>
            <w:vMerge/>
          </w:tcPr>
          <w:p w14:paraId="2A1B4D5F" w14:textId="77777777" w:rsidR="00897956" w:rsidRPr="00481D2D" w:rsidRDefault="00897956">
            <w:pPr>
              <w:pStyle w:val="TAH"/>
            </w:pPr>
          </w:p>
        </w:tc>
        <w:tc>
          <w:tcPr>
            <w:tcW w:w="2665" w:type="dxa"/>
            <w:vMerge/>
          </w:tcPr>
          <w:p w14:paraId="747402AF" w14:textId="77777777" w:rsidR="00897956" w:rsidRPr="00481D2D" w:rsidRDefault="00897956">
            <w:pPr>
              <w:pStyle w:val="TAH"/>
            </w:pPr>
          </w:p>
        </w:tc>
        <w:tc>
          <w:tcPr>
            <w:tcW w:w="1021" w:type="dxa"/>
          </w:tcPr>
          <w:p w14:paraId="2197F73A" w14:textId="77777777" w:rsidR="00897956" w:rsidRPr="00481D2D" w:rsidRDefault="00897956">
            <w:pPr>
              <w:pStyle w:val="TAH"/>
            </w:pPr>
            <w:r w:rsidRPr="00481D2D">
              <w:t>Ref.</w:t>
            </w:r>
          </w:p>
        </w:tc>
        <w:tc>
          <w:tcPr>
            <w:tcW w:w="1021" w:type="dxa"/>
          </w:tcPr>
          <w:p w14:paraId="5DF42517" w14:textId="77777777" w:rsidR="00897956" w:rsidRPr="00481D2D" w:rsidRDefault="00897956">
            <w:pPr>
              <w:pStyle w:val="TAH"/>
            </w:pPr>
            <w:r w:rsidRPr="00481D2D">
              <w:t>RFC status</w:t>
            </w:r>
          </w:p>
        </w:tc>
        <w:tc>
          <w:tcPr>
            <w:tcW w:w="1021" w:type="dxa"/>
          </w:tcPr>
          <w:p w14:paraId="7A3FC5F5" w14:textId="77777777" w:rsidR="00897956" w:rsidRPr="00481D2D" w:rsidRDefault="00897956">
            <w:pPr>
              <w:pStyle w:val="TAH"/>
            </w:pPr>
            <w:r w:rsidRPr="00481D2D">
              <w:t>Profile status</w:t>
            </w:r>
          </w:p>
        </w:tc>
        <w:tc>
          <w:tcPr>
            <w:tcW w:w="1021" w:type="dxa"/>
          </w:tcPr>
          <w:p w14:paraId="7B9A49B4" w14:textId="77777777" w:rsidR="00897956" w:rsidRPr="00481D2D" w:rsidRDefault="00897956">
            <w:pPr>
              <w:pStyle w:val="TAH"/>
            </w:pPr>
            <w:r w:rsidRPr="00481D2D">
              <w:t>Ref.</w:t>
            </w:r>
          </w:p>
        </w:tc>
        <w:tc>
          <w:tcPr>
            <w:tcW w:w="1021" w:type="dxa"/>
          </w:tcPr>
          <w:p w14:paraId="690A6869" w14:textId="77777777" w:rsidR="00897956" w:rsidRPr="00481D2D" w:rsidRDefault="00897956">
            <w:pPr>
              <w:pStyle w:val="TAH"/>
            </w:pPr>
            <w:r w:rsidRPr="00481D2D">
              <w:t>RFC status</w:t>
            </w:r>
          </w:p>
        </w:tc>
        <w:tc>
          <w:tcPr>
            <w:tcW w:w="1021" w:type="dxa"/>
          </w:tcPr>
          <w:p w14:paraId="4F54853F" w14:textId="77777777" w:rsidR="00897956" w:rsidRPr="00481D2D" w:rsidRDefault="00897956">
            <w:pPr>
              <w:pStyle w:val="TAH"/>
            </w:pPr>
            <w:r w:rsidRPr="00481D2D">
              <w:t>Profile status</w:t>
            </w:r>
          </w:p>
        </w:tc>
      </w:tr>
      <w:tr w:rsidR="00897956" w:rsidRPr="00481D2D" w14:paraId="753DE756" w14:textId="77777777">
        <w:tc>
          <w:tcPr>
            <w:tcW w:w="851" w:type="dxa"/>
          </w:tcPr>
          <w:p w14:paraId="2B9A2271" w14:textId="77777777" w:rsidR="00897956" w:rsidRPr="00481D2D" w:rsidRDefault="00897956">
            <w:pPr>
              <w:pStyle w:val="TAL"/>
            </w:pPr>
            <w:r w:rsidRPr="00481D2D">
              <w:t>1</w:t>
            </w:r>
          </w:p>
        </w:tc>
        <w:tc>
          <w:tcPr>
            <w:tcW w:w="2665" w:type="dxa"/>
          </w:tcPr>
          <w:p w14:paraId="53281BD8" w14:textId="77777777" w:rsidR="00897956" w:rsidRPr="00481D2D" w:rsidRDefault="00897956">
            <w:pPr>
              <w:pStyle w:val="TAL"/>
            </w:pPr>
            <w:r w:rsidRPr="00481D2D">
              <w:t>Call-ID</w:t>
            </w:r>
          </w:p>
        </w:tc>
        <w:tc>
          <w:tcPr>
            <w:tcW w:w="1021" w:type="dxa"/>
          </w:tcPr>
          <w:p w14:paraId="44C122A8" w14:textId="77777777" w:rsidR="00897956" w:rsidRPr="00481D2D" w:rsidRDefault="00897956">
            <w:pPr>
              <w:pStyle w:val="TAL"/>
            </w:pPr>
            <w:r w:rsidRPr="00481D2D">
              <w:t>[26] 20.8</w:t>
            </w:r>
          </w:p>
        </w:tc>
        <w:tc>
          <w:tcPr>
            <w:tcW w:w="1021" w:type="dxa"/>
          </w:tcPr>
          <w:p w14:paraId="405B642B" w14:textId="77777777" w:rsidR="00897956" w:rsidRPr="00481D2D" w:rsidRDefault="00897956">
            <w:pPr>
              <w:pStyle w:val="TAL"/>
            </w:pPr>
            <w:r w:rsidRPr="00481D2D">
              <w:t>m</w:t>
            </w:r>
          </w:p>
        </w:tc>
        <w:tc>
          <w:tcPr>
            <w:tcW w:w="1021" w:type="dxa"/>
          </w:tcPr>
          <w:p w14:paraId="0D1E96FF" w14:textId="77777777" w:rsidR="00897956" w:rsidRPr="00481D2D" w:rsidRDefault="00897956">
            <w:pPr>
              <w:pStyle w:val="TAL"/>
            </w:pPr>
            <w:r w:rsidRPr="00481D2D">
              <w:t>m</w:t>
            </w:r>
          </w:p>
        </w:tc>
        <w:tc>
          <w:tcPr>
            <w:tcW w:w="1021" w:type="dxa"/>
          </w:tcPr>
          <w:p w14:paraId="69937227" w14:textId="77777777" w:rsidR="00897956" w:rsidRPr="00481D2D" w:rsidRDefault="00897956">
            <w:pPr>
              <w:pStyle w:val="TAL"/>
            </w:pPr>
            <w:r w:rsidRPr="00481D2D">
              <w:t>[26] 20.8</w:t>
            </w:r>
          </w:p>
        </w:tc>
        <w:tc>
          <w:tcPr>
            <w:tcW w:w="1021" w:type="dxa"/>
          </w:tcPr>
          <w:p w14:paraId="588F20E0" w14:textId="77777777" w:rsidR="00897956" w:rsidRPr="00481D2D" w:rsidRDefault="00897956">
            <w:pPr>
              <w:pStyle w:val="TAL"/>
            </w:pPr>
            <w:r w:rsidRPr="00481D2D">
              <w:t>m</w:t>
            </w:r>
          </w:p>
        </w:tc>
        <w:tc>
          <w:tcPr>
            <w:tcW w:w="1021" w:type="dxa"/>
          </w:tcPr>
          <w:p w14:paraId="05ED21FF" w14:textId="77777777" w:rsidR="00897956" w:rsidRPr="00481D2D" w:rsidRDefault="00897956">
            <w:pPr>
              <w:pStyle w:val="TAL"/>
            </w:pPr>
            <w:r w:rsidRPr="00481D2D">
              <w:t>m</w:t>
            </w:r>
          </w:p>
        </w:tc>
      </w:tr>
      <w:tr w:rsidR="00897956" w:rsidRPr="00481D2D" w14:paraId="24CC18AB" w14:textId="77777777">
        <w:tc>
          <w:tcPr>
            <w:tcW w:w="851" w:type="dxa"/>
          </w:tcPr>
          <w:p w14:paraId="62E0B4D1" w14:textId="77777777" w:rsidR="00897956" w:rsidRPr="00481D2D" w:rsidRDefault="00897956">
            <w:pPr>
              <w:pStyle w:val="TAL"/>
            </w:pPr>
            <w:r w:rsidRPr="00481D2D">
              <w:t>2</w:t>
            </w:r>
          </w:p>
        </w:tc>
        <w:tc>
          <w:tcPr>
            <w:tcW w:w="2665" w:type="dxa"/>
          </w:tcPr>
          <w:p w14:paraId="6185A963" w14:textId="77777777" w:rsidR="00897956" w:rsidRPr="00481D2D" w:rsidRDefault="00897956">
            <w:pPr>
              <w:pStyle w:val="TAL"/>
            </w:pPr>
            <w:r w:rsidRPr="00481D2D">
              <w:t>Content-Length</w:t>
            </w:r>
          </w:p>
        </w:tc>
        <w:tc>
          <w:tcPr>
            <w:tcW w:w="1021" w:type="dxa"/>
          </w:tcPr>
          <w:p w14:paraId="5FC037A5" w14:textId="77777777" w:rsidR="00897956" w:rsidRPr="00481D2D" w:rsidRDefault="00897956">
            <w:pPr>
              <w:pStyle w:val="TAL"/>
            </w:pPr>
            <w:r w:rsidRPr="00481D2D">
              <w:t>[26] 20.14</w:t>
            </w:r>
          </w:p>
        </w:tc>
        <w:tc>
          <w:tcPr>
            <w:tcW w:w="1021" w:type="dxa"/>
          </w:tcPr>
          <w:p w14:paraId="6C23985E" w14:textId="77777777" w:rsidR="00897956" w:rsidRPr="00481D2D" w:rsidRDefault="00897956">
            <w:pPr>
              <w:pStyle w:val="TAL"/>
            </w:pPr>
            <w:r w:rsidRPr="00481D2D">
              <w:t>m</w:t>
            </w:r>
          </w:p>
        </w:tc>
        <w:tc>
          <w:tcPr>
            <w:tcW w:w="1021" w:type="dxa"/>
          </w:tcPr>
          <w:p w14:paraId="2C994FC7" w14:textId="77777777" w:rsidR="00897956" w:rsidRPr="00481D2D" w:rsidRDefault="00897956">
            <w:pPr>
              <w:pStyle w:val="TAL"/>
            </w:pPr>
            <w:r w:rsidRPr="00481D2D">
              <w:t>m</w:t>
            </w:r>
          </w:p>
        </w:tc>
        <w:tc>
          <w:tcPr>
            <w:tcW w:w="1021" w:type="dxa"/>
          </w:tcPr>
          <w:p w14:paraId="10964210" w14:textId="77777777" w:rsidR="00897956" w:rsidRPr="00481D2D" w:rsidRDefault="00897956">
            <w:pPr>
              <w:pStyle w:val="TAL"/>
            </w:pPr>
            <w:r w:rsidRPr="00481D2D">
              <w:t>[26] 20.14</w:t>
            </w:r>
          </w:p>
        </w:tc>
        <w:tc>
          <w:tcPr>
            <w:tcW w:w="1021" w:type="dxa"/>
          </w:tcPr>
          <w:p w14:paraId="6F711F33" w14:textId="77777777" w:rsidR="00897956" w:rsidRPr="00481D2D" w:rsidRDefault="00897956">
            <w:pPr>
              <w:pStyle w:val="TAL"/>
            </w:pPr>
            <w:r w:rsidRPr="00481D2D">
              <w:t>m</w:t>
            </w:r>
          </w:p>
        </w:tc>
        <w:tc>
          <w:tcPr>
            <w:tcW w:w="1021" w:type="dxa"/>
          </w:tcPr>
          <w:p w14:paraId="61C6DAFD" w14:textId="77777777" w:rsidR="00897956" w:rsidRPr="00481D2D" w:rsidRDefault="00897956">
            <w:pPr>
              <w:pStyle w:val="TAL"/>
            </w:pPr>
            <w:r w:rsidRPr="00481D2D">
              <w:t>m</w:t>
            </w:r>
          </w:p>
        </w:tc>
      </w:tr>
      <w:tr w:rsidR="00897956" w:rsidRPr="00481D2D" w14:paraId="2B9A6057" w14:textId="77777777">
        <w:tc>
          <w:tcPr>
            <w:tcW w:w="851" w:type="dxa"/>
          </w:tcPr>
          <w:p w14:paraId="44DB1C28" w14:textId="77777777" w:rsidR="00897956" w:rsidRPr="00481D2D" w:rsidRDefault="00897956">
            <w:pPr>
              <w:pStyle w:val="TAL"/>
            </w:pPr>
            <w:r w:rsidRPr="00481D2D">
              <w:t>3</w:t>
            </w:r>
          </w:p>
        </w:tc>
        <w:tc>
          <w:tcPr>
            <w:tcW w:w="2665" w:type="dxa"/>
          </w:tcPr>
          <w:p w14:paraId="24D401AD" w14:textId="77777777" w:rsidR="00897956" w:rsidRPr="00481D2D" w:rsidRDefault="00897956">
            <w:pPr>
              <w:pStyle w:val="TAL"/>
            </w:pPr>
            <w:r w:rsidRPr="00481D2D">
              <w:t>C</w:t>
            </w:r>
            <w:r w:rsidR="00AB6F58" w:rsidRPr="00481D2D">
              <w:t>S</w:t>
            </w:r>
            <w:r w:rsidRPr="00481D2D">
              <w:t>eq</w:t>
            </w:r>
          </w:p>
        </w:tc>
        <w:tc>
          <w:tcPr>
            <w:tcW w:w="1021" w:type="dxa"/>
          </w:tcPr>
          <w:p w14:paraId="745106D6" w14:textId="77777777" w:rsidR="00897956" w:rsidRPr="00481D2D" w:rsidRDefault="00897956">
            <w:pPr>
              <w:pStyle w:val="TAL"/>
            </w:pPr>
            <w:r w:rsidRPr="00481D2D">
              <w:t>[26] 20.16</w:t>
            </w:r>
          </w:p>
        </w:tc>
        <w:tc>
          <w:tcPr>
            <w:tcW w:w="1021" w:type="dxa"/>
          </w:tcPr>
          <w:p w14:paraId="63803A66" w14:textId="77777777" w:rsidR="00897956" w:rsidRPr="00481D2D" w:rsidRDefault="00897956">
            <w:pPr>
              <w:pStyle w:val="TAL"/>
            </w:pPr>
            <w:r w:rsidRPr="00481D2D">
              <w:t>m</w:t>
            </w:r>
          </w:p>
        </w:tc>
        <w:tc>
          <w:tcPr>
            <w:tcW w:w="1021" w:type="dxa"/>
          </w:tcPr>
          <w:p w14:paraId="494D423B" w14:textId="77777777" w:rsidR="00897956" w:rsidRPr="00481D2D" w:rsidRDefault="00897956">
            <w:pPr>
              <w:pStyle w:val="TAL"/>
            </w:pPr>
            <w:r w:rsidRPr="00481D2D">
              <w:t>m</w:t>
            </w:r>
          </w:p>
        </w:tc>
        <w:tc>
          <w:tcPr>
            <w:tcW w:w="1021" w:type="dxa"/>
          </w:tcPr>
          <w:p w14:paraId="33F2AFD8" w14:textId="77777777" w:rsidR="00897956" w:rsidRPr="00481D2D" w:rsidRDefault="00897956">
            <w:pPr>
              <w:pStyle w:val="TAL"/>
            </w:pPr>
            <w:r w:rsidRPr="00481D2D">
              <w:t>[26] 20.16</w:t>
            </w:r>
          </w:p>
        </w:tc>
        <w:tc>
          <w:tcPr>
            <w:tcW w:w="1021" w:type="dxa"/>
          </w:tcPr>
          <w:p w14:paraId="0050C638" w14:textId="77777777" w:rsidR="00897956" w:rsidRPr="00481D2D" w:rsidRDefault="00897956">
            <w:pPr>
              <w:pStyle w:val="TAL"/>
            </w:pPr>
            <w:r w:rsidRPr="00481D2D">
              <w:t>m</w:t>
            </w:r>
          </w:p>
        </w:tc>
        <w:tc>
          <w:tcPr>
            <w:tcW w:w="1021" w:type="dxa"/>
          </w:tcPr>
          <w:p w14:paraId="35D0F02B" w14:textId="77777777" w:rsidR="00897956" w:rsidRPr="00481D2D" w:rsidRDefault="00897956">
            <w:pPr>
              <w:pStyle w:val="TAL"/>
            </w:pPr>
            <w:r w:rsidRPr="00481D2D">
              <w:t>m</w:t>
            </w:r>
          </w:p>
        </w:tc>
      </w:tr>
      <w:tr w:rsidR="00897956" w:rsidRPr="00481D2D" w14:paraId="6F49E260" w14:textId="77777777">
        <w:tc>
          <w:tcPr>
            <w:tcW w:w="851" w:type="dxa"/>
          </w:tcPr>
          <w:p w14:paraId="5C6EACBD" w14:textId="77777777" w:rsidR="00897956" w:rsidRPr="00481D2D" w:rsidRDefault="00897956">
            <w:pPr>
              <w:pStyle w:val="TAL"/>
            </w:pPr>
            <w:r w:rsidRPr="00481D2D">
              <w:t>4</w:t>
            </w:r>
          </w:p>
        </w:tc>
        <w:tc>
          <w:tcPr>
            <w:tcW w:w="2665" w:type="dxa"/>
          </w:tcPr>
          <w:p w14:paraId="1CE5C546" w14:textId="77777777" w:rsidR="00897956" w:rsidRPr="00481D2D" w:rsidRDefault="00897956">
            <w:pPr>
              <w:pStyle w:val="TAL"/>
            </w:pPr>
            <w:r w:rsidRPr="00481D2D">
              <w:t>Date</w:t>
            </w:r>
          </w:p>
        </w:tc>
        <w:tc>
          <w:tcPr>
            <w:tcW w:w="1021" w:type="dxa"/>
          </w:tcPr>
          <w:p w14:paraId="35CDD683" w14:textId="77777777" w:rsidR="00897956" w:rsidRPr="00481D2D" w:rsidRDefault="00897956">
            <w:pPr>
              <w:pStyle w:val="TAL"/>
            </w:pPr>
            <w:r w:rsidRPr="00481D2D">
              <w:t>[26] 20.17</w:t>
            </w:r>
          </w:p>
        </w:tc>
        <w:tc>
          <w:tcPr>
            <w:tcW w:w="1021" w:type="dxa"/>
          </w:tcPr>
          <w:p w14:paraId="34AB2F64" w14:textId="77777777" w:rsidR="00897956" w:rsidRPr="00481D2D" w:rsidRDefault="00897956">
            <w:pPr>
              <w:pStyle w:val="TAL"/>
            </w:pPr>
            <w:r w:rsidRPr="00481D2D">
              <w:t>m</w:t>
            </w:r>
          </w:p>
        </w:tc>
        <w:tc>
          <w:tcPr>
            <w:tcW w:w="1021" w:type="dxa"/>
          </w:tcPr>
          <w:p w14:paraId="2645D3F7" w14:textId="77777777" w:rsidR="00897956" w:rsidRPr="00481D2D" w:rsidRDefault="00897956">
            <w:pPr>
              <w:pStyle w:val="TAL"/>
            </w:pPr>
            <w:r w:rsidRPr="00481D2D">
              <w:t>m</w:t>
            </w:r>
          </w:p>
        </w:tc>
        <w:tc>
          <w:tcPr>
            <w:tcW w:w="1021" w:type="dxa"/>
          </w:tcPr>
          <w:p w14:paraId="5FE16CE4" w14:textId="77777777" w:rsidR="00897956" w:rsidRPr="00481D2D" w:rsidRDefault="00897956">
            <w:pPr>
              <w:pStyle w:val="TAL"/>
            </w:pPr>
            <w:r w:rsidRPr="00481D2D">
              <w:t>[26] 20.17</w:t>
            </w:r>
          </w:p>
        </w:tc>
        <w:tc>
          <w:tcPr>
            <w:tcW w:w="1021" w:type="dxa"/>
          </w:tcPr>
          <w:p w14:paraId="661B4F93" w14:textId="77777777" w:rsidR="00897956" w:rsidRPr="00481D2D" w:rsidRDefault="00897956">
            <w:pPr>
              <w:pStyle w:val="TAL"/>
            </w:pPr>
            <w:r w:rsidRPr="00481D2D">
              <w:t>c1</w:t>
            </w:r>
          </w:p>
        </w:tc>
        <w:tc>
          <w:tcPr>
            <w:tcW w:w="1021" w:type="dxa"/>
          </w:tcPr>
          <w:p w14:paraId="40C8B80F" w14:textId="77777777" w:rsidR="00897956" w:rsidRPr="00481D2D" w:rsidRDefault="00897956">
            <w:pPr>
              <w:pStyle w:val="TAL"/>
            </w:pPr>
            <w:r w:rsidRPr="00481D2D">
              <w:t>c1</w:t>
            </w:r>
          </w:p>
        </w:tc>
      </w:tr>
      <w:tr w:rsidR="00897956" w:rsidRPr="00481D2D" w14:paraId="4F09C650" w14:textId="77777777">
        <w:tc>
          <w:tcPr>
            <w:tcW w:w="851" w:type="dxa"/>
          </w:tcPr>
          <w:p w14:paraId="007E6F4B" w14:textId="77777777" w:rsidR="00897956" w:rsidRPr="00481D2D" w:rsidRDefault="00897956">
            <w:pPr>
              <w:pStyle w:val="TAL"/>
            </w:pPr>
            <w:r w:rsidRPr="00481D2D">
              <w:t>5</w:t>
            </w:r>
          </w:p>
        </w:tc>
        <w:tc>
          <w:tcPr>
            <w:tcW w:w="2665" w:type="dxa"/>
          </w:tcPr>
          <w:p w14:paraId="0D8051D0" w14:textId="77777777" w:rsidR="00897956" w:rsidRPr="00481D2D" w:rsidRDefault="00897956">
            <w:pPr>
              <w:pStyle w:val="TAL"/>
            </w:pPr>
            <w:r w:rsidRPr="00481D2D">
              <w:t>From</w:t>
            </w:r>
          </w:p>
        </w:tc>
        <w:tc>
          <w:tcPr>
            <w:tcW w:w="1021" w:type="dxa"/>
          </w:tcPr>
          <w:p w14:paraId="0ECF4992" w14:textId="77777777" w:rsidR="00897956" w:rsidRPr="00481D2D" w:rsidRDefault="00897956">
            <w:pPr>
              <w:pStyle w:val="TAL"/>
            </w:pPr>
            <w:r w:rsidRPr="00481D2D">
              <w:t>[26] 20.20</w:t>
            </w:r>
          </w:p>
        </w:tc>
        <w:tc>
          <w:tcPr>
            <w:tcW w:w="1021" w:type="dxa"/>
          </w:tcPr>
          <w:p w14:paraId="41461D13" w14:textId="77777777" w:rsidR="00897956" w:rsidRPr="00481D2D" w:rsidRDefault="00897956">
            <w:pPr>
              <w:pStyle w:val="TAL"/>
            </w:pPr>
            <w:r w:rsidRPr="00481D2D">
              <w:t>m</w:t>
            </w:r>
          </w:p>
        </w:tc>
        <w:tc>
          <w:tcPr>
            <w:tcW w:w="1021" w:type="dxa"/>
          </w:tcPr>
          <w:p w14:paraId="39D6387C" w14:textId="77777777" w:rsidR="00897956" w:rsidRPr="00481D2D" w:rsidRDefault="00897956">
            <w:pPr>
              <w:pStyle w:val="TAL"/>
            </w:pPr>
            <w:r w:rsidRPr="00481D2D">
              <w:t>m</w:t>
            </w:r>
          </w:p>
        </w:tc>
        <w:tc>
          <w:tcPr>
            <w:tcW w:w="1021" w:type="dxa"/>
          </w:tcPr>
          <w:p w14:paraId="6A41AF48" w14:textId="77777777" w:rsidR="00897956" w:rsidRPr="00481D2D" w:rsidRDefault="00897956">
            <w:pPr>
              <w:pStyle w:val="TAL"/>
            </w:pPr>
            <w:r w:rsidRPr="00481D2D">
              <w:t>[26] 20.20</w:t>
            </w:r>
          </w:p>
        </w:tc>
        <w:tc>
          <w:tcPr>
            <w:tcW w:w="1021" w:type="dxa"/>
          </w:tcPr>
          <w:p w14:paraId="74EE4CDF" w14:textId="77777777" w:rsidR="00897956" w:rsidRPr="00481D2D" w:rsidRDefault="00897956">
            <w:pPr>
              <w:pStyle w:val="TAL"/>
            </w:pPr>
            <w:r w:rsidRPr="00481D2D">
              <w:t>m</w:t>
            </w:r>
          </w:p>
        </w:tc>
        <w:tc>
          <w:tcPr>
            <w:tcW w:w="1021" w:type="dxa"/>
          </w:tcPr>
          <w:p w14:paraId="7508008B" w14:textId="77777777" w:rsidR="00897956" w:rsidRPr="00481D2D" w:rsidRDefault="00897956">
            <w:pPr>
              <w:pStyle w:val="TAL"/>
            </w:pPr>
            <w:r w:rsidRPr="00481D2D">
              <w:t>m</w:t>
            </w:r>
          </w:p>
        </w:tc>
      </w:tr>
      <w:tr w:rsidR="00897956" w:rsidRPr="00481D2D" w14:paraId="56D4C9A3" w14:textId="77777777">
        <w:tc>
          <w:tcPr>
            <w:tcW w:w="851" w:type="dxa"/>
          </w:tcPr>
          <w:p w14:paraId="4509C19B" w14:textId="77777777" w:rsidR="00897956" w:rsidRPr="00481D2D" w:rsidRDefault="00897956">
            <w:pPr>
              <w:pStyle w:val="TAL"/>
            </w:pPr>
            <w:r w:rsidRPr="00481D2D">
              <w:t>5</w:t>
            </w:r>
            <w:r w:rsidR="000E3552" w:rsidRPr="00481D2D">
              <w:t>C</w:t>
            </w:r>
          </w:p>
        </w:tc>
        <w:tc>
          <w:tcPr>
            <w:tcW w:w="2665" w:type="dxa"/>
          </w:tcPr>
          <w:p w14:paraId="22552948" w14:textId="77777777" w:rsidR="00897956" w:rsidRPr="00481D2D" w:rsidRDefault="00897956">
            <w:pPr>
              <w:pStyle w:val="TAL"/>
            </w:pPr>
            <w:r w:rsidRPr="00481D2D">
              <w:t>Privacy</w:t>
            </w:r>
          </w:p>
        </w:tc>
        <w:tc>
          <w:tcPr>
            <w:tcW w:w="1021" w:type="dxa"/>
          </w:tcPr>
          <w:p w14:paraId="381D7E0E" w14:textId="77777777" w:rsidR="00897956" w:rsidRPr="00481D2D" w:rsidRDefault="00897956">
            <w:pPr>
              <w:pStyle w:val="TAL"/>
            </w:pPr>
            <w:r w:rsidRPr="00481D2D">
              <w:t>[33] 4.2</w:t>
            </w:r>
          </w:p>
        </w:tc>
        <w:tc>
          <w:tcPr>
            <w:tcW w:w="1021" w:type="dxa"/>
          </w:tcPr>
          <w:p w14:paraId="5E79C330" w14:textId="77777777" w:rsidR="00897956" w:rsidRPr="00481D2D" w:rsidRDefault="00897956">
            <w:pPr>
              <w:pStyle w:val="TAL"/>
            </w:pPr>
            <w:r w:rsidRPr="00481D2D">
              <w:t>c2</w:t>
            </w:r>
          </w:p>
        </w:tc>
        <w:tc>
          <w:tcPr>
            <w:tcW w:w="1021" w:type="dxa"/>
          </w:tcPr>
          <w:p w14:paraId="0041FC0E" w14:textId="77777777" w:rsidR="00897956" w:rsidRPr="00481D2D" w:rsidRDefault="00897956">
            <w:pPr>
              <w:pStyle w:val="TAL"/>
            </w:pPr>
            <w:r w:rsidRPr="00481D2D">
              <w:t>c2</w:t>
            </w:r>
          </w:p>
        </w:tc>
        <w:tc>
          <w:tcPr>
            <w:tcW w:w="1021" w:type="dxa"/>
          </w:tcPr>
          <w:p w14:paraId="7E6F62F9" w14:textId="77777777" w:rsidR="00897956" w:rsidRPr="00481D2D" w:rsidRDefault="00897956">
            <w:pPr>
              <w:pStyle w:val="TAL"/>
            </w:pPr>
            <w:r w:rsidRPr="00481D2D">
              <w:t>[33] 4.2</w:t>
            </w:r>
          </w:p>
        </w:tc>
        <w:tc>
          <w:tcPr>
            <w:tcW w:w="1021" w:type="dxa"/>
          </w:tcPr>
          <w:p w14:paraId="1234EC03" w14:textId="77777777" w:rsidR="00897956" w:rsidRPr="00481D2D" w:rsidRDefault="00897956">
            <w:pPr>
              <w:pStyle w:val="TAL"/>
            </w:pPr>
            <w:r w:rsidRPr="00481D2D">
              <w:t>c3</w:t>
            </w:r>
          </w:p>
        </w:tc>
        <w:tc>
          <w:tcPr>
            <w:tcW w:w="1021" w:type="dxa"/>
          </w:tcPr>
          <w:p w14:paraId="134EF334" w14:textId="77777777" w:rsidR="00897956" w:rsidRPr="00481D2D" w:rsidRDefault="00897956">
            <w:pPr>
              <w:pStyle w:val="TAL"/>
            </w:pPr>
            <w:r w:rsidRPr="00481D2D">
              <w:t>c3</w:t>
            </w:r>
          </w:p>
        </w:tc>
      </w:tr>
      <w:tr w:rsidR="000E3552" w:rsidRPr="00481D2D" w14:paraId="54AD0AAC" w14:textId="77777777" w:rsidTr="000E3552">
        <w:tc>
          <w:tcPr>
            <w:tcW w:w="851" w:type="dxa"/>
          </w:tcPr>
          <w:p w14:paraId="3C485173" w14:textId="77777777" w:rsidR="000E3552" w:rsidRPr="00481D2D" w:rsidRDefault="000E3552" w:rsidP="000E3552">
            <w:pPr>
              <w:pStyle w:val="TAL"/>
            </w:pPr>
            <w:r w:rsidRPr="00481D2D">
              <w:t>5D</w:t>
            </w:r>
          </w:p>
        </w:tc>
        <w:tc>
          <w:tcPr>
            <w:tcW w:w="2665" w:type="dxa"/>
          </w:tcPr>
          <w:p w14:paraId="3D697D72" w14:textId="77777777" w:rsidR="000E3552" w:rsidRPr="00481D2D" w:rsidRDefault="000E3552" w:rsidP="000E3552">
            <w:pPr>
              <w:pStyle w:val="TAL"/>
            </w:pPr>
            <w:r w:rsidRPr="00481D2D">
              <w:t>Relayed-Charge</w:t>
            </w:r>
          </w:p>
        </w:tc>
        <w:tc>
          <w:tcPr>
            <w:tcW w:w="1021" w:type="dxa"/>
          </w:tcPr>
          <w:p w14:paraId="12FE61FF" w14:textId="77777777" w:rsidR="000E3552" w:rsidRPr="00481D2D" w:rsidRDefault="000E3552" w:rsidP="000E3552">
            <w:pPr>
              <w:pStyle w:val="TAL"/>
            </w:pPr>
            <w:r w:rsidRPr="00481D2D">
              <w:t>7.2.12</w:t>
            </w:r>
          </w:p>
        </w:tc>
        <w:tc>
          <w:tcPr>
            <w:tcW w:w="1021" w:type="dxa"/>
          </w:tcPr>
          <w:p w14:paraId="44023679" w14:textId="77777777" w:rsidR="000E3552" w:rsidRPr="00481D2D" w:rsidRDefault="000E3552" w:rsidP="000E3552">
            <w:pPr>
              <w:pStyle w:val="TAL"/>
            </w:pPr>
            <w:r w:rsidRPr="00481D2D">
              <w:t>n/a</w:t>
            </w:r>
          </w:p>
        </w:tc>
        <w:tc>
          <w:tcPr>
            <w:tcW w:w="1021" w:type="dxa"/>
          </w:tcPr>
          <w:p w14:paraId="23F09AB2" w14:textId="77777777" w:rsidR="000E3552" w:rsidRPr="00481D2D" w:rsidRDefault="000E3552" w:rsidP="000E3552">
            <w:pPr>
              <w:pStyle w:val="TAL"/>
            </w:pPr>
            <w:r w:rsidRPr="00481D2D">
              <w:t>c9</w:t>
            </w:r>
          </w:p>
        </w:tc>
        <w:tc>
          <w:tcPr>
            <w:tcW w:w="1021" w:type="dxa"/>
          </w:tcPr>
          <w:p w14:paraId="606B773A" w14:textId="77777777" w:rsidR="000E3552" w:rsidRPr="00481D2D" w:rsidRDefault="000E3552" w:rsidP="000E3552">
            <w:pPr>
              <w:pStyle w:val="TAL"/>
            </w:pPr>
            <w:r w:rsidRPr="00481D2D">
              <w:t>7.2.12</w:t>
            </w:r>
          </w:p>
        </w:tc>
        <w:tc>
          <w:tcPr>
            <w:tcW w:w="1021" w:type="dxa"/>
          </w:tcPr>
          <w:p w14:paraId="15C9E0BD" w14:textId="77777777" w:rsidR="000E3552" w:rsidRPr="00481D2D" w:rsidRDefault="000E3552" w:rsidP="000E3552">
            <w:pPr>
              <w:pStyle w:val="TAL"/>
            </w:pPr>
            <w:r w:rsidRPr="00481D2D">
              <w:t>n/a</w:t>
            </w:r>
          </w:p>
        </w:tc>
        <w:tc>
          <w:tcPr>
            <w:tcW w:w="1021" w:type="dxa"/>
          </w:tcPr>
          <w:p w14:paraId="7CBF5F04" w14:textId="77777777" w:rsidR="000E3552" w:rsidRPr="00481D2D" w:rsidRDefault="000E3552" w:rsidP="000E3552">
            <w:pPr>
              <w:pStyle w:val="TAL"/>
            </w:pPr>
            <w:r w:rsidRPr="00481D2D">
              <w:t>c9</w:t>
            </w:r>
          </w:p>
        </w:tc>
      </w:tr>
      <w:tr w:rsidR="00047EC0" w:rsidRPr="00481D2D" w14:paraId="6B2E4667" w14:textId="77777777" w:rsidTr="00047EC0">
        <w:tc>
          <w:tcPr>
            <w:tcW w:w="851" w:type="dxa"/>
          </w:tcPr>
          <w:p w14:paraId="0D7F49D2" w14:textId="77777777" w:rsidR="00047EC0" w:rsidRPr="00481D2D" w:rsidRDefault="00047EC0" w:rsidP="00047EC0">
            <w:pPr>
              <w:pStyle w:val="TAL"/>
            </w:pPr>
            <w:r w:rsidRPr="00481D2D">
              <w:t>5C</w:t>
            </w:r>
          </w:p>
        </w:tc>
        <w:tc>
          <w:tcPr>
            <w:tcW w:w="2665" w:type="dxa"/>
          </w:tcPr>
          <w:p w14:paraId="673FAEE4" w14:textId="77777777" w:rsidR="00047EC0" w:rsidRPr="00481D2D" w:rsidRDefault="00047EC0" w:rsidP="00047EC0">
            <w:pPr>
              <w:pStyle w:val="TAL"/>
            </w:pPr>
            <w:r w:rsidRPr="00481D2D">
              <w:t>Session-ID</w:t>
            </w:r>
          </w:p>
        </w:tc>
        <w:tc>
          <w:tcPr>
            <w:tcW w:w="1021" w:type="dxa"/>
          </w:tcPr>
          <w:p w14:paraId="1125441C" w14:textId="77777777" w:rsidR="00047EC0" w:rsidRPr="00481D2D" w:rsidRDefault="00047EC0" w:rsidP="00047EC0">
            <w:pPr>
              <w:pStyle w:val="TAL"/>
            </w:pPr>
            <w:r w:rsidRPr="00481D2D">
              <w:t>[162]</w:t>
            </w:r>
          </w:p>
        </w:tc>
        <w:tc>
          <w:tcPr>
            <w:tcW w:w="1021" w:type="dxa"/>
          </w:tcPr>
          <w:p w14:paraId="5DB2B37F" w14:textId="77777777" w:rsidR="00047EC0" w:rsidRPr="00481D2D" w:rsidRDefault="00047EC0" w:rsidP="00047EC0">
            <w:pPr>
              <w:pStyle w:val="TAL"/>
            </w:pPr>
            <w:r w:rsidRPr="00481D2D">
              <w:t>c6</w:t>
            </w:r>
          </w:p>
        </w:tc>
        <w:tc>
          <w:tcPr>
            <w:tcW w:w="1021" w:type="dxa"/>
          </w:tcPr>
          <w:p w14:paraId="2B9CFA5C" w14:textId="77777777" w:rsidR="00047EC0" w:rsidRPr="00481D2D" w:rsidRDefault="00047EC0" w:rsidP="00047EC0">
            <w:pPr>
              <w:pStyle w:val="TAL"/>
            </w:pPr>
            <w:r w:rsidRPr="00481D2D">
              <w:t>c6</w:t>
            </w:r>
          </w:p>
        </w:tc>
        <w:tc>
          <w:tcPr>
            <w:tcW w:w="1021" w:type="dxa"/>
          </w:tcPr>
          <w:p w14:paraId="403D727D" w14:textId="77777777" w:rsidR="00047EC0" w:rsidRPr="00481D2D" w:rsidRDefault="00047EC0" w:rsidP="00047EC0">
            <w:pPr>
              <w:pStyle w:val="TAL"/>
            </w:pPr>
            <w:r w:rsidRPr="00481D2D">
              <w:t>[162]</w:t>
            </w:r>
          </w:p>
        </w:tc>
        <w:tc>
          <w:tcPr>
            <w:tcW w:w="1021" w:type="dxa"/>
          </w:tcPr>
          <w:p w14:paraId="105E01CD" w14:textId="77777777" w:rsidR="00047EC0" w:rsidRPr="00481D2D" w:rsidRDefault="00047EC0" w:rsidP="00047EC0">
            <w:pPr>
              <w:pStyle w:val="TAL"/>
            </w:pPr>
            <w:r w:rsidRPr="00481D2D">
              <w:t>c6</w:t>
            </w:r>
          </w:p>
        </w:tc>
        <w:tc>
          <w:tcPr>
            <w:tcW w:w="1021" w:type="dxa"/>
          </w:tcPr>
          <w:p w14:paraId="0177C787" w14:textId="77777777" w:rsidR="00047EC0" w:rsidRPr="00481D2D" w:rsidRDefault="00047EC0" w:rsidP="00047EC0">
            <w:pPr>
              <w:pStyle w:val="TAL"/>
            </w:pPr>
            <w:r w:rsidRPr="00481D2D">
              <w:t>c6</w:t>
            </w:r>
          </w:p>
        </w:tc>
      </w:tr>
      <w:tr w:rsidR="00897956" w:rsidRPr="00481D2D" w14:paraId="6E69CA9E" w14:textId="77777777">
        <w:tc>
          <w:tcPr>
            <w:tcW w:w="851" w:type="dxa"/>
          </w:tcPr>
          <w:p w14:paraId="694FDEBE" w14:textId="77777777" w:rsidR="00897956" w:rsidRPr="00481D2D" w:rsidRDefault="00897956">
            <w:pPr>
              <w:pStyle w:val="TAL"/>
            </w:pPr>
            <w:r w:rsidRPr="00481D2D">
              <w:t>6</w:t>
            </w:r>
          </w:p>
        </w:tc>
        <w:tc>
          <w:tcPr>
            <w:tcW w:w="2665" w:type="dxa"/>
          </w:tcPr>
          <w:p w14:paraId="38211809" w14:textId="77777777" w:rsidR="00897956" w:rsidRPr="00481D2D" w:rsidRDefault="00897956">
            <w:pPr>
              <w:pStyle w:val="TAL"/>
            </w:pPr>
            <w:r w:rsidRPr="00481D2D">
              <w:t>Timestamp</w:t>
            </w:r>
          </w:p>
        </w:tc>
        <w:tc>
          <w:tcPr>
            <w:tcW w:w="1021" w:type="dxa"/>
          </w:tcPr>
          <w:p w14:paraId="68A3D228" w14:textId="77777777" w:rsidR="00897956" w:rsidRPr="00481D2D" w:rsidRDefault="00897956">
            <w:pPr>
              <w:pStyle w:val="TAL"/>
            </w:pPr>
            <w:r w:rsidRPr="00481D2D">
              <w:t>[26] 20.38</w:t>
            </w:r>
          </w:p>
        </w:tc>
        <w:tc>
          <w:tcPr>
            <w:tcW w:w="1021" w:type="dxa"/>
          </w:tcPr>
          <w:p w14:paraId="6FC22DE8" w14:textId="77777777" w:rsidR="00897956" w:rsidRPr="00481D2D" w:rsidRDefault="00897956">
            <w:pPr>
              <w:pStyle w:val="TAL"/>
            </w:pPr>
            <w:r w:rsidRPr="00481D2D">
              <w:t>m</w:t>
            </w:r>
          </w:p>
        </w:tc>
        <w:tc>
          <w:tcPr>
            <w:tcW w:w="1021" w:type="dxa"/>
          </w:tcPr>
          <w:p w14:paraId="07681445" w14:textId="77777777" w:rsidR="00897956" w:rsidRPr="00481D2D" w:rsidRDefault="00897956">
            <w:pPr>
              <w:pStyle w:val="TAL"/>
            </w:pPr>
            <w:r w:rsidRPr="00481D2D">
              <w:t>m</w:t>
            </w:r>
          </w:p>
        </w:tc>
        <w:tc>
          <w:tcPr>
            <w:tcW w:w="1021" w:type="dxa"/>
          </w:tcPr>
          <w:p w14:paraId="3EDE5FA0" w14:textId="77777777" w:rsidR="00897956" w:rsidRPr="00481D2D" w:rsidRDefault="00897956">
            <w:pPr>
              <w:pStyle w:val="TAL"/>
            </w:pPr>
            <w:r w:rsidRPr="00481D2D">
              <w:t>[26] 20.38</w:t>
            </w:r>
          </w:p>
        </w:tc>
        <w:tc>
          <w:tcPr>
            <w:tcW w:w="1021" w:type="dxa"/>
          </w:tcPr>
          <w:p w14:paraId="74075EAE" w14:textId="77777777" w:rsidR="00897956" w:rsidRPr="00481D2D" w:rsidRDefault="00897956">
            <w:pPr>
              <w:pStyle w:val="TAL"/>
            </w:pPr>
            <w:r w:rsidRPr="00481D2D">
              <w:t>i</w:t>
            </w:r>
          </w:p>
        </w:tc>
        <w:tc>
          <w:tcPr>
            <w:tcW w:w="1021" w:type="dxa"/>
          </w:tcPr>
          <w:p w14:paraId="59C82615" w14:textId="77777777" w:rsidR="00897956" w:rsidRPr="00481D2D" w:rsidRDefault="00897956">
            <w:pPr>
              <w:pStyle w:val="TAL"/>
            </w:pPr>
            <w:r w:rsidRPr="00481D2D">
              <w:t>i</w:t>
            </w:r>
          </w:p>
        </w:tc>
      </w:tr>
      <w:tr w:rsidR="00897956" w:rsidRPr="00481D2D" w14:paraId="38634E5C" w14:textId="77777777">
        <w:tc>
          <w:tcPr>
            <w:tcW w:w="851" w:type="dxa"/>
          </w:tcPr>
          <w:p w14:paraId="6B8F0B2D" w14:textId="77777777" w:rsidR="00897956" w:rsidRPr="00481D2D" w:rsidRDefault="00897956">
            <w:pPr>
              <w:pStyle w:val="TAL"/>
            </w:pPr>
            <w:r w:rsidRPr="00481D2D">
              <w:t>7</w:t>
            </w:r>
          </w:p>
        </w:tc>
        <w:tc>
          <w:tcPr>
            <w:tcW w:w="2665" w:type="dxa"/>
          </w:tcPr>
          <w:p w14:paraId="69ACC03F" w14:textId="77777777" w:rsidR="00897956" w:rsidRPr="00481D2D" w:rsidRDefault="00897956">
            <w:pPr>
              <w:pStyle w:val="TAL"/>
            </w:pPr>
            <w:r w:rsidRPr="00481D2D">
              <w:t>To</w:t>
            </w:r>
          </w:p>
        </w:tc>
        <w:tc>
          <w:tcPr>
            <w:tcW w:w="1021" w:type="dxa"/>
          </w:tcPr>
          <w:p w14:paraId="23581751" w14:textId="77777777" w:rsidR="00897956" w:rsidRPr="00481D2D" w:rsidRDefault="00897956">
            <w:pPr>
              <w:pStyle w:val="TAL"/>
            </w:pPr>
            <w:r w:rsidRPr="00481D2D">
              <w:t>[26] 20.39</w:t>
            </w:r>
          </w:p>
        </w:tc>
        <w:tc>
          <w:tcPr>
            <w:tcW w:w="1021" w:type="dxa"/>
          </w:tcPr>
          <w:p w14:paraId="05833D85" w14:textId="77777777" w:rsidR="00897956" w:rsidRPr="00481D2D" w:rsidRDefault="00897956">
            <w:pPr>
              <w:pStyle w:val="TAL"/>
            </w:pPr>
            <w:r w:rsidRPr="00481D2D">
              <w:t>m</w:t>
            </w:r>
          </w:p>
        </w:tc>
        <w:tc>
          <w:tcPr>
            <w:tcW w:w="1021" w:type="dxa"/>
          </w:tcPr>
          <w:p w14:paraId="16DBC88C" w14:textId="77777777" w:rsidR="00897956" w:rsidRPr="00481D2D" w:rsidRDefault="00897956">
            <w:pPr>
              <w:pStyle w:val="TAL"/>
            </w:pPr>
            <w:r w:rsidRPr="00481D2D">
              <w:t>m</w:t>
            </w:r>
          </w:p>
        </w:tc>
        <w:tc>
          <w:tcPr>
            <w:tcW w:w="1021" w:type="dxa"/>
          </w:tcPr>
          <w:p w14:paraId="08A9634D" w14:textId="77777777" w:rsidR="00897956" w:rsidRPr="00481D2D" w:rsidRDefault="00897956">
            <w:pPr>
              <w:pStyle w:val="TAL"/>
            </w:pPr>
            <w:r w:rsidRPr="00481D2D">
              <w:t>[26] 20.39</w:t>
            </w:r>
          </w:p>
        </w:tc>
        <w:tc>
          <w:tcPr>
            <w:tcW w:w="1021" w:type="dxa"/>
          </w:tcPr>
          <w:p w14:paraId="65533C8A" w14:textId="77777777" w:rsidR="00897956" w:rsidRPr="00481D2D" w:rsidRDefault="00897956">
            <w:pPr>
              <w:pStyle w:val="TAL"/>
            </w:pPr>
            <w:r w:rsidRPr="00481D2D">
              <w:t>m</w:t>
            </w:r>
          </w:p>
        </w:tc>
        <w:tc>
          <w:tcPr>
            <w:tcW w:w="1021" w:type="dxa"/>
          </w:tcPr>
          <w:p w14:paraId="4546637B" w14:textId="77777777" w:rsidR="00897956" w:rsidRPr="00481D2D" w:rsidRDefault="00897956">
            <w:pPr>
              <w:pStyle w:val="TAL"/>
            </w:pPr>
            <w:r w:rsidRPr="00481D2D">
              <w:t>m</w:t>
            </w:r>
          </w:p>
        </w:tc>
      </w:tr>
      <w:tr w:rsidR="00897956" w:rsidRPr="00481D2D" w14:paraId="158E0F3D" w14:textId="77777777">
        <w:tc>
          <w:tcPr>
            <w:tcW w:w="851" w:type="dxa"/>
          </w:tcPr>
          <w:p w14:paraId="54C1EFBE" w14:textId="77777777" w:rsidR="00897956" w:rsidRPr="00481D2D" w:rsidRDefault="00897956">
            <w:pPr>
              <w:pStyle w:val="TAL"/>
            </w:pPr>
            <w:r w:rsidRPr="00481D2D">
              <w:t>7A</w:t>
            </w:r>
          </w:p>
        </w:tc>
        <w:tc>
          <w:tcPr>
            <w:tcW w:w="2665" w:type="dxa"/>
          </w:tcPr>
          <w:p w14:paraId="2F174170" w14:textId="77777777" w:rsidR="00897956" w:rsidRPr="00481D2D" w:rsidRDefault="00897956">
            <w:pPr>
              <w:pStyle w:val="TAL"/>
            </w:pPr>
            <w:r w:rsidRPr="00481D2D">
              <w:t>User-Agent</w:t>
            </w:r>
          </w:p>
        </w:tc>
        <w:tc>
          <w:tcPr>
            <w:tcW w:w="1021" w:type="dxa"/>
          </w:tcPr>
          <w:p w14:paraId="2A36315E" w14:textId="77777777" w:rsidR="00897956" w:rsidRPr="00481D2D" w:rsidRDefault="00897956">
            <w:pPr>
              <w:pStyle w:val="TAL"/>
            </w:pPr>
            <w:r w:rsidRPr="00481D2D">
              <w:t>[26] 20.41</w:t>
            </w:r>
          </w:p>
        </w:tc>
        <w:tc>
          <w:tcPr>
            <w:tcW w:w="1021" w:type="dxa"/>
          </w:tcPr>
          <w:p w14:paraId="7C10A827" w14:textId="77777777" w:rsidR="00897956" w:rsidRPr="00481D2D" w:rsidRDefault="00897956">
            <w:pPr>
              <w:pStyle w:val="TAL"/>
            </w:pPr>
            <w:r w:rsidRPr="00481D2D">
              <w:t>o</w:t>
            </w:r>
          </w:p>
        </w:tc>
        <w:tc>
          <w:tcPr>
            <w:tcW w:w="1021" w:type="dxa"/>
          </w:tcPr>
          <w:p w14:paraId="260FEB89" w14:textId="77777777" w:rsidR="00897956" w:rsidRPr="00481D2D" w:rsidRDefault="00897956">
            <w:pPr>
              <w:pStyle w:val="TAL"/>
            </w:pPr>
          </w:p>
        </w:tc>
        <w:tc>
          <w:tcPr>
            <w:tcW w:w="1021" w:type="dxa"/>
          </w:tcPr>
          <w:p w14:paraId="4BCBBAEA" w14:textId="77777777" w:rsidR="00897956" w:rsidRPr="00481D2D" w:rsidRDefault="00897956">
            <w:pPr>
              <w:pStyle w:val="TAL"/>
            </w:pPr>
            <w:r w:rsidRPr="00481D2D">
              <w:t>[26] 20.41</w:t>
            </w:r>
          </w:p>
        </w:tc>
        <w:tc>
          <w:tcPr>
            <w:tcW w:w="1021" w:type="dxa"/>
          </w:tcPr>
          <w:p w14:paraId="61CE7C2C" w14:textId="77777777" w:rsidR="00897956" w:rsidRPr="00481D2D" w:rsidRDefault="00897956">
            <w:pPr>
              <w:pStyle w:val="TAL"/>
            </w:pPr>
            <w:r w:rsidRPr="00481D2D">
              <w:t>o</w:t>
            </w:r>
          </w:p>
        </w:tc>
        <w:tc>
          <w:tcPr>
            <w:tcW w:w="1021" w:type="dxa"/>
          </w:tcPr>
          <w:p w14:paraId="497E83AB" w14:textId="77777777" w:rsidR="00897956" w:rsidRPr="00481D2D" w:rsidRDefault="00897956">
            <w:pPr>
              <w:pStyle w:val="TAL"/>
            </w:pPr>
          </w:p>
        </w:tc>
      </w:tr>
      <w:tr w:rsidR="00897956" w:rsidRPr="00481D2D" w14:paraId="12335DCE" w14:textId="77777777">
        <w:tc>
          <w:tcPr>
            <w:tcW w:w="851" w:type="dxa"/>
          </w:tcPr>
          <w:p w14:paraId="05EB6204" w14:textId="77777777" w:rsidR="00897956" w:rsidRPr="00481D2D" w:rsidRDefault="00897956">
            <w:pPr>
              <w:pStyle w:val="TAL"/>
            </w:pPr>
            <w:r w:rsidRPr="00481D2D">
              <w:t>8</w:t>
            </w:r>
          </w:p>
        </w:tc>
        <w:tc>
          <w:tcPr>
            <w:tcW w:w="2665" w:type="dxa"/>
          </w:tcPr>
          <w:p w14:paraId="321BF88A" w14:textId="77777777" w:rsidR="00897956" w:rsidRPr="00481D2D" w:rsidRDefault="00897956">
            <w:pPr>
              <w:pStyle w:val="TAL"/>
            </w:pPr>
            <w:r w:rsidRPr="00481D2D">
              <w:t>Via</w:t>
            </w:r>
          </w:p>
        </w:tc>
        <w:tc>
          <w:tcPr>
            <w:tcW w:w="1021" w:type="dxa"/>
          </w:tcPr>
          <w:p w14:paraId="761A8BBD" w14:textId="77777777" w:rsidR="00897956" w:rsidRPr="00481D2D" w:rsidRDefault="00897956">
            <w:pPr>
              <w:pStyle w:val="TAL"/>
            </w:pPr>
            <w:r w:rsidRPr="00481D2D">
              <w:t>[26] 20.42</w:t>
            </w:r>
          </w:p>
        </w:tc>
        <w:tc>
          <w:tcPr>
            <w:tcW w:w="1021" w:type="dxa"/>
          </w:tcPr>
          <w:p w14:paraId="736FC80B" w14:textId="77777777" w:rsidR="00897956" w:rsidRPr="00481D2D" w:rsidRDefault="00897956">
            <w:pPr>
              <w:pStyle w:val="TAL"/>
            </w:pPr>
            <w:r w:rsidRPr="00481D2D">
              <w:t>m</w:t>
            </w:r>
          </w:p>
        </w:tc>
        <w:tc>
          <w:tcPr>
            <w:tcW w:w="1021" w:type="dxa"/>
          </w:tcPr>
          <w:p w14:paraId="225A4DE7" w14:textId="77777777" w:rsidR="00897956" w:rsidRPr="00481D2D" w:rsidRDefault="00897956">
            <w:pPr>
              <w:pStyle w:val="TAL"/>
            </w:pPr>
            <w:r w:rsidRPr="00481D2D">
              <w:t>m</w:t>
            </w:r>
          </w:p>
        </w:tc>
        <w:tc>
          <w:tcPr>
            <w:tcW w:w="1021" w:type="dxa"/>
          </w:tcPr>
          <w:p w14:paraId="7D6B4CCA" w14:textId="77777777" w:rsidR="00897956" w:rsidRPr="00481D2D" w:rsidRDefault="00897956">
            <w:pPr>
              <w:pStyle w:val="TAL"/>
            </w:pPr>
            <w:r w:rsidRPr="00481D2D">
              <w:t>[26] 20.42</w:t>
            </w:r>
          </w:p>
        </w:tc>
        <w:tc>
          <w:tcPr>
            <w:tcW w:w="1021" w:type="dxa"/>
          </w:tcPr>
          <w:p w14:paraId="186DD23A" w14:textId="77777777" w:rsidR="00897956" w:rsidRPr="00481D2D" w:rsidRDefault="00897956">
            <w:pPr>
              <w:pStyle w:val="TAL"/>
            </w:pPr>
            <w:r w:rsidRPr="00481D2D">
              <w:t>m</w:t>
            </w:r>
          </w:p>
        </w:tc>
        <w:tc>
          <w:tcPr>
            <w:tcW w:w="1021" w:type="dxa"/>
          </w:tcPr>
          <w:p w14:paraId="4826C3D3" w14:textId="77777777" w:rsidR="00897956" w:rsidRPr="00481D2D" w:rsidRDefault="00897956">
            <w:pPr>
              <w:pStyle w:val="TAL"/>
            </w:pPr>
            <w:r w:rsidRPr="00481D2D">
              <w:t>m</w:t>
            </w:r>
          </w:p>
        </w:tc>
      </w:tr>
      <w:tr w:rsidR="00897956" w:rsidRPr="00481D2D" w14:paraId="60468400" w14:textId="77777777">
        <w:tc>
          <w:tcPr>
            <w:tcW w:w="851" w:type="dxa"/>
          </w:tcPr>
          <w:p w14:paraId="57A26DBE" w14:textId="77777777" w:rsidR="00897956" w:rsidRPr="00481D2D" w:rsidRDefault="00897956">
            <w:pPr>
              <w:pStyle w:val="TAL"/>
            </w:pPr>
            <w:r w:rsidRPr="00481D2D">
              <w:t>9</w:t>
            </w:r>
          </w:p>
        </w:tc>
        <w:tc>
          <w:tcPr>
            <w:tcW w:w="2665" w:type="dxa"/>
          </w:tcPr>
          <w:p w14:paraId="0D58FDEC" w14:textId="77777777" w:rsidR="00897956" w:rsidRPr="00481D2D" w:rsidRDefault="00897956">
            <w:pPr>
              <w:pStyle w:val="TAL"/>
            </w:pPr>
            <w:r w:rsidRPr="00481D2D">
              <w:t>Warning</w:t>
            </w:r>
          </w:p>
        </w:tc>
        <w:tc>
          <w:tcPr>
            <w:tcW w:w="1021" w:type="dxa"/>
          </w:tcPr>
          <w:p w14:paraId="2A120FCB" w14:textId="77777777" w:rsidR="00897956" w:rsidRPr="00481D2D" w:rsidRDefault="00897956">
            <w:pPr>
              <w:pStyle w:val="TAL"/>
            </w:pPr>
            <w:r w:rsidRPr="00481D2D">
              <w:t>[26] 20.43</w:t>
            </w:r>
          </w:p>
        </w:tc>
        <w:tc>
          <w:tcPr>
            <w:tcW w:w="1021" w:type="dxa"/>
          </w:tcPr>
          <w:p w14:paraId="11F4960C" w14:textId="77777777" w:rsidR="00897956" w:rsidRPr="00481D2D" w:rsidRDefault="00897956">
            <w:pPr>
              <w:pStyle w:val="TAL"/>
            </w:pPr>
            <w:r w:rsidRPr="00481D2D">
              <w:t>m</w:t>
            </w:r>
          </w:p>
        </w:tc>
        <w:tc>
          <w:tcPr>
            <w:tcW w:w="1021" w:type="dxa"/>
          </w:tcPr>
          <w:p w14:paraId="6F2CFFC8" w14:textId="77777777" w:rsidR="00897956" w:rsidRPr="00481D2D" w:rsidRDefault="00897956">
            <w:pPr>
              <w:pStyle w:val="TAL"/>
            </w:pPr>
            <w:r w:rsidRPr="00481D2D">
              <w:t>m</w:t>
            </w:r>
          </w:p>
        </w:tc>
        <w:tc>
          <w:tcPr>
            <w:tcW w:w="1021" w:type="dxa"/>
          </w:tcPr>
          <w:p w14:paraId="2C5D890E" w14:textId="77777777" w:rsidR="00897956" w:rsidRPr="00481D2D" w:rsidRDefault="00897956">
            <w:pPr>
              <w:pStyle w:val="TAL"/>
            </w:pPr>
            <w:r w:rsidRPr="00481D2D">
              <w:t>[26] 20.43</w:t>
            </w:r>
          </w:p>
        </w:tc>
        <w:tc>
          <w:tcPr>
            <w:tcW w:w="1021" w:type="dxa"/>
          </w:tcPr>
          <w:p w14:paraId="1B5F990F" w14:textId="77777777" w:rsidR="00897956" w:rsidRPr="00481D2D" w:rsidRDefault="00897956">
            <w:pPr>
              <w:pStyle w:val="TAL"/>
            </w:pPr>
            <w:r w:rsidRPr="00481D2D">
              <w:t>i</w:t>
            </w:r>
          </w:p>
        </w:tc>
        <w:tc>
          <w:tcPr>
            <w:tcW w:w="1021" w:type="dxa"/>
          </w:tcPr>
          <w:p w14:paraId="3D7F860D" w14:textId="77777777" w:rsidR="00897956" w:rsidRPr="00481D2D" w:rsidRDefault="00897956">
            <w:pPr>
              <w:pStyle w:val="TAL"/>
            </w:pPr>
            <w:r w:rsidRPr="00481D2D">
              <w:t>i</w:t>
            </w:r>
          </w:p>
        </w:tc>
      </w:tr>
      <w:tr w:rsidR="00897956" w:rsidRPr="00481D2D" w14:paraId="33DD67B4" w14:textId="77777777">
        <w:trPr>
          <w:cantSplit/>
        </w:trPr>
        <w:tc>
          <w:tcPr>
            <w:tcW w:w="9642" w:type="dxa"/>
            <w:gridSpan w:val="8"/>
          </w:tcPr>
          <w:p w14:paraId="0C42E7B1" w14:textId="77777777"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7DBF3628" w14:textId="77777777" w:rsidR="00897956" w:rsidRPr="00481D2D" w:rsidRDefault="00897956">
            <w:pPr>
              <w:pStyle w:val="TAN"/>
            </w:pPr>
            <w:r w:rsidRPr="00481D2D">
              <w:t>c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B8D99F6" w14:textId="77777777" w:rsidR="004704D0" w:rsidRPr="00481D2D" w:rsidRDefault="00897956" w:rsidP="004704D0">
            <w:pPr>
              <w:pStyle w:val="TAN"/>
            </w:pPr>
            <w:r w:rsidRPr="00481D2D">
              <w:t>c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72584EE7" w14:textId="77777777" w:rsidR="00897956" w:rsidRPr="00481D2D" w:rsidRDefault="00047EC0" w:rsidP="00047EC0">
            <w:pPr>
              <w:pStyle w:val="TAN"/>
              <w:rPr>
                <w:rFonts w:eastAsia="SimSun"/>
                <w:lang w:eastAsia="zh-CN"/>
              </w:rPr>
            </w:pPr>
            <w:r w:rsidRPr="00481D2D">
              <w:rPr>
                <w:rFonts w:eastAsia="SimSun"/>
                <w:lang w:eastAsia="zh-CN"/>
              </w:rPr>
              <w:t>c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0D7DA45" w14:textId="77777777" w:rsidR="000E3552" w:rsidRPr="00481D2D" w:rsidRDefault="000E3552" w:rsidP="000E3552">
            <w:pPr>
              <w:pStyle w:val="TAN"/>
            </w:pPr>
            <w:r w:rsidRPr="00481D2D">
              <w:rPr>
                <w:rFonts w:eastAsia="SimSun"/>
                <w:lang w:eastAsia="zh-CN"/>
              </w:rPr>
              <w:t>c</w:t>
            </w:r>
            <w:r w:rsidRPr="00481D2D">
              <w:t>9</w:t>
            </w:r>
            <w:r w:rsidRPr="00481D2D">
              <w:rPr>
                <w:rFonts w:eastAsia="SimSun"/>
                <w:lang w:eastAsia="zh-CN"/>
              </w:rPr>
              <w:t>:</w:t>
            </w:r>
            <w:r w:rsidR="006E59FF" w:rsidRPr="00481D2D">
              <w:rPr>
                <w:szCs w:val="24"/>
              </w:rPr>
              <w:tab/>
            </w:r>
            <w:r w:rsidRPr="00481D2D">
              <w:rPr>
                <w:szCs w:val="24"/>
              </w:rPr>
              <w:t>IF A.162/121 THEN m ELSE n/a - - the Relayed-Charge header field extension.</w:t>
            </w:r>
          </w:p>
        </w:tc>
      </w:tr>
    </w:tbl>
    <w:p w14:paraId="4FE027AD" w14:textId="77777777" w:rsidR="00897956" w:rsidRPr="00481D2D" w:rsidRDefault="00897956">
      <w:pPr>
        <w:keepNext/>
        <w:keepLines/>
      </w:pPr>
    </w:p>
    <w:p w14:paraId="655EF608" w14:textId="77777777" w:rsidR="00897956" w:rsidRPr="00481D2D" w:rsidRDefault="00897956">
      <w:pPr>
        <w:keepNext/>
        <w:keepLines/>
      </w:pPr>
      <w:r w:rsidRPr="00481D2D">
        <w:t>Prerequisite A.163/5 - - CANCEL response</w:t>
      </w:r>
    </w:p>
    <w:p w14:paraId="0711771D" w14:textId="77777777" w:rsidR="00897956" w:rsidRPr="00481D2D" w:rsidRDefault="00897956">
      <w:pPr>
        <w:keepNext/>
        <w:keepLines/>
      </w:pPr>
      <w:r w:rsidRPr="00481D2D">
        <w:t>Prerequisite: A.164/102 - - Additional for 2xx response</w:t>
      </w:r>
    </w:p>
    <w:p w14:paraId="44133DB8" w14:textId="77777777" w:rsidR="00897956" w:rsidRPr="00481D2D" w:rsidRDefault="00897956">
      <w:pPr>
        <w:pStyle w:val="TH"/>
      </w:pPr>
      <w:r w:rsidRPr="00481D2D">
        <w:t>Table A.184: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DC7E63" w14:textId="77777777">
        <w:trPr>
          <w:cantSplit/>
        </w:trPr>
        <w:tc>
          <w:tcPr>
            <w:tcW w:w="851" w:type="dxa"/>
            <w:vMerge w:val="restart"/>
          </w:tcPr>
          <w:p w14:paraId="31339FCD" w14:textId="77777777" w:rsidR="00897956" w:rsidRPr="00481D2D" w:rsidRDefault="00897956">
            <w:pPr>
              <w:pStyle w:val="TAH"/>
            </w:pPr>
            <w:r w:rsidRPr="00481D2D">
              <w:t>Item</w:t>
            </w:r>
          </w:p>
        </w:tc>
        <w:tc>
          <w:tcPr>
            <w:tcW w:w="2665" w:type="dxa"/>
            <w:vMerge w:val="restart"/>
          </w:tcPr>
          <w:p w14:paraId="24863ACA" w14:textId="77777777" w:rsidR="00897956" w:rsidRPr="00481D2D" w:rsidRDefault="00897956">
            <w:pPr>
              <w:pStyle w:val="TAH"/>
            </w:pPr>
            <w:r w:rsidRPr="00481D2D">
              <w:t>Header</w:t>
            </w:r>
            <w:r w:rsidR="00F976B5" w:rsidRPr="00481D2D">
              <w:t xml:space="preserve"> field</w:t>
            </w:r>
          </w:p>
        </w:tc>
        <w:tc>
          <w:tcPr>
            <w:tcW w:w="3063" w:type="dxa"/>
            <w:gridSpan w:val="3"/>
          </w:tcPr>
          <w:p w14:paraId="4C8A1D84" w14:textId="77777777" w:rsidR="00897956" w:rsidRPr="00481D2D" w:rsidRDefault="00897956">
            <w:pPr>
              <w:pStyle w:val="TAH"/>
            </w:pPr>
            <w:r w:rsidRPr="00481D2D">
              <w:t>Sending</w:t>
            </w:r>
          </w:p>
        </w:tc>
        <w:tc>
          <w:tcPr>
            <w:tcW w:w="3063" w:type="dxa"/>
            <w:gridSpan w:val="3"/>
          </w:tcPr>
          <w:p w14:paraId="699B2B64" w14:textId="77777777" w:rsidR="00897956" w:rsidRPr="00481D2D" w:rsidRDefault="00897956">
            <w:pPr>
              <w:pStyle w:val="TAH"/>
              <w:rPr>
                <w:b w:val="0"/>
              </w:rPr>
            </w:pPr>
            <w:r w:rsidRPr="00481D2D">
              <w:t>Receiving</w:t>
            </w:r>
          </w:p>
        </w:tc>
      </w:tr>
      <w:tr w:rsidR="00897956" w:rsidRPr="00481D2D" w14:paraId="0642BD95" w14:textId="77777777">
        <w:trPr>
          <w:cantSplit/>
        </w:trPr>
        <w:tc>
          <w:tcPr>
            <w:tcW w:w="851" w:type="dxa"/>
            <w:vMerge/>
          </w:tcPr>
          <w:p w14:paraId="25E95463" w14:textId="77777777" w:rsidR="00897956" w:rsidRPr="00481D2D" w:rsidRDefault="00897956">
            <w:pPr>
              <w:pStyle w:val="TAH"/>
            </w:pPr>
          </w:p>
        </w:tc>
        <w:tc>
          <w:tcPr>
            <w:tcW w:w="2665" w:type="dxa"/>
            <w:vMerge/>
          </w:tcPr>
          <w:p w14:paraId="03572B31" w14:textId="77777777" w:rsidR="00897956" w:rsidRPr="00481D2D" w:rsidRDefault="00897956">
            <w:pPr>
              <w:pStyle w:val="TAH"/>
            </w:pPr>
          </w:p>
        </w:tc>
        <w:tc>
          <w:tcPr>
            <w:tcW w:w="1021" w:type="dxa"/>
          </w:tcPr>
          <w:p w14:paraId="4220B1E2" w14:textId="77777777" w:rsidR="00897956" w:rsidRPr="00481D2D" w:rsidRDefault="00897956">
            <w:pPr>
              <w:pStyle w:val="TAH"/>
            </w:pPr>
            <w:r w:rsidRPr="00481D2D">
              <w:t>Ref.</w:t>
            </w:r>
          </w:p>
        </w:tc>
        <w:tc>
          <w:tcPr>
            <w:tcW w:w="1021" w:type="dxa"/>
          </w:tcPr>
          <w:p w14:paraId="7B54FA56" w14:textId="77777777" w:rsidR="00897956" w:rsidRPr="00481D2D" w:rsidRDefault="00897956">
            <w:pPr>
              <w:pStyle w:val="TAH"/>
            </w:pPr>
            <w:r w:rsidRPr="00481D2D">
              <w:t>RFC status</w:t>
            </w:r>
          </w:p>
        </w:tc>
        <w:tc>
          <w:tcPr>
            <w:tcW w:w="1021" w:type="dxa"/>
          </w:tcPr>
          <w:p w14:paraId="0614A57D" w14:textId="77777777" w:rsidR="00897956" w:rsidRPr="00481D2D" w:rsidRDefault="00897956">
            <w:pPr>
              <w:pStyle w:val="TAH"/>
            </w:pPr>
            <w:r w:rsidRPr="00481D2D">
              <w:t>Profile status</w:t>
            </w:r>
          </w:p>
        </w:tc>
        <w:tc>
          <w:tcPr>
            <w:tcW w:w="1021" w:type="dxa"/>
          </w:tcPr>
          <w:p w14:paraId="611D63C8" w14:textId="77777777" w:rsidR="00897956" w:rsidRPr="00481D2D" w:rsidRDefault="00897956">
            <w:pPr>
              <w:pStyle w:val="TAH"/>
            </w:pPr>
            <w:r w:rsidRPr="00481D2D">
              <w:t>Ref.</w:t>
            </w:r>
          </w:p>
        </w:tc>
        <w:tc>
          <w:tcPr>
            <w:tcW w:w="1021" w:type="dxa"/>
          </w:tcPr>
          <w:p w14:paraId="3F89D269" w14:textId="77777777" w:rsidR="00897956" w:rsidRPr="00481D2D" w:rsidRDefault="00897956">
            <w:pPr>
              <w:pStyle w:val="TAH"/>
            </w:pPr>
            <w:r w:rsidRPr="00481D2D">
              <w:t>RFC status</w:t>
            </w:r>
          </w:p>
        </w:tc>
        <w:tc>
          <w:tcPr>
            <w:tcW w:w="1021" w:type="dxa"/>
          </w:tcPr>
          <w:p w14:paraId="2559EF6C" w14:textId="77777777" w:rsidR="00897956" w:rsidRPr="00481D2D" w:rsidRDefault="00897956">
            <w:pPr>
              <w:pStyle w:val="TAH"/>
            </w:pPr>
            <w:r w:rsidRPr="00481D2D">
              <w:t>Profile status</w:t>
            </w:r>
          </w:p>
        </w:tc>
      </w:tr>
      <w:tr w:rsidR="00546923" w:rsidRPr="00481D2D" w14:paraId="2E5A4CAA" w14:textId="77777777">
        <w:tc>
          <w:tcPr>
            <w:tcW w:w="851" w:type="dxa"/>
          </w:tcPr>
          <w:p w14:paraId="496FAB36" w14:textId="77777777" w:rsidR="00546923" w:rsidRPr="00481D2D" w:rsidRDefault="00546923" w:rsidP="00546923">
            <w:pPr>
              <w:pStyle w:val="TAL"/>
            </w:pPr>
            <w:r w:rsidRPr="00481D2D">
              <w:t>1</w:t>
            </w:r>
          </w:p>
        </w:tc>
        <w:tc>
          <w:tcPr>
            <w:tcW w:w="2665" w:type="dxa"/>
          </w:tcPr>
          <w:p w14:paraId="5C08054A" w14:textId="77777777" w:rsidR="00546923" w:rsidRPr="00481D2D" w:rsidRDefault="00546923" w:rsidP="00546923">
            <w:pPr>
              <w:pStyle w:val="TAL"/>
            </w:pPr>
            <w:r w:rsidRPr="00481D2D">
              <w:t>Accept-Resource-Priority</w:t>
            </w:r>
          </w:p>
        </w:tc>
        <w:tc>
          <w:tcPr>
            <w:tcW w:w="1021" w:type="dxa"/>
          </w:tcPr>
          <w:p w14:paraId="3ABFDD72" w14:textId="77777777" w:rsidR="00546923" w:rsidRPr="00481D2D" w:rsidRDefault="00AC33A2" w:rsidP="00546923">
            <w:pPr>
              <w:pStyle w:val="TAL"/>
            </w:pPr>
            <w:r w:rsidRPr="00481D2D">
              <w:t>[116</w:t>
            </w:r>
            <w:r w:rsidR="00546923" w:rsidRPr="00481D2D">
              <w:t>] 3.2</w:t>
            </w:r>
          </w:p>
        </w:tc>
        <w:tc>
          <w:tcPr>
            <w:tcW w:w="1021" w:type="dxa"/>
          </w:tcPr>
          <w:p w14:paraId="6D9F3807" w14:textId="77777777" w:rsidR="00546923" w:rsidRPr="00481D2D" w:rsidRDefault="00546923" w:rsidP="00546923">
            <w:pPr>
              <w:pStyle w:val="TAL"/>
            </w:pPr>
            <w:r w:rsidRPr="00481D2D">
              <w:t>c4</w:t>
            </w:r>
          </w:p>
        </w:tc>
        <w:tc>
          <w:tcPr>
            <w:tcW w:w="1021" w:type="dxa"/>
          </w:tcPr>
          <w:p w14:paraId="103547AD" w14:textId="77777777" w:rsidR="00546923" w:rsidRPr="00481D2D" w:rsidRDefault="00546923" w:rsidP="00546923">
            <w:pPr>
              <w:pStyle w:val="TAL"/>
            </w:pPr>
            <w:r w:rsidRPr="00481D2D">
              <w:t>c4</w:t>
            </w:r>
          </w:p>
        </w:tc>
        <w:tc>
          <w:tcPr>
            <w:tcW w:w="1021" w:type="dxa"/>
          </w:tcPr>
          <w:p w14:paraId="670B774F" w14:textId="77777777" w:rsidR="00546923" w:rsidRPr="00481D2D" w:rsidRDefault="00AC33A2" w:rsidP="00546923">
            <w:pPr>
              <w:pStyle w:val="TAL"/>
            </w:pPr>
            <w:r w:rsidRPr="00481D2D">
              <w:t>[116</w:t>
            </w:r>
            <w:r w:rsidR="00546923" w:rsidRPr="00481D2D">
              <w:t>] 3.2</w:t>
            </w:r>
          </w:p>
        </w:tc>
        <w:tc>
          <w:tcPr>
            <w:tcW w:w="1021" w:type="dxa"/>
          </w:tcPr>
          <w:p w14:paraId="3DED0C22" w14:textId="77777777" w:rsidR="00546923" w:rsidRPr="00481D2D" w:rsidRDefault="00546923" w:rsidP="00546923">
            <w:pPr>
              <w:pStyle w:val="TAL"/>
            </w:pPr>
            <w:r w:rsidRPr="00481D2D">
              <w:t>c4</w:t>
            </w:r>
          </w:p>
        </w:tc>
        <w:tc>
          <w:tcPr>
            <w:tcW w:w="1021" w:type="dxa"/>
          </w:tcPr>
          <w:p w14:paraId="49F7468C" w14:textId="77777777" w:rsidR="00546923" w:rsidRPr="00481D2D" w:rsidRDefault="00546923" w:rsidP="00546923">
            <w:pPr>
              <w:pStyle w:val="TAL"/>
            </w:pPr>
            <w:r w:rsidRPr="00481D2D">
              <w:t>c4</w:t>
            </w:r>
          </w:p>
        </w:tc>
      </w:tr>
      <w:tr w:rsidR="00897956" w:rsidRPr="00481D2D" w14:paraId="7E9A161A" w14:textId="77777777">
        <w:tc>
          <w:tcPr>
            <w:tcW w:w="851" w:type="dxa"/>
          </w:tcPr>
          <w:p w14:paraId="593BED7F" w14:textId="77777777" w:rsidR="00897956" w:rsidRPr="00481D2D" w:rsidRDefault="00897956">
            <w:pPr>
              <w:pStyle w:val="TAL"/>
            </w:pPr>
            <w:r w:rsidRPr="00481D2D">
              <w:t>2</w:t>
            </w:r>
          </w:p>
        </w:tc>
        <w:tc>
          <w:tcPr>
            <w:tcW w:w="2665" w:type="dxa"/>
          </w:tcPr>
          <w:p w14:paraId="6B1315DF" w14:textId="77777777" w:rsidR="00897956" w:rsidRPr="00481D2D" w:rsidRDefault="00897956">
            <w:pPr>
              <w:pStyle w:val="TAL"/>
            </w:pPr>
            <w:r w:rsidRPr="00481D2D">
              <w:t>Record-Route</w:t>
            </w:r>
          </w:p>
        </w:tc>
        <w:tc>
          <w:tcPr>
            <w:tcW w:w="1021" w:type="dxa"/>
          </w:tcPr>
          <w:p w14:paraId="563B0C10" w14:textId="77777777" w:rsidR="00897956" w:rsidRPr="00481D2D" w:rsidRDefault="00897956">
            <w:pPr>
              <w:pStyle w:val="TAL"/>
            </w:pPr>
            <w:r w:rsidRPr="00481D2D">
              <w:t>[26] 20.30</w:t>
            </w:r>
          </w:p>
        </w:tc>
        <w:tc>
          <w:tcPr>
            <w:tcW w:w="1021" w:type="dxa"/>
          </w:tcPr>
          <w:p w14:paraId="324AABFD" w14:textId="77777777" w:rsidR="00897956" w:rsidRPr="00481D2D" w:rsidRDefault="00897956">
            <w:pPr>
              <w:pStyle w:val="TAL"/>
            </w:pPr>
            <w:r w:rsidRPr="00481D2D">
              <w:t>m</w:t>
            </w:r>
          </w:p>
        </w:tc>
        <w:tc>
          <w:tcPr>
            <w:tcW w:w="1021" w:type="dxa"/>
          </w:tcPr>
          <w:p w14:paraId="75B4CB25" w14:textId="77777777" w:rsidR="00897956" w:rsidRPr="00481D2D" w:rsidRDefault="00897956">
            <w:pPr>
              <w:pStyle w:val="TAL"/>
            </w:pPr>
            <w:r w:rsidRPr="00481D2D">
              <w:t>m</w:t>
            </w:r>
          </w:p>
        </w:tc>
        <w:tc>
          <w:tcPr>
            <w:tcW w:w="1021" w:type="dxa"/>
          </w:tcPr>
          <w:p w14:paraId="33E23A29" w14:textId="77777777" w:rsidR="00897956" w:rsidRPr="00481D2D" w:rsidRDefault="00897956">
            <w:pPr>
              <w:pStyle w:val="TAL"/>
            </w:pPr>
            <w:r w:rsidRPr="00481D2D">
              <w:t>[26] 20.30</w:t>
            </w:r>
          </w:p>
        </w:tc>
        <w:tc>
          <w:tcPr>
            <w:tcW w:w="1021" w:type="dxa"/>
          </w:tcPr>
          <w:p w14:paraId="08DE0A25" w14:textId="77777777" w:rsidR="00897956" w:rsidRPr="00481D2D" w:rsidRDefault="00897956">
            <w:pPr>
              <w:pStyle w:val="TAL"/>
            </w:pPr>
            <w:r w:rsidRPr="00481D2D">
              <w:t>c3</w:t>
            </w:r>
          </w:p>
        </w:tc>
        <w:tc>
          <w:tcPr>
            <w:tcW w:w="1021" w:type="dxa"/>
          </w:tcPr>
          <w:p w14:paraId="4937D959" w14:textId="77777777" w:rsidR="00897956" w:rsidRPr="00481D2D" w:rsidRDefault="00897956">
            <w:pPr>
              <w:pStyle w:val="TAL"/>
            </w:pPr>
            <w:r w:rsidRPr="00481D2D">
              <w:t>c3</w:t>
            </w:r>
          </w:p>
        </w:tc>
      </w:tr>
      <w:tr w:rsidR="00897956" w:rsidRPr="00481D2D" w14:paraId="7B683EC1" w14:textId="77777777">
        <w:tc>
          <w:tcPr>
            <w:tcW w:w="851" w:type="dxa"/>
          </w:tcPr>
          <w:p w14:paraId="784EDD6D" w14:textId="77777777" w:rsidR="00897956" w:rsidRPr="00481D2D" w:rsidRDefault="00897956">
            <w:pPr>
              <w:pStyle w:val="TAL"/>
            </w:pPr>
            <w:r w:rsidRPr="00481D2D">
              <w:t>4</w:t>
            </w:r>
          </w:p>
        </w:tc>
        <w:tc>
          <w:tcPr>
            <w:tcW w:w="2665" w:type="dxa"/>
          </w:tcPr>
          <w:p w14:paraId="049193B7" w14:textId="77777777" w:rsidR="00897956" w:rsidRPr="00481D2D" w:rsidRDefault="00897956">
            <w:pPr>
              <w:pStyle w:val="TAL"/>
            </w:pPr>
            <w:r w:rsidRPr="00481D2D">
              <w:t>Supported</w:t>
            </w:r>
          </w:p>
        </w:tc>
        <w:tc>
          <w:tcPr>
            <w:tcW w:w="1021" w:type="dxa"/>
          </w:tcPr>
          <w:p w14:paraId="5FDC835C" w14:textId="77777777" w:rsidR="00897956" w:rsidRPr="00481D2D" w:rsidRDefault="00897956">
            <w:pPr>
              <w:pStyle w:val="TAL"/>
            </w:pPr>
            <w:r w:rsidRPr="00481D2D">
              <w:t>[26] 20.37</w:t>
            </w:r>
          </w:p>
        </w:tc>
        <w:tc>
          <w:tcPr>
            <w:tcW w:w="1021" w:type="dxa"/>
          </w:tcPr>
          <w:p w14:paraId="29A83CE3" w14:textId="77777777" w:rsidR="00897956" w:rsidRPr="00481D2D" w:rsidRDefault="00897956">
            <w:pPr>
              <w:pStyle w:val="TAL"/>
            </w:pPr>
            <w:r w:rsidRPr="00481D2D">
              <w:t>m</w:t>
            </w:r>
          </w:p>
        </w:tc>
        <w:tc>
          <w:tcPr>
            <w:tcW w:w="1021" w:type="dxa"/>
          </w:tcPr>
          <w:p w14:paraId="3634897C" w14:textId="77777777" w:rsidR="00897956" w:rsidRPr="00481D2D" w:rsidRDefault="00897956">
            <w:pPr>
              <w:pStyle w:val="TAL"/>
            </w:pPr>
            <w:r w:rsidRPr="00481D2D">
              <w:t>m</w:t>
            </w:r>
          </w:p>
        </w:tc>
        <w:tc>
          <w:tcPr>
            <w:tcW w:w="1021" w:type="dxa"/>
          </w:tcPr>
          <w:p w14:paraId="188B3CA8" w14:textId="77777777" w:rsidR="00897956" w:rsidRPr="00481D2D" w:rsidRDefault="00897956">
            <w:pPr>
              <w:pStyle w:val="TAL"/>
            </w:pPr>
            <w:r w:rsidRPr="00481D2D">
              <w:t>[26] 20.37</w:t>
            </w:r>
          </w:p>
        </w:tc>
        <w:tc>
          <w:tcPr>
            <w:tcW w:w="1021" w:type="dxa"/>
          </w:tcPr>
          <w:p w14:paraId="30A2AE02" w14:textId="77777777" w:rsidR="00897956" w:rsidRPr="00481D2D" w:rsidRDefault="00897956">
            <w:pPr>
              <w:pStyle w:val="TAL"/>
            </w:pPr>
            <w:r w:rsidRPr="00481D2D">
              <w:t>i</w:t>
            </w:r>
          </w:p>
        </w:tc>
        <w:tc>
          <w:tcPr>
            <w:tcW w:w="1021" w:type="dxa"/>
          </w:tcPr>
          <w:p w14:paraId="6BFA464F" w14:textId="77777777" w:rsidR="00897956" w:rsidRPr="00481D2D" w:rsidRDefault="00897956">
            <w:pPr>
              <w:pStyle w:val="TAL"/>
            </w:pPr>
            <w:r w:rsidRPr="00481D2D">
              <w:t>i</w:t>
            </w:r>
          </w:p>
        </w:tc>
      </w:tr>
      <w:tr w:rsidR="00897956" w:rsidRPr="00481D2D" w14:paraId="3347A53F" w14:textId="77777777">
        <w:trPr>
          <w:cantSplit/>
        </w:trPr>
        <w:tc>
          <w:tcPr>
            <w:tcW w:w="9642" w:type="dxa"/>
            <w:gridSpan w:val="8"/>
          </w:tcPr>
          <w:p w14:paraId="693C6E44" w14:textId="77777777" w:rsidR="00546923"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4E5F2628" w14:textId="77777777" w:rsidR="00897956" w:rsidRPr="00481D2D" w:rsidRDefault="00546923" w:rsidP="00546923">
            <w:pPr>
              <w:pStyle w:val="TAN"/>
            </w:pPr>
            <w:r w:rsidRPr="00481D2D">
              <w:t>c4:</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5E9B3E1F" w14:textId="77777777" w:rsidR="00897956" w:rsidRPr="00481D2D" w:rsidRDefault="00897956"/>
    <w:p w14:paraId="04AB1C1C" w14:textId="77777777" w:rsidR="00897956" w:rsidRPr="00481D2D" w:rsidRDefault="00897956">
      <w:pPr>
        <w:keepNext/>
        <w:keepLines/>
      </w:pPr>
      <w:r w:rsidRPr="00481D2D">
        <w:t>Prerequisite A.163/5 - - CANCEL response</w:t>
      </w:r>
    </w:p>
    <w:p w14:paraId="3362006A" w14:textId="77777777" w:rsidR="00897956" w:rsidRPr="00481D2D" w:rsidRDefault="00897956">
      <w:pPr>
        <w:keepNext/>
        <w:keepLines/>
      </w:pPr>
      <w:r w:rsidRPr="00481D2D">
        <w:t>Prerequisite: A.164/103 OR A.164/104 OR A.164/105 OR A.164/106 - - Additional for 3xx – 6xx response</w:t>
      </w:r>
    </w:p>
    <w:p w14:paraId="51B6BCB9" w14:textId="77777777" w:rsidR="00897956" w:rsidRPr="00481D2D" w:rsidRDefault="00897956">
      <w:pPr>
        <w:pStyle w:val="TH"/>
      </w:pPr>
      <w:r w:rsidRPr="00481D2D">
        <w:t>Table A.184A: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D56FDEF" w14:textId="77777777">
        <w:trPr>
          <w:cantSplit/>
        </w:trPr>
        <w:tc>
          <w:tcPr>
            <w:tcW w:w="851" w:type="dxa"/>
            <w:vMerge w:val="restart"/>
          </w:tcPr>
          <w:p w14:paraId="6A72D35B" w14:textId="77777777" w:rsidR="00897956" w:rsidRPr="00481D2D" w:rsidRDefault="00897956">
            <w:pPr>
              <w:pStyle w:val="TAH"/>
            </w:pPr>
            <w:r w:rsidRPr="00481D2D">
              <w:t>Item</w:t>
            </w:r>
          </w:p>
        </w:tc>
        <w:tc>
          <w:tcPr>
            <w:tcW w:w="2665" w:type="dxa"/>
            <w:vMerge w:val="restart"/>
          </w:tcPr>
          <w:p w14:paraId="52233535" w14:textId="77777777" w:rsidR="00897956" w:rsidRPr="00481D2D" w:rsidRDefault="00897956">
            <w:pPr>
              <w:pStyle w:val="TAH"/>
            </w:pPr>
            <w:r w:rsidRPr="00481D2D">
              <w:t>Header</w:t>
            </w:r>
            <w:r w:rsidR="00F976B5" w:rsidRPr="00481D2D">
              <w:t xml:space="preserve"> field</w:t>
            </w:r>
          </w:p>
        </w:tc>
        <w:tc>
          <w:tcPr>
            <w:tcW w:w="3063" w:type="dxa"/>
            <w:gridSpan w:val="3"/>
          </w:tcPr>
          <w:p w14:paraId="2BBD025B" w14:textId="77777777" w:rsidR="00897956" w:rsidRPr="00481D2D" w:rsidRDefault="00897956">
            <w:pPr>
              <w:pStyle w:val="TAH"/>
            </w:pPr>
            <w:r w:rsidRPr="00481D2D">
              <w:t>Sending</w:t>
            </w:r>
          </w:p>
        </w:tc>
        <w:tc>
          <w:tcPr>
            <w:tcW w:w="3063" w:type="dxa"/>
            <w:gridSpan w:val="3"/>
          </w:tcPr>
          <w:p w14:paraId="0D101735" w14:textId="77777777" w:rsidR="00897956" w:rsidRPr="00481D2D" w:rsidRDefault="00897956">
            <w:pPr>
              <w:pStyle w:val="TAH"/>
              <w:rPr>
                <w:b w:val="0"/>
              </w:rPr>
            </w:pPr>
            <w:r w:rsidRPr="00481D2D">
              <w:t>Receiving</w:t>
            </w:r>
          </w:p>
        </w:tc>
      </w:tr>
      <w:tr w:rsidR="00897956" w:rsidRPr="00481D2D" w14:paraId="5FB6AFFB" w14:textId="77777777">
        <w:trPr>
          <w:cantSplit/>
        </w:trPr>
        <w:tc>
          <w:tcPr>
            <w:tcW w:w="851" w:type="dxa"/>
            <w:vMerge/>
          </w:tcPr>
          <w:p w14:paraId="4D587DB5" w14:textId="77777777" w:rsidR="00897956" w:rsidRPr="00481D2D" w:rsidRDefault="00897956">
            <w:pPr>
              <w:pStyle w:val="TAH"/>
            </w:pPr>
          </w:p>
        </w:tc>
        <w:tc>
          <w:tcPr>
            <w:tcW w:w="2665" w:type="dxa"/>
            <w:vMerge/>
          </w:tcPr>
          <w:p w14:paraId="56DB7852" w14:textId="77777777" w:rsidR="00897956" w:rsidRPr="00481D2D" w:rsidRDefault="00897956">
            <w:pPr>
              <w:pStyle w:val="TAH"/>
            </w:pPr>
          </w:p>
        </w:tc>
        <w:tc>
          <w:tcPr>
            <w:tcW w:w="1021" w:type="dxa"/>
          </w:tcPr>
          <w:p w14:paraId="3CA3CD63" w14:textId="77777777" w:rsidR="00897956" w:rsidRPr="00481D2D" w:rsidRDefault="00897956">
            <w:pPr>
              <w:pStyle w:val="TAH"/>
            </w:pPr>
            <w:r w:rsidRPr="00481D2D">
              <w:t>Ref.</w:t>
            </w:r>
          </w:p>
        </w:tc>
        <w:tc>
          <w:tcPr>
            <w:tcW w:w="1021" w:type="dxa"/>
          </w:tcPr>
          <w:p w14:paraId="730B2282" w14:textId="77777777" w:rsidR="00897956" w:rsidRPr="00481D2D" w:rsidRDefault="00897956">
            <w:pPr>
              <w:pStyle w:val="TAH"/>
            </w:pPr>
            <w:r w:rsidRPr="00481D2D">
              <w:t>RFC status</w:t>
            </w:r>
          </w:p>
        </w:tc>
        <w:tc>
          <w:tcPr>
            <w:tcW w:w="1021" w:type="dxa"/>
          </w:tcPr>
          <w:p w14:paraId="0D37C360" w14:textId="77777777" w:rsidR="00897956" w:rsidRPr="00481D2D" w:rsidRDefault="00897956">
            <w:pPr>
              <w:pStyle w:val="TAH"/>
            </w:pPr>
            <w:r w:rsidRPr="00481D2D">
              <w:t>Profile status</w:t>
            </w:r>
          </w:p>
        </w:tc>
        <w:tc>
          <w:tcPr>
            <w:tcW w:w="1021" w:type="dxa"/>
          </w:tcPr>
          <w:p w14:paraId="2F4EEDF4" w14:textId="77777777" w:rsidR="00897956" w:rsidRPr="00481D2D" w:rsidRDefault="00897956">
            <w:pPr>
              <w:pStyle w:val="TAH"/>
            </w:pPr>
            <w:r w:rsidRPr="00481D2D">
              <w:t>Ref.</w:t>
            </w:r>
          </w:p>
        </w:tc>
        <w:tc>
          <w:tcPr>
            <w:tcW w:w="1021" w:type="dxa"/>
          </w:tcPr>
          <w:p w14:paraId="020B6656" w14:textId="77777777" w:rsidR="00897956" w:rsidRPr="00481D2D" w:rsidRDefault="00897956">
            <w:pPr>
              <w:pStyle w:val="TAH"/>
            </w:pPr>
            <w:r w:rsidRPr="00481D2D">
              <w:t>RFC status</w:t>
            </w:r>
          </w:p>
        </w:tc>
        <w:tc>
          <w:tcPr>
            <w:tcW w:w="1021" w:type="dxa"/>
          </w:tcPr>
          <w:p w14:paraId="0A61A9AB" w14:textId="77777777" w:rsidR="00897956" w:rsidRPr="00481D2D" w:rsidRDefault="00897956">
            <w:pPr>
              <w:pStyle w:val="TAH"/>
            </w:pPr>
            <w:r w:rsidRPr="00481D2D">
              <w:t>Profile status</w:t>
            </w:r>
          </w:p>
        </w:tc>
      </w:tr>
      <w:tr w:rsidR="00897956" w:rsidRPr="00481D2D" w14:paraId="7D985125" w14:textId="77777777">
        <w:tc>
          <w:tcPr>
            <w:tcW w:w="851" w:type="dxa"/>
          </w:tcPr>
          <w:p w14:paraId="7E8A1D1E" w14:textId="77777777" w:rsidR="00897956" w:rsidRPr="00481D2D" w:rsidRDefault="00897956">
            <w:pPr>
              <w:pStyle w:val="TAL"/>
            </w:pPr>
            <w:r w:rsidRPr="00481D2D">
              <w:t>1</w:t>
            </w:r>
          </w:p>
        </w:tc>
        <w:tc>
          <w:tcPr>
            <w:tcW w:w="2665" w:type="dxa"/>
          </w:tcPr>
          <w:p w14:paraId="138BFCDD" w14:textId="77777777" w:rsidR="00897956" w:rsidRPr="00481D2D" w:rsidRDefault="00897956">
            <w:pPr>
              <w:pStyle w:val="TAL"/>
            </w:pPr>
            <w:r w:rsidRPr="00481D2D">
              <w:t>Error-Info</w:t>
            </w:r>
          </w:p>
        </w:tc>
        <w:tc>
          <w:tcPr>
            <w:tcW w:w="1021" w:type="dxa"/>
          </w:tcPr>
          <w:p w14:paraId="7C707296" w14:textId="77777777" w:rsidR="00897956" w:rsidRPr="00481D2D" w:rsidRDefault="00897956">
            <w:pPr>
              <w:pStyle w:val="TAL"/>
            </w:pPr>
            <w:r w:rsidRPr="00481D2D">
              <w:t>[26] 20.18</w:t>
            </w:r>
          </w:p>
        </w:tc>
        <w:tc>
          <w:tcPr>
            <w:tcW w:w="1021" w:type="dxa"/>
          </w:tcPr>
          <w:p w14:paraId="00E8EF90" w14:textId="77777777" w:rsidR="00897956" w:rsidRPr="00481D2D" w:rsidRDefault="00897956">
            <w:pPr>
              <w:pStyle w:val="TAL"/>
            </w:pPr>
            <w:r w:rsidRPr="00481D2D">
              <w:t>m</w:t>
            </w:r>
          </w:p>
        </w:tc>
        <w:tc>
          <w:tcPr>
            <w:tcW w:w="1021" w:type="dxa"/>
          </w:tcPr>
          <w:p w14:paraId="033B1F96" w14:textId="77777777" w:rsidR="00897956" w:rsidRPr="00481D2D" w:rsidRDefault="00897956">
            <w:pPr>
              <w:pStyle w:val="TAL"/>
            </w:pPr>
            <w:r w:rsidRPr="00481D2D">
              <w:t>m</w:t>
            </w:r>
          </w:p>
        </w:tc>
        <w:tc>
          <w:tcPr>
            <w:tcW w:w="1021" w:type="dxa"/>
          </w:tcPr>
          <w:p w14:paraId="0E3780C8" w14:textId="77777777" w:rsidR="00897956" w:rsidRPr="00481D2D" w:rsidRDefault="00897956">
            <w:pPr>
              <w:pStyle w:val="TAL"/>
            </w:pPr>
            <w:r w:rsidRPr="00481D2D">
              <w:t>[26] 20.18</w:t>
            </w:r>
          </w:p>
        </w:tc>
        <w:tc>
          <w:tcPr>
            <w:tcW w:w="1021" w:type="dxa"/>
          </w:tcPr>
          <w:p w14:paraId="02543BFB" w14:textId="77777777" w:rsidR="00897956" w:rsidRPr="00481D2D" w:rsidRDefault="00897956">
            <w:pPr>
              <w:pStyle w:val="TAL"/>
            </w:pPr>
            <w:r w:rsidRPr="00481D2D">
              <w:t>i</w:t>
            </w:r>
          </w:p>
        </w:tc>
        <w:tc>
          <w:tcPr>
            <w:tcW w:w="1021" w:type="dxa"/>
          </w:tcPr>
          <w:p w14:paraId="748DC3AA" w14:textId="77777777" w:rsidR="00897956" w:rsidRPr="00481D2D" w:rsidRDefault="00897956">
            <w:pPr>
              <w:pStyle w:val="TAL"/>
            </w:pPr>
            <w:r w:rsidRPr="00481D2D">
              <w:t>i</w:t>
            </w:r>
          </w:p>
        </w:tc>
      </w:tr>
      <w:tr w:rsidR="00E9447C" w:rsidRPr="00481D2D" w14:paraId="2B4A0589" w14:textId="77777777" w:rsidTr="00A123AE">
        <w:tc>
          <w:tcPr>
            <w:tcW w:w="851" w:type="dxa"/>
            <w:tcBorders>
              <w:top w:val="single" w:sz="4" w:space="0" w:color="auto"/>
              <w:left w:val="single" w:sz="4" w:space="0" w:color="auto"/>
              <w:bottom w:val="single" w:sz="4" w:space="0" w:color="auto"/>
              <w:right w:val="single" w:sz="4" w:space="0" w:color="auto"/>
            </w:tcBorders>
          </w:tcPr>
          <w:p w14:paraId="576E05D4"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32E28CEE"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845440E"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4508C6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127118D"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2D928A9"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FF9BE74"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B0C2090" w14:textId="77777777" w:rsidR="00E9447C" w:rsidRPr="00481D2D" w:rsidRDefault="00E9447C" w:rsidP="00A123AE">
            <w:pPr>
              <w:pStyle w:val="TAL"/>
            </w:pPr>
            <w:r w:rsidRPr="00481D2D">
              <w:t>c1</w:t>
            </w:r>
          </w:p>
        </w:tc>
      </w:tr>
      <w:tr w:rsidR="00E9447C" w:rsidRPr="00481D2D" w14:paraId="47E3E312" w14:textId="77777777" w:rsidTr="00A123AE">
        <w:tc>
          <w:tcPr>
            <w:tcW w:w="9642" w:type="dxa"/>
            <w:gridSpan w:val="8"/>
          </w:tcPr>
          <w:p w14:paraId="51C32EB6" w14:textId="77777777" w:rsidR="00E9447C" w:rsidRPr="00481D2D" w:rsidRDefault="00E9447C"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0C8AF30C" w14:textId="77777777" w:rsidR="00897956" w:rsidRPr="00481D2D" w:rsidRDefault="00897956">
      <w:pPr>
        <w:keepNext/>
        <w:keepLines/>
      </w:pPr>
    </w:p>
    <w:p w14:paraId="499ACE1A" w14:textId="77777777" w:rsidR="00897956" w:rsidRPr="00481D2D" w:rsidRDefault="00897956">
      <w:pPr>
        <w:pStyle w:val="TH"/>
      </w:pPr>
      <w:r w:rsidRPr="00481D2D">
        <w:t>Table A.185: Void</w:t>
      </w:r>
    </w:p>
    <w:p w14:paraId="52E1A4DE" w14:textId="77777777" w:rsidR="00897956" w:rsidRPr="00481D2D" w:rsidRDefault="00897956">
      <w:pPr>
        <w:keepNext/>
        <w:keepLines/>
      </w:pPr>
      <w:r w:rsidRPr="00481D2D">
        <w:t>Prerequisite A.163/5 - - CANCEL response</w:t>
      </w:r>
    </w:p>
    <w:p w14:paraId="357EC84B" w14:textId="77777777" w:rsidR="00897956" w:rsidRPr="00481D2D" w:rsidRDefault="00897956">
      <w:pPr>
        <w:keepNext/>
        <w:keepLines/>
      </w:pPr>
      <w:r w:rsidRPr="00481D2D">
        <w:t>Prerequisite: A.164/17 OR A.164/23 OR A.164/30</w:t>
      </w:r>
      <w:r w:rsidR="00984EC9" w:rsidRPr="00481D2D">
        <w:t xml:space="preserve"> OR A.164/36</w:t>
      </w:r>
      <w:r w:rsidRPr="00481D2D">
        <w:t xml:space="preserve"> OR A.164/42 OR A.164/45 OR A.164/50 OR A.164/51 - - Additional </w:t>
      </w:r>
      <w:r w:rsidR="00984EC9" w:rsidRPr="00481D2D">
        <w:t xml:space="preserve">404 (Not Found), 413 (Request </w:t>
      </w:r>
      <w:r w:rsidRPr="00481D2D">
        <w:t>for Entity Too Large), 480(Temporarily not available), 486 (Busy Here), 500 (Internal Server Error), 503 (Service Unavailable), 600 (Busy Everywhere), 603 (Decline) response</w:t>
      </w:r>
    </w:p>
    <w:p w14:paraId="5BD6B172" w14:textId="77777777" w:rsidR="00897956" w:rsidRPr="00481D2D" w:rsidRDefault="00897956">
      <w:pPr>
        <w:pStyle w:val="TH"/>
      </w:pPr>
      <w:r w:rsidRPr="00481D2D">
        <w:t>Table A.186: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5BF7367" w14:textId="77777777">
        <w:trPr>
          <w:cantSplit/>
        </w:trPr>
        <w:tc>
          <w:tcPr>
            <w:tcW w:w="851" w:type="dxa"/>
            <w:vMerge w:val="restart"/>
          </w:tcPr>
          <w:p w14:paraId="56625833" w14:textId="77777777" w:rsidR="00897956" w:rsidRPr="00481D2D" w:rsidRDefault="00897956">
            <w:pPr>
              <w:pStyle w:val="TAH"/>
            </w:pPr>
            <w:r w:rsidRPr="00481D2D">
              <w:t>Item</w:t>
            </w:r>
          </w:p>
        </w:tc>
        <w:tc>
          <w:tcPr>
            <w:tcW w:w="2665" w:type="dxa"/>
            <w:vMerge w:val="restart"/>
          </w:tcPr>
          <w:p w14:paraId="15DE8B0D" w14:textId="77777777" w:rsidR="00897956" w:rsidRPr="00481D2D" w:rsidRDefault="00897956">
            <w:pPr>
              <w:pStyle w:val="TAH"/>
            </w:pPr>
            <w:r w:rsidRPr="00481D2D">
              <w:t>Header</w:t>
            </w:r>
            <w:r w:rsidR="00F976B5" w:rsidRPr="00481D2D">
              <w:t xml:space="preserve"> field</w:t>
            </w:r>
          </w:p>
        </w:tc>
        <w:tc>
          <w:tcPr>
            <w:tcW w:w="3063" w:type="dxa"/>
            <w:gridSpan w:val="3"/>
          </w:tcPr>
          <w:p w14:paraId="15892221" w14:textId="77777777" w:rsidR="00897956" w:rsidRPr="00481D2D" w:rsidRDefault="00897956">
            <w:pPr>
              <w:pStyle w:val="TAH"/>
            </w:pPr>
            <w:r w:rsidRPr="00481D2D">
              <w:t>Sending</w:t>
            </w:r>
          </w:p>
        </w:tc>
        <w:tc>
          <w:tcPr>
            <w:tcW w:w="3063" w:type="dxa"/>
            <w:gridSpan w:val="3"/>
          </w:tcPr>
          <w:p w14:paraId="48EF0C80" w14:textId="77777777" w:rsidR="00897956" w:rsidRPr="00481D2D" w:rsidRDefault="00897956">
            <w:pPr>
              <w:pStyle w:val="TAH"/>
              <w:rPr>
                <w:b w:val="0"/>
              </w:rPr>
            </w:pPr>
            <w:r w:rsidRPr="00481D2D">
              <w:t>Receiving</w:t>
            </w:r>
          </w:p>
        </w:tc>
      </w:tr>
      <w:tr w:rsidR="00897956" w:rsidRPr="00481D2D" w14:paraId="012C573B" w14:textId="77777777">
        <w:trPr>
          <w:cantSplit/>
        </w:trPr>
        <w:tc>
          <w:tcPr>
            <w:tcW w:w="851" w:type="dxa"/>
            <w:vMerge/>
          </w:tcPr>
          <w:p w14:paraId="6CBAF548" w14:textId="77777777" w:rsidR="00897956" w:rsidRPr="00481D2D" w:rsidRDefault="00897956">
            <w:pPr>
              <w:pStyle w:val="TAH"/>
            </w:pPr>
          </w:p>
        </w:tc>
        <w:tc>
          <w:tcPr>
            <w:tcW w:w="2665" w:type="dxa"/>
            <w:vMerge/>
          </w:tcPr>
          <w:p w14:paraId="5B60B434" w14:textId="77777777" w:rsidR="00897956" w:rsidRPr="00481D2D" w:rsidRDefault="00897956">
            <w:pPr>
              <w:pStyle w:val="TAH"/>
            </w:pPr>
          </w:p>
        </w:tc>
        <w:tc>
          <w:tcPr>
            <w:tcW w:w="1021" w:type="dxa"/>
          </w:tcPr>
          <w:p w14:paraId="27EE2235" w14:textId="77777777" w:rsidR="00897956" w:rsidRPr="00481D2D" w:rsidRDefault="00897956">
            <w:pPr>
              <w:pStyle w:val="TAH"/>
            </w:pPr>
            <w:r w:rsidRPr="00481D2D">
              <w:t>Ref.</w:t>
            </w:r>
          </w:p>
        </w:tc>
        <w:tc>
          <w:tcPr>
            <w:tcW w:w="1021" w:type="dxa"/>
          </w:tcPr>
          <w:p w14:paraId="75A313A2" w14:textId="77777777" w:rsidR="00897956" w:rsidRPr="00481D2D" w:rsidRDefault="00897956">
            <w:pPr>
              <w:pStyle w:val="TAH"/>
            </w:pPr>
            <w:r w:rsidRPr="00481D2D">
              <w:t>RFC status</w:t>
            </w:r>
          </w:p>
        </w:tc>
        <w:tc>
          <w:tcPr>
            <w:tcW w:w="1021" w:type="dxa"/>
          </w:tcPr>
          <w:p w14:paraId="0C351987" w14:textId="77777777" w:rsidR="00897956" w:rsidRPr="00481D2D" w:rsidRDefault="00897956">
            <w:pPr>
              <w:pStyle w:val="TAH"/>
            </w:pPr>
            <w:r w:rsidRPr="00481D2D">
              <w:t>Profile status</w:t>
            </w:r>
          </w:p>
        </w:tc>
        <w:tc>
          <w:tcPr>
            <w:tcW w:w="1021" w:type="dxa"/>
          </w:tcPr>
          <w:p w14:paraId="6C210444" w14:textId="77777777" w:rsidR="00897956" w:rsidRPr="00481D2D" w:rsidRDefault="00897956">
            <w:pPr>
              <w:pStyle w:val="TAH"/>
            </w:pPr>
            <w:r w:rsidRPr="00481D2D">
              <w:t>Ref.</w:t>
            </w:r>
          </w:p>
        </w:tc>
        <w:tc>
          <w:tcPr>
            <w:tcW w:w="1021" w:type="dxa"/>
          </w:tcPr>
          <w:p w14:paraId="49AD95B2" w14:textId="77777777" w:rsidR="00897956" w:rsidRPr="00481D2D" w:rsidRDefault="00897956">
            <w:pPr>
              <w:pStyle w:val="TAH"/>
            </w:pPr>
            <w:r w:rsidRPr="00481D2D">
              <w:t>RFC status</w:t>
            </w:r>
          </w:p>
        </w:tc>
        <w:tc>
          <w:tcPr>
            <w:tcW w:w="1021" w:type="dxa"/>
          </w:tcPr>
          <w:p w14:paraId="2354A435" w14:textId="77777777" w:rsidR="00897956" w:rsidRPr="00481D2D" w:rsidRDefault="00897956">
            <w:pPr>
              <w:pStyle w:val="TAH"/>
            </w:pPr>
            <w:r w:rsidRPr="00481D2D">
              <w:t>Profile status</w:t>
            </w:r>
          </w:p>
        </w:tc>
      </w:tr>
      <w:tr w:rsidR="00897956" w:rsidRPr="00481D2D" w14:paraId="32B7854A" w14:textId="77777777">
        <w:tc>
          <w:tcPr>
            <w:tcW w:w="851" w:type="dxa"/>
          </w:tcPr>
          <w:p w14:paraId="1D1B1AF9" w14:textId="77777777" w:rsidR="00897956" w:rsidRPr="00481D2D" w:rsidRDefault="00897956">
            <w:pPr>
              <w:pStyle w:val="TAL"/>
            </w:pPr>
            <w:r w:rsidRPr="00481D2D">
              <w:t>4</w:t>
            </w:r>
          </w:p>
        </w:tc>
        <w:tc>
          <w:tcPr>
            <w:tcW w:w="2665" w:type="dxa"/>
          </w:tcPr>
          <w:p w14:paraId="33E68033" w14:textId="77777777" w:rsidR="00897956" w:rsidRPr="00481D2D" w:rsidRDefault="00897956">
            <w:pPr>
              <w:pStyle w:val="TAL"/>
            </w:pPr>
            <w:r w:rsidRPr="00481D2D">
              <w:t>Retry-After</w:t>
            </w:r>
          </w:p>
        </w:tc>
        <w:tc>
          <w:tcPr>
            <w:tcW w:w="1021" w:type="dxa"/>
          </w:tcPr>
          <w:p w14:paraId="2CD0FD48" w14:textId="77777777" w:rsidR="00897956" w:rsidRPr="00481D2D" w:rsidRDefault="00897956">
            <w:pPr>
              <w:pStyle w:val="TAL"/>
            </w:pPr>
            <w:r w:rsidRPr="00481D2D">
              <w:t>[26] 20.33</w:t>
            </w:r>
          </w:p>
        </w:tc>
        <w:tc>
          <w:tcPr>
            <w:tcW w:w="1021" w:type="dxa"/>
          </w:tcPr>
          <w:p w14:paraId="68917FB1" w14:textId="77777777" w:rsidR="00897956" w:rsidRPr="00481D2D" w:rsidRDefault="00897956">
            <w:pPr>
              <w:pStyle w:val="TAL"/>
            </w:pPr>
            <w:r w:rsidRPr="00481D2D">
              <w:t>m</w:t>
            </w:r>
          </w:p>
        </w:tc>
        <w:tc>
          <w:tcPr>
            <w:tcW w:w="1021" w:type="dxa"/>
          </w:tcPr>
          <w:p w14:paraId="30DCAB44" w14:textId="77777777" w:rsidR="00897956" w:rsidRPr="00481D2D" w:rsidRDefault="00897956">
            <w:pPr>
              <w:pStyle w:val="TAL"/>
            </w:pPr>
            <w:r w:rsidRPr="00481D2D">
              <w:t>m</w:t>
            </w:r>
          </w:p>
        </w:tc>
        <w:tc>
          <w:tcPr>
            <w:tcW w:w="1021" w:type="dxa"/>
          </w:tcPr>
          <w:p w14:paraId="1CA31889" w14:textId="77777777" w:rsidR="00897956" w:rsidRPr="00481D2D" w:rsidRDefault="00897956">
            <w:pPr>
              <w:pStyle w:val="TAL"/>
            </w:pPr>
            <w:r w:rsidRPr="00481D2D">
              <w:t>[26] 20.33</w:t>
            </w:r>
          </w:p>
        </w:tc>
        <w:tc>
          <w:tcPr>
            <w:tcW w:w="1021" w:type="dxa"/>
          </w:tcPr>
          <w:p w14:paraId="37F10887" w14:textId="77777777" w:rsidR="00897956" w:rsidRPr="00481D2D" w:rsidRDefault="00897956">
            <w:pPr>
              <w:pStyle w:val="TAL"/>
            </w:pPr>
            <w:r w:rsidRPr="00481D2D">
              <w:t>i</w:t>
            </w:r>
          </w:p>
        </w:tc>
        <w:tc>
          <w:tcPr>
            <w:tcW w:w="1021" w:type="dxa"/>
          </w:tcPr>
          <w:p w14:paraId="34E0E4D5" w14:textId="77777777" w:rsidR="00897956" w:rsidRPr="00481D2D" w:rsidRDefault="00897956">
            <w:pPr>
              <w:pStyle w:val="TAL"/>
            </w:pPr>
            <w:r w:rsidRPr="00481D2D">
              <w:t>i</w:t>
            </w:r>
          </w:p>
        </w:tc>
      </w:tr>
    </w:tbl>
    <w:p w14:paraId="45812D6B" w14:textId="77777777" w:rsidR="00897956" w:rsidRPr="00481D2D" w:rsidRDefault="00897956"/>
    <w:p w14:paraId="07B82AEE" w14:textId="77777777" w:rsidR="00546923" w:rsidRPr="00481D2D" w:rsidRDefault="00546923" w:rsidP="00546923">
      <w:pPr>
        <w:keepNext/>
        <w:keepLines/>
      </w:pPr>
      <w:r w:rsidRPr="00481D2D">
        <w:t>Prerequisite A.163/5 - - CANCEL response</w:t>
      </w:r>
    </w:p>
    <w:p w14:paraId="3F53A3C2" w14:textId="77777777" w:rsidR="00546923" w:rsidRPr="00481D2D" w:rsidRDefault="00546923" w:rsidP="00546923">
      <w:pPr>
        <w:keepNext/>
        <w:keepLines/>
      </w:pPr>
      <w:r w:rsidRPr="00481D2D">
        <w:t>Prerequisite: A.164/26A - - Additional for 417 (Unknown Resource-Priority) response</w:t>
      </w:r>
    </w:p>
    <w:p w14:paraId="06BE2544" w14:textId="77777777" w:rsidR="00546923" w:rsidRPr="00481D2D" w:rsidRDefault="00546923" w:rsidP="00546923">
      <w:pPr>
        <w:pStyle w:val="TH"/>
      </w:pPr>
      <w:r w:rsidRPr="00481D2D">
        <w:t>Table A.186A: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29C2EE90" w14:textId="77777777">
        <w:trPr>
          <w:cantSplit/>
        </w:trPr>
        <w:tc>
          <w:tcPr>
            <w:tcW w:w="851" w:type="dxa"/>
            <w:vMerge w:val="restart"/>
          </w:tcPr>
          <w:p w14:paraId="47A868BC" w14:textId="77777777" w:rsidR="00546923" w:rsidRPr="00481D2D" w:rsidRDefault="00546923" w:rsidP="00546923">
            <w:pPr>
              <w:pStyle w:val="TAH"/>
            </w:pPr>
            <w:r w:rsidRPr="00481D2D">
              <w:t>Item</w:t>
            </w:r>
          </w:p>
        </w:tc>
        <w:tc>
          <w:tcPr>
            <w:tcW w:w="2665" w:type="dxa"/>
            <w:vMerge w:val="restart"/>
          </w:tcPr>
          <w:p w14:paraId="22C6D5A1" w14:textId="77777777" w:rsidR="00546923" w:rsidRPr="00481D2D" w:rsidRDefault="00546923" w:rsidP="00546923">
            <w:pPr>
              <w:pStyle w:val="TAH"/>
            </w:pPr>
            <w:r w:rsidRPr="00481D2D">
              <w:t>Header</w:t>
            </w:r>
            <w:r w:rsidR="00F976B5" w:rsidRPr="00481D2D">
              <w:t xml:space="preserve"> field</w:t>
            </w:r>
          </w:p>
        </w:tc>
        <w:tc>
          <w:tcPr>
            <w:tcW w:w="3063" w:type="dxa"/>
            <w:gridSpan w:val="3"/>
          </w:tcPr>
          <w:p w14:paraId="40FE5974" w14:textId="77777777" w:rsidR="00546923" w:rsidRPr="00481D2D" w:rsidRDefault="00546923" w:rsidP="00546923">
            <w:pPr>
              <w:pStyle w:val="TAH"/>
            </w:pPr>
            <w:r w:rsidRPr="00481D2D">
              <w:t>Sending</w:t>
            </w:r>
          </w:p>
        </w:tc>
        <w:tc>
          <w:tcPr>
            <w:tcW w:w="3063" w:type="dxa"/>
            <w:gridSpan w:val="3"/>
          </w:tcPr>
          <w:p w14:paraId="78BA9A6B" w14:textId="77777777" w:rsidR="00546923" w:rsidRPr="00481D2D" w:rsidRDefault="00546923" w:rsidP="00546923">
            <w:pPr>
              <w:pStyle w:val="TAH"/>
              <w:rPr>
                <w:b w:val="0"/>
              </w:rPr>
            </w:pPr>
            <w:r w:rsidRPr="00481D2D">
              <w:t>Receiving</w:t>
            </w:r>
          </w:p>
        </w:tc>
      </w:tr>
      <w:tr w:rsidR="00546923" w:rsidRPr="00481D2D" w14:paraId="22A48537" w14:textId="77777777">
        <w:trPr>
          <w:cantSplit/>
        </w:trPr>
        <w:tc>
          <w:tcPr>
            <w:tcW w:w="851" w:type="dxa"/>
            <w:vMerge/>
          </w:tcPr>
          <w:p w14:paraId="3646CF2C" w14:textId="77777777" w:rsidR="00546923" w:rsidRPr="00481D2D" w:rsidRDefault="00546923" w:rsidP="00546923">
            <w:pPr>
              <w:pStyle w:val="TAH"/>
            </w:pPr>
          </w:p>
        </w:tc>
        <w:tc>
          <w:tcPr>
            <w:tcW w:w="2665" w:type="dxa"/>
            <w:vMerge/>
          </w:tcPr>
          <w:p w14:paraId="5586A20D" w14:textId="77777777" w:rsidR="00546923" w:rsidRPr="00481D2D" w:rsidRDefault="00546923" w:rsidP="00546923">
            <w:pPr>
              <w:pStyle w:val="TAH"/>
            </w:pPr>
          </w:p>
        </w:tc>
        <w:tc>
          <w:tcPr>
            <w:tcW w:w="1021" w:type="dxa"/>
          </w:tcPr>
          <w:p w14:paraId="2903A91C" w14:textId="77777777" w:rsidR="00546923" w:rsidRPr="00481D2D" w:rsidRDefault="00546923" w:rsidP="00546923">
            <w:pPr>
              <w:pStyle w:val="TAH"/>
            </w:pPr>
            <w:r w:rsidRPr="00481D2D">
              <w:t>Ref.</w:t>
            </w:r>
          </w:p>
        </w:tc>
        <w:tc>
          <w:tcPr>
            <w:tcW w:w="1021" w:type="dxa"/>
          </w:tcPr>
          <w:p w14:paraId="0C7B6F97" w14:textId="77777777" w:rsidR="00546923" w:rsidRPr="00481D2D" w:rsidRDefault="00546923" w:rsidP="00546923">
            <w:pPr>
              <w:pStyle w:val="TAH"/>
            </w:pPr>
            <w:r w:rsidRPr="00481D2D">
              <w:t>RFC status</w:t>
            </w:r>
          </w:p>
        </w:tc>
        <w:tc>
          <w:tcPr>
            <w:tcW w:w="1021" w:type="dxa"/>
          </w:tcPr>
          <w:p w14:paraId="7674B437" w14:textId="77777777" w:rsidR="00546923" w:rsidRPr="00481D2D" w:rsidRDefault="00546923" w:rsidP="00546923">
            <w:pPr>
              <w:pStyle w:val="TAH"/>
            </w:pPr>
            <w:r w:rsidRPr="00481D2D">
              <w:t>Profile status</w:t>
            </w:r>
          </w:p>
        </w:tc>
        <w:tc>
          <w:tcPr>
            <w:tcW w:w="1021" w:type="dxa"/>
          </w:tcPr>
          <w:p w14:paraId="7632A34E" w14:textId="77777777" w:rsidR="00546923" w:rsidRPr="00481D2D" w:rsidRDefault="00546923" w:rsidP="00546923">
            <w:pPr>
              <w:pStyle w:val="TAH"/>
            </w:pPr>
            <w:r w:rsidRPr="00481D2D">
              <w:t>Ref.</w:t>
            </w:r>
          </w:p>
        </w:tc>
        <w:tc>
          <w:tcPr>
            <w:tcW w:w="1021" w:type="dxa"/>
          </w:tcPr>
          <w:p w14:paraId="0FAFD4F6" w14:textId="77777777" w:rsidR="00546923" w:rsidRPr="00481D2D" w:rsidRDefault="00546923" w:rsidP="00546923">
            <w:pPr>
              <w:pStyle w:val="TAH"/>
            </w:pPr>
            <w:r w:rsidRPr="00481D2D">
              <w:t>RFC status</w:t>
            </w:r>
          </w:p>
        </w:tc>
        <w:tc>
          <w:tcPr>
            <w:tcW w:w="1021" w:type="dxa"/>
          </w:tcPr>
          <w:p w14:paraId="67898AF3" w14:textId="77777777" w:rsidR="00546923" w:rsidRPr="00481D2D" w:rsidRDefault="00546923" w:rsidP="00546923">
            <w:pPr>
              <w:pStyle w:val="TAH"/>
            </w:pPr>
            <w:r w:rsidRPr="00481D2D">
              <w:t>Profile status</w:t>
            </w:r>
          </w:p>
        </w:tc>
      </w:tr>
      <w:tr w:rsidR="00546923" w:rsidRPr="00481D2D" w14:paraId="4D1F5E02" w14:textId="77777777">
        <w:tc>
          <w:tcPr>
            <w:tcW w:w="851" w:type="dxa"/>
          </w:tcPr>
          <w:p w14:paraId="1C9748E7" w14:textId="77777777" w:rsidR="00546923" w:rsidRPr="00481D2D" w:rsidRDefault="00546923" w:rsidP="00546923">
            <w:pPr>
              <w:pStyle w:val="TAL"/>
            </w:pPr>
            <w:r w:rsidRPr="00481D2D">
              <w:t>1</w:t>
            </w:r>
          </w:p>
        </w:tc>
        <w:tc>
          <w:tcPr>
            <w:tcW w:w="2665" w:type="dxa"/>
          </w:tcPr>
          <w:p w14:paraId="72D4890D" w14:textId="77777777" w:rsidR="00546923" w:rsidRPr="00481D2D" w:rsidRDefault="00546923" w:rsidP="00546923">
            <w:pPr>
              <w:pStyle w:val="TAL"/>
            </w:pPr>
            <w:r w:rsidRPr="00481D2D">
              <w:t>Accept-Resource-Priority</w:t>
            </w:r>
          </w:p>
        </w:tc>
        <w:tc>
          <w:tcPr>
            <w:tcW w:w="1021" w:type="dxa"/>
          </w:tcPr>
          <w:p w14:paraId="5E9AAE55" w14:textId="77777777" w:rsidR="00546923" w:rsidRPr="00481D2D" w:rsidRDefault="00AC33A2" w:rsidP="00546923">
            <w:pPr>
              <w:pStyle w:val="TAL"/>
            </w:pPr>
            <w:r w:rsidRPr="00481D2D">
              <w:t>[116</w:t>
            </w:r>
            <w:r w:rsidR="00546923" w:rsidRPr="00481D2D">
              <w:t>] 3.2</w:t>
            </w:r>
          </w:p>
        </w:tc>
        <w:tc>
          <w:tcPr>
            <w:tcW w:w="1021" w:type="dxa"/>
          </w:tcPr>
          <w:p w14:paraId="6F1EE165" w14:textId="77777777" w:rsidR="00546923" w:rsidRPr="00481D2D" w:rsidRDefault="00546923" w:rsidP="00546923">
            <w:pPr>
              <w:pStyle w:val="TAL"/>
            </w:pPr>
            <w:r w:rsidRPr="00481D2D">
              <w:t>c1</w:t>
            </w:r>
          </w:p>
        </w:tc>
        <w:tc>
          <w:tcPr>
            <w:tcW w:w="1021" w:type="dxa"/>
          </w:tcPr>
          <w:p w14:paraId="0EB9DCD3" w14:textId="77777777" w:rsidR="00546923" w:rsidRPr="00481D2D" w:rsidRDefault="00546923" w:rsidP="00546923">
            <w:pPr>
              <w:pStyle w:val="TAL"/>
            </w:pPr>
            <w:r w:rsidRPr="00481D2D">
              <w:t>c1</w:t>
            </w:r>
          </w:p>
        </w:tc>
        <w:tc>
          <w:tcPr>
            <w:tcW w:w="1021" w:type="dxa"/>
          </w:tcPr>
          <w:p w14:paraId="0B594B52" w14:textId="77777777" w:rsidR="00546923" w:rsidRPr="00481D2D" w:rsidRDefault="00AC33A2" w:rsidP="00546923">
            <w:pPr>
              <w:pStyle w:val="TAL"/>
            </w:pPr>
            <w:r w:rsidRPr="00481D2D">
              <w:t>[116</w:t>
            </w:r>
            <w:r w:rsidR="00546923" w:rsidRPr="00481D2D">
              <w:t>] 3.2</w:t>
            </w:r>
          </w:p>
        </w:tc>
        <w:tc>
          <w:tcPr>
            <w:tcW w:w="1021" w:type="dxa"/>
          </w:tcPr>
          <w:p w14:paraId="7BAB32E5" w14:textId="77777777" w:rsidR="00546923" w:rsidRPr="00481D2D" w:rsidRDefault="00546923" w:rsidP="00546923">
            <w:pPr>
              <w:pStyle w:val="TAL"/>
            </w:pPr>
            <w:r w:rsidRPr="00481D2D">
              <w:t>c1</w:t>
            </w:r>
          </w:p>
        </w:tc>
        <w:tc>
          <w:tcPr>
            <w:tcW w:w="1021" w:type="dxa"/>
          </w:tcPr>
          <w:p w14:paraId="71CC7E8A" w14:textId="77777777" w:rsidR="00546923" w:rsidRPr="00481D2D" w:rsidRDefault="00546923" w:rsidP="00546923">
            <w:pPr>
              <w:pStyle w:val="TAL"/>
            </w:pPr>
            <w:r w:rsidRPr="00481D2D">
              <w:t>c1</w:t>
            </w:r>
          </w:p>
        </w:tc>
      </w:tr>
      <w:tr w:rsidR="00546923" w:rsidRPr="00481D2D" w14:paraId="389FFEDA" w14:textId="77777777">
        <w:tc>
          <w:tcPr>
            <w:tcW w:w="9642" w:type="dxa"/>
            <w:gridSpan w:val="8"/>
          </w:tcPr>
          <w:p w14:paraId="47663F87"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6D00BEBE" w14:textId="77777777" w:rsidR="00546923" w:rsidRPr="00481D2D" w:rsidRDefault="00546923" w:rsidP="00546923"/>
    <w:p w14:paraId="50A27F26" w14:textId="77777777" w:rsidR="008248FC" w:rsidRPr="00481D2D" w:rsidRDefault="008248FC">
      <w:pPr>
        <w:pStyle w:val="TH"/>
      </w:pPr>
      <w:r w:rsidRPr="00481D2D">
        <w:t>Table A.187: Void</w:t>
      </w:r>
    </w:p>
    <w:p w14:paraId="04F4C606" w14:textId="77777777" w:rsidR="00897956" w:rsidRPr="00481D2D" w:rsidRDefault="00897956">
      <w:pPr>
        <w:pStyle w:val="TH"/>
      </w:pPr>
      <w:r w:rsidRPr="00481D2D">
        <w:t>Table A.188: Void</w:t>
      </w:r>
    </w:p>
    <w:p w14:paraId="3D5D9944" w14:textId="77777777" w:rsidR="00897956" w:rsidRPr="00481D2D" w:rsidRDefault="00897956">
      <w:pPr>
        <w:keepNext/>
        <w:keepLines/>
      </w:pPr>
      <w:r w:rsidRPr="00481D2D">
        <w:t>Prerequisite A.163/5 - - CANCEL response</w:t>
      </w:r>
    </w:p>
    <w:p w14:paraId="4ACD8B50" w14:textId="77777777" w:rsidR="00897956" w:rsidRPr="00481D2D" w:rsidRDefault="00897956">
      <w:pPr>
        <w:pStyle w:val="TH"/>
      </w:pPr>
      <w:r w:rsidRPr="00481D2D">
        <w:t>Table A.189: Supported message bodie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822C05" w14:textId="77777777">
        <w:trPr>
          <w:cantSplit/>
        </w:trPr>
        <w:tc>
          <w:tcPr>
            <w:tcW w:w="851" w:type="dxa"/>
            <w:vMerge w:val="restart"/>
          </w:tcPr>
          <w:p w14:paraId="4A664C16" w14:textId="77777777" w:rsidR="00897956" w:rsidRPr="00481D2D" w:rsidRDefault="00897956">
            <w:pPr>
              <w:pStyle w:val="TAH"/>
            </w:pPr>
            <w:r w:rsidRPr="00481D2D">
              <w:t>Item</w:t>
            </w:r>
          </w:p>
        </w:tc>
        <w:tc>
          <w:tcPr>
            <w:tcW w:w="2665" w:type="dxa"/>
            <w:vMerge w:val="restart"/>
          </w:tcPr>
          <w:p w14:paraId="5181C188" w14:textId="77777777" w:rsidR="00897956" w:rsidRPr="00481D2D" w:rsidRDefault="00897956">
            <w:pPr>
              <w:pStyle w:val="TAH"/>
            </w:pPr>
            <w:r w:rsidRPr="00481D2D">
              <w:t>Header</w:t>
            </w:r>
          </w:p>
        </w:tc>
        <w:tc>
          <w:tcPr>
            <w:tcW w:w="3063" w:type="dxa"/>
            <w:gridSpan w:val="3"/>
          </w:tcPr>
          <w:p w14:paraId="79EA5A91" w14:textId="77777777" w:rsidR="00897956" w:rsidRPr="00481D2D" w:rsidRDefault="00897956">
            <w:pPr>
              <w:pStyle w:val="TAH"/>
            </w:pPr>
            <w:r w:rsidRPr="00481D2D">
              <w:t>Sending</w:t>
            </w:r>
          </w:p>
        </w:tc>
        <w:tc>
          <w:tcPr>
            <w:tcW w:w="3063" w:type="dxa"/>
            <w:gridSpan w:val="3"/>
          </w:tcPr>
          <w:p w14:paraId="2EA1568D" w14:textId="77777777" w:rsidR="00897956" w:rsidRPr="00481D2D" w:rsidRDefault="00897956">
            <w:pPr>
              <w:pStyle w:val="TAH"/>
              <w:rPr>
                <w:b w:val="0"/>
              </w:rPr>
            </w:pPr>
            <w:r w:rsidRPr="00481D2D">
              <w:t>Receiving</w:t>
            </w:r>
          </w:p>
        </w:tc>
      </w:tr>
      <w:tr w:rsidR="00897956" w:rsidRPr="00481D2D" w14:paraId="35E0B6D8" w14:textId="77777777">
        <w:trPr>
          <w:cantSplit/>
        </w:trPr>
        <w:tc>
          <w:tcPr>
            <w:tcW w:w="851" w:type="dxa"/>
            <w:vMerge/>
          </w:tcPr>
          <w:p w14:paraId="62DFC2FC" w14:textId="77777777" w:rsidR="00897956" w:rsidRPr="00481D2D" w:rsidRDefault="00897956">
            <w:pPr>
              <w:pStyle w:val="TAH"/>
            </w:pPr>
          </w:p>
        </w:tc>
        <w:tc>
          <w:tcPr>
            <w:tcW w:w="2665" w:type="dxa"/>
            <w:vMerge/>
          </w:tcPr>
          <w:p w14:paraId="3D483176" w14:textId="77777777" w:rsidR="00897956" w:rsidRPr="00481D2D" w:rsidRDefault="00897956">
            <w:pPr>
              <w:pStyle w:val="TAH"/>
            </w:pPr>
          </w:p>
        </w:tc>
        <w:tc>
          <w:tcPr>
            <w:tcW w:w="1021" w:type="dxa"/>
          </w:tcPr>
          <w:p w14:paraId="159E55A2" w14:textId="77777777" w:rsidR="00897956" w:rsidRPr="00481D2D" w:rsidRDefault="00897956">
            <w:pPr>
              <w:pStyle w:val="TAH"/>
            </w:pPr>
            <w:r w:rsidRPr="00481D2D">
              <w:t>Ref.</w:t>
            </w:r>
          </w:p>
        </w:tc>
        <w:tc>
          <w:tcPr>
            <w:tcW w:w="1021" w:type="dxa"/>
          </w:tcPr>
          <w:p w14:paraId="7647F28D" w14:textId="77777777" w:rsidR="00897956" w:rsidRPr="00481D2D" w:rsidRDefault="00897956">
            <w:pPr>
              <w:pStyle w:val="TAH"/>
            </w:pPr>
            <w:r w:rsidRPr="00481D2D">
              <w:t>RFC status</w:t>
            </w:r>
          </w:p>
        </w:tc>
        <w:tc>
          <w:tcPr>
            <w:tcW w:w="1021" w:type="dxa"/>
          </w:tcPr>
          <w:p w14:paraId="41310F19" w14:textId="77777777" w:rsidR="00897956" w:rsidRPr="00481D2D" w:rsidRDefault="00897956">
            <w:pPr>
              <w:pStyle w:val="TAH"/>
            </w:pPr>
            <w:r w:rsidRPr="00481D2D">
              <w:t>Profile status</w:t>
            </w:r>
          </w:p>
        </w:tc>
        <w:tc>
          <w:tcPr>
            <w:tcW w:w="1021" w:type="dxa"/>
          </w:tcPr>
          <w:p w14:paraId="121CFFF0" w14:textId="77777777" w:rsidR="00897956" w:rsidRPr="00481D2D" w:rsidRDefault="00897956">
            <w:pPr>
              <w:pStyle w:val="TAH"/>
            </w:pPr>
            <w:r w:rsidRPr="00481D2D">
              <w:t>Ref.</w:t>
            </w:r>
          </w:p>
        </w:tc>
        <w:tc>
          <w:tcPr>
            <w:tcW w:w="1021" w:type="dxa"/>
          </w:tcPr>
          <w:p w14:paraId="7D934318" w14:textId="77777777" w:rsidR="00897956" w:rsidRPr="00481D2D" w:rsidRDefault="00897956">
            <w:pPr>
              <w:pStyle w:val="TAH"/>
            </w:pPr>
            <w:r w:rsidRPr="00481D2D">
              <w:t>RFC status</w:t>
            </w:r>
          </w:p>
        </w:tc>
        <w:tc>
          <w:tcPr>
            <w:tcW w:w="1021" w:type="dxa"/>
          </w:tcPr>
          <w:p w14:paraId="1581F6AB" w14:textId="77777777" w:rsidR="00897956" w:rsidRPr="00481D2D" w:rsidRDefault="00897956">
            <w:pPr>
              <w:pStyle w:val="TAH"/>
            </w:pPr>
            <w:r w:rsidRPr="00481D2D">
              <w:t>Profile status</w:t>
            </w:r>
          </w:p>
        </w:tc>
      </w:tr>
      <w:tr w:rsidR="00897956" w:rsidRPr="00481D2D" w14:paraId="19B4CDBD" w14:textId="77777777">
        <w:tc>
          <w:tcPr>
            <w:tcW w:w="851" w:type="dxa"/>
          </w:tcPr>
          <w:p w14:paraId="08D34334" w14:textId="77777777" w:rsidR="00897956" w:rsidRPr="00481D2D" w:rsidRDefault="00897956">
            <w:pPr>
              <w:pStyle w:val="TAL"/>
            </w:pPr>
            <w:r w:rsidRPr="00481D2D">
              <w:t>1</w:t>
            </w:r>
          </w:p>
        </w:tc>
        <w:tc>
          <w:tcPr>
            <w:tcW w:w="2665" w:type="dxa"/>
          </w:tcPr>
          <w:p w14:paraId="2BC5E75A" w14:textId="77777777" w:rsidR="00897956" w:rsidRPr="00481D2D" w:rsidRDefault="00897956">
            <w:pPr>
              <w:pStyle w:val="TAL"/>
            </w:pPr>
          </w:p>
        </w:tc>
        <w:tc>
          <w:tcPr>
            <w:tcW w:w="1021" w:type="dxa"/>
          </w:tcPr>
          <w:p w14:paraId="624929C8" w14:textId="77777777" w:rsidR="00897956" w:rsidRPr="00481D2D" w:rsidRDefault="00897956">
            <w:pPr>
              <w:pStyle w:val="TAL"/>
            </w:pPr>
          </w:p>
        </w:tc>
        <w:tc>
          <w:tcPr>
            <w:tcW w:w="1021" w:type="dxa"/>
          </w:tcPr>
          <w:p w14:paraId="2BD4BF70" w14:textId="77777777" w:rsidR="00897956" w:rsidRPr="00481D2D" w:rsidRDefault="00897956">
            <w:pPr>
              <w:pStyle w:val="TAL"/>
            </w:pPr>
          </w:p>
        </w:tc>
        <w:tc>
          <w:tcPr>
            <w:tcW w:w="1021" w:type="dxa"/>
          </w:tcPr>
          <w:p w14:paraId="1BC1071A" w14:textId="77777777" w:rsidR="00897956" w:rsidRPr="00481D2D" w:rsidRDefault="00897956">
            <w:pPr>
              <w:pStyle w:val="TAL"/>
            </w:pPr>
          </w:p>
        </w:tc>
        <w:tc>
          <w:tcPr>
            <w:tcW w:w="1021" w:type="dxa"/>
          </w:tcPr>
          <w:p w14:paraId="573A3AFF" w14:textId="77777777" w:rsidR="00897956" w:rsidRPr="00481D2D" w:rsidRDefault="00897956">
            <w:pPr>
              <w:pStyle w:val="TAL"/>
            </w:pPr>
          </w:p>
        </w:tc>
        <w:tc>
          <w:tcPr>
            <w:tcW w:w="1021" w:type="dxa"/>
          </w:tcPr>
          <w:p w14:paraId="6FF63E92" w14:textId="77777777" w:rsidR="00897956" w:rsidRPr="00481D2D" w:rsidRDefault="00897956">
            <w:pPr>
              <w:pStyle w:val="TAL"/>
            </w:pPr>
          </w:p>
        </w:tc>
        <w:tc>
          <w:tcPr>
            <w:tcW w:w="1021" w:type="dxa"/>
          </w:tcPr>
          <w:p w14:paraId="54CB637E" w14:textId="77777777" w:rsidR="00897956" w:rsidRPr="00481D2D" w:rsidRDefault="00897956">
            <w:pPr>
              <w:pStyle w:val="TAL"/>
            </w:pPr>
          </w:p>
        </w:tc>
      </w:tr>
    </w:tbl>
    <w:p w14:paraId="484593E4" w14:textId="77777777" w:rsidR="00897956" w:rsidRPr="00481D2D" w:rsidRDefault="00897956"/>
    <w:p w14:paraId="30476F91" w14:textId="77777777" w:rsidR="00897956" w:rsidRPr="00481D2D" w:rsidRDefault="00897956" w:rsidP="005D46C4">
      <w:pPr>
        <w:pStyle w:val="Heading4"/>
      </w:pPr>
      <w:bookmarkStart w:id="1304" w:name="_Toc132019384"/>
      <w:r w:rsidRPr="00481D2D">
        <w:t>A.2.2.4.5</w:t>
      </w:r>
      <w:r w:rsidRPr="00481D2D">
        <w:tab/>
      </w:r>
      <w:r w:rsidR="000D6172" w:rsidRPr="00481D2D">
        <w:t>Void</w:t>
      </w:r>
      <w:bookmarkEnd w:id="1304"/>
    </w:p>
    <w:p w14:paraId="3F8FCA11" w14:textId="77777777" w:rsidR="00897956" w:rsidRPr="00481D2D" w:rsidRDefault="00897956" w:rsidP="005D46C4">
      <w:pPr>
        <w:pStyle w:val="Heading4"/>
      </w:pPr>
      <w:bookmarkStart w:id="1305" w:name="_Toc132019385"/>
      <w:r w:rsidRPr="00481D2D">
        <w:t>A.2.2.4.6</w:t>
      </w:r>
      <w:r w:rsidRPr="00481D2D">
        <w:tab/>
        <w:t>INFO method</w:t>
      </w:r>
      <w:bookmarkEnd w:id="1305"/>
    </w:p>
    <w:p w14:paraId="0A47D774" w14:textId="77777777" w:rsidR="009A5A8A" w:rsidRPr="00481D2D" w:rsidRDefault="009A5A8A" w:rsidP="009A5A8A">
      <w:pPr>
        <w:keepNext/>
        <w:keepLines/>
        <w:tabs>
          <w:tab w:val="left" w:pos="5954"/>
        </w:tabs>
      </w:pPr>
      <w:r w:rsidRPr="00481D2D">
        <w:t>Prerequisite A.163/</w:t>
      </w:r>
      <w:r w:rsidR="00A024FD" w:rsidRPr="00481D2D">
        <w:t>6</w:t>
      </w:r>
      <w:r w:rsidRPr="00481D2D">
        <w:t xml:space="preserve"> - - INFO request</w:t>
      </w:r>
    </w:p>
    <w:p w14:paraId="0121387D" w14:textId="77777777" w:rsidR="009A5A8A" w:rsidRPr="00481D2D" w:rsidRDefault="009A5A8A" w:rsidP="009A5A8A">
      <w:pPr>
        <w:pStyle w:val="TH"/>
        <w:tabs>
          <w:tab w:val="left" w:pos="5954"/>
        </w:tabs>
      </w:pPr>
      <w:r w:rsidRPr="00481D2D">
        <w:t>Table A.190: Supported header field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7A7B239D" w14:textId="77777777">
        <w:trPr>
          <w:cantSplit/>
        </w:trPr>
        <w:tc>
          <w:tcPr>
            <w:tcW w:w="851" w:type="dxa"/>
            <w:vMerge w:val="restart"/>
          </w:tcPr>
          <w:p w14:paraId="7280C17D" w14:textId="77777777" w:rsidR="009A5A8A" w:rsidRPr="00481D2D" w:rsidRDefault="009A5A8A" w:rsidP="009A5A8A">
            <w:pPr>
              <w:pStyle w:val="TAH"/>
              <w:tabs>
                <w:tab w:val="left" w:pos="5954"/>
              </w:tabs>
            </w:pPr>
            <w:r w:rsidRPr="00481D2D">
              <w:t>Item</w:t>
            </w:r>
          </w:p>
        </w:tc>
        <w:tc>
          <w:tcPr>
            <w:tcW w:w="2665" w:type="dxa"/>
            <w:vMerge w:val="restart"/>
          </w:tcPr>
          <w:p w14:paraId="508BCD73" w14:textId="77777777" w:rsidR="009A5A8A" w:rsidRPr="00481D2D" w:rsidRDefault="009A5A8A" w:rsidP="009A5A8A">
            <w:pPr>
              <w:pStyle w:val="TAH"/>
              <w:tabs>
                <w:tab w:val="left" w:pos="5954"/>
              </w:tabs>
            </w:pPr>
            <w:r w:rsidRPr="00481D2D">
              <w:t>Header field</w:t>
            </w:r>
          </w:p>
        </w:tc>
        <w:tc>
          <w:tcPr>
            <w:tcW w:w="3063" w:type="dxa"/>
            <w:gridSpan w:val="3"/>
          </w:tcPr>
          <w:p w14:paraId="1E558F85" w14:textId="77777777" w:rsidR="009A5A8A" w:rsidRPr="00481D2D" w:rsidRDefault="009A5A8A" w:rsidP="009A5A8A">
            <w:pPr>
              <w:pStyle w:val="TAH"/>
              <w:tabs>
                <w:tab w:val="left" w:pos="5954"/>
              </w:tabs>
            </w:pPr>
            <w:r w:rsidRPr="00481D2D">
              <w:t>Sending</w:t>
            </w:r>
          </w:p>
        </w:tc>
        <w:tc>
          <w:tcPr>
            <w:tcW w:w="3063" w:type="dxa"/>
            <w:gridSpan w:val="3"/>
          </w:tcPr>
          <w:p w14:paraId="536F9384" w14:textId="77777777" w:rsidR="009A5A8A" w:rsidRPr="00481D2D" w:rsidRDefault="009A5A8A" w:rsidP="009A5A8A">
            <w:pPr>
              <w:pStyle w:val="TAH"/>
              <w:tabs>
                <w:tab w:val="left" w:pos="5954"/>
              </w:tabs>
              <w:rPr>
                <w:b w:val="0"/>
              </w:rPr>
            </w:pPr>
            <w:r w:rsidRPr="00481D2D">
              <w:t>Receiving</w:t>
            </w:r>
          </w:p>
        </w:tc>
      </w:tr>
      <w:tr w:rsidR="009A5A8A" w:rsidRPr="00481D2D" w14:paraId="5AC319FE" w14:textId="77777777">
        <w:trPr>
          <w:cantSplit/>
        </w:trPr>
        <w:tc>
          <w:tcPr>
            <w:tcW w:w="851" w:type="dxa"/>
            <w:vMerge/>
          </w:tcPr>
          <w:p w14:paraId="6112371E" w14:textId="77777777" w:rsidR="009A5A8A" w:rsidRPr="00481D2D" w:rsidRDefault="009A5A8A" w:rsidP="009A5A8A">
            <w:pPr>
              <w:pStyle w:val="TAH"/>
              <w:tabs>
                <w:tab w:val="left" w:pos="5954"/>
              </w:tabs>
            </w:pPr>
          </w:p>
        </w:tc>
        <w:tc>
          <w:tcPr>
            <w:tcW w:w="2665" w:type="dxa"/>
            <w:vMerge/>
          </w:tcPr>
          <w:p w14:paraId="12D9681F" w14:textId="77777777" w:rsidR="009A5A8A" w:rsidRPr="00481D2D" w:rsidRDefault="009A5A8A" w:rsidP="009A5A8A">
            <w:pPr>
              <w:pStyle w:val="TAH"/>
              <w:tabs>
                <w:tab w:val="left" w:pos="5954"/>
              </w:tabs>
            </w:pPr>
          </w:p>
        </w:tc>
        <w:tc>
          <w:tcPr>
            <w:tcW w:w="1021" w:type="dxa"/>
          </w:tcPr>
          <w:p w14:paraId="397C2828" w14:textId="77777777" w:rsidR="009A5A8A" w:rsidRPr="00481D2D" w:rsidRDefault="009A5A8A" w:rsidP="009A5A8A">
            <w:pPr>
              <w:pStyle w:val="TAH"/>
              <w:tabs>
                <w:tab w:val="left" w:pos="5954"/>
              </w:tabs>
            </w:pPr>
            <w:r w:rsidRPr="00481D2D">
              <w:t>Ref.</w:t>
            </w:r>
          </w:p>
        </w:tc>
        <w:tc>
          <w:tcPr>
            <w:tcW w:w="1021" w:type="dxa"/>
          </w:tcPr>
          <w:p w14:paraId="6B1D5787" w14:textId="77777777" w:rsidR="009A5A8A" w:rsidRPr="00481D2D" w:rsidRDefault="009A5A8A" w:rsidP="009A5A8A">
            <w:pPr>
              <w:pStyle w:val="TAH"/>
              <w:tabs>
                <w:tab w:val="left" w:pos="5954"/>
              </w:tabs>
            </w:pPr>
            <w:r w:rsidRPr="00481D2D">
              <w:t>RFC status</w:t>
            </w:r>
          </w:p>
        </w:tc>
        <w:tc>
          <w:tcPr>
            <w:tcW w:w="1021" w:type="dxa"/>
          </w:tcPr>
          <w:p w14:paraId="5FB3BD71" w14:textId="77777777" w:rsidR="009A5A8A" w:rsidRPr="00481D2D" w:rsidRDefault="009A5A8A" w:rsidP="009A5A8A">
            <w:pPr>
              <w:pStyle w:val="TAH"/>
              <w:tabs>
                <w:tab w:val="left" w:pos="5954"/>
              </w:tabs>
            </w:pPr>
            <w:r w:rsidRPr="00481D2D">
              <w:t>Profile status</w:t>
            </w:r>
          </w:p>
        </w:tc>
        <w:tc>
          <w:tcPr>
            <w:tcW w:w="1021" w:type="dxa"/>
          </w:tcPr>
          <w:p w14:paraId="0D778B5E" w14:textId="77777777" w:rsidR="009A5A8A" w:rsidRPr="00481D2D" w:rsidRDefault="009A5A8A" w:rsidP="009A5A8A">
            <w:pPr>
              <w:pStyle w:val="TAH"/>
              <w:tabs>
                <w:tab w:val="left" w:pos="5954"/>
              </w:tabs>
            </w:pPr>
            <w:r w:rsidRPr="00481D2D">
              <w:t>Ref.</w:t>
            </w:r>
          </w:p>
        </w:tc>
        <w:tc>
          <w:tcPr>
            <w:tcW w:w="1021" w:type="dxa"/>
          </w:tcPr>
          <w:p w14:paraId="3E2A5D88" w14:textId="77777777" w:rsidR="009A5A8A" w:rsidRPr="00481D2D" w:rsidRDefault="009A5A8A" w:rsidP="009A5A8A">
            <w:pPr>
              <w:pStyle w:val="TAH"/>
              <w:tabs>
                <w:tab w:val="left" w:pos="5954"/>
              </w:tabs>
            </w:pPr>
            <w:r w:rsidRPr="00481D2D">
              <w:t>RFC status</w:t>
            </w:r>
          </w:p>
        </w:tc>
        <w:tc>
          <w:tcPr>
            <w:tcW w:w="1021" w:type="dxa"/>
          </w:tcPr>
          <w:p w14:paraId="7A52EFB6" w14:textId="77777777" w:rsidR="009A5A8A" w:rsidRPr="00481D2D" w:rsidRDefault="009A5A8A" w:rsidP="009A5A8A">
            <w:pPr>
              <w:pStyle w:val="TAH"/>
              <w:tabs>
                <w:tab w:val="left" w:pos="5954"/>
              </w:tabs>
            </w:pPr>
            <w:r w:rsidRPr="00481D2D">
              <w:t>Profile status</w:t>
            </w:r>
          </w:p>
        </w:tc>
      </w:tr>
      <w:tr w:rsidR="009A5A8A" w:rsidRPr="00481D2D" w14:paraId="654B4973" w14:textId="77777777">
        <w:tc>
          <w:tcPr>
            <w:tcW w:w="851" w:type="dxa"/>
          </w:tcPr>
          <w:p w14:paraId="09C90F4D" w14:textId="77777777" w:rsidR="009A5A8A" w:rsidRPr="00481D2D" w:rsidRDefault="009A5A8A" w:rsidP="009A5A8A">
            <w:pPr>
              <w:pStyle w:val="TAL"/>
            </w:pPr>
            <w:r w:rsidRPr="00481D2D">
              <w:t>1</w:t>
            </w:r>
          </w:p>
        </w:tc>
        <w:tc>
          <w:tcPr>
            <w:tcW w:w="2665" w:type="dxa"/>
          </w:tcPr>
          <w:p w14:paraId="015CB147" w14:textId="77777777" w:rsidR="009A5A8A" w:rsidRPr="00481D2D" w:rsidRDefault="009A5A8A" w:rsidP="009A5A8A">
            <w:pPr>
              <w:pStyle w:val="TAL"/>
            </w:pPr>
            <w:r w:rsidRPr="00481D2D">
              <w:t>Accept</w:t>
            </w:r>
          </w:p>
        </w:tc>
        <w:tc>
          <w:tcPr>
            <w:tcW w:w="1021" w:type="dxa"/>
          </w:tcPr>
          <w:p w14:paraId="5C099C06" w14:textId="77777777" w:rsidR="009A5A8A" w:rsidRPr="00481D2D" w:rsidRDefault="009A5A8A" w:rsidP="009A5A8A">
            <w:pPr>
              <w:pStyle w:val="TAL"/>
            </w:pPr>
            <w:r w:rsidRPr="00481D2D">
              <w:t>[26] 20.1</w:t>
            </w:r>
          </w:p>
        </w:tc>
        <w:tc>
          <w:tcPr>
            <w:tcW w:w="1021" w:type="dxa"/>
          </w:tcPr>
          <w:p w14:paraId="77B38AF6" w14:textId="77777777" w:rsidR="009A5A8A" w:rsidRPr="00481D2D" w:rsidRDefault="009A5A8A" w:rsidP="009A5A8A">
            <w:pPr>
              <w:pStyle w:val="TAL"/>
            </w:pPr>
            <w:r w:rsidRPr="00481D2D">
              <w:t>m</w:t>
            </w:r>
          </w:p>
        </w:tc>
        <w:tc>
          <w:tcPr>
            <w:tcW w:w="1021" w:type="dxa"/>
          </w:tcPr>
          <w:p w14:paraId="3DE7038B" w14:textId="77777777" w:rsidR="009A5A8A" w:rsidRPr="00481D2D" w:rsidRDefault="009A5A8A" w:rsidP="009A5A8A">
            <w:pPr>
              <w:pStyle w:val="TAL"/>
            </w:pPr>
            <w:r w:rsidRPr="00481D2D">
              <w:t>m</w:t>
            </w:r>
          </w:p>
        </w:tc>
        <w:tc>
          <w:tcPr>
            <w:tcW w:w="1021" w:type="dxa"/>
          </w:tcPr>
          <w:p w14:paraId="627FAEDB" w14:textId="77777777" w:rsidR="009A5A8A" w:rsidRPr="00481D2D" w:rsidRDefault="009A5A8A" w:rsidP="009A5A8A">
            <w:pPr>
              <w:pStyle w:val="TAL"/>
            </w:pPr>
            <w:r w:rsidRPr="00481D2D">
              <w:t>[26] 20.1</w:t>
            </w:r>
          </w:p>
        </w:tc>
        <w:tc>
          <w:tcPr>
            <w:tcW w:w="1021" w:type="dxa"/>
          </w:tcPr>
          <w:p w14:paraId="5763ECB6" w14:textId="77777777" w:rsidR="009A5A8A" w:rsidRPr="00481D2D" w:rsidRDefault="009A5A8A" w:rsidP="009A5A8A">
            <w:pPr>
              <w:pStyle w:val="TAL"/>
            </w:pPr>
            <w:r w:rsidRPr="00481D2D">
              <w:t>i</w:t>
            </w:r>
          </w:p>
        </w:tc>
        <w:tc>
          <w:tcPr>
            <w:tcW w:w="1021" w:type="dxa"/>
          </w:tcPr>
          <w:p w14:paraId="2F7CE433" w14:textId="77777777" w:rsidR="009A5A8A" w:rsidRPr="00481D2D" w:rsidRDefault="009A5A8A" w:rsidP="009A5A8A">
            <w:pPr>
              <w:pStyle w:val="TAL"/>
            </w:pPr>
            <w:r w:rsidRPr="00481D2D">
              <w:t>i</w:t>
            </w:r>
          </w:p>
        </w:tc>
      </w:tr>
      <w:tr w:rsidR="009A5A8A" w:rsidRPr="00481D2D" w14:paraId="6CECDED3" w14:textId="77777777">
        <w:tc>
          <w:tcPr>
            <w:tcW w:w="851" w:type="dxa"/>
          </w:tcPr>
          <w:p w14:paraId="144DA137" w14:textId="77777777" w:rsidR="009A5A8A" w:rsidRPr="00481D2D" w:rsidRDefault="009A5A8A" w:rsidP="009A5A8A">
            <w:pPr>
              <w:pStyle w:val="TAL"/>
            </w:pPr>
            <w:r w:rsidRPr="00481D2D">
              <w:t>2</w:t>
            </w:r>
          </w:p>
        </w:tc>
        <w:tc>
          <w:tcPr>
            <w:tcW w:w="2665" w:type="dxa"/>
          </w:tcPr>
          <w:p w14:paraId="012E65B2" w14:textId="77777777" w:rsidR="009A5A8A" w:rsidRPr="00481D2D" w:rsidRDefault="009A5A8A" w:rsidP="009A5A8A">
            <w:pPr>
              <w:pStyle w:val="TAL"/>
            </w:pPr>
            <w:r w:rsidRPr="00481D2D">
              <w:t>Accept-Encoding</w:t>
            </w:r>
          </w:p>
        </w:tc>
        <w:tc>
          <w:tcPr>
            <w:tcW w:w="1021" w:type="dxa"/>
          </w:tcPr>
          <w:p w14:paraId="6BFFFF4E" w14:textId="77777777" w:rsidR="009A5A8A" w:rsidRPr="00481D2D" w:rsidRDefault="009A5A8A" w:rsidP="009A5A8A">
            <w:pPr>
              <w:pStyle w:val="TAL"/>
            </w:pPr>
            <w:r w:rsidRPr="00481D2D">
              <w:t>[26] 20.2</w:t>
            </w:r>
          </w:p>
        </w:tc>
        <w:tc>
          <w:tcPr>
            <w:tcW w:w="1021" w:type="dxa"/>
          </w:tcPr>
          <w:p w14:paraId="56F24288" w14:textId="77777777" w:rsidR="009A5A8A" w:rsidRPr="00481D2D" w:rsidRDefault="009A5A8A" w:rsidP="009A5A8A">
            <w:pPr>
              <w:pStyle w:val="TAL"/>
            </w:pPr>
            <w:r w:rsidRPr="00481D2D">
              <w:t>m</w:t>
            </w:r>
          </w:p>
        </w:tc>
        <w:tc>
          <w:tcPr>
            <w:tcW w:w="1021" w:type="dxa"/>
          </w:tcPr>
          <w:p w14:paraId="26EF2FB4" w14:textId="77777777" w:rsidR="009A5A8A" w:rsidRPr="00481D2D" w:rsidRDefault="009A5A8A" w:rsidP="009A5A8A">
            <w:pPr>
              <w:pStyle w:val="TAL"/>
            </w:pPr>
            <w:r w:rsidRPr="00481D2D">
              <w:t>m</w:t>
            </w:r>
          </w:p>
        </w:tc>
        <w:tc>
          <w:tcPr>
            <w:tcW w:w="1021" w:type="dxa"/>
          </w:tcPr>
          <w:p w14:paraId="4105CD21" w14:textId="77777777" w:rsidR="009A5A8A" w:rsidRPr="00481D2D" w:rsidRDefault="009A5A8A" w:rsidP="009A5A8A">
            <w:pPr>
              <w:pStyle w:val="TAL"/>
            </w:pPr>
            <w:r w:rsidRPr="00481D2D">
              <w:t>[26] 20.2</w:t>
            </w:r>
          </w:p>
        </w:tc>
        <w:tc>
          <w:tcPr>
            <w:tcW w:w="1021" w:type="dxa"/>
          </w:tcPr>
          <w:p w14:paraId="169B426F" w14:textId="77777777" w:rsidR="009A5A8A" w:rsidRPr="00481D2D" w:rsidRDefault="009A5A8A" w:rsidP="009A5A8A">
            <w:pPr>
              <w:pStyle w:val="TAL"/>
            </w:pPr>
            <w:r w:rsidRPr="00481D2D">
              <w:t>i</w:t>
            </w:r>
          </w:p>
        </w:tc>
        <w:tc>
          <w:tcPr>
            <w:tcW w:w="1021" w:type="dxa"/>
          </w:tcPr>
          <w:p w14:paraId="5D504ED3" w14:textId="77777777" w:rsidR="009A5A8A" w:rsidRPr="00481D2D" w:rsidRDefault="009A5A8A" w:rsidP="009A5A8A">
            <w:pPr>
              <w:pStyle w:val="TAL"/>
            </w:pPr>
            <w:r w:rsidRPr="00481D2D">
              <w:t>i</w:t>
            </w:r>
          </w:p>
        </w:tc>
      </w:tr>
      <w:tr w:rsidR="009A5A8A" w:rsidRPr="00481D2D" w14:paraId="4D7017D7" w14:textId="77777777">
        <w:tc>
          <w:tcPr>
            <w:tcW w:w="851" w:type="dxa"/>
          </w:tcPr>
          <w:p w14:paraId="562D2D40" w14:textId="77777777" w:rsidR="009A5A8A" w:rsidRPr="00481D2D" w:rsidRDefault="009A5A8A" w:rsidP="009A5A8A">
            <w:pPr>
              <w:pStyle w:val="TAL"/>
            </w:pPr>
            <w:r w:rsidRPr="00481D2D">
              <w:t>3</w:t>
            </w:r>
          </w:p>
        </w:tc>
        <w:tc>
          <w:tcPr>
            <w:tcW w:w="2665" w:type="dxa"/>
          </w:tcPr>
          <w:p w14:paraId="1E2DDFF8" w14:textId="77777777" w:rsidR="009A5A8A" w:rsidRPr="00481D2D" w:rsidRDefault="009A5A8A" w:rsidP="009A5A8A">
            <w:pPr>
              <w:pStyle w:val="TAL"/>
            </w:pPr>
            <w:r w:rsidRPr="00481D2D">
              <w:t>Accept-Language</w:t>
            </w:r>
          </w:p>
        </w:tc>
        <w:tc>
          <w:tcPr>
            <w:tcW w:w="1021" w:type="dxa"/>
          </w:tcPr>
          <w:p w14:paraId="60F60043" w14:textId="77777777" w:rsidR="009A5A8A" w:rsidRPr="00481D2D" w:rsidRDefault="009A5A8A" w:rsidP="009A5A8A">
            <w:pPr>
              <w:pStyle w:val="TAL"/>
            </w:pPr>
            <w:r w:rsidRPr="00481D2D">
              <w:t>[26] 20.3</w:t>
            </w:r>
          </w:p>
        </w:tc>
        <w:tc>
          <w:tcPr>
            <w:tcW w:w="1021" w:type="dxa"/>
          </w:tcPr>
          <w:p w14:paraId="5874FC01" w14:textId="77777777" w:rsidR="009A5A8A" w:rsidRPr="00481D2D" w:rsidRDefault="009A5A8A" w:rsidP="009A5A8A">
            <w:pPr>
              <w:pStyle w:val="TAL"/>
            </w:pPr>
            <w:r w:rsidRPr="00481D2D">
              <w:t>m</w:t>
            </w:r>
          </w:p>
        </w:tc>
        <w:tc>
          <w:tcPr>
            <w:tcW w:w="1021" w:type="dxa"/>
          </w:tcPr>
          <w:p w14:paraId="1AF4A142" w14:textId="77777777" w:rsidR="009A5A8A" w:rsidRPr="00481D2D" w:rsidRDefault="009A5A8A" w:rsidP="009A5A8A">
            <w:pPr>
              <w:pStyle w:val="TAL"/>
            </w:pPr>
            <w:r w:rsidRPr="00481D2D">
              <w:t>m</w:t>
            </w:r>
          </w:p>
        </w:tc>
        <w:tc>
          <w:tcPr>
            <w:tcW w:w="1021" w:type="dxa"/>
          </w:tcPr>
          <w:p w14:paraId="35DB3439" w14:textId="77777777" w:rsidR="009A5A8A" w:rsidRPr="00481D2D" w:rsidRDefault="009A5A8A" w:rsidP="009A5A8A">
            <w:pPr>
              <w:pStyle w:val="TAL"/>
            </w:pPr>
            <w:r w:rsidRPr="00481D2D">
              <w:t>[26] 20.3</w:t>
            </w:r>
          </w:p>
        </w:tc>
        <w:tc>
          <w:tcPr>
            <w:tcW w:w="1021" w:type="dxa"/>
          </w:tcPr>
          <w:p w14:paraId="356F40FB" w14:textId="77777777" w:rsidR="009A5A8A" w:rsidRPr="00481D2D" w:rsidRDefault="009A5A8A" w:rsidP="009A5A8A">
            <w:pPr>
              <w:pStyle w:val="TAL"/>
            </w:pPr>
            <w:r w:rsidRPr="00481D2D">
              <w:t>i</w:t>
            </w:r>
          </w:p>
        </w:tc>
        <w:tc>
          <w:tcPr>
            <w:tcW w:w="1021" w:type="dxa"/>
          </w:tcPr>
          <w:p w14:paraId="081CA199" w14:textId="77777777" w:rsidR="009A5A8A" w:rsidRPr="00481D2D" w:rsidRDefault="009A5A8A" w:rsidP="009A5A8A">
            <w:pPr>
              <w:pStyle w:val="TAL"/>
            </w:pPr>
            <w:r w:rsidRPr="00481D2D">
              <w:t>i</w:t>
            </w:r>
          </w:p>
        </w:tc>
      </w:tr>
      <w:tr w:rsidR="009A5A8A" w:rsidRPr="00481D2D" w14:paraId="5129E96B" w14:textId="77777777">
        <w:tc>
          <w:tcPr>
            <w:tcW w:w="851" w:type="dxa"/>
          </w:tcPr>
          <w:p w14:paraId="604F61DA" w14:textId="77777777" w:rsidR="009A5A8A" w:rsidRPr="00481D2D" w:rsidRDefault="009A5A8A" w:rsidP="009A5A8A">
            <w:pPr>
              <w:pStyle w:val="TAL"/>
              <w:tabs>
                <w:tab w:val="left" w:pos="5954"/>
              </w:tabs>
            </w:pPr>
            <w:r w:rsidRPr="00481D2D">
              <w:t>4</w:t>
            </w:r>
          </w:p>
        </w:tc>
        <w:tc>
          <w:tcPr>
            <w:tcW w:w="2665" w:type="dxa"/>
          </w:tcPr>
          <w:p w14:paraId="6069E4B9" w14:textId="77777777" w:rsidR="009A5A8A" w:rsidRPr="00481D2D" w:rsidRDefault="009A5A8A" w:rsidP="009A5A8A">
            <w:pPr>
              <w:pStyle w:val="TAL"/>
              <w:tabs>
                <w:tab w:val="left" w:pos="5954"/>
              </w:tabs>
            </w:pPr>
            <w:r w:rsidRPr="00481D2D">
              <w:t>Allow</w:t>
            </w:r>
          </w:p>
        </w:tc>
        <w:tc>
          <w:tcPr>
            <w:tcW w:w="1021" w:type="dxa"/>
          </w:tcPr>
          <w:p w14:paraId="59788910" w14:textId="77777777" w:rsidR="009A5A8A" w:rsidRPr="00481D2D" w:rsidRDefault="009A5A8A" w:rsidP="009A5A8A">
            <w:pPr>
              <w:pStyle w:val="TAL"/>
              <w:tabs>
                <w:tab w:val="left" w:pos="5954"/>
              </w:tabs>
            </w:pPr>
            <w:r w:rsidRPr="00481D2D">
              <w:t>[26] 20.5</w:t>
            </w:r>
          </w:p>
        </w:tc>
        <w:tc>
          <w:tcPr>
            <w:tcW w:w="1021" w:type="dxa"/>
          </w:tcPr>
          <w:p w14:paraId="002F0E52" w14:textId="77777777" w:rsidR="009A5A8A" w:rsidRPr="00481D2D" w:rsidRDefault="009A5A8A" w:rsidP="009A5A8A">
            <w:pPr>
              <w:pStyle w:val="TAL"/>
              <w:tabs>
                <w:tab w:val="left" w:pos="5954"/>
              </w:tabs>
            </w:pPr>
            <w:r w:rsidRPr="00481D2D">
              <w:t>m</w:t>
            </w:r>
          </w:p>
        </w:tc>
        <w:tc>
          <w:tcPr>
            <w:tcW w:w="1021" w:type="dxa"/>
          </w:tcPr>
          <w:p w14:paraId="28451BA9" w14:textId="77777777" w:rsidR="009A5A8A" w:rsidRPr="00481D2D" w:rsidRDefault="009A5A8A" w:rsidP="009A5A8A">
            <w:pPr>
              <w:pStyle w:val="TAL"/>
              <w:tabs>
                <w:tab w:val="left" w:pos="5954"/>
              </w:tabs>
            </w:pPr>
            <w:r w:rsidRPr="00481D2D">
              <w:t>m</w:t>
            </w:r>
          </w:p>
        </w:tc>
        <w:tc>
          <w:tcPr>
            <w:tcW w:w="1021" w:type="dxa"/>
          </w:tcPr>
          <w:p w14:paraId="7E42DAE3" w14:textId="77777777" w:rsidR="009A5A8A" w:rsidRPr="00481D2D" w:rsidRDefault="009A5A8A" w:rsidP="009A5A8A">
            <w:pPr>
              <w:pStyle w:val="TAL"/>
              <w:tabs>
                <w:tab w:val="left" w:pos="5954"/>
              </w:tabs>
            </w:pPr>
            <w:r w:rsidRPr="00481D2D">
              <w:t>[50] 10</w:t>
            </w:r>
          </w:p>
        </w:tc>
        <w:tc>
          <w:tcPr>
            <w:tcW w:w="1021" w:type="dxa"/>
          </w:tcPr>
          <w:p w14:paraId="65D44367" w14:textId="77777777" w:rsidR="009A5A8A" w:rsidRPr="00481D2D" w:rsidRDefault="009A5A8A" w:rsidP="009A5A8A">
            <w:pPr>
              <w:pStyle w:val="TAL"/>
              <w:tabs>
                <w:tab w:val="left" w:pos="5954"/>
              </w:tabs>
            </w:pPr>
            <w:r w:rsidRPr="00481D2D">
              <w:t>i</w:t>
            </w:r>
          </w:p>
        </w:tc>
        <w:tc>
          <w:tcPr>
            <w:tcW w:w="1021" w:type="dxa"/>
          </w:tcPr>
          <w:p w14:paraId="1B2AB9E3" w14:textId="77777777" w:rsidR="009A5A8A" w:rsidRPr="00481D2D" w:rsidRDefault="009A5A8A" w:rsidP="009A5A8A">
            <w:pPr>
              <w:pStyle w:val="TAL"/>
              <w:tabs>
                <w:tab w:val="left" w:pos="5954"/>
              </w:tabs>
            </w:pPr>
            <w:r w:rsidRPr="00481D2D">
              <w:t>i</w:t>
            </w:r>
          </w:p>
        </w:tc>
      </w:tr>
      <w:tr w:rsidR="009A5A8A" w:rsidRPr="00481D2D" w14:paraId="2B069402" w14:textId="77777777">
        <w:tc>
          <w:tcPr>
            <w:tcW w:w="851" w:type="dxa"/>
          </w:tcPr>
          <w:p w14:paraId="4FEC914D" w14:textId="77777777" w:rsidR="009A5A8A" w:rsidRPr="00481D2D" w:rsidRDefault="009A5A8A" w:rsidP="009A5A8A">
            <w:pPr>
              <w:pStyle w:val="TAL"/>
              <w:tabs>
                <w:tab w:val="left" w:pos="5954"/>
              </w:tabs>
            </w:pPr>
            <w:r w:rsidRPr="00481D2D">
              <w:t>5</w:t>
            </w:r>
          </w:p>
        </w:tc>
        <w:tc>
          <w:tcPr>
            <w:tcW w:w="2665" w:type="dxa"/>
          </w:tcPr>
          <w:p w14:paraId="418F123C" w14:textId="77777777" w:rsidR="009A5A8A" w:rsidRPr="00481D2D" w:rsidRDefault="009A5A8A" w:rsidP="009A5A8A">
            <w:pPr>
              <w:pStyle w:val="TAL"/>
              <w:tabs>
                <w:tab w:val="left" w:pos="5954"/>
              </w:tabs>
            </w:pPr>
            <w:r w:rsidRPr="00481D2D">
              <w:t>Allow-Events</w:t>
            </w:r>
          </w:p>
        </w:tc>
        <w:tc>
          <w:tcPr>
            <w:tcW w:w="1021" w:type="dxa"/>
          </w:tcPr>
          <w:p w14:paraId="28BB6AC7"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38FC2C1C" w14:textId="77777777" w:rsidR="009A5A8A" w:rsidRPr="00481D2D" w:rsidRDefault="009A5A8A" w:rsidP="009A5A8A">
            <w:pPr>
              <w:pStyle w:val="TAL"/>
              <w:tabs>
                <w:tab w:val="left" w:pos="5954"/>
              </w:tabs>
            </w:pPr>
            <w:r w:rsidRPr="00481D2D">
              <w:t>m</w:t>
            </w:r>
          </w:p>
        </w:tc>
        <w:tc>
          <w:tcPr>
            <w:tcW w:w="1021" w:type="dxa"/>
          </w:tcPr>
          <w:p w14:paraId="3D350384" w14:textId="77777777" w:rsidR="009A5A8A" w:rsidRPr="00481D2D" w:rsidRDefault="009A5A8A" w:rsidP="009A5A8A">
            <w:pPr>
              <w:pStyle w:val="TAL"/>
              <w:tabs>
                <w:tab w:val="left" w:pos="5954"/>
              </w:tabs>
            </w:pPr>
            <w:r w:rsidRPr="00481D2D">
              <w:t>m</w:t>
            </w:r>
          </w:p>
        </w:tc>
        <w:tc>
          <w:tcPr>
            <w:tcW w:w="1021" w:type="dxa"/>
          </w:tcPr>
          <w:p w14:paraId="35D4B486"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3C1E3CCA" w14:textId="77777777" w:rsidR="009A5A8A" w:rsidRPr="00481D2D" w:rsidRDefault="009A5A8A" w:rsidP="009A5A8A">
            <w:pPr>
              <w:pStyle w:val="TAL"/>
              <w:tabs>
                <w:tab w:val="left" w:pos="5954"/>
              </w:tabs>
            </w:pPr>
            <w:r w:rsidRPr="00481D2D">
              <w:t>c1</w:t>
            </w:r>
          </w:p>
        </w:tc>
        <w:tc>
          <w:tcPr>
            <w:tcW w:w="1021" w:type="dxa"/>
          </w:tcPr>
          <w:p w14:paraId="6F0EEF7D" w14:textId="77777777" w:rsidR="009A5A8A" w:rsidRPr="00481D2D" w:rsidRDefault="009A5A8A" w:rsidP="009A5A8A">
            <w:pPr>
              <w:pStyle w:val="TAL"/>
              <w:tabs>
                <w:tab w:val="left" w:pos="5954"/>
              </w:tabs>
            </w:pPr>
            <w:r w:rsidRPr="00481D2D">
              <w:t>c1</w:t>
            </w:r>
          </w:p>
        </w:tc>
      </w:tr>
      <w:tr w:rsidR="009A5A8A" w:rsidRPr="00481D2D" w14:paraId="1712DA59" w14:textId="77777777">
        <w:tc>
          <w:tcPr>
            <w:tcW w:w="851" w:type="dxa"/>
          </w:tcPr>
          <w:p w14:paraId="3668E579" w14:textId="77777777" w:rsidR="009A5A8A" w:rsidRPr="00481D2D" w:rsidRDefault="009A5A8A" w:rsidP="009A5A8A">
            <w:pPr>
              <w:pStyle w:val="TAL"/>
              <w:tabs>
                <w:tab w:val="left" w:pos="5954"/>
              </w:tabs>
            </w:pPr>
            <w:r w:rsidRPr="00481D2D">
              <w:t>6</w:t>
            </w:r>
          </w:p>
        </w:tc>
        <w:tc>
          <w:tcPr>
            <w:tcW w:w="2665" w:type="dxa"/>
          </w:tcPr>
          <w:p w14:paraId="71381724" w14:textId="77777777" w:rsidR="009A5A8A" w:rsidRPr="00481D2D" w:rsidRDefault="009A5A8A" w:rsidP="009A5A8A">
            <w:pPr>
              <w:pStyle w:val="TAL"/>
              <w:tabs>
                <w:tab w:val="left" w:pos="5954"/>
              </w:tabs>
            </w:pPr>
            <w:r w:rsidRPr="00481D2D">
              <w:t>Authorization</w:t>
            </w:r>
          </w:p>
        </w:tc>
        <w:tc>
          <w:tcPr>
            <w:tcW w:w="1021" w:type="dxa"/>
          </w:tcPr>
          <w:p w14:paraId="0FDCA529" w14:textId="77777777" w:rsidR="009A5A8A" w:rsidRPr="00481D2D" w:rsidRDefault="009A5A8A" w:rsidP="009A5A8A">
            <w:pPr>
              <w:pStyle w:val="TAL"/>
              <w:tabs>
                <w:tab w:val="left" w:pos="5954"/>
              </w:tabs>
            </w:pPr>
            <w:r w:rsidRPr="00481D2D">
              <w:t>[26] 20.7</w:t>
            </w:r>
          </w:p>
        </w:tc>
        <w:tc>
          <w:tcPr>
            <w:tcW w:w="1021" w:type="dxa"/>
          </w:tcPr>
          <w:p w14:paraId="1EB8CAB9" w14:textId="77777777" w:rsidR="009A5A8A" w:rsidRPr="00481D2D" w:rsidRDefault="009A5A8A" w:rsidP="009A5A8A">
            <w:pPr>
              <w:pStyle w:val="TAL"/>
              <w:tabs>
                <w:tab w:val="left" w:pos="5954"/>
              </w:tabs>
            </w:pPr>
            <w:r w:rsidRPr="00481D2D">
              <w:t>m</w:t>
            </w:r>
          </w:p>
        </w:tc>
        <w:tc>
          <w:tcPr>
            <w:tcW w:w="1021" w:type="dxa"/>
          </w:tcPr>
          <w:p w14:paraId="3245D0DB" w14:textId="77777777" w:rsidR="009A5A8A" w:rsidRPr="00481D2D" w:rsidRDefault="009A5A8A" w:rsidP="009A5A8A">
            <w:pPr>
              <w:pStyle w:val="TAL"/>
              <w:tabs>
                <w:tab w:val="left" w:pos="5954"/>
              </w:tabs>
            </w:pPr>
            <w:r w:rsidRPr="00481D2D">
              <w:t>m</w:t>
            </w:r>
          </w:p>
        </w:tc>
        <w:tc>
          <w:tcPr>
            <w:tcW w:w="1021" w:type="dxa"/>
          </w:tcPr>
          <w:p w14:paraId="3B6A3D7F" w14:textId="77777777" w:rsidR="009A5A8A" w:rsidRPr="00481D2D" w:rsidRDefault="009A5A8A" w:rsidP="009A5A8A">
            <w:pPr>
              <w:pStyle w:val="TAL"/>
              <w:tabs>
                <w:tab w:val="left" w:pos="5954"/>
              </w:tabs>
            </w:pPr>
            <w:r w:rsidRPr="00481D2D">
              <w:t>[26] 20.7</w:t>
            </w:r>
          </w:p>
        </w:tc>
        <w:tc>
          <w:tcPr>
            <w:tcW w:w="1021" w:type="dxa"/>
          </w:tcPr>
          <w:p w14:paraId="75C6061A" w14:textId="77777777" w:rsidR="009A5A8A" w:rsidRPr="00481D2D" w:rsidRDefault="009A5A8A" w:rsidP="009A5A8A">
            <w:pPr>
              <w:pStyle w:val="TAL"/>
              <w:tabs>
                <w:tab w:val="left" w:pos="5954"/>
              </w:tabs>
            </w:pPr>
            <w:r w:rsidRPr="00481D2D">
              <w:t>i</w:t>
            </w:r>
          </w:p>
        </w:tc>
        <w:tc>
          <w:tcPr>
            <w:tcW w:w="1021" w:type="dxa"/>
          </w:tcPr>
          <w:p w14:paraId="48E512E6" w14:textId="77777777" w:rsidR="009A5A8A" w:rsidRPr="00481D2D" w:rsidRDefault="009A5A8A" w:rsidP="009A5A8A">
            <w:pPr>
              <w:pStyle w:val="TAL"/>
              <w:tabs>
                <w:tab w:val="left" w:pos="5954"/>
              </w:tabs>
            </w:pPr>
            <w:r w:rsidRPr="00481D2D">
              <w:t>i</w:t>
            </w:r>
          </w:p>
        </w:tc>
      </w:tr>
      <w:tr w:rsidR="009A5A8A" w:rsidRPr="00481D2D" w14:paraId="1ACCD5AB" w14:textId="77777777">
        <w:tc>
          <w:tcPr>
            <w:tcW w:w="851" w:type="dxa"/>
          </w:tcPr>
          <w:p w14:paraId="494F452C" w14:textId="77777777" w:rsidR="009A5A8A" w:rsidRPr="00481D2D" w:rsidRDefault="009A5A8A" w:rsidP="009A5A8A">
            <w:pPr>
              <w:pStyle w:val="TAL"/>
              <w:tabs>
                <w:tab w:val="left" w:pos="5954"/>
              </w:tabs>
            </w:pPr>
            <w:r w:rsidRPr="00481D2D">
              <w:t>7</w:t>
            </w:r>
          </w:p>
        </w:tc>
        <w:tc>
          <w:tcPr>
            <w:tcW w:w="2665" w:type="dxa"/>
          </w:tcPr>
          <w:p w14:paraId="011D95B6" w14:textId="77777777" w:rsidR="009A5A8A" w:rsidRPr="00481D2D" w:rsidRDefault="009A5A8A" w:rsidP="009A5A8A">
            <w:pPr>
              <w:pStyle w:val="TAL"/>
              <w:tabs>
                <w:tab w:val="left" w:pos="5954"/>
              </w:tabs>
            </w:pPr>
            <w:r w:rsidRPr="00481D2D">
              <w:t>Call-ID</w:t>
            </w:r>
          </w:p>
        </w:tc>
        <w:tc>
          <w:tcPr>
            <w:tcW w:w="1021" w:type="dxa"/>
          </w:tcPr>
          <w:p w14:paraId="670509BB" w14:textId="77777777" w:rsidR="009A5A8A" w:rsidRPr="00481D2D" w:rsidRDefault="009A5A8A" w:rsidP="009A5A8A">
            <w:pPr>
              <w:pStyle w:val="TAL"/>
              <w:tabs>
                <w:tab w:val="left" w:pos="5954"/>
              </w:tabs>
            </w:pPr>
            <w:r w:rsidRPr="00481D2D">
              <w:t>[26] 20.8</w:t>
            </w:r>
          </w:p>
        </w:tc>
        <w:tc>
          <w:tcPr>
            <w:tcW w:w="1021" w:type="dxa"/>
          </w:tcPr>
          <w:p w14:paraId="475347FD" w14:textId="77777777" w:rsidR="009A5A8A" w:rsidRPr="00481D2D" w:rsidRDefault="009A5A8A" w:rsidP="009A5A8A">
            <w:pPr>
              <w:pStyle w:val="TAL"/>
              <w:tabs>
                <w:tab w:val="left" w:pos="5954"/>
              </w:tabs>
            </w:pPr>
            <w:r w:rsidRPr="00481D2D">
              <w:t>m</w:t>
            </w:r>
          </w:p>
        </w:tc>
        <w:tc>
          <w:tcPr>
            <w:tcW w:w="1021" w:type="dxa"/>
          </w:tcPr>
          <w:p w14:paraId="60FDA048" w14:textId="77777777" w:rsidR="009A5A8A" w:rsidRPr="00481D2D" w:rsidRDefault="009A5A8A" w:rsidP="009A5A8A">
            <w:pPr>
              <w:pStyle w:val="TAL"/>
              <w:tabs>
                <w:tab w:val="left" w:pos="5954"/>
              </w:tabs>
            </w:pPr>
            <w:r w:rsidRPr="00481D2D">
              <w:t>m</w:t>
            </w:r>
          </w:p>
        </w:tc>
        <w:tc>
          <w:tcPr>
            <w:tcW w:w="1021" w:type="dxa"/>
          </w:tcPr>
          <w:p w14:paraId="7CFACF28" w14:textId="77777777" w:rsidR="009A5A8A" w:rsidRPr="00481D2D" w:rsidRDefault="009A5A8A" w:rsidP="009A5A8A">
            <w:pPr>
              <w:pStyle w:val="TAL"/>
              <w:tabs>
                <w:tab w:val="left" w:pos="5954"/>
              </w:tabs>
            </w:pPr>
            <w:r w:rsidRPr="00481D2D">
              <w:t>[26] 20.8</w:t>
            </w:r>
          </w:p>
        </w:tc>
        <w:tc>
          <w:tcPr>
            <w:tcW w:w="1021" w:type="dxa"/>
          </w:tcPr>
          <w:p w14:paraId="3CEA2C0A" w14:textId="77777777" w:rsidR="009A5A8A" w:rsidRPr="00481D2D" w:rsidRDefault="009A5A8A" w:rsidP="009A5A8A">
            <w:pPr>
              <w:pStyle w:val="TAL"/>
              <w:tabs>
                <w:tab w:val="left" w:pos="5954"/>
              </w:tabs>
            </w:pPr>
            <w:r w:rsidRPr="00481D2D">
              <w:t>m</w:t>
            </w:r>
          </w:p>
        </w:tc>
        <w:tc>
          <w:tcPr>
            <w:tcW w:w="1021" w:type="dxa"/>
          </w:tcPr>
          <w:p w14:paraId="7EA854DE" w14:textId="77777777" w:rsidR="009A5A8A" w:rsidRPr="00481D2D" w:rsidRDefault="009A5A8A" w:rsidP="009A5A8A">
            <w:pPr>
              <w:pStyle w:val="TAL"/>
              <w:tabs>
                <w:tab w:val="left" w:pos="5954"/>
              </w:tabs>
            </w:pPr>
            <w:r w:rsidRPr="00481D2D">
              <w:t>m</w:t>
            </w:r>
          </w:p>
        </w:tc>
      </w:tr>
      <w:tr w:rsidR="009A5A8A" w:rsidRPr="00481D2D" w14:paraId="4EC73803" w14:textId="77777777">
        <w:tc>
          <w:tcPr>
            <w:tcW w:w="851" w:type="dxa"/>
          </w:tcPr>
          <w:p w14:paraId="3F2DAEE7" w14:textId="77777777" w:rsidR="009A5A8A" w:rsidRPr="00481D2D" w:rsidRDefault="009A5A8A" w:rsidP="009A5A8A">
            <w:pPr>
              <w:pStyle w:val="TAL"/>
              <w:tabs>
                <w:tab w:val="left" w:pos="5954"/>
              </w:tabs>
            </w:pPr>
            <w:r w:rsidRPr="00481D2D">
              <w:t>7A</w:t>
            </w:r>
          </w:p>
        </w:tc>
        <w:tc>
          <w:tcPr>
            <w:tcW w:w="2665" w:type="dxa"/>
          </w:tcPr>
          <w:p w14:paraId="569BAD15" w14:textId="77777777" w:rsidR="009A5A8A" w:rsidRPr="00481D2D" w:rsidRDefault="009A5A8A" w:rsidP="009A5A8A">
            <w:pPr>
              <w:pStyle w:val="TAL"/>
              <w:tabs>
                <w:tab w:val="left" w:pos="5954"/>
              </w:tabs>
            </w:pPr>
            <w:r w:rsidRPr="00481D2D">
              <w:t>Call-Info</w:t>
            </w:r>
          </w:p>
        </w:tc>
        <w:tc>
          <w:tcPr>
            <w:tcW w:w="1021" w:type="dxa"/>
          </w:tcPr>
          <w:p w14:paraId="2D4BDE50" w14:textId="77777777" w:rsidR="009A5A8A" w:rsidRPr="00481D2D" w:rsidRDefault="009A5A8A" w:rsidP="009A5A8A">
            <w:pPr>
              <w:pStyle w:val="TAL"/>
              <w:tabs>
                <w:tab w:val="left" w:pos="5954"/>
              </w:tabs>
            </w:pPr>
            <w:r w:rsidRPr="00481D2D">
              <w:t>[26] 20.9</w:t>
            </w:r>
          </w:p>
        </w:tc>
        <w:tc>
          <w:tcPr>
            <w:tcW w:w="1021" w:type="dxa"/>
          </w:tcPr>
          <w:p w14:paraId="529C7B2D" w14:textId="77777777" w:rsidR="009A5A8A" w:rsidRPr="00481D2D" w:rsidRDefault="009A5A8A" w:rsidP="009A5A8A">
            <w:pPr>
              <w:pStyle w:val="TAL"/>
              <w:tabs>
                <w:tab w:val="left" w:pos="5954"/>
              </w:tabs>
            </w:pPr>
            <w:r w:rsidRPr="00481D2D">
              <w:t>m</w:t>
            </w:r>
          </w:p>
        </w:tc>
        <w:tc>
          <w:tcPr>
            <w:tcW w:w="1021" w:type="dxa"/>
          </w:tcPr>
          <w:p w14:paraId="582E5E90" w14:textId="77777777" w:rsidR="009A5A8A" w:rsidRPr="00481D2D" w:rsidRDefault="009A5A8A" w:rsidP="009A5A8A">
            <w:pPr>
              <w:pStyle w:val="TAL"/>
              <w:tabs>
                <w:tab w:val="left" w:pos="5954"/>
              </w:tabs>
            </w:pPr>
            <w:r w:rsidRPr="00481D2D">
              <w:t>m</w:t>
            </w:r>
          </w:p>
        </w:tc>
        <w:tc>
          <w:tcPr>
            <w:tcW w:w="1021" w:type="dxa"/>
          </w:tcPr>
          <w:p w14:paraId="05EEA5C3" w14:textId="77777777" w:rsidR="009A5A8A" w:rsidRPr="00481D2D" w:rsidRDefault="009A5A8A" w:rsidP="009A5A8A">
            <w:pPr>
              <w:pStyle w:val="TAL"/>
              <w:tabs>
                <w:tab w:val="left" w:pos="5954"/>
              </w:tabs>
            </w:pPr>
            <w:r w:rsidRPr="00481D2D">
              <w:t>[26] 20.9</w:t>
            </w:r>
          </w:p>
        </w:tc>
        <w:tc>
          <w:tcPr>
            <w:tcW w:w="1021" w:type="dxa"/>
          </w:tcPr>
          <w:p w14:paraId="2F59EF73" w14:textId="77777777" w:rsidR="009A5A8A" w:rsidRPr="00481D2D" w:rsidRDefault="009A5A8A" w:rsidP="009A5A8A">
            <w:pPr>
              <w:pStyle w:val="TAL"/>
              <w:tabs>
                <w:tab w:val="left" w:pos="5954"/>
              </w:tabs>
            </w:pPr>
            <w:r w:rsidRPr="00481D2D">
              <w:t>c3</w:t>
            </w:r>
          </w:p>
        </w:tc>
        <w:tc>
          <w:tcPr>
            <w:tcW w:w="1021" w:type="dxa"/>
          </w:tcPr>
          <w:p w14:paraId="2843DECD" w14:textId="77777777" w:rsidR="009A5A8A" w:rsidRPr="00481D2D" w:rsidRDefault="009A5A8A" w:rsidP="009A5A8A">
            <w:pPr>
              <w:pStyle w:val="TAL"/>
              <w:tabs>
                <w:tab w:val="left" w:pos="5954"/>
              </w:tabs>
            </w:pPr>
            <w:r w:rsidRPr="00481D2D">
              <w:t>c3</w:t>
            </w:r>
          </w:p>
        </w:tc>
      </w:tr>
      <w:tr w:rsidR="000A59BA" w:rsidRPr="00481D2D" w14:paraId="56D521D6" w14:textId="77777777" w:rsidTr="00C621C9">
        <w:tc>
          <w:tcPr>
            <w:tcW w:w="851" w:type="dxa"/>
          </w:tcPr>
          <w:p w14:paraId="4BBCA740" w14:textId="77777777" w:rsidR="000A59BA" w:rsidRPr="00481D2D" w:rsidRDefault="000A59BA" w:rsidP="00C621C9">
            <w:pPr>
              <w:pStyle w:val="TAL"/>
              <w:tabs>
                <w:tab w:val="left" w:pos="5954"/>
              </w:tabs>
            </w:pPr>
            <w:r w:rsidRPr="00481D2D">
              <w:t>8</w:t>
            </w:r>
          </w:p>
        </w:tc>
        <w:tc>
          <w:tcPr>
            <w:tcW w:w="2665" w:type="dxa"/>
          </w:tcPr>
          <w:p w14:paraId="1F692C20" w14:textId="77777777" w:rsidR="000A59BA" w:rsidRPr="00481D2D" w:rsidRDefault="000A59BA" w:rsidP="00C621C9">
            <w:pPr>
              <w:pStyle w:val="TAL"/>
              <w:tabs>
                <w:tab w:val="left" w:pos="5954"/>
              </w:tabs>
            </w:pPr>
            <w:r w:rsidRPr="00481D2D">
              <w:rPr>
                <w:lang w:eastAsia="zh-CN"/>
              </w:rPr>
              <w:t>Cellular-Network-Info</w:t>
            </w:r>
          </w:p>
        </w:tc>
        <w:tc>
          <w:tcPr>
            <w:tcW w:w="1021" w:type="dxa"/>
          </w:tcPr>
          <w:p w14:paraId="20CE945B" w14:textId="77777777" w:rsidR="000A59BA" w:rsidRPr="00481D2D" w:rsidRDefault="000A59BA" w:rsidP="00C621C9">
            <w:pPr>
              <w:pStyle w:val="TAL"/>
              <w:tabs>
                <w:tab w:val="left" w:pos="5954"/>
              </w:tabs>
            </w:pPr>
            <w:r w:rsidRPr="00481D2D">
              <w:t>7.2.15</w:t>
            </w:r>
          </w:p>
        </w:tc>
        <w:tc>
          <w:tcPr>
            <w:tcW w:w="1021" w:type="dxa"/>
          </w:tcPr>
          <w:p w14:paraId="301E1A89" w14:textId="77777777" w:rsidR="000A59BA" w:rsidRPr="00481D2D" w:rsidRDefault="000A59BA" w:rsidP="00C621C9">
            <w:pPr>
              <w:pStyle w:val="TAL"/>
              <w:tabs>
                <w:tab w:val="left" w:pos="5954"/>
              </w:tabs>
            </w:pPr>
            <w:r w:rsidRPr="00481D2D">
              <w:t>n/a</w:t>
            </w:r>
          </w:p>
        </w:tc>
        <w:tc>
          <w:tcPr>
            <w:tcW w:w="1021" w:type="dxa"/>
          </w:tcPr>
          <w:p w14:paraId="0DECCB72" w14:textId="77777777" w:rsidR="000A59BA" w:rsidRPr="00481D2D" w:rsidRDefault="000A59BA" w:rsidP="00C621C9">
            <w:pPr>
              <w:pStyle w:val="TAL"/>
              <w:tabs>
                <w:tab w:val="left" w:pos="5954"/>
              </w:tabs>
            </w:pPr>
            <w:r w:rsidRPr="00481D2D">
              <w:t>c54</w:t>
            </w:r>
          </w:p>
        </w:tc>
        <w:tc>
          <w:tcPr>
            <w:tcW w:w="1021" w:type="dxa"/>
          </w:tcPr>
          <w:p w14:paraId="50458771" w14:textId="77777777" w:rsidR="000A59BA" w:rsidRPr="00481D2D" w:rsidRDefault="000A59BA" w:rsidP="00C621C9">
            <w:pPr>
              <w:pStyle w:val="TAL"/>
              <w:tabs>
                <w:tab w:val="left" w:pos="5954"/>
              </w:tabs>
            </w:pPr>
            <w:r w:rsidRPr="00481D2D">
              <w:t>7.2.15</w:t>
            </w:r>
          </w:p>
        </w:tc>
        <w:tc>
          <w:tcPr>
            <w:tcW w:w="1021" w:type="dxa"/>
          </w:tcPr>
          <w:p w14:paraId="1669C847" w14:textId="77777777" w:rsidR="000A59BA" w:rsidRPr="00481D2D" w:rsidRDefault="000A59BA" w:rsidP="00C621C9">
            <w:pPr>
              <w:pStyle w:val="TAL"/>
              <w:tabs>
                <w:tab w:val="left" w:pos="5954"/>
              </w:tabs>
            </w:pPr>
            <w:r w:rsidRPr="00481D2D">
              <w:t>n/a</w:t>
            </w:r>
          </w:p>
        </w:tc>
        <w:tc>
          <w:tcPr>
            <w:tcW w:w="1021" w:type="dxa"/>
          </w:tcPr>
          <w:p w14:paraId="7335178B" w14:textId="77777777" w:rsidR="000A59BA" w:rsidRPr="00481D2D" w:rsidRDefault="000A59BA" w:rsidP="00C621C9">
            <w:pPr>
              <w:pStyle w:val="TAL"/>
              <w:tabs>
                <w:tab w:val="left" w:pos="5954"/>
              </w:tabs>
            </w:pPr>
            <w:r w:rsidRPr="00481D2D">
              <w:t>c55</w:t>
            </w:r>
          </w:p>
        </w:tc>
      </w:tr>
      <w:tr w:rsidR="009A5A8A" w:rsidRPr="00481D2D" w14:paraId="1D5CEEBA" w14:textId="77777777">
        <w:tc>
          <w:tcPr>
            <w:tcW w:w="851" w:type="dxa"/>
          </w:tcPr>
          <w:p w14:paraId="497FEFC6" w14:textId="77777777" w:rsidR="009A5A8A" w:rsidRPr="00481D2D" w:rsidRDefault="009A5A8A" w:rsidP="009A5A8A">
            <w:pPr>
              <w:pStyle w:val="TAL"/>
              <w:tabs>
                <w:tab w:val="left" w:pos="5954"/>
              </w:tabs>
            </w:pPr>
            <w:r w:rsidRPr="00481D2D">
              <w:t>9</w:t>
            </w:r>
          </w:p>
        </w:tc>
        <w:tc>
          <w:tcPr>
            <w:tcW w:w="2665" w:type="dxa"/>
          </w:tcPr>
          <w:p w14:paraId="4C1E6163" w14:textId="77777777" w:rsidR="009A5A8A" w:rsidRPr="00481D2D" w:rsidRDefault="009A5A8A" w:rsidP="009A5A8A">
            <w:pPr>
              <w:pStyle w:val="TAL"/>
              <w:tabs>
                <w:tab w:val="left" w:pos="5954"/>
              </w:tabs>
            </w:pPr>
            <w:r w:rsidRPr="00481D2D">
              <w:t>Content-Disposition</w:t>
            </w:r>
          </w:p>
        </w:tc>
        <w:tc>
          <w:tcPr>
            <w:tcW w:w="1021" w:type="dxa"/>
          </w:tcPr>
          <w:p w14:paraId="448AE05E" w14:textId="77777777" w:rsidR="009A5A8A" w:rsidRPr="00481D2D" w:rsidRDefault="009A5A8A" w:rsidP="009A5A8A">
            <w:pPr>
              <w:pStyle w:val="TAL"/>
              <w:tabs>
                <w:tab w:val="left" w:pos="5954"/>
              </w:tabs>
            </w:pPr>
            <w:r w:rsidRPr="00481D2D">
              <w:t>[26] 20.11</w:t>
            </w:r>
          </w:p>
        </w:tc>
        <w:tc>
          <w:tcPr>
            <w:tcW w:w="1021" w:type="dxa"/>
          </w:tcPr>
          <w:p w14:paraId="1ECE41FA" w14:textId="77777777" w:rsidR="009A5A8A" w:rsidRPr="00481D2D" w:rsidRDefault="009A5A8A" w:rsidP="009A5A8A">
            <w:pPr>
              <w:pStyle w:val="TAL"/>
              <w:tabs>
                <w:tab w:val="left" w:pos="5954"/>
              </w:tabs>
            </w:pPr>
            <w:r w:rsidRPr="00481D2D">
              <w:t>m</w:t>
            </w:r>
          </w:p>
        </w:tc>
        <w:tc>
          <w:tcPr>
            <w:tcW w:w="1021" w:type="dxa"/>
          </w:tcPr>
          <w:p w14:paraId="69C5E6C4" w14:textId="77777777" w:rsidR="009A5A8A" w:rsidRPr="00481D2D" w:rsidRDefault="009A5A8A" w:rsidP="009A5A8A">
            <w:pPr>
              <w:pStyle w:val="TAL"/>
              <w:tabs>
                <w:tab w:val="left" w:pos="5954"/>
              </w:tabs>
            </w:pPr>
            <w:r w:rsidRPr="00481D2D">
              <w:t>m</w:t>
            </w:r>
          </w:p>
        </w:tc>
        <w:tc>
          <w:tcPr>
            <w:tcW w:w="1021" w:type="dxa"/>
          </w:tcPr>
          <w:p w14:paraId="6832C9F6" w14:textId="77777777" w:rsidR="009A5A8A" w:rsidRPr="00481D2D" w:rsidRDefault="009A5A8A" w:rsidP="009A5A8A">
            <w:pPr>
              <w:pStyle w:val="TAL"/>
              <w:tabs>
                <w:tab w:val="left" w:pos="5954"/>
              </w:tabs>
            </w:pPr>
            <w:r w:rsidRPr="00481D2D">
              <w:t>[26] 20.11</w:t>
            </w:r>
          </w:p>
        </w:tc>
        <w:tc>
          <w:tcPr>
            <w:tcW w:w="1021" w:type="dxa"/>
          </w:tcPr>
          <w:p w14:paraId="7F7ADD9F" w14:textId="77777777" w:rsidR="009A5A8A" w:rsidRPr="00481D2D" w:rsidRDefault="009A5A8A" w:rsidP="009A5A8A">
            <w:pPr>
              <w:pStyle w:val="TAL"/>
              <w:tabs>
                <w:tab w:val="left" w:pos="5954"/>
              </w:tabs>
            </w:pPr>
            <w:r w:rsidRPr="00481D2D">
              <w:t xml:space="preserve">i </w:t>
            </w:r>
          </w:p>
        </w:tc>
        <w:tc>
          <w:tcPr>
            <w:tcW w:w="1021" w:type="dxa"/>
          </w:tcPr>
          <w:p w14:paraId="27951540" w14:textId="77777777" w:rsidR="009A5A8A" w:rsidRPr="00481D2D" w:rsidRDefault="009A5A8A" w:rsidP="009A5A8A">
            <w:pPr>
              <w:pStyle w:val="TAL"/>
              <w:tabs>
                <w:tab w:val="left" w:pos="5954"/>
              </w:tabs>
            </w:pPr>
            <w:r w:rsidRPr="00481D2D">
              <w:t>i</w:t>
            </w:r>
          </w:p>
        </w:tc>
      </w:tr>
      <w:tr w:rsidR="009A5A8A" w:rsidRPr="00481D2D" w14:paraId="2149D184" w14:textId="77777777">
        <w:tc>
          <w:tcPr>
            <w:tcW w:w="851" w:type="dxa"/>
          </w:tcPr>
          <w:p w14:paraId="113F0B13" w14:textId="77777777" w:rsidR="009A5A8A" w:rsidRPr="00481D2D" w:rsidRDefault="009A5A8A" w:rsidP="009A5A8A">
            <w:pPr>
              <w:pStyle w:val="TAL"/>
              <w:tabs>
                <w:tab w:val="left" w:pos="5954"/>
              </w:tabs>
            </w:pPr>
            <w:r w:rsidRPr="00481D2D">
              <w:t>10</w:t>
            </w:r>
          </w:p>
        </w:tc>
        <w:tc>
          <w:tcPr>
            <w:tcW w:w="2665" w:type="dxa"/>
          </w:tcPr>
          <w:p w14:paraId="3A987F8A" w14:textId="77777777" w:rsidR="009A5A8A" w:rsidRPr="00481D2D" w:rsidRDefault="009A5A8A" w:rsidP="009A5A8A">
            <w:pPr>
              <w:pStyle w:val="TAL"/>
              <w:tabs>
                <w:tab w:val="left" w:pos="5954"/>
              </w:tabs>
            </w:pPr>
            <w:r w:rsidRPr="00481D2D">
              <w:t>Content-Encoding</w:t>
            </w:r>
          </w:p>
        </w:tc>
        <w:tc>
          <w:tcPr>
            <w:tcW w:w="1021" w:type="dxa"/>
          </w:tcPr>
          <w:p w14:paraId="0761AE59" w14:textId="77777777" w:rsidR="009A5A8A" w:rsidRPr="00481D2D" w:rsidRDefault="009A5A8A" w:rsidP="009A5A8A">
            <w:pPr>
              <w:pStyle w:val="TAL"/>
              <w:tabs>
                <w:tab w:val="left" w:pos="5954"/>
              </w:tabs>
            </w:pPr>
            <w:r w:rsidRPr="00481D2D">
              <w:t>[26] 20.12</w:t>
            </w:r>
          </w:p>
        </w:tc>
        <w:tc>
          <w:tcPr>
            <w:tcW w:w="1021" w:type="dxa"/>
          </w:tcPr>
          <w:p w14:paraId="496A3E4F" w14:textId="77777777" w:rsidR="009A5A8A" w:rsidRPr="00481D2D" w:rsidRDefault="009A5A8A" w:rsidP="009A5A8A">
            <w:pPr>
              <w:pStyle w:val="TAL"/>
              <w:tabs>
                <w:tab w:val="left" w:pos="5954"/>
              </w:tabs>
            </w:pPr>
            <w:r w:rsidRPr="00481D2D">
              <w:t>m</w:t>
            </w:r>
          </w:p>
        </w:tc>
        <w:tc>
          <w:tcPr>
            <w:tcW w:w="1021" w:type="dxa"/>
          </w:tcPr>
          <w:p w14:paraId="0BE53C76" w14:textId="77777777" w:rsidR="009A5A8A" w:rsidRPr="00481D2D" w:rsidRDefault="009A5A8A" w:rsidP="009A5A8A">
            <w:pPr>
              <w:pStyle w:val="TAL"/>
              <w:tabs>
                <w:tab w:val="left" w:pos="5954"/>
              </w:tabs>
            </w:pPr>
            <w:r w:rsidRPr="00481D2D">
              <w:t>m</w:t>
            </w:r>
          </w:p>
        </w:tc>
        <w:tc>
          <w:tcPr>
            <w:tcW w:w="1021" w:type="dxa"/>
          </w:tcPr>
          <w:p w14:paraId="744D3396" w14:textId="77777777" w:rsidR="009A5A8A" w:rsidRPr="00481D2D" w:rsidRDefault="009A5A8A" w:rsidP="009A5A8A">
            <w:pPr>
              <w:pStyle w:val="TAL"/>
              <w:tabs>
                <w:tab w:val="left" w:pos="5954"/>
              </w:tabs>
            </w:pPr>
            <w:r w:rsidRPr="00481D2D">
              <w:t>[26] 20.12</w:t>
            </w:r>
          </w:p>
        </w:tc>
        <w:tc>
          <w:tcPr>
            <w:tcW w:w="1021" w:type="dxa"/>
          </w:tcPr>
          <w:p w14:paraId="50C0EE96" w14:textId="77777777" w:rsidR="009A5A8A" w:rsidRPr="00481D2D" w:rsidRDefault="009A5A8A" w:rsidP="009A5A8A">
            <w:pPr>
              <w:pStyle w:val="TAL"/>
              <w:tabs>
                <w:tab w:val="left" w:pos="5954"/>
              </w:tabs>
            </w:pPr>
            <w:r w:rsidRPr="00481D2D">
              <w:t xml:space="preserve">i </w:t>
            </w:r>
          </w:p>
        </w:tc>
        <w:tc>
          <w:tcPr>
            <w:tcW w:w="1021" w:type="dxa"/>
          </w:tcPr>
          <w:p w14:paraId="148DDC51" w14:textId="77777777" w:rsidR="009A5A8A" w:rsidRPr="00481D2D" w:rsidRDefault="009A5A8A" w:rsidP="009A5A8A">
            <w:pPr>
              <w:pStyle w:val="TAL"/>
              <w:tabs>
                <w:tab w:val="left" w:pos="5954"/>
              </w:tabs>
            </w:pPr>
            <w:r w:rsidRPr="00481D2D">
              <w:t>i</w:t>
            </w:r>
          </w:p>
        </w:tc>
      </w:tr>
      <w:tr w:rsidR="009A5A8A" w:rsidRPr="00481D2D" w14:paraId="0AC1B875" w14:textId="77777777">
        <w:tc>
          <w:tcPr>
            <w:tcW w:w="851" w:type="dxa"/>
          </w:tcPr>
          <w:p w14:paraId="27F77060" w14:textId="77777777" w:rsidR="009A5A8A" w:rsidRPr="00481D2D" w:rsidRDefault="009A5A8A" w:rsidP="009A5A8A">
            <w:pPr>
              <w:pStyle w:val="TAL"/>
              <w:tabs>
                <w:tab w:val="left" w:pos="5954"/>
              </w:tabs>
            </w:pPr>
            <w:r w:rsidRPr="00481D2D">
              <w:t>11</w:t>
            </w:r>
          </w:p>
        </w:tc>
        <w:tc>
          <w:tcPr>
            <w:tcW w:w="2665" w:type="dxa"/>
          </w:tcPr>
          <w:p w14:paraId="5A9EC7EC" w14:textId="77777777" w:rsidR="009A5A8A" w:rsidRPr="00481D2D" w:rsidRDefault="009A5A8A" w:rsidP="009A5A8A">
            <w:pPr>
              <w:pStyle w:val="TAL"/>
              <w:tabs>
                <w:tab w:val="left" w:pos="5954"/>
              </w:tabs>
            </w:pPr>
            <w:r w:rsidRPr="00481D2D">
              <w:t>Content-Language</w:t>
            </w:r>
          </w:p>
        </w:tc>
        <w:tc>
          <w:tcPr>
            <w:tcW w:w="1021" w:type="dxa"/>
          </w:tcPr>
          <w:p w14:paraId="186899A7" w14:textId="77777777" w:rsidR="009A5A8A" w:rsidRPr="00481D2D" w:rsidRDefault="009A5A8A" w:rsidP="009A5A8A">
            <w:pPr>
              <w:pStyle w:val="TAL"/>
              <w:tabs>
                <w:tab w:val="left" w:pos="5954"/>
              </w:tabs>
            </w:pPr>
            <w:r w:rsidRPr="00481D2D">
              <w:t>[26] 20.13</w:t>
            </w:r>
          </w:p>
        </w:tc>
        <w:tc>
          <w:tcPr>
            <w:tcW w:w="1021" w:type="dxa"/>
          </w:tcPr>
          <w:p w14:paraId="7FDB6B3D" w14:textId="77777777" w:rsidR="009A5A8A" w:rsidRPr="00481D2D" w:rsidRDefault="009A5A8A" w:rsidP="009A5A8A">
            <w:pPr>
              <w:pStyle w:val="TAL"/>
              <w:tabs>
                <w:tab w:val="left" w:pos="5954"/>
              </w:tabs>
            </w:pPr>
            <w:r w:rsidRPr="00481D2D">
              <w:t>m</w:t>
            </w:r>
          </w:p>
        </w:tc>
        <w:tc>
          <w:tcPr>
            <w:tcW w:w="1021" w:type="dxa"/>
          </w:tcPr>
          <w:p w14:paraId="1FADFF9E" w14:textId="77777777" w:rsidR="009A5A8A" w:rsidRPr="00481D2D" w:rsidRDefault="009A5A8A" w:rsidP="009A5A8A">
            <w:pPr>
              <w:pStyle w:val="TAL"/>
              <w:tabs>
                <w:tab w:val="left" w:pos="5954"/>
              </w:tabs>
            </w:pPr>
            <w:r w:rsidRPr="00481D2D">
              <w:t>m</w:t>
            </w:r>
          </w:p>
        </w:tc>
        <w:tc>
          <w:tcPr>
            <w:tcW w:w="1021" w:type="dxa"/>
          </w:tcPr>
          <w:p w14:paraId="71341EFF" w14:textId="77777777" w:rsidR="009A5A8A" w:rsidRPr="00481D2D" w:rsidRDefault="009A5A8A" w:rsidP="009A5A8A">
            <w:pPr>
              <w:pStyle w:val="TAL"/>
              <w:tabs>
                <w:tab w:val="left" w:pos="5954"/>
              </w:tabs>
            </w:pPr>
            <w:r w:rsidRPr="00481D2D">
              <w:t>[26] 20.13</w:t>
            </w:r>
          </w:p>
        </w:tc>
        <w:tc>
          <w:tcPr>
            <w:tcW w:w="1021" w:type="dxa"/>
          </w:tcPr>
          <w:p w14:paraId="77960B3A" w14:textId="77777777" w:rsidR="009A5A8A" w:rsidRPr="00481D2D" w:rsidRDefault="009A5A8A" w:rsidP="009A5A8A">
            <w:pPr>
              <w:pStyle w:val="TAL"/>
              <w:tabs>
                <w:tab w:val="left" w:pos="5954"/>
              </w:tabs>
            </w:pPr>
            <w:r w:rsidRPr="00481D2D">
              <w:t>i</w:t>
            </w:r>
          </w:p>
        </w:tc>
        <w:tc>
          <w:tcPr>
            <w:tcW w:w="1021" w:type="dxa"/>
          </w:tcPr>
          <w:p w14:paraId="5239B42B" w14:textId="77777777" w:rsidR="009A5A8A" w:rsidRPr="00481D2D" w:rsidRDefault="009A5A8A" w:rsidP="009A5A8A">
            <w:pPr>
              <w:pStyle w:val="TAL"/>
              <w:tabs>
                <w:tab w:val="left" w:pos="5954"/>
              </w:tabs>
            </w:pPr>
            <w:r w:rsidRPr="00481D2D">
              <w:t>i</w:t>
            </w:r>
          </w:p>
        </w:tc>
      </w:tr>
      <w:tr w:rsidR="009A5A8A" w:rsidRPr="00481D2D" w14:paraId="2678EA58" w14:textId="77777777">
        <w:tc>
          <w:tcPr>
            <w:tcW w:w="851" w:type="dxa"/>
          </w:tcPr>
          <w:p w14:paraId="44CE0405" w14:textId="77777777" w:rsidR="009A5A8A" w:rsidRPr="00481D2D" w:rsidRDefault="009A5A8A" w:rsidP="009A5A8A">
            <w:pPr>
              <w:pStyle w:val="TAL"/>
              <w:tabs>
                <w:tab w:val="left" w:pos="5954"/>
              </w:tabs>
            </w:pPr>
            <w:r w:rsidRPr="00481D2D">
              <w:t>12</w:t>
            </w:r>
          </w:p>
        </w:tc>
        <w:tc>
          <w:tcPr>
            <w:tcW w:w="2665" w:type="dxa"/>
          </w:tcPr>
          <w:p w14:paraId="2E7D1167" w14:textId="77777777" w:rsidR="009A5A8A" w:rsidRPr="00481D2D" w:rsidRDefault="009A5A8A" w:rsidP="009A5A8A">
            <w:pPr>
              <w:pStyle w:val="TAL"/>
              <w:tabs>
                <w:tab w:val="left" w:pos="5954"/>
              </w:tabs>
            </w:pPr>
            <w:r w:rsidRPr="00481D2D">
              <w:t>Content-Length</w:t>
            </w:r>
          </w:p>
        </w:tc>
        <w:tc>
          <w:tcPr>
            <w:tcW w:w="1021" w:type="dxa"/>
          </w:tcPr>
          <w:p w14:paraId="0F11713D" w14:textId="77777777" w:rsidR="009A5A8A" w:rsidRPr="00481D2D" w:rsidRDefault="009A5A8A" w:rsidP="009A5A8A">
            <w:pPr>
              <w:pStyle w:val="TAL"/>
              <w:tabs>
                <w:tab w:val="left" w:pos="5954"/>
              </w:tabs>
            </w:pPr>
            <w:r w:rsidRPr="00481D2D">
              <w:t>[26] 20.14</w:t>
            </w:r>
          </w:p>
        </w:tc>
        <w:tc>
          <w:tcPr>
            <w:tcW w:w="1021" w:type="dxa"/>
          </w:tcPr>
          <w:p w14:paraId="2B31FC51" w14:textId="77777777" w:rsidR="009A5A8A" w:rsidRPr="00481D2D" w:rsidRDefault="009A5A8A" w:rsidP="009A5A8A">
            <w:pPr>
              <w:pStyle w:val="TAL"/>
              <w:tabs>
                <w:tab w:val="left" w:pos="5954"/>
              </w:tabs>
            </w:pPr>
            <w:r w:rsidRPr="00481D2D">
              <w:t>m</w:t>
            </w:r>
          </w:p>
        </w:tc>
        <w:tc>
          <w:tcPr>
            <w:tcW w:w="1021" w:type="dxa"/>
          </w:tcPr>
          <w:p w14:paraId="37A96A05" w14:textId="77777777" w:rsidR="009A5A8A" w:rsidRPr="00481D2D" w:rsidRDefault="009A5A8A" w:rsidP="009A5A8A">
            <w:pPr>
              <w:pStyle w:val="TAL"/>
              <w:tabs>
                <w:tab w:val="left" w:pos="5954"/>
              </w:tabs>
            </w:pPr>
            <w:r w:rsidRPr="00481D2D">
              <w:t>m</w:t>
            </w:r>
          </w:p>
        </w:tc>
        <w:tc>
          <w:tcPr>
            <w:tcW w:w="1021" w:type="dxa"/>
          </w:tcPr>
          <w:p w14:paraId="79551D4D" w14:textId="77777777" w:rsidR="009A5A8A" w:rsidRPr="00481D2D" w:rsidRDefault="009A5A8A" w:rsidP="009A5A8A">
            <w:pPr>
              <w:pStyle w:val="TAL"/>
              <w:tabs>
                <w:tab w:val="left" w:pos="5954"/>
              </w:tabs>
            </w:pPr>
            <w:r w:rsidRPr="00481D2D">
              <w:t>[26] 20.14</w:t>
            </w:r>
          </w:p>
        </w:tc>
        <w:tc>
          <w:tcPr>
            <w:tcW w:w="1021" w:type="dxa"/>
          </w:tcPr>
          <w:p w14:paraId="51520ADB" w14:textId="77777777" w:rsidR="009A5A8A" w:rsidRPr="00481D2D" w:rsidRDefault="009A5A8A" w:rsidP="009A5A8A">
            <w:pPr>
              <w:pStyle w:val="TAL"/>
              <w:tabs>
                <w:tab w:val="left" w:pos="5954"/>
              </w:tabs>
            </w:pPr>
            <w:r w:rsidRPr="00481D2D">
              <w:t>m</w:t>
            </w:r>
          </w:p>
        </w:tc>
        <w:tc>
          <w:tcPr>
            <w:tcW w:w="1021" w:type="dxa"/>
          </w:tcPr>
          <w:p w14:paraId="53776560" w14:textId="77777777" w:rsidR="009A5A8A" w:rsidRPr="00481D2D" w:rsidRDefault="009A5A8A" w:rsidP="009A5A8A">
            <w:pPr>
              <w:pStyle w:val="TAL"/>
              <w:tabs>
                <w:tab w:val="left" w:pos="5954"/>
              </w:tabs>
            </w:pPr>
            <w:r w:rsidRPr="00481D2D">
              <w:t>m</w:t>
            </w:r>
          </w:p>
        </w:tc>
      </w:tr>
      <w:tr w:rsidR="009A5A8A" w:rsidRPr="00481D2D" w14:paraId="430ACC60" w14:textId="77777777">
        <w:tc>
          <w:tcPr>
            <w:tcW w:w="851" w:type="dxa"/>
          </w:tcPr>
          <w:p w14:paraId="07C2FCFA" w14:textId="77777777" w:rsidR="009A5A8A" w:rsidRPr="00481D2D" w:rsidRDefault="009A5A8A" w:rsidP="009A5A8A">
            <w:pPr>
              <w:pStyle w:val="TAL"/>
              <w:tabs>
                <w:tab w:val="left" w:pos="5954"/>
              </w:tabs>
            </w:pPr>
            <w:r w:rsidRPr="00481D2D">
              <w:t>13</w:t>
            </w:r>
          </w:p>
        </w:tc>
        <w:tc>
          <w:tcPr>
            <w:tcW w:w="2665" w:type="dxa"/>
          </w:tcPr>
          <w:p w14:paraId="5E6FAF7A" w14:textId="77777777" w:rsidR="009A5A8A" w:rsidRPr="00481D2D" w:rsidRDefault="009A5A8A" w:rsidP="009A5A8A">
            <w:pPr>
              <w:pStyle w:val="TAL"/>
              <w:tabs>
                <w:tab w:val="left" w:pos="5954"/>
              </w:tabs>
            </w:pPr>
            <w:r w:rsidRPr="00481D2D">
              <w:t>Content-Type</w:t>
            </w:r>
          </w:p>
        </w:tc>
        <w:tc>
          <w:tcPr>
            <w:tcW w:w="1021" w:type="dxa"/>
          </w:tcPr>
          <w:p w14:paraId="7DABBF0C" w14:textId="77777777" w:rsidR="009A5A8A" w:rsidRPr="00481D2D" w:rsidRDefault="009A5A8A" w:rsidP="009A5A8A">
            <w:pPr>
              <w:pStyle w:val="TAL"/>
              <w:tabs>
                <w:tab w:val="left" w:pos="5954"/>
              </w:tabs>
            </w:pPr>
            <w:r w:rsidRPr="00481D2D">
              <w:t>[26] 20.15</w:t>
            </w:r>
          </w:p>
        </w:tc>
        <w:tc>
          <w:tcPr>
            <w:tcW w:w="1021" w:type="dxa"/>
          </w:tcPr>
          <w:p w14:paraId="40CD267F" w14:textId="77777777" w:rsidR="009A5A8A" w:rsidRPr="00481D2D" w:rsidRDefault="009A5A8A" w:rsidP="009A5A8A">
            <w:pPr>
              <w:pStyle w:val="TAL"/>
              <w:tabs>
                <w:tab w:val="left" w:pos="5954"/>
              </w:tabs>
            </w:pPr>
            <w:r w:rsidRPr="00481D2D">
              <w:t>m</w:t>
            </w:r>
          </w:p>
        </w:tc>
        <w:tc>
          <w:tcPr>
            <w:tcW w:w="1021" w:type="dxa"/>
          </w:tcPr>
          <w:p w14:paraId="194AA8C9" w14:textId="77777777" w:rsidR="009A5A8A" w:rsidRPr="00481D2D" w:rsidRDefault="009A5A8A" w:rsidP="009A5A8A">
            <w:pPr>
              <w:pStyle w:val="TAL"/>
              <w:tabs>
                <w:tab w:val="left" w:pos="5954"/>
              </w:tabs>
            </w:pPr>
            <w:r w:rsidRPr="00481D2D">
              <w:t>m</w:t>
            </w:r>
          </w:p>
        </w:tc>
        <w:tc>
          <w:tcPr>
            <w:tcW w:w="1021" w:type="dxa"/>
          </w:tcPr>
          <w:p w14:paraId="6039E7E8" w14:textId="77777777" w:rsidR="009A5A8A" w:rsidRPr="00481D2D" w:rsidRDefault="009A5A8A" w:rsidP="009A5A8A">
            <w:pPr>
              <w:pStyle w:val="TAL"/>
              <w:tabs>
                <w:tab w:val="left" w:pos="5954"/>
              </w:tabs>
            </w:pPr>
            <w:r w:rsidRPr="00481D2D">
              <w:t>[26] 20.15</w:t>
            </w:r>
          </w:p>
        </w:tc>
        <w:tc>
          <w:tcPr>
            <w:tcW w:w="1021" w:type="dxa"/>
          </w:tcPr>
          <w:p w14:paraId="288294A9" w14:textId="77777777" w:rsidR="009A5A8A" w:rsidRPr="00481D2D" w:rsidRDefault="009A5A8A" w:rsidP="009A5A8A">
            <w:pPr>
              <w:pStyle w:val="TAL"/>
              <w:tabs>
                <w:tab w:val="left" w:pos="5954"/>
              </w:tabs>
            </w:pPr>
            <w:r w:rsidRPr="00481D2D">
              <w:t>i</w:t>
            </w:r>
          </w:p>
        </w:tc>
        <w:tc>
          <w:tcPr>
            <w:tcW w:w="1021" w:type="dxa"/>
          </w:tcPr>
          <w:p w14:paraId="348DE805" w14:textId="77777777" w:rsidR="009A5A8A" w:rsidRPr="00481D2D" w:rsidRDefault="009A5A8A" w:rsidP="009A5A8A">
            <w:pPr>
              <w:pStyle w:val="TAL"/>
              <w:tabs>
                <w:tab w:val="left" w:pos="5954"/>
              </w:tabs>
            </w:pPr>
            <w:r w:rsidRPr="00481D2D">
              <w:t>i</w:t>
            </w:r>
          </w:p>
        </w:tc>
      </w:tr>
      <w:tr w:rsidR="009A5A8A" w:rsidRPr="00481D2D" w14:paraId="70CB6CB0" w14:textId="77777777">
        <w:tc>
          <w:tcPr>
            <w:tcW w:w="851" w:type="dxa"/>
          </w:tcPr>
          <w:p w14:paraId="104F606F" w14:textId="77777777" w:rsidR="009A5A8A" w:rsidRPr="00481D2D" w:rsidRDefault="009A5A8A" w:rsidP="009A5A8A">
            <w:pPr>
              <w:pStyle w:val="TAL"/>
              <w:tabs>
                <w:tab w:val="left" w:pos="5954"/>
              </w:tabs>
            </w:pPr>
            <w:r w:rsidRPr="00481D2D">
              <w:t>14</w:t>
            </w:r>
          </w:p>
        </w:tc>
        <w:tc>
          <w:tcPr>
            <w:tcW w:w="2665" w:type="dxa"/>
          </w:tcPr>
          <w:p w14:paraId="503348D5" w14:textId="77777777" w:rsidR="009A5A8A" w:rsidRPr="00481D2D" w:rsidRDefault="009A5A8A" w:rsidP="009A5A8A">
            <w:pPr>
              <w:pStyle w:val="TAL"/>
              <w:tabs>
                <w:tab w:val="left" w:pos="5954"/>
              </w:tabs>
            </w:pPr>
            <w:r w:rsidRPr="00481D2D">
              <w:t>C</w:t>
            </w:r>
            <w:r w:rsidR="00AB6F58" w:rsidRPr="00481D2D">
              <w:t>S</w:t>
            </w:r>
            <w:r w:rsidRPr="00481D2D">
              <w:t>eq</w:t>
            </w:r>
          </w:p>
        </w:tc>
        <w:tc>
          <w:tcPr>
            <w:tcW w:w="1021" w:type="dxa"/>
          </w:tcPr>
          <w:p w14:paraId="5A7DEA4B" w14:textId="77777777" w:rsidR="009A5A8A" w:rsidRPr="00481D2D" w:rsidRDefault="009A5A8A" w:rsidP="009A5A8A">
            <w:pPr>
              <w:pStyle w:val="TAL"/>
              <w:tabs>
                <w:tab w:val="left" w:pos="5954"/>
              </w:tabs>
            </w:pPr>
            <w:r w:rsidRPr="00481D2D">
              <w:t>[26] 20.16</w:t>
            </w:r>
          </w:p>
        </w:tc>
        <w:tc>
          <w:tcPr>
            <w:tcW w:w="1021" w:type="dxa"/>
          </w:tcPr>
          <w:p w14:paraId="2B923410" w14:textId="77777777" w:rsidR="009A5A8A" w:rsidRPr="00481D2D" w:rsidRDefault="009A5A8A" w:rsidP="009A5A8A">
            <w:pPr>
              <w:pStyle w:val="TAL"/>
              <w:tabs>
                <w:tab w:val="left" w:pos="5954"/>
              </w:tabs>
            </w:pPr>
            <w:r w:rsidRPr="00481D2D">
              <w:t>m</w:t>
            </w:r>
          </w:p>
        </w:tc>
        <w:tc>
          <w:tcPr>
            <w:tcW w:w="1021" w:type="dxa"/>
          </w:tcPr>
          <w:p w14:paraId="22E4041C" w14:textId="77777777" w:rsidR="009A5A8A" w:rsidRPr="00481D2D" w:rsidRDefault="009A5A8A" w:rsidP="009A5A8A">
            <w:pPr>
              <w:pStyle w:val="TAL"/>
              <w:tabs>
                <w:tab w:val="left" w:pos="5954"/>
              </w:tabs>
            </w:pPr>
            <w:r w:rsidRPr="00481D2D">
              <w:t>m</w:t>
            </w:r>
          </w:p>
        </w:tc>
        <w:tc>
          <w:tcPr>
            <w:tcW w:w="1021" w:type="dxa"/>
          </w:tcPr>
          <w:p w14:paraId="207E65CA" w14:textId="77777777" w:rsidR="009A5A8A" w:rsidRPr="00481D2D" w:rsidRDefault="009A5A8A" w:rsidP="009A5A8A">
            <w:pPr>
              <w:pStyle w:val="TAL"/>
              <w:tabs>
                <w:tab w:val="left" w:pos="5954"/>
              </w:tabs>
            </w:pPr>
            <w:r w:rsidRPr="00481D2D">
              <w:t>[26] 20.16</w:t>
            </w:r>
          </w:p>
        </w:tc>
        <w:tc>
          <w:tcPr>
            <w:tcW w:w="1021" w:type="dxa"/>
          </w:tcPr>
          <w:p w14:paraId="2C13B207" w14:textId="77777777" w:rsidR="009A5A8A" w:rsidRPr="00481D2D" w:rsidRDefault="009A5A8A" w:rsidP="009A5A8A">
            <w:pPr>
              <w:pStyle w:val="TAL"/>
              <w:tabs>
                <w:tab w:val="left" w:pos="5954"/>
              </w:tabs>
            </w:pPr>
            <w:r w:rsidRPr="00481D2D">
              <w:t>m</w:t>
            </w:r>
          </w:p>
        </w:tc>
        <w:tc>
          <w:tcPr>
            <w:tcW w:w="1021" w:type="dxa"/>
          </w:tcPr>
          <w:p w14:paraId="0AA18080" w14:textId="77777777" w:rsidR="009A5A8A" w:rsidRPr="00481D2D" w:rsidRDefault="009A5A8A" w:rsidP="009A5A8A">
            <w:pPr>
              <w:pStyle w:val="TAL"/>
              <w:tabs>
                <w:tab w:val="left" w:pos="5954"/>
              </w:tabs>
            </w:pPr>
            <w:r w:rsidRPr="00481D2D">
              <w:t>m</w:t>
            </w:r>
          </w:p>
        </w:tc>
      </w:tr>
      <w:tr w:rsidR="009A5A8A" w:rsidRPr="00481D2D" w14:paraId="31AE80A7" w14:textId="77777777">
        <w:tc>
          <w:tcPr>
            <w:tcW w:w="851" w:type="dxa"/>
          </w:tcPr>
          <w:p w14:paraId="47159300" w14:textId="77777777" w:rsidR="009A5A8A" w:rsidRPr="00481D2D" w:rsidRDefault="009A5A8A" w:rsidP="009A5A8A">
            <w:pPr>
              <w:pStyle w:val="TAL"/>
              <w:tabs>
                <w:tab w:val="left" w:pos="5954"/>
              </w:tabs>
            </w:pPr>
            <w:r w:rsidRPr="00481D2D">
              <w:t>15</w:t>
            </w:r>
          </w:p>
        </w:tc>
        <w:tc>
          <w:tcPr>
            <w:tcW w:w="2665" w:type="dxa"/>
          </w:tcPr>
          <w:p w14:paraId="21B5329B" w14:textId="77777777" w:rsidR="009A5A8A" w:rsidRPr="00481D2D" w:rsidRDefault="009A5A8A" w:rsidP="009A5A8A">
            <w:pPr>
              <w:pStyle w:val="TAL"/>
              <w:tabs>
                <w:tab w:val="left" w:pos="5954"/>
              </w:tabs>
            </w:pPr>
            <w:r w:rsidRPr="00481D2D">
              <w:t>Date</w:t>
            </w:r>
          </w:p>
        </w:tc>
        <w:tc>
          <w:tcPr>
            <w:tcW w:w="1021" w:type="dxa"/>
          </w:tcPr>
          <w:p w14:paraId="3F632259" w14:textId="77777777" w:rsidR="009A5A8A" w:rsidRPr="00481D2D" w:rsidRDefault="009A5A8A" w:rsidP="009A5A8A">
            <w:pPr>
              <w:pStyle w:val="TAL"/>
              <w:tabs>
                <w:tab w:val="left" w:pos="5954"/>
              </w:tabs>
            </w:pPr>
            <w:r w:rsidRPr="00481D2D">
              <w:t>[26] 20.17</w:t>
            </w:r>
          </w:p>
        </w:tc>
        <w:tc>
          <w:tcPr>
            <w:tcW w:w="1021" w:type="dxa"/>
          </w:tcPr>
          <w:p w14:paraId="59299975" w14:textId="77777777" w:rsidR="009A5A8A" w:rsidRPr="00481D2D" w:rsidRDefault="009A5A8A" w:rsidP="009A5A8A">
            <w:pPr>
              <w:pStyle w:val="TAL"/>
              <w:tabs>
                <w:tab w:val="left" w:pos="5954"/>
              </w:tabs>
            </w:pPr>
            <w:r w:rsidRPr="00481D2D">
              <w:t>m</w:t>
            </w:r>
          </w:p>
        </w:tc>
        <w:tc>
          <w:tcPr>
            <w:tcW w:w="1021" w:type="dxa"/>
          </w:tcPr>
          <w:p w14:paraId="2BF0F146" w14:textId="77777777" w:rsidR="009A5A8A" w:rsidRPr="00481D2D" w:rsidRDefault="009A5A8A" w:rsidP="009A5A8A">
            <w:pPr>
              <w:pStyle w:val="TAL"/>
              <w:tabs>
                <w:tab w:val="left" w:pos="5954"/>
              </w:tabs>
            </w:pPr>
            <w:r w:rsidRPr="00481D2D">
              <w:t>m</w:t>
            </w:r>
          </w:p>
        </w:tc>
        <w:tc>
          <w:tcPr>
            <w:tcW w:w="1021" w:type="dxa"/>
          </w:tcPr>
          <w:p w14:paraId="5564E71D" w14:textId="77777777" w:rsidR="009A5A8A" w:rsidRPr="00481D2D" w:rsidRDefault="009A5A8A" w:rsidP="009A5A8A">
            <w:pPr>
              <w:pStyle w:val="TAL"/>
              <w:tabs>
                <w:tab w:val="left" w:pos="5954"/>
              </w:tabs>
            </w:pPr>
            <w:r w:rsidRPr="00481D2D">
              <w:t>[26] 20.17</w:t>
            </w:r>
          </w:p>
        </w:tc>
        <w:tc>
          <w:tcPr>
            <w:tcW w:w="1021" w:type="dxa"/>
          </w:tcPr>
          <w:p w14:paraId="1B0337D4" w14:textId="77777777" w:rsidR="009A5A8A" w:rsidRPr="00481D2D" w:rsidRDefault="009A5A8A" w:rsidP="009A5A8A">
            <w:pPr>
              <w:pStyle w:val="TAL"/>
              <w:tabs>
                <w:tab w:val="left" w:pos="5954"/>
              </w:tabs>
            </w:pPr>
            <w:r w:rsidRPr="00481D2D">
              <w:t>c2</w:t>
            </w:r>
          </w:p>
        </w:tc>
        <w:tc>
          <w:tcPr>
            <w:tcW w:w="1021" w:type="dxa"/>
          </w:tcPr>
          <w:p w14:paraId="65816FE5" w14:textId="77777777" w:rsidR="009A5A8A" w:rsidRPr="00481D2D" w:rsidRDefault="009A5A8A" w:rsidP="009A5A8A">
            <w:pPr>
              <w:pStyle w:val="TAL"/>
              <w:tabs>
                <w:tab w:val="left" w:pos="5954"/>
              </w:tabs>
            </w:pPr>
            <w:r w:rsidRPr="00481D2D">
              <w:t>c2</w:t>
            </w:r>
          </w:p>
        </w:tc>
      </w:tr>
      <w:tr w:rsidR="009A5A8A" w:rsidRPr="00481D2D" w14:paraId="72F1D620" w14:textId="77777777">
        <w:tc>
          <w:tcPr>
            <w:tcW w:w="851" w:type="dxa"/>
          </w:tcPr>
          <w:p w14:paraId="0E8A660E" w14:textId="77777777" w:rsidR="009A5A8A" w:rsidRPr="00481D2D" w:rsidRDefault="009A5A8A" w:rsidP="009A5A8A">
            <w:pPr>
              <w:pStyle w:val="TAL"/>
              <w:tabs>
                <w:tab w:val="left" w:pos="5954"/>
              </w:tabs>
            </w:pPr>
            <w:r w:rsidRPr="00481D2D">
              <w:t>16</w:t>
            </w:r>
          </w:p>
        </w:tc>
        <w:tc>
          <w:tcPr>
            <w:tcW w:w="2665" w:type="dxa"/>
          </w:tcPr>
          <w:p w14:paraId="6E79E353" w14:textId="77777777" w:rsidR="009A5A8A" w:rsidRPr="00481D2D" w:rsidRDefault="009A5A8A" w:rsidP="009A5A8A">
            <w:pPr>
              <w:pStyle w:val="TAL"/>
              <w:tabs>
                <w:tab w:val="left" w:pos="5954"/>
              </w:tabs>
            </w:pPr>
            <w:r w:rsidRPr="00481D2D">
              <w:t>From</w:t>
            </w:r>
          </w:p>
        </w:tc>
        <w:tc>
          <w:tcPr>
            <w:tcW w:w="1021" w:type="dxa"/>
          </w:tcPr>
          <w:p w14:paraId="5512E8DA" w14:textId="77777777" w:rsidR="009A5A8A" w:rsidRPr="00481D2D" w:rsidRDefault="009A5A8A" w:rsidP="009A5A8A">
            <w:pPr>
              <w:pStyle w:val="TAL"/>
              <w:tabs>
                <w:tab w:val="left" w:pos="5954"/>
              </w:tabs>
            </w:pPr>
            <w:r w:rsidRPr="00481D2D">
              <w:t>[26] 20.20</w:t>
            </w:r>
          </w:p>
        </w:tc>
        <w:tc>
          <w:tcPr>
            <w:tcW w:w="1021" w:type="dxa"/>
          </w:tcPr>
          <w:p w14:paraId="517BDD38" w14:textId="77777777" w:rsidR="009A5A8A" w:rsidRPr="00481D2D" w:rsidRDefault="009A5A8A" w:rsidP="009A5A8A">
            <w:pPr>
              <w:pStyle w:val="TAL"/>
              <w:tabs>
                <w:tab w:val="left" w:pos="5954"/>
              </w:tabs>
            </w:pPr>
            <w:r w:rsidRPr="00481D2D">
              <w:t>m</w:t>
            </w:r>
          </w:p>
        </w:tc>
        <w:tc>
          <w:tcPr>
            <w:tcW w:w="1021" w:type="dxa"/>
          </w:tcPr>
          <w:p w14:paraId="17E28802" w14:textId="77777777" w:rsidR="009A5A8A" w:rsidRPr="00481D2D" w:rsidRDefault="009A5A8A" w:rsidP="009A5A8A">
            <w:pPr>
              <w:pStyle w:val="TAL"/>
              <w:tabs>
                <w:tab w:val="left" w:pos="5954"/>
              </w:tabs>
            </w:pPr>
            <w:r w:rsidRPr="00481D2D">
              <w:t>m</w:t>
            </w:r>
          </w:p>
        </w:tc>
        <w:tc>
          <w:tcPr>
            <w:tcW w:w="1021" w:type="dxa"/>
          </w:tcPr>
          <w:p w14:paraId="68888652" w14:textId="77777777" w:rsidR="009A5A8A" w:rsidRPr="00481D2D" w:rsidRDefault="009A5A8A" w:rsidP="009A5A8A">
            <w:pPr>
              <w:pStyle w:val="TAL"/>
              <w:tabs>
                <w:tab w:val="left" w:pos="5954"/>
              </w:tabs>
            </w:pPr>
            <w:r w:rsidRPr="00481D2D">
              <w:t>[26] 20.20</w:t>
            </w:r>
          </w:p>
        </w:tc>
        <w:tc>
          <w:tcPr>
            <w:tcW w:w="1021" w:type="dxa"/>
          </w:tcPr>
          <w:p w14:paraId="5895F093" w14:textId="77777777" w:rsidR="009A5A8A" w:rsidRPr="00481D2D" w:rsidRDefault="009A5A8A" w:rsidP="009A5A8A">
            <w:pPr>
              <w:pStyle w:val="TAL"/>
              <w:tabs>
                <w:tab w:val="left" w:pos="5954"/>
              </w:tabs>
            </w:pPr>
            <w:r w:rsidRPr="00481D2D">
              <w:t>m</w:t>
            </w:r>
          </w:p>
        </w:tc>
        <w:tc>
          <w:tcPr>
            <w:tcW w:w="1021" w:type="dxa"/>
          </w:tcPr>
          <w:p w14:paraId="0B3B09C1" w14:textId="77777777" w:rsidR="009A5A8A" w:rsidRPr="00481D2D" w:rsidRDefault="009A5A8A" w:rsidP="009A5A8A">
            <w:pPr>
              <w:pStyle w:val="TAL"/>
              <w:tabs>
                <w:tab w:val="left" w:pos="5954"/>
              </w:tabs>
            </w:pPr>
            <w:r w:rsidRPr="00481D2D">
              <w:t>m</w:t>
            </w:r>
          </w:p>
        </w:tc>
      </w:tr>
      <w:tr w:rsidR="009A5A8A" w:rsidRPr="00481D2D" w14:paraId="130C1F94" w14:textId="77777777">
        <w:tc>
          <w:tcPr>
            <w:tcW w:w="851" w:type="dxa"/>
          </w:tcPr>
          <w:p w14:paraId="42B07F7D" w14:textId="77777777" w:rsidR="009A5A8A" w:rsidRPr="00481D2D" w:rsidRDefault="009A5A8A" w:rsidP="009A5A8A">
            <w:pPr>
              <w:pStyle w:val="TAL"/>
              <w:tabs>
                <w:tab w:val="left" w:pos="5954"/>
              </w:tabs>
            </w:pPr>
            <w:r w:rsidRPr="00481D2D">
              <w:t>17</w:t>
            </w:r>
          </w:p>
        </w:tc>
        <w:tc>
          <w:tcPr>
            <w:tcW w:w="2665" w:type="dxa"/>
          </w:tcPr>
          <w:p w14:paraId="0817AD9D" w14:textId="77777777" w:rsidR="009A5A8A" w:rsidRPr="00481D2D" w:rsidRDefault="009A5A8A" w:rsidP="009A5A8A">
            <w:pPr>
              <w:pStyle w:val="TAL"/>
              <w:tabs>
                <w:tab w:val="left" w:pos="5954"/>
              </w:tabs>
            </w:pPr>
            <w:r w:rsidRPr="00481D2D">
              <w:t>Geolocation</w:t>
            </w:r>
          </w:p>
        </w:tc>
        <w:tc>
          <w:tcPr>
            <w:tcW w:w="1021" w:type="dxa"/>
          </w:tcPr>
          <w:p w14:paraId="0F6C134A" w14:textId="77777777" w:rsidR="009A5A8A" w:rsidRPr="00481D2D" w:rsidRDefault="009A5A8A" w:rsidP="009A5A8A">
            <w:pPr>
              <w:pStyle w:val="TAL"/>
              <w:tabs>
                <w:tab w:val="left" w:pos="5954"/>
              </w:tabs>
            </w:pPr>
            <w:r w:rsidRPr="00481D2D">
              <w:t xml:space="preserve">[89] </w:t>
            </w:r>
            <w:r w:rsidR="008051E3" w:rsidRPr="00481D2D">
              <w:t>4.1</w:t>
            </w:r>
          </w:p>
        </w:tc>
        <w:tc>
          <w:tcPr>
            <w:tcW w:w="1021" w:type="dxa"/>
          </w:tcPr>
          <w:p w14:paraId="402CBAA6" w14:textId="77777777" w:rsidR="009A5A8A" w:rsidRPr="00481D2D" w:rsidRDefault="009A5A8A" w:rsidP="009A5A8A">
            <w:pPr>
              <w:pStyle w:val="TAL"/>
              <w:tabs>
                <w:tab w:val="left" w:pos="5954"/>
              </w:tabs>
            </w:pPr>
            <w:r w:rsidRPr="00481D2D">
              <w:t>c36</w:t>
            </w:r>
          </w:p>
        </w:tc>
        <w:tc>
          <w:tcPr>
            <w:tcW w:w="1021" w:type="dxa"/>
          </w:tcPr>
          <w:p w14:paraId="0F015810" w14:textId="77777777" w:rsidR="009A5A8A" w:rsidRPr="00481D2D" w:rsidRDefault="009A5A8A" w:rsidP="009A5A8A">
            <w:pPr>
              <w:pStyle w:val="TAL"/>
              <w:tabs>
                <w:tab w:val="left" w:pos="5954"/>
              </w:tabs>
            </w:pPr>
            <w:r w:rsidRPr="00481D2D">
              <w:t>c36</w:t>
            </w:r>
          </w:p>
        </w:tc>
        <w:tc>
          <w:tcPr>
            <w:tcW w:w="1021" w:type="dxa"/>
          </w:tcPr>
          <w:p w14:paraId="419C048D" w14:textId="77777777" w:rsidR="009A5A8A" w:rsidRPr="00481D2D" w:rsidRDefault="009A5A8A" w:rsidP="009A5A8A">
            <w:pPr>
              <w:pStyle w:val="TAL"/>
              <w:tabs>
                <w:tab w:val="left" w:pos="5954"/>
              </w:tabs>
            </w:pPr>
            <w:r w:rsidRPr="00481D2D">
              <w:t xml:space="preserve">[89] </w:t>
            </w:r>
            <w:r w:rsidR="008051E3" w:rsidRPr="00481D2D">
              <w:t>4.1</w:t>
            </w:r>
          </w:p>
        </w:tc>
        <w:tc>
          <w:tcPr>
            <w:tcW w:w="1021" w:type="dxa"/>
          </w:tcPr>
          <w:p w14:paraId="19676B8B" w14:textId="77777777" w:rsidR="009A5A8A" w:rsidRPr="00481D2D" w:rsidRDefault="009A5A8A" w:rsidP="009A5A8A">
            <w:pPr>
              <w:pStyle w:val="TAL"/>
              <w:tabs>
                <w:tab w:val="left" w:pos="5954"/>
              </w:tabs>
            </w:pPr>
            <w:r w:rsidRPr="00481D2D">
              <w:t>c37</w:t>
            </w:r>
          </w:p>
        </w:tc>
        <w:tc>
          <w:tcPr>
            <w:tcW w:w="1021" w:type="dxa"/>
          </w:tcPr>
          <w:p w14:paraId="2F957090" w14:textId="77777777" w:rsidR="009A5A8A" w:rsidRPr="00481D2D" w:rsidRDefault="009A5A8A" w:rsidP="009A5A8A">
            <w:pPr>
              <w:pStyle w:val="TAL"/>
              <w:tabs>
                <w:tab w:val="left" w:pos="5954"/>
              </w:tabs>
            </w:pPr>
            <w:r w:rsidRPr="00481D2D">
              <w:t>c37</w:t>
            </w:r>
          </w:p>
        </w:tc>
      </w:tr>
      <w:tr w:rsidR="00847F92" w:rsidRPr="00481D2D" w14:paraId="6E2D62C0" w14:textId="77777777" w:rsidTr="00847F92">
        <w:tc>
          <w:tcPr>
            <w:tcW w:w="851" w:type="dxa"/>
          </w:tcPr>
          <w:p w14:paraId="53242D62" w14:textId="77777777" w:rsidR="00847F92" w:rsidRPr="00481D2D" w:rsidRDefault="00847F92" w:rsidP="00847F92">
            <w:pPr>
              <w:pStyle w:val="TAL"/>
              <w:tabs>
                <w:tab w:val="left" w:pos="5954"/>
              </w:tabs>
            </w:pPr>
            <w:r w:rsidRPr="00481D2D">
              <w:t>17A</w:t>
            </w:r>
          </w:p>
        </w:tc>
        <w:tc>
          <w:tcPr>
            <w:tcW w:w="2665" w:type="dxa"/>
          </w:tcPr>
          <w:p w14:paraId="2DEDE06B" w14:textId="77777777" w:rsidR="00847F92" w:rsidRPr="00481D2D" w:rsidRDefault="00847F92" w:rsidP="00847F92">
            <w:pPr>
              <w:pStyle w:val="TAL"/>
              <w:tabs>
                <w:tab w:val="left" w:pos="5954"/>
              </w:tabs>
            </w:pPr>
            <w:r w:rsidRPr="00481D2D">
              <w:t>Geolocation-Routing</w:t>
            </w:r>
          </w:p>
        </w:tc>
        <w:tc>
          <w:tcPr>
            <w:tcW w:w="1021" w:type="dxa"/>
          </w:tcPr>
          <w:p w14:paraId="19C73E38" w14:textId="77777777" w:rsidR="00847F92" w:rsidRPr="00481D2D" w:rsidRDefault="00847F92" w:rsidP="00847F92">
            <w:pPr>
              <w:pStyle w:val="TAL"/>
              <w:tabs>
                <w:tab w:val="left" w:pos="5954"/>
              </w:tabs>
            </w:pPr>
            <w:r w:rsidRPr="00481D2D">
              <w:t>[89] 4.1</w:t>
            </w:r>
          </w:p>
        </w:tc>
        <w:tc>
          <w:tcPr>
            <w:tcW w:w="1021" w:type="dxa"/>
          </w:tcPr>
          <w:p w14:paraId="0BAA998D" w14:textId="77777777" w:rsidR="00847F92" w:rsidRPr="00481D2D" w:rsidRDefault="00847F92" w:rsidP="00847F92">
            <w:pPr>
              <w:pStyle w:val="TAL"/>
              <w:tabs>
                <w:tab w:val="left" w:pos="5954"/>
              </w:tabs>
            </w:pPr>
            <w:r w:rsidRPr="00481D2D">
              <w:t>c36</w:t>
            </w:r>
          </w:p>
        </w:tc>
        <w:tc>
          <w:tcPr>
            <w:tcW w:w="1021" w:type="dxa"/>
          </w:tcPr>
          <w:p w14:paraId="2AD17A56" w14:textId="77777777" w:rsidR="00847F92" w:rsidRPr="00481D2D" w:rsidRDefault="00847F92" w:rsidP="00847F92">
            <w:pPr>
              <w:pStyle w:val="TAL"/>
              <w:tabs>
                <w:tab w:val="left" w:pos="5954"/>
              </w:tabs>
            </w:pPr>
            <w:r w:rsidRPr="00481D2D">
              <w:t>c36</w:t>
            </w:r>
          </w:p>
        </w:tc>
        <w:tc>
          <w:tcPr>
            <w:tcW w:w="1021" w:type="dxa"/>
          </w:tcPr>
          <w:p w14:paraId="414EECFD" w14:textId="77777777" w:rsidR="00847F92" w:rsidRPr="00481D2D" w:rsidRDefault="00847F92" w:rsidP="00847F92">
            <w:pPr>
              <w:pStyle w:val="TAL"/>
              <w:tabs>
                <w:tab w:val="left" w:pos="5954"/>
              </w:tabs>
            </w:pPr>
            <w:r w:rsidRPr="00481D2D">
              <w:t>[89] 4.1</w:t>
            </w:r>
          </w:p>
        </w:tc>
        <w:tc>
          <w:tcPr>
            <w:tcW w:w="1021" w:type="dxa"/>
          </w:tcPr>
          <w:p w14:paraId="0BE68526" w14:textId="77777777" w:rsidR="00847F92" w:rsidRPr="00481D2D" w:rsidRDefault="00847F92" w:rsidP="00847F92">
            <w:pPr>
              <w:pStyle w:val="TAL"/>
              <w:tabs>
                <w:tab w:val="left" w:pos="5954"/>
              </w:tabs>
            </w:pPr>
            <w:r w:rsidRPr="00481D2D">
              <w:t>c37</w:t>
            </w:r>
          </w:p>
        </w:tc>
        <w:tc>
          <w:tcPr>
            <w:tcW w:w="1021" w:type="dxa"/>
          </w:tcPr>
          <w:p w14:paraId="258EB11D" w14:textId="77777777" w:rsidR="00847F92" w:rsidRPr="00481D2D" w:rsidRDefault="00847F92" w:rsidP="00847F92">
            <w:pPr>
              <w:pStyle w:val="TAL"/>
              <w:tabs>
                <w:tab w:val="left" w:pos="5954"/>
              </w:tabs>
            </w:pPr>
            <w:r w:rsidRPr="00481D2D">
              <w:t>c37</w:t>
            </w:r>
          </w:p>
        </w:tc>
      </w:tr>
      <w:tr w:rsidR="009A5A8A" w:rsidRPr="00481D2D" w14:paraId="5D1B6904" w14:textId="77777777">
        <w:tc>
          <w:tcPr>
            <w:tcW w:w="851" w:type="dxa"/>
          </w:tcPr>
          <w:p w14:paraId="5E3248F3" w14:textId="77777777" w:rsidR="009A5A8A" w:rsidRPr="00481D2D" w:rsidRDefault="009A5A8A" w:rsidP="009A5A8A">
            <w:pPr>
              <w:pStyle w:val="TAL"/>
              <w:tabs>
                <w:tab w:val="left" w:pos="5954"/>
              </w:tabs>
            </w:pPr>
            <w:r w:rsidRPr="00481D2D">
              <w:t>18</w:t>
            </w:r>
          </w:p>
        </w:tc>
        <w:tc>
          <w:tcPr>
            <w:tcW w:w="2665" w:type="dxa"/>
          </w:tcPr>
          <w:p w14:paraId="4A256D04" w14:textId="77777777" w:rsidR="009A5A8A" w:rsidRPr="00481D2D" w:rsidRDefault="009A5A8A" w:rsidP="009A5A8A">
            <w:pPr>
              <w:pStyle w:val="TAL"/>
              <w:tabs>
                <w:tab w:val="left" w:pos="5954"/>
              </w:tabs>
            </w:pPr>
            <w:r w:rsidRPr="00481D2D">
              <w:t>Info-Package</w:t>
            </w:r>
          </w:p>
        </w:tc>
        <w:tc>
          <w:tcPr>
            <w:tcW w:w="1021" w:type="dxa"/>
          </w:tcPr>
          <w:p w14:paraId="18D40B05" w14:textId="77777777" w:rsidR="009A5A8A" w:rsidRPr="00481D2D" w:rsidRDefault="009A5A8A" w:rsidP="009A5A8A">
            <w:pPr>
              <w:pStyle w:val="TAL"/>
              <w:tabs>
                <w:tab w:val="left" w:pos="5954"/>
              </w:tabs>
            </w:pPr>
            <w:r w:rsidRPr="00481D2D">
              <w:t xml:space="preserve">[25] </w:t>
            </w:r>
            <w:r w:rsidR="009F126E" w:rsidRPr="00481D2D">
              <w:t>7.2</w:t>
            </w:r>
          </w:p>
        </w:tc>
        <w:tc>
          <w:tcPr>
            <w:tcW w:w="1021" w:type="dxa"/>
          </w:tcPr>
          <w:p w14:paraId="19B78D1E" w14:textId="77777777" w:rsidR="009A5A8A" w:rsidRPr="00481D2D" w:rsidRDefault="009A5A8A" w:rsidP="009A5A8A">
            <w:pPr>
              <w:pStyle w:val="TAL"/>
              <w:tabs>
                <w:tab w:val="left" w:pos="5954"/>
              </w:tabs>
            </w:pPr>
            <w:r w:rsidRPr="00481D2D">
              <w:t>c50</w:t>
            </w:r>
          </w:p>
        </w:tc>
        <w:tc>
          <w:tcPr>
            <w:tcW w:w="1021" w:type="dxa"/>
          </w:tcPr>
          <w:p w14:paraId="31AD8A9F" w14:textId="77777777" w:rsidR="009A5A8A" w:rsidRPr="00481D2D" w:rsidRDefault="009A5A8A" w:rsidP="009A5A8A">
            <w:pPr>
              <w:pStyle w:val="TAL"/>
              <w:tabs>
                <w:tab w:val="left" w:pos="5954"/>
              </w:tabs>
            </w:pPr>
            <w:r w:rsidRPr="00481D2D">
              <w:t>c50</w:t>
            </w:r>
          </w:p>
        </w:tc>
        <w:tc>
          <w:tcPr>
            <w:tcW w:w="1021" w:type="dxa"/>
          </w:tcPr>
          <w:p w14:paraId="69ABBD9E" w14:textId="77777777" w:rsidR="009A5A8A" w:rsidRPr="00481D2D" w:rsidRDefault="009A5A8A" w:rsidP="009A5A8A">
            <w:pPr>
              <w:pStyle w:val="TAL"/>
              <w:tabs>
                <w:tab w:val="left" w:pos="5954"/>
              </w:tabs>
            </w:pPr>
            <w:r w:rsidRPr="00481D2D">
              <w:t xml:space="preserve">[25] </w:t>
            </w:r>
            <w:r w:rsidR="009F126E" w:rsidRPr="00481D2D">
              <w:t>7.2</w:t>
            </w:r>
          </w:p>
        </w:tc>
        <w:tc>
          <w:tcPr>
            <w:tcW w:w="1021" w:type="dxa"/>
          </w:tcPr>
          <w:p w14:paraId="7C9637A7" w14:textId="77777777" w:rsidR="009A5A8A" w:rsidRPr="00481D2D" w:rsidRDefault="009A5A8A" w:rsidP="009A5A8A">
            <w:pPr>
              <w:pStyle w:val="TAL"/>
              <w:tabs>
                <w:tab w:val="left" w:pos="5954"/>
              </w:tabs>
            </w:pPr>
            <w:r w:rsidRPr="00481D2D">
              <w:t>c51</w:t>
            </w:r>
          </w:p>
        </w:tc>
        <w:tc>
          <w:tcPr>
            <w:tcW w:w="1021" w:type="dxa"/>
          </w:tcPr>
          <w:p w14:paraId="29E1F908" w14:textId="77777777" w:rsidR="009A5A8A" w:rsidRPr="00481D2D" w:rsidRDefault="009A5A8A" w:rsidP="009A5A8A">
            <w:pPr>
              <w:pStyle w:val="TAL"/>
              <w:tabs>
                <w:tab w:val="left" w:pos="5954"/>
              </w:tabs>
            </w:pPr>
            <w:r w:rsidRPr="00481D2D">
              <w:t>c51</w:t>
            </w:r>
          </w:p>
        </w:tc>
      </w:tr>
      <w:tr w:rsidR="009A5A8A" w:rsidRPr="00481D2D" w14:paraId="24CA4235" w14:textId="77777777">
        <w:tc>
          <w:tcPr>
            <w:tcW w:w="851" w:type="dxa"/>
          </w:tcPr>
          <w:p w14:paraId="7F98B8BC" w14:textId="77777777" w:rsidR="009A5A8A" w:rsidRPr="00481D2D" w:rsidRDefault="009A5A8A" w:rsidP="009A5A8A">
            <w:pPr>
              <w:pStyle w:val="TAL"/>
              <w:tabs>
                <w:tab w:val="left" w:pos="5954"/>
              </w:tabs>
            </w:pPr>
            <w:r w:rsidRPr="00481D2D">
              <w:t>19</w:t>
            </w:r>
          </w:p>
        </w:tc>
        <w:tc>
          <w:tcPr>
            <w:tcW w:w="2665" w:type="dxa"/>
          </w:tcPr>
          <w:p w14:paraId="20F3EEEC" w14:textId="77777777" w:rsidR="009A5A8A" w:rsidRPr="00481D2D" w:rsidRDefault="009A5A8A" w:rsidP="009A5A8A">
            <w:pPr>
              <w:pStyle w:val="TAL"/>
              <w:tabs>
                <w:tab w:val="left" w:pos="5954"/>
              </w:tabs>
            </w:pPr>
            <w:r w:rsidRPr="00481D2D">
              <w:t>Max-Breadth</w:t>
            </w:r>
          </w:p>
        </w:tc>
        <w:tc>
          <w:tcPr>
            <w:tcW w:w="1021" w:type="dxa"/>
          </w:tcPr>
          <w:p w14:paraId="4921997E" w14:textId="77777777" w:rsidR="009A5A8A" w:rsidRPr="00481D2D" w:rsidRDefault="009A5A8A" w:rsidP="009A5A8A">
            <w:pPr>
              <w:pStyle w:val="TAL"/>
              <w:tabs>
                <w:tab w:val="left" w:pos="5954"/>
              </w:tabs>
            </w:pPr>
            <w:r w:rsidRPr="00481D2D">
              <w:t>[117] 5.8</w:t>
            </w:r>
          </w:p>
        </w:tc>
        <w:tc>
          <w:tcPr>
            <w:tcW w:w="1021" w:type="dxa"/>
          </w:tcPr>
          <w:p w14:paraId="290A54BC" w14:textId="77777777" w:rsidR="009A5A8A" w:rsidRPr="00481D2D" w:rsidRDefault="009A5A8A" w:rsidP="009A5A8A">
            <w:pPr>
              <w:pStyle w:val="TAL"/>
              <w:tabs>
                <w:tab w:val="left" w:pos="5954"/>
              </w:tabs>
            </w:pPr>
            <w:r w:rsidRPr="00481D2D">
              <w:t>c48</w:t>
            </w:r>
          </w:p>
        </w:tc>
        <w:tc>
          <w:tcPr>
            <w:tcW w:w="1021" w:type="dxa"/>
          </w:tcPr>
          <w:p w14:paraId="0C618199" w14:textId="77777777" w:rsidR="009A5A8A" w:rsidRPr="00481D2D" w:rsidRDefault="009A5A8A" w:rsidP="009A5A8A">
            <w:pPr>
              <w:pStyle w:val="TAL"/>
              <w:tabs>
                <w:tab w:val="left" w:pos="5954"/>
              </w:tabs>
            </w:pPr>
            <w:r w:rsidRPr="00481D2D">
              <w:t>c48</w:t>
            </w:r>
          </w:p>
        </w:tc>
        <w:tc>
          <w:tcPr>
            <w:tcW w:w="1021" w:type="dxa"/>
          </w:tcPr>
          <w:p w14:paraId="13B58122" w14:textId="77777777" w:rsidR="009A5A8A" w:rsidRPr="00481D2D" w:rsidRDefault="009A5A8A" w:rsidP="009A5A8A">
            <w:pPr>
              <w:pStyle w:val="TAL"/>
              <w:tabs>
                <w:tab w:val="left" w:pos="5954"/>
              </w:tabs>
            </w:pPr>
            <w:r w:rsidRPr="00481D2D">
              <w:t>[117] 5.8</w:t>
            </w:r>
          </w:p>
        </w:tc>
        <w:tc>
          <w:tcPr>
            <w:tcW w:w="1021" w:type="dxa"/>
          </w:tcPr>
          <w:p w14:paraId="3527B1D2" w14:textId="77777777" w:rsidR="009A5A8A" w:rsidRPr="00481D2D" w:rsidRDefault="009A5A8A" w:rsidP="009A5A8A">
            <w:pPr>
              <w:pStyle w:val="TAL"/>
              <w:tabs>
                <w:tab w:val="left" w:pos="5954"/>
              </w:tabs>
            </w:pPr>
            <w:r w:rsidRPr="00481D2D">
              <w:t>c49</w:t>
            </w:r>
          </w:p>
        </w:tc>
        <w:tc>
          <w:tcPr>
            <w:tcW w:w="1021" w:type="dxa"/>
          </w:tcPr>
          <w:p w14:paraId="4EDD8F2B" w14:textId="77777777" w:rsidR="009A5A8A" w:rsidRPr="00481D2D" w:rsidRDefault="009A5A8A" w:rsidP="009A5A8A">
            <w:pPr>
              <w:pStyle w:val="TAL"/>
              <w:tabs>
                <w:tab w:val="left" w:pos="5954"/>
              </w:tabs>
            </w:pPr>
            <w:r w:rsidRPr="00481D2D">
              <w:t>c49</w:t>
            </w:r>
          </w:p>
        </w:tc>
      </w:tr>
      <w:tr w:rsidR="009A5A8A" w:rsidRPr="00481D2D" w14:paraId="40CEE16C" w14:textId="77777777">
        <w:tc>
          <w:tcPr>
            <w:tcW w:w="851" w:type="dxa"/>
          </w:tcPr>
          <w:p w14:paraId="7E5AC012" w14:textId="77777777" w:rsidR="009A5A8A" w:rsidRPr="00481D2D" w:rsidRDefault="009A5A8A" w:rsidP="009A5A8A">
            <w:pPr>
              <w:pStyle w:val="TAL"/>
              <w:tabs>
                <w:tab w:val="left" w:pos="5954"/>
              </w:tabs>
            </w:pPr>
            <w:r w:rsidRPr="00481D2D">
              <w:t>20</w:t>
            </w:r>
          </w:p>
        </w:tc>
        <w:tc>
          <w:tcPr>
            <w:tcW w:w="2665" w:type="dxa"/>
          </w:tcPr>
          <w:p w14:paraId="7A87640D" w14:textId="77777777" w:rsidR="009A5A8A" w:rsidRPr="00481D2D" w:rsidRDefault="009A5A8A" w:rsidP="009A5A8A">
            <w:pPr>
              <w:pStyle w:val="TAL"/>
              <w:tabs>
                <w:tab w:val="left" w:pos="5954"/>
              </w:tabs>
            </w:pPr>
            <w:r w:rsidRPr="00481D2D">
              <w:t>Max-Forwards</w:t>
            </w:r>
          </w:p>
        </w:tc>
        <w:tc>
          <w:tcPr>
            <w:tcW w:w="1021" w:type="dxa"/>
          </w:tcPr>
          <w:p w14:paraId="37164E1E" w14:textId="77777777" w:rsidR="009A5A8A" w:rsidRPr="00481D2D" w:rsidRDefault="009A5A8A" w:rsidP="009A5A8A">
            <w:pPr>
              <w:pStyle w:val="TAL"/>
              <w:tabs>
                <w:tab w:val="left" w:pos="5954"/>
              </w:tabs>
            </w:pPr>
            <w:r w:rsidRPr="00481D2D">
              <w:t>[26] 20.22</w:t>
            </w:r>
          </w:p>
        </w:tc>
        <w:tc>
          <w:tcPr>
            <w:tcW w:w="1021" w:type="dxa"/>
          </w:tcPr>
          <w:p w14:paraId="6DBFB76D" w14:textId="77777777" w:rsidR="009A5A8A" w:rsidRPr="00481D2D" w:rsidRDefault="009A5A8A" w:rsidP="009A5A8A">
            <w:pPr>
              <w:pStyle w:val="TAL"/>
              <w:tabs>
                <w:tab w:val="left" w:pos="5954"/>
              </w:tabs>
            </w:pPr>
            <w:r w:rsidRPr="00481D2D">
              <w:t>m</w:t>
            </w:r>
          </w:p>
        </w:tc>
        <w:tc>
          <w:tcPr>
            <w:tcW w:w="1021" w:type="dxa"/>
          </w:tcPr>
          <w:p w14:paraId="6EECCB54" w14:textId="77777777" w:rsidR="009A5A8A" w:rsidRPr="00481D2D" w:rsidRDefault="009A5A8A" w:rsidP="009A5A8A">
            <w:pPr>
              <w:pStyle w:val="TAL"/>
              <w:tabs>
                <w:tab w:val="left" w:pos="5954"/>
              </w:tabs>
            </w:pPr>
            <w:r w:rsidRPr="00481D2D">
              <w:t>m</w:t>
            </w:r>
          </w:p>
        </w:tc>
        <w:tc>
          <w:tcPr>
            <w:tcW w:w="1021" w:type="dxa"/>
          </w:tcPr>
          <w:p w14:paraId="0D4143BD" w14:textId="77777777" w:rsidR="009A5A8A" w:rsidRPr="00481D2D" w:rsidRDefault="009A5A8A" w:rsidP="009A5A8A">
            <w:pPr>
              <w:pStyle w:val="TAL"/>
              <w:tabs>
                <w:tab w:val="left" w:pos="5954"/>
              </w:tabs>
            </w:pPr>
            <w:r w:rsidRPr="00481D2D">
              <w:t>[26] 20.22</w:t>
            </w:r>
          </w:p>
        </w:tc>
        <w:tc>
          <w:tcPr>
            <w:tcW w:w="1021" w:type="dxa"/>
          </w:tcPr>
          <w:p w14:paraId="1BD064A2" w14:textId="77777777" w:rsidR="009A5A8A" w:rsidRPr="00481D2D" w:rsidRDefault="009A5A8A" w:rsidP="009A5A8A">
            <w:pPr>
              <w:pStyle w:val="TAL"/>
              <w:tabs>
                <w:tab w:val="left" w:pos="5954"/>
              </w:tabs>
            </w:pPr>
            <w:r w:rsidRPr="00481D2D">
              <w:t>m</w:t>
            </w:r>
          </w:p>
        </w:tc>
        <w:tc>
          <w:tcPr>
            <w:tcW w:w="1021" w:type="dxa"/>
          </w:tcPr>
          <w:p w14:paraId="24B14C75" w14:textId="77777777" w:rsidR="009A5A8A" w:rsidRPr="00481D2D" w:rsidRDefault="009A5A8A" w:rsidP="009A5A8A">
            <w:pPr>
              <w:pStyle w:val="TAL"/>
              <w:tabs>
                <w:tab w:val="left" w:pos="5954"/>
              </w:tabs>
            </w:pPr>
            <w:r w:rsidRPr="00481D2D">
              <w:t>m</w:t>
            </w:r>
          </w:p>
        </w:tc>
      </w:tr>
      <w:tr w:rsidR="009A5A8A" w:rsidRPr="00481D2D" w14:paraId="5ED8E006" w14:textId="77777777">
        <w:tc>
          <w:tcPr>
            <w:tcW w:w="851" w:type="dxa"/>
          </w:tcPr>
          <w:p w14:paraId="5BAAB98F" w14:textId="77777777" w:rsidR="009A5A8A" w:rsidRPr="00481D2D" w:rsidRDefault="009A5A8A" w:rsidP="009A5A8A">
            <w:pPr>
              <w:pStyle w:val="TAL"/>
              <w:tabs>
                <w:tab w:val="left" w:pos="5954"/>
              </w:tabs>
            </w:pPr>
            <w:r w:rsidRPr="00481D2D">
              <w:t>21</w:t>
            </w:r>
          </w:p>
        </w:tc>
        <w:tc>
          <w:tcPr>
            <w:tcW w:w="2665" w:type="dxa"/>
          </w:tcPr>
          <w:p w14:paraId="3F9D8E2C" w14:textId="77777777" w:rsidR="009A5A8A" w:rsidRPr="00481D2D" w:rsidRDefault="009A5A8A" w:rsidP="009A5A8A">
            <w:pPr>
              <w:pStyle w:val="TAL"/>
              <w:tabs>
                <w:tab w:val="left" w:pos="5954"/>
              </w:tabs>
            </w:pPr>
            <w:r w:rsidRPr="00481D2D">
              <w:t>MIME-Version</w:t>
            </w:r>
          </w:p>
        </w:tc>
        <w:tc>
          <w:tcPr>
            <w:tcW w:w="1021" w:type="dxa"/>
          </w:tcPr>
          <w:p w14:paraId="1A64050E" w14:textId="77777777" w:rsidR="009A5A8A" w:rsidRPr="00481D2D" w:rsidRDefault="009A5A8A" w:rsidP="009A5A8A">
            <w:pPr>
              <w:pStyle w:val="TAL"/>
              <w:tabs>
                <w:tab w:val="left" w:pos="5954"/>
              </w:tabs>
            </w:pPr>
            <w:r w:rsidRPr="00481D2D">
              <w:t>[26] 20.24</w:t>
            </w:r>
          </w:p>
        </w:tc>
        <w:tc>
          <w:tcPr>
            <w:tcW w:w="1021" w:type="dxa"/>
          </w:tcPr>
          <w:p w14:paraId="0A22A01D" w14:textId="77777777" w:rsidR="009A5A8A" w:rsidRPr="00481D2D" w:rsidRDefault="009A5A8A" w:rsidP="009A5A8A">
            <w:pPr>
              <w:pStyle w:val="TAL"/>
              <w:tabs>
                <w:tab w:val="left" w:pos="5954"/>
              </w:tabs>
            </w:pPr>
            <w:r w:rsidRPr="00481D2D">
              <w:t>m</w:t>
            </w:r>
          </w:p>
        </w:tc>
        <w:tc>
          <w:tcPr>
            <w:tcW w:w="1021" w:type="dxa"/>
          </w:tcPr>
          <w:p w14:paraId="6D652A96" w14:textId="77777777" w:rsidR="009A5A8A" w:rsidRPr="00481D2D" w:rsidRDefault="009A5A8A" w:rsidP="009A5A8A">
            <w:pPr>
              <w:pStyle w:val="TAL"/>
              <w:tabs>
                <w:tab w:val="left" w:pos="5954"/>
              </w:tabs>
            </w:pPr>
            <w:r w:rsidRPr="00481D2D">
              <w:t>m</w:t>
            </w:r>
          </w:p>
        </w:tc>
        <w:tc>
          <w:tcPr>
            <w:tcW w:w="1021" w:type="dxa"/>
          </w:tcPr>
          <w:p w14:paraId="5D1FA338" w14:textId="77777777" w:rsidR="009A5A8A" w:rsidRPr="00481D2D" w:rsidRDefault="009A5A8A" w:rsidP="009A5A8A">
            <w:pPr>
              <w:pStyle w:val="TAL"/>
              <w:tabs>
                <w:tab w:val="left" w:pos="5954"/>
              </w:tabs>
            </w:pPr>
            <w:r w:rsidRPr="00481D2D">
              <w:t>[26] 20.24</w:t>
            </w:r>
          </w:p>
        </w:tc>
        <w:tc>
          <w:tcPr>
            <w:tcW w:w="1021" w:type="dxa"/>
          </w:tcPr>
          <w:p w14:paraId="21C57662" w14:textId="77777777" w:rsidR="009A5A8A" w:rsidRPr="00481D2D" w:rsidRDefault="009A5A8A" w:rsidP="009A5A8A">
            <w:pPr>
              <w:pStyle w:val="TAL"/>
              <w:tabs>
                <w:tab w:val="left" w:pos="5954"/>
              </w:tabs>
            </w:pPr>
            <w:r w:rsidRPr="00481D2D">
              <w:t>i</w:t>
            </w:r>
          </w:p>
        </w:tc>
        <w:tc>
          <w:tcPr>
            <w:tcW w:w="1021" w:type="dxa"/>
          </w:tcPr>
          <w:p w14:paraId="2F5B5BAE" w14:textId="77777777" w:rsidR="009A5A8A" w:rsidRPr="00481D2D" w:rsidRDefault="009A5A8A" w:rsidP="009A5A8A">
            <w:pPr>
              <w:pStyle w:val="TAL"/>
              <w:tabs>
                <w:tab w:val="left" w:pos="5954"/>
              </w:tabs>
            </w:pPr>
            <w:r w:rsidRPr="00481D2D">
              <w:t>i</w:t>
            </w:r>
          </w:p>
        </w:tc>
      </w:tr>
      <w:tr w:rsidR="009A5A8A" w:rsidRPr="00481D2D" w14:paraId="33EB6539" w14:textId="77777777">
        <w:tc>
          <w:tcPr>
            <w:tcW w:w="851" w:type="dxa"/>
          </w:tcPr>
          <w:p w14:paraId="411740C3" w14:textId="77777777" w:rsidR="009A5A8A" w:rsidRPr="00481D2D" w:rsidRDefault="009A5A8A" w:rsidP="009A5A8A">
            <w:pPr>
              <w:pStyle w:val="TAL"/>
              <w:tabs>
                <w:tab w:val="left" w:pos="5954"/>
              </w:tabs>
            </w:pPr>
            <w:r w:rsidRPr="00481D2D">
              <w:t>22</w:t>
            </w:r>
          </w:p>
        </w:tc>
        <w:tc>
          <w:tcPr>
            <w:tcW w:w="2665" w:type="dxa"/>
          </w:tcPr>
          <w:p w14:paraId="341C58F9" w14:textId="77777777" w:rsidR="009A5A8A" w:rsidRPr="00481D2D" w:rsidRDefault="009A5A8A" w:rsidP="009A5A8A">
            <w:pPr>
              <w:pStyle w:val="TAL"/>
              <w:tabs>
                <w:tab w:val="left" w:pos="5954"/>
              </w:tabs>
            </w:pPr>
            <w:r w:rsidRPr="00481D2D">
              <w:t>P-Access-Network-Info</w:t>
            </w:r>
          </w:p>
        </w:tc>
        <w:tc>
          <w:tcPr>
            <w:tcW w:w="1021" w:type="dxa"/>
          </w:tcPr>
          <w:p w14:paraId="3E8E2405" w14:textId="77777777" w:rsidR="009A5A8A" w:rsidRPr="00481D2D" w:rsidRDefault="009A5A8A" w:rsidP="009A5A8A">
            <w:pPr>
              <w:pStyle w:val="TAL"/>
              <w:tabs>
                <w:tab w:val="left" w:pos="5954"/>
              </w:tabs>
            </w:pPr>
            <w:r w:rsidRPr="00481D2D">
              <w:t>[52] 4.4</w:t>
            </w:r>
            <w:r w:rsidR="00B051F3" w:rsidRPr="00481D2D">
              <w:t xml:space="preserve">, [234] </w:t>
            </w:r>
            <w:r w:rsidR="001F7DC1" w:rsidRPr="00481D2D">
              <w:t>2</w:t>
            </w:r>
          </w:p>
        </w:tc>
        <w:tc>
          <w:tcPr>
            <w:tcW w:w="1021" w:type="dxa"/>
          </w:tcPr>
          <w:p w14:paraId="6E08AC4E" w14:textId="77777777" w:rsidR="009A5A8A" w:rsidRPr="00481D2D" w:rsidRDefault="009A5A8A" w:rsidP="009A5A8A">
            <w:pPr>
              <w:pStyle w:val="TAL"/>
              <w:tabs>
                <w:tab w:val="left" w:pos="5954"/>
              </w:tabs>
            </w:pPr>
            <w:r w:rsidRPr="00481D2D">
              <w:t>c23</w:t>
            </w:r>
          </w:p>
        </w:tc>
        <w:tc>
          <w:tcPr>
            <w:tcW w:w="1021" w:type="dxa"/>
          </w:tcPr>
          <w:p w14:paraId="5DC71A08" w14:textId="77777777" w:rsidR="009A5A8A" w:rsidRPr="00481D2D" w:rsidRDefault="009A5A8A" w:rsidP="009A5A8A">
            <w:pPr>
              <w:pStyle w:val="TAL"/>
              <w:tabs>
                <w:tab w:val="left" w:pos="5954"/>
              </w:tabs>
            </w:pPr>
            <w:r w:rsidRPr="00481D2D">
              <w:t>c23</w:t>
            </w:r>
          </w:p>
        </w:tc>
        <w:tc>
          <w:tcPr>
            <w:tcW w:w="1021" w:type="dxa"/>
          </w:tcPr>
          <w:p w14:paraId="3A3E7BC0" w14:textId="77777777" w:rsidR="009A5A8A" w:rsidRPr="00481D2D" w:rsidRDefault="009A5A8A" w:rsidP="009A5A8A">
            <w:pPr>
              <w:pStyle w:val="TAL"/>
              <w:tabs>
                <w:tab w:val="left" w:pos="5954"/>
              </w:tabs>
            </w:pPr>
            <w:r w:rsidRPr="00481D2D">
              <w:t>[52] 4.4</w:t>
            </w:r>
            <w:r w:rsidR="00B051F3" w:rsidRPr="00481D2D">
              <w:t xml:space="preserve">, [234] </w:t>
            </w:r>
            <w:r w:rsidR="001F7DC1" w:rsidRPr="00481D2D">
              <w:t>2</w:t>
            </w:r>
          </w:p>
        </w:tc>
        <w:tc>
          <w:tcPr>
            <w:tcW w:w="1021" w:type="dxa"/>
          </w:tcPr>
          <w:p w14:paraId="0A1E3C3C" w14:textId="77777777" w:rsidR="009A5A8A" w:rsidRPr="00481D2D" w:rsidRDefault="009A5A8A" w:rsidP="009A5A8A">
            <w:pPr>
              <w:pStyle w:val="TAL"/>
              <w:tabs>
                <w:tab w:val="left" w:pos="5954"/>
              </w:tabs>
            </w:pPr>
            <w:r w:rsidRPr="00481D2D">
              <w:t>c24</w:t>
            </w:r>
          </w:p>
        </w:tc>
        <w:tc>
          <w:tcPr>
            <w:tcW w:w="1021" w:type="dxa"/>
          </w:tcPr>
          <w:p w14:paraId="44F98836" w14:textId="77777777" w:rsidR="009A5A8A" w:rsidRPr="00481D2D" w:rsidRDefault="009A5A8A" w:rsidP="009A5A8A">
            <w:pPr>
              <w:pStyle w:val="TAL"/>
              <w:tabs>
                <w:tab w:val="left" w:pos="5954"/>
              </w:tabs>
            </w:pPr>
            <w:r w:rsidRPr="00481D2D">
              <w:t>c24</w:t>
            </w:r>
          </w:p>
        </w:tc>
      </w:tr>
      <w:tr w:rsidR="009A5A8A" w:rsidRPr="00481D2D" w14:paraId="393CFF18" w14:textId="77777777">
        <w:tc>
          <w:tcPr>
            <w:tcW w:w="851" w:type="dxa"/>
          </w:tcPr>
          <w:p w14:paraId="6896FADF" w14:textId="77777777" w:rsidR="009A5A8A" w:rsidRPr="00481D2D" w:rsidRDefault="009A5A8A" w:rsidP="009A5A8A">
            <w:pPr>
              <w:pStyle w:val="TAL"/>
              <w:tabs>
                <w:tab w:val="left" w:pos="5954"/>
              </w:tabs>
            </w:pPr>
            <w:r w:rsidRPr="00481D2D">
              <w:t>23</w:t>
            </w:r>
          </w:p>
        </w:tc>
        <w:tc>
          <w:tcPr>
            <w:tcW w:w="2665" w:type="dxa"/>
          </w:tcPr>
          <w:p w14:paraId="03231B93" w14:textId="77777777" w:rsidR="009A5A8A" w:rsidRPr="00481D2D" w:rsidRDefault="009A5A8A" w:rsidP="009A5A8A">
            <w:pPr>
              <w:pStyle w:val="TAL"/>
              <w:tabs>
                <w:tab w:val="left" w:pos="5954"/>
              </w:tabs>
            </w:pPr>
            <w:r w:rsidRPr="00481D2D">
              <w:t>P-Charging-Function-Addresses</w:t>
            </w:r>
          </w:p>
        </w:tc>
        <w:tc>
          <w:tcPr>
            <w:tcW w:w="1021" w:type="dxa"/>
          </w:tcPr>
          <w:p w14:paraId="74E592B7" w14:textId="77777777" w:rsidR="009A5A8A" w:rsidRPr="00481D2D" w:rsidRDefault="009A5A8A" w:rsidP="009A5A8A">
            <w:pPr>
              <w:pStyle w:val="TAL"/>
              <w:tabs>
                <w:tab w:val="left" w:pos="5954"/>
              </w:tabs>
            </w:pPr>
            <w:r w:rsidRPr="00481D2D">
              <w:t>[52] 4.5</w:t>
            </w:r>
          </w:p>
        </w:tc>
        <w:tc>
          <w:tcPr>
            <w:tcW w:w="1021" w:type="dxa"/>
          </w:tcPr>
          <w:p w14:paraId="263A7F27" w14:textId="77777777" w:rsidR="009A5A8A" w:rsidRPr="00481D2D" w:rsidRDefault="009A5A8A" w:rsidP="009A5A8A">
            <w:pPr>
              <w:pStyle w:val="TAL"/>
              <w:tabs>
                <w:tab w:val="left" w:pos="5954"/>
              </w:tabs>
            </w:pPr>
            <w:r w:rsidRPr="00481D2D">
              <w:t>c21</w:t>
            </w:r>
          </w:p>
        </w:tc>
        <w:tc>
          <w:tcPr>
            <w:tcW w:w="1021" w:type="dxa"/>
          </w:tcPr>
          <w:p w14:paraId="2D2CD1B6" w14:textId="77777777" w:rsidR="009A5A8A" w:rsidRPr="00481D2D" w:rsidRDefault="009A5A8A" w:rsidP="009A5A8A">
            <w:pPr>
              <w:pStyle w:val="TAL"/>
              <w:tabs>
                <w:tab w:val="left" w:pos="5954"/>
              </w:tabs>
            </w:pPr>
            <w:r w:rsidRPr="00481D2D">
              <w:t>c21</w:t>
            </w:r>
          </w:p>
        </w:tc>
        <w:tc>
          <w:tcPr>
            <w:tcW w:w="1021" w:type="dxa"/>
          </w:tcPr>
          <w:p w14:paraId="2B760517" w14:textId="77777777" w:rsidR="009A5A8A" w:rsidRPr="00481D2D" w:rsidRDefault="009A5A8A" w:rsidP="009A5A8A">
            <w:pPr>
              <w:pStyle w:val="TAL"/>
              <w:tabs>
                <w:tab w:val="left" w:pos="5954"/>
              </w:tabs>
            </w:pPr>
            <w:r w:rsidRPr="00481D2D">
              <w:t>[52] 4.5</w:t>
            </w:r>
          </w:p>
        </w:tc>
        <w:tc>
          <w:tcPr>
            <w:tcW w:w="1021" w:type="dxa"/>
          </w:tcPr>
          <w:p w14:paraId="69AE1241" w14:textId="77777777" w:rsidR="009A5A8A" w:rsidRPr="00481D2D" w:rsidRDefault="009A5A8A" w:rsidP="009A5A8A">
            <w:pPr>
              <w:pStyle w:val="TAL"/>
              <w:tabs>
                <w:tab w:val="left" w:pos="5954"/>
              </w:tabs>
            </w:pPr>
            <w:r w:rsidRPr="00481D2D">
              <w:t>c22</w:t>
            </w:r>
          </w:p>
        </w:tc>
        <w:tc>
          <w:tcPr>
            <w:tcW w:w="1021" w:type="dxa"/>
          </w:tcPr>
          <w:p w14:paraId="55FF2BB7" w14:textId="77777777" w:rsidR="009A5A8A" w:rsidRPr="00481D2D" w:rsidRDefault="009A5A8A" w:rsidP="009A5A8A">
            <w:pPr>
              <w:pStyle w:val="TAL"/>
              <w:tabs>
                <w:tab w:val="left" w:pos="5954"/>
              </w:tabs>
            </w:pPr>
            <w:r w:rsidRPr="00481D2D">
              <w:t>c22</w:t>
            </w:r>
          </w:p>
        </w:tc>
      </w:tr>
      <w:tr w:rsidR="009A5A8A" w:rsidRPr="00481D2D" w14:paraId="6A055531" w14:textId="77777777">
        <w:tc>
          <w:tcPr>
            <w:tcW w:w="851" w:type="dxa"/>
          </w:tcPr>
          <w:p w14:paraId="74131FF8" w14:textId="77777777" w:rsidR="009A5A8A" w:rsidRPr="00481D2D" w:rsidRDefault="009A5A8A" w:rsidP="009A5A8A">
            <w:pPr>
              <w:pStyle w:val="TAL"/>
              <w:tabs>
                <w:tab w:val="left" w:pos="5954"/>
              </w:tabs>
            </w:pPr>
            <w:r w:rsidRPr="00481D2D">
              <w:t>24</w:t>
            </w:r>
          </w:p>
        </w:tc>
        <w:tc>
          <w:tcPr>
            <w:tcW w:w="2665" w:type="dxa"/>
          </w:tcPr>
          <w:p w14:paraId="1CBE6EA6" w14:textId="77777777" w:rsidR="009A5A8A" w:rsidRPr="00481D2D" w:rsidRDefault="009A5A8A" w:rsidP="009A5A8A">
            <w:pPr>
              <w:pStyle w:val="TAL"/>
              <w:tabs>
                <w:tab w:val="left" w:pos="5954"/>
              </w:tabs>
            </w:pPr>
            <w:r w:rsidRPr="00481D2D">
              <w:t>P-Charging-Vector</w:t>
            </w:r>
          </w:p>
        </w:tc>
        <w:tc>
          <w:tcPr>
            <w:tcW w:w="1021" w:type="dxa"/>
          </w:tcPr>
          <w:p w14:paraId="50A78C07" w14:textId="77777777" w:rsidR="009A5A8A" w:rsidRPr="00481D2D" w:rsidRDefault="009A5A8A" w:rsidP="009A5A8A">
            <w:pPr>
              <w:pStyle w:val="TAL"/>
              <w:tabs>
                <w:tab w:val="left" w:pos="5954"/>
              </w:tabs>
            </w:pPr>
            <w:r w:rsidRPr="00481D2D">
              <w:t>[52] 4.6</w:t>
            </w:r>
          </w:p>
        </w:tc>
        <w:tc>
          <w:tcPr>
            <w:tcW w:w="1021" w:type="dxa"/>
          </w:tcPr>
          <w:p w14:paraId="46B3CB73" w14:textId="77777777" w:rsidR="009A5A8A" w:rsidRPr="00481D2D" w:rsidRDefault="009A5A8A" w:rsidP="009A5A8A">
            <w:pPr>
              <w:pStyle w:val="TAL"/>
              <w:tabs>
                <w:tab w:val="left" w:pos="5954"/>
              </w:tabs>
            </w:pPr>
            <w:r w:rsidRPr="00481D2D">
              <w:t>c19</w:t>
            </w:r>
          </w:p>
        </w:tc>
        <w:tc>
          <w:tcPr>
            <w:tcW w:w="1021" w:type="dxa"/>
          </w:tcPr>
          <w:p w14:paraId="7A90CB9F" w14:textId="77777777" w:rsidR="009A5A8A" w:rsidRPr="00481D2D" w:rsidRDefault="009A5A8A" w:rsidP="009A5A8A">
            <w:pPr>
              <w:pStyle w:val="TAL"/>
              <w:tabs>
                <w:tab w:val="left" w:pos="5954"/>
              </w:tabs>
            </w:pPr>
            <w:r w:rsidRPr="00481D2D">
              <w:t>c19</w:t>
            </w:r>
          </w:p>
        </w:tc>
        <w:tc>
          <w:tcPr>
            <w:tcW w:w="1021" w:type="dxa"/>
          </w:tcPr>
          <w:p w14:paraId="1FE09297" w14:textId="77777777" w:rsidR="009A5A8A" w:rsidRPr="00481D2D" w:rsidRDefault="009A5A8A" w:rsidP="009A5A8A">
            <w:pPr>
              <w:pStyle w:val="TAL"/>
              <w:tabs>
                <w:tab w:val="left" w:pos="5954"/>
              </w:tabs>
            </w:pPr>
            <w:r w:rsidRPr="00481D2D">
              <w:t>[52] 4.6</w:t>
            </w:r>
          </w:p>
        </w:tc>
        <w:tc>
          <w:tcPr>
            <w:tcW w:w="1021" w:type="dxa"/>
          </w:tcPr>
          <w:p w14:paraId="05648034" w14:textId="77777777" w:rsidR="009A5A8A" w:rsidRPr="00481D2D" w:rsidRDefault="009A5A8A" w:rsidP="009A5A8A">
            <w:pPr>
              <w:pStyle w:val="TAL"/>
              <w:tabs>
                <w:tab w:val="left" w:pos="5954"/>
              </w:tabs>
            </w:pPr>
            <w:r w:rsidRPr="00481D2D">
              <w:t>c20</w:t>
            </w:r>
          </w:p>
        </w:tc>
        <w:tc>
          <w:tcPr>
            <w:tcW w:w="1021" w:type="dxa"/>
          </w:tcPr>
          <w:p w14:paraId="7B96FA18" w14:textId="77777777" w:rsidR="009A5A8A" w:rsidRPr="00481D2D" w:rsidRDefault="009A5A8A" w:rsidP="009A5A8A">
            <w:pPr>
              <w:pStyle w:val="TAL"/>
              <w:tabs>
                <w:tab w:val="left" w:pos="5954"/>
              </w:tabs>
            </w:pPr>
            <w:r w:rsidRPr="00481D2D">
              <w:t>c20</w:t>
            </w:r>
          </w:p>
        </w:tc>
      </w:tr>
      <w:tr w:rsidR="009A5A8A" w:rsidRPr="00481D2D" w14:paraId="78C2EDFC" w14:textId="77777777">
        <w:tc>
          <w:tcPr>
            <w:tcW w:w="851" w:type="dxa"/>
          </w:tcPr>
          <w:p w14:paraId="69A216FC" w14:textId="77777777" w:rsidR="009A5A8A" w:rsidRPr="00481D2D" w:rsidRDefault="009A5A8A" w:rsidP="009A5A8A">
            <w:pPr>
              <w:pStyle w:val="TAL"/>
              <w:tabs>
                <w:tab w:val="left" w:pos="5954"/>
              </w:tabs>
            </w:pPr>
            <w:r w:rsidRPr="00481D2D">
              <w:t>26</w:t>
            </w:r>
          </w:p>
        </w:tc>
        <w:tc>
          <w:tcPr>
            <w:tcW w:w="2665" w:type="dxa"/>
          </w:tcPr>
          <w:p w14:paraId="0A58A7C1" w14:textId="77777777" w:rsidR="009A5A8A" w:rsidRPr="00481D2D" w:rsidRDefault="009A5A8A" w:rsidP="009A5A8A">
            <w:pPr>
              <w:pStyle w:val="TAL"/>
              <w:tabs>
                <w:tab w:val="left" w:pos="5954"/>
              </w:tabs>
            </w:pPr>
            <w:r w:rsidRPr="00481D2D">
              <w:t>Privacy</w:t>
            </w:r>
          </w:p>
        </w:tc>
        <w:tc>
          <w:tcPr>
            <w:tcW w:w="1021" w:type="dxa"/>
          </w:tcPr>
          <w:p w14:paraId="0628414D" w14:textId="77777777" w:rsidR="009A5A8A" w:rsidRPr="00481D2D" w:rsidRDefault="009A5A8A" w:rsidP="009A5A8A">
            <w:pPr>
              <w:pStyle w:val="TAL"/>
              <w:tabs>
                <w:tab w:val="left" w:pos="5954"/>
              </w:tabs>
            </w:pPr>
            <w:r w:rsidRPr="00481D2D">
              <w:t>[33] 4.2</w:t>
            </w:r>
          </w:p>
        </w:tc>
        <w:tc>
          <w:tcPr>
            <w:tcW w:w="1021" w:type="dxa"/>
          </w:tcPr>
          <w:p w14:paraId="515DE490" w14:textId="77777777" w:rsidR="009A5A8A" w:rsidRPr="00481D2D" w:rsidRDefault="009A5A8A" w:rsidP="009A5A8A">
            <w:pPr>
              <w:pStyle w:val="TAL"/>
              <w:tabs>
                <w:tab w:val="left" w:pos="5954"/>
              </w:tabs>
            </w:pPr>
            <w:r w:rsidRPr="00481D2D">
              <w:t>c12</w:t>
            </w:r>
          </w:p>
        </w:tc>
        <w:tc>
          <w:tcPr>
            <w:tcW w:w="1021" w:type="dxa"/>
          </w:tcPr>
          <w:p w14:paraId="1A164DFE" w14:textId="77777777" w:rsidR="009A5A8A" w:rsidRPr="00481D2D" w:rsidRDefault="009A5A8A" w:rsidP="009A5A8A">
            <w:pPr>
              <w:pStyle w:val="TAL"/>
              <w:tabs>
                <w:tab w:val="left" w:pos="5954"/>
              </w:tabs>
            </w:pPr>
            <w:r w:rsidRPr="00481D2D">
              <w:t>c12</w:t>
            </w:r>
          </w:p>
        </w:tc>
        <w:tc>
          <w:tcPr>
            <w:tcW w:w="1021" w:type="dxa"/>
          </w:tcPr>
          <w:p w14:paraId="64BACF68" w14:textId="77777777" w:rsidR="009A5A8A" w:rsidRPr="00481D2D" w:rsidRDefault="009A5A8A" w:rsidP="009A5A8A">
            <w:pPr>
              <w:pStyle w:val="TAL"/>
              <w:tabs>
                <w:tab w:val="left" w:pos="5954"/>
              </w:tabs>
            </w:pPr>
            <w:r w:rsidRPr="00481D2D">
              <w:t>[33] 4.2</w:t>
            </w:r>
          </w:p>
        </w:tc>
        <w:tc>
          <w:tcPr>
            <w:tcW w:w="1021" w:type="dxa"/>
          </w:tcPr>
          <w:p w14:paraId="6DB3A338" w14:textId="77777777" w:rsidR="009A5A8A" w:rsidRPr="00481D2D" w:rsidRDefault="009A5A8A" w:rsidP="009A5A8A">
            <w:pPr>
              <w:pStyle w:val="TAL"/>
              <w:tabs>
                <w:tab w:val="left" w:pos="5954"/>
              </w:tabs>
            </w:pPr>
            <w:r w:rsidRPr="00481D2D">
              <w:t>c13</w:t>
            </w:r>
          </w:p>
        </w:tc>
        <w:tc>
          <w:tcPr>
            <w:tcW w:w="1021" w:type="dxa"/>
          </w:tcPr>
          <w:p w14:paraId="1F897E67" w14:textId="77777777" w:rsidR="009A5A8A" w:rsidRPr="00481D2D" w:rsidRDefault="009A5A8A" w:rsidP="009A5A8A">
            <w:pPr>
              <w:pStyle w:val="TAL"/>
              <w:tabs>
                <w:tab w:val="left" w:pos="5954"/>
              </w:tabs>
            </w:pPr>
            <w:r w:rsidRPr="00481D2D">
              <w:t>c13</w:t>
            </w:r>
          </w:p>
        </w:tc>
      </w:tr>
      <w:tr w:rsidR="009A5A8A" w:rsidRPr="00481D2D" w14:paraId="14F1188F" w14:textId="77777777">
        <w:tc>
          <w:tcPr>
            <w:tcW w:w="851" w:type="dxa"/>
          </w:tcPr>
          <w:p w14:paraId="6930E211" w14:textId="77777777" w:rsidR="009A5A8A" w:rsidRPr="00481D2D" w:rsidRDefault="009A5A8A" w:rsidP="009A5A8A">
            <w:pPr>
              <w:pStyle w:val="TAL"/>
              <w:tabs>
                <w:tab w:val="left" w:pos="5954"/>
              </w:tabs>
            </w:pPr>
            <w:r w:rsidRPr="00481D2D">
              <w:t>27</w:t>
            </w:r>
          </w:p>
        </w:tc>
        <w:tc>
          <w:tcPr>
            <w:tcW w:w="2665" w:type="dxa"/>
          </w:tcPr>
          <w:p w14:paraId="135D9A65" w14:textId="77777777" w:rsidR="009A5A8A" w:rsidRPr="00481D2D" w:rsidRDefault="009A5A8A" w:rsidP="009A5A8A">
            <w:pPr>
              <w:pStyle w:val="TAL"/>
              <w:tabs>
                <w:tab w:val="left" w:pos="5954"/>
              </w:tabs>
            </w:pPr>
            <w:r w:rsidRPr="00481D2D">
              <w:t>Proxy-Authorization</w:t>
            </w:r>
          </w:p>
        </w:tc>
        <w:tc>
          <w:tcPr>
            <w:tcW w:w="1021" w:type="dxa"/>
          </w:tcPr>
          <w:p w14:paraId="08F8BD9B" w14:textId="77777777" w:rsidR="009A5A8A" w:rsidRPr="00481D2D" w:rsidRDefault="009A5A8A" w:rsidP="009A5A8A">
            <w:pPr>
              <w:pStyle w:val="TAL"/>
              <w:tabs>
                <w:tab w:val="left" w:pos="5954"/>
              </w:tabs>
            </w:pPr>
            <w:r w:rsidRPr="00481D2D">
              <w:t>[26] 20.28</w:t>
            </w:r>
          </w:p>
        </w:tc>
        <w:tc>
          <w:tcPr>
            <w:tcW w:w="1021" w:type="dxa"/>
          </w:tcPr>
          <w:p w14:paraId="498E9D87" w14:textId="77777777" w:rsidR="009A5A8A" w:rsidRPr="00481D2D" w:rsidRDefault="009A5A8A" w:rsidP="009A5A8A">
            <w:pPr>
              <w:pStyle w:val="TAL"/>
              <w:tabs>
                <w:tab w:val="left" w:pos="5954"/>
              </w:tabs>
            </w:pPr>
            <w:r w:rsidRPr="00481D2D">
              <w:t>m</w:t>
            </w:r>
          </w:p>
        </w:tc>
        <w:tc>
          <w:tcPr>
            <w:tcW w:w="1021" w:type="dxa"/>
          </w:tcPr>
          <w:p w14:paraId="7F3E230C" w14:textId="77777777" w:rsidR="009A5A8A" w:rsidRPr="00481D2D" w:rsidRDefault="009A5A8A" w:rsidP="009A5A8A">
            <w:pPr>
              <w:pStyle w:val="TAL"/>
              <w:tabs>
                <w:tab w:val="left" w:pos="5954"/>
              </w:tabs>
            </w:pPr>
            <w:r w:rsidRPr="00481D2D">
              <w:t>m</w:t>
            </w:r>
          </w:p>
        </w:tc>
        <w:tc>
          <w:tcPr>
            <w:tcW w:w="1021" w:type="dxa"/>
          </w:tcPr>
          <w:p w14:paraId="0DD38FDA" w14:textId="77777777" w:rsidR="009A5A8A" w:rsidRPr="00481D2D" w:rsidRDefault="009A5A8A" w:rsidP="009A5A8A">
            <w:pPr>
              <w:pStyle w:val="TAL"/>
              <w:tabs>
                <w:tab w:val="left" w:pos="5954"/>
              </w:tabs>
            </w:pPr>
            <w:r w:rsidRPr="00481D2D">
              <w:t>[26] 20.28</w:t>
            </w:r>
          </w:p>
        </w:tc>
        <w:tc>
          <w:tcPr>
            <w:tcW w:w="1021" w:type="dxa"/>
          </w:tcPr>
          <w:p w14:paraId="084267DB" w14:textId="77777777" w:rsidR="009A5A8A" w:rsidRPr="00481D2D" w:rsidRDefault="009A5A8A" w:rsidP="009A5A8A">
            <w:pPr>
              <w:pStyle w:val="TAL"/>
              <w:tabs>
                <w:tab w:val="left" w:pos="5954"/>
              </w:tabs>
            </w:pPr>
            <w:r w:rsidRPr="00481D2D">
              <w:t>c8</w:t>
            </w:r>
          </w:p>
        </w:tc>
        <w:tc>
          <w:tcPr>
            <w:tcW w:w="1021" w:type="dxa"/>
          </w:tcPr>
          <w:p w14:paraId="7696DEDF" w14:textId="77777777" w:rsidR="009A5A8A" w:rsidRPr="00481D2D" w:rsidRDefault="009A5A8A" w:rsidP="009A5A8A">
            <w:pPr>
              <w:pStyle w:val="TAL"/>
              <w:tabs>
                <w:tab w:val="left" w:pos="5954"/>
              </w:tabs>
            </w:pPr>
            <w:r w:rsidRPr="00481D2D">
              <w:t>c8</w:t>
            </w:r>
          </w:p>
        </w:tc>
      </w:tr>
      <w:tr w:rsidR="009A5A8A" w:rsidRPr="00481D2D" w14:paraId="0EDF9ED4" w14:textId="77777777">
        <w:tc>
          <w:tcPr>
            <w:tcW w:w="851" w:type="dxa"/>
          </w:tcPr>
          <w:p w14:paraId="0047F00F" w14:textId="77777777" w:rsidR="009A5A8A" w:rsidRPr="00481D2D" w:rsidRDefault="009A5A8A" w:rsidP="009A5A8A">
            <w:pPr>
              <w:pStyle w:val="TAL"/>
              <w:tabs>
                <w:tab w:val="left" w:pos="5954"/>
              </w:tabs>
            </w:pPr>
            <w:r w:rsidRPr="00481D2D">
              <w:t>28</w:t>
            </w:r>
          </w:p>
        </w:tc>
        <w:tc>
          <w:tcPr>
            <w:tcW w:w="2665" w:type="dxa"/>
          </w:tcPr>
          <w:p w14:paraId="62D11536" w14:textId="77777777" w:rsidR="009A5A8A" w:rsidRPr="00481D2D" w:rsidRDefault="009A5A8A" w:rsidP="009A5A8A">
            <w:pPr>
              <w:pStyle w:val="TAL"/>
              <w:tabs>
                <w:tab w:val="left" w:pos="5954"/>
              </w:tabs>
            </w:pPr>
            <w:r w:rsidRPr="00481D2D">
              <w:t>Proxy-Require</w:t>
            </w:r>
          </w:p>
        </w:tc>
        <w:tc>
          <w:tcPr>
            <w:tcW w:w="1021" w:type="dxa"/>
          </w:tcPr>
          <w:p w14:paraId="0A27A771" w14:textId="77777777" w:rsidR="009A5A8A" w:rsidRPr="00481D2D" w:rsidRDefault="009A5A8A" w:rsidP="009A5A8A">
            <w:pPr>
              <w:pStyle w:val="TAL"/>
              <w:tabs>
                <w:tab w:val="left" w:pos="5954"/>
              </w:tabs>
            </w:pPr>
            <w:r w:rsidRPr="00481D2D">
              <w:t>[26] 20.29</w:t>
            </w:r>
          </w:p>
        </w:tc>
        <w:tc>
          <w:tcPr>
            <w:tcW w:w="1021" w:type="dxa"/>
          </w:tcPr>
          <w:p w14:paraId="2E4F4E5A" w14:textId="77777777" w:rsidR="009A5A8A" w:rsidRPr="00481D2D" w:rsidRDefault="009A5A8A" w:rsidP="009A5A8A">
            <w:pPr>
              <w:pStyle w:val="TAL"/>
              <w:tabs>
                <w:tab w:val="left" w:pos="5954"/>
              </w:tabs>
            </w:pPr>
            <w:r w:rsidRPr="00481D2D">
              <w:t>m</w:t>
            </w:r>
          </w:p>
        </w:tc>
        <w:tc>
          <w:tcPr>
            <w:tcW w:w="1021" w:type="dxa"/>
          </w:tcPr>
          <w:p w14:paraId="337DA44B" w14:textId="77777777" w:rsidR="009A5A8A" w:rsidRPr="00481D2D" w:rsidRDefault="009A5A8A" w:rsidP="009A5A8A">
            <w:pPr>
              <w:pStyle w:val="TAL"/>
              <w:tabs>
                <w:tab w:val="left" w:pos="5954"/>
              </w:tabs>
            </w:pPr>
            <w:r w:rsidRPr="00481D2D">
              <w:t>m</w:t>
            </w:r>
          </w:p>
        </w:tc>
        <w:tc>
          <w:tcPr>
            <w:tcW w:w="1021" w:type="dxa"/>
          </w:tcPr>
          <w:p w14:paraId="7614A3AA" w14:textId="77777777" w:rsidR="009A5A8A" w:rsidRPr="00481D2D" w:rsidRDefault="009A5A8A" w:rsidP="009A5A8A">
            <w:pPr>
              <w:pStyle w:val="TAL"/>
              <w:tabs>
                <w:tab w:val="left" w:pos="5954"/>
              </w:tabs>
            </w:pPr>
            <w:r w:rsidRPr="00481D2D">
              <w:t>[26] 20.29</w:t>
            </w:r>
          </w:p>
        </w:tc>
        <w:tc>
          <w:tcPr>
            <w:tcW w:w="1021" w:type="dxa"/>
          </w:tcPr>
          <w:p w14:paraId="10D7A978" w14:textId="77777777" w:rsidR="009A5A8A" w:rsidRPr="00481D2D" w:rsidRDefault="009A5A8A" w:rsidP="009A5A8A">
            <w:pPr>
              <w:pStyle w:val="TAL"/>
              <w:tabs>
                <w:tab w:val="left" w:pos="5954"/>
              </w:tabs>
            </w:pPr>
            <w:r w:rsidRPr="00481D2D">
              <w:t>m</w:t>
            </w:r>
          </w:p>
        </w:tc>
        <w:tc>
          <w:tcPr>
            <w:tcW w:w="1021" w:type="dxa"/>
          </w:tcPr>
          <w:p w14:paraId="3C8D2C0C" w14:textId="77777777" w:rsidR="009A5A8A" w:rsidRPr="00481D2D" w:rsidRDefault="009A5A8A" w:rsidP="009A5A8A">
            <w:pPr>
              <w:pStyle w:val="TAL"/>
              <w:tabs>
                <w:tab w:val="left" w:pos="5954"/>
              </w:tabs>
            </w:pPr>
            <w:r w:rsidRPr="00481D2D">
              <w:t>m</w:t>
            </w:r>
          </w:p>
        </w:tc>
      </w:tr>
      <w:tr w:rsidR="009A5A8A" w:rsidRPr="00481D2D" w14:paraId="656CDE2F" w14:textId="77777777">
        <w:tc>
          <w:tcPr>
            <w:tcW w:w="851" w:type="dxa"/>
          </w:tcPr>
          <w:p w14:paraId="33DCF605" w14:textId="77777777" w:rsidR="009A5A8A" w:rsidRPr="00481D2D" w:rsidRDefault="009A5A8A" w:rsidP="009A5A8A">
            <w:pPr>
              <w:pStyle w:val="TAL"/>
              <w:tabs>
                <w:tab w:val="left" w:pos="5954"/>
              </w:tabs>
            </w:pPr>
            <w:r w:rsidRPr="00481D2D">
              <w:t>29</w:t>
            </w:r>
          </w:p>
        </w:tc>
        <w:tc>
          <w:tcPr>
            <w:tcW w:w="2665" w:type="dxa"/>
          </w:tcPr>
          <w:p w14:paraId="3ED6F0D6" w14:textId="77777777" w:rsidR="009A5A8A" w:rsidRPr="00481D2D" w:rsidRDefault="009A5A8A" w:rsidP="009A5A8A">
            <w:pPr>
              <w:pStyle w:val="TAL"/>
              <w:tabs>
                <w:tab w:val="left" w:pos="5954"/>
              </w:tabs>
            </w:pPr>
            <w:r w:rsidRPr="00481D2D">
              <w:t>Reason</w:t>
            </w:r>
          </w:p>
        </w:tc>
        <w:tc>
          <w:tcPr>
            <w:tcW w:w="1021" w:type="dxa"/>
          </w:tcPr>
          <w:p w14:paraId="56E22578" w14:textId="77777777" w:rsidR="009A5A8A" w:rsidRPr="00481D2D" w:rsidRDefault="009A5A8A" w:rsidP="009A5A8A">
            <w:pPr>
              <w:pStyle w:val="TAL"/>
              <w:tabs>
                <w:tab w:val="left" w:pos="5954"/>
              </w:tabs>
            </w:pPr>
            <w:r w:rsidRPr="00481D2D">
              <w:t>[34A] 2</w:t>
            </w:r>
          </w:p>
        </w:tc>
        <w:tc>
          <w:tcPr>
            <w:tcW w:w="1021" w:type="dxa"/>
          </w:tcPr>
          <w:p w14:paraId="3CC463BB" w14:textId="77777777" w:rsidR="009A5A8A" w:rsidRPr="00481D2D" w:rsidRDefault="009A5A8A" w:rsidP="009A5A8A">
            <w:pPr>
              <w:pStyle w:val="TAL"/>
              <w:tabs>
                <w:tab w:val="left" w:pos="5954"/>
              </w:tabs>
            </w:pPr>
            <w:r w:rsidRPr="00481D2D">
              <w:t>c26</w:t>
            </w:r>
          </w:p>
        </w:tc>
        <w:tc>
          <w:tcPr>
            <w:tcW w:w="1021" w:type="dxa"/>
          </w:tcPr>
          <w:p w14:paraId="5532CF6E" w14:textId="77777777" w:rsidR="009A5A8A" w:rsidRPr="00481D2D" w:rsidRDefault="009A5A8A" w:rsidP="009A5A8A">
            <w:pPr>
              <w:pStyle w:val="TAL"/>
              <w:tabs>
                <w:tab w:val="left" w:pos="5954"/>
              </w:tabs>
            </w:pPr>
            <w:r w:rsidRPr="00481D2D">
              <w:t>c26</w:t>
            </w:r>
          </w:p>
        </w:tc>
        <w:tc>
          <w:tcPr>
            <w:tcW w:w="1021" w:type="dxa"/>
          </w:tcPr>
          <w:p w14:paraId="194C8847" w14:textId="77777777" w:rsidR="009A5A8A" w:rsidRPr="00481D2D" w:rsidRDefault="009A5A8A" w:rsidP="009A5A8A">
            <w:pPr>
              <w:pStyle w:val="TAL"/>
              <w:tabs>
                <w:tab w:val="left" w:pos="5954"/>
              </w:tabs>
            </w:pPr>
            <w:r w:rsidRPr="00481D2D">
              <w:t>[34A] 2</w:t>
            </w:r>
          </w:p>
        </w:tc>
        <w:tc>
          <w:tcPr>
            <w:tcW w:w="1021" w:type="dxa"/>
          </w:tcPr>
          <w:p w14:paraId="2814D30D" w14:textId="77777777" w:rsidR="009A5A8A" w:rsidRPr="00481D2D" w:rsidRDefault="009A5A8A" w:rsidP="009A5A8A">
            <w:pPr>
              <w:pStyle w:val="TAL"/>
              <w:tabs>
                <w:tab w:val="left" w:pos="5954"/>
              </w:tabs>
            </w:pPr>
            <w:r w:rsidRPr="00481D2D">
              <w:t>c27</w:t>
            </w:r>
          </w:p>
        </w:tc>
        <w:tc>
          <w:tcPr>
            <w:tcW w:w="1021" w:type="dxa"/>
          </w:tcPr>
          <w:p w14:paraId="41F16999" w14:textId="77777777" w:rsidR="009A5A8A" w:rsidRPr="00481D2D" w:rsidRDefault="009A5A8A" w:rsidP="009A5A8A">
            <w:pPr>
              <w:pStyle w:val="TAL"/>
              <w:tabs>
                <w:tab w:val="left" w:pos="5954"/>
              </w:tabs>
            </w:pPr>
            <w:r w:rsidRPr="00481D2D">
              <w:t>c27</w:t>
            </w:r>
          </w:p>
        </w:tc>
      </w:tr>
      <w:tr w:rsidR="009A5A8A" w:rsidRPr="00481D2D" w14:paraId="49302315" w14:textId="77777777">
        <w:tc>
          <w:tcPr>
            <w:tcW w:w="851" w:type="dxa"/>
          </w:tcPr>
          <w:p w14:paraId="1C94957B" w14:textId="77777777" w:rsidR="009A5A8A" w:rsidRPr="00481D2D" w:rsidRDefault="009A5A8A" w:rsidP="009A5A8A">
            <w:pPr>
              <w:pStyle w:val="TAL"/>
              <w:tabs>
                <w:tab w:val="left" w:pos="5954"/>
              </w:tabs>
            </w:pPr>
            <w:r w:rsidRPr="00481D2D">
              <w:t>30</w:t>
            </w:r>
          </w:p>
        </w:tc>
        <w:tc>
          <w:tcPr>
            <w:tcW w:w="2665" w:type="dxa"/>
          </w:tcPr>
          <w:p w14:paraId="0B375273" w14:textId="77777777" w:rsidR="009A5A8A" w:rsidRPr="00481D2D" w:rsidRDefault="009A5A8A" w:rsidP="009A5A8A">
            <w:pPr>
              <w:pStyle w:val="TAL"/>
              <w:tabs>
                <w:tab w:val="left" w:pos="5954"/>
              </w:tabs>
            </w:pPr>
            <w:r w:rsidRPr="00481D2D">
              <w:t>Record-Route</w:t>
            </w:r>
          </w:p>
        </w:tc>
        <w:tc>
          <w:tcPr>
            <w:tcW w:w="1021" w:type="dxa"/>
          </w:tcPr>
          <w:p w14:paraId="6462B32F" w14:textId="77777777" w:rsidR="009A5A8A" w:rsidRPr="00481D2D" w:rsidRDefault="009A5A8A" w:rsidP="009A5A8A">
            <w:pPr>
              <w:pStyle w:val="TAL"/>
              <w:tabs>
                <w:tab w:val="left" w:pos="5954"/>
              </w:tabs>
            </w:pPr>
            <w:r w:rsidRPr="00481D2D">
              <w:t>[26] 20.30</w:t>
            </w:r>
          </w:p>
        </w:tc>
        <w:tc>
          <w:tcPr>
            <w:tcW w:w="1021" w:type="dxa"/>
          </w:tcPr>
          <w:p w14:paraId="3980EEC3" w14:textId="77777777" w:rsidR="009A5A8A" w:rsidRPr="00481D2D" w:rsidRDefault="009A5A8A" w:rsidP="009A5A8A">
            <w:pPr>
              <w:pStyle w:val="TAL"/>
              <w:tabs>
                <w:tab w:val="left" w:pos="5954"/>
              </w:tabs>
            </w:pPr>
            <w:r w:rsidRPr="00481D2D">
              <w:t>m</w:t>
            </w:r>
          </w:p>
        </w:tc>
        <w:tc>
          <w:tcPr>
            <w:tcW w:w="1021" w:type="dxa"/>
          </w:tcPr>
          <w:p w14:paraId="22547CC4" w14:textId="77777777" w:rsidR="009A5A8A" w:rsidRPr="00481D2D" w:rsidRDefault="009A5A8A" w:rsidP="009A5A8A">
            <w:pPr>
              <w:pStyle w:val="TAL"/>
              <w:tabs>
                <w:tab w:val="left" w:pos="5954"/>
              </w:tabs>
            </w:pPr>
            <w:r w:rsidRPr="00481D2D">
              <w:t>m</w:t>
            </w:r>
          </w:p>
        </w:tc>
        <w:tc>
          <w:tcPr>
            <w:tcW w:w="1021" w:type="dxa"/>
          </w:tcPr>
          <w:p w14:paraId="1E434173" w14:textId="77777777" w:rsidR="009A5A8A" w:rsidRPr="00481D2D" w:rsidRDefault="009A5A8A" w:rsidP="009A5A8A">
            <w:pPr>
              <w:pStyle w:val="TAL"/>
              <w:tabs>
                <w:tab w:val="left" w:pos="5954"/>
              </w:tabs>
            </w:pPr>
            <w:r w:rsidRPr="00481D2D">
              <w:t>[26] 20.30</w:t>
            </w:r>
          </w:p>
        </w:tc>
        <w:tc>
          <w:tcPr>
            <w:tcW w:w="1021" w:type="dxa"/>
          </w:tcPr>
          <w:p w14:paraId="15328EE1" w14:textId="77777777" w:rsidR="009A5A8A" w:rsidRPr="00481D2D" w:rsidRDefault="009A5A8A" w:rsidP="009A5A8A">
            <w:pPr>
              <w:pStyle w:val="TAL"/>
              <w:tabs>
                <w:tab w:val="left" w:pos="5954"/>
              </w:tabs>
            </w:pPr>
            <w:r w:rsidRPr="00481D2D">
              <w:t>c7</w:t>
            </w:r>
          </w:p>
        </w:tc>
        <w:tc>
          <w:tcPr>
            <w:tcW w:w="1021" w:type="dxa"/>
          </w:tcPr>
          <w:p w14:paraId="4FA006C2" w14:textId="77777777" w:rsidR="009A5A8A" w:rsidRPr="00481D2D" w:rsidRDefault="009A5A8A" w:rsidP="009A5A8A">
            <w:pPr>
              <w:pStyle w:val="TAL"/>
              <w:tabs>
                <w:tab w:val="left" w:pos="5954"/>
              </w:tabs>
            </w:pPr>
            <w:r w:rsidRPr="00481D2D">
              <w:t>c7</w:t>
            </w:r>
          </w:p>
        </w:tc>
      </w:tr>
      <w:tr w:rsidR="009A5A8A" w:rsidRPr="00481D2D" w14:paraId="7B9766A5" w14:textId="77777777">
        <w:tc>
          <w:tcPr>
            <w:tcW w:w="851" w:type="dxa"/>
          </w:tcPr>
          <w:p w14:paraId="56BEB7F7" w14:textId="77777777" w:rsidR="009A5A8A" w:rsidRPr="00481D2D" w:rsidRDefault="009A5A8A" w:rsidP="009A5A8A">
            <w:pPr>
              <w:pStyle w:val="TAL"/>
              <w:tabs>
                <w:tab w:val="left" w:pos="5954"/>
              </w:tabs>
            </w:pPr>
            <w:r w:rsidRPr="00481D2D">
              <w:t>31</w:t>
            </w:r>
          </w:p>
        </w:tc>
        <w:tc>
          <w:tcPr>
            <w:tcW w:w="2665" w:type="dxa"/>
          </w:tcPr>
          <w:p w14:paraId="6DA468AD" w14:textId="77777777" w:rsidR="009A5A8A" w:rsidRPr="00481D2D" w:rsidRDefault="009A5A8A" w:rsidP="009A5A8A">
            <w:pPr>
              <w:pStyle w:val="TAL"/>
              <w:tabs>
                <w:tab w:val="left" w:pos="5954"/>
              </w:tabs>
            </w:pPr>
            <w:r w:rsidRPr="00481D2D">
              <w:t>Referred-By</w:t>
            </w:r>
          </w:p>
        </w:tc>
        <w:tc>
          <w:tcPr>
            <w:tcW w:w="1021" w:type="dxa"/>
          </w:tcPr>
          <w:p w14:paraId="5750AEE8" w14:textId="77777777" w:rsidR="009A5A8A" w:rsidRPr="00481D2D" w:rsidRDefault="009A5A8A" w:rsidP="009A5A8A">
            <w:pPr>
              <w:pStyle w:val="TAL"/>
              <w:tabs>
                <w:tab w:val="left" w:pos="5954"/>
              </w:tabs>
            </w:pPr>
            <w:r w:rsidRPr="00481D2D">
              <w:t>[59] 3</w:t>
            </w:r>
          </w:p>
        </w:tc>
        <w:tc>
          <w:tcPr>
            <w:tcW w:w="1021" w:type="dxa"/>
          </w:tcPr>
          <w:p w14:paraId="4D52D013" w14:textId="77777777" w:rsidR="009A5A8A" w:rsidRPr="00481D2D" w:rsidRDefault="009A5A8A" w:rsidP="009A5A8A">
            <w:pPr>
              <w:pStyle w:val="TAL"/>
              <w:tabs>
                <w:tab w:val="left" w:pos="5954"/>
              </w:tabs>
            </w:pPr>
            <w:r w:rsidRPr="00481D2D">
              <w:t>c30</w:t>
            </w:r>
          </w:p>
        </w:tc>
        <w:tc>
          <w:tcPr>
            <w:tcW w:w="1021" w:type="dxa"/>
          </w:tcPr>
          <w:p w14:paraId="7D0541EA" w14:textId="77777777" w:rsidR="009A5A8A" w:rsidRPr="00481D2D" w:rsidRDefault="009A5A8A" w:rsidP="009A5A8A">
            <w:pPr>
              <w:pStyle w:val="TAL"/>
              <w:tabs>
                <w:tab w:val="left" w:pos="5954"/>
              </w:tabs>
            </w:pPr>
            <w:r w:rsidRPr="00481D2D">
              <w:t>c30</w:t>
            </w:r>
          </w:p>
        </w:tc>
        <w:tc>
          <w:tcPr>
            <w:tcW w:w="1021" w:type="dxa"/>
          </w:tcPr>
          <w:p w14:paraId="4DBEA61E" w14:textId="77777777" w:rsidR="009A5A8A" w:rsidRPr="00481D2D" w:rsidRDefault="009A5A8A" w:rsidP="009A5A8A">
            <w:pPr>
              <w:pStyle w:val="TAL"/>
              <w:tabs>
                <w:tab w:val="left" w:pos="5954"/>
              </w:tabs>
            </w:pPr>
            <w:r w:rsidRPr="00481D2D">
              <w:t>[59] 3</w:t>
            </w:r>
          </w:p>
        </w:tc>
        <w:tc>
          <w:tcPr>
            <w:tcW w:w="1021" w:type="dxa"/>
          </w:tcPr>
          <w:p w14:paraId="25F7AD55" w14:textId="77777777" w:rsidR="009A5A8A" w:rsidRPr="00481D2D" w:rsidRDefault="009A5A8A" w:rsidP="009A5A8A">
            <w:pPr>
              <w:pStyle w:val="TAL"/>
              <w:tabs>
                <w:tab w:val="left" w:pos="5954"/>
              </w:tabs>
            </w:pPr>
            <w:r w:rsidRPr="00481D2D">
              <w:t>c31</w:t>
            </w:r>
          </w:p>
        </w:tc>
        <w:tc>
          <w:tcPr>
            <w:tcW w:w="1021" w:type="dxa"/>
          </w:tcPr>
          <w:p w14:paraId="29C166F4" w14:textId="77777777" w:rsidR="009A5A8A" w:rsidRPr="00481D2D" w:rsidRDefault="009A5A8A" w:rsidP="009A5A8A">
            <w:pPr>
              <w:pStyle w:val="TAL"/>
              <w:tabs>
                <w:tab w:val="left" w:pos="5954"/>
              </w:tabs>
            </w:pPr>
            <w:r w:rsidRPr="00481D2D">
              <w:t>c31</w:t>
            </w:r>
          </w:p>
        </w:tc>
      </w:tr>
      <w:tr w:rsidR="005F1F74" w:rsidRPr="00481D2D" w14:paraId="50491AB9" w14:textId="77777777" w:rsidTr="005F1F74">
        <w:tc>
          <w:tcPr>
            <w:tcW w:w="851" w:type="dxa"/>
          </w:tcPr>
          <w:p w14:paraId="7A49B722" w14:textId="77777777" w:rsidR="005F1F74" w:rsidRPr="00481D2D" w:rsidRDefault="005F1F74" w:rsidP="005F1F74">
            <w:pPr>
              <w:pStyle w:val="TAL"/>
            </w:pPr>
            <w:r w:rsidRPr="00481D2D">
              <w:t>32</w:t>
            </w:r>
          </w:p>
        </w:tc>
        <w:tc>
          <w:tcPr>
            <w:tcW w:w="2665" w:type="dxa"/>
          </w:tcPr>
          <w:p w14:paraId="79038278" w14:textId="77777777" w:rsidR="005F1F74" w:rsidRPr="00481D2D" w:rsidRDefault="005F1F74" w:rsidP="005F1F74">
            <w:pPr>
              <w:pStyle w:val="TAL"/>
            </w:pPr>
            <w:r w:rsidRPr="00481D2D">
              <w:t>Relayed-Charge</w:t>
            </w:r>
          </w:p>
        </w:tc>
        <w:tc>
          <w:tcPr>
            <w:tcW w:w="1021" w:type="dxa"/>
          </w:tcPr>
          <w:p w14:paraId="16B11DD2" w14:textId="77777777" w:rsidR="005F1F74" w:rsidRPr="00481D2D" w:rsidRDefault="005F1F74" w:rsidP="005F1F74">
            <w:pPr>
              <w:pStyle w:val="TAL"/>
            </w:pPr>
            <w:r w:rsidRPr="00481D2D">
              <w:t>7.2.12</w:t>
            </w:r>
          </w:p>
        </w:tc>
        <w:tc>
          <w:tcPr>
            <w:tcW w:w="1021" w:type="dxa"/>
          </w:tcPr>
          <w:p w14:paraId="23D1CE3E" w14:textId="77777777" w:rsidR="005F1F74" w:rsidRPr="00481D2D" w:rsidRDefault="005F1F74" w:rsidP="005F1F74">
            <w:pPr>
              <w:pStyle w:val="TAL"/>
            </w:pPr>
            <w:r w:rsidRPr="00481D2D">
              <w:t>n/a</w:t>
            </w:r>
          </w:p>
        </w:tc>
        <w:tc>
          <w:tcPr>
            <w:tcW w:w="1021" w:type="dxa"/>
          </w:tcPr>
          <w:p w14:paraId="42E1E8E8" w14:textId="77777777" w:rsidR="005F1F74" w:rsidRPr="00481D2D" w:rsidRDefault="005F1F74" w:rsidP="005F1F74">
            <w:pPr>
              <w:pStyle w:val="TAL"/>
            </w:pPr>
            <w:r w:rsidRPr="00481D2D">
              <w:t>c53</w:t>
            </w:r>
          </w:p>
        </w:tc>
        <w:tc>
          <w:tcPr>
            <w:tcW w:w="1021" w:type="dxa"/>
          </w:tcPr>
          <w:p w14:paraId="6FB0D196" w14:textId="77777777" w:rsidR="005F1F74" w:rsidRPr="00481D2D" w:rsidRDefault="005F1F74" w:rsidP="005F1F74">
            <w:pPr>
              <w:pStyle w:val="TAL"/>
            </w:pPr>
            <w:r w:rsidRPr="00481D2D">
              <w:t>7.2.12</w:t>
            </w:r>
          </w:p>
        </w:tc>
        <w:tc>
          <w:tcPr>
            <w:tcW w:w="1021" w:type="dxa"/>
          </w:tcPr>
          <w:p w14:paraId="6D65685E" w14:textId="77777777" w:rsidR="005F1F74" w:rsidRPr="00481D2D" w:rsidRDefault="005F1F74" w:rsidP="005F1F74">
            <w:pPr>
              <w:pStyle w:val="TAL"/>
            </w:pPr>
            <w:r w:rsidRPr="00481D2D">
              <w:t>n/a</w:t>
            </w:r>
          </w:p>
        </w:tc>
        <w:tc>
          <w:tcPr>
            <w:tcW w:w="1021" w:type="dxa"/>
          </w:tcPr>
          <w:p w14:paraId="6661C82C" w14:textId="77777777" w:rsidR="005F1F74" w:rsidRPr="00481D2D" w:rsidRDefault="005F1F74" w:rsidP="005F1F74">
            <w:pPr>
              <w:pStyle w:val="TAL"/>
            </w:pPr>
            <w:r w:rsidRPr="00481D2D">
              <w:t>c53</w:t>
            </w:r>
          </w:p>
        </w:tc>
      </w:tr>
      <w:tr w:rsidR="009A5A8A" w:rsidRPr="00481D2D" w14:paraId="6CC3CE68" w14:textId="77777777">
        <w:tc>
          <w:tcPr>
            <w:tcW w:w="851" w:type="dxa"/>
          </w:tcPr>
          <w:p w14:paraId="1F9303C6" w14:textId="77777777" w:rsidR="009A5A8A" w:rsidRPr="00481D2D" w:rsidRDefault="009A5A8A" w:rsidP="009A5A8A">
            <w:pPr>
              <w:pStyle w:val="TAL"/>
              <w:tabs>
                <w:tab w:val="left" w:pos="5954"/>
              </w:tabs>
            </w:pPr>
            <w:r w:rsidRPr="00481D2D">
              <w:t>33</w:t>
            </w:r>
          </w:p>
        </w:tc>
        <w:tc>
          <w:tcPr>
            <w:tcW w:w="2665" w:type="dxa"/>
          </w:tcPr>
          <w:p w14:paraId="6604913A" w14:textId="77777777" w:rsidR="009A5A8A" w:rsidRPr="00481D2D" w:rsidRDefault="009A5A8A" w:rsidP="009A5A8A">
            <w:pPr>
              <w:pStyle w:val="TAL"/>
              <w:tabs>
                <w:tab w:val="left" w:pos="5954"/>
              </w:tabs>
            </w:pPr>
            <w:r w:rsidRPr="00481D2D">
              <w:t>Request-Disposition</w:t>
            </w:r>
          </w:p>
        </w:tc>
        <w:tc>
          <w:tcPr>
            <w:tcW w:w="1021" w:type="dxa"/>
          </w:tcPr>
          <w:p w14:paraId="58445727" w14:textId="77777777" w:rsidR="009A5A8A" w:rsidRPr="00481D2D" w:rsidRDefault="009A5A8A" w:rsidP="009A5A8A">
            <w:pPr>
              <w:pStyle w:val="TAL"/>
              <w:tabs>
                <w:tab w:val="left" w:pos="5954"/>
              </w:tabs>
            </w:pPr>
            <w:r w:rsidRPr="00481D2D">
              <w:t>[56B] 9.1</w:t>
            </w:r>
          </w:p>
        </w:tc>
        <w:tc>
          <w:tcPr>
            <w:tcW w:w="1021" w:type="dxa"/>
          </w:tcPr>
          <w:p w14:paraId="50D06163" w14:textId="77777777" w:rsidR="009A5A8A" w:rsidRPr="00481D2D" w:rsidRDefault="009A5A8A" w:rsidP="009A5A8A">
            <w:pPr>
              <w:pStyle w:val="TAL"/>
              <w:tabs>
                <w:tab w:val="left" w:pos="5954"/>
              </w:tabs>
            </w:pPr>
            <w:r w:rsidRPr="00481D2D">
              <w:t>c28</w:t>
            </w:r>
          </w:p>
        </w:tc>
        <w:tc>
          <w:tcPr>
            <w:tcW w:w="1021" w:type="dxa"/>
          </w:tcPr>
          <w:p w14:paraId="6534F438" w14:textId="77777777" w:rsidR="009A5A8A" w:rsidRPr="00481D2D" w:rsidRDefault="009A5A8A" w:rsidP="009A5A8A">
            <w:pPr>
              <w:pStyle w:val="TAL"/>
              <w:tabs>
                <w:tab w:val="left" w:pos="5954"/>
              </w:tabs>
            </w:pPr>
            <w:r w:rsidRPr="00481D2D">
              <w:t>c28</w:t>
            </w:r>
          </w:p>
        </w:tc>
        <w:tc>
          <w:tcPr>
            <w:tcW w:w="1021" w:type="dxa"/>
          </w:tcPr>
          <w:p w14:paraId="3B89FFB5" w14:textId="77777777" w:rsidR="009A5A8A" w:rsidRPr="00481D2D" w:rsidRDefault="009A5A8A" w:rsidP="009A5A8A">
            <w:pPr>
              <w:pStyle w:val="TAL"/>
              <w:tabs>
                <w:tab w:val="left" w:pos="5954"/>
              </w:tabs>
            </w:pPr>
            <w:r w:rsidRPr="00481D2D">
              <w:t>[56B] 9.1</w:t>
            </w:r>
          </w:p>
        </w:tc>
        <w:tc>
          <w:tcPr>
            <w:tcW w:w="1021" w:type="dxa"/>
          </w:tcPr>
          <w:p w14:paraId="382383CB" w14:textId="77777777" w:rsidR="009A5A8A" w:rsidRPr="00481D2D" w:rsidRDefault="009A5A8A" w:rsidP="009A5A8A">
            <w:pPr>
              <w:pStyle w:val="TAL"/>
              <w:tabs>
                <w:tab w:val="left" w:pos="5954"/>
              </w:tabs>
            </w:pPr>
            <w:r w:rsidRPr="00481D2D">
              <w:t>c28</w:t>
            </w:r>
          </w:p>
        </w:tc>
        <w:tc>
          <w:tcPr>
            <w:tcW w:w="1021" w:type="dxa"/>
          </w:tcPr>
          <w:p w14:paraId="4583CFB3" w14:textId="77777777" w:rsidR="009A5A8A" w:rsidRPr="00481D2D" w:rsidRDefault="009A5A8A" w:rsidP="009A5A8A">
            <w:pPr>
              <w:pStyle w:val="TAL"/>
              <w:tabs>
                <w:tab w:val="left" w:pos="5954"/>
              </w:tabs>
            </w:pPr>
            <w:r w:rsidRPr="00481D2D">
              <w:t>c28</w:t>
            </w:r>
          </w:p>
        </w:tc>
      </w:tr>
      <w:tr w:rsidR="009A5A8A" w:rsidRPr="00481D2D" w14:paraId="31BB063A" w14:textId="77777777">
        <w:tc>
          <w:tcPr>
            <w:tcW w:w="851" w:type="dxa"/>
          </w:tcPr>
          <w:p w14:paraId="2ED25774" w14:textId="77777777" w:rsidR="009A5A8A" w:rsidRPr="00481D2D" w:rsidRDefault="009A5A8A" w:rsidP="009A5A8A">
            <w:pPr>
              <w:pStyle w:val="TAL"/>
              <w:tabs>
                <w:tab w:val="left" w:pos="5954"/>
              </w:tabs>
            </w:pPr>
            <w:r w:rsidRPr="00481D2D">
              <w:t>34</w:t>
            </w:r>
          </w:p>
        </w:tc>
        <w:tc>
          <w:tcPr>
            <w:tcW w:w="2665" w:type="dxa"/>
          </w:tcPr>
          <w:p w14:paraId="5671D7BA" w14:textId="77777777" w:rsidR="009A5A8A" w:rsidRPr="00481D2D" w:rsidRDefault="009A5A8A" w:rsidP="009A5A8A">
            <w:pPr>
              <w:pStyle w:val="TAL"/>
              <w:tabs>
                <w:tab w:val="left" w:pos="5954"/>
              </w:tabs>
            </w:pPr>
            <w:r w:rsidRPr="00481D2D">
              <w:t>Require</w:t>
            </w:r>
          </w:p>
        </w:tc>
        <w:tc>
          <w:tcPr>
            <w:tcW w:w="1021" w:type="dxa"/>
          </w:tcPr>
          <w:p w14:paraId="686DEB8F" w14:textId="77777777" w:rsidR="009A5A8A" w:rsidRPr="00481D2D" w:rsidRDefault="009A5A8A" w:rsidP="009A5A8A">
            <w:pPr>
              <w:pStyle w:val="TAL"/>
              <w:tabs>
                <w:tab w:val="left" w:pos="5954"/>
              </w:tabs>
            </w:pPr>
            <w:r w:rsidRPr="00481D2D">
              <w:t>[26] 20.32</w:t>
            </w:r>
          </w:p>
        </w:tc>
        <w:tc>
          <w:tcPr>
            <w:tcW w:w="1021" w:type="dxa"/>
          </w:tcPr>
          <w:p w14:paraId="5BF2C9DA" w14:textId="77777777" w:rsidR="009A5A8A" w:rsidRPr="00481D2D" w:rsidRDefault="009A5A8A" w:rsidP="009A5A8A">
            <w:pPr>
              <w:pStyle w:val="TAL"/>
              <w:tabs>
                <w:tab w:val="left" w:pos="5954"/>
              </w:tabs>
            </w:pPr>
            <w:r w:rsidRPr="00481D2D">
              <w:t>m</w:t>
            </w:r>
          </w:p>
        </w:tc>
        <w:tc>
          <w:tcPr>
            <w:tcW w:w="1021" w:type="dxa"/>
          </w:tcPr>
          <w:p w14:paraId="0C36A889" w14:textId="77777777" w:rsidR="009A5A8A" w:rsidRPr="00481D2D" w:rsidRDefault="009A5A8A" w:rsidP="009A5A8A">
            <w:pPr>
              <w:pStyle w:val="TAL"/>
              <w:tabs>
                <w:tab w:val="left" w:pos="5954"/>
              </w:tabs>
            </w:pPr>
            <w:r w:rsidRPr="00481D2D">
              <w:t>m</w:t>
            </w:r>
          </w:p>
        </w:tc>
        <w:tc>
          <w:tcPr>
            <w:tcW w:w="1021" w:type="dxa"/>
          </w:tcPr>
          <w:p w14:paraId="27EC384F" w14:textId="77777777" w:rsidR="009A5A8A" w:rsidRPr="00481D2D" w:rsidRDefault="009A5A8A" w:rsidP="009A5A8A">
            <w:pPr>
              <w:pStyle w:val="TAL"/>
              <w:tabs>
                <w:tab w:val="left" w:pos="5954"/>
              </w:tabs>
            </w:pPr>
            <w:r w:rsidRPr="00481D2D">
              <w:t>[26] 20.32</w:t>
            </w:r>
          </w:p>
        </w:tc>
        <w:tc>
          <w:tcPr>
            <w:tcW w:w="1021" w:type="dxa"/>
          </w:tcPr>
          <w:p w14:paraId="2C38EC71" w14:textId="77777777" w:rsidR="009A5A8A" w:rsidRPr="00481D2D" w:rsidRDefault="009A5A8A" w:rsidP="009A5A8A">
            <w:pPr>
              <w:pStyle w:val="TAL"/>
              <w:tabs>
                <w:tab w:val="left" w:pos="5954"/>
              </w:tabs>
            </w:pPr>
            <w:r w:rsidRPr="00481D2D">
              <w:t>c5</w:t>
            </w:r>
          </w:p>
        </w:tc>
        <w:tc>
          <w:tcPr>
            <w:tcW w:w="1021" w:type="dxa"/>
          </w:tcPr>
          <w:p w14:paraId="1ED3784E" w14:textId="77777777" w:rsidR="009A5A8A" w:rsidRPr="00481D2D" w:rsidRDefault="009A5A8A" w:rsidP="009A5A8A">
            <w:pPr>
              <w:pStyle w:val="TAL"/>
              <w:tabs>
                <w:tab w:val="left" w:pos="5954"/>
              </w:tabs>
            </w:pPr>
            <w:r w:rsidRPr="00481D2D">
              <w:t>c5</w:t>
            </w:r>
          </w:p>
        </w:tc>
      </w:tr>
      <w:tr w:rsidR="009A5A8A" w:rsidRPr="00481D2D" w14:paraId="710B384D" w14:textId="77777777">
        <w:tc>
          <w:tcPr>
            <w:tcW w:w="851" w:type="dxa"/>
          </w:tcPr>
          <w:p w14:paraId="6EEABA41" w14:textId="77777777" w:rsidR="009A5A8A" w:rsidRPr="00481D2D" w:rsidRDefault="009A5A8A" w:rsidP="009A5A8A">
            <w:pPr>
              <w:pStyle w:val="TAL"/>
              <w:tabs>
                <w:tab w:val="left" w:pos="5954"/>
              </w:tabs>
            </w:pPr>
            <w:r w:rsidRPr="00481D2D">
              <w:t>35</w:t>
            </w:r>
          </w:p>
        </w:tc>
        <w:tc>
          <w:tcPr>
            <w:tcW w:w="2665" w:type="dxa"/>
          </w:tcPr>
          <w:p w14:paraId="3DF851FD" w14:textId="77777777" w:rsidR="009A5A8A" w:rsidRPr="00481D2D" w:rsidRDefault="009A5A8A" w:rsidP="009A5A8A">
            <w:pPr>
              <w:pStyle w:val="TAL"/>
              <w:tabs>
                <w:tab w:val="left" w:pos="5954"/>
              </w:tabs>
            </w:pPr>
            <w:r w:rsidRPr="00481D2D">
              <w:t>Resource-Priority</w:t>
            </w:r>
          </w:p>
        </w:tc>
        <w:tc>
          <w:tcPr>
            <w:tcW w:w="1021" w:type="dxa"/>
          </w:tcPr>
          <w:p w14:paraId="7A6E32D8" w14:textId="77777777" w:rsidR="009A5A8A" w:rsidRPr="00481D2D" w:rsidRDefault="009A5A8A" w:rsidP="009A5A8A">
            <w:pPr>
              <w:pStyle w:val="TAL"/>
              <w:tabs>
                <w:tab w:val="left" w:pos="5954"/>
              </w:tabs>
            </w:pPr>
            <w:r w:rsidRPr="00481D2D">
              <w:t>[116] 3.1</w:t>
            </w:r>
          </w:p>
        </w:tc>
        <w:tc>
          <w:tcPr>
            <w:tcW w:w="1021" w:type="dxa"/>
          </w:tcPr>
          <w:p w14:paraId="70A183CC" w14:textId="77777777" w:rsidR="009A5A8A" w:rsidRPr="00481D2D" w:rsidRDefault="009A5A8A" w:rsidP="009A5A8A">
            <w:pPr>
              <w:pStyle w:val="TAL"/>
              <w:tabs>
                <w:tab w:val="left" w:pos="5954"/>
              </w:tabs>
            </w:pPr>
            <w:r w:rsidRPr="00481D2D">
              <w:t>c38</w:t>
            </w:r>
          </w:p>
        </w:tc>
        <w:tc>
          <w:tcPr>
            <w:tcW w:w="1021" w:type="dxa"/>
          </w:tcPr>
          <w:p w14:paraId="7F4A28B5" w14:textId="77777777" w:rsidR="009A5A8A" w:rsidRPr="00481D2D" w:rsidRDefault="009A5A8A" w:rsidP="009A5A8A">
            <w:pPr>
              <w:pStyle w:val="TAL"/>
              <w:tabs>
                <w:tab w:val="left" w:pos="5954"/>
              </w:tabs>
            </w:pPr>
            <w:r w:rsidRPr="00481D2D">
              <w:t>c38</w:t>
            </w:r>
          </w:p>
        </w:tc>
        <w:tc>
          <w:tcPr>
            <w:tcW w:w="1021" w:type="dxa"/>
          </w:tcPr>
          <w:p w14:paraId="5B08B4D8" w14:textId="77777777" w:rsidR="009A5A8A" w:rsidRPr="00481D2D" w:rsidRDefault="009A5A8A" w:rsidP="009A5A8A">
            <w:pPr>
              <w:pStyle w:val="TAL"/>
              <w:tabs>
                <w:tab w:val="left" w:pos="5954"/>
              </w:tabs>
            </w:pPr>
            <w:r w:rsidRPr="00481D2D">
              <w:t>[116] 3.1</w:t>
            </w:r>
          </w:p>
        </w:tc>
        <w:tc>
          <w:tcPr>
            <w:tcW w:w="1021" w:type="dxa"/>
          </w:tcPr>
          <w:p w14:paraId="780E9D81" w14:textId="77777777" w:rsidR="009A5A8A" w:rsidRPr="00481D2D" w:rsidRDefault="009A5A8A" w:rsidP="009A5A8A">
            <w:pPr>
              <w:pStyle w:val="TAL"/>
              <w:tabs>
                <w:tab w:val="left" w:pos="5954"/>
              </w:tabs>
            </w:pPr>
            <w:r w:rsidRPr="00481D2D">
              <w:t>c38</w:t>
            </w:r>
          </w:p>
        </w:tc>
        <w:tc>
          <w:tcPr>
            <w:tcW w:w="1021" w:type="dxa"/>
          </w:tcPr>
          <w:p w14:paraId="63BD524D" w14:textId="77777777" w:rsidR="009A5A8A" w:rsidRPr="00481D2D" w:rsidRDefault="009A5A8A" w:rsidP="009A5A8A">
            <w:pPr>
              <w:pStyle w:val="TAL"/>
              <w:tabs>
                <w:tab w:val="left" w:pos="5954"/>
              </w:tabs>
            </w:pPr>
            <w:r w:rsidRPr="00481D2D">
              <w:t>c38</w:t>
            </w:r>
          </w:p>
        </w:tc>
      </w:tr>
      <w:tr w:rsidR="009A5A8A" w:rsidRPr="00481D2D" w14:paraId="5A0A5FA4" w14:textId="77777777">
        <w:tc>
          <w:tcPr>
            <w:tcW w:w="851" w:type="dxa"/>
          </w:tcPr>
          <w:p w14:paraId="567BC421" w14:textId="77777777" w:rsidR="009A5A8A" w:rsidRPr="00481D2D" w:rsidRDefault="009A5A8A" w:rsidP="009A5A8A">
            <w:pPr>
              <w:pStyle w:val="TAL"/>
              <w:tabs>
                <w:tab w:val="left" w:pos="5954"/>
              </w:tabs>
            </w:pPr>
            <w:r w:rsidRPr="00481D2D">
              <w:t>36</w:t>
            </w:r>
          </w:p>
        </w:tc>
        <w:tc>
          <w:tcPr>
            <w:tcW w:w="2665" w:type="dxa"/>
          </w:tcPr>
          <w:p w14:paraId="651FFE07" w14:textId="77777777" w:rsidR="009A5A8A" w:rsidRPr="00481D2D" w:rsidRDefault="009A5A8A" w:rsidP="009A5A8A">
            <w:pPr>
              <w:pStyle w:val="TAL"/>
              <w:tabs>
                <w:tab w:val="left" w:pos="5954"/>
              </w:tabs>
            </w:pPr>
            <w:r w:rsidRPr="00481D2D">
              <w:t>Route</w:t>
            </w:r>
          </w:p>
        </w:tc>
        <w:tc>
          <w:tcPr>
            <w:tcW w:w="1021" w:type="dxa"/>
          </w:tcPr>
          <w:p w14:paraId="17613CCB" w14:textId="77777777" w:rsidR="009A5A8A" w:rsidRPr="00481D2D" w:rsidRDefault="009A5A8A" w:rsidP="009A5A8A">
            <w:pPr>
              <w:pStyle w:val="TAL"/>
              <w:tabs>
                <w:tab w:val="left" w:pos="5954"/>
              </w:tabs>
            </w:pPr>
            <w:r w:rsidRPr="00481D2D">
              <w:t>[26] 20.34</w:t>
            </w:r>
          </w:p>
        </w:tc>
        <w:tc>
          <w:tcPr>
            <w:tcW w:w="1021" w:type="dxa"/>
          </w:tcPr>
          <w:p w14:paraId="086600F4" w14:textId="77777777" w:rsidR="009A5A8A" w:rsidRPr="00481D2D" w:rsidRDefault="009A5A8A" w:rsidP="009A5A8A">
            <w:pPr>
              <w:pStyle w:val="TAL"/>
              <w:tabs>
                <w:tab w:val="left" w:pos="5954"/>
              </w:tabs>
            </w:pPr>
            <w:r w:rsidRPr="00481D2D">
              <w:t>m</w:t>
            </w:r>
          </w:p>
        </w:tc>
        <w:tc>
          <w:tcPr>
            <w:tcW w:w="1021" w:type="dxa"/>
          </w:tcPr>
          <w:p w14:paraId="4C3F55E0" w14:textId="77777777" w:rsidR="009A5A8A" w:rsidRPr="00481D2D" w:rsidRDefault="009A5A8A" w:rsidP="009A5A8A">
            <w:pPr>
              <w:pStyle w:val="TAL"/>
              <w:tabs>
                <w:tab w:val="left" w:pos="5954"/>
              </w:tabs>
            </w:pPr>
            <w:r w:rsidRPr="00481D2D">
              <w:t>m</w:t>
            </w:r>
          </w:p>
        </w:tc>
        <w:tc>
          <w:tcPr>
            <w:tcW w:w="1021" w:type="dxa"/>
          </w:tcPr>
          <w:p w14:paraId="34CE45EC" w14:textId="77777777" w:rsidR="009A5A8A" w:rsidRPr="00481D2D" w:rsidRDefault="009A5A8A" w:rsidP="009A5A8A">
            <w:pPr>
              <w:pStyle w:val="TAL"/>
              <w:tabs>
                <w:tab w:val="left" w:pos="5954"/>
              </w:tabs>
            </w:pPr>
            <w:r w:rsidRPr="00481D2D">
              <w:t>[26] 20.34</w:t>
            </w:r>
          </w:p>
        </w:tc>
        <w:tc>
          <w:tcPr>
            <w:tcW w:w="1021" w:type="dxa"/>
          </w:tcPr>
          <w:p w14:paraId="685D3683" w14:textId="77777777" w:rsidR="009A5A8A" w:rsidRPr="00481D2D" w:rsidRDefault="009A5A8A" w:rsidP="009A5A8A">
            <w:pPr>
              <w:pStyle w:val="TAL"/>
              <w:tabs>
                <w:tab w:val="left" w:pos="5954"/>
              </w:tabs>
            </w:pPr>
            <w:r w:rsidRPr="00481D2D">
              <w:t>m</w:t>
            </w:r>
          </w:p>
        </w:tc>
        <w:tc>
          <w:tcPr>
            <w:tcW w:w="1021" w:type="dxa"/>
          </w:tcPr>
          <w:p w14:paraId="5B01403E" w14:textId="77777777" w:rsidR="009A5A8A" w:rsidRPr="00481D2D" w:rsidRDefault="009A5A8A" w:rsidP="009A5A8A">
            <w:pPr>
              <w:pStyle w:val="TAL"/>
              <w:tabs>
                <w:tab w:val="left" w:pos="5954"/>
              </w:tabs>
            </w:pPr>
            <w:r w:rsidRPr="00481D2D">
              <w:t>m</w:t>
            </w:r>
          </w:p>
        </w:tc>
      </w:tr>
      <w:tr w:rsidR="009A5A8A" w:rsidRPr="00481D2D" w14:paraId="48703C23" w14:textId="77777777">
        <w:tc>
          <w:tcPr>
            <w:tcW w:w="851" w:type="dxa"/>
          </w:tcPr>
          <w:p w14:paraId="5B03FD9A" w14:textId="77777777" w:rsidR="009A5A8A" w:rsidRPr="00481D2D" w:rsidRDefault="009A5A8A" w:rsidP="009A5A8A">
            <w:pPr>
              <w:pStyle w:val="TAL"/>
              <w:tabs>
                <w:tab w:val="left" w:pos="5954"/>
              </w:tabs>
            </w:pPr>
            <w:r w:rsidRPr="00481D2D">
              <w:t>37</w:t>
            </w:r>
          </w:p>
        </w:tc>
        <w:tc>
          <w:tcPr>
            <w:tcW w:w="2665" w:type="dxa"/>
          </w:tcPr>
          <w:p w14:paraId="4324F3C8" w14:textId="77777777" w:rsidR="009A5A8A" w:rsidRPr="00481D2D" w:rsidRDefault="009A5A8A" w:rsidP="009A5A8A">
            <w:pPr>
              <w:pStyle w:val="TAL"/>
              <w:tabs>
                <w:tab w:val="left" w:pos="5954"/>
              </w:tabs>
            </w:pPr>
            <w:r w:rsidRPr="00481D2D">
              <w:t>Security-Client</w:t>
            </w:r>
          </w:p>
        </w:tc>
        <w:tc>
          <w:tcPr>
            <w:tcW w:w="1021" w:type="dxa"/>
          </w:tcPr>
          <w:p w14:paraId="7BA91CA4" w14:textId="77777777" w:rsidR="009A5A8A" w:rsidRPr="00481D2D" w:rsidRDefault="009A5A8A" w:rsidP="009A5A8A">
            <w:pPr>
              <w:pStyle w:val="TAL"/>
              <w:tabs>
                <w:tab w:val="left" w:pos="5954"/>
              </w:tabs>
            </w:pPr>
            <w:r w:rsidRPr="00481D2D">
              <w:t>[48] 2.3.1</w:t>
            </w:r>
          </w:p>
        </w:tc>
        <w:tc>
          <w:tcPr>
            <w:tcW w:w="1021" w:type="dxa"/>
          </w:tcPr>
          <w:p w14:paraId="21BCA961" w14:textId="77777777" w:rsidR="009A5A8A" w:rsidRPr="00481D2D" w:rsidRDefault="009A5A8A" w:rsidP="009A5A8A">
            <w:pPr>
              <w:pStyle w:val="TAL"/>
              <w:tabs>
                <w:tab w:val="left" w:pos="5954"/>
              </w:tabs>
            </w:pPr>
            <w:r w:rsidRPr="00481D2D">
              <w:t>x</w:t>
            </w:r>
          </w:p>
        </w:tc>
        <w:tc>
          <w:tcPr>
            <w:tcW w:w="1021" w:type="dxa"/>
          </w:tcPr>
          <w:p w14:paraId="5DBAB3FF" w14:textId="77777777" w:rsidR="009A5A8A" w:rsidRPr="00481D2D" w:rsidRDefault="009A5A8A" w:rsidP="009A5A8A">
            <w:pPr>
              <w:pStyle w:val="TAL"/>
              <w:tabs>
                <w:tab w:val="left" w:pos="5954"/>
              </w:tabs>
            </w:pPr>
            <w:r w:rsidRPr="00481D2D">
              <w:t>x</w:t>
            </w:r>
          </w:p>
        </w:tc>
        <w:tc>
          <w:tcPr>
            <w:tcW w:w="1021" w:type="dxa"/>
          </w:tcPr>
          <w:p w14:paraId="5E981B98" w14:textId="77777777" w:rsidR="009A5A8A" w:rsidRPr="00481D2D" w:rsidRDefault="009A5A8A" w:rsidP="009A5A8A">
            <w:pPr>
              <w:pStyle w:val="TAL"/>
              <w:tabs>
                <w:tab w:val="left" w:pos="5954"/>
              </w:tabs>
            </w:pPr>
            <w:r w:rsidRPr="00481D2D">
              <w:t>[48] 2.3.1</w:t>
            </w:r>
          </w:p>
        </w:tc>
        <w:tc>
          <w:tcPr>
            <w:tcW w:w="1021" w:type="dxa"/>
          </w:tcPr>
          <w:p w14:paraId="0C678DE2" w14:textId="77777777" w:rsidR="009A5A8A" w:rsidRPr="00481D2D" w:rsidRDefault="009A5A8A" w:rsidP="009A5A8A">
            <w:pPr>
              <w:pStyle w:val="TAL"/>
              <w:tabs>
                <w:tab w:val="left" w:pos="5954"/>
              </w:tabs>
            </w:pPr>
            <w:r w:rsidRPr="00481D2D">
              <w:t>c25</w:t>
            </w:r>
          </w:p>
        </w:tc>
        <w:tc>
          <w:tcPr>
            <w:tcW w:w="1021" w:type="dxa"/>
          </w:tcPr>
          <w:p w14:paraId="7BBACDA5" w14:textId="77777777" w:rsidR="009A5A8A" w:rsidRPr="00481D2D" w:rsidRDefault="009A5A8A" w:rsidP="009A5A8A">
            <w:pPr>
              <w:pStyle w:val="TAL"/>
              <w:tabs>
                <w:tab w:val="left" w:pos="5954"/>
              </w:tabs>
            </w:pPr>
            <w:r w:rsidRPr="00481D2D">
              <w:t>c25</w:t>
            </w:r>
          </w:p>
        </w:tc>
      </w:tr>
      <w:tr w:rsidR="009A5A8A" w:rsidRPr="00481D2D" w14:paraId="4F969E8E" w14:textId="77777777">
        <w:tc>
          <w:tcPr>
            <w:tcW w:w="851" w:type="dxa"/>
          </w:tcPr>
          <w:p w14:paraId="14BFD4AC" w14:textId="77777777" w:rsidR="009A5A8A" w:rsidRPr="00481D2D" w:rsidRDefault="009A5A8A" w:rsidP="009A5A8A">
            <w:pPr>
              <w:pStyle w:val="TAL"/>
              <w:tabs>
                <w:tab w:val="left" w:pos="5954"/>
              </w:tabs>
            </w:pPr>
            <w:r w:rsidRPr="00481D2D">
              <w:t>38</w:t>
            </w:r>
          </w:p>
        </w:tc>
        <w:tc>
          <w:tcPr>
            <w:tcW w:w="2665" w:type="dxa"/>
          </w:tcPr>
          <w:p w14:paraId="1E4E88AD" w14:textId="77777777" w:rsidR="009A5A8A" w:rsidRPr="00481D2D" w:rsidRDefault="009A5A8A" w:rsidP="009A5A8A">
            <w:pPr>
              <w:pStyle w:val="TAL"/>
              <w:tabs>
                <w:tab w:val="left" w:pos="5954"/>
              </w:tabs>
            </w:pPr>
            <w:r w:rsidRPr="00481D2D">
              <w:t>Security-Verify</w:t>
            </w:r>
          </w:p>
        </w:tc>
        <w:tc>
          <w:tcPr>
            <w:tcW w:w="1021" w:type="dxa"/>
          </w:tcPr>
          <w:p w14:paraId="45DE258C" w14:textId="77777777" w:rsidR="009A5A8A" w:rsidRPr="00481D2D" w:rsidRDefault="009A5A8A" w:rsidP="009A5A8A">
            <w:pPr>
              <w:pStyle w:val="TAL"/>
              <w:tabs>
                <w:tab w:val="left" w:pos="5954"/>
              </w:tabs>
            </w:pPr>
            <w:r w:rsidRPr="00481D2D">
              <w:t>[48] 2.3.1</w:t>
            </w:r>
          </w:p>
        </w:tc>
        <w:tc>
          <w:tcPr>
            <w:tcW w:w="1021" w:type="dxa"/>
          </w:tcPr>
          <w:p w14:paraId="76533762" w14:textId="77777777" w:rsidR="009A5A8A" w:rsidRPr="00481D2D" w:rsidRDefault="009A5A8A" w:rsidP="009A5A8A">
            <w:pPr>
              <w:pStyle w:val="TAL"/>
              <w:tabs>
                <w:tab w:val="left" w:pos="5954"/>
              </w:tabs>
            </w:pPr>
            <w:r w:rsidRPr="00481D2D">
              <w:t>x</w:t>
            </w:r>
          </w:p>
        </w:tc>
        <w:tc>
          <w:tcPr>
            <w:tcW w:w="1021" w:type="dxa"/>
          </w:tcPr>
          <w:p w14:paraId="7180AE66" w14:textId="77777777" w:rsidR="009A5A8A" w:rsidRPr="00481D2D" w:rsidRDefault="009A5A8A" w:rsidP="009A5A8A">
            <w:pPr>
              <w:pStyle w:val="TAL"/>
              <w:tabs>
                <w:tab w:val="left" w:pos="5954"/>
              </w:tabs>
            </w:pPr>
            <w:r w:rsidRPr="00481D2D">
              <w:t>x</w:t>
            </w:r>
          </w:p>
        </w:tc>
        <w:tc>
          <w:tcPr>
            <w:tcW w:w="1021" w:type="dxa"/>
          </w:tcPr>
          <w:p w14:paraId="70AF6C5F" w14:textId="77777777" w:rsidR="009A5A8A" w:rsidRPr="00481D2D" w:rsidRDefault="009A5A8A" w:rsidP="009A5A8A">
            <w:pPr>
              <w:pStyle w:val="TAL"/>
              <w:tabs>
                <w:tab w:val="left" w:pos="5954"/>
              </w:tabs>
            </w:pPr>
            <w:r w:rsidRPr="00481D2D">
              <w:t>[48] 2.3.1</w:t>
            </w:r>
          </w:p>
        </w:tc>
        <w:tc>
          <w:tcPr>
            <w:tcW w:w="1021" w:type="dxa"/>
          </w:tcPr>
          <w:p w14:paraId="14DD7951" w14:textId="77777777" w:rsidR="009A5A8A" w:rsidRPr="00481D2D" w:rsidRDefault="009A5A8A" w:rsidP="009A5A8A">
            <w:pPr>
              <w:pStyle w:val="TAL"/>
              <w:tabs>
                <w:tab w:val="left" w:pos="5954"/>
              </w:tabs>
            </w:pPr>
            <w:r w:rsidRPr="00481D2D">
              <w:t>c25</w:t>
            </w:r>
          </w:p>
        </w:tc>
        <w:tc>
          <w:tcPr>
            <w:tcW w:w="1021" w:type="dxa"/>
          </w:tcPr>
          <w:p w14:paraId="0F83D532" w14:textId="77777777" w:rsidR="009A5A8A" w:rsidRPr="00481D2D" w:rsidRDefault="009A5A8A" w:rsidP="009A5A8A">
            <w:pPr>
              <w:pStyle w:val="TAL"/>
              <w:tabs>
                <w:tab w:val="left" w:pos="5954"/>
              </w:tabs>
            </w:pPr>
            <w:r w:rsidRPr="00481D2D">
              <w:t>c25</w:t>
            </w:r>
          </w:p>
        </w:tc>
      </w:tr>
      <w:tr w:rsidR="00047EC0" w:rsidRPr="00481D2D" w14:paraId="03454E59" w14:textId="77777777" w:rsidTr="00047EC0">
        <w:tc>
          <w:tcPr>
            <w:tcW w:w="851" w:type="dxa"/>
          </w:tcPr>
          <w:p w14:paraId="604D7AAF" w14:textId="77777777" w:rsidR="00047EC0" w:rsidRPr="00481D2D" w:rsidRDefault="00047EC0" w:rsidP="00047EC0">
            <w:pPr>
              <w:pStyle w:val="TAL"/>
            </w:pPr>
            <w:r w:rsidRPr="00481D2D">
              <w:t>38A</w:t>
            </w:r>
          </w:p>
        </w:tc>
        <w:tc>
          <w:tcPr>
            <w:tcW w:w="2665" w:type="dxa"/>
          </w:tcPr>
          <w:p w14:paraId="17688842" w14:textId="77777777" w:rsidR="00047EC0" w:rsidRPr="00481D2D" w:rsidRDefault="00047EC0" w:rsidP="00047EC0">
            <w:pPr>
              <w:pStyle w:val="TAL"/>
            </w:pPr>
            <w:r w:rsidRPr="00481D2D">
              <w:t>Session-ID</w:t>
            </w:r>
          </w:p>
        </w:tc>
        <w:tc>
          <w:tcPr>
            <w:tcW w:w="1021" w:type="dxa"/>
          </w:tcPr>
          <w:p w14:paraId="2040090C" w14:textId="77777777" w:rsidR="00047EC0" w:rsidRPr="00481D2D" w:rsidRDefault="00047EC0" w:rsidP="00047EC0">
            <w:pPr>
              <w:pStyle w:val="TAL"/>
            </w:pPr>
            <w:r w:rsidRPr="00481D2D">
              <w:t>[162]</w:t>
            </w:r>
          </w:p>
        </w:tc>
        <w:tc>
          <w:tcPr>
            <w:tcW w:w="1021" w:type="dxa"/>
          </w:tcPr>
          <w:p w14:paraId="53A7C642" w14:textId="77777777" w:rsidR="00047EC0" w:rsidRPr="00481D2D" w:rsidRDefault="00047EC0" w:rsidP="00047EC0">
            <w:pPr>
              <w:pStyle w:val="TAL"/>
            </w:pPr>
            <w:r w:rsidRPr="00481D2D">
              <w:t>c52</w:t>
            </w:r>
          </w:p>
        </w:tc>
        <w:tc>
          <w:tcPr>
            <w:tcW w:w="1021" w:type="dxa"/>
          </w:tcPr>
          <w:p w14:paraId="666DB4F4" w14:textId="77777777" w:rsidR="00047EC0" w:rsidRPr="00481D2D" w:rsidRDefault="00047EC0" w:rsidP="00047EC0">
            <w:pPr>
              <w:pStyle w:val="TAL"/>
            </w:pPr>
            <w:r w:rsidRPr="00481D2D">
              <w:t>c52</w:t>
            </w:r>
          </w:p>
        </w:tc>
        <w:tc>
          <w:tcPr>
            <w:tcW w:w="1021" w:type="dxa"/>
          </w:tcPr>
          <w:p w14:paraId="19C3F2D3" w14:textId="77777777" w:rsidR="00047EC0" w:rsidRPr="00481D2D" w:rsidRDefault="00047EC0" w:rsidP="00047EC0">
            <w:pPr>
              <w:pStyle w:val="TAL"/>
            </w:pPr>
            <w:r w:rsidRPr="00481D2D">
              <w:t>[162]</w:t>
            </w:r>
          </w:p>
        </w:tc>
        <w:tc>
          <w:tcPr>
            <w:tcW w:w="1021" w:type="dxa"/>
          </w:tcPr>
          <w:p w14:paraId="0D4737A3" w14:textId="77777777" w:rsidR="00047EC0" w:rsidRPr="00481D2D" w:rsidRDefault="00047EC0" w:rsidP="00047EC0">
            <w:pPr>
              <w:pStyle w:val="TAL"/>
            </w:pPr>
            <w:r w:rsidRPr="00481D2D">
              <w:t>c52</w:t>
            </w:r>
          </w:p>
        </w:tc>
        <w:tc>
          <w:tcPr>
            <w:tcW w:w="1021" w:type="dxa"/>
          </w:tcPr>
          <w:p w14:paraId="002E176D" w14:textId="77777777" w:rsidR="00047EC0" w:rsidRPr="00481D2D" w:rsidRDefault="00047EC0" w:rsidP="00047EC0">
            <w:pPr>
              <w:pStyle w:val="TAL"/>
            </w:pPr>
            <w:r w:rsidRPr="00481D2D">
              <w:t>c52</w:t>
            </w:r>
          </w:p>
        </w:tc>
      </w:tr>
      <w:tr w:rsidR="009A5A8A" w:rsidRPr="00481D2D" w14:paraId="552B9ADA" w14:textId="77777777">
        <w:tc>
          <w:tcPr>
            <w:tcW w:w="851" w:type="dxa"/>
          </w:tcPr>
          <w:p w14:paraId="14DB6415" w14:textId="77777777" w:rsidR="009A5A8A" w:rsidRPr="00481D2D" w:rsidRDefault="009A5A8A" w:rsidP="009A5A8A">
            <w:pPr>
              <w:pStyle w:val="TAL"/>
              <w:tabs>
                <w:tab w:val="left" w:pos="5954"/>
              </w:tabs>
            </w:pPr>
            <w:r w:rsidRPr="00481D2D">
              <w:t>39</w:t>
            </w:r>
          </w:p>
        </w:tc>
        <w:tc>
          <w:tcPr>
            <w:tcW w:w="2665" w:type="dxa"/>
          </w:tcPr>
          <w:p w14:paraId="3F9B40E0" w14:textId="77777777" w:rsidR="009A5A8A" w:rsidRPr="00481D2D" w:rsidRDefault="009A5A8A" w:rsidP="009A5A8A">
            <w:pPr>
              <w:pStyle w:val="TAL"/>
              <w:tabs>
                <w:tab w:val="left" w:pos="5954"/>
              </w:tabs>
            </w:pPr>
            <w:r w:rsidRPr="00481D2D">
              <w:t>Subject</w:t>
            </w:r>
          </w:p>
        </w:tc>
        <w:tc>
          <w:tcPr>
            <w:tcW w:w="1021" w:type="dxa"/>
          </w:tcPr>
          <w:p w14:paraId="4214A15C" w14:textId="77777777" w:rsidR="009A5A8A" w:rsidRPr="00481D2D" w:rsidRDefault="009A5A8A" w:rsidP="009A5A8A">
            <w:pPr>
              <w:pStyle w:val="TAL"/>
              <w:tabs>
                <w:tab w:val="left" w:pos="5954"/>
              </w:tabs>
            </w:pPr>
            <w:r w:rsidRPr="00481D2D">
              <w:t>[26] 20.36</w:t>
            </w:r>
          </w:p>
        </w:tc>
        <w:tc>
          <w:tcPr>
            <w:tcW w:w="1021" w:type="dxa"/>
          </w:tcPr>
          <w:p w14:paraId="2C7F2F9F" w14:textId="77777777" w:rsidR="009A5A8A" w:rsidRPr="00481D2D" w:rsidRDefault="009A5A8A" w:rsidP="009A5A8A">
            <w:pPr>
              <w:pStyle w:val="TAL"/>
              <w:tabs>
                <w:tab w:val="left" w:pos="5954"/>
              </w:tabs>
            </w:pPr>
            <w:r w:rsidRPr="00481D2D">
              <w:t>m</w:t>
            </w:r>
          </w:p>
        </w:tc>
        <w:tc>
          <w:tcPr>
            <w:tcW w:w="1021" w:type="dxa"/>
          </w:tcPr>
          <w:p w14:paraId="2652C180" w14:textId="77777777" w:rsidR="009A5A8A" w:rsidRPr="00481D2D" w:rsidRDefault="009A5A8A" w:rsidP="009A5A8A">
            <w:pPr>
              <w:pStyle w:val="TAL"/>
              <w:tabs>
                <w:tab w:val="left" w:pos="5954"/>
              </w:tabs>
            </w:pPr>
            <w:r w:rsidRPr="00481D2D">
              <w:t>m</w:t>
            </w:r>
          </w:p>
        </w:tc>
        <w:tc>
          <w:tcPr>
            <w:tcW w:w="1021" w:type="dxa"/>
          </w:tcPr>
          <w:p w14:paraId="4FD62411" w14:textId="77777777" w:rsidR="009A5A8A" w:rsidRPr="00481D2D" w:rsidRDefault="009A5A8A" w:rsidP="009A5A8A">
            <w:pPr>
              <w:pStyle w:val="TAL"/>
              <w:tabs>
                <w:tab w:val="left" w:pos="5954"/>
              </w:tabs>
            </w:pPr>
            <w:r w:rsidRPr="00481D2D">
              <w:t>[26] 20.36</w:t>
            </w:r>
          </w:p>
        </w:tc>
        <w:tc>
          <w:tcPr>
            <w:tcW w:w="1021" w:type="dxa"/>
          </w:tcPr>
          <w:p w14:paraId="65326E79" w14:textId="77777777" w:rsidR="009A5A8A" w:rsidRPr="00481D2D" w:rsidRDefault="009A5A8A" w:rsidP="009A5A8A">
            <w:pPr>
              <w:pStyle w:val="TAL"/>
              <w:tabs>
                <w:tab w:val="left" w:pos="5954"/>
              </w:tabs>
            </w:pPr>
            <w:r w:rsidRPr="00481D2D">
              <w:t>i</w:t>
            </w:r>
          </w:p>
        </w:tc>
        <w:tc>
          <w:tcPr>
            <w:tcW w:w="1021" w:type="dxa"/>
          </w:tcPr>
          <w:p w14:paraId="5AC5110A" w14:textId="77777777" w:rsidR="009A5A8A" w:rsidRPr="00481D2D" w:rsidRDefault="009A5A8A" w:rsidP="009A5A8A">
            <w:pPr>
              <w:pStyle w:val="TAL"/>
              <w:tabs>
                <w:tab w:val="left" w:pos="5954"/>
              </w:tabs>
            </w:pPr>
            <w:r w:rsidRPr="00481D2D">
              <w:t>i</w:t>
            </w:r>
          </w:p>
        </w:tc>
      </w:tr>
      <w:tr w:rsidR="009A5A8A" w:rsidRPr="00481D2D" w14:paraId="48B31712" w14:textId="77777777">
        <w:tc>
          <w:tcPr>
            <w:tcW w:w="851" w:type="dxa"/>
          </w:tcPr>
          <w:p w14:paraId="04E07E75" w14:textId="77777777" w:rsidR="009A5A8A" w:rsidRPr="00481D2D" w:rsidRDefault="009A5A8A" w:rsidP="009A5A8A">
            <w:pPr>
              <w:pStyle w:val="TAL"/>
              <w:tabs>
                <w:tab w:val="left" w:pos="5954"/>
              </w:tabs>
            </w:pPr>
            <w:r w:rsidRPr="00481D2D">
              <w:t>40</w:t>
            </w:r>
          </w:p>
        </w:tc>
        <w:tc>
          <w:tcPr>
            <w:tcW w:w="2665" w:type="dxa"/>
          </w:tcPr>
          <w:p w14:paraId="335FF924" w14:textId="77777777" w:rsidR="009A5A8A" w:rsidRPr="00481D2D" w:rsidRDefault="009A5A8A" w:rsidP="009A5A8A">
            <w:pPr>
              <w:pStyle w:val="TAL"/>
              <w:tabs>
                <w:tab w:val="left" w:pos="5954"/>
              </w:tabs>
            </w:pPr>
            <w:r w:rsidRPr="00481D2D">
              <w:t>Supported</w:t>
            </w:r>
          </w:p>
        </w:tc>
        <w:tc>
          <w:tcPr>
            <w:tcW w:w="1021" w:type="dxa"/>
          </w:tcPr>
          <w:p w14:paraId="03E59B1F" w14:textId="77777777" w:rsidR="009A5A8A" w:rsidRPr="00481D2D" w:rsidRDefault="009A5A8A" w:rsidP="009A5A8A">
            <w:pPr>
              <w:pStyle w:val="TAL"/>
              <w:tabs>
                <w:tab w:val="left" w:pos="5954"/>
              </w:tabs>
            </w:pPr>
            <w:r w:rsidRPr="00481D2D">
              <w:t>[26] 20.37</w:t>
            </w:r>
          </w:p>
        </w:tc>
        <w:tc>
          <w:tcPr>
            <w:tcW w:w="1021" w:type="dxa"/>
          </w:tcPr>
          <w:p w14:paraId="1A7C9ADA" w14:textId="77777777" w:rsidR="009A5A8A" w:rsidRPr="00481D2D" w:rsidRDefault="009A5A8A" w:rsidP="009A5A8A">
            <w:pPr>
              <w:pStyle w:val="TAL"/>
              <w:tabs>
                <w:tab w:val="left" w:pos="5954"/>
              </w:tabs>
            </w:pPr>
            <w:r w:rsidRPr="00481D2D">
              <w:t>m</w:t>
            </w:r>
          </w:p>
        </w:tc>
        <w:tc>
          <w:tcPr>
            <w:tcW w:w="1021" w:type="dxa"/>
          </w:tcPr>
          <w:p w14:paraId="394D6594" w14:textId="77777777" w:rsidR="009A5A8A" w:rsidRPr="00481D2D" w:rsidRDefault="009A5A8A" w:rsidP="009A5A8A">
            <w:pPr>
              <w:pStyle w:val="TAL"/>
              <w:tabs>
                <w:tab w:val="left" w:pos="5954"/>
              </w:tabs>
            </w:pPr>
            <w:r w:rsidRPr="00481D2D">
              <w:t>m</w:t>
            </w:r>
          </w:p>
        </w:tc>
        <w:tc>
          <w:tcPr>
            <w:tcW w:w="1021" w:type="dxa"/>
          </w:tcPr>
          <w:p w14:paraId="693EA412" w14:textId="77777777" w:rsidR="009A5A8A" w:rsidRPr="00481D2D" w:rsidRDefault="009A5A8A" w:rsidP="009A5A8A">
            <w:pPr>
              <w:pStyle w:val="TAL"/>
              <w:tabs>
                <w:tab w:val="left" w:pos="5954"/>
              </w:tabs>
            </w:pPr>
            <w:r w:rsidRPr="00481D2D">
              <w:t>[26] 20.37</w:t>
            </w:r>
          </w:p>
        </w:tc>
        <w:tc>
          <w:tcPr>
            <w:tcW w:w="1021" w:type="dxa"/>
          </w:tcPr>
          <w:p w14:paraId="2329476B" w14:textId="77777777" w:rsidR="009A5A8A" w:rsidRPr="00481D2D" w:rsidRDefault="009A5A8A" w:rsidP="009A5A8A">
            <w:pPr>
              <w:pStyle w:val="TAL"/>
              <w:tabs>
                <w:tab w:val="left" w:pos="5954"/>
              </w:tabs>
            </w:pPr>
            <w:r w:rsidRPr="00481D2D">
              <w:t>c6</w:t>
            </w:r>
          </w:p>
        </w:tc>
        <w:tc>
          <w:tcPr>
            <w:tcW w:w="1021" w:type="dxa"/>
          </w:tcPr>
          <w:p w14:paraId="01A59789" w14:textId="77777777" w:rsidR="009A5A8A" w:rsidRPr="00481D2D" w:rsidRDefault="009A5A8A" w:rsidP="009A5A8A">
            <w:pPr>
              <w:pStyle w:val="TAL"/>
              <w:tabs>
                <w:tab w:val="left" w:pos="5954"/>
              </w:tabs>
            </w:pPr>
            <w:r w:rsidRPr="00481D2D">
              <w:t>c6</w:t>
            </w:r>
          </w:p>
        </w:tc>
      </w:tr>
      <w:tr w:rsidR="009A5A8A" w:rsidRPr="00481D2D" w14:paraId="148ABBE8" w14:textId="77777777">
        <w:tc>
          <w:tcPr>
            <w:tcW w:w="851" w:type="dxa"/>
          </w:tcPr>
          <w:p w14:paraId="1988DF24" w14:textId="77777777" w:rsidR="009A5A8A" w:rsidRPr="00481D2D" w:rsidRDefault="009A5A8A" w:rsidP="009A5A8A">
            <w:pPr>
              <w:pStyle w:val="TAL"/>
              <w:tabs>
                <w:tab w:val="left" w:pos="5954"/>
              </w:tabs>
            </w:pPr>
            <w:r w:rsidRPr="00481D2D">
              <w:t>41</w:t>
            </w:r>
          </w:p>
        </w:tc>
        <w:tc>
          <w:tcPr>
            <w:tcW w:w="2665" w:type="dxa"/>
          </w:tcPr>
          <w:p w14:paraId="32E51F9A" w14:textId="77777777" w:rsidR="009A5A8A" w:rsidRPr="00481D2D" w:rsidRDefault="009A5A8A" w:rsidP="009A5A8A">
            <w:pPr>
              <w:pStyle w:val="TAL"/>
              <w:tabs>
                <w:tab w:val="left" w:pos="5954"/>
              </w:tabs>
            </w:pPr>
            <w:r w:rsidRPr="00481D2D">
              <w:t>Timestamp</w:t>
            </w:r>
          </w:p>
        </w:tc>
        <w:tc>
          <w:tcPr>
            <w:tcW w:w="1021" w:type="dxa"/>
          </w:tcPr>
          <w:p w14:paraId="1AFA2147" w14:textId="77777777" w:rsidR="009A5A8A" w:rsidRPr="00481D2D" w:rsidRDefault="009A5A8A" w:rsidP="009A5A8A">
            <w:pPr>
              <w:pStyle w:val="TAL"/>
              <w:tabs>
                <w:tab w:val="left" w:pos="5954"/>
              </w:tabs>
            </w:pPr>
            <w:r w:rsidRPr="00481D2D">
              <w:t>[26] 20.38</w:t>
            </w:r>
          </w:p>
        </w:tc>
        <w:tc>
          <w:tcPr>
            <w:tcW w:w="1021" w:type="dxa"/>
          </w:tcPr>
          <w:p w14:paraId="08DB5B77" w14:textId="77777777" w:rsidR="009A5A8A" w:rsidRPr="00481D2D" w:rsidRDefault="009A5A8A" w:rsidP="009A5A8A">
            <w:pPr>
              <w:pStyle w:val="TAL"/>
              <w:tabs>
                <w:tab w:val="left" w:pos="5954"/>
              </w:tabs>
            </w:pPr>
            <w:r w:rsidRPr="00481D2D">
              <w:t>m</w:t>
            </w:r>
          </w:p>
        </w:tc>
        <w:tc>
          <w:tcPr>
            <w:tcW w:w="1021" w:type="dxa"/>
          </w:tcPr>
          <w:p w14:paraId="6250A052" w14:textId="77777777" w:rsidR="009A5A8A" w:rsidRPr="00481D2D" w:rsidRDefault="009A5A8A" w:rsidP="009A5A8A">
            <w:pPr>
              <w:pStyle w:val="TAL"/>
              <w:tabs>
                <w:tab w:val="left" w:pos="5954"/>
              </w:tabs>
            </w:pPr>
            <w:r w:rsidRPr="00481D2D">
              <w:t>m</w:t>
            </w:r>
          </w:p>
        </w:tc>
        <w:tc>
          <w:tcPr>
            <w:tcW w:w="1021" w:type="dxa"/>
          </w:tcPr>
          <w:p w14:paraId="4A235D8E" w14:textId="77777777" w:rsidR="009A5A8A" w:rsidRPr="00481D2D" w:rsidRDefault="009A5A8A" w:rsidP="009A5A8A">
            <w:pPr>
              <w:pStyle w:val="TAL"/>
              <w:tabs>
                <w:tab w:val="left" w:pos="5954"/>
              </w:tabs>
            </w:pPr>
            <w:r w:rsidRPr="00481D2D">
              <w:t>[26] 20.38</w:t>
            </w:r>
          </w:p>
        </w:tc>
        <w:tc>
          <w:tcPr>
            <w:tcW w:w="1021" w:type="dxa"/>
          </w:tcPr>
          <w:p w14:paraId="49C8DC6A" w14:textId="77777777" w:rsidR="009A5A8A" w:rsidRPr="00481D2D" w:rsidRDefault="009A5A8A" w:rsidP="009A5A8A">
            <w:pPr>
              <w:pStyle w:val="TAL"/>
              <w:tabs>
                <w:tab w:val="left" w:pos="5954"/>
              </w:tabs>
            </w:pPr>
            <w:r w:rsidRPr="00481D2D">
              <w:t>i</w:t>
            </w:r>
          </w:p>
        </w:tc>
        <w:tc>
          <w:tcPr>
            <w:tcW w:w="1021" w:type="dxa"/>
          </w:tcPr>
          <w:p w14:paraId="39BCA174" w14:textId="77777777" w:rsidR="009A5A8A" w:rsidRPr="00481D2D" w:rsidRDefault="009A5A8A" w:rsidP="009A5A8A">
            <w:pPr>
              <w:pStyle w:val="TAL"/>
              <w:tabs>
                <w:tab w:val="left" w:pos="5954"/>
              </w:tabs>
            </w:pPr>
            <w:r w:rsidRPr="00481D2D">
              <w:t>i</w:t>
            </w:r>
          </w:p>
        </w:tc>
      </w:tr>
      <w:tr w:rsidR="009A5A8A" w:rsidRPr="00481D2D" w14:paraId="1C34D5EE" w14:textId="77777777">
        <w:tc>
          <w:tcPr>
            <w:tcW w:w="851" w:type="dxa"/>
          </w:tcPr>
          <w:p w14:paraId="295761D0" w14:textId="77777777" w:rsidR="009A5A8A" w:rsidRPr="00481D2D" w:rsidRDefault="009A5A8A" w:rsidP="009A5A8A">
            <w:pPr>
              <w:pStyle w:val="TAL"/>
              <w:tabs>
                <w:tab w:val="left" w:pos="5954"/>
              </w:tabs>
            </w:pPr>
            <w:r w:rsidRPr="00481D2D">
              <w:t>42</w:t>
            </w:r>
          </w:p>
        </w:tc>
        <w:tc>
          <w:tcPr>
            <w:tcW w:w="2665" w:type="dxa"/>
          </w:tcPr>
          <w:p w14:paraId="18503AB0" w14:textId="77777777" w:rsidR="009A5A8A" w:rsidRPr="00481D2D" w:rsidRDefault="009A5A8A" w:rsidP="009A5A8A">
            <w:pPr>
              <w:pStyle w:val="TAL"/>
              <w:tabs>
                <w:tab w:val="left" w:pos="5954"/>
              </w:tabs>
            </w:pPr>
            <w:r w:rsidRPr="00481D2D">
              <w:t>To</w:t>
            </w:r>
          </w:p>
        </w:tc>
        <w:tc>
          <w:tcPr>
            <w:tcW w:w="1021" w:type="dxa"/>
          </w:tcPr>
          <w:p w14:paraId="58E82869" w14:textId="77777777" w:rsidR="009A5A8A" w:rsidRPr="00481D2D" w:rsidRDefault="009A5A8A" w:rsidP="009A5A8A">
            <w:pPr>
              <w:pStyle w:val="TAL"/>
              <w:tabs>
                <w:tab w:val="left" w:pos="5954"/>
              </w:tabs>
            </w:pPr>
            <w:r w:rsidRPr="00481D2D">
              <w:t>[26] 20.39</w:t>
            </w:r>
          </w:p>
        </w:tc>
        <w:tc>
          <w:tcPr>
            <w:tcW w:w="1021" w:type="dxa"/>
          </w:tcPr>
          <w:p w14:paraId="5D632001" w14:textId="77777777" w:rsidR="009A5A8A" w:rsidRPr="00481D2D" w:rsidRDefault="009A5A8A" w:rsidP="009A5A8A">
            <w:pPr>
              <w:pStyle w:val="TAL"/>
              <w:tabs>
                <w:tab w:val="left" w:pos="5954"/>
              </w:tabs>
            </w:pPr>
            <w:r w:rsidRPr="00481D2D">
              <w:t>m</w:t>
            </w:r>
          </w:p>
        </w:tc>
        <w:tc>
          <w:tcPr>
            <w:tcW w:w="1021" w:type="dxa"/>
          </w:tcPr>
          <w:p w14:paraId="3ECFBABA" w14:textId="77777777" w:rsidR="009A5A8A" w:rsidRPr="00481D2D" w:rsidRDefault="009A5A8A" w:rsidP="009A5A8A">
            <w:pPr>
              <w:pStyle w:val="TAL"/>
              <w:tabs>
                <w:tab w:val="left" w:pos="5954"/>
              </w:tabs>
            </w:pPr>
            <w:r w:rsidRPr="00481D2D">
              <w:t>m</w:t>
            </w:r>
          </w:p>
        </w:tc>
        <w:tc>
          <w:tcPr>
            <w:tcW w:w="1021" w:type="dxa"/>
          </w:tcPr>
          <w:p w14:paraId="423B4EC8" w14:textId="77777777" w:rsidR="009A5A8A" w:rsidRPr="00481D2D" w:rsidRDefault="009A5A8A" w:rsidP="009A5A8A">
            <w:pPr>
              <w:pStyle w:val="TAL"/>
              <w:tabs>
                <w:tab w:val="left" w:pos="5954"/>
              </w:tabs>
            </w:pPr>
            <w:r w:rsidRPr="00481D2D">
              <w:t>[26] 20.39</w:t>
            </w:r>
          </w:p>
        </w:tc>
        <w:tc>
          <w:tcPr>
            <w:tcW w:w="1021" w:type="dxa"/>
          </w:tcPr>
          <w:p w14:paraId="784A26FE" w14:textId="77777777" w:rsidR="009A5A8A" w:rsidRPr="00481D2D" w:rsidRDefault="009A5A8A" w:rsidP="009A5A8A">
            <w:pPr>
              <w:pStyle w:val="TAL"/>
              <w:tabs>
                <w:tab w:val="left" w:pos="5954"/>
              </w:tabs>
            </w:pPr>
            <w:r w:rsidRPr="00481D2D">
              <w:t>m</w:t>
            </w:r>
          </w:p>
        </w:tc>
        <w:tc>
          <w:tcPr>
            <w:tcW w:w="1021" w:type="dxa"/>
          </w:tcPr>
          <w:p w14:paraId="4FC6E465" w14:textId="77777777" w:rsidR="009A5A8A" w:rsidRPr="00481D2D" w:rsidRDefault="009A5A8A" w:rsidP="009A5A8A">
            <w:pPr>
              <w:pStyle w:val="TAL"/>
              <w:tabs>
                <w:tab w:val="left" w:pos="5954"/>
              </w:tabs>
            </w:pPr>
            <w:r w:rsidRPr="00481D2D">
              <w:t>m</w:t>
            </w:r>
          </w:p>
        </w:tc>
      </w:tr>
      <w:tr w:rsidR="009A5A8A" w:rsidRPr="00481D2D" w14:paraId="09626951" w14:textId="77777777">
        <w:tc>
          <w:tcPr>
            <w:tcW w:w="851" w:type="dxa"/>
          </w:tcPr>
          <w:p w14:paraId="31FFB9C5" w14:textId="77777777" w:rsidR="009A5A8A" w:rsidRPr="00481D2D" w:rsidRDefault="009A5A8A" w:rsidP="009A5A8A">
            <w:pPr>
              <w:pStyle w:val="TAL"/>
              <w:tabs>
                <w:tab w:val="left" w:pos="5954"/>
              </w:tabs>
            </w:pPr>
            <w:r w:rsidRPr="00481D2D">
              <w:t>43</w:t>
            </w:r>
          </w:p>
        </w:tc>
        <w:tc>
          <w:tcPr>
            <w:tcW w:w="2665" w:type="dxa"/>
          </w:tcPr>
          <w:p w14:paraId="3A8677C9" w14:textId="77777777" w:rsidR="009A5A8A" w:rsidRPr="00481D2D" w:rsidRDefault="009A5A8A" w:rsidP="009A5A8A">
            <w:pPr>
              <w:pStyle w:val="TAL"/>
              <w:tabs>
                <w:tab w:val="left" w:pos="5954"/>
              </w:tabs>
            </w:pPr>
            <w:r w:rsidRPr="00481D2D">
              <w:t>User-Agent</w:t>
            </w:r>
          </w:p>
        </w:tc>
        <w:tc>
          <w:tcPr>
            <w:tcW w:w="1021" w:type="dxa"/>
          </w:tcPr>
          <w:p w14:paraId="53AE1CDB" w14:textId="77777777" w:rsidR="009A5A8A" w:rsidRPr="00481D2D" w:rsidRDefault="009A5A8A" w:rsidP="009A5A8A">
            <w:pPr>
              <w:pStyle w:val="TAL"/>
              <w:tabs>
                <w:tab w:val="left" w:pos="5954"/>
              </w:tabs>
            </w:pPr>
            <w:r w:rsidRPr="00481D2D">
              <w:t>[26] 20.41</w:t>
            </w:r>
          </w:p>
        </w:tc>
        <w:tc>
          <w:tcPr>
            <w:tcW w:w="1021" w:type="dxa"/>
          </w:tcPr>
          <w:p w14:paraId="5995D84C" w14:textId="77777777" w:rsidR="009A5A8A" w:rsidRPr="00481D2D" w:rsidRDefault="009A5A8A" w:rsidP="009A5A8A">
            <w:pPr>
              <w:pStyle w:val="TAL"/>
              <w:tabs>
                <w:tab w:val="left" w:pos="5954"/>
              </w:tabs>
            </w:pPr>
            <w:r w:rsidRPr="00481D2D">
              <w:t>m</w:t>
            </w:r>
          </w:p>
        </w:tc>
        <w:tc>
          <w:tcPr>
            <w:tcW w:w="1021" w:type="dxa"/>
          </w:tcPr>
          <w:p w14:paraId="6497B42C" w14:textId="77777777" w:rsidR="009A5A8A" w:rsidRPr="00481D2D" w:rsidRDefault="009A5A8A" w:rsidP="009A5A8A">
            <w:pPr>
              <w:pStyle w:val="TAL"/>
              <w:tabs>
                <w:tab w:val="left" w:pos="5954"/>
              </w:tabs>
            </w:pPr>
            <w:r w:rsidRPr="00481D2D">
              <w:t>m</w:t>
            </w:r>
          </w:p>
        </w:tc>
        <w:tc>
          <w:tcPr>
            <w:tcW w:w="1021" w:type="dxa"/>
          </w:tcPr>
          <w:p w14:paraId="2AE7F0A6" w14:textId="77777777" w:rsidR="009A5A8A" w:rsidRPr="00481D2D" w:rsidRDefault="009A5A8A" w:rsidP="009A5A8A">
            <w:pPr>
              <w:pStyle w:val="TAL"/>
              <w:tabs>
                <w:tab w:val="left" w:pos="5954"/>
              </w:tabs>
            </w:pPr>
            <w:r w:rsidRPr="00481D2D">
              <w:t>[26] 20.41</w:t>
            </w:r>
          </w:p>
        </w:tc>
        <w:tc>
          <w:tcPr>
            <w:tcW w:w="1021" w:type="dxa"/>
          </w:tcPr>
          <w:p w14:paraId="1F07E307" w14:textId="77777777" w:rsidR="009A5A8A" w:rsidRPr="00481D2D" w:rsidRDefault="009A5A8A" w:rsidP="009A5A8A">
            <w:pPr>
              <w:pStyle w:val="TAL"/>
              <w:tabs>
                <w:tab w:val="left" w:pos="5954"/>
              </w:tabs>
            </w:pPr>
            <w:r w:rsidRPr="00481D2D">
              <w:t>i</w:t>
            </w:r>
          </w:p>
        </w:tc>
        <w:tc>
          <w:tcPr>
            <w:tcW w:w="1021" w:type="dxa"/>
          </w:tcPr>
          <w:p w14:paraId="0C9D4B67" w14:textId="77777777" w:rsidR="009A5A8A" w:rsidRPr="00481D2D" w:rsidRDefault="009A5A8A" w:rsidP="009A5A8A">
            <w:pPr>
              <w:pStyle w:val="TAL"/>
              <w:tabs>
                <w:tab w:val="left" w:pos="5954"/>
              </w:tabs>
            </w:pPr>
            <w:r w:rsidRPr="00481D2D">
              <w:t>i</w:t>
            </w:r>
          </w:p>
        </w:tc>
      </w:tr>
      <w:tr w:rsidR="009A5A8A" w:rsidRPr="00481D2D" w14:paraId="5F8BD95A" w14:textId="77777777">
        <w:tc>
          <w:tcPr>
            <w:tcW w:w="851" w:type="dxa"/>
          </w:tcPr>
          <w:p w14:paraId="1F6EF310" w14:textId="77777777" w:rsidR="009A5A8A" w:rsidRPr="00481D2D" w:rsidRDefault="009A5A8A" w:rsidP="009A5A8A">
            <w:pPr>
              <w:pStyle w:val="TAL"/>
              <w:tabs>
                <w:tab w:val="left" w:pos="5954"/>
              </w:tabs>
            </w:pPr>
            <w:r w:rsidRPr="00481D2D">
              <w:t>44</w:t>
            </w:r>
          </w:p>
        </w:tc>
        <w:tc>
          <w:tcPr>
            <w:tcW w:w="2665" w:type="dxa"/>
          </w:tcPr>
          <w:p w14:paraId="7E6F6DD9" w14:textId="77777777" w:rsidR="009A5A8A" w:rsidRPr="00481D2D" w:rsidRDefault="009A5A8A" w:rsidP="009A5A8A">
            <w:pPr>
              <w:pStyle w:val="TAL"/>
              <w:tabs>
                <w:tab w:val="left" w:pos="5954"/>
              </w:tabs>
            </w:pPr>
            <w:r w:rsidRPr="00481D2D">
              <w:t>Via</w:t>
            </w:r>
          </w:p>
        </w:tc>
        <w:tc>
          <w:tcPr>
            <w:tcW w:w="1021" w:type="dxa"/>
          </w:tcPr>
          <w:p w14:paraId="13D61126" w14:textId="77777777" w:rsidR="009A5A8A" w:rsidRPr="00481D2D" w:rsidRDefault="009A5A8A" w:rsidP="009A5A8A">
            <w:pPr>
              <w:pStyle w:val="TAL"/>
              <w:tabs>
                <w:tab w:val="left" w:pos="5954"/>
              </w:tabs>
            </w:pPr>
            <w:r w:rsidRPr="00481D2D">
              <w:t>[26] 20.42</w:t>
            </w:r>
          </w:p>
        </w:tc>
        <w:tc>
          <w:tcPr>
            <w:tcW w:w="1021" w:type="dxa"/>
          </w:tcPr>
          <w:p w14:paraId="165CA743" w14:textId="77777777" w:rsidR="009A5A8A" w:rsidRPr="00481D2D" w:rsidRDefault="009A5A8A" w:rsidP="009A5A8A">
            <w:pPr>
              <w:pStyle w:val="TAL"/>
              <w:tabs>
                <w:tab w:val="left" w:pos="5954"/>
              </w:tabs>
            </w:pPr>
            <w:r w:rsidRPr="00481D2D">
              <w:t>m</w:t>
            </w:r>
          </w:p>
        </w:tc>
        <w:tc>
          <w:tcPr>
            <w:tcW w:w="1021" w:type="dxa"/>
          </w:tcPr>
          <w:p w14:paraId="7B89819D" w14:textId="77777777" w:rsidR="009A5A8A" w:rsidRPr="00481D2D" w:rsidRDefault="009A5A8A" w:rsidP="009A5A8A">
            <w:pPr>
              <w:pStyle w:val="TAL"/>
              <w:tabs>
                <w:tab w:val="left" w:pos="5954"/>
              </w:tabs>
            </w:pPr>
            <w:r w:rsidRPr="00481D2D">
              <w:t>m</w:t>
            </w:r>
          </w:p>
        </w:tc>
        <w:tc>
          <w:tcPr>
            <w:tcW w:w="1021" w:type="dxa"/>
          </w:tcPr>
          <w:p w14:paraId="653E60CA" w14:textId="77777777" w:rsidR="009A5A8A" w:rsidRPr="00481D2D" w:rsidRDefault="009A5A8A" w:rsidP="009A5A8A">
            <w:pPr>
              <w:pStyle w:val="TAL"/>
              <w:tabs>
                <w:tab w:val="left" w:pos="5954"/>
              </w:tabs>
            </w:pPr>
            <w:r w:rsidRPr="00481D2D">
              <w:t>[26] 20.42</w:t>
            </w:r>
          </w:p>
        </w:tc>
        <w:tc>
          <w:tcPr>
            <w:tcW w:w="1021" w:type="dxa"/>
          </w:tcPr>
          <w:p w14:paraId="25140FDC" w14:textId="77777777" w:rsidR="009A5A8A" w:rsidRPr="00481D2D" w:rsidRDefault="009A5A8A" w:rsidP="009A5A8A">
            <w:pPr>
              <w:pStyle w:val="TAL"/>
              <w:tabs>
                <w:tab w:val="left" w:pos="5954"/>
              </w:tabs>
            </w:pPr>
            <w:r w:rsidRPr="00481D2D">
              <w:t>m</w:t>
            </w:r>
          </w:p>
        </w:tc>
        <w:tc>
          <w:tcPr>
            <w:tcW w:w="1021" w:type="dxa"/>
          </w:tcPr>
          <w:p w14:paraId="0DB122AC" w14:textId="77777777" w:rsidR="009A5A8A" w:rsidRPr="00481D2D" w:rsidRDefault="009A5A8A" w:rsidP="009A5A8A">
            <w:pPr>
              <w:pStyle w:val="TAL"/>
              <w:tabs>
                <w:tab w:val="left" w:pos="5954"/>
              </w:tabs>
            </w:pPr>
            <w:r w:rsidRPr="00481D2D">
              <w:t>m</w:t>
            </w:r>
          </w:p>
        </w:tc>
      </w:tr>
      <w:tr w:rsidR="009A5A8A" w:rsidRPr="00481D2D" w14:paraId="7F0ACC19" w14:textId="77777777">
        <w:trPr>
          <w:cantSplit/>
        </w:trPr>
        <w:tc>
          <w:tcPr>
            <w:tcW w:w="9642" w:type="dxa"/>
            <w:gridSpan w:val="8"/>
          </w:tcPr>
          <w:p w14:paraId="131E4CBB" w14:textId="77777777" w:rsidR="009A5A8A" w:rsidRPr="00481D2D" w:rsidRDefault="009A5A8A" w:rsidP="009A5A8A">
            <w:pPr>
              <w:pStyle w:val="TAN"/>
              <w:tabs>
                <w:tab w:val="left" w:pos="5954"/>
              </w:tabs>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0C725F27" w14:textId="77777777" w:rsidR="009A5A8A" w:rsidRPr="00481D2D" w:rsidRDefault="009A5A8A" w:rsidP="009A5A8A">
            <w:pPr>
              <w:pStyle w:val="TAN"/>
              <w:tabs>
                <w:tab w:val="left" w:pos="5954"/>
              </w:tabs>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1AB91E02" w14:textId="77777777" w:rsidR="009A5A8A" w:rsidRPr="00481D2D" w:rsidRDefault="009A5A8A" w:rsidP="009A5A8A">
            <w:pPr>
              <w:pStyle w:val="TAN"/>
              <w:tabs>
                <w:tab w:val="left" w:pos="5954"/>
              </w:tabs>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4AC0E71A" w14:textId="77777777" w:rsidR="009A5A8A" w:rsidRPr="00481D2D" w:rsidRDefault="009A5A8A" w:rsidP="009A5A8A">
            <w:pPr>
              <w:pStyle w:val="TAN"/>
              <w:tabs>
                <w:tab w:val="left" w:pos="5954"/>
              </w:tabs>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656EA902" w14:textId="77777777" w:rsidR="009A5A8A" w:rsidRPr="00481D2D" w:rsidRDefault="009A5A8A" w:rsidP="009A5A8A">
            <w:pPr>
              <w:pStyle w:val="TAN"/>
              <w:tabs>
                <w:tab w:val="left" w:pos="5954"/>
              </w:tabs>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6156A663" w14:textId="77777777" w:rsidR="009A5A8A" w:rsidRPr="00481D2D" w:rsidRDefault="009A5A8A" w:rsidP="009A5A8A">
            <w:pPr>
              <w:pStyle w:val="TAN"/>
              <w:tabs>
                <w:tab w:val="left" w:pos="5954"/>
              </w:tabs>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543A1D0C" w14:textId="77777777" w:rsidR="009A5A8A" w:rsidRPr="00481D2D" w:rsidRDefault="009A5A8A" w:rsidP="009A5A8A">
            <w:pPr>
              <w:pStyle w:val="TAN"/>
              <w:tabs>
                <w:tab w:val="left" w:pos="5954"/>
              </w:tabs>
            </w:pPr>
            <w:r w:rsidRPr="00481D2D">
              <w:t>c8:</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54794394" w14:textId="77777777" w:rsidR="009A5A8A" w:rsidRPr="00481D2D" w:rsidRDefault="009A5A8A" w:rsidP="009A5A8A">
            <w:pPr>
              <w:pStyle w:val="TAN"/>
              <w:tabs>
                <w:tab w:val="left" w:pos="5954"/>
              </w:tabs>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B226606" w14:textId="77777777" w:rsidR="009A5A8A" w:rsidRPr="00481D2D" w:rsidRDefault="009A5A8A" w:rsidP="009A5A8A">
            <w:pPr>
              <w:pStyle w:val="TAN"/>
              <w:tabs>
                <w:tab w:val="left" w:pos="5954"/>
              </w:tabs>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1B0C52E" w14:textId="77777777" w:rsidR="009A5A8A" w:rsidRPr="00481D2D" w:rsidRDefault="009A5A8A" w:rsidP="009A5A8A">
            <w:pPr>
              <w:pStyle w:val="TAN"/>
              <w:tabs>
                <w:tab w:val="left" w:pos="5954"/>
              </w:tabs>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758936BF" w14:textId="77777777" w:rsidR="009A5A8A" w:rsidRPr="00481D2D" w:rsidRDefault="009A5A8A" w:rsidP="009A5A8A">
            <w:pPr>
              <w:pStyle w:val="TAN"/>
              <w:tabs>
                <w:tab w:val="left" w:pos="5954"/>
              </w:tabs>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2C0630B5" w14:textId="77777777" w:rsidR="009A5A8A" w:rsidRPr="00481D2D" w:rsidRDefault="009A5A8A" w:rsidP="009A5A8A">
            <w:pPr>
              <w:pStyle w:val="TAN"/>
              <w:tabs>
                <w:tab w:val="left" w:pos="5954"/>
              </w:tabs>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048748C7" w14:textId="77777777" w:rsidR="009A5A8A" w:rsidRPr="00481D2D" w:rsidRDefault="009A5A8A" w:rsidP="009A5A8A">
            <w:pPr>
              <w:pStyle w:val="TAN"/>
              <w:tabs>
                <w:tab w:val="left" w:pos="5954"/>
              </w:tabs>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4FFB689" w14:textId="77777777" w:rsidR="009A5A8A" w:rsidRPr="00481D2D" w:rsidRDefault="009A5A8A" w:rsidP="009A5A8A">
            <w:pPr>
              <w:pStyle w:val="TAN"/>
              <w:tabs>
                <w:tab w:val="left" w:pos="5954"/>
              </w:tabs>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10A811B" w14:textId="77777777" w:rsidR="009A5A8A" w:rsidRPr="00481D2D" w:rsidRDefault="009A5A8A" w:rsidP="009A5A8A">
            <w:pPr>
              <w:pStyle w:val="TAN"/>
              <w:tabs>
                <w:tab w:val="left" w:pos="5954"/>
              </w:tabs>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B07D2C2" w14:textId="77777777" w:rsidR="009A5A8A" w:rsidRPr="00481D2D" w:rsidRDefault="009A5A8A" w:rsidP="009A5A8A">
            <w:pPr>
              <w:pStyle w:val="TAN"/>
              <w:tabs>
                <w:tab w:val="left" w:pos="5954"/>
              </w:tabs>
            </w:pPr>
            <w:r w:rsidRPr="00481D2D">
              <w:t>c25:</w:t>
            </w:r>
            <w:r w:rsidRPr="00481D2D">
              <w:tab/>
              <w:t xml:space="preserve">IF A.162/47 </w:t>
            </w:r>
            <w:r w:rsidR="004A54E2"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mediasec header field parameter for marking security mechanisms related to media</w:t>
            </w:r>
            <w:r w:rsidRPr="00481D2D">
              <w:t>.</w:t>
            </w:r>
          </w:p>
          <w:p w14:paraId="362D3052" w14:textId="77777777" w:rsidR="009A5A8A" w:rsidRPr="00481D2D" w:rsidRDefault="009A5A8A" w:rsidP="009A5A8A">
            <w:pPr>
              <w:pStyle w:val="TAN"/>
              <w:tabs>
                <w:tab w:val="left" w:pos="5954"/>
              </w:tabs>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7EA39D71" w14:textId="77777777" w:rsidR="009A5A8A" w:rsidRPr="00481D2D" w:rsidRDefault="009A5A8A" w:rsidP="009A5A8A">
            <w:pPr>
              <w:pStyle w:val="TAN"/>
              <w:tabs>
                <w:tab w:val="left" w:pos="5954"/>
              </w:tabs>
            </w:pPr>
            <w:r w:rsidRPr="00481D2D">
              <w:t>c2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65DBE837" w14:textId="77777777" w:rsidR="009A5A8A" w:rsidRPr="00481D2D" w:rsidRDefault="009A5A8A" w:rsidP="009A5A8A">
            <w:pPr>
              <w:pStyle w:val="TAN"/>
              <w:tabs>
                <w:tab w:val="left" w:pos="5954"/>
              </w:tabs>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40688309" w14:textId="77777777" w:rsidR="009A5A8A" w:rsidRPr="00481D2D" w:rsidRDefault="009A5A8A" w:rsidP="009A5A8A">
            <w:pPr>
              <w:pStyle w:val="TAN"/>
              <w:tabs>
                <w:tab w:val="left" w:pos="5954"/>
              </w:tabs>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0477D02F" w14:textId="77777777" w:rsidR="009A5A8A" w:rsidRPr="00481D2D" w:rsidRDefault="009A5A8A" w:rsidP="009A5A8A">
            <w:pPr>
              <w:pStyle w:val="TAN"/>
              <w:tabs>
                <w:tab w:val="left" w:pos="5954"/>
              </w:tabs>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037A3B5F" w14:textId="77777777" w:rsidR="009A5A8A" w:rsidRPr="00481D2D" w:rsidRDefault="009A5A8A" w:rsidP="009A5A8A">
            <w:pPr>
              <w:pStyle w:val="TAN"/>
              <w:tabs>
                <w:tab w:val="left" w:pos="5954"/>
              </w:tabs>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14:paraId="03446A02" w14:textId="77777777" w:rsidR="009A5A8A" w:rsidRPr="00481D2D" w:rsidRDefault="009A5A8A" w:rsidP="009A5A8A">
            <w:pPr>
              <w:pStyle w:val="TAN"/>
              <w:keepNext w:val="0"/>
              <w:keepLines w:val="0"/>
              <w:tabs>
                <w:tab w:val="left" w:pos="5954"/>
              </w:tabs>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72A36E91" w14:textId="77777777" w:rsidR="009A5A8A" w:rsidRPr="00481D2D" w:rsidRDefault="009A5A8A" w:rsidP="009A5A8A">
            <w:pPr>
              <w:pStyle w:val="TAN"/>
              <w:tabs>
                <w:tab w:val="left" w:pos="5954"/>
              </w:tabs>
              <w:rPr>
                <w:szCs w:val="24"/>
              </w:rPr>
            </w:pPr>
            <w:r w:rsidRPr="00481D2D">
              <w:rPr>
                <w:rFonts w:eastAsia="MS Mincho"/>
              </w:rPr>
              <w:t>c38:</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INFO, SUBSCRIBE, NOTIFY in communications resource priority for </w:t>
            </w:r>
            <w:r w:rsidRPr="00481D2D">
              <w:rPr>
                <w:szCs w:val="24"/>
              </w:rPr>
              <w:t>the session initiation protocol.</w:t>
            </w:r>
          </w:p>
          <w:p w14:paraId="02D5B874" w14:textId="77777777" w:rsidR="009A5A8A" w:rsidRPr="00481D2D" w:rsidRDefault="009A5A8A" w:rsidP="009A5A8A">
            <w:pPr>
              <w:pStyle w:val="TAN"/>
              <w:tabs>
                <w:tab w:val="left" w:pos="5954"/>
              </w:tabs>
              <w:rPr>
                <w:szCs w:val="24"/>
              </w:rPr>
            </w:pPr>
            <w:r w:rsidRPr="00481D2D">
              <w:rPr>
                <w:szCs w:val="24"/>
              </w:rPr>
              <w:t>c48:</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5C11E36D" w14:textId="77777777" w:rsidR="009A5A8A" w:rsidRPr="00481D2D" w:rsidRDefault="009A5A8A" w:rsidP="009A5A8A">
            <w:pPr>
              <w:pStyle w:val="TAN"/>
              <w:tabs>
                <w:tab w:val="left" w:pos="5954"/>
              </w:tabs>
              <w:rPr>
                <w:rFonts w:eastAsia="SimSun"/>
                <w:lang w:eastAsia="zh-CN"/>
              </w:rPr>
            </w:pPr>
            <w:r w:rsidRPr="00481D2D">
              <w:rPr>
                <w:szCs w:val="24"/>
              </w:rPr>
              <w:t>c49:</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354EA9A9" w14:textId="77777777" w:rsidR="009A5A8A" w:rsidRPr="00481D2D" w:rsidRDefault="009A5A8A" w:rsidP="009A5A8A">
            <w:pPr>
              <w:pStyle w:val="TAN"/>
              <w:keepNext w:val="0"/>
              <w:keepLines w:val="0"/>
            </w:pPr>
            <w:r w:rsidRPr="00481D2D">
              <w:rPr>
                <w:rFonts w:eastAsia="SimSun"/>
                <w:lang w:eastAsia="zh-CN"/>
              </w:rPr>
              <w:t>c50:</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25CF99CE" w14:textId="77777777" w:rsidR="00047EC0" w:rsidRPr="00481D2D" w:rsidRDefault="009A5A8A" w:rsidP="00047EC0">
            <w:pPr>
              <w:pStyle w:val="TAN"/>
              <w:tabs>
                <w:tab w:val="left" w:pos="5954"/>
              </w:tabs>
            </w:pPr>
            <w:r w:rsidRPr="00481D2D">
              <w:rPr>
                <w:rFonts w:eastAsia="SimSun"/>
                <w:lang w:eastAsia="zh-CN"/>
              </w:rPr>
              <w:t>c51:</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284C2C69" w14:textId="77777777" w:rsidR="009A5A8A" w:rsidRPr="00481D2D" w:rsidRDefault="00047EC0" w:rsidP="00047EC0">
            <w:pPr>
              <w:pStyle w:val="TAN"/>
              <w:tabs>
                <w:tab w:val="left" w:pos="5954"/>
              </w:tabs>
              <w:rPr>
                <w:rFonts w:eastAsia="SimSun"/>
                <w:lang w:eastAsia="zh-CN"/>
              </w:rPr>
            </w:pPr>
            <w:r w:rsidRPr="00481D2D">
              <w:rPr>
                <w:rFonts w:eastAsia="SimSun"/>
                <w:lang w:eastAsia="zh-CN"/>
              </w:rPr>
              <w:t>c52:</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D5070F2" w14:textId="77777777" w:rsidR="005F1F74" w:rsidRPr="00481D2D" w:rsidRDefault="005F1F74" w:rsidP="00047EC0">
            <w:pPr>
              <w:pStyle w:val="TAN"/>
              <w:tabs>
                <w:tab w:val="left" w:pos="5954"/>
              </w:tabs>
            </w:pPr>
            <w:r w:rsidRPr="00481D2D">
              <w:t>c53:</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2099B40" w14:textId="77777777" w:rsidR="000A59BA" w:rsidRPr="00481D2D" w:rsidRDefault="000A59BA" w:rsidP="000A59BA">
            <w:pPr>
              <w:pStyle w:val="TAN"/>
              <w:tabs>
                <w:tab w:val="left" w:pos="5954"/>
              </w:tabs>
            </w:pPr>
            <w:r w:rsidRPr="00481D2D">
              <w:t>c54:</w:t>
            </w:r>
            <w:r w:rsidRPr="00481D2D">
              <w:tab/>
              <w:t>I</w:t>
            </w:r>
            <w:r w:rsidR="00AE1243" w:rsidRPr="00481D2D">
              <w:t>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2595CDF4" w14:textId="77777777" w:rsidR="000A59BA" w:rsidRPr="00481D2D" w:rsidRDefault="00AE1243" w:rsidP="000A59BA">
            <w:pPr>
              <w:pStyle w:val="TAN"/>
              <w:tabs>
                <w:tab w:val="left" w:pos="5954"/>
              </w:tabs>
            </w:pPr>
            <w:r w:rsidRPr="00481D2D">
              <w:t>c55:</w:t>
            </w:r>
            <w:r w:rsidRPr="00481D2D">
              <w:tab/>
              <w:t>IF A.162/43 THEN m ELSE IF A.162/123</w:t>
            </w:r>
            <w:r w:rsidR="000A59BA" w:rsidRPr="00481D2D">
              <w:t xml:space="preserve"> THEN i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tc>
      </w:tr>
      <w:tr w:rsidR="009A5A8A" w:rsidRPr="00481D2D" w14:paraId="5946E9B6" w14:textId="77777777">
        <w:trPr>
          <w:cantSplit/>
        </w:trPr>
        <w:tc>
          <w:tcPr>
            <w:tcW w:w="9642" w:type="dxa"/>
            <w:gridSpan w:val="8"/>
          </w:tcPr>
          <w:p w14:paraId="5C44DFB4" w14:textId="77777777" w:rsidR="009A5A8A" w:rsidRPr="00481D2D" w:rsidRDefault="009A5A8A" w:rsidP="009A5A8A">
            <w:pPr>
              <w:pStyle w:val="TAN"/>
              <w:tabs>
                <w:tab w:val="left" w:pos="5954"/>
              </w:tabs>
            </w:pPr>
            <w:r w:rsidRPr="00481D2D">
              <w:t>NOTE:</w:t>
            </w:r>
            <w:r w:rsidRPr="00481D2D">
              <w:tab/>
              <w:t>c1 refers to the UA role major capability as this is the case of a proxy that also acts as a UA specifically for SUBSCRIBE and NOTIFY.</w:t>
            </w:r>
          </w:p>
        </w:tc>
      </w:tr>
    </w:tbl>
    <w:p w14:paraId="1080C57C" w14:textId="77777777" w:rsidR="009A5A8A" w:rsidRPr="00481D2D" w:rsidRDefault="009A5A8A" w:rsidP="009A5A8A">
      <w:pPr>
        <w:tabs>
          <w:tab w:val="left" w:pos="5954"/>
        </w:tabs>
      </w:pPr>
    </w:p>
    <w:p w14:paraId="3724DBC5" w14:textId="77777777" w:rsidR="009A5A8A" w:rsidRPr="00481D2D" w:rsidRDefault="009A5A8A" w:rsidP="009A5A8A">
      <w:pPr>
        <w:keepNext/>
        <w:keepLines/>
        <w:tabs>
          <w:tab w:val="left" w:pos="5954"/>
        </w:tabs>
      </w:pPr>
      <w:r w:rsidRPr="00481D2D">
        <w:t>Prerequisite A.163/</w:t>
      </w:r>
      <w:r w:rsidR="00A024FD" w:rsidRPr="00481D2D">
        <w:t>6</w:t>
      </w:r>
      <w:r w:rsidRPr="00481D2D">
        <w:t xml:space="preserve"> - - INFO request</w:t>
      </w:r>
    </w:p>
    <w:p w14:paraId="1C0FF779" w14:textId="77777777" w:rsidR="009A5A8A" w:rsidRPr="00481D2D" w:rsidRDefault="009A5A8A" w:rsidP="009A5A8A">
      <w:pPr>
        <w:pStyle w:val="TH"/>
        <w:tabs>
          <w:tab w:val="left" w:pos="5954"/>
        </w:tabs>
      </w:pPr>
      <w:r w:rsidRPr="00481D2D">
        <w:t>Table A.191: Supported message bodie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3635AAF7" w14:textId="77777777">
        <w:trPr>
          <w:cantSplit/>
        </w:trPr>
        <w:tc>
          <w:tcPr>
            <w:tcW w:w="851" w:type="dxa"/>
            <w:vMerge w:val="restart"/>
          </w:tcPr>
          <w:p w14:paraId="2B95ADCE" w14:textId="77777777" w:rsidR="009A5A8A" w:rsidRPr="00481D2D" w:rsidRDefault="009A5A8A" w:rsidP="009A5A8A">
            <w:pPr>
              <w:pStyle w:val="TAH"/>
              <w:tabs>
                <w:tab w:val="left" w:pos="5954"/>
              </w:tabs>
            </w:pPr>
            <w:r w:rsidRPr="00481D2D">
              <w:t>Item</w:t>
            </w:r>
          </w:p>
        </w:tc>
        <w:tc>
          <w:tcPr>
            <w:tcW w:w="2665" w:type="dxa"/>
            <w:vMerge w:val="restart"/>
          </w:tcPr>
          <w:p w14:paraId="2839914D" w14:textId="77777777" w:rsidR="009A5A8A" w:rsidRPr="00481D2D" w:rsidRDefault="009A5A8A" w:rsidP="009A5A8A">
            <w:pPr>
              <w:pStyle w:val="TAH"/>
              <w:tabs>
                <w:tab w:val="left" w:pos="5954"/>
              </w:tabs>
            </w:pPr>
            <w:r w:rsidRPr="00481D2D">
              <w:t>Header</w:t>
            </w:r>
          </w:p>
        </w:tc>
        <w:tc>
          <w:tcPr>
            <w:tcW w:w="3063" w:type="dxa"/>
            <w:gridSpan w:val="3"/>
          </w:tcPr>
          <w:p w14:paraId="43880C2B" w14:textId="77777777" w:rsidR="009A5A8A" w:rsidRPr="00481D2D" w:rsidRDefault="009A5A8A" w:rsidP="009A5A8A">
            <w:pPr>
              <w:pStyle w:val="TAH"/>
              <w:tabs>
                <w:tab w:val="left" w:pos="5954"/>
              </w:tabs>
            </w:pPr>
            <w:r w:rsidRPr="00481D2D">
              <w:t>Sending</w:t>
            </w:r>
          </w:p>
        </w:tc>
        <w:tc>
          <w:tcPr>
            <w:tcW w:w="3063" w:type="dxa"/>
            <w:gridSpan w:val="3"/>
          </w:tcPr>
          <w:p w14:paraId="55479540" w14:textId="77777777" w:rsidR="009A5A8A" w:rsidRPr="00481D2D" w:rsidRDefault="009A5A8A" w:rsidP="009A5A8A">
            <w:pPr>
              <w:pStyle w:val="TAH"/>
              <w:tabs>
                <w:tab w:val="left" w:pos="5954"/>
              </w:tabs>
              <w:rPr>
                <w:b w:val="0"/>
              </w:rPr>
            </w:pPr>
            <w:r w:rsidRPr="00481D2D">
              <w:t>Receiving</w:t>
            </w:r>
          </w:p>
        </w:tc>
      </w:tr>
      <w:tr w:rsidR="009A5A8A" w:rsidRPr="00481D2D" w14:paraId="53656816" w14:textId="77777777">
        <w:trPr>
          <w:cantSplit/>
        </w:trPr>
        <w:tc>
          <w:tcPr>
            <w:tcW w:w="851" w:type="dxa"/>
            <w:vMerge/>
          </w:tcPr>
          <w:p w14:paraId="43ECA317" w14:textId="77777777" w:rsidR="009A5A8A" w:rsidRPr="00481D2D" w:rsidRDefault="009A5A8A" w:rsidP="009A5A8A">
            <w:pPr>
              <w:pStyle w:val="TAH"/>
              <w:tabs>
                <w:tab w:val="left" w:pos="5954"/>
              </w:tabs>
            </w:pPr>
          </w:p>
        </w:tc>
        <w:tc>
          <w:tcPr>
            <w:tcW w:w="2665" w:type="dxa"/>
            <w:vMerge/>
          </w:tcPr>
          <w:p w14:paraId="68398FA1" w14:textId="77777777" w:rsidR="009A5A8A" w:rsidRPr="00481D2D" w:rsidRDefault="009A5A8A" w:rsidP="009A5A8A">
            <w:pPr>
              <w:pStyle w:val="TAH"/>
              <w:tabs>
                <w:tab w:val="left" w:pos="5954"/>
              </w:tabs>
            </w:pPr>
          </w:p>
        </w:tc>
        <w:tc>
          <w:tcPr>
            <w:tcW w:w="1021" w:type="dxa"/>
          </w:tcPr>
          <w:p w14:paraId="0348115F" w14:textId="77777777" w:rsidR="009A5A8A" w:rsidRPr="00481D2D" w:rsidRDefault="009A5A8A" w:rsidP="009A5A8A">
            <w:pPr>
              <w:pStyle w:val="TAH"/>
              <w:tabs>
                <w:tab w:val="left" w:pos="5954"/>
              </w:tabs>
            </w:pPr>
            <w:r w:rsidRPr="00481D2D">
              <w:t>Ref.</w:t>
            </w:r>
          </w:p>
        </w:tc>
        <w:tc>
          <w:tcPr>
            <w:tcW w:w="1021" w:type="dxa"/>
          </w:tcPr>
          <w:p w14:paraId="7ECF22FA" w14:textId="77777777" w:rsidR="009A5A8A" w:rsidRPr="00481D2D" w:rsidRDefault="009A5A8A" w:rsidP="009A5A8A">
            <w:pPr>
              <w:pStyle w:val="TAH"/>
              <w:tabs>
                <w:tab w:val="left" w:pos="5954"/>
              </w:tabs>
            </w:pPr>
            <w:r w:rsidRPr="00481D2D">
              <w:t>RFC status</w:t>
            </w:r>
          </w:p>
        </w:tc>
        <w:tc>
          <w:tcPr>
            <w:tcW w:w="1021" w:type="dxa"/>
          </w:tcPr>
          <w:p w14:paraId="6B7DDD3C" w14:textId="77777777" w:rsidR="009A5A8A" w:rsidRPr="00481D2D" w:rsidRDefault="009A5A8A" w:rsidP="009A5A8A">
            <w:pPr>
              <w:pStyle w:val="TAH"/>
              <w:tabs>
                <w:tab w:val="left" w:pos="5954"/>
              </w:tabs>
            </w:pPr>
            <w:r w:rsidRPr="00481D2D">
              <w:t>Profile status</w:t>
            </w:r>
          </w:p>
        </w:tc>
        <w:tc>
          <w:tcPr>
            <w:tcW w:w="1021" w:type="dxa"/>
          </w:tcPr>
          <w:p w14:paraId="569D46D9" w14:textId="77777777" w:rsidR="009A5A8A" w:rsidRPr="00481D2D" w:rsidRDefault="009A5A8A" w:rsidP="009A5A8A">
            <w:pPr>
              <w:pStyle w:val="TAH"/>
              <w:tabs>
                <w:tab w:val="left" w:pos="5954"/>
              </w:tabs>
            </w:pPr>
            <w:r w:rsidRPr="00481D2D">
              <w:t>Ref.</w:t>
            </w:r>
          </w:p>
        </w:tc>
        <w:tc>
          <w:tcPr>
            <w:tcW w:w="1021" w:type="dxa"/>
          </w:tcPr>
          <w:p w14:paraId="6AB3DD01" w14:textId="77777777" w:rsidR="009A5A8A" w:rsidRPr="00481D2D" w:rsidRDefault="009A5A8A" w:rsidP="009A5A8A">
            <w:pPr>
              <w:pStyle w:val="TAH"/>
              <w:tabs>
                <w:tab w:val="left" w:pos="5954"/>
              </w:tabs>
            </w:pPr>
            <w:r w:rsidRPr="00481D2D">
              <w:t>RFC status</w:t>
            </w:r>
          </w:p>
        </w:tc>
        <w:tc>
          <w:tcPr>
            <w:tcW w:w="1021" w:type="dxa"/>
          </w:tcPr>
          <w:p w14:paraId="113257F7" w14:textId="77777777" w:rsidR="009A5A8A" w:rsidRPr="00481D2D" w:rsidRDefault="009A5A8A" w:rsidP="009A5A8A">
            <w:pPr>
              <w:pStyle w:val="TAH"/>
              <w:tabs>
                <w:tab w:val="left" w:pos="5954"/>
              </w:tabs>
            </w:pPr>
            <w:r w:rsidRPr="00481D2D">
              <w:t>Profile status</w:t>
            </w:r>
          </w:p>
        </w:tc>
      </w:tr>
      <w:tr w:rsidR="009A5A8A" w:rsidRPr="00481D2D" w14:paraId="6E3ACB66" w14:textId="77777777">
        <w:tc>
          <w:tcPr>
            <w:tcW w:w="851" w:type="dxa"/>
          </w:tcPr>
          <w:p w14:paraId="7456E729" w14:textId="77777777" w:rsidR="009A5A8A" w:rsidRPr="00481D2D" w:rsidRDefault="009A5A8A" w:rsidP="009A5A8A">
            <w:pPr>
              <w:pStyle w:val="TAL"/>
              <w:tabs>
                <w:tab w:val="left" w:pos="5954"/>
              </w:tabs>
            </w:pPr>
            <w:r w:rsidRPr="00481D2D">
              <w:t>1</w:t>
            </w:r>
          </w:p>
        </w:tc>
        <w:tc>
          <w:tcPr>
            <w:tcW w:w="2665" w:type="dxa"/>
          </w:tcPr>
          <w:p w14:paraId="44EF0190" w14:textId="77777777" w:rsidR="009A5A8A" w:rsidRPr="00481D2D" w:rsidRDefault="009F126E" w:rsidP="009A5A8A">
            <w:pPr>
              <w:pStyle w:val="TAL"/>
              <w:tabs>
                <w:tab w:val="left" w:pos="5954"/>
              </w:tabs>
            </w:pPr>
            <w:r w:rsidRPr="00481D2D">
              <w:t>Info-Package</w:t>
            </w:r>
          </w:p>
        </w:tc>
        <w:tc>
          <w:tcPr>
            <w:tcW w:w="1021" w:type="dxa"/>
          </w:tcPr>
          <w:p w14:paraId="201BB9EC" w14:textId="77777777" w:rsidR="009A5A8A" w:rsidRPr="00481D2D" w:rsidRDefault="009A5A8A" w:rsidP="009A5A8A">
            <w:pPr>
              <w:pStyle w:val="TAL"/>
              <w:tabs>
                <w:tab w:val="left" w:pos="5954"/>
              </w:tabs>
            </w:pPr>
            <w:r w:rsidRPr="00481D2D">
              <w:t>[25]</w:t>
            </w:r>
          </w:p>
        </w:tc>
        <w:tc>
          <w:tcPr>
            <w:tcW w:w="1021" w:type="dxa"/>
          </w:tcPr>
          <w:p w14:paraId="62B84695" w14:textId="77777777" w:rsidR="009A5A8A" w:rsidRPr="00481D2D" w:rsidRDefault="009A5A8A" w:rsidP="009A5A8A">
            <w:pPr>
              <w:pStyle w:val="TAL"/>
              <w:tabs>
                <w:tab w:val="left" w:pos="5954"/>
              </w:tabs>
            </w:pPr>
            <w:r w:rsidRPr="00481D2D">
              <w:t>m</w:t>
            </w:r>
          </w:p>
        </w:tc>
        <w:tc>
          <w:tcPr>
            <w:tcW w:w="1021" w:type="dxa"/>
          </w:tcPr>
          <w:p w14:paraId="5278B6A4" w14:textId="77777777" w:rsidR="009A5A8A" w:rsidRPr="00481D2D" w:rsidRDefault="009A5A8A" w:rsidP="009A5A8A">
            <w:pPr>
              <w:pStyle w:val="TAL"/>
              <w:tabs>
                <w:tab w:val="left" w:pos="5954"/>
              </w:tabs>
            </w:pPr>
            <w:r w:rsidRPr="00481D2D">
              <w:t>m</w:t>
            </w:r>
          </w:p>
        </w:tc>
        <w:tc>
          <w:tcPr>
            <w:tcW w:w="1021" w:type="dxa"/>
          </w:tcPr>
          <w:p w14:paraId="7C039CB9" w14:textId="77777777" w:rsidR="009A5A8A" w:rsidRPr="00481D2D" w:rsidRDefault="009A5A8A" w:rsidP="009A5A8A">
            <w:pPr>
              <w:pStyle w:val="TAL"/>
              <w:tabs>
                <w:tab w:val="left" w:pos="5954"/>
              </w:tabs>
            </w:pPr>
            <w:r w:rsidRPr="00481D2D">
              <w:t>[25]</w:t>
            </w:r>
          </w:p>
        </w:tc>
        <w:tc>
          <w:tcPr>
            <w:tcW w:w="1021" w:type="dxa"/>
          </w:tcPr>
          <w:p w14:paraId="31A05BAB" w14:textId="77777777" w:rsidR="009A5A8A" w:rsidRPr="00481D2D" w:rsidRDefault="009A5A8A" w:rsidP="009A5A8A">
            <w:pPr>
              <w:pStyle w:val="TAL"/>
              <w:tabs>
                <w:tab w:val="left" w:pos="5954"/>
              </w:tabs>
            </w:pPr>
            <w:r w:rsidRPr="00481D2D">
              <w:t>i</w:t>
            </w:r>
          </w:p>
        </w:tc>
        <w:tc>
          <w:tcPr>
            <w:tcW w:w="1021" w:type="dxa"/>
          </w:tcPr>
          <w:p w14:paraId="6FE98FB3" w14:textId="77777777" w:rsidR="009A5A8A" w:rsidRPr="00481D2D" w:rsidRDefault="009A5A8A" w:rsidP="009A5A8A">
            <w:pPr>
              <w:pStyle w:val="TAL"/>
              <w:tabs>
                <w:tab w:val="left" w:pos="5954"/>
              </w:tabs>
            </w:pPr>
            <w:r w:rsidRPr="00481D2D">
              <w:t>i</w:t>
            </w:r>
          </w:p>
        </w:tc>
      </w:tr>
    </w:tbl>
    <w:p w14:paraId="6099EE2E" w14:textId="77777777" w:rsidR="009A5A8A" w:rsidRPr="00481D2D" w:rsidRDefault="009A5A8A" w:rsidP="009A5A8A">
      <w:pPr>
        <w:tabs>
          <w:tab w:val="left" w:pos="5954"/>
        </w:tabs>
      </w:pPr>
    </w:p>
    <w:p w14:paraId="0C534ABB"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7266B09C" w14:textId="77777777" w:rsidR="009A5A8A" w:rsidRPr="00481D2D" w:rsidRDefault="009A5A8A" w:rsidP="009A5A8A">
      <w:pPr>
        <w:keepNext/>
        <w:keepLines/>
        <w:tabs>
          <w:tab w:val="left" w:pos="5954"/>
        </w:tabs>
      </w:pPr>
      <w:r w:rsidRPr="00481D2D">
        <w:t>Prerequisite: A.164/1 - - Additional for 100 (Trying) response</w:t>
      </w:r>
    </w:p>
    <w:p w14:paraId="68925837" w14:textId="77777777" w:rsidR="009A5A8A" w:rsidRPr="00481D2D" w:rsidRDefault="009A5A8A" w:rsidP="009A5A8A">
      <w:pPr>
        <w:pStyle w:val="TH"/>
        <w:tabs>
          <w:tab w:val="left" w:pos="5954"/>
        </w:tabs>
      </w:pPr>
      <w:r w:rsidRPr="00481D2D">
        <w:t>Table A.192: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363BC895" w14:textId="77777777">
        <w:trPr>
          <w:cantSplit/>
        </w:trPr>
        <w:tc>
          <w:tcPr>
            <w:tcW w:w="851" w:type="dxa"/>
            <w:vMerge w:val="restart"/>
          </w:tcPr>
          <w:p w14:paraId="514F2672" w14:textId="77777777" w:rsidR="009A5A8A" w:rsidRPr="00481D2D" w:rsidRDefault="009A5A8A" w:rsidP="009A5A8A">
            <w:pPr>
              <w:pStyle w:val="TAH"/>
              <w:tabs>
                <w:tab w:val="left" w:pos="5954"/>
              </w:tabs>
            </w:pPr>
            <w:r w:rsidRPr="00481D2D">
              <w:t>Item</w:t>
            </w:r>
          </w:p>
        </w:tc>
        <w:tc>
          <w:tcPr>
            <w:tcW w:w="2665" w:type="dxa"/>
            <w:vMerge w:val="restart"/>
          </w:tcPr>
          <w:p w14:paraId="6482D5E7" w14:textId="77777777" w:rsidR="009A5A8A" w:rsidRPr="00481D2D" w:rsidRDefault="009A5A8A" w:rsidP="009A5A8A">
            <w:pPr>
              <w:pStyle w:val="TAH"/>
              <w:tabs>
                <w:tab w:val="left" w:pos="5954"/>
              </w:tabs>
            </w:pPr>
            <w:r w:rsidRPr="00481D2D">
              <w:t>Header field</w:t>
            </w:r>
          </w:p>
        </w:tc>
        <w:tc>
          <w:tcPr>
            <w:tcW w:w="3063" w:type="dxa"/>
            <w:gridSpan w:val="3"/>
          </w:tcPr>
          <w:p w14:paraId="0A54EDBE" w14:textId="77777777" w:rsidR="009A5A8A" w:rsidRPr="00481D2D" w:rsidRDefault="009A5A8A" w:rsidP="009A5A8A">
            <w:pPr>
              <w:pStyle w:val="TAH"/>
              <w:tabs>
                <w:tab w:val="left" w:pos="5954"/>
              </w:tabs>
            </w:pPr>
            <w:r w:rsidRPr="00481D2D">
              <w:t>Sending</w:t>
            </w:r>
          </w:p>
        </w:tc>
        <w:tc>
          <w:tcPr>
            <w:tcW w:w="3063" w:type="dxa"/>
            <w:gridSpan w:val="3"/>
          </w:tcPr>
          <w:p w14:paraId="773137EF" w14:textId="77777777" w:rsidR="009A5A8A" w:rsidRPr="00481D2D" w:rsidRDefault="009A5A8A" w:rsidP="009A5A8A">
            <w:pPr>
              <w:pStyle w:val="TAH"/>
              <w:tabs>
                <w:tab w:val="left" w:pos="5954"/>
              </w:tabs>
              <w:rPr>
                <w:b w:val="0"/>
              </w:rPr>
            </w:pPr>
            <w:r w:rsidRPr="00481D2D">
              <w:t>Receiving</w:t>
            </w:r>
          </w:p>
        </w:tc>
      </w:tr>
      <w:tr w:rsidR="009A5A8A" w:rsidRPr="00481D2D" w14:paraId="28B4ACDB" w14:textId="77777777">
        <w:trPr>
          <w:cantSplit/>
        </w:trPr>
        <w:tc>
          <w:tcPr>
            <w:tcW w:w="851" w:type="dxa"/>
            <w:vMerge/>
          </w:tcPr>
          <w:p w14:paraId="2E8AC03D" w14:textId="77777777" w:rsidR="009A5A8A" w:rsidRPr="00481D2D" w:rsidRDefault="009A5A8A" w:rsidP="009A5A8A">
            <w:pPr>
              <w:pStyle w:val="TAH"/>
              <w:tabs>
                <w:tab w:val="left" w:pos="5954"/>
              </w:tabs>
            </w:pPr>
          </w:p>
        </w:tc>
        <w:tc>
          <w:tcPr>
            <w:tcW w:w="2665" w:type="dxa"/>
            <w:vMerge/>
          </w:tcPr>
          <w:p w14:paraId="1BFDC246" w14:textId="77777777" w:rsidR="009A5A8A" w:rsidRPr="00481D2D" w:rsidRDefault="009A5A8A" w:rsidP="009A5A8A">
            <w:pPr>
              <w:pStyle w:val="TAH"/>
              <w:tabs>
                <w:tab w:val="left" w:pos="5954"/>
              </w:tabs>
            </w:pPr>
          </w:p>
        </w:tc>
        <w:tc>
          <w:tcPr>
            <w:tcW w:w="1021" w:type="dxa"/>
          </w:tcPr>
          <w:p w14:paraId="7112B04C" w14:textId="77777777" w:rsidR="009A5A8A" w:rsidRPr="00481D2D" w:rsidRDefault="009A5A8A" w:rsidP="009A5A8A">
            <w:pPr>
              <w:pStyle w:val="TAH"/>
              <w:tabs>
                <w:tab w:val="left" w:pos="5954"/>
              </w:tabs>
            </w:pPr>
            <w:r w:rsidRPr="00481D2D">
              <w:t>Ref.</w:t>
            </w:r>
          </w:p>
        </w:tc>
        <w:tc>
          <w:tcPr>
            <w:tcW w:w="1021" w:type="dxa"/>
          </w:tcPr>
          <w:p w14:paraId="75024EA4" w14:textId="77777777" w:rsidR="009A5A8A" w:rsidRPr="00481D2D" w:rsidRDefault="009A5A8A" w:rsidP="009A5A8A">
            <w:pPr>
              <w:pStyle w:val="TAH"/>
              <w:tabs>
                <w:tab w:val="left" w:pos="5954"/>
              </w:tabs>
            </w:pPr>
            <w:r w:rsidRPr="00481D2D">
              <w:t>RFC status</w:t>
            </w:r>
          </w:p>
        </w:tc>
        <w:tc>
          <w:tcPr>
            <w:tcW w:w="1021" w:type="dxa"/>
          </w:tcPr>
          <w:p w14:paraId="748FCD4E" w14:textId="77777777" w:rsidR="009A5A8A" w:rsidRPr="00481D2D" w:rsidRDefault="009A5A8A" w:rsidP="009A5A8A">
            <w:pPr>
              <w:pStyle w:val="TAH"/>
              <w:tabs>
                <w:tab w:val="left" w:pos="5954"/>
              </w:tabs>
            </w:pPr>
            <w:r w:rsidRPr="00481D2D">
              <w:t>Profile status</w:t>
            </w:r>
          </w:p>
        </w:tc>
        <w:tc>
          <w:tcPr>
            <w:tcW w:w="1021" w:type="dxa"/>
          </w:tcPr>
          <w:p w14:paraId="4BC4208C" w14:textId="77777777" w:rsidR="009A5A8A" w:rsidRPr="00481D2D" w:rsidRDefault="009A5A8A" w:rsidP="009A5A8A">
            <w:pPr>
              <w:pStyle w:val="TAH"/>
              <w:tabs>
                <w:tab w:val="left" w:pos="5954"/>
              </w:tabs>
            </w:pPr>
            <w:r w:rsidRPr="00481D2D">
              <w:t>Ref.</w:t>
            </w:r>
          </w:p>
        </w:tc>
        <w:tc>
          <w:tcPr>
            <w:tcW w:w="1021" w:type="dxa"/>
          </w:tcPr>
          <w:p w14:paraId="3E217466" w14:textId="77777777" w:rsidR="009A5A8A" w:rsidRPr="00481D2D" w:rsidRDefault="009A5A8A" w:rsidP="009A5A8A">
            <w:pPr>
              <w:pStyle w:val="TAH"/>
              <w:tabs>
                <w:tab w:val="left" w:pos="5954"/>
              </w:tabs>
            </w:pPr>
            <w:r w:rsidRPr="00481D2D">
              <w:t>RFC status</w:t>
            </w:r>
          </w:p>
        </w:tc>
        <w:tc>
          <w:tcPr>
            <w:tcW w:w="1021" w:type="dxa"/>
          </w:tcPr>
          <w:p w14:paraId="247B4938" w14:textId="77777777" w:rsidR="009A5A8A" w:rsidRPr="00481D2D" w:rsidRDefault="009A5A8A" w:rsidP="009A5A8A">
            <w:pPr>
              <w:pStyle w:val="TAH"/>
              <w:tabs>
                <w:tab w:val="left" w:pos="5954"/>
              </w:tabs>
            </w:pPr>
            <w:r w:rsidRPr="00481D2D">
              <w:t>Profile status</w:t>
            </w:r>
          </w:p>
        </w:tc>
      </w:tr>
      <w:tr w:rsidR="009A5A8A" w:rsidRPr="00481D2D" w14:paraId="727B0AC3" w14:textId="77777777">
        <w:tc>
          <w:tcPr>
            <w:tcW w:w="851" w:type="dxa"/>
          </w:tcPr>
          <w:p w14:paraId="36581A49" w14:textId="77777777" w:rsidR="009A5A8A" w:rsidRPr="00481D2D" w:rsidRDefault="009A5A8A" w:rsidP="009A5A8A">
            <w:pPr>
              <w:pStyle w:val="TAL"/>
              <w:tabs>
                <w:tab w:val="left" w:pos="5954"/>
              </w:tabs>
            </w:pPr>
            <w:r w:rsidRPr="00481D2D">
              <w:t>1</w:t>
            </w:r>
          </w:p>
        </w:tc>
        <w:tc>
          <w:tcPr>
            <w:tcW w:w="2665" w:type="dxa"/>
          </w:tcPr>
          <w:p w14:paraId="6CF53C5B" w14:textId="77777777" w:rsidR="009A5A8A" w:rsidRPr="00481D2D" w:rsidRDefault="009A5A8A" w:rsidP="009A5A8A">
            <w:pPr>
              <w:pStyle w:val="TAL"/>
              <w:tabs>
                <w:tab w:val="left" w:pos="5954"/>
              </w:tabs>
            </w:pPr>
            <w:r w:rsidRPr="00481D2D">
              <w:t>Call-ID</w:t>
            </w:r>
          </w:p>
        </w:tc>
        <w:tc>
          <w:tcPr>
            <w:tcW w:w="1021" w:type="dxa"/>
          </w:tcPr>
          <w:p w14:paraId="17196719" w14:textId="77777777" w:rsidR="009A5A8A" w:rsidRPr="00481D2D" w:rsidRDefault="009A5A8A" w:rsidP="009A5A8A">
            <w:pPr>
              <w:pStyle w:val="TAL"/>
              <w:tabs>
                <w:tab w:val="left" w:pos="5954"/>
              </w:tabs>
            </w:pPr>
            <w:r w:rsidRPr="00481D2D">
              <w:t>[26] 20.8</w:t>
            </w:r>
          </w:p>
        </w:tc>
        <w:tc>
          <w:tcPr>
            <w:tcW w:w="1021" w:type="dxa"/>
          </w:tcPr>
          <w:p w14:paraId="4494DD42" w14:textId="77777777" w:rsidR="009A5A8A" w:rsidRPr="00481D2D" w:rsidRDefault="009A5A8A" w:rsidP="009A5A8A">
            <w:pPr>
              <w:pStyle w:val="TAL"/>
              <w:tabs>
                <w:tab w:val="left" w:pos="5954"/>
              </w:tabs>
            </w:pPr>
            <w:r w:rsidRPr="00481D2D">
              <w:t>m</w:t>
            </w:r>
          </w:p>
        </w:tc>
        <w:tc>
          <w:tcPr>
            <w:tcW w:w="1021" w:type="dxa"/>
          </w:tcPr>
          <w:p w14:paraId="1DF90924" w14:textId="77777777" w:rsidR="009A5A8A" w:rsidRPr="00481D2D" w:rsidRDefault="009A5A8A" w:rsidP="009A5A8A">
            <w:pPr>
              <w:pStyle w:val="TAL"/>
              <w:tabs>
                <w:tab w:val="left" w:pos="5954"/>
              </w:tabs>
            </w:pPr>
            <w:r w:rsidRPr="00481D2D">
              <w:t>m</w:t>
            </w:r>
          </w:p>
        </w:tc>
        <w:tc>
          <w:tcPr>
            <w:tcW w:w="1021" w:type="dxa"/>
          </w:tcPr>
          <w:p w14:paraId="75E06D96" w14:textId="77777777" w:rsidR="009A5A8A" w:rsidRPr="00481D2D" w:rsidRDefault="009A5A8A" w:rsidP="009A5A8A">
            <w:pPr>
              <w:pStyle w:val="TAL"/>
              <w:tabs>
                <w:tab w:val="left" w:pos="5954"/>
              </w:tabs>
            </w:pPr>
            <w:r w:rsidRPr="00481D2D">
              <w:t>[26] 20.8</w:t>
            </w:r>
          </w:p>
        </w:tc>
        <w:tc>
          <w:tcPr>
            <w:tcW w:w="1021" w:type="dxa"/>
          </w:tcPr>
          <w:p w14:paraId="3DD90695" w14:textId="77777777" w:rsidR="009A5A8A" w:rsidRPr="00481D2D" w:rsidRDefault="009A5A8A" w:rsidP="009A5A8A">
            <w:pPr>
              <w:pStyle w:val="TAL"/>
              <w:tabs>
                <w:tab w:val="left" w:pos="5954"/>
              </w:tabs>
            </w:pPr>
            <w:r w:rsidRPr="00481D2D">
              <w:t>m</w:t>
            </w:r>
          </w:p>
        </w:tc>
        <w:tc>
          <w:tcPr>
            <w:tcW w:w="1021" w:type="dxa"/>
          </w:tcPr>
          <w:p w14:paraId="49DE5BF8" w14:textId="77777777" w:rsidR="009A5A8A" w:rsidRPr="00481D2D" w:rsidRDefault="009A5A8A" w:rsidP="009A5A8A">
            <w:pPr>
              <w:pStyle w:val="TAL"/>
              <w:tabs>
                <w:tab w:val="left" w:pos="5954"/>
              </w:tabs>
            </w:pPr>
            <w:r w:rsidRPr="00481D2D">
              <w:t>m</w:t>
            </w:r>
          </w:p>
        </w:tc>
      </w:tr>
      <w:tr w:rsidR="009A5A8A" w:rsidRPr="00481D2D" w14:paraId="2BEE1B8A" w14:textId="77777777">
        <w:tc>
          <w:tcPr>
            <w:tcW w:w="851" w:type="dxa"/>
          </w:tcPr>
          <w:p w14:paraId="7558DA97" w14:textId="77777777" w:rsidR="009A5A8A" w:rsidRPr="00481D2D" w:rsidRDefault="009A5A8A" w:rsidP="009A5A8A">
            <w:pPr>
              <w:pStyle w:val="TAL"/>
              <w:tabs>
                <w:tab w:val="left" w:pos="5954"/>
              </w:tabs>
            </w:pPr>
            <w:r w:rsidRPr="00481D2D">
              <w:t>2</w:t>
            </w:r>
          </w:p>
        </w:tc>
        <w:tc>
          <w:tcPr>
            <w:tcW w:w="2665" w:type="dxa"/>
          </w:tcPr>
          <w:p w14:paraId="6CC6C784" w14:textId="77777777" w:rsidR="009A5A8A" w:rsidRPr="00481D2D" w:rsidRDefault="009A5A8A" w:rsidP="009A5A8A">
            <w:pPr>
              <w:pStyle w:val="TAL"/>
              <w:tabs>
                <w:tab w:val="left" w:pos="5954"/>
              </w:tabs>
            </w:pPr>
            <w:r w:rsidRPr="00481D2D">
              <w:t>Content-Length</w:t>
            </w:r>
          </w:p>
        </w:tc>
        <w:tc>
          <w:tcPr>
            <w:tcW w:w="1021" w:type="dxa"/>
          </w:tcPr>
          <w:p w14:paraId="20E10C1D" w14:textId="77777777" w:rsidR="009A5A8A" w:rsidRPr="00481D2D" w:rsidRDefault="009A5A8A" w:rsidP="009A5A8A">
            <w:pPr>
              <w:pStyle w:val="TAL"/>
              <w:tabs>
                <w:tab w:val="left" w:pos="5954"/>
              </w:tabs>
            </w:pPr>
            <w:r w:rsidRPr="00481D2D">
              <w:t>[26] 20.14</w:t>
            </w:r>
          </w:p>
        </w:tc>
        <w:tc>
          <w:tcPr>
            <w:tcW w:w="1021" w:type="dxa"/>
          </w:tcPr>
          <w:p w14:paraId="749A836F" w14:textId="77777777" w:rsidR="009A5A8A" w:rsidRPr="00481D2D" w:rsidRDefault="009A5A8A" w:rsidP="009A5A8A">
            <w:pPr>
              <w:pStyle w:val="TAL"/>
              <w:tabs>
                <w:tab w:val="left" w:pos="5954"/>
              </w:tabs>
            </w:pPr>
            <w:r w:rsidRPr="00481D2D">
              <w:t>m</w:t>
            </w:r>
          </w:p>
        </w:tc>
        <w:tc>
          <w:tcPr>
            <w:tcW w:w="1021" w:type="dxa"/>
          </w:tcPr>
          <w:p w14:paraId="66B11D6D" w14:textId="77777777" w:rsidR="009A5A8A" w:rsidRPr="00481D2D" w:rsidRDefault="009A5A8A" w:rsidP="009A5A8A">
            <w:pPr>
              <w:pStyle w:val="TAL"/>
              <w:tabs>
                <w:tab w:val="left" w:pos="5954"/>
              </w:tabs>
            </w:pPr>
            <w:r w:rsidRPr="00481D2D">
              <w:t>m</w:t>
            </w:r>
          </w:p>
        </w:tc>
        <w:tc>
          <w:tcPr>
            <w:tcW w:w="1021" w:type="dxa"/>
          </w:tcPr>
          <w:p w14:paraId="33C2D237" w14:textId="77777777" w:rsidR="009A5A8A" w:rsidRPr="00481D2D" w:rsidRDefault="009A5A8A" w:rsidP="009A5A8A">
            <w:pPr>
              <w:pStyle w:val="TAL"/>
              <w:tabs>
                <w:tab w:val="left" w:pos="5954"/>
              </w:tabs>
            </w:pPr>
            <w:r w:rsidRPr="00481D2D">
              <w:t>[26] 20.14</w:t>
            </w:r>
          </w:p>
        </w:tc>
        <w:tc>
          <w:tcPr>
            <w:tcW w:w="1021" w:type="dxa"/>
          </w:tcPr>
          <w:p w14:paraId="540745DF" w14:textId="77777777" w:rsidR="009A5A8A" w:rsidRPr="00481D2D" w:rsidRDefault="009A5A8A" w:rsidP="009A5A8A">
            <w:pPr>
              <w:pStyle w:val="TAL"/>
              <w:tabs>
                <w:tab w:val="left" w:pos="5954"/>
              </w:tabs>
            </w:pPr>
            <w:r w:rsidRPr="00481D2D">
              <w:t>m</w:t>
            </w:r>
          </w:p>
        </w:tc>
        <w:tc>
          <w:tcPr>
            <w:tcW w:w="1021" w:type="dxa"/>
          </w:tcPr>
          <w:p w14:paraId="36105733" w14:textId="77777777" w:rsidR="009A5A8A" w:rsidRPr="00481D2D" w:rsidRDefault="009A5A8A" w:rsidP="009A5A8A">
            <w:pPr>
              <w:pStyle w:val="TAL"/>
              <w:tabs>
                <w:tab w:val="left" w:pos="5954"/>
              </w:tabs>
            </w:pPr>
            <w:r w:rsidRPr="00481D2D">
              <w:t>m</w:t>
            </w:r>
          </w:p>
        </w:tc>
      </w:tr>
      <w:tr w:rsidR="009A5A8A" w:rsidRPr="00481D2D" w14:paraId="1BE3913C" w14:textId="77777777">
        <w:tc>
          <w:tcPr>
            <w:tcW w:w="851" w:type="dxa"/>
          </w:tcPr>
          <w:p w14:paraId="68A35911" w14:textId="77777777" w:rsidR="009A5A8A" w:rsidRPr="00481D2D" w:rsidRDefault="009A5A8A" w:rsidP="009A5A8A">
            <w:pPr>
              <w:pStyle w:val="TAL"/>
              <w:tabs>
                <w:tab w:val="left" w:pos="5954"/>
              </w:tabs>
            </w:pPr>
            <w:r w:rsidRPr="00481D2D">
              <w:t>3</w:t>
            </w:r>
          </w:p>
        </w:tc>
        <w:tc>
          <w:tcPr>
            <w:tcW w:w="2665" w:type="dxa"/>
          </w:tcPr>
          <w:p w14:paraId="5D9CDC82" w14:textId="77777777" w:rsidR="009A5A8A" w:rsidRPr="00481D2D" w:rsidRDefault="009A5A8A" w:rsidP="009A5A8A">
            <w:pPr>
              <w:pStyle w:val="TAL"/>
              <w:tabs>
                <w:tab w:val="left" w:pos="5954"/>
              </w:tabs>
            </w:pPr>
            <w:r w:rsidRPr="00481D2D">
              <w:t>C</w:t>
            </w:r>
            <w:r w:rsidR="00AB6F58" w:rsidRPr="00481D2D">
              <w:t>S</w:t>
            </w:r>
            <w:r w:rsidRPr="00481D2D">
              <w:t>eq</w:t>
            </w:r>
          </w:p>
        </w:tc>
        <w:tc>
          <w:tcPr>
            <w:tcW w:w="1021" w:type="dxa"/>
          </w:tcPr>
          <w:p w14:paraId="65C44050" w14:textId="77777777" w:rsidR="009A5A8A" w:rsidRPr="00481D2D" w:rsidRDefault="009A5A8A" w:rsidP="009A5A8A">
            <w:pPr>
              <w:pStyle w:val="TAL"/>
              <w:tabs>
                <w:tab w:val="left" w:pos="5954"/>
              </w:tabs>
            </w:pPr>
            <w:r w:rsidRPr="00481D2D">
              <w:t>[26] 20.16</w:t>
            </w:r>
          </w:p>
        </w:tc>
        <w:tc>
          <w:tcPr>
            <w:tcW w:w="1021" w:type="dxa"/>
          </w:tcPr>
          <w:p w14:paraId="34E43C24" w14:textId="77777777" w:rsidR="009A5A8A" w:rsidRPr="00481D2D" w:rsidRDefault="009A5A8A" w:rsidP="009A5A8A">
            <w:pPr>
              <w:pStyle w:val="TAL"/>
              <w:tabs>
                <w:tab w:val="left" w:pos="5954"/>
              </w:tabs>
            </w:pPr>
            <w:r w:rsidRPr="00481D2D">
              <w:t>m</w:t>
            </w:r>
          </w:p>
        </w:tc>
        <w:tc>
          <w:tcPr>
            <w:tcW w:w="1021" w:type="dxa"/>
          </w:tcPr>
          <w:p w14:paraId="32E40D51" w14:textId="77777777" w:rsidR="009A5A8A" w:rsidRPr="00481D2D" w:rsidRDefault="009A5A8A" w:rsidP="009A5A8A">
            <w:pPr>
              <w:pStyle w:val="TAL"/>
              <w:tabs>
                <w:tab w:val="left" w:pos="5954"/>
              </w:tabs>
            </w:pPr>
            <w:r w:rsidRPr="00481D2D">
              <w:t>m</w:t>
            </w:r>
          </w:p>
        </w:tc>
        <w:tc>
          <w:tcPr>
            <w:tcW w:w="1021" w:type="dxa"/>
          </w:tcPr>
          <w:p w14:paraId="71DFA6E7" w14:textId="77777777" w:rsidR="009A5A8A" w:rsidRPr="00481D2D" w:rsidRDefault="009A5A8A" w:rsidP="009A5A8A">
            <w:pPr>
              <w:pStyle w:val="TAL"/>
              <w:tabs>
                <w:tab w:val="left" w:pos="5954"/>
              </w:tabs>
            </w:pPr>
            <w:r w:rsidRPr="00481D2D">
              <w:t>[26] 20.16</w:t>
            </w:r>
          </w:p>
        </w:tc>
        <w:tc>
          <w:tcPr>
            <w:tcW w:w="1021" w:type="dxa"/>
          </w:tcPr>
          <w:p w14:paraId="2C12DAE3" w14:textId="77777777" w:rsidR="009A5A8A" w:rsidRPr="00481D2D" w:rsidRDefault="009A5A8A" w:rsidP="009A5A8A">
            <w:pPr>
              <w:pStyle w:val="TAL"/>
              <w:tabs>
                <w:tab w:val="left" w:pos="5954"/>
              </w:tabs>
            </w:pPr>
            <w:r w:rsidRPr="00481D2D">
              <w:t>m</w:t>
            </w:r>
          </w:p>
        </w:tc>
        <w:tc>
          <w:tcPr>
            <w:tcW w:w="1021" w:type="dxa"/>
          </w:tcPr>
          <w:p w14:paraId="6A6410C0" w14:textId="77777777" w:rsidR="009A5A8A" w:rsidRPr="00481D2D" w:rsidRDefault="009A5A8A" w:rsidP="009A5A8A">
            <w:pPr>
              <w:pStyle w:val="TAL"/>
              <w:tabs>
                <w:tab w:val="left" w:pos="5954"/>
              </w:tabs>
            </w:pPr>
            <w:r w:rsidRPr="00481D2D">
              <w:t>m</w:t>
            </w:r>
          </w:p>
        </w:tc>
      </w:tr>
      <w:tr w:rsidR="009A5A8A" w:rsidRPr="00481D2D" w14:paraId="59F86B24" w14:textId="77777777">
        <w:tc>
          <w:tcPr>
            <w:tcW w:w="851" w:type="dxa"/>
          </w:tcPr>
          <w:p w14:paraId="04476B77" w14:textId="77777777" w:rsidR="009A5A8A" w:rsidRPr="00481D2D" w:rsidRDefault="009A5A8A" w:rsidP="009A5A8A">
            <w:pPr>
              <w:pStyle w:val="TAL"/>
              <w:tabs>
                <w:tab w:val="left" w:pos="5954"/>
              </w:tabs>
            </w:pPr>
            <w:r w:rsidRPr="00481D2D">
              <w:t>4</w:t>
            </w:r>
          </w:p>
        </w:tc>
        <w:tc>
          <w:tcPr>
            <w:tcW w:w="2665" w:type="dxa"/>
          </w:tcPr>
          <w:p w14:paraId="42F25E57" w14:textId="77777777" w:rsidR="009A5A8A" w:rsidRPr="00481D2D" w:rsidRDefault="009A5A8A" w:rsidP="009A5A8A">
            <w:pPr>
              <w:pStyle w:val="TAL"/>
              <w:tabs>
                <w:tab w:val="left" w:pos="5954"/>
              </w:tabs>
            </w:pPr>
            <w:r w:rsidRPr="00481D2D">
              <w:t>Date</w:t>
            </w:r>
          </w:p>
        </w:tc>
        <w:tc>
          <w:tcPr>
            <w:tcW w:w="1021" w:type="dxa"/>
          </w:tcPr>
          <w:p w14:paraId="671A0C97" w14:textId="77777777" w:rsidR="009A5A8A" w:rsidRPr="00481D2D" w:rsidRDefault="009A5A8A" w:rsidP="009A5A8A">
            <w:pPr>
              <w:pStyle w:val="TAL"/>
              <w:tabs>
                <w:tab w:val="left" w:pos="5954"/>
              </w:tabs>
            </w:pPr>
            <w:r w:rsidRPr="00481D2D">
              <w:t>[26] 20.17</w:t>
            </w:r>
          </w:p>
        </w:tc>
        <w:tc>
          <w:tcPr>
            <w:tcW w:w="1021" w:type="dxa"/>
          </w:tcPr>
          <w:p w14:paraId="6D61E6A7" w14:textId="77777777" w:rsidR="009A5A8A" w:rsidRPr="00481D2D" w:rsidRDefault="009A5A8A" w:rsidP="009A5A8A">
            <w:pPr>
              <w:pStyle w:val="TAL"/>
              <w:tabs>
                <w:tab w:val="left" w:pos="5954"/>
              </w:tabs>
            </w:pPr>
            <w:r w:rsidRPr="00481D2D">
              <w:t>c1</w:t>
            </w:r>
          </w:p>
        </w:tc>
        <w:tc>
          <w:tcPr>
            <w:tcW w:w="1021" w:type="dxa"/>
          </w:tcPr>
          <w:p w14:paraId="5FDA80CA" w14:textId="77777777" w:rsidR="009A5A8A" w:rsidRPr="00481D2D" w:rsidRDefault="009A5A8A" w:rsidP="009A5A8A">
            <w:pPr>
              <w:pStyle w:val="TAL"/>
              <w:tabs>
                <w:tab w:val="left" w:pos="5954"/>
              </w:tabs>
            </w:pPr>
            <w:r w:rsidRPr="00481D2D">
              <w:t>c1</w:t>
            </w:r>
          </w:p>
        </w:tc>
        <w:tc>
          <w:tcPr>
            <w:tcW w:w="1021" w:type="dxa"/>
          </w:tcPr>
          <w:p w14:paraId="5C8BA36B" w14:textId="77777777" w:rsidR="009A5A8A" w:rsidRPr="00481D2D" w:rsidRDefault="009A5A8A" w:rsidP="009A5A8A">
            <w:pPr>
              <w:pStyle w:val="TAL"/>
              <w:tabs>
                <w:tab w:val="left" w:pos="5954"/>
              </w:tabs>
            </w:pPr>
            <w:r w:rsidRPr="00481D2D">
              <w:t>[26] 20.17</w:t>
            </w:r>
          </w:p>
        </w:tc>
        <w:tc>
          <w:tcPr>
            <w:tcW w:w="1021" w:type="dxa"/>
          </w:tcPr>
          <w:p w14:paraId="74091822" w14:textId="77777777" w:rsidR="009A5A8A" w:rsidRPr="00481D2D" w:rsidRDefault="009A5A8A" w:rsidP="009A5A8A">
            <w:pPr>
              <w:pStyle w:val="TAL"/>
              <w:tabs>
                <w:tab w:val="left" w:pos="5954"/>
              </w:tabs>
            </w:pPr>
            <w:r w:rsidRPr="00481D2D">
              <w:t>c2</w:t>
            </w:r>
          </w:p>
        </w:tc>
        <w:tc>
          <w:tcPr>
            <w:tcW w:w="1021" w:type="dxa"/>
          </w:tcPr>
          <w:p w14:paraId="1BEFCF82" w14:textId="77777777" w:rsidR="009A5A8A" w:rsidRPr="00481D2D" w:rsidRDefault="009A5A8A" w:rsidP="009A5A8A">
            <w:pPr>
              <w:pStyle w:val="TAL"/>
              <w:tabs>
                <w:tab w:val="left" w:pos="5954"/>
              </w:tabs>
            </w:pPr>
            <w:r w:rsidRPr="00481D2D">
              <w:t>c2</w:t>
            </w:r>
          </w:p>
        </w:tc>
      </w:tr>
      <w:tr w:rsidR="009A5A8A" w:rsidRPr="00481D2D" w14:paraId="4A538D78" w14:textId="77777777">
        <w:tc>
          <w:tcPr>
            <w:tcW w:w="851" w:type="dxa"/>
          </w:tcPr>
          <w:p w14:paraId="2A3337C5" w14:textId="77777777" w:rsidR="009A5A8A" w:rsidRPr="00481D2D" w:rsidRDefault="009A5A8A" w:rsidP="009A5A8A">
            <w:pPr>
              <w:pStyle w:val="TAL"/>
              <w:tabs>
                <w:tab w:val="left" w:pos="5954"/>
              </w:tabs>
            </w:pPr>
            <w:r w:rsidRPr="00481D2D">
              <w:t>5</w:t>
            </w:r>
          </w:p>
        </w:tc>
        <w:tc>
          <w:tcPr>
            <w:tcW w:w="2665" w:type="dxa"/>
          </w:tcPr>
          <w:p w14:paraId="09EF456E" w14:textId="77777777" w:rsidR="009A5A8A" w:rsidRPr="00481D2D" w:rsidRDefault="009A5A8A" w:rsidP="009A5A8A">
            <w:pPr>
              <w:pStyle w:val="TAL"/>
              <w:tabs>
                <w:tab w:val="left" w:pos="5954"/>
              </w:tabs>
            </w:pPr>
            <w:r w:rsidRPr="00481D2D">
              <w:t>From</w:t>
            </w:r>
          </w:p>
        </w:tc>
        <w:tc>
          <w:tcPr>
            <w:tcW w:w="1021" w:type="dxa"/>
          </w:tcPr>
          <w:p w14:paraId="3B473DAA" w14:textId="77777777" w:rsidR="009A5A8A" w:rsidRPr="00481D2D" w:rsidRDefault="009A5A8A" w:rsidP="009A5A8A">
            <w:pPr>
              <w:pStyle w:val="TAL"/>
              <w:tabs>
                <w:tab w:val="left" w:pos="5954"/>
              </w:tabs>
            </w:pPr>
            <w:r w:rsidRPr="00481D2D">
              <w:t>[26] 20.20</w:t>
            </w:r>
          </w:p>
        </w:tc>
        <w:tc>
          <w:tcPr>
            <w:tcW w:w="1021" w:type="dxa"/>
          </w:tcPr>
          <w:p w14:paraId="37157F25" w14:textId="77777777" w:rsidR="009A5A8A" w:rsidRPr="00481D2D" w:rsidRDefault="009A5A8A" w:rsidP="009A5A8A">
            <w:pPr>
              <w:pStyle w:val="TAL"/>
              <w:tabs>
                <w:tab w:val="left" w:pos="5954"/>
              </w:tabs>
            </w:pPr>
            <w:r w:rsidRPr="00481D2D">
              <w:t>m</w:t>
            </w:r>
          </w:p>
        </w:tc>
        <w:tc>
          <w:tcPr>
            <w:tcW w:w="1021" w:type="dxa"/>
          </w:tcPr>
          <w:p w14:paraId="4EBB86DB" w14:textId="77777777" w:rsidR="009A5A8A" w:rsidRPr="00481D2D" w:rsidRDefault="009A5A8A" w:rsidP="009A5A8A">
            <w:pPr>
              <w:pStyle w:val="TAL"/>
              <w:tabs>
                <w:tab w:val="left" w:pos="5954"/>
              </w:tabs>
            </w:pPr>
            <w:r w:rsidRPr="00481D2D">
              <w:t>m</w:t>
            </w:r>
          </w:p>
        </w:tc>
        <w:tc>
          <w:tcPr>
            <w:tcW w:w="1021" w:type="dxa"/>
          </w:tcPr>
          <w:p w14:paraId="0B31664A" w14:textId="77777777" w:rsidR="009A5A8A" w:rsidRPr="00481D2D" w:rsidRDefault="009A5A8A" w:rsidP="009A5A8A">
            <w:pPr>
              <w:pStyle w:val="TAL"/>
              <w:tabs>
                <w:tab w:val="left" w:pos="5954"/>
              </w:tabs>
            </w:pPr>
            <w:r w:rsidRPr="00481D2D">
              <w:t>[26] 20.20</w:t>
            </w:r>
          </w:p>
        </w:tc>
        <w:tc>
          <w:tcPr>
            <w:tcW w:w="1021" w:type="dxa"/>
          </w:tcPr>
          <w:p w14:paraId="012DD97D" w14:textId="77777777" w:rsidR="009A5A8A" w:rsidRPr="00481D2D" w:rsidRDefault="009A5A8A" w:rsidP="009A5A8A">
            <w:pPr>
              <w:pStyle w:val="TAL"/>
              <w:tabs>
                <w:tab w:val="left" w:pos="5954"/>
              </w:tabs>
            </w:pPr>
            <w:r w:rsidRPr="00481D2D">
              <w:t>m</w:t>
            </w:r>
          </w:p>
        </w:tc>
        <w:tc>
          <w:tcPr>
            <w:tcW w:w="1021" w:type="dxa"/>
          </w:tcPr>
          <w:p w14:paraId="56FD3127" w14:textId="77777777" w:rsidR="009A5A8A" w:rsidRPr="00481D2D" w:rsidRDefault="009A5A8A" w:rsidP="009A5A8A">
            <w:pPr>
              <w:pStyle w:val="TAL"/>
              <w:tabs>
                <w:tab w:val="left" w:pos="5954"/>
              </w:tabs>
            </w:pPr>
            <w:r w:rsidRPr="00481D2D">
              <w:t>m</w:t>
            </w:r>
          </w:p>
        </w:tc>
      </w:tr>
      <w:tr w:rsidR="009A5A8A" w:rsidRPr="00481D2D" w14:paraId="230B93F5" w14:textId="77777777">
        <w:tc>
          <w:tcPr>
            <w:tcW w:w="851" w:type="dxa"/>
          </w:tcPr>
          <w:p w14:paraId="026713E8" w14:textId="77777777" w:rsidR="009A5A8A" w:rsidRPr="00481D2D" w:rsidRDefault="009A5A8A" w:rsidP="009A5A8A">
            <w:pPr>
              <w:pStyle w:val="TAL"/>
              <w:tabs>
                <w:tab w:val="left" w:pos="5954"/>
              </w:tabs>
            </w:pPr>
            <w:r w:rsidRPr="00481D2D">
              <w:t>6</w:t>
            </w:r>
          </w:p>
        </w:tc>
        <w:tc>
          <w:tcPr>
            <w:tcW w:w="2665" w:type="dxa"/>
          </w:tcPr>
          <w:p w14:paraId="4773608E" w14:textId="77777777" w:rsidR="009A5A8A" w:rsidRPr="00481D2D" w:rsidRDefault="009A5A8A" w:rsidP="009A5A8A">
            <w:pPr>
              <w:pStyle w:val="TAL"/>
              <w:tabs>
                <w:tab w:val="left" w:pos="5954"/>
              </w:tabs>
            </w:pPr>
            <w:r w:rsidRPr="00481D2D">
              <w:t>To</w:t>
            </w:r>
          </w:p>
        </w:tc>
        <w:tc>
          <w:tcPr>
            <w:tcW w:w="1021" w:type="dxa"/>
          </w:tcPr>
          <w:p w14:paraId="304C070C" w14:textId="77777777" w:rsidR="009A5A8A" w:rsidRPr="00481D2D" w:rsidRDefault="009A5A8A" w:rsidP="009A5A8A">
            <w:pPr>
              <w:pStyle w:val="TAL"/>
              <w:tabs>
                <w:tab w:val="left" w:pos="5954"/>
              </w:tabs>
            </w:pPr>
            <w:r w:rsidRPr="00481D2D">
              <w:t>[26] 20.39</w:t>
            </w:r>
          </w:p>
        </w:tc>
        <w:tc>
          <w:tcPr>
            <w:tcW w:w="1021" w:type="dxa"/>
          </w:tcPr>
          <w:p w14:paraId="6FB73192" w14:textId="77777777" w:rsidR="009A5A8A" w:rsidRPr="00481D2D" w:rsidRDefault="009A5A8A" w:rsidP="009A5A8A">
            <w:pPr>
              <w:pStyle w:val="TAL"/>
              <w:tabs>
                <w:tab w:val="left" w:pos="5954"/>
              </w:tabs>
            </w:pPr>
            <w:r w:rsidRPr="00481D2D">
              <w:t>m</w:t>
            </w:r>
          </w:p>
        </w:tc>
        <w:tc>
          <w:tcPr>
            <w:tcW w:w="1021" w:type="dxa"/>
          </w:tcPr>
          <w:p w14:paraId="61F5A28D" w14:textId="77777777" w:rsidR="009A5A8A" w:rsidRPr="00481D2D" w:rsidRDefault="009A5A8A" w:rsidP="009A5A8A">
            <w:pPr>
              <w:pStyle w:val="TAL"/>
              <w:tabs>
                <w:tab w:val="left" w:pos="5954"/>
              </w:tabs>
            </w:pPr>
            <w:r w:rsidRPr="00481D2D">
              <w:t>m</w:t>
            </w:r>
          </w:p>
        </w:tc>
        <w:tc>
          <w:tcPr>
            <w:tcW w:w="1021" w:type="dxa"/>
          </w:tcPr>
          <w:p w14:paraId="2769E672" w14:textId="77777777" w:rsidR="009A5A8A" w:rsidRPr="00481D2D" w:rsidRDefault="009A5A8A" w:rsidP="009A5A8A">
            <w:pPr>
              <w:pStyle w:val="TAL"/>
              <w:tabs>
                <w:tab w:val="left" w:pos="5954"/>
              </w:tabs>
            </w:pPr>
            <w:r w:rsidRPr="00481D2D">
              <w:t>[26] 20.39</w:t>
            </w:r>
          </w:p>
        </w:tc>
        <w:tc>
          <w:tcPr>
            <w:tcW w:w="1021" w:type="dxa"/>
          </w:tcPr>
          <w:p w14:paraId="24BA7A7C" w14:textId="77777777" w:rsidR="009A5A8A" w:rsidRPr="00481D2D" w:rsidRDefault="009A5A8A" w:rsidP="009A5A8A">
            <w:pPr>
              <w:pStyle w:val="TAL"/>
              <w:tabs>
                <w:tab w:val="left" w:pos="5954"/>
              </w:tabs>
            </w:pPr>
            <w:r w:rsidRPr="00481D2D">
              <w:t>m</w:t>
            </w:r>
          </w:p>
        </w:tc>
        <w:tc>
          <w:tcPr>
            <w:tcW w:w="1021" w:type="dxa"/>
          </w:tcPr>
          <w:p w14:paraId="20F99D13" w14:textId="77777777" w:rsidR="009A5A8A" w:rsidRPr="00481D2D" w:rsidRDefault="009A5A8A" w:rsidP="009A5A8A">
            <w:pPr>
              <w:pStyle w:val="TAL"/>
              <w:tabs>
                <w:tab w:val="left" w:pos="5954"/>
              </w:tabs>
            </w:pPr>
            <w:r w:rsidRPr="00481D2D">
              <w:t>m</w:t>
            </w:r>
          </w:p>
        </w:tc>
      </w:tr>
      <w:tr w:rsidR="009A5A8A" w:rsidRPr="00481D2D" w14:paraId="0F12B002" w14:textId="77777777">
        <w:tc>
          <w:tcPr>
            <w:tcW w:w="851" w:type="dxa"/>
          </w:tcPr>
          <w:p w14:paraId="0E37DE5F" w14:textId="77777777" w:rsidR="009A5A8A" w:rsidRPr="00481D2D" w:rsidRDefault="009A5A8A" w:rsidP="009A5A8A">
            <w:pPr>
              <w:pStyle w:val="TAL"/>
              <w:tabs>
                <w:tab w:val="left" w:pos="5954"/>
              </w:tabs>
            </w:pPr>
            <w:r w:rsidRPr="00481D2D">
              <w:t>7</w:t>
            </w:r>
          </w:p>
        </w:tc>
        <w:tc>
          <w:tcPr>
            <w:tcW w:w="2665" w:type="dxa"/>
          </w:tcPr>
          <w:p w14:paraId="105A971D" w14:textId="77777777" w:rsidR="009A5A8A" w:rsidRPr="00481D2D" w:rsidRDefault="009A5A8A" w:rsidP="009A5A8A">
            <w:pPr>
              <w:pStyle w:val="TAL"/>
              <w:tabs>
                <w:tab w:val="left" w:pos="5954"/>
              </w:tabs>
            </w:pPr>
            <w:r w:rsidRPr="00481D2D">
              <w:t>Via</w:t>
            </w:r>
          </w:p>
        </w:tc>
        <w:tc>
          <w:tcPr>
            <w:tcW w:w="1021" w:type="dxa"/>
          </w:tcPr>
          <w:p w14:paraId="7E63FAA3" w14:textId="77777777" w:rsidR="009A5A8A" w:rsidRPr="00481D2D" w:rsidRDefault="009A5A8A" w:rsidP="009A5A8A">
            <w:pPr>
              <w:pStyle w:val="TAL"/>
              <w:tabs>
                <w:tab w:val="left" w:pos="5954"/>
              </w:tabs>
            </w:pPr>
            <w:r w:rsidRPr="00481D2D">
              <w:t>[26] 20.42</w:t>
            </w:r>
          </w:p>
        </w:tc>
        <w:tc>
          <w:tcPr>
            <w:tcW w:w="1021" w:type="dxa"/>
          </w:tcPr>
          <w:p w14:paraId="5C934DE0" w14:textId="77777777" w:rsidR="009A5A8A" w:rsidRPr="00481D2D" w:rsidRDefault="009A5A8A" w:rsidP="009A5A8A">
            <w:pPr>
              <w:pStyle w:val="TAL"/>
              <w:tabs>
                <w:tab w:val="left" w:pos="5954"/>
              </w:tabs>
            </w:pPr>
            <w:r w:rsidRPr="00481D2D">
              <w:t>m</w:t>
            </w:r>
          </w:p>
        </w:tc>
        <w:tc>
          <w:tcPr>
            <w:tcW w:w="1021" w:type="dxa"/>
          </w:tcPr>
          <w:p w14:paraId="1A1F8496" w14:textId="77777777" w:rsidR="009A5A8A" w:rsidRPr="00481D2D" w:rsidRDefault="009A5A8A" w:rsidP="009A5A8A">
            <w:pPr>
              <w:pStyle w:val="TAL"/>
              <w:tabs>
                <w:tab w:val="left" w:pos="5954"/>
              </w:tabs>
            </w:pPr>
            <w:r w:rsidRPr="00481D2D">
              <w:t>m</w:t>
            </w:r>
          </w:p>
        </w:tc>
        <w:tc>
          <w:tcPr>
            <w:tcW w:w="1021" w:type="dxa"/>
          </w:tcPr>
          <w:p w14:paraId="462E2BC9" w14:textId="77777777" w:rsidR="009A5A8A" w:rsidRPr="00481D2D" w:rsidRDefault="009A5A8A" w:rsidP="009A5A8A">
            <w:pPr>
              <w:pStyle w:val="TAL"/>
              <w:tabs>
                <w:tab w:val="left" w:pos="5954"/>
              </w:tabs>
            </w:pPr>
            <w:r w:rsidRPr="00481D2D">
              <w:t>[26] 20.42</w:t>
            </w:r>
          </w:p>
        </w:tc>
        <w:tc>
          <w:tcPr>
            <w:tcW w:w="1021" w:type="dxa"/>
          </w:tcPr>
          <w:p w14:paraId="745287D2" w14:textId="77777777" w:rsidR="009A5A8A" w:rsidRPr="00481D2D" w:rsidRDefault="009A5A8A" w:rsidP="009A5A8A">
            <w:pPr>
              <w:pStyle w:val="TAL"/>
              <w:tabs>
                <w:tab w:val="left" w:pos="5954"/>
              </w:tabs>
            </w:pPr>
            <w:r w:rsidRPr="00481D2D">
              <w:t>m</w:t>
            </w:r>
          </w:p>
        </w:tc>
        <w:tc>
          <w:tcPr>
            <w:tcW w:w="1021" w:type="dxa"/>
          </w:tcPr>
          <w:p w14:paraId="1D318046" w14:textId="77777777" w:rsidR="009A5A8A" w:rsidRPr="00481D2D" w:rsidRDefault="009A5A8A" w:rsidP="009A5A8A">
            <w:pPr>
              <w:pStyle w:val="TAL"/>
              <w:tabs>
                <w:tab w:val="left" w:pos="5954"/>
              </w:tabs>
            </w:pPr>
            <w:r w:rsidRPr="00481D2D">
              <w:t>m</w:t>
            </w:r>
          </w:p>
        </w:tc>
      </w:tr>
      <w:tr w:rsidR="009A5A8A" w:rsidRPr="00481D2D" w14:paraId="7539FBAC" w14:textId="77777777">
        <w:trPr>
          <w:cantSplit/>
        </w:trPr>
        <w:tc>
          <w:tcPr>
            <w:tcW w:w="9642" w:type="dxa"/>
            <w:gridSpan w:val="8"/>
          </w:tcPr>
          <w:p w14:paraId="5AF70781" w14:textId="77777777" w:rsidR="009A5A8A" w:rsidRPr="00481D2D" w:rsidRDefault="009A5A8A" w:rsidP="009A5A8A">
            <w:pPr>
              <w:pStyle w:val="TAN"/>
              <w:tabs>
                <w:tab w:val="left" w:pos="5954"/>
              </w:tabs>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51E7C457" w14:textId="77777777" w:rsidR="009A5A8A" w:rsidRPr="00481D2D" w:rsidRDefault="009A5A8A" w:rsidP="009A5A8A">
            <w:pPr>
              <w:pStyle w:val="TAN"/>
              <w:tabs>
                <w:tab w:val="left" w:pos="5954"/>
              </w:tabs>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43642DB3" w14:textId="77777777" w:rsidR="009A5A8A" w:rsidRPr="00481D2D" w:rsidRDefault="009A5A8A" w:rsidP="009A5A8A">
            <w:pPr>
              <w:pStyle w:val="TAN"/>
              <w:tabs>
                <w:tab w:val="left" w:pos="5954"/>
              </w:tabs>
            </w:pPr>
          </w:p>
        </w:tc>
      </w:tr>
    </w:tbl>
    <w:p w14:paraId="4C78F8E8" w14:textId="77777777" w:rsidR="009A5A8A" w:rsidRPr="00481D2D" w:rsidRDefault="009A5A8A" w:rsidP="009A5A8A">
      <w:pPr>
        <w:tabs>
          <w:tab w:val="left" w:pos="5954"/>
        </w:tabs>
      </w:pPr>
    </w:p>
    <w:p w14:paraId="57F1CD32"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 for all remaining status-codes</w:t>
      </w:r>
    </w:p>
    <w:p w14:paraId="7259ED19" w14:textId="77777777" w:rsidR="009A5A8A" w:rsidRPr="00481D2D" w:rsidRDefault="009A5A8A" w:rsidP="009A5A8A">
      <w:pPr>
        <w:pStyle w:val="TH"/>
        <w:tabs>
          <w:tab w:val="left" w:pos="5954"/>
        </w:tabs>
      </w:pPr>
      <w:r w:rsidRPr="00481D2D">
        <w:t>Table A.193: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7F0ECACE" w14:textId="77777777">
        <w:trPr>
          <w:cantSplit/>
        </w:trPr>
        <w:tc>
          <w:tcPr>
            <w:tcW w:w="851" w:type="dxa"/>
            <w:vMerge w:val="restart"/>
          </w:tcPr>
          <w:p w14:paraId="7EE9D489" w14:textId="77777777" w:rsidR="009A5A8A" w:rsidRPr="00481D2D" w:rsidRDefault="009A5A8A" w:rsidP="009A5A8A">
            <w:pPr>
              <w:pStyle w:val="TAH"/>
              <w:tabs>
                <w:tab w:val="left" w:pos="5954"/>
              </w:tabs>
            </w:pPr>
            <w:r w:rsidRPr="00481D2D">
              <w:t>Item</w:t>
            </w:r>
          </w:p>
        </w:tc>
        <w:tc>
          <w:tcPr>
            <w:tcW w:w="2665" w:type="dxa"/>
            <w:vMerge w:val="restart"/>
          </w:tcPr>
          <w:p w14:paraId="6B8B80BB" w14:textId="77777777" w:rsidR="009A5A8A" w:rsidRPr="00481D2D" w:rsidRDefault="009A5A8A" w:rsidP="009A5A8A">
            <w:pPr>
              <w:pStyle w:val="TAH"/>
              <w:tabs>
                <w:tab w:val="left" w:pos="5954"/>
              </w:tabs>
            </w:pPr>
            <w:r w:rsidRPr="00481D2D">
              <w:t>Header field</w:t>
            </w:r>
          </w:p>
        </w:tc>
        <w:tc>
          <w:tcPr>
            <w:tcW w:w="3063" w:type="dxa"/>
            <w:gridSpan w:val="3"/>
          </w:tcPr>
          <w:p w14:paraId="61D6749A" w14:textId="77777777" w:rsidR="009A5A8A" w:rsidRPr="00481D2D" w:rsidRDefault="009A5A8A" w:rsidP="009A5A8A">
            <w:pPr>
              <w:pStyle w:val="TAH"/>
              <w:tabs>
                <w:tab w:val="left" w:pos="5954"/>
              </w:tabs>
            </w:pPr>
            <w:r w:rsidRPr="00481D2D">
              <w:t>Sending</w:t>
            </w:r>
          </w:p>
        </w:tc>
        <w:tc>
          <w:tcPr>
            <w:tcW w:w="3063" w:type="dxa"/>
            <w:gridSpan w:val="3"/>
          </w:tcPr>
          <w:p w14:paraId="7B441CB8" w14:textId="77777777" w:rsidR="009A5A8A" w:rsidRPr="00481D2D" w:rsidRDefault="009A5A8A" w:rsidP="009A5A8A">
            <w:pPr>
              <w:pStyle w:val="TAH"/>
              <w:tabs>
                <w:tab w:val="left" w:pos="5954"/>
              </w:tabs>
              <w:rPr>
                <w:b w:val="0"/>
              </w:rPr>
            </w:pPr>
            <w:r w:rsidRPr="00481D2D">
              <w:t>Receiving</w:t>
            </w:r>
          </w:p>
        </w:tc>
      </w:tr>
      <w:tr w:rsidR="009A5A8A" w:rsidRPr="00481D2D" w14:paraId="68359140" w14:textId="77777777">
        <w:trPr>
          <w:cantSplit/>
        </w:trPr>
        <w:tc>
          <w:tcPr>
            <w:tcW w:w="851" w:type="dxa"/>
            <w:vMerge/>
          </w:tcPr>
          <w:p w14:paraId="75874CB9" w14:textId="77777777" w:rsidR="009A5A8A" w:rsidRPr="00481D2D" w:rsidRDefault="009A5A8A" w:rsidP="009A5A8A">
            <w:pPr>
              <w:pStyle w:val="TAH"/>
              <w:tabs>
                <w:tab w:val="left" w:pos="5954"/>
              </w:tabs>
            </w:pPr>
          </w:p>
        </w:tc>
        <w:tc>
          <w:tcPr>
            <w:tcW w:w="2665" w:type="dxa"/>
            <w:vMerge/>
          </w:tcPr>
          <w:p w14:paraId="62975A34" w14:textId="77777777" w:rsidR="009A5A8A" w:rsidRPr="00481D2D" w:rsidRDefault="009A5A8A" w:rsidP="009A5A8A">
            <w:pPr>
              <w:pStyle w:val="TAH"/>
              <w:tabs>
                <w:tab w:val="left" w:pos="5954"/>
              </w:tabs>
            </w:pPr>
          </w:p>
        </w:tc>
        <w:tc>
          <w:tcPr>
            <w:tcW w:w="1021" w:type="dxa"/>
          </w:tcPr>
          <w:p w14:paraId="636C669D" w14:textId="77777777" w:rsidR="009A5A8A" w:rsidRPr="00481D2D" w:rsidRDefault="009A5A8A" w:rsidP="009A5A8A">
            <w:pPr>
              <w:pStyle w:val="TAH"/>
              <w:tabs>
                <w:tab w:val="left" w:pos="5954"/>
              </w:tabs>
            </w:pPr>
            <w:r w:rsidRPr="00481D2D">
              <w:t>Ref.</w:t>
            </w:r>
          </w:p>
        </w:tc>
        <w:tc>
          <w:tcPr>
            <w:tcW w:w="1021" w:type="dxa"/>
          </w:tcPr>
          <w:p w14:paraId="50A97A30" w14:textId="77777777" w:rsidR="009A5A8A" w:rsidRPr="00481D2D" w:rsidRDefault="009A5A8A" w:rsidP="009A5A8A">
            <w:pPr>
              <w:pStyle w:val="TAH"/>
              <w:tabs>
                <w:tab w:val="left" w:pos="5954"/>
              </w:tabs>
            </w:pPr>
            <w:r w:rsidRPr="00481D2D">
              <w:t>RFC status</w:t>
            </w:r>
          </w:p>
        </w:tc>
        <w:tc>
          <w:tcPr>
            <w:tcW w:w="1021" w:type="dxa"/>
          </w:tcPr>
          <w:p w14:paraId="10C16586" w14:textId="77777777" w:rsidR="009A5A8A" w:rsidRPr="00481D2D" w:rsidRDefault="009A5A8A" w:rsidP="009A5A8A">
            <w:pPr>
              <w:pStyle w:val="TAH"/>
              <w:tabs>
                <w:tab w:val="left" w:pos="5954"/>
              </w:tabs>
            </w:pPr>
            <w:r w:rsidRPr="00481D2D">
              <w:t>Profile status</w:t>
            </w:r>
          </w:p>
        </w:tc>
        <w:tc>
          <w:tcPr>
            <w:tcW w:w="1021" w:type="dxa"/>
          </w:tcPr>
          <w:p w14:paraId="6660703D" w14:textId="77777777" w:rsidR="009A5A8A" w:rsidRPr="00481D2D" w:rsidRDefault="009A5A8A" w:rsidP="009A5A8A">
            <w:pPr>
              <w:pStyle w:val="TAH"/>
              <w:tabs>
                <w:tab w:val="left" w:pos="5954"/>
              </w:tabs>
            </w:pPr>
            <w:r w:rsidRPr="00481D2D">
              <w:t>Ref.</w:t>
            </w:r>
          </w:p>
        </w:tc>
        <w:tc>
          <w:tcPr>
            <w:tcW w:w="1021" w:type="dxa"/>
          </w:tcPr>
          <w:p w14:paraId="1CBEB498" w14:textId="77777777" w:rsidR="009A5A8A" w:rsidRPr="00481D2D" w:rsidRDefault="009A5A8A" w:rsidP="009A5A8A">
            <w:pPr>
              <w:pStyle w:val="TAH"/>
              <w:tabs>
                <w:tab w:val="left" w:pos="5954"/>
              </w:tabs>
            </w:pPr>
            <w:r w:rsidRPr="00481D2D">
              <w:t>RFC status</w:t>
            </w:r>
          </w:p>
        </w:tc>
        <w:tc>
          <w:tcPr>
            <w:tcW w:w="1021" w:type="dxa"/>
          </w:tcPr>
          <w:p w14:paraId="5B22FC4A" w14:textId="77777777" w:rsidR="009A5A8A" w:rsidRPr="00481D2D" w:rsidRDefault="009A5A8A" w:rsidP="009A5A8A">
            <w:pPr>
              <w:pStyle w:val="TAH"/>
              <w:tabs>
                <w:tab w:val="left" w:pos="5954"/>
              </w:tabs>
            </w:pPr>
            <w:r w:rsidRPr="00481D2D">
              <w:t>Profile status</w:t>
            </w:r>
          </w:p>
        </w:tc>
      </w:tr>
      <w:tr w:rsidR="009A5A8A" w:rsidRPr="00481D2D" w14:paraId="4B3DED45" w14:textId="77777777">
        <w:tc>
          <w:tcPr>
            <w:tcW w:w="851" w:type="dxa"/>
          </w:tcPr>
          <w:p w14:paraId="6A123371" w14:textId="77777777" w:rsidR="009A5A8A" w:rsidRPr="00481D2D" w:rsidRDefault="009A5A8A" w:rsidP="009A5A8A">
            <w:pPr>
              <w:pStyle w:val="TAL"/>
              <w:tabs>
                <w:tab w:val="left" w:pos="5954"/>
              </w:tabs>
            </w:pPr>
            <w:r w:rsidRPr="00481D2D">
              <w:t>0A</w:t>
            </w:r>
          </w:p>
        </w:tc>
        <w:tc>
          <w:tcPr>
            <w:tcW w:w="2665" w:type="dxa"/>
          </w:tcPr>
          <w:p w14:paraId="574C652B" w14:textId="77777777" w:rsidR="009A5A8A" w:rsidRPr="00481D2D" w:rsidRDefault="009A5A8A" w:rsidP="009A5A8A">
            <w:pPr>
              <w:pStyle w:val="TAL"/>
              <w:tabs>
                <w:tab w:val="left" w:pos="5954"/>
              </w:tabs>
            </w:pPr>
            <w:r w:rsidRPr="00481D2D">
              <w:t>Allow</w:t>
            </w:r>
          </w:p>
        </w:tc>
        <w:tc>
          <w:tcPr>
            <w:tcW w:w="1021" w:type="dxa"/>
          </w:tcPr>
          <w:p w14:paraId="28D20AC6" w14:textId="77777777" w:rsidR="009A5A8A" w:rsidRPr="00481D2D" w:rsidRDefault="009A5A8A" w:rsidP="009A5A8A">
            <w:pPr>
              <w:pStyle w:val="TAL"/>
              <w:tabs>
                <w:tab w:val="left" w:pos="5954"/>
              </w:tabs>
            </w:pPr>
            <w:r w:rsidRPr="00481D2D">
              <w:t>[26] 20.5</w:t>
            </w:r>
          </w:p>
        </w:tc>
        <w:tc>
          <w:tcPr>
            <w:tcW w:w="1021" w:type="dxa"/>
          </w:tcPr>
          <w:p w14:paraId="1CF413D7" w14:textId="77777777" w:rsidR="009A5A8A" w:rsidRPr="00481D2D" w:rsidRDefault="009A5A8A" w:rsidP="009A5A8A">
            <w:pPr>
              <w:pStyle w:val="TAL"/>
              <w:tabs>
                <w:tab w:val="left" w:pos="5954"/>
              </w:tabs>
            </w:pPr>
            <w:r w:rsidRPr="00481D2D">
              <w:t>m</w:t>
            </w:r>
          </w:p>
        </w:tc>
        <w:tc>
          <w:tcPr>
            <w:tcW w:w="1021" w:type="dxa"/>
          </w:tcPr>
          <w:p w14:paraId="5AA9E4A3" w14:textId="77777777" w:rsidR="009A5A8A" w:rsidRPr="00481D2D" w:rsidRDefault="009A5A8A" w:rsidP="009A5A8A">
            <w:pPr>
              <w:pStyle w:val="TAL"/>
              <w:tabs>
                <w:tab w:val="left" w:pos="5954"/>
              </w:tabs>
            </w:pPr>
            <w:r w:rsidRPr="00481D2D">
              <w:t>m</w:t>
            </w:r>
          </w:p>
        </w:tc>
        <w:tc>
          <w:tcPr>
            <w:tcW w:w="1021" w:type="dxa"/>
          </w:tcPr>
          <w:p w14:paraId="42B530A2" w14:textId="77777777" w:rsidR="009A5A8A" w:rsidRPr="00481D2D" w:rsidRDefault="009A5A8A" w:rsidP="009A5A8A">
            <w:pPr>
              <w:pStyle w:val="TAL"/>
              <w:tabs>
                <w:tab w:val="left" w:pos="5954"/>
              </w:tabs>
            </w:pPr>
            <w:r w:rsidRPr="00481D2D">
              <w:t>[26] 20.5</w:t>
            </w:r>
          </w:p>
        </w:tc>
        <w:tc>
          <w:tcPr>
            <w:tcW w:w="1021" w:type="dxa"/>
          </w:tcPr>
          <w:p w14:paraId="3C179483" w14:textId="77777777" w:rsidR="009A5A8A" w:rsidRPr="00481D2D" w:rsidRDefault="009A5A8A" w:rsidP="009A5A8A">
            <w:pPr>
              <w:pStyle w:val="TAL"/>
              <w:tabs>
                <w:tab w:val="left" w:pos="5954"/>
              </w:tabs>
            </w:pPr>
            <w:r w:rsidRPr="00481D2D">
              <w:t>i</w:t>
            </w:r>
          </w:p>
        </w:tc>
        <w:tc>
          <w:tcPr>
            <w:tcW w:w="1021" w:type="dxa"/>
          </w:tcPr>
          <w:p w14:paraId="6FA94160" w14:textId="77777777" w:rsidR="009A5A8A" w:rsidRPr="00481D2D" w:rsidRDefault="009A5A8A" w:rsidP="009A5A8A">
            <w:pPr>
              <w:pStyle w:val="TAL"/>
              <w:tabs>
                <w:tab w:val="left" w:pos="5954"/>
              </w:tabs>
            </w:pPr>
            <w:r w:rsidRPr="00481D2D">
              <w:t>i</w:t>
            </w:r>
          </w:p>
        </w:tc>
      </w:tr>
      <w:tr w:rsidR="009A5A8A" w:rsidRPr="00481D2D" w14:paraId="0B4EF15E" w14:textId="77777777">
        <w:tc>
          <w:tcPr>
            <w:tcW w:w="851" w:type="dxa"/>
          </w:tcPr>
          <w:p w14:paraId="21C45167" w14:textId="77777777" w:rsidR="009A5A8A" w:rsidRPr="00481D2D" w:rsidRDefault="009A5A8A" w:rsidP="009A5A8A">
            <w:pPr>
              <w:pStyle w:val="TAL"/>
              <w:tabs>
                <w:tab w:val="left" w:pos="5954"/>
              </w:tabs>
            </w:pPr>
            <w:r w:rsidRPr="00481D2D">
              <w:t>1</w:t>
            </w:r>
          </w:p>
        </w:tc>
        <w:tc>
          <w:tcPr>
            <w:tcW w:w="2665" w:type="dxa"/>
          </w:tcPr>
          <w:p w14:paraId="03738E06" w14:textId="77777777" w:rsidR="009A5A8A" w:rsidRPr="00481D2D" w:rsidRDefault="009A5A8A" w:rsidP="009A5A8A">
            <w:pPr>
              <w:pStyle w:val="TAL"/>
              <w:tabs>
                <w:tab w:val="left" w:pos="5954"/>
              </w:tabs>
            </w:pPr>
            <w:r w:rsidRPr="00481D2D">
              <w:t>Call-ID</w:t>
            </w:r>
          </w:p>
        </w:tc>
        <w:tc>
          <w:tcPr>
            <w:tcW w:w="1021" w:type="dxa"/>
          </w:tcPr>
          <w:p w14:paraId="031C391A" w14:textId="77777777" w:rsidR="009A5A8A" w:rsidRPr="00481D2D" w:rsidRDefault="009A5A8A" w:rsidP="009A5A8A">
            <w:pPr>
              <w:pStyle w:val="TAL"/>
              <w:tabs>
                <w:tab w:val="left" w:pos="5954"/>
              </w:tabs>
            </w:pPr>
            <w:r w:rsidRPr="00481D2D">
              <w:t>[26] 20.8</w:t>
            </w:r>
          </w:p>
        </w:tc>
        <w:tc>
          <w:tcPr>
            <w:tcW w:w="1021" w:type="dxa"/>
          </w:tcPr>
          <w:p w14:paraId="6CC74168" w14:textId="77777777" w:rsidR="009A5A8A" w:rsidRPr="00481D2D" w:rsidRDefault="009A5A8A" w:rsidP="009A5A8A">
            <w:pPr>
              <w:pStyle w:val="TAL"/>
              <w:tabs>
                <w:tab w:val="left" w:pos="5954"/>
              </w:tabs>
            </w:pPr>
            <w:r w:rsidRPr="00481D2D">
              <w:t>m</w:t>
            </w:r>
          </w:p>
        </w:tc>
        <w:tc>
          <w:tcPr>
            <w:tcW w:w="1021" w:type="dxa"/>
          </w:tcPr>
          <w:p w14:paraId="33251E02" w14:textId="77777777" w:rsidR="009A5A8A" w:rsidRPr="00481D2D" w:rsidRDefault="009A5A8A" w:rsidP="009A5A8A">
            <w:pPr>
              <w:pStyle w:val="TAL"/>
              <w:tabs>
                <w:tab w:val="left" w:pos="5954"/>
              </w:tabs>
            </w:pPr>
            <w:r w:rsidRPr="00481D2D">
              <w:t>m</w:t>
            </w:r>
          </w:p>
        </w:tc>
        <w:tc>
          <w:tcPr>
            <w:tcW w:w="1021" w:type="dxa"/>
          </w:tcPr>
          <w:p w14:paraId="31FCFA6F" w14:textId="77777777" w:rsidR="009A5A8A" w:rsidRPr="00481D2D" w:rsidRDefault="009A5A8A" w:rsidP="009A5A8A">
            <w:pPr>
              <w:pStyle w:val="TAL"/>
              <w:tabs>
                <w:tab w:val="left" w:pos="5954"/>
              </w:tabs>
            </w:pPr>
            <w:r w:rsidRPr="00481D2D">
              <w:t>[26] 20.8</w:t>
            </w:r>
          </w:p>
        </w:tc>
        <w:tc>
          <w:tcPr>
            <w:tcW w:w="1021" w:type="dxa"/>
          </w:tcPr>
          <w:p w14:paraId="512047A5" w14:textId="77777777" w:rsidR="009A5A8A" w:rsidRPr="00481D2D" w:rsidRDefault="009A5A8A" w:rsidP="009A5A8A">
            <w:pPr>
              <w:pStyle w:val="TAL"/>
              <w:tabs>
                <w:tab w:val="left" w:pos="5954"/>
              </w:tabs>
            </w:pPr>
            <w:r w:rsidRPr="00481D2D">
              <w:t>m</w:t>
            </w:r>
          </w:p>
        </w:tc>
        <w:tc>
          <w:tcPr>
            <w:tcW w:w="1021" w:type="dxa"/>
          </w:tcPr>
          <w:p w14:paraId="5E695E2E" w14:textId="77777777" w:rsidR="009A5A8A" w:rsidRPr="00481D2D" w:rsidRDefault="009A5A8A" w:rsidP="009A5A8A">
            <w:pPr>
              <w:pStyle w:val="TAL"/>
              <w:tabs>
                <w:tab w:val="left" w:pos="5954"/>
              </w:tabs>
            </w:pPr>
            <w:r w:rsidRPr="00481D2D">
              <w:t>m</w:t>
            </w:r>
          </w:p>
        </w:tc>
      </w:tr>
      <w:tr w:rsidR="009A5A8A" w:rsidRPr="00481D2D" w14:paraId="1FF83AD2" w14:textId="77777777">
        <w:tc>
          <w:tcPr>
            <w:tcW w:w="851" w:type="dxa"/>
          </w:tcPr>
          <w:p w14:paraId="6E8E50C7" w14:textId="77777777" w:rsidR="009A5A8A" w:rsidRPr="00481D2D" w:rsidRDefault="009A5A8A" w:rsidP="009A5A8A">
            <w:pPr>
              <w:pStyle w:val="TAL"/>
              <w:tabs>
                <w:tab w:val="left" w:pos="5954"/>
              </w:tabs>
            </w:pPr>
            <w:r w:rsidRPr="00481D2D">
              <w:t>2</w:t>
            </w:r>
          </w:p>
        </w:tc>
        <w:tc>
          <w:tcPr>
            <w:tcW w:w="2665" w:type="dxa"/>
          </w:tcPr>
          <w:p w14:paraId="64BDD3E2" w14:textId="77777777" w:rsidR="009A5A8A" w:rsidRPr="00481D2D" w:rsidRDefault="009A5A8A" w:rsidP="009A5A8A">
            <w:pPr>
              <w:pStyle w:val="TAL"/>
              <w:tabs>
                <w:tab w:val="left" w:pos="5954"/>
              </w:tabs>
            </w:pPr>
            <w:r w:rsidRPr="00481D2D">
              <w:t>Call-Info</w:t>
            </w:r>
          </w:p>
        </w:tc>
        <w:tc>
          <w:tcPr>
            <w:tcW w:w="1021" w:type="dxa"/>
          </w:tcPr>
          <w:p w14:paraId="61766D06" w14:textId="77777777" w:rsidR="009A5A8A" w:rsidRPr="00481D2D" w:rsidRDefault="009A5A8A" w:rsidP="009A5A8A">
            <w:pPr>
              <w:pStyle w:val="TAL"/>
              <w:tabs>
                <w:tab w:val="left" w:pos="5954"/>
              </w:tabs>
            </w:pPr>
            <w:r w:rsidRPr="00481D2D">
              <w:t>[26] 20.9</w:t>
            </w:r>
          </w:p>
        </w:tc>
        <w:tc>
          <w:tcPr>
            <w:tcW w:w="1021" w:type="dxa"/>
          </w:tcPr>
          <w:p w14:paraId="17417CEA" w14:textId="77777777" w:rsidR="009A5A8A" w:rsidRPr="00481D2D" w:rsidRDefault="009A5A8A" w:rsidP="009A5A8A">
            <w:pPr>
              <w:pStyle w:val="TAL"/>
              <w:tabs>
                <w:tab w:val="left" w:pos="5954"/>
              </w:tabs>
            </w:pPr>
            <w:r w:rsidRPr="00481D2D">
              <w:t>m</w:t>
            </w:r>
          </w:p>
        </w:tc>
        <w:tc>
          <w:tcPr>
            <w:tcW w:w="1021" w:type="dxa"/>
          </w:tcPr>
          <w:p w14:paraId="4661C88B" w14:textId="77777777" w:rsidR="009A5A8A" w:rsidRPr="00481D2D" w:rsidRDefault="009A5A8A" w:rsidP="009A5A8A">
            <w:pPr>
              <w:pStyle w:val="TAL"/>
              <w:tabs>
                <w:tab w:val="left" w:pos="5954"/>
              </w:tabs>
            </w:pPr>
            <w:r w:rsidRPr="00481D2D">
              <w:t>m</w:t>
            </w:r>
          </w:p>
        </w:tc>
        <w:tc>
          <w:tcPr>
            <w:tcW w:w="1021" w:type="dxa"/>
          </w:tcPr>
          <w:p w14:paraId="3057446E" w14:textId="77777777" w:rsidR="009A5A8A" w:rsidRPr="00481D2D" w:rsidRDefault="009A5A8A" w:rsidP="009A5A8A">
            <w:pPr>
              <w:pStyle w:val="TAL"/>
              <w:tabs>
                <w:tab w:val="left" w:pos="5954"/>
              </w:tabs>
            </w:pPr>
            <w:r w:rsidRPr="00481D2D">
              <w:t>[26] 20.9</w:t>
            </w:r>
          </w:p>
        </w:tc>
        <w:tc>
          <w:tcPr>
            <w:tcW w:w="1021" w:type="dxa"/>
          </w:tcPr>
          <w:p w14:paraId="1EE8F1D3" w14:textId="77777777" w:rsidR="009A5A8A" w:rsidRPr="00481D2D" w:rsidRDefault="009A5A8A" w:rsidP="009A5A8A">
            <w:pPr>
              <w:pStyle w:val="TAL"/>
              <w:tabs>
                <w:tab w:val="left" w:pos="5954"/>
              </w:tabs>
            </w:pPr>
            <w:r w:rsidRPr="00481D2D">
              <w:t>c3</w:t>
            </w:r>
          </w:p>
        </w:tc>
        <w:tc>
          <w:tcPr>
            <w:tcW w:w="1021" w:type="dxa"/>
          </w:tcPr>
          <w:p w14:paraId="6991F887" w14:textId="77777777" w:rsidR="009A5A8A" w:rsidRPr="00481D2D" w:rsidRDefault="009A5A8A" w:rsidP="009A5A8A">
            <w:pPr>
              <w:pStyle w:val="TAL"/>
              <w:tabs>
                <w:tab w:val="left" w:pos="5954"/>
              </w:tabs>
            </w:pPr>
            <w:r w:rsidRPr="00481D2D">
              <w:t>c3</w:t>
            </w:r>
          </w:p>
        </w:tc>
      </w:tr>
      <w:tr w:rsidR="00C51814" w:rsidRPr="00481D2D" w14:paraId="1BDAFF75" w14:textId="77777777" w:rsidTr="00C621C9">
        <w:tc>
          <w:tcPr>
            <w:tcW w:w="851" w:type="dxa"/>
          </w:tcPr>
          <w:p w14:paraId="10F553B9" w14:textId="77777777" w:rsidR="00C51814" w:rsidRPr="00481D2D" w:rsidRDefault="00C51814" w:rsidP="00C621C9">
            <w:pPr>
              <w:pStyle w:val="TAL"/>
              <w:tabs>
                <w:tab w:val="left" w:pos="5954"/>
              </w:tabs>
            </w:pPr>
            <w:r w:rsidRPr="00481D2D">
              <w:t>2A</w:t>
            </w:r>
          </w:p>
        </w:tc>
        <w:tc>
          <w:tcPr>
            <w:tcW w:w="2665" w:type="dxa"/>
          </w:tcPr>
          <w:p w14:paraId="2E9993FC" w14:textId="77777777" w:rsidR="00C51814" w:rsidRPr="00481D2D" w:rsidRDefault="00C51814" w:rsidP="00C621C9">
            <w:pPr>
              <w:pStyle w:val="TAL"/>
              <w:tabs>
                <w:tab w:val="left" w:pos="5954"/>
              </w:tabs>
            </w:pPr>
            <w:r w:rsidRPr="00481D2D">
              <w:rPr>
                <w:lang w:eastAsia="zh-CN"/>
              </w:rPr>
              <w:t>Cellular-Network-Info</w:t>
            </w:r>
          </w:p>
        </w:tc>
        <w:tc>
          <w:tcPr>
            <w:tcW w:w="1021" w:type="dxa"/>
          </w:tcPr>
          <w:p w14:paraId="54CEF1BA" w14:textId="77777777" w:rsidR="00C51814" w:rsidRPr="00481D2D" w:rsidRDefault="00C51814" w:rsidP="00C621C9">
            <w:pPr>
              <w:pStyle w:val="TAL"/>
              <w:tabs>
                <w:tab w:val="left" w:pos="5954"/>
              </w:tabs>
            </w:pPr>
            <w:r w:rsidRPr="00481D2D">
              <w:t>7.2.15</w:t>
            </w:r>
          </w:p>
        </w:tc>
        <w:tc>
          <w:tcPr>
            <w:tcW w:w="1021" w:type="dxa"/>
          </w:tcPr>
          <w:p w14:paraId="221C5BD7" w14:textId="77777777" w:rsidR="00C51814" w:rsidRPr="00481D2D" w:rsidRDefault="00C51814" w:rsidP="00C621C9">
            <w:pPr>
              <w:pStyle w:val="TAL"/>
              <w:tabs>
                <w:tab w:val="left" w:pos="5954"/>
              </w:tabs>
            </w:pPr>
            <w:r w:rsidRPr="00481D2D">
              <w:t>n/a</w:t>
            </w:r>
          </w:p>
        </w:tc>
        <w:tc>
          <w:tcPr>
            <w:tcW w:w="1021" w:type="dxa"/>
          </w:tcPr>
          <w:p w14:paraId="34FC16D5" w14:textId="77777777" w:rsidR="00C51814" w:rsidRPr="00481D2D" w:rsidRDefault="00C51814" w:rsidP="00C621C9">
            <w:pPr>
              <w:pStyle w:val="TAL"/>
              <w:tabs>
                <w:tab w:val="left" w:pos="5954"/>
              </w:tabs>
            </w:pPr>
            <w:r w:rsidRPr="00481D2D">
              <w:t>c23</w:t>
            </w:r>
          </w:p>
        </w:tc>
        <w:tc>
          <w:tcPr>
            <w:tcW w:w="1021" w:type="dxa"/>
          </w:tcPr>
          <w:p w14:paraId="4604A70B" w14:textId="77777777" w:rsidR="00C51814" w:rsidRPr="00481D2D" w:rsidRDefault="00C51814" w:rsidP="00C621C9">
            <w:pPr>
              <w:pStyle w:val="TAL"/>
              <w:tabs>
                <w:tab w:val="left" w:pos="5954"/>
              </w:tabs>
            </w:pPr>
            <w:r w:rsidRPr="00481D2D">
              <w:t>7.2.15</w:t>
            </w:r>
          </w:p>
        </w:tc>
        <w:tc>
          <w:tcPr>
            <w:tcW w:w="1021" w:type="dxa"/>
          </w:tcPr>
          <w:p w14:paraId="3B893DA5" w14:textId="77777777" w:rsidR="00C51814" w:rsidRPr="00481D2D" w:rsidRDefault="00C51814" w:rsidP="00C621C9">
            <w:pPr>
              <w:pStyle w:val="TAL"/>
              <w:tabs>
                <w:tab w:val="left" w:pos="5954"/>
              </w:tabs>
            </w:pPr>
            <w:r w:rsidRPr="00481D2D">
              <w:t>n/a</w:t>
            </w:r>
          </w:p>
        </w:tc>
        <w:tc>
          <w:tcPr>
            <w:tcW w:w="1021" w:type="dxa"/>
          </w:tcPr>
          <w:p w14:paraId="1B0EA4F5" w14:textId="77777777" w:rsidR="00C51814" w:rsidRPr="00481D2D" w:rsidRDefault="00C51814" w:rsidP="00C621C9">
            <w:pPr>
              <w:pStyle w:val="TAL"/>
              <w:tabs>
                <w:tab w:val="left" w:pos="5954"/>
              </w:tabs>
            </w:pPr>
            <w:r w:rsidRPr="00481D2D">
              <w:t>c24</w:t>
            </w:r>
          </w:p>
        </w:tc>
      </w:tr>
      <w:tr w:rsidR="009A5A8A" w:rsidRPr="00481D2D" w14:paraId="4FD800EA" w14:textId="77777777">
        <w:tc>
          <w:tcPr>
            <w:tcW w:w="851" w:type="dxa"/>
          </w:tcPr>
          <w:p w14:paraId="3B86E4AD" w14:textId="77777777" w:rsidR="009A5A8A" w:rsidRPr="00481D2D" w:rsidRDefault="009A5A8A" w:rsidP="009A5A8A">
            <w:pPr>
              <w:pStyle w:val="TAL"/>
              <w:tabs>
                <w:tab w:val="left" w:pos="5954"/>
              </w:tabs>
            </w:pPr>
            <w:r w:rsidRPr="00481D2D">
              <w:t>3</w:t>
            </w:r>
          </w:p>
        </w:tc>
        <w:tc>
          <w:tcPr>
            <w:tcW w:w="2665" w:type="dxa"/>
          </w:tcPr>
          <w:p w14:paraId="40FF8B07" w14:textId="77777777" w:rsidR="009A5A8A" w:rsidRPr="00481D2D" w:rsidRDefault="009A5A8A" w:rsidP="009A5A8A">
            <w:pPr>
              <w:pStyle w:val="TAL"/>
              <w:tabs>
                <w:tab w:val="left" w:pos="5954"/>
              </w:tabs>
            </w:pPr>
            <w:r w:rsidRPr="00481D2D">
              <w:t>Content-Disposition</w:t>
            </w:r>
          </w:p>
        </w:tc>
        <w:tc>
          <w:tcPr>
            <w:tcW w:w="1021" w:type="dxa"/>
          </w:tcPr>
          <w:p w14:paraId="26855EA4" w14:textId="77777777" w:rsidR="009A5A8A" w:rsidRPr="00481D2D" w:rsidRDefault="009A5A8A" w:rsidP="009A5A8A">
            <w:pPr>
              <w:pStyle w:val="TAL"/>
              <w:tabs>
                <w:tab w:val="left" w:pos="5954"/>
              </w:tabs>
            </w:pPr>
            <w:r w:rsidRPr="00481D2D">
              <w:t>[26] 20.11</w:t>
            </w:r>
          </w:p>
        </w:tc>
        <w:tc>
          <w:tcPr>
            <w:tcW w:w="1021" w:type="dxa"/>
          </w:tcPr>
          <w:p w14:paraId="658C7DE9" w14:textId="77777777" w:rsidR="009A5A8A" w:rsidRPr="00481D2D" w:rsidRDefault="009A5A8A" w:rsidP="009A5A8A">
            <w:pPr>
              <w:pStyle w:val="TAL"/>
              <w:tabs>
                <w:tab w:val="left" w:pos="5954"/>
              </w:tabs>
            </w:pPr>
            <w:r w:rsidRPr="00481D2D">
              <w:t>m</w:t>
            </w:r>
          </w:p>
        </w:tc>
        <w:tc>
          <w:tcPr>
            <w:tcW w:w="1021" w:type="dxa"/>
          </w:tcPr>
          <w:p w14:paraId="59C746A9" w14:textId="77777777" w:rsidR="009A5A8A" w:rsidRPr="00481D2D" w:rsidRDefault="009A5A8A" w:rsidP="009A5A8A">
            <w:pPr>
              <w:pStyle w:val="TAL"/>
              <w:tabs>
                <w:tab w:val="left" w:pos="5954"/>
              </w:tabs>
            </w:pPr>
            <w:r w:rsidRPr="00481D2D">
              <w:t>m</w:t>
            </w:r>
          </w:p>
        </w:tc>
        <w:tc>
          <w:tcPr>
            <w:tcW w:w="1021" w:type="dxa"/>
          </w:tcPr>
          <w:p w14:paraId="4CEE9444" w14:textId="77777777" w:rsidR="009A5A8A" w:rsidRPr="00481D2D" w:rsidRDefault="009A5A8A" w:rsidP="009A5A8A">
            <w:pPr>
              <w:pStyle w:val="TAL"/>
              <w:tabs>
                <w:tab w:val="left" w:pos="5954"/>
              </w:tabs>
            </w:pPr>
            <w:r w:rsidRPr="00481D2D">
              <w:t>[26] 20.11</w:t>
            </w:r>
          </w:p>
        </w:tc>
        <w:tc>
          <w:tcPr>
            <w:tcW w:w="1021" w:type="dxa"/>
          </w:tcPr>
          <w:p w14:paraId="77BACA7E" w14:textId="77777777" w:rsidR="009A5A8A" w:rsidRPr="00481D2D" w:rsidRDefault="009A5A8A" w:rsidP="009A5A8A">
            <w:pPr>
              <w:pStyle w:val="TAL"/>
              <w:tabs>
                <w:tab w:val="left" w:pos="5954"/>
              </w:tabs>
            </w:pPr>
            <w:r w:rsidRPr="00481D2D">
              <w:t>i</w:t>
            </w:r>
          </w:p>
        </w:tc>
        <w:tc>
          <w:tcPr>
            <w:tcW w:w="1021" w:type="dxa"/>
          </w:tcPr>
          <w:p w14:paraId="53F74327" w14:textId="77777777" w:rsidR="009A5A8A" w:rsidRPr="00481D2D" w:rsidRDefault="009A5A8A" w:rsidP="009A5A8A">
            <w:pPr>
              <w:pStyle w:val="TAL"/>
              <w:tabs>
                <w:tab w:val="left" w:pos="5954"/>
              </w:tabs>
            </w:pPr>
            <w:r w:rsidRPr="00481D2D">
              <w:t>i</w:t>
            </w:r>
          </w:p>
        </w:tc>
      </w:tr>
      <w:tr w:rsidR="009A5A8A" w:rsidRPr="00481D2D" w14:paraId="65CFA74E" w14:textId="77777777">
        <w:tc>
          <w:tcPr>
            <w:tcW w:w="851" w:type="dxa"/>
          </w:tcPr>
          <w:p w14:paraId="2CA7F15E" w14:textId="77777777" w:rsidR="009A5A8A" w:rsidRPr="00481D2D" w:rsidRDefault="009A5A8A" w:rsidP="009A5A8A">
            <w:pPr>
              <w:pStyle w:val="TAL"/>
              <w:tabs>
                <w:tab w:val="left" w:pos="5954"/>
              </w:tabs>
            </w:pPr>
            <w:r w:rsidRPr="00481D2D">
              <w:t>4</w:t>
            </w:r>
          </w:p>
        </w:tc>
        <w:tc>
          <w:tcPr>
            <w:tcW w:w="2665" w:type="dxa"/>
          </w:tcPr>
          <w:p w14:paraId="41E36D41" w14:textId="77777777" w:rsidR="009A5A8A" w:rsidRPr="00481D2D" w:rsidRDefault="009A5A8A" w:rsidP="009A5A8A">
            <w:pPr>
              <w:pStyle w:val="TAL"/>
              <w:tabs>
                <w:tab w:val="left" w:pos="5954"/>
              </w:tabs>
            </w:pPr>
            <w:r w:rsidRPr="00481D2D">
              <w:t>Content-Encoding</w:t>
            </w:r>
          </w:p>
        </w:tc>
        <w:tc>
          <w:tcPr>
            <w:tcW w:w="1021" w:type="dxa"/>
          </w:tcPr>
          <w:p w14:paraId="4CE322BD" w14:textId="77777777" w:rsidR="009A5A8A" w:rsidRPr="00481D2D" w:rsidRDefault="009A5A8A" w:rsidP="009A5A8A">
            <w:pPr>
              <w:pStyle w:val="TAL"/>
              <w:tabs>
                <w:tab w:val="left" w:pos="5954"/>
              </w:tabs>
            </w:pPr>
            <w:r w:rsidRPr="00481D2D">
              <w:t>[26] 20.12</w:t>
            </w:r>
          </w:p>
        </w:tc>
        <w:tc>
          <w:tcPr>
            <w:tcW w:w="1021" w:type="dxa"/>
          </w:tcPr>
          <w:p w14:paraId="40B89B7B" w14:textId="77777777" w:rsidR="009A5A8A" w:rsidRPr="00481D2D" w:rsidRDefault="009A5A8A" w:rsidP="009A5A8A">
            <w:pPr>
              <w:pStyle w:val="TAL"/>
              <w:tabs>
                <w:tab w:val="left" w:pos="5954"/>
              </w:tabs>
            </w:pPr>
            <w:r w:rsidRPr="00481D2D">
              <w:t>m</w:t>
            </w:r>
          </w:p>
        </w:tc>
        <w:tc>
          <w:tcPr>
            <w:tcW w:w="1021" w:type="dxa"/>
          </w:tcPr>
          <w:p w14:paraId="053189F7" w14:textId="77777777" w:rsidR="009A5A8A" w:rsidRPr="00481D2D" w:rsidRDefault="009A5A8A" w:rsidP="009A5A8A">
            <w:pPr>
              <w:pStyle w:val="TAL"/>
              <w:tabs>
                <w:tab w:val="left" w:pos="5954"/>
              </w:tabs>
            </w:pPr>
            <w:r w:rsidRPr="00481D2D">
              <w:t>m</w:t>
            </w:r>
          </w:p>
        </w:tc>
        <w:tc>
          <w:tcPr>
            <w:tcW w:w="1021" w:type="dxa"/>
          </w:tcPr>
          <w:p w14:paraId="588678C2" w14:textId="77777777" w:rsidR="009A5A8A" w:rsidRPr="00481D2D" w:rsidRDefault="009A5A8A" w:rsidP="009A5A8A">
            <w:pPr>
              <w:pStyle w:val="TAL"/>
              <w:tabs>
                <w:tab w:val="left" w:pos="5954"/>
              </w:tabs>
            </w:pPr>
            <w:r w:rsidRPr="00481D2D">
              <w:t>[26] 20.12</w:t>
            </w:r>
          </w:p>
        </w:tc>
        <w:tc>
          <w:tcPr>
            <w:tcW w:w="1021" w:type="dxa"/>
          </w:tcPr>
          <w:p w14:paraId="39D394E0" w14:textId="77777777" w:rsidR="009A5A8A" w:rsidRPr="00481D2D" w:rsidRDefault="009A5A8A" w:rsidP="009A5A8A">
            <w:pPr>
              <w:pStyle w:val="TAL"/>
              <w:tabs>
                <w:tab w:val="left" w:pos="5954"/>
              </w:tabs>
            </w:pPr>
            <w:r w:rsidRPr="00481D2D">
              <w:t>i</w:t>
            </w:r>
          </w:p>
        </w:tc>
        <w:tc>
          <w:tcPr>
            <w:tcW w:w="1021" w:type="dxa"/>
          </w:tcPr>
          <w:p w14:paraId="05032C85" w14:textId="77777777" w:rsidR="009A5A8A" w:rsidRPr="00481D2D" w:rsidRDefault="009A5A8A" w:rsidP="009A5A8A">
            <w:pPr>
              <w:pStyle w:val="TAL"/>
              <w:tabs>
                <w:tab w:val="left" w:pos="5954"/>
              </w:tabs>
            </w:pPr>
            <w:r w:rsidRPr="00481D2D">
              <w:t>i</w:t>
            </w:r>
          </w:p>
        </w:tc>
      </w:tr>
      <w:tr w:rsidR="009A5A8A" w:rsidRPr="00481D2D" w14:paraId="0F989C29" w14:textId="77777777">
        <w:tc>
          <w:tcPr>
            <w:tcW w:w="851" w:type="dxa"/>
          </w:tcPr>
          <w:p w14:paraId="6A5255FE" w14:textId="77777777" w:rsidR="009A5A8A" w:rsidRPr="00481D2D" w:rsidRDefault="009A5A8A" w:rsidP="009A5A8A">
            <w:pPr>
              <w:pStyle w:val="TAL"/>
              <w:tabs>
                <w:tab w:val="left" w:pos="5954"/>
              </w:tabs>
            </w:pPr>
            <w:r w:rsidRPr="00481D2D">
              <w:t>5</w:t>
            </w:r>
          </w:p>
        </w:tc>
        <w:tc>
          <w:tcPr>
            <w:tcW w:w="2665" w:type="dxa"/>
          </w:tcPr>
          <w:p w14:paraId="73B9D85F" w14:textId="77777777" w:rsidR="009A5A8A" w:rsidRPr="00481D2D" w:rsidRDefault="009A5A8A" w:rsidP="009A5A8A">
            <w:pPr>
              <w:pStyle w:val="TAL"/>
              <w:tabs>
                <w:tab w:val="left" w:pos="5954"/>
              </w:tabs>
            </w:pPr>
            <w:r w:rsidRPr="00481D2D">
              <w:t>Content-Language</w:t>
            </w:r>
          </w:p>
        </w:tc>
        <w:tc>
          <w:tcPr>
            <w:tcW w:w="1021" w:type="dxa"/>
          </w:tcPr>
          <w:p w14:paraId="3BAEB251" w14:textId="77777777" w:rsidR="009A5A8A" w:rsidRPr="00481D2D" w:rsidRDefault="009A5A8A" w:rsidP="009A5A8A">
            <w:pPr>
              <w:pStyle w:val="TAL"/>
              <w:tabs>
                <w:tab w:val="left" w:pos="5954"/>
              </w:tabs>
            </w:pPr>
            <w:r w:rsidRPr="00481D2D">
              <w:t>[26] 20.13</w:t>
            </w:r>
          </w:p>
        </w:tc>
        <w:tc>
          <w:tcPr>
            <w:tcW w:w="1021" w:type="dxa"/>
          </w:tcPr>
          <w:p w14:paraId="37FBA65E" w14:textId="77777777" w:rsidR="009A5A8A" w:rsidRPr="00481D2D" w:rsidRDefault="009A5A8A" w:rsidP="009A5A8A">
            <w:pPr>
              <w:pStyle w:val="TAL"/>
              <w:tabs>
                <w:tab w:val="left" w:pos="5954"/>
              </w:tabs>
            </w:pPr>
            <w:r w:rsidRPr="00481D2D">
              <w:t>m</w:t>
            </w:r>
          </w:p>
        </w:tc>
        <w:tc>
          <w:tcPr>
            <w:tcW w:w="1021" w:type="dxa"/>
          </w:tcPr>
          <w:p w14:paraId="4C2A2EED" w14:textId="77777777" w:rsidR="009A5A8A" w:rsidRPr="00481D2D" w:rsidRDefault="009A5A8A" w:rsidP="009A5A8A">
            <w:pPr>
              <w:pStyle w:val="TAL"/>
              <w:tabs>
                <w:tab w:val="left" w:pos="5954"/>
              </w:tabs>
            </w:pPr>
            <w:r w:rsidRPr="00481D2D">
              <w:t>m</w:t>
            </w:r>
          </w:p>
        </w:tc>
        <w:tc>
          <w:tcPr>
            <w:tcW w:w="1021" w:type="dxa"/>
          </w:tcPr>
          <w:p w14:paraId="09571E95" w14:textId="77777777" w:rsidR="009A5A8A" w:rsidRPr="00481D2D" w:rsidRDefault="009A5A8A" w:rsidP="009A5A8A">
            <w:pPr>
              <w:pStyle w:val="TAL"/>
              <w:tabs>
                <w:tab w:val="left" w:pos="5954"/>
              </w:tabs>
            </w:pPr>
            <w:r w:rsidRPr="00481D2D">
              <w:t>[26] 20.13</w:t>
            </w:r>
          </w:p>
        </w:tc>
        <w:tc>
          <w:tcPr>
            <w:tcW w:w="1021" w:type="dxa"/>
          </w:tcPr>
          <w:p w14:paraId="6E3CDD7E" w14:textId="77777777" w:rsidR="009A5A8A" w:rsidRPr="00481D2D" w:rsidRDefault="009A5A8A" w:rsidP="009A5A8A">
            <w:pPr>
              <w:pStyle w:val="TAL"/>
              <w:tabs>
                <w:tab w:val="left" w:pos="5954"/>
              </w:tabs>
            </w:pPr>
            <w:r w:rsidRPr="00481D2D">
              <w:t>i</w:t>
            </w:r>
          </w:p>
        </w:tc>
        <w:tc>
          <w:tcPr>
            <w:tcW w:w="1021" w:type="dxa"/>
          </w:tcPr>
          <w:p w14:paraId="300A20C9" w14:textId="77777777" w:rsidR="009A5A8A" w:rsidRPr="00481D2D" w:rsidRDefault="009A5A8A" w:rsidP="009A5A8A">
            <w:pPr>
              <w:pStyle w:val="TAL"/>
              <w:tabs>
                <w:tab w:val="left" w:pos="5954"/>
              </w:tabs>
            </w:pPr>
            <w:r w:rsidRPr="00481D2D">
              <w:t>i</w:t>
            </w:r>
          </w:p>
        </w:tc>
      </w:tr>
      <w:tr w:rsidR="009A5A8A" w:rsidRPr="00481D2D" w14:paraId="1A4050F4" w14:textId="77777777">
        <w:tc>
          <w:tcPr>
            <w:tcW w:w="851" w:type="dxa"/>
          </w:tcPr>
          <w:p w14:paraId="6CAB7BE7" w14:textId="77777777" w:rsidR="009A5A8A" w:rsidRPr="00481D2D" w:rsidRDefault="009A5A8A" w:rsidP="009A5A8A">
            <w:pPr>
              <w:pStyle w:val="TAL"/>
              <w:tabs>
                <w:tab w:val="left" w:pos="5954"/>
              </w:tabs>
            </w:pPr>
            <w:r w:rsidRPr="00481D2D">
              <w:t>6</w:t>
            </w:r>
          </w:p>
        </w:tc>
        <w:tc>
          <w:tcPr>
            <w:tcW w:w="2665" w:type="dxa"/>
          </w:tcPr>
          <w:p w14:paraId="09BD30CD" w14:textId="77777777" w:rsidR="009A5A8A" w:rsidRPr="00481D2D" w:rsidRDefault="009A5A8A" w:rsidP="009A5A8A">
            <w:pPr>
              <w:pStyle w:val="TAL"/>
              <w:tabs>
                <w:tab w:val="left" w:pos="5954"/>
              </w:tabs>
            </w:pPr>
            <w:r w:rsidRPr="00481D2D">
              <w:t>Content-Length</w:t>
            </w:r>
          </w:p>
        </w:tc>
        <w:tc>
          <w:tcPr>
            <w:tcW w:w="1021" w:type="dxa"/>
          </w:tcPr>
          <w:p w14:paraId="3A05E0E5" w14:textId="77777777" w:rsidR="009A5A8A" w:rsidRPr="00481D2D" w:rsidRDefault="009A5A8A" w:rsidP="009A5A8A">
            <w:pPr>
              <w:pStyle w:val="TAL"/>
              <w:tabs>
                <w:tab w:val="left" w:pos="5954"/>
              </w:tabs>
            </w:pPr>
            <w:r w:rsidRPr="00481D2D">
              <w:t>[26] 20.14</w:t>
            </w:r>
          </w:p>
        </w:tc>
        <w:tc>
          <w:tcPr>
            <w:tcW w:w="1021" w:type="dxa"/>
          </w:tcPr>
          <w:p w14:paraId="0E91826B" w14:textId="77777777" w:rsidR="009A5A8A" w:rsidRPr="00481D2D" w:rsidRDefault="009A5A8A" w:rsidP="009A5A8A">
            <w:pPr>
              <w:pStyle w:val="TAL"/>
              <w:tabs>
                <w:tab w:val="left" w:pos="5954"/>
              </w:tabs>
            </w:pPr>
            <w:r w:rsidRPr="00481D2D">
              <w:t>m</w:t>
            </w:r>
          </w:p>
        </w:tc>
        <w:tc>
          <w:tcPr>
            <w:tcW w:w="1021" w:type="dxa"/>
          </w:tcPr>
          <w:p w14:paraId="7F44F272" w14:textId="77777777" w:rsidR="009A5A8A" w:rsidRPr="00481D2D" w:rsidRDefault="009A5A8A" w:rsidP="009A5A8A">
            <w:pPr>
              <w:pStyle w:val="TAL"/>
              <w:tabs>
                <w:tab w:val="left" w:pos="5954"/>
              </w:tabs>
            </w:pPr>
            <w:r w:rsidRPr="00481D2D">
              <w:t>m</w:t>
            </w:r>
          </w:p>
        </w:tc>
        <w:tc>
          <w:tcPr>
            <w:tcW w:w="1021" w:type="dxa"/>
          </w:tcPr>
          <w:p w14:paraId="13160CBB" w14:textId="77777777" w:rsidR="009A5A8A" w:rsidRPr="00481D2D" w:rsidRDefault="009A5A8A" w:rsidP="009A5A8A">
            <w:pPr>
              <w:pStyle w:val="TAL"/>
              <w:tabs>
                <w:tab w:val="left" w:pos="5954"/>
              </w:tabs>
            </w:pPr>
            <w:r w:rsidRPr="00481D2D">
              <w:t>[26] 20.14</w:t>
            </w:r>
          </w:p>
        </w:tc>
        <w:tc>
          <w:tcPr>
            <w:tcW w:w="1021" w:type="dxa"/>
          </w:tcPr>
          <w:p w14:paraId="4FF32B96" w14:textId="77777777" w:rsidR="009A5A8A" w:rsidRPr="00481D2D" w:rsidRDefault="009A5A8A" w:rsidP="009A5A8A">
            <w:pPr>
              <w:pStyle w:val="TAL"/>
              <w:tabs>
                <w:tab w:val="left" w:pos="5954"/>
              </w:tabs>
            </w:pPr>
            <w:r w:rsidRPr="00481D2D">
              <w:t>m</w:t>
            </w:r>
          </w:p>
        </w:tc>
        <w:tc>
          <w:tcPr>
            <w:tcW w:w="1021" w:type="dxa"/>
          </w:tcPr>
          <w:p w14:paraId="3EDC0889" w14:textId="77777777" w:rsidR="009A5A8A" w:rsidRPr="00481D2D" w:rsidRDefault="009A5A8A" w:rsidP="009A5A8A">
            <w:pPr>
              <w:pStyle w:val="TAL"/>
              <w:tabs>
                <w:tab w:val="left" w:pos="5954"/>
              </w:tabs>
            </w:pPr>
            <w:r w:rsidRPr="00481D2D">
              <w:t>m</w:t>
            </w:r>
          </w:p>
        </w:tc>
      </w:tr>
      <w:tr w:rsidR="009A5A8A" w:rsidRPr="00481D2D" w14:paraId="000F2C71" w14:textId="77777777">
        <w:tc>
          <w:tcPr>
            <w:tcW w:w="851" w:type="dxa"/>
          </w:tcPr>
          <w:p w14:paraId="306E6AAC" w14:textId="77777777" w:rsidR="009A5A8A" w:rsidRPr="00481D2D" w:rsidRDefault="009A5A8A" w:rsidP="009A5A8A">
            <w:pPr>
              <w:pStyle w:val="TAL"/>
              <w:tabs>
                <w:tab w:val="left" w:pos="5954"/>
              </w:tabs>
            </w:pPr>
            <w:r w:rsidRPr="00481D2D">
              <w:t>7</w:t>
            </w:r>
          </w:p>
        </w:tc>
        <w:tc>
          <w:tcPr>
            <w:tcW w:w="2665" w:type="dxa"/>
          </w:tcPr>
          <w:p w14:paraId="16FF0DA5" w14:textId="77777777" w:rsidR="009A5A8A" w:rsidRPr="00481D2D" w:rsidRDefault="009A5A8A" w:rsidP="009A5A8A">
            <w:pPr>
              <w:pStyle w:val="TAL"/>
              <w:tabs>
                <w:tab w:val="left" w:pos="5954"/>
              </w:tabs>
            </w:pPr>
            <w:r w:rsidRPr="00481D2D">
              <w:t>Content-Type</w:t>
            </w:r>
          </w:p>
        </w:tc>
        <w:tc>
          <w:tcPr>
            <w:tcW w:w="1021" w:type="dxa"/>
          </w:tcPr>
          <w:p w14:paraId="51BB3F84" w14:textId="77777777" w:rsidR="009A5A8A" w:rsidRPr="00481D2D" w:rsidRDefault="009A5A8A" w:rsidP="009A5A8A">
            <w:pPr>
              <w:pStyle w:val="TAL"/>
              <w:tabs>
                <w:tab w:val="left" w:pos="5954"/>
              </w:tabs>
            </w:pPr>
            <w:r w:rsidRPr="00481D2D">
              <w:t>[26] 20.15</w:t>
            </w:r>
          </w:p>
        </w:tc>
        <w:tc>
          <w:tcPr>
            <w:tcW w:w="1021" w:type="dxa"/>
          </w:tcPr>
          <w:p w14:paraId="17809D39" w14:textId="77777777" w:rsidR="009A5A8A" w:rsidRPr="00481D2D" w:rsidRDefault="009A5A8A" w:rsidP="009A5A8A">
            <w:pPr>
              <w:pStyle w:val="TAL"/>
              <w:tabs>
                <w:tab w:val="left" w:pos="5954"/>
              </w:tabs>
            </w:pPr>
            <w:r w:rsidRPr="00481D2D">
              <w:t>m</w:t>
            </w:r>
          </w:p>
        </w:tc>
        <w:tc>
          <w:tcPr>
            <w:tcW w:w="1021" w:type="dxa"/>
          </w:tcPr>
          <w:p w14:paraId="3C1C4742" w14:textId="77777777" w:rsidR="009A5A8A" w:rsidRPr="00481D2D" w:rsidRDefault="009A5A8A" w:rsidP="009A5A8A">
            <w:pPr>
              <w:pStyle w:val="TAL"/>
              <w:tabs>
                <w:tab w:val="left" w:pos="5954"/>
              </w:tabs>
            </w:pPr>
            <w:r w:rsidRPr="00481D2D">
              <w:t>m</w:t>
            </w:r>
          </w:p>
        </w:tc>
        <w:tc>
          <w:tcPr>
            <w:tcW w:w="1021" w:type="dxa"/>
          </w:tcPr>
          <w:p w14:paraId="23E6879E" w14:textId="77777777" w:rsidR="009A5A8A" w:rsidRPr="00481D2D" w:rsidRDefault="009A5A8A" w:rsidP="009A5A8A">
            <w:pPr>
              <w:pStyle w:val="TAL"/>
              <w:tabs>
                <w:tab w:val="left" w:pos="5954"/>
              </w:tabs>
            </w:pPr>
            <w:r w:rsidRPr="00481D2D">
              <w:t>[26] 20.15</w:t>
            </w:r>
          </w:p>
        </w:tc>
        <w:tc>
          <w:tcPr>
            <w:tcW w:w="1021" w:type="dxa"/>
          </w:tcPr>
          <w:p w14:paraId="5DED8DAA" w14:textId="77777777" w:rsidR="009A5A8A" w:rsidRPr="00481D2D" w:rsidRDefault="009A5A8A" w:rsidP="009A5A8A">
            <w:pPr>
              <w:pStyle w:val="TAL"/>
              <w:tabs>
                <w:tab w:val="left" w:pos="5954"/>
              </w:tabs>
            </w:pPr>
            <w:r w:rsidRPr="00481D2D">
              <w:t>i</w:t>
            </w:r>
          </w:p>
        </w:tc>
        <w:tc>
          <w:tcPr>
            <w:tcW w:w="1021" w:type="dxa"/>
          </w:tcPr>
          <w:p w14:paraId="7D60A7B8" w14:textId="77777777" w:rsidR="009A5A8A" w:rsidRPr="00481D2D" w:rsidRDefault="009A5A8A" w:rsidP="009A5A8A">
            <w:pPr>
              <w:pStyle w:val="TAL"/>
              <w:tabs>
                <w:tab w:val="left" w:pos="5954"/>
              </w:tabs>
            </w:pPr>
            <w:r w:rsidRPr="00481D2D">
              <w:t>i</w:t>
            </w:r>
          </w:p>
        </w:tc>
      </w:tr>
      <w:tr w:rsidR="009A5A8A" w:rsidRPr="00481D2D" w14:paraId="06EDC334" w14:textId="77777777">
        <w:tc>
          <w:tcPr>
            <w:tcW w:w="851" w:type="dxa"/>
          </w:tcPr>
          <w:p w14:paraId="6128A26C" w14:textId="77777777" w:rsidR="009A5A8A" w:rsidRPr="00481D2D" w:rsidRDefault="009A5A8A" w:rsidP="009A5A8A">
            <w:pPr>
              <w:pStyle w:val="TAL"/>
              <w:tabs>
                <w:tab w:val="left" w:pos="5954"/>
              </w:tabs>
            </w:pPr>
            <w:r w:rsidRPr="00481D2D">
              <w:t>8</w:t>
            </w:r>
          </w:p>
        </w:tc>
        <w:tc>
          <w:tcPr>
            <w:tcW w:w="2665" w:type="dxa"/>
          </w:tcPr>
          <w:p w14:paraId="6EEBEBFD" w14:textId="77777777" w:rsidR="009A5A8A" w:rsidRPr="00481D2D" w:rsidRDefault="009A5A8A" w:rsidP="009A5A8A">
            <w:pPr>
              <w:pStyle w:val="TAL"/>
              <w:tabs>
                <w:tab w:val="left" w:pos="5954"/>
              </w:tabs>
            </w:pPr>
            <w:r w:rsidRPr="00481D2D">
              <w:t>C</w:t>
            </w:r>
            <w:r w:rsidR="00AB6F58" w:rsidRPr="00481D2D">
              <w:t>S</w:t>
            </w:r>
            <w:r w:rsidRPr="00481D2D">
              <w:t>eq</w:t>
            </w:r>
          </w:p>
        </w:tc>
        <w:tc>
          <w:tcPr>
            <w:tcW w:w="1021" w:type="dxa"/>
          </w:tcPr>
          <w:p w14:paraId="6BC93FD2" w14:textId="77777777" w:rsidR="009A5A8A" w:rsidRPr="00481D2D" w:rsidRDefault="009A5A8A" w:rsidP="009A5A8A">
            <w:pPr>
              <w:pStyle w:val="TAL"/>
              <w:tabs>
                <w:tab w:val="left" w:pos="5954"/>
              </w:tabs>
            </w:pPr>
            <w:r w:rsidRPr="00481D2D">
              <w:t>[26] 20.16</w:t>
            </w:r>
          </w:p>
        </w:tc>
        <w:tc>
          <w:tcPr>
            <w:tcW w:w="1021" w:type="dxa"/>
          </w:tcPr>
          <w:p w14:paraId="22A23F52" w14:textId="77777777" w:rsidR="009A5A8A" w:rsidRPr="00481D2D" w:rsidRDefault="009A5A8A" w:rsidP="009A5A8A">
            <w:pPr>
              <w:pStyle w:val="TAL"/>
              <w:tabs>
                <w:tab w:val="left" w:pos="5954"/>
              </w:tabs>
            </w:pPr>
            <w:r w:rsidRPr="00481D2D">
              <w:t>m</w:t>
            </w:r>
          </w:p>
        </w:tc>
        <w:tc>
          <w:tcPr>
            <w:tcW w:w="1021" w:type="dxa"/>
          </w:tcPr>
          <w:p w14:paraId="4563F326" w14:textId="77777777" w:rsidR="009A5A8A" w:rsidRPr="00481D2D" w:rsidRDefault="009A5A8A" w:rsidP="009A5A8A">
            <w:pPr>
              <w:pStyle w:val="TAL"/>
              <w:tabs>
                <w:tab w:val="left" w:pos="5954"/>
              </w:tabs>
            </w:pPr>
            <w:r w:rsidRPr="00481D2D">
              <w:t>m</w:t>
            </w:r>
          </w:p>
        </w:tc>
        <w:tc>
          <w:tcPr>
            <w:tcW w:w="1021" w:type="dxa"/>
          </w:tcPr>
          <w:p w14:paraId="2673C1C9" w14:textId="77777777" w:rsidR="009A5A8A" w:rsidRPr="00481D2D" w:rsidRDefault="009A5A8A" w:rsidP="009A5A8A">
            <w:pPr>
              <w:pStyle w:val="TAL"/>
              <w:tabs>
                <w:tab w:val="left" w:pos="5954"/>
              </w:tabs>
            </w:pPr>
            <w:r w:rsidRPr="00481D2D">
              <w:t>[26] 20.16</w:t>
            </w:r>
          </w:p>
        </w:tc>
        <w:tc>
          <w:tcPr>
            <w:tcW w:w="1021" w:type="dxa"/>
          </w:tcPr>
          <w:p w14:paraId="41DE12B6" w14:textId="77777777" w:rsidR="009A5A8A" w:rsidRPr="00481D2D" w:rsidRDefault="009A5A8A" w:rsidP="009A5A8A">
            <w:pPr>
              <w:pStyle w:val="TAL"/>
              <w:tabs>
                <w:tab w:val="left" w:pos="5954"/>
              </w:tabs>
            </w:pPr>
            <w:r w:rsidRPr="00481D2D">
              <w:t>m</w:t>
            </w:r>
          </w:p>
        </w:tc>
        <w:tc>
          <w:tcPr>
            <w:tcW w:w="1021" w:type="dxa"/>
          </w:tcPr>
          <w:p w14:paraId="7F80B006" w14:textId="77777777" w:rsidR="009A5A8A" w:rsidRPr="00481D2D" w:rsidRDefault="009A5A8A" w:rsidP="009A5A8A">
            <w:pPr>
              <w:pStyle w:val="TAL"/>
              <w:tabs>
                <w:tab w:val="left" w:pos="5954"/>
              </w:tabs>
            </w:pPr>
            <w:r w:rsidRPr="00481D2D">
              <w:t>m</w:t>
            </w:r>
          </w:p>
        </w:tc>
      </w:tr>
      <w:tr w:rsidR="009A5A8A" w:rsidRPr="00481D2D" w14:paraId="1E36E187" w14:textId="77777777">
        <w:tc>
          <w:tcPr>
            <w:tcW w:w="851" w:type="dxa"/>
          </w:tcPr>
          <w:p w14:paraId="6A666074" w14:textId="77777777" w:rsidR="009A5A8A" w:rsidRPr="00481D2D" w:rsidRDefault="009A5A8A" w:rsidP="009A5A8A">
            <w:pPr>
              <w:pStyle w:val="TAL"/>
              <w:tabs>
                <w:tab w:val="left" w:pos="5954"/>
              </w:tabs>
            </w:pPr>
            <w:r w:rsidRPr="00481D2D">
              <w:t>9</w:t>
            </w:r>
          </w:p>
        </w:tc>
        <w:tc>
          <w:tcPr>
            <w:tcW w:w="2665" w:type="dxa"/>
          </w:tcPr>
          <w:p w14:paraId="748F35AD" w14:textId="77777777" w:rsidR="009A5A8A" w:rsidRPr="00481D2D" w:rsidRDefault="009A5A8A" w:rsidP="009A5A8A">
            <w:pPr>
              <w:pStyle w:val="TAL"/>
              <w:tabs>
                <w:tab w:val="left" w:pos="5954"/>
              </w:tabs>
            </w:pPr>
            <w:r w:rsidRPr="00481D2D">
              <w:t>Date</w:t>
            </w:r>
          </w:p>
        </w:tc>
        <w:tc>
          <w:tcPr>
            <w:tcW w:w="1021" w:type="dxa"/>
          </w:tcPr>
          <w:p w14:paraId="350B317F" w14:textId="77777777" w:rsidR="009A5A8A" w:rsidRPr="00481D2D" w:rsidRDefault="009A5A8A" w:rsidP="009A5A8A">
            <w:pPr>
              <w:pStyle w:val="TAL"/>
              <w:tabs>
                <w:tab w:val="left" w:pos="5954"/>
              </w:tabs>
            </w:pPr>
            <w:r w:rsidRPr="00481D2D">
              <w:t>[26] 20.17</w:t>
            </w:r>
          </w:p>
        </w:tc>
        <w:tc>
          <w:tcPr>
            <w:tcW w:w="1021" w:type="dxa"/>
          </w:tcPr>
          <w:p w14:paraId="0976B486" w14:textId="77777777" w:rsidR="009A5A8A" w:rsidRPr="00481D2D" w:rsidRDefault="009A5A8A" w:rsidP="009A5A8A">
            <w:pPr>
              <w:pStyle w:val="TAL"/>
              <w:tabs>
                <w:tab w:val="left" w:pos="5954"/>
              </w:tabs>
            </w:pPr>
            <w:r w:rsidRPr="00481D2D">
              <w:t>m</w:t>
            </w:r>
          </w:p>
        </w:tc>
        <w:tc>
          <w:tcPr>
            <w:tcW w:w="1021" w:type="dxa"/>
          </w:tcPr>
          <w:p w14:paraId="29F834EC" w14:textId="77777777" w:rsidR="009A5A8A" w:rsidRPr="00481D2D" w:rsidRDefault="009A5A8A" w:rsidP="009A5A8A">
            <w:pPr>
              <w:pStyle w:val="TAL"/>
              <w:tabs>
                <w:tab w:val="left" w:pos="5954"/>
              </w:tabs>
            </w:pPr>
            <w:r w:rsidRPr="00481D2D">
              <w:t>m</w:t>
            </w:r>
          </w:p>
        </w:tc>
        <w:tc>
          <w:tcPr>
            <w:tcW w:w="1021" w:type="dxa"/>
          </w:tcPr>
          <w:p w14:paraId="32131D13" w14:textId="77777777" w:rsidR="009A5A8A" w:rsidRPr="00481D2D" w:rsidRDefault="009A5A8A" w:rsidP="009A5A8A">
            <w:pPr>
              <w:pStyle w:val="TAL"/>
              <w:tabs>
                <w:tab w:val="left" w:pos="5954"/>
              </w:tabs>
            </w:pPr>
            <w:r w:rsidRPr="00481D2D">
              <w:t>[26] 20.17</w:t>
            </w:r>
          </w:p>
        </w:tc>
        <w:tc>
          <w:tcPr>
            <w:tcW w:w="1021" w:type="dxa"/>
          </w:tcPr>
          <w:p w14:paraId="224F257D" w14:textId="77777777" w:rsidR="009A5A8A" w:rsidRPr="00481D2D" w:rsidRDefault="009A5A8A" w:rsidP="009A5A8A">
            <w:pPr>
              <w:pStyle w:val="TAL"/>
              <w:tabs>
                <w:tab w:val="left" w:pos="5954"/>
              </w:tabs>
            </w:pPr>
            <w:r w:rsidRPr="00481D2D">
              <w:t>c1</w:t>
            </w:r>
          </w:p>
        </w:tc>
        <w:tc>
          <w:tcPr>
            <w:tcW w:w="1021" w:type="dxa"/>
          </w:tcPr>
          <w:p w14:paraId="515E001B" w14:textId="77777777" w:rsidR="009A5A8A" w:rsidRPr="00481D2D" w:rsidRDefault="009A5A8A" w:rsidP="009A5A8A">
            <w:pPr>
              <w:pStyle w:val="TAL"/>
              <w:tabs>
                <w:tab w:val="left" w:pos="5954"/>
              </w:tabs>
            </w:pPr>
            <w:r w:rsidRPr="00481D2D">
              <w:t>c1</w:t>
            </w:r>
          </w:p>
        </w:tc>
      </w:tr>
      <w:tr w:rsidR="009A5A8A" w:rsidRPr="00481D2D" w14:paraId="2C165B7E" w14:textId="77777777">
        <w:tc>
          <w:tcPr>
            <w:tcW w:w="851" w:type="dxa"/>
          </w:tcPr>
          <w:p w14:paraId="3A76CA17" w14:textId="77777777" w:rsidR="009A5A8A" w:rsidRPr="00481D2D" w:rsidRDefault="009A5A8A" w:rsidP="009A5A8A">
            <w:pPr>
              <w:pStyle w:val="TAL"/>
              <w:tabs>
                <w:tab w:val="left" w:pos="5954"/>
              </w:tabs>
            </w:pPr>
            <w:r w:rsidRPr="00481D2D">
              <w:t>10</w:t>
            </w:r>
          </w:p>
        </w:tc>
        <w:tc>
          <w:tcPr>
            <w:tcW w:w="2665" w:type="dxa"/>
          </w:tcPr>
          <w:p w14:paraId="7A33AA38" w14:textId="77777777" w:rsidR="009A5A8A" w:rsidRPr="00481D2D" w:rsidRDefault="009A5A8A" w:rsidP="009A5A8A">
            <w:pPr>
              <w:pStyle w:val="TAL"/>
              <w:tabs>
                <w:tab w:val="left" w:pos="5954"/>
              </w:tabs>
            </w:pPr>
            <w:r w:rsidRPr="00481D2D">
              <w:t>From</w:t>
            </w:r>
          </w:p>
        </w:tc>
        <w:tc>
          <w:tcPr>
            <w:tcW w:w="1021" w:type="dxa"/>
          </w:tcPr>
          <w:p w14:paraId="2B162CB1" w14:textId="77777777" w:rsidR="009A5A8A" w:rsidRPr="00481D2D" w:rsidRDefault="009A5A8A" w:rsidP="009A5A8A">
            <w:pPr>
              <w:pStyle w:val="TAL"/>
              <w:tabs>
                <w:tab w:val="left" w:pos="5954"/>
              </w:tabs>
            </w:pPr>
            <w:r w:rsidRPr="00481D2D">
              <w:t>[26] 20.20</w:t>
            </w:r>
          </w:p>
        </w:tc>
        <w:tc>
          <w:tcPr>
            <w:tcW w:w="1021" w:type="dxa"/>
          </w:tcPr>
          <w:p w14:paraId="0CBD5001" w14:textId="77777777" w:rsidR="009A5A8A" w:rsidRPr="00481D2D" w:rsidRDefault="009A5A8A" w:rsidP="009A5A8A">
            <w:pPr>
              <w:pStyle w:val="TAL"/>
              <w:tabs>
                <w:tab w:val="left" w:pos="5954"/>
              </w:tabs>
            </w:pPr>
            <w:r w:rsidRPr="00481D2D">
              <w:t>m</w:t>
            </w:r>
          </w:p>
        </w:tc>
        <w:tc>
          <w:tcPr>
            <w:tcW w:w="1021" w:type="dxa"/>
          </w:tcPr>
          <w:p w14:paraId="55B2F7B3" w14:textId="77777777" w:rsidR="009A5A8A" w:rsidRPr="00481D2D" w:rsidRDefault="009A5A8A" w:rsidP="009A5A8A">
            <w:pPr>
              <w:pStyle w:val="TAL"/>
              <w:tabs>
                <w:tab w:val="left" w:pos="5954"/>
              </w:tabs>
            </w:pPr>
            <w:r w:rsidRPr="00481D2D">
              <w:t>m</w:t>
            </w:r>
          </w:p>
        </w:tc>
        <w:tc>
          <w:tcPr>
            <w:tcW w:w="1021" w:type="dxa"/>
          </w:tcPr>
          <w:p w14:paraId="4DD576DA" w14:textId="77777777" w:rsidR="009A5A8A" w:rsidRPr="00481D2D" w:rsidRDefault="009A5A8A" w:rsidP="009A5A8A">
            <w:pPr>
              <w:pStyle w:val="TAL"/>
              <w:tabs>
                <w:tab w:val="left" w:pos="5954"/>
              </w:tabs>
            </w:pPr>
            <w:r w:rsidRPr="00481D2D">
              <w:t>[26] 20.20</w:t>
            </w:r>
          </w:p>
        </w:tc>
        <w:tc>
          <w:tcPr>
            <w:tcW w:w="1021" w:type="dxa"/>
          </w:tcPr>
          <w:p w14:paraId="113D6775" w14:textId="77777777" w:rsidR="009A5A8A" w:rsidRPr="00481D2D" w:rsidRDefault="009A5A8A" w:rsidP="009A5A8A">
            <w:pPr>
              <w:pStyle w:val="TAL"/>
              <w:tabs>
                <w:tab w:val="left" w:pos="5954"/>
              </w:tabs>
            </w:pPr>
            <w:r w:rsidRPr="00481D2D">
              <w:t>m</w:t>
            </w:r>
          </w:p>
        </w:tc>
        <w:tc>
          <w:tcPr>
            <w:tcW w:w="1021" w:type="dxa"/>
          </w:tcPr>
          <w:p w14:paraId="7BB6BA4F" w14:textId="77777777" w:rsidR="009A5A8A" w:rsidRPr="00481D2D" w:rsidRDefault="009A5A8A" w:rsidP="009A5A8A">
            <w:pPr>
              <w:pStyle w:val="TAL"/>
              <w:tabs>
                <w:tab w:val="left" w:pos="5954"/>
              </w:tabs>
            </w:pPr>
            <w:r w:rsidRPr="00481D2D">
              <w:t>m</w:t>
            </w:r>
          </w:p>
        </w:tc>
      </w:tr>
      <w:tr w:rsidR="009A5A8A" w:rsidRPr="00481D2D" w14:paraId="04FF3CAF" w14:textId="77777777">
        <w:tc>
          <w:tcPr>
            <w:tcW w:w="851" w:type="dxa"/>
          </w:tcPr>
          <w:p w14:paraId="70C0AEBD" w14:textId="77777777" w:rsidR="009A5A8A" w:rsidRPr="00481D2D" w:rsidRDefault="009A5A8A" w:rsidP="009A5A8A">
            <w:pPr>
              <w:pStyle w:val="TAL"/>
              <w:tabs>
                <w:tab w:val="left" w:pos="5954"/>
              </w:tabs>
            </w:pPr>
            <w:r w:rsidRPr="00481D2D">
              <w:t>11</w:t>
            </w:r>
          </w:p>
        </w:tc>
        <w:tc>
          <w:tcPr>
            <w:tcW w:w="2665" w:type="dxa"/>
          </w:tcPr>
          <w:p w14:paraId="2AFC6AD1" w14:textId="77777777" w:rsidR="009A5A8A" w:rsidRPr="00481D2D" w:rsidRDefault="009A5A8A" w:rsidP="009A5A8A">
            <w:pPr>
              <w:pStyle w:val="TAL"/>
              <w:tabs>
                <w:tab w:val="left" w:pos="5954"/>
              </w:tabs>
            </w:pPr>
            <w:r w:rsidRPr="00481D2D">
              <w:t>Geolocation</w:t>
            </w:r>
            <w:r w:rsidR="008051E3" w:rsidRPr="00481D2D">
              <w:t>-Error</w:t>
            </w:r>
          </w:p>
        </w:tc>
        <w:tc>
          <w:tcPr>
            <w:tcW w:w="1021" w:type="dxa"/>
          </w:tcPr>
          <w:p w14:paraId="309AABF8" w14:textId="77777777" w:rsidR="009A5A8A" w:rsidRPr="00481D2D" w:rsidRDefault="009A5A8A" w:rsidP="009A5A8A">
            <w:pPr>
              <w:pStyle w:val="TAL"/>
              <w:tabs>
                <w:tab w:val="left" w:pos="5954"/>
              </w:tabs>
            </w:pPr>
            <w:r w:rsidRPr="00481D2D">
              <w:t xml:space="preserve">[89] </w:t>
            </w:r>
            <w:r w:rsidR="008051E3" w:rsidRPr="00481D2D">
              <w:t>4.3</w:t>
            </w:r>
          </w:p>
        </w:tc>
        <w:tc>
          <w:tcPr>
            <w:tcW w:w="1021" w:type="dxa"/>
          </w:tcPr>
          <w:p w14:paraId="38C40CFB" w14:textId="77777777" w:rsidR="009A5A8A" w:rsidRPr="00481D2D" w:rsidRDefault="009A5A8A" w:rsidP="009A5A8A">
            <w:pPr>
              <w:pStyle w:val="TAL"/>
              <w:tabs>
                <w:tab w:val="left" w:pos="5954"/>
              </w:tabs>
            </w:pPr>
            <w:r w:rsidRPr="00481D2D">
              <w:t>c17</w:t>
            </w:r>
          </w:p>
        </w:tc>
        <w:tc>
          <w:tcPr>
            <w:tcW w:w="1021" w:type="dxa"/>
          </w:tcPr>
          <w:p w14:paraId="5432C263" w14:textId="77777777" w:rsidR="009A5A8A" w:rsidRPr="00481D2D" w:rsidRDefault="009A5A8A" w:rsidP="009A5A8A">
            <w:pPr>
              <w:pStyle w:val="TAL"/>
              <w:tabs>
                <w:tab w:val="left" w:pos="5954"/>
              </w:tabs>
            </w:pPr>
            <w:r w:rsidRPr="00481D2D">
              <w:t>c17</w:t>
            </w:r>
          </w:p>
        </w:tc>
        <w:tc>
          <w:tcPr>
            <w:tcW w:w="1021" w:type="dxa"/>
          </w:tcPr>
          <w:p w14:paraId="3A583B90" w14:textId="77777777" w:rsidR="009A5A8A" w:rsidRPr="00481D2D" w:rsidRDefault="009A5A8A" w:rsidP="009A5A8A">
            <w:pPr>
              <w:pStyle w:val="TAL"/>
              <w:tabs>
                <w:tab w:val="left" w:pos="5954"/>
              </w:tabs>
            </w:pPr>
            <w:r w:rsidRPr="00481D2D">
              <w:t xml:space="preserve">[89] </w:t>
            </w:r>
            <w:r w:rsidR="008051E3" w:rsidRPr="00481D2D">
              <w:t>4.3</w:t>
            </w:r>
          </w:p>
        </w:tc>
        <w:tc>
          <w:tcPr>
            <w:tcW w:w="1021" w:type="dxa"/>
          </w:tcPr>
          <w:p w14:paraId="65F1D6DB" w14:textId="77777777" w:rsidR="009A5A8A" w:rsidRPr="00481D2D" w:rsidRDefault="009A5A8A" w:rsidP="009A5A8A">
            <w:pPr>
              <w:pStyle w:val="TAL"/>
              <w:tabs>
                <w:tab w:val="left" w:pos="5954"/>
              </w:tabs>
            </w:pPr>
            <w:r w:rsidRPr="00481D2D">
              <w:t>c18</w:t>
            </w:r>
          </w:p>
        </w:tc>
        <w:tc>
          <w:tcPr>
            <w:tcW w:w="1021" w:type="dxa"/>
          </w:tcPr>
          <w:p w14:paraId="09CC7DB5" w14:textId="77777777" w:rsidR="009A5A8A" w:rsidRPr="00481D2D" w:rsidRDefault="009A5A8A" w:rsidP="009A5A8A">
            <w:pPr>
              <w:pStyle w:val="TAL"/>
              <w:tabs>
                <w:tab w:val="left" w:pos="5954"/>
              </w:tabs>
            </w:pPr>
            <w:r w:rsidRPr="00481D2D">
              <w:t>c18</w:t>
            </w:r>
          </w:p>
        </w:tc>
      </w:tr>
      <w:tr w:rsidR="009A5A8A" w:rsidRPr="00481D2D" w14:paraId="67719056" w14:textId="77777777">
        <w:tc>
          <w:tcPr>
            <w:tcW w:w="851" w:type="dxa"/>
          </w:tcPr>
          <w:p w14:paraId="4EC7B454" w14:textId="77777777" w:rsidR="009A5A8A" w:rsidRPr="00481D2D" w:rsidRDefault="009A5A8A" w:rsidP="009A5A8A">
            <w:pPr>
              <w:pStyle w:val="TAL"/>
              <w:tabs>
                <w:tab w:val="left" w:pos="5954"/>
              </w:tabs>
            </w:pPr>
            <w:r w:rsidRPr="00481D2D">
              <w:t>12</w:t>
            </w:r>
          </w:p>
        </w:tc>
        <w:tc>
          <w:tcPr>
            <w:tcW w:w="2665" w:type="dxa"/>
          </w:tcPr>
          <w:p w14:paraId="5E5DE18A" w14:textId="77777777" w:rsidR="009A5A8A" w:rsidRPr="00481D2D" w:rsidRDefault="009A5A8A" w:rsidP="009A5A8A">
            <w:pPr>
              <w:pStyle w:val="TAL"/>
              <w:tabs>
                <w:tab w:val="left" w:pos="5954"/>
              </w:tabs>
            </w:pPr>
            <w:r w:rsidRPr="00481D2D">
              <w:t>MIME-Version</w:t>
            </w:r>
          </w:p>
        </w:tc>
        <w:tc>
          <w:tcPr>
            <w:tcW w:w="1021" w:type="dxa"/>
          </w:tcPr>
          <w:p w14:paraId="52A261F8" w14:textId="77777777" w:rsidR="009A5A8A" w:rsidRPr="00481D2D" w:rsidRDefault="009A5A8A" w:rsidP="009A5A8A">
            <w:pPr>
              <w:pStyle w:val="TAL"/>
              <w:tabs>
                <w:tab w:val="left" w:pos="5954"/>
              </w:tabs>
            </w:pPr>
            <w:r w:rsidRPr="00481D2D">
              <w:t>[26] 20.24</w:t>
            </w:r>
          </w:p>
        </w:tc>
        <w:tc>
          <w:tcPr>
            <w:tcW w:w="1021" w:type="dxa"/>
          </w:tcPr>
          <w:p w14:paraId="3A954415" w14:textId="77777777" w:rsidR="009A5A8A" w:rsidRPr="00481D2D" w:rsidRDefault="009A5A8A" w:rsidP="009A5A8A">
            <w:pPr>
              <w:pStyle w:val="TAL"/>
              <w:tabs>
                <w:tab w:val="left" w:pos="5954"/>
              </w:tabs>
            </w:pPr>
            <w:r w:rsidRPr="00481D2D">
              <w:t>m</w:t>
            </w:r>
          </w:p>
        </w:tc>
        <w:tc>
          <w:tcPr>
            <w:tcW w:w="1021" w:type="dxa"/>
          </w:tcPr>
          <w:p w14:paraId="0B619D11" w14:textId="77777777" w:rsidR="009A5A8A" w:rsidRPr="00481D2D" w:rsidRDefault="009A5A8A" w:rsidP="009A5A8A">
            <w:pPr>
              <w:pStyle w:val="TAL"/>
              <w:tabs>
                <w:tab w:val="left" w:pos="5954"/>
              </w:tabs>
            </w:pPr>
            <w:r w:rsidRPr="00481D2D">
              <w:t>m</w:t>
            </w:r>
          </w:p>
        </w:tc>
        <w:tc>
          <w:tcPr>
            <w:tcW w:w="1021" w:type="dxa"/>
          </w:tcPr>
          <w:p w14:paraId="3AD35AEF" w14:textId="77777777" w:rsidR="009A5A8A" w:rsidRPr="00481D2D" w:rsidRDefault="009A5A8A" w:rsidP="009A5A8A">
            <w:pPr>
              <w:pStyle w:val="TAL"/>
              <w:tabs>
                <w:tab w:val="left" w:pos="5954"/>
              </w:tabs>
            </w:pPr>
            <w:r w:rsidRPr="00481D2D">
              <w:t>[26] 20.24</w:t>
            </w:r>
          </w:p>
        </w:tc>
        <w:tc>
          <w:tcPr>
            <w:tcW w:w="1021" w:type="dxa"/>
          </w:tcPr>
          <w:p w14:paraId="595460C8" w14:textId="77777777" w:rsidR="009A5A8A" w:rsidRPr="00481D2D" w:rsidRDefault="009A5A8A" w:rsidP="009A5A8A">
            <w:pPr>
              <w:pStyle w:val="TAL"/>
              <w:tabs>
                <w:tab w:val="left" w:pos="5954"/>
              </w:tabs>
            </w:pPr>
            <w:r w:rsidRPr="00481D2D">
              <w:t>i</w:t>
            </w:r>
          </w:p>
        </w:tc>
        <w:tc>
          <w:tcPr>
            <w:tcW w:w="1021" w:type="dxa"/>
          </w:tcPr>
          <w:p w14:paraId="1511D052" w14:textId="77777777" w:rsidR="009A5A8A" w:rsidRPr="00481D2D" w:rsidRDefault="009A5A8A" w:rsidP="009A5A8A">
            <w:pPr>
              <w:pStyle w:val="TAL"/>
              <w:tabs>
                <w:tab w:val="left" w:pos="5954"/>
              </w:tabs>
            </w:pPr>
            <w:r w:rsidRPr="00481D2D">
              <w:t>i</w:t>
            </w:r>
          </w:p>
        </w:tc>
      </w:tr>
      <w:tr w:rsidR="009A5A8A" w:rsidRPr="00481D2D" w14:paraId="06DCBEA7" w14:textId="77777777">
        <w:tc>
          <w:tcPr>
            <w:tcW w:w="851" w:type="dxa"/>
          </w:tcPr>
          <w:p w14:paraId="0ABB1614" w14:textId="77777777" w:rsidR="009A5A8A" w:rsidRPr="00481D2D" w:rsidRDefault="009A5A8A" w:rsidP="009A5A8A">
            <w:pPr>
              <w:pStyle w:val="TAL"/>
              <w:tabs>
                <w:tab w:val="left" w:pos="5954"/>
              </w:tabs>
            </w:pPr>
            <w:r w:rsidRPr="00481D2D">
              <w:t>13</w:t>
            </w:r>
          </w:p>
        </w:tc>
        <w:tc>
          <w:tcPr>
            <w:tcW w:w="2665" w:type="dxa"/>
          </w:tcPr>
          <w:p w14:paraId="464AA0C8" w14:textId="77777777" w:rsidR="009A5A8A" w:rsidRPr="00481D2D" w:rsidRDefault="009A5A8A" w:rsidP="009A5A8A">
            <w:pPr>
              <w:pStyle w:val="TAL"/>
              <w:tabs>
                <w:tab w:val="left" w:pos="5954"/>
              </w:tabs>
            </w:pPr>
            <w:r w:rsidRPr="00481D2D">
              <w:t>Organization</w:t>
            </w:r>
          </w:p>
        </w:tc>
        <w:tc>
          <w:tcPr>
            <w:tcW w:w="1021" w:type="dxa"/>
          </w:tcPr>
          <w:p w14:paraId="3806F63E" w14:textId="77777777" w:rsidR="009A5A8A" w:rsidRPr="00481D2D" w:rsidRDefault="009A5A8A" w:rsidP="009A5A8A">
            <w:pPr>
              <w:pStyle w:val="TAL"/>
              <w:tabs>
                <w:tab w:val="left" w:pos="5954"/>
              </w:tabs>
            </w:pPr>
            <w:r w:rsidRPr="00481D2D">
              <w:t>[26] 20.25</w:t>
            </w:r>
          </w:p>
        </w:tc>
        <w:tc>
          <w:tcPr>
            <w:tcW w:w="1021" w:type="dxa"/>
          </w:tcPr>
          <w:p w14:paraId="7E217D57" w14:textId="77777777" w:rsidR="009A5A8A" w:rsidRPr="00481D2D" w:rsidRDefault="009A5A8A" w:rsidP="009A5A8A">
            <w:pPr>
              <w:pStyle w:val="TAL"/>
              <w:tabs>
                <w:tab w:val="left" w:pos="5954"/>
              </w:tabs>
            </w:pPr>
            <w:r w:rsidRPr="00481D2D">
              <w:t>m</w:t>
            </w:r>
          </w:p>
        </w:tc>
        <w:tc>
          <w:tcPr>
            <w:tcW w:w="1021" w:type="dxa"/>
          </w:tcPr>
          <w:p w14:paraId="65D2641F" w14:textId="77777777" w:rsidR="009A5A8A" w:rsidRPr="00481D2D" w:rsidRDefault="009A5A8A" w:rsidP="009A5A8A">
            <w:pPr>
              <w:pStyle w:val="TAL"/>
              <w:tabs>
                <w:tab w:val="left" w:pos="5954"/>
              </w:tabs>
            </w:pPr>
            <w:r w:rsidRPr="00481D2D">
              <w:t>m</w:t>
            </w:r>
          </w:p>
        </w:tc>
        <w:tc>
          <w:tcPr>
            <w:tcW w:w="1021" w:type="dxa"/>
          </w:tcPr>
          <w:p w14:paraId="5357DA4B" w14:textId="77777777" w:rsidR="009A5A8A" w:rsidRPr="00481D2D" w:rsidRDefault="009A5A8A" w:rsidP="009A5A8A">
            <w:pPr>
              <w:pStyle w:val="TAL"/>
              <w:tabs>
                <w:tab w:val="left" w:pos="5954"/>
              </w:tabs>
            </w:pPr>
            <w:r w:rsidRPr="00481D2D">
              <w:t>[26] 20.25</w:t>
            </w:r>
          </w:p>
        </w:tc>
        <w:tc>
          <w:tcPr>
            <w:tcW w:w="1021" w:type="dxa"/>
          </w:tcPr>
          <w:p w14:paraId="6C5E51B3" w14:textId="77777777" w:rsidR="009A5A8A" w:rsidRPr="00481D2D" w:rsidRDefault="009A5A8A" w:rsidP="009A5A8A">
            <w:pPr>
              <w:pStyle w:val="TAL"/>
              <w:tabs>
                <w:tab w:val="left" w:pos="5954"/>
              </w:tabs>
            </w:pPr>
            <w:r w:rsidRPr="00481D2D">
              <w:t>c2</w:t>
            </w:r>
          </w:p>
        </w:tc>
        <w:tc>
          <w:tcPr>
            <w:tcW w:w="1021" w:type="dxa"/>
          </w:tcPr>
          <w:p w14:paraId="797133CA" w14:textId="77777777" w:rsidR="009A5A8A" w:rsidRPr="00481D2D" w:rsidRDefault="009A5A8A" w:rsidP="009A5A8A">
            <w:pPr>
              <w:pStyle w:val="TAL"/>
              <w:tabs>
                <w:tab w:val="left" w:pos="5954"/>
              </w:tabs>
            </w:pPr>
            <w:r w:rsidRPr="00481D2D">
              <w:t>c2</w:t>
            </w:r>
          </w:p>
        </w:tc>
      </w:tr>
      <w:tr w:rsidR="009A5A8A" w:rsidRPr="00481D2D" w14:paraId="4D067F29" w14:textId="77777777">
        <w:tc>
          <w:tcPr>
            <w:tcW w:w="851" w:type="dxa"/>
          </w:tcPr>
          <w:p w14:paraId="5D8AC04B" w14:textId="77777777" w:rsidR="009A5A8A" w:rsidRPr="00481D2D" w:rsidRDefault="009A5A8A" w:rsidP="009A5A8A">
            <w:pPr>
              <w:pStyle w:val="TAL"/>
              <w:tabs>
                <w:tab w:val="left" w:pos="5954"/>
              </w:tabs>
            </w:pPr>
            <w:r w:rsidRPr="00481D2D">
              <w:t>14</w:t>
            </w:r>
          </w:p>
        </w:tc>
        <w:tc>
          <w:tcPr>
            <w:tcW w:w="2665" w:type="dxa"/>
          </w:tcPr>
          <w:p w14:paraId="2EFFDCDB" w14:textId="77777777" w:rsidR="009A5A8A" w:rsidRPr="00481D2D" w:rsidRDefault="009A5A8A" w:rsidP="009A5A8A">
            <w:pPr>
              <w:pStyle w:val="TAL"/>
              <w:tabs>
                <w:tab w:val="left" w:pos="5954"/>
              </w:tabs>
            </w:pPr>
            <w:r w:rsidRPr="00481D2D">
              <w:t>P-Access-Network-Info</w:t>
            </w:r>
          </w:p>
        </w:tc>
        <w:tc>
          <w:tcPr>
            <w:tcW w:w="1021" w:type="dxa"/>
          </w:tcPr>
          <w:p w14:paraId="28C88EB5" w14:textId="77777777" w:rsidR="009A5A8A" w:rsidRPr="00481D2D" w:rsidRDefault="009A5A8A" w:rsidP="009A5A8A">
            <w:pPr>
              <w:pStyle w:val="TAL"/>
              <w:tabs>
                <w:tab w:val="left" w:pos="5954"/>
              </w:tabs>
            </w:pPr>
            <w:r w:rsidRPr="00481D2D">
              <w:t>[52] 4.4</w:t>
            </w:r>
            <w:r w:rsidR="00011203" w:rsidRPr="00481D2D">
              <w:t>, [52A] 4</w:t>
            </w:r>
            <w:r w:rsidR="00B051F3" w:rsidRPr="00481D2D">
              <w:t xml:space="preserve">, [234] </w:t>
            </w:r>
            <w:r w:rsidR="001F7DC1" w:rsidRPr="00481D2D">
              <w:t>2</w:t>
            </w:r>
          </w:p>
        </w:tc>
        <w:tc>
          <w:tcPr>
            <w:tcW w:w="1021" w:type="dxa"/>
          </w:tcPr>
          <w:p w14:paraId="311784BB" w14:textId="77777777" w:rsidR="009A5A8A" w:rsidRPr="00481D2D" w:rsidRDefault="009A5A8A" w:rsidP="009A5A8A">
            <w:pPr>
              <w:pStyle w:val="TAL"/>
              <w:tabs>
                <w:tab w:val="left" w:pos="5954"/>
              </w:tabs>
            </w:pPr>
            <w:r w:rsidRPr="00481D2D">
              <w:t>c13</w:t>
            </w:r>
          </w:p>
        </w:tc>
        <w:tc>
          <w:tcPr>
            <w:tcW w:w="1021" w:type="dxa"/>
          </w:tcPr>
          <w:p w14:paraId="6E4BBEA4" w14:textId="77777777" w:rsidR="009A5A8A" w:rsidRPr="00481D2D" w:rsidRDefault="009A5A8A" w:rsidP="009A5A8A">
            <w:pPr>
              <w:pStyle w:val="TAL"/>
              <w:tabs>
                <w:tab w:val="left" w:pos="5954"/>
              </w:tabs>
            </w:pPr>
            <w:r w:rsidRPr="00481D2D">
              <w:t>c13</w:t>
            </w:r>
          </w:p>
        </w:tc>
        <w:tc>
          <w:tcPr>
            <w:tcW w:w="1021" w:type="dxa"/>
          </w:tcPr>
          <w:p w14:paraId="6ADD8912" w14:textId="77777777" w:rsidR="009A5A8A" w:rsidRPr="00481D2D" w:rsidRDefault="009A5A8A" w:rsidP="009A5A8A">
            <w:pPr>
              <w:pStyle w:val="TAL"/>
              <w:tabs>
                <w:tab w:val="left" w:pos="5954"/>
              </w:tabs>
            </w:pPr>
            <w:r w:rsidRPr="00481D2D">
              <w:t>[52] 4.4</w:t>
            </w:r>
            <w:r w:rsidR="00011203" w:rsidRPr="00481D2D">
              <w:t>, [52A] 4</w:t>
            </w:r>
            <w:r w:rsidR="00B051F3" w:rsidRPr="00481D2D">
              <w:t xml:space="preserve">, [234] </w:t>
            </w:r>
            <w:r w:rsidR="001F7DC1" w:rsidRPr="00481D2D">
              <w:t>2</w:t>
            </w:r>
          </w:p>
        </w:tc>
        <w:tc>
          <w:tcPr>
            <w:tcW w:w="1021" w:type="dxa"/>
          </w:tcPr>
          <w:p w14:paraId="4FE05C2B" w14:textId="77777777" w:rsidR="009A5A8A" w:rsidRPr="00481D2D" w:rsidRDefault="009A5A8A" w:rsidP="009A5A8A">
            <w:pPr>
              <w:pStyle w:val="TAL"/>
              <w:tabs>
                <w:tab w:val="left" w:pos="5954"/>
              </w:tabs>
            </w:pPr>
            <w:r w:rsidRPr="00481D2D">
              <w:t>c14</w:t>
            </w:r>
          </w:p>
        </w:tc>
        <w:tc>
          <w:tcPr>
            <w:tcW w:w="1021" w:type="dxa"/>
          </w:tcPr>
          <w:p w14:paraId="6D3CB55C" w14:textId="77777777" w:rsidR="009A5A8A" w:rsidRPr="00481D2D" w:rsidRDefault="009A5A8A" w:rsidP="009A5A8A">
            <w:pPr>
              <w:pStyle w:val="TAL"/>
              <w:tabs>
                <w:tab w:val="left" w:pos="5954"/>
              </w:tabs>
            </w:pPr>
            <w:r w:rsidRPr="00481D2D">
              <w:t>c14</w:t>
            </w:r>
          </w:p>
        </w:tc>
      </w:tr>
      <w:tr w:rsidR="009A5A8A" w:rsidRPr="00481D2D" w14:paraId="7BDB9BA8" w14:textId="77777777">
        <w:tc>
          <w:tcPr>
            <w:tcW w:w="851" w:type="dxa"/>
          </w:tcPr>
          <w:p w14:paraId="0D4921BD" w14:textId="77777777" w:rsidR="009A5A8A" w:rsidRPr="00481D2D" w:rsidRDefault="009A5A8A" w:rsidP="009A5A8A">
            <w:pPr>
              <w:pStyle w:val="TAL"/>
              <w:tabs>
                <w:tab w:val="left" w:pos="5954"/>
              </w:tabs>
            </w:pPr>
            <w:r w:rsidRPr="00481D2D">
              <w:t>15</w:t>
            </w:r>
          </w:p>
        </w:tc>
        <w:tc>
          <w:tcPr>
            <w:tcW w:w="2665" w:type="dxa"/>
          </w:tcPr>
          <w:p w14:paraId="499FFAF8" w14:textId="77777777" w:rsidR="009A5A8A" w:rsidRPr="00481D2D" w:rsidRDefault="009A5A8A" w:rsidP="009A5A8A">
            <w:pPr>
              <w:pStyle w:val="TAL"/>
              <w:tabs>
                <w:tab w:val="left" w:pos="5954"/>
              </w:tabs>
            </w:pPr>
            <w:r w:rsidRPr="00481D2D">
              <w:t>P-Charging-Function-Addresses</w:t>
            </w:r>
          </w:p>
        </w:tc>
        <w:tc>
          <w:tcPr>
            <w:tcW w:w="1021" w:type="dxa"/>
          </w:tcPr>
          <w:p w14:paraId="196BD57C" w14:textId="77777777" w:rsidR="009A5A8A" w:rsidRPr="00481D2D" w:rsidRDefault="009A5A8A" w:rsidP="009A5A8A">
            <w:pPr>
              <w:pStyle w:val="TAL"/>
              <w:tabs>
                <w:tab w:val="left" w:pos="5954"/>
              </w:tabs>
            </w:pPr>
            <w:r w:rsidRPr="00481D2D">
              <w:t>[52] 4.5</w:t>
            </w:r>
            <w:r w:rsidR="00011203" w:rsidRPr="00481D2D">
              <w:t>, [52A] 4</w:t>
            </w:r>
          </w:p>
        </w:tc>
        <w:tc>
          <w:tcPr>
            <w:tcW w:w="1021" w:type="dxa"/>
          </w:tcPr>
          <w:p w14:paraId="58E9C445" w14:textId="77777777" w:rsidR="009A5A8A" w:rsidRPr="00481D2D" w:rsidRDefault="009A5A8A" w:rsidP="009A5A8A">
            <w:pPr>
              <w:pStyle w:val="TAL"/>
              <w:tabs>
                <w:tab w:val="left" w:pos="5954"/>
              </w:tabs>
            </w:pPr>
            <w:r w:rsidRPr="00481D2D">
              <w:t>c11</w:t>
            </w:r>
          </w:p>
        </w:tc>
        <w:tc>
          <w:tcPr>
            <w:tcW w:w="1021" w:type="dxa"/>
          </w:tcPr>
          <w:p w14:paraId="1B1B7D2F" w14:textId="77777777" w:rsidR="009A5A8A" w:rsidRPr="00481D2D" w:rsidRDefault="009A5A8A" w:rsidP="009A5A8A">
            <w:pPr>
              <w:pStyle w:val="TAL"/>
              <w:tabs>
                <w:tab w:val="left" w:pos="5954"/>
              </w:tabs>
            </w:pPr>
            <w:r w:rsidRPr="00481D2D">
              <w:t>c11</w:t>
            </w:r>
          </w:p>
        </w:tc>
        <w:tc>
          <w:tcPr>
            <w:tcW w:w="1021" w:type="dxa"/>
          </w:tcPr>
          <w:p w14:paraId="089E400E" w14:textId="77777777" w:rsidR="009A5A8A" w:rsidRPr="00481D2D" w:rsidRDefault="009A5A8A" w:rsidP="009A5A8A">
            <w:pPr>
              <w:pStyle w:val="TAL"/>
              <w:tabs>
                <w:tab w:val="left" w:pos="5954"/>
              </w:tabs>
            </w:pPr>
            <w:r w:rsidRPr="00481D2D">
              <w:t>[52] 4.5</w:t>
            </w:r>
            <w:r w:rsidR="00011203" w:rsidRPr="00481D2D">
              <w:t>, [52A] 4</w:t>
            </w:r>
          </w:p>
        </w:tc>
        <w:tc>
          <w:tcPr>
            <w:tcW w:w="1021" w:type="dxa"/>
          </w:tcPr>
          <w:p w14:paraId="3A0C139B" w14:textId="77777777" w:rsidR="009A5A8A" w:rsidRPr="00481D2D" w:rsidRDefault="009A5A8A" w:rsidP="009A5A8A">
            <w:pPr>
              <w:pStyle w:val="TAL"/>
              <w:tabs>
                <w:tab w:val="left" w:pos="5954"/>
              </w:tabs>
            </w:pPr>
            <w:r w:rsidRPr="00481D2D">
              <w:t>c12</w:t>
            </w:r>
          </w:p>
        </w:tc>
        <w:tc>
          <w:tcPr>
            <w:tcW w:w="1021" w:type="dxa"/>
          </w:tcPr>
          <w:p w14:paraId="7C58F5D3" w14:textId="77777777" w:rsidR="009A5A8A" w:rsidRPr="00481D2D" w:rsidRDefault="009A5A8A" w:rsidP="009A5A8A">
            <w:pPr>
              <w:pStyle w:val="TAL"/>
              <w:tabs>
                <w:tab w:val="left" w:pos="5954"/>
              </w:tabs>
            </w:pPr>
            <w:r w:rsidRPr="00481D2D">
              <w:t>c12</w:t>
            </w:r>
          </w:p>
        </w:tc>
      </w:tr>
      <w:tr w:rsidR="009A5A8A" w:rsidRPr="00481D2D" w14:paraId="204642B6" w14:textId="77777777">
        <w:tc>
          <w:tcPr>
            <w:tcW w:w="851" w:type="dxa"/>
          </w:tcPr>
          <w:p w14:paraId="32EF6D8C" w14:textId="77777777" w:rsidR="009A5A8A" w:rsidRPr="00481D2D" w:rsidRDefault="009A5A8A" w:rsidP="009A5A8A">
            <w:pPr>
              <w:pStyle w:val="TAL"/>
              <w:tabs>
                <w:tab w:val="left" w:pos="5954"/>
              </w:tabs>
            </w:pPr>
            <w:r w:rsidRPr="00481D2D">
              <w:t>16</w:t>
            </w:r>
          </w:p>
        </w:tc>
        <w:tc>
          <w:tcPr>
            <w:tcW w:w="2665" w:type="dxa"/>
          </w:tcPr>
          <w:p w14:paraId="264A74E5" w14:textId="77777777" w:rsidR="009A5A8A" w:rsidRPr="00481D2D" w:rsidRDefault="009A5A8A" w:rsidP="009A5A8A">
            <w:pPr>
              <w:pStyle w:val="TAL"/>
              <w:tabs>
                <w:tab w:val="left" w:pos="5954"/>
              </w:tabs>
            </w:pPr>
            <w:r w:rsidRPr="00481D2D">
              <w:t>P-Charging-Vector</w:t>
            </w:r>
          </w:p>
        </w:tc>
        <w:tc>
          <w:tcPr>
            <w:tcW w:w="1021" w:type="dxa"/>
          </w:tcPr>
          <w:p w14:paraId="11733149" w14:textId="77777777" w:rsidR="009A5A8A" w:rsidRPr="00481D2D" w:rsidRDefault="009A5A8A" w:rsidP="009A5A8A">
            <w:pPr>
              <w:pStyle w:val="TAL"/>
              <w:tabs>
                <w:tab w:val="left" w:pos="5954"/>
              </w:tabs>
            </w:pPr>
            <w:r w:rsidRPr="00481D2D">
              <w:t>[52] 4.6</w:t>
            </w:r>
            <w:r w:rsidR="00011203" w:rsidRPr="00481D2D">
              <w:t>, [52A] 4</w:t>
            </w:r>
          </w:p>
        </w:tc>
        <w:tc>
          <w:tcPr>
            <w:tcW w:w="1021" w:type="dxa"/>
          </w:tcPr>
          <w:p w14:paraId="0B368AED" w14:textId="77777777" w:rsidR="009A5A8A" w:rsidRPr="00481D2D" w:rsidRDefault="009A5A8A" w:rsidP="009A5A8A">
            <w:pPr>
              <w:pStyle w:val="TAL"/>
              <w:tabs>
                <w:tab w:val="left" w:pos="5954"/>
              </w:tabs>
            </w:pPr>
            <w:r w:rsidRPr="00481D2D">
              <w:t>c9</w:t>
            </w:r>
          </w:p>
        </w:tc>
        <w:tc>
          <w:tcPr>
            <w:tcW w:w="1021" w:type="dxa"/>
          </w:tcPr>
          <w:p w14:paraId="467C4B90" w14:textId="77777777" w:rsidR="009A5A8A" w:rsidRPr="00481D2D" w:rsidRDefault="00B61B6B" w:rsidP="009A5A8A">
            <w:pPr>
              <w:pStyle w:val="TAL"/>
              <w:tabs>
                <w:tab w:val="left" w:pos="5954"/>
              </w:tabs>
            </w:pPr>
            <w:r w:rsidRPr="00481D2D">
              <w:t>c</w:t>
            </w:r>
            <w:r w:rsidR="000E3552" w:rsidRPr="00481D2D">
              <w:t>9</w:t>
            </w:r>
          </w:p>
        </w:tc>
        <w:tc>
          <w:tcPr>
            <w:tcW w:w="1021" w:type="dxa"/>
          </w:tcPr>
          <w:p w14:paraId="296BA643" w14:textId="77777777" w:rsidR="009A5A8A" w:rsidRPr="00481D2D" w:rsidRDefault="009A5A8A" w:rsidP="009A5A8A">
            <w:pPr>
              <w:pStyle w:val="TAL"/>
              <w:tabs>
                <w:tab w:val="left" w:pos="5954"/>
              </w:tabs>
            </w:pPr>
            <w:r w:rsidRPr="00481D2D">
              <w:t>[52] 4.6</w:t>
            </w:r>
            <w:r w:rsidR="00011203" w:rsidRPr="00481D2D">
              <w:t>, [52A] 4</w:t>
            </w:r>
          </w:p>
        </w:tc>
        <w:tc>
          <w:tcPr>
            <w:tcW w:w="1021" w:type="dxa"/>
          </w:tcPr>
          <w:p w14:paraId="21D60EBD" w14:textId="77777777" w:rsidR="009A5A8A" w:rsidRPr="00481D2D" w:rsidRDefault="009A5A8A" w:rsidP="009A5A8A">
            <w:pPr>
              <w:pStyle w:val="TAL"/>
              <w:tabs>
                <w:tab w:val="left" w:pos="5954"/>
              </w:tabs>
            </w:pPr>
            <w:r w:rsidRPr="00481D2D">
              <w:t>c10</w:t>
            </w:r>
          </w:p>
        </w:tc>
        <w:tc>
          <w:tcPr>
            <w:tcW w:w="1021" w:type="dxa"/>
          </w:tcPr>
          <w:p w14:paraId="2C003D8E" w14:textId="77777777" w:rsidR="009A5A8A" w:rsidRPr="00481D2D" w:rsidRDefault="000E3552" w:rsidP="009A5A8A">
            <w:pPr>
              <w:pStyle w:val="TAL"/>
              <w:tabs>
                <w:tab w:val="left" w:pos="5954"/>
              </w:tabs>
            </w:pPr>
            <w:r w:rsidRPr="00481D2D">
              <w:t>c10</w:t>
            </w:r>
          </w:p>
        </w:tc>
      </w:tr>
      <w:tr w:rsidR="009A5A8A" w:rsidRPr="00481D2D" w14:paraId="6B6E96F1" w14:textId="77777777">
        <w:tc>
          <w:tcPr>
            <w:tcW w:w="851" w:type="dxa"/>
          </w:tcPr>
          <w:p w14:paraId="4279F697" w14:textId="77777777" w:rsidR="009A5A8A" w:rsidRPr="00481D2D" w:rsidRDefault="009A5A8A" w:rsidP="009A5A8A">
            <w:pPr>
              <w:pStyle w:val="TAL"/>
              <w:tabs>
                <w:tab w:val="left" w:pos="5954"/>
              </w:tabs>
            </w:pPr>
            <w:r w:rsidRPr="00481D2D">
              <w:t>18</w:t>
            </w:r>
          </w:p>
        </w:tc>
        <w:tc>
          <w:tcPr>
            <w:tcW w:w="2665" w:type="dxa"/>
          </w:tcPr>
          <w:p w14:paraId="5BF5DAB7" w14:textId="77777777" w:rsidR="009A5A8A" w:rsidRPr="00481D2D" w:rsidRDefault="009A5A8A" w:rsidP="009A5A8A">
            <w:pPr>
              <w:pStyle w:val="TAL"/>
              <w:tabs>
                <w:tab w:val="left" w:pos="5954"/>
              </w:tabs>
            </w:pPr>
            <w:r w:rsidRPr="00481D2D">
              <w:t>Privacy</w:t>
            </w:r>
          </w:p>
        </w:tc>
        <w:tc>
          <w:tcPr>
            <w:tcW w:w="1021" w:type="dxa"/>
          </w:tcPr>
          <w:p w14:paraId="01D492D9" w14:textId="77777777" w:rsidR="009A5A8A" w:rsidRPr="00481D2D" w:rsidRDefault="009A5A8A" w:rsidP="009A5A8A">
            <w:pPr>
              <w:pStyle w:val="TAL"/>
              <w:tabs>
                <w:tab w:val="left" w:pos="5954"/>
              </w:tabs>
            </w:pPr>
            <w:r w:rsidRPr="00481D2D">
              <w:t>[33] 4.2</w:t>
            </w:r>
          </w:p>
        </w:tc>
        <w:tc>
          <w:tcPr>
            <w:tcW w:w="1021" w:type="dxa"/>
          </w:tcPr>
          <w:p w14:paraId="531245AE" w14:textId="77777777" w:rsidR="009A5A8A" w:rsidRPr="00481D2D" w:rsidRDefault="009A5A8A" w:rsidP="009A5A8A">
            <w:pPr>
              <w:pStyle w:val="TAL"/>
              <w:tabs>
                <w:tab w:val="left" w:pos="5954"/>
              </w:tabs>
            </w:pPr>
            <w:r w:rsidRPr="00481D2D">
              <w:t>c7</w:t>
            </w:r>
          </w:p>
        </w:tc>
        <w:tc>
          <w:tcPr>
            <w:tcW w:w="1021" w:type="dxa"/>
          </w:tcPr>
          <w:p w14:paraId="7F07FC8D" w14:textId="77777777" w:rsidR="009A5A8A" w:rsidRPr="00481D2D" w:rsidRDefault="009A5A8A" w:rsidP="009A5A8A">
            <w:pPr>
              <w:pStyle w:val="TAL"/>
              <w:tabs>
                <w:tab w:val="left" w:pos="5954"/>
              </w:tabs>
            </w:pPr>
            <w:r w:rsidRPr="00481D2D">
              <w:t>c7</w:t>
            </w:r>
          </w:p>
        </w:tc>
        <w:tc>
          <w:tcPr>
            <w:tcW w:w="1021" w:type="dxa"/>
          </w:tcPr>
          <w:p w14:paraId="7070A3FB" w14:textId="77777777" w:rsidR="009A5A8A" w:rsidRPr="00481D2D" w:rsidRDefault="009A5A8A" w:rsidP="009A5A8A">
            <w:pPr>
              <w:pStyle w:val="TAL"/>
              <w:tabs>
                <w:tab w:val="left" w:pos="5954"/>
              </w:tabs>
            </w:pPr>
            <w:r w:rsidRPr="00481D2D">
              <w:t>[33] 4.2</w:t>
            </w:r>
          </w:p>
        </w:tc>
        <w:tc>
          <w:tcPr>
            <w:tcW w:w="1021" w:type="dxa"/>
          </w:tcPr>
          <w:p w14:paraId="2C4FD0A4" w14:textId="77777777" w:rsidR="009A5A8A" w:rsidRPr="00481D2D" w:rsidRDefault="009A5A8A" w:rsidP="009A5A8A">
            <w:pPr>
              <w:pStyle w:val="TAL"/>
              <w:tabs>
                <w:tab w:val="left" w:pos="5954"/>
              </w:tabs>
            </w:pPr>
            <w:r w:rsidRPr="00481D2D">
              <w:t>c8</w:t>
            </w:r>
          </w:p>
        </w:tc>
        <w:tc>
          <w:tcPr>
            <w:tcW w:w="1021" w:type="dxa"/>
          </w:tcPr>
          <w:p w14:paraId="0D03F22E" w14:textId="77777777" w:rsidR="009A5A8A" w:rsidRPr="00481D2D" w:rsidRDefault="009A5A8A" w:rsidP="009A5A8A">
            <w:pPr>
              <w:pStyle w:val="TAL"/>
              <w:tabs>
                <w:tab w:val="left" w:pos="5954"/>
              </w:tabs>
            </w:pPr>
            <w:r w:rsidRPr="00481D2D">
              <w:t>c8</w:t>
            </w:r>
          </w:p>
        </w:tc>
      </w:tr>
      <w:tr w:rsidR="005F1F74" w:rsidRPr="00481D2D" w14:paraId="460D8EE0" w14:textId="77777777" w:rsidTr="005F1F74">
        <w:tc>
          <w:tcPr>
            <w:tcW w:w="851" w:type="dxa"/>
          </w:tcPr>
          <w:p w14:paraId="0CA1794A" w14:textId="77777777" w:rsidR="005F1F74" w:rsidRPr="00481D2D" w:rsidRDefault="005F1F74" w:rsidP="005F1F74">
            <w:pPr>
              <w:pStyle w:val="TAL"/>
            </w:pPr>
            <w:r w:rsidRPr="00481D2D">
              <w:t>18A</w:t>
            </w:r>
          </w:p>
        </w:tc>
        <w:tc>
          <w:tcPr>
            <w:tcW w:w="2665" w:type="dxa"/>
          </w:tcPr>
          <w:p w14:paraId="29B6C85A" w14:textId="77777777" w:rsidR="005F1F74" w:rsidRPr="00481D2D" w:rsidRDefault="005F1F74" w:rsidP="005F1F74">
            <w:pPr>
              <w:pStyle w:val="TAL"/>
            </w:pPr>
            <w:r w:rsidRPr="00481D2D">
              <w:t>Relayed-Charge</w:t>
            </w:r>
          </w:p>
        </w:tc>
        <w:tc>
          <w:tcPr>
            <w:tcW w:w="1021" w:type="dxa"/>
          </w:tcPr>
          <w:p w14:paraId="6430EE93" w14:textId="77777777" w:rsidR="005F1F74" w:rsidRPr="00481D2D" w:rsidRDefault="005F1F74" w:rsidP="005F1F74">
            <w:pPr>
              <w:pStyle w:val="TAL"/>
            </w:pPr>
            <w:r w:rsidRPr="00481D2D">
              <w:t>7.2.12</w:t>
            </w:r>
          </w:p>
        </w:tc>
        <w:tc>
          <w:tcPr>
            <w:tcW w:w="1021" w:type="dxa"/>
          </w:tcPr>
          <w:p w14:paraId="443D5AFD" w14:textId="77777777" w:rsidR="005F1F74" w:rsidRPr="00481D2D" w:rsidRDefault="005F1F74" w:rsidP="005F1F74">
            <w:pPr>
              <w:pStyle w:val="TAL"/>
            </w:pPr>
            <w:r w:rsidRPr="00481D2D">
              <w:t>n/a</w:t>
            </w:r>
          </w:p>
        </w:tc>
        <w:tc>
          <w:tcPr>
            <w:tcW w:w="1021" w:type="dxa"/>
          </w:tcPr>
          <w:p w14:paraId="00D870BC" w14:textId="77777777" w:rsidR="005F1F74" w:rsidRPr="00481D2D" w:rsidRDefault="005F1F74" w:rsidP="005F1F74">
            <w:pPr>
              <w:pStyle w:val="TAL"/>
            </w:pPr>
            <w:r w:rsidRPr="00481D2D">
              <w:t>c22</w:t>
            </w:r>
          </w:p>
        </w:tc>
        <w:tc>
          <w:tcPr>
            <w:tcW w:w="1021" w:type="dxa"/>
          </w:tcPr>
          <w:p w14:paraId="0A698117" w14:textId="77777777" w:rsidR="005F1F74" w:rsidRPr="00481D2D" w:rsidRDefault="005F1F74" w:rsidP="005F1F74">
            <w:pPr>
              <w:pStyle w:val="TAL"/>
            </w:pPr>
            <w:r w:rsidRPr="00481D2D">
              <w:t>7.2.12</w:t>
            </w:r>
          </w:p>
        </w:tc>
        <w:tc>
          <w:tcPr>
            <w:tcW w:w="1021" w:type="dxa"/>
          </w:tcPr>
          <w:p w14:paraId="0C8A09F4" w14:textId="77777777" w:rsidR="005F1F74" w:rsidRPr="00481D2D" w:rsidRDefault="005F1F74" w:rsidP="005F1F74">
            <w:pPr>
              <w:pStyle w:val="TAL"/>
            </w:pPr>
            <w:r w:rsidRPr="00481D2D">
              <w:t>n/a</w:t>
            </w:r>
          </w:p>
        </w:tc>
        <w:tc>
          <w:tcPr>
            <w:tcW w:w="1021" w:type="dxa"/>
          </w:tcPr>
          <w:p w14:paraId="26AC9645" w14:textId="77777777" w:rsidR="005F1F74" w:rsidRPr="00481D2D" w:rsidRDefault="005F1F74" w:rsidP="005F1F74">
            <w:pPr>
              <w:pStyle w:val="TAL"/>
            </w:pPr>
            <w:r w:rsidRPr="00481D2D">
              <w:t>c22</w:t>
            </w:r>
          </w:p>
        </w:tc>
      </w:tr>
      <w:tr w:rsidR="009A5A8A" w:rsidRPr="00481D2D" w14:paraId="209A5D2F" w14:textId="77777777">
        <w:tc>
          <w:tcPr>
            <w:tcW w:w="851" w:type="dxa"/>
          </w:tcPr>
          <w:p w14:paraId="112EF33E" w14:textId="77777777" w:rsidR="009A5A8A" w:rsidRPr="00481D2D" w:rsidRDefault="009A5A8A" w:rsidP="009A5A8A">
            <w:pPr>
              <w:pStyle w:val="TAL"/>
              <w:tabs>
                <w:tab w:val="left" w:pos="5954"/>
              </w:tabs>
            </w:pPr>
            <w:r w:rsidRPr="00481D2D">
              <w:t>19</w:t>
            </w:r>
          </w:p>
        </w:tc>
        <w:tc>
          <w:tcPr>
            <w:tcW w:w="2665" w:type="dxa"/>
          </w:tcPr>
          <w:p w14:paraId="513654CF" w14:textId="77777777" w:rsidR="009A5A8A" w:rsidRPr="00481D2D" w:rsidRDefault="009A5A8A" w:rsidP="009A5A8A">
            <w:pPr>
              <w:pStyle w:val="TAL"/>
              <w:tabs>
                <w:tab w:val="left" w:pos="5954"/>
              </w:tabs>
            </w:pPr>
            <w:r w:rsidRPr="00481D2D">
              <w:t>Require</w:t>
            </w:r>
          </w:p>
        </w:tc>
        <w:tc>
          <w:tcPr>
            <w:tcW w:w="1021" w:type="dxa"/>
          </w:tcPr>
          <w:p w14:paraId="2C606763" w14:textId="77777777" w:rsidR="009A5A8A" w:rsidRPr="00481D2D" w:rsidRDefault="009A5A8A" w:rsidP="009A5A8A">
            <w:pPr>
              <w:pStyle w:val="TAL"/>
              <w:tabs>
                <w:tab w:val="left" w:pos="5954"/>
              </w:tabs>
            </w:pPr>
            <w:r w:rsidRPr="00481D2D">
              <w:t>[26] 20.32</w:t>
            </w:r>
          </w:p>
        </w:tc>
        <w:tc>
          <w:tcPr>
            <w:tcW w:w="1021" w:type="dxa"/>
          </w:tcPr>
          <w:p w14:paraId="096B00CF" w14:textId="77777777" w:rsidR="009A5A8A" w:rsidRPr="00481D2D" w:rsidRDefault="009A5A8A" w:rsidP="009A5A8A">
            <w:pPr>
              <w:pStyle w:val="TAL"/>
              <w:tabs>
                <w:tab w:val="left" w:pos="5954"/>
              </w:tabs>
            </w:pPr>
            <w:r w:rsidRPr="00481D2D">
              <w:t>m</w:t>
            </w:r>
          </w:p>
        </w:tc>
        <w:tc>
          <w:tcPr>
            <w:tcW w:w="1021" w:type="dxa"/>
          </w:tcPr>
          <w:p w14:paraId="690AAF62" w14:textId="77777777" w:rsidR="009A5A8A" w:rsidRPr="00481D2D" w:rsidRDefault="009A5A8A" w:rsidP="009A5A8A">
            <w:pPr>
              <w:pStyle w:val="TAL"/>
              <w:tabs>
                <w:tab w:val="left" w:pos="5954"/>
              </w:tabs>
            </w:pPr>
            <w:r w:rsidRPr="00481D2D">
              <w:t>m</w:t>
            </w:r>
          </w:p>
        </w:tc>
        <w:tc>
          <w:tcPr>
            <w:tcW w:w="1021" w:type="dxa"/>
          </w:tcPr>
          <w:p w14:paraId="59F7268E" w14:textId="77777777" w:rsidR="009A5A8A" w:rsidRPr="00481D2D" w:rsidRDefault="009A5A8A" w:rsidP="009A5A8A">
            <w:pPr>
              <w:pStyle w:val="TAL"/>
              <w:tabs>
                <w:tab w:val="left" w:pos="5954"/>
              </w:tabs>
            </w:pPr>
            <w:r w:rsidRPr="00481D2D">
              <w:t>[26] 20.32</w:t>
            </w:r>
          </w:p>
        </w:tc>
        <w:tc>
          <w:tcPr>
            <w:tcW w:w="1021" w:type="dxa"/>
          </w:tcPr>
          <w:p w14:paraId="798EFB43" w14:textId="77777777" w:rsidR="009A5A8A" w:rsidRPr="00481D2D" w:rsidRDefault="009A5A8A" w:rsidP="009A5A8A">
            <w:pPr>
              <w:pStyle w:val="TAL"/>
              <w:tabs>
                <w:tab w:val="left" w:pos="5954"/>
              </w:tabs>
            </w:pPr>
            <w:r w:rsidRPr="00481D2D">
              <w:t>c15</w:t>
            </w:r>
          </w:p>
        </w:tc>
        <w:tc>
          <w:tcPr>
            <w:tcW w:w="1021" w:type="dxa"/>
          </w:tcPr>
          <w:p w14:paraId="7D4A25D5" w14:textId="77777777" w:rsidR="009A5A8A" w:rsidRPr="00481D2D" w:rsidRDefault="009A5A8A" w:rsidP="009A5A8A">
            <w:pPr>
              <w:pStyle w:val="TAL"/>
              <w:tabs>
                <w:tab w:val="left" w:pos="5954"/>
              </w:tabs>
            </w:pPr>
            <w:r w:rsidRPr="00481D2D">
              <w:t>c15</w:t>
            </w:r>
          </w:p>
        </w:tc>
      </w:tr>
      <w:tr w:rsidR="009A5A8A" w:rsidRPr="00481D2D" w14:paraId="6B651ECF" w14:textId="77777777">
        <w:tc>
          <w:tcPr>
            <w:tcW w:w="851" w:type="dxa"/>
          </w:tcPr>
          <w:p w14:paraId="5CF590D7" w14:textId="77777777" w:rsidR="009A5A8A" w:rsidRPr="00481D2D" w:rsidRDefault="009A5A8A" w:rsidP="009A5A8A">
            <w:pPr>
              <w:pStyle w:val="TAL"/>
              <w:tabs>
                <w:tab w:val="left" w:pos="5954"/>
              </w:tabs>
            </w:pPr>
            <w:r w:rsidRPr="00481D2D">
              <w:t>20</w:t>
            </w:r>
          </w:p>
        </w:tc>
        <w:tc>
          <w:tcPr>
            <w:tcW w:w="2665" w:type="dxa"/>
          </w:tcPr>
          <w:p w14:paraId="53C26DDB" w14:textId="77777777" w:rsidR="009A5A8A" w:rsidRPr="00481D2D" w:rsidRDefault="009A5A8A" w:rsidP="009A5A8A">
            <w:pPr>
              <w:pStyle w:val="TAL"/>
              <w:tabs>
                <w:tab w:val="left" w:pos="5954"/>
              </w:tabs>
            </w:pPr>
            <w:r w:rsidRPr="00481D2D">
              <w:t>Server</w:t>
            </w:r>
          </w:p>
        </w:tc>
        <w:tc>
          <w:tcPr>
            <w:tcW w:w="1021" w:type="dxa"/>
          </w:tcPr>
          <w:p w14:paraId="64FD5E05" w14:textId="77777777" w:rsidR="009A5A8A" w:rsidRPr="00481D2D" w:rsidRDefault="009A5A8A" w:rsidP="009A5A8A">
            <w:pPr>
              <w:pStyle w:val="TAL"/>
              <w:tabs>
                <w:tab w:val="left" w:pos="5954"/>
              </w:tabs>
            </w:pPr>
            <w:r w:rsidRPr="00481D2D">
              <w:t>[26] 20.35</w:t>
            </w:r>
          </w:p>
        </w:tc>
        <w:tc>
          <w:tcPr>
            <w:tcW w:w="1021" w:type="dxa"/>
          </w:tcPr>
          <w:p w14:paraId="670CE27F" w14:textId="77777777" w:rsidR="009A5A8A" w:rsidRPr="00481D2D" w:rsidRDefault="009A5A8A" w:rsidP="009A5A8A">
            <w:pPr>
              <w:pStyle w:val="TAL"/>
              <w:tabs>
                <w:tab w:val="left" w:pos="5954"/>
              </w:tabs>
            </w:pPr>
            <w:r w:rsidRPr="00481D2D">
              <w:t>m</w:t>
            </w:r>
          </w:p>
        </w:tc>
        <w:tc>
          <w:tcPr>
            <w:tcW w:w="1021" w:type="dxa"/>
          </w:tcPr>
          <w:p w14:paraId="745A0590" w14:textId="77777777" w:rsidR="009A5A8A" w:rsidRPr="00481D2D" w:rsidRDefault="009A5A8A" w:rsidP="009A5A8A">
            <w:pPr>
              <w:pStyle w:val="TAL"/>
              <w:tabs>
                <w:tab w:val="left" w:pos="5954"/>
              </w:tabs>
            </w:pPr>
            <w:r w:rsidRPr="00481D2D">
              <w:t>m</w:t>
            </w:r>
          </w:p>
        </w:tc>
        <w:tc>
          <w:tcPr>
            <w:tcW w:w="1021" w:type="dxa"/>
          </w:tcPr>
          <w:p w14:paraId="3C9466F0" w14:textId="77777777" w:rsidR="009A5A8A" w:rsidRPr="00481D2D" w:rsidRDefault="009A5A8A" w:rsidP="009A5A8A">
            <w:pPr>
              <w:pStyle w:val="TAL"/>
              <w:tabs>
                <w:tab w:val="left" w:pos="5954"/>
              </w:tabs>
            </w:pPr>
            <w:r w:rsidRPr="00481D2D">
              <w:t>[26] 20.35</w:t>
            </w:r>
          </w:p>
        </w:tc>
        <w:tc>
          <w:tcPr>
            <w:tcW w:w="1021" w:type="dxa"/>
          </w:tcPr>
          <w:p w14:paraId="243DE852" w14:textId="77777777" w:rsidR="009A5A8A" w:rsidRPr="00481D2D" w:rsidRDefault="009A5A8A" w:rsidP="009A5A8A">
            <w:pPr>
              <w:pStyle w:val="TAL"/>
              <w:tabs>
                <w:tab w:val="left" w:pos="5954"/>
              </w:tabs>
            </w:pPr>
            <w:r w:rsidRPr="00481D2D">
              <w:t>i</w:t>
            </w:r>
          </w:p>
        </w:tc>
        <w:tc>
          <w:tcPr>
            <w:tcW w:w="1021" w:type="dxa"/>
          </w:tcPr>
          <w:p w14:paraId="7606512D" w14:textId="77777777" w:rsidR="009A5A8A" w:rsidRPr="00481D2D" w:rsidRDefault="009A5A8A" w:rsidP="009A5A8A">
            <w:pPr>
              <w:pStyle w:val="TAL"/>
              <w:tabs>
                <w:tab w:val="left" w:pos="5954"/>
              </w:tabs>
            </w:pPr>
            <w:r w:rsidRPr="00481D2D">
              <w:t>i</w:t>
            </w:r>
          </w:p>
        </w:tc>
      </w:tr>
      <w:tr w:rsidR="00047EC0" w:rsidRPr="00481D2D" w14:paraId="26880498" w14:textId="77777777" w:rsidTr="00047EC0">
        <w:tc>
          <w:tcPr>
            <w:tcW w:w="851" w:type="dxa"/>
          </w:tcPr>
          <w:p w14:paraId="215BE7F5" w14:textId="77777777" w:rsidR="00047EC0" w:rsidRPr="00481D2D" w:rsidRDefault="00047EC0" w:rsidP="00047EC0">
            <w:pPr>
              <w:pStyle w:val="TAL"/>
            </w:pPr>
            <w:r w:rsidRPr="00481D2D">
              <w:t>20A</w:t>
            </w:r>
          </w:p>
        </w:tc>
        <w:tc>
          <w:tcPr>
            <w:tcW w:w="2665" w:type="dxa"/>
          </w:tcPr>
          <w:p w14:paraId="5DDE661D" w14:textId="77777777" w:rsidR="00047EC0" w:rsidRPr="00481D2D" w:rsidRDefault="00047EC0" w:rsidP="00047EC0">
            <w:pPr>
              <w:pStyle w:val="TAL"/>
            </w:pPr>
            <w:r w:rsidRPr="00481D2D">
              <w:t>Session-ID</w:t>
            </w:r>
          </w:p>
        </w:tc>
        <w:tc>
          <w:tcPr>
            <w:tcW w:w="1021" w:type="dxa"/>
          </w:tcPr>
          <w:p w14:paraId="380044A5" w14:textId="77777777" w:rsidR="00047EC0" w:rsidRPr="00481D2D" w:rsidRDefault="00047EC0" w:rsidP="00047EC0">
            <w:pPr>
              <w:pStyle w:val="TAL"/>
            </w:pPr>
            <w:r w:rsidRPr="00481D2D">
              <w:t>[162]</w:t>
            </w:r>
          </w:p>
        </w:tc>
        <w:tc>
          <w:tcPr>
            <w:tcW w:w="1021" w:type="dxa"/>
          </w:tcPr>
          <w:p w14:paraId="7D564D2C" w14:textId="77777777" w:rsidR="00047EC0" w:rsidRPr="00481D2D" w:rsidRDefault="00047EC0" w:rsidP="00047EC0">
            <w:pPr>
              <w:pStyle w:val="TAL"/>
            </w:pPr>
            <w:r w:rsidRPr="00481D2D">
              <w:t>c21</w:t>
            </w:r>
          </w:p>
        </w:tc>
        <w:tc>
          <w:tcPr>
            <w:tcW w:w="1021" w:type="dxa"/>
          </w:tcPr>
          <w:p w14:paraId="72DB8C04" w14:textId="77777777" w:rsidR="00047EC0" w:rsidRPr="00481D2D" w:rsidRDefault="00047EC0" w:rsidP="00047EC0">
            <w:pPr>
              <w:pStyle w:val="TAL"/>
            </w:pPr>
            <w:r w:rsidRPr="00481D2D">
              <w:t>c21</w:t>
            </w:r>
          </w:p>
        </w:tc>
        <w:tc>
          <w:tcPr>
            <w:tcW w:w="1021" w:type="dxa"/>
          </w:tcPr>
          <w:p w14:paraId="6B97592E" w14:textId="77777777" w:rsidR="00047EC0" w:rsidRPr="00481D2D" w:rsidRDefault="00047EC0" w:rsidP="00047EC0">
            <w:pPr>
              <w:pStyle w:val="TAL"/>
            </w:pPr>
            <w:r w:rsidRPr="00481D2D">
              <w:t>[162]</w:t>
            </w:r>
          </w:p>
        </w:tc>
        <w:tc>
          <w:tcPr>
            <w:tcW w:w="1021" w:type="dxa"/>
          </w:tcPr>
          <w:p w14:paraId="284530EC" w14:textId="77777777" w:rsidR="00047EC0" w:rsidRPr="00481D2D" w:rsidRDefault="00047EC0" w:rsidP="00047EC0">
            <w:pPr>
              <w:pStyle w:val="TAL"/>
            </w:pPr>
            <w:r w:rsidRPr="00481D2D">
              <w:t>c21</w:t>
            </w:r>
          </w:p>
        </w:tc>
        <w:tc>
          <w:tcPr>
            <w:tcW w:w="1021" w:type="dxa"/>
          </w:tcPr>
          <w:p w14:paraId="0172A747" w14:textId="77777777" w:rsidR="00047EC0" w:rsidRPr="00481D2D" w:rsidRDefault="00047EC0" w:rsidP="00047EC0">
            <w:pPr>
              <w:pStyle w:val="TAL"/>
            </w:pPr>
            <w:r w:rsidRPr="00481D2D">
              <w:t>c21</w:t>
            </w:r>
          </w:p>
        </w:tc>
      </w:tr>
      <w:tr w:rsidR="009A5A8A" w:rsidRPr="00481D2D" w14:paraId="4590FAB9" w14:textId="77777777">
        <w:tc>
          <w:tcPr>
            <w:tcW w:w="851" w:type="dxa"/>
          </w:tcPr>
          <w:p w14:paraId="4B24FEBB" w14:textId="77777777" w:rsidR="009A5A8A" w:rsidRPr="00481D2D" w:rsidRDefault="009A5A8A" w:rsidP="009A5A8A">
            <w:pPr>
              <w:pStyle w:val="TAL"/>
              <w:tabs>
                <w:tab w:val="left" w:pos="5954"/>
              </w:tabs>
            </w:pPr>
            <w:r w:rsidRPr="00481D2D">
              <w:t>21</w:t>
            </w:r>
          </w:p>
        </w:tc>
        <w:tc>
          <w:tcPr>
            <w:tcW w:w="2665" w:type="dxa"/>
          </w:tcPr>
          <w:p w14:paraId="654D2429" w14:textId="77777777" w:rsidR="009A5A8A" w:rsidRPr="00481D2D" w:rsidRDefault="009A5A8A" w:rsidP="009A5A8A">
            <w:pPr>
              <w:pStyle w:val="TAL"/>
              <w:tabs>
                <w:tab w:val="left" w:pos="5954"/>
              </w:tabs>
            </w:pPr>
            <w:r w:rsidRPr="00481D2D">
              <w:t>Timestamp</w:t>
            </w:r>
          </w:p>
        </w:tc>
        <w:tc>
          <w:tcPr>
            <w:tcW w:w="1021" w:type="dxa"/>
          </w:tcPr>
          <w:p w14:paraId="5B712158" w14:textId="77777777" w:rsidR="009A5A8A" w:rsidRPr="00481D2D" w:rsidRDefault="009A5A8A" w:rsidP="009A5A8A">
            <w:pPr>
              <w:pStyle w:val="TAL"/>
              <w:tabs>
                <w:tab w:val="left" w:pos="5954"/>
              </w:tabs>
            </w:pPr>
            <w:r w:rsidRPr="00481D2D">
              <w:t>[26] 20.38</w:t>
            </w:r>
          </w:p>
        </w:tc>
        <w:tc>
          <w:tcPr>
            <w:tcW w:w="1021" w:type="dxa"/>
          </w:tcPr>
          <w:p w14:paraId="1E190EC1" w14:textId="77777777" w:rsidR="009A5A8A" w:rsidRPr="00481D2D" w:rsidRDefault="009A5A8A" w:rsidP="009A5A8A">
            <w:pPr>
              <w:pStyle w:val="TAL"/>
              <w:tabs>
                <w:tab w:val="left" w:pos="5954"/>
              </w:tabs>
            </w:pPr>
            <w:r w:rsidRPr="00481D2D">
              <w:t>i</w:t>
            </w:r>
          </w:p>
        </w:tc>
        <w:tc>
          <w:tcPr>
            <w:tcW w:w="1021" w:type="dxa"/>
          </w:tcPr>
          <w:p w14:paraId="4257B72A" w14:textId="77777777" w:rsidR="009A5A8A" w:rsidRPr="00481D2D" w:rsidRDefault="009A5A8A" w:rsidP="009A5A8A">
            <w:pPr>
              <w:pStyle w:val="TAL"/>
              <w:tabs>
                <w:tab w:val="left" w:pos="5954"/>
              </w:tabs>
            </w:pPr>
            <w:r w:rsidRPr="00481D2D">
              <w:t>i</w:t>
            </w:r>
          </w:p>
        </w:tc>
        <w:tc>
          <w:tcPr>
            <w:tcW w:w="1021" w:type="dxa"/>
          </w:tcPr>
          <w:p w14:paraId="3A1A90D0" w14:textId="77777777" w:rsidR="009A5A8A" w:rsidRPr="00481D2D" w:rsidRDefault="009A5A8A" w:rsidP="009A5A8A">
            <w:pPr>
              <w:pStyle w:val="TAL"/>
              <w:tabs>
                <w:tab w:val="left" w:pos="5954"/>
              </w:tabs>
            </w:pPr>
            <w:r w:rsidRPr="00481D2D">
              <w:t>[26] 20.38</w:t>
            </w:r>
          </w:p>
        </w:tc>
        <w:tc>
          <w:tcPr>
            <w:tcW w:w="1021" w:type="dxa"/>
          </w:tcPr>
          <w:p w14:paraId="28324B23" w14:textId="77777777" w:rsidR="009A5A8A" w:rsidRPr="00481D2D" w:rsidRDefault="009A5A8A" w:rsidP="009A5A8A">
            <w:pPr>
              <w:pStyle w:val="TAL"/>
              <w:tabs>
                <w:tab w:val="left" w:pos="5954"/>
              </w:tabs>
            </w:pPr>
            <w:r w:rsidRPr="00481D2D">
              <w:t>i</w:t>
            </w:r>
          </w:p>
        </w:tc>
        <w:tc>
          <w:tcPr>
            <w:tcW w:w="1021" w:type="dxa"/>
          </w:tcPr>
          <w:p w14:paraId="2C7953CF" w14:textId="77777777" w:rsidR="009A5A8A" w:rsidRPr="00481D2D" w:rsidRDefault="009A5A8A" w:rsidP="009A5A8A">
            <w:pPr>
              <w:pStyle w:val="TAL"/>
              <w:tabs>
                <w:tab w:val="left" w:pos="5954"/>
              </w:tabs>
            </w:pPr>
            <w:r w:rsidRPr="00481D2D">
              <w:t>i</w:t>
            </w:r>
          </w:p>
        </w:tc>
      </w:tr>
      <w:tr w:rsidR="009A5A8A" w:rsidRPr="00481D2D" w14:paraId="1ECC9BC6" w14:textId="77777777">
        <w:tc>
          <w:tcPr>
            <w:tcW w:w="851" w:type="dxa"/>
          </w:tcPr>
          <w:p w14:paraId="65EF72D5" w14:textId="77777777" w:rsidR="009A5A8A" w:rsidRPr="00481D2D" w:rsidRDefault="009A5A8A" w:rsidP="009A5A8A">
            <w:pPr>
              <w:pStyle w:val="TAL"/>
              <w:tabs>
                <w:tab w:val="left" w:pos="5954"/>
              </w:tabs>
            </w:pPr>
            <w:r w:rsidRPr="00481D2D">
              <w:t>22</w:t>
            </w:r>
          </w:p>
        </w:tc>
        <w:tc>
          <w:tcPr>
            <w:tcW w:w="2665" w:type="dxa"/>
          </w:tcPr>
          <w:p w14:paraId="2E15373D" w14:textId="77777777" w:rsidR="009A5A8A" w:rsidRPr="00481D2D" w:rsidRDefault="009A5A8A" w:rsidP="009A5A8A">
            <w:pPr>
              <w:pStyle w:val="TAL"/>
              <w:tabs>
                <w:tab w:val="left" w:pos="5954"/>
              </w:tabs>
            </w:pPr>
            <w:r w:rsidRPr="00481D2D">
              <w:t>To</w:t>
            </w:r>
          </w:p>
        </w:tc>
        <w:tc>
          <w:tcPr>
            <w:tcW w:w="1021" w:type="dxa"/>
          </w:tcPr>
          <w:p w14:paraId="7EF4DB2D" w14:textId="77777777" w:rsidR="009A5A8A" w:rsidRPr="00481D2D" w:rsidRDefault="009A5A8A" w:rsidP="009A5A8A">
            <w:pPr>
              <w:pStyle w:val="TAL"/>
              <w:tabs>
                <w:tab w:val="left" w:pos="5954"/>
              </w:tabs>
            </w:pPr>
            <w:r w:rsidRPr="00481D2D">
              <w:t>[26] 20.39</w:t>
            </w:r>
          </w:p>
        </w:tc>
        <w:tc>
          <w:tcPr>
            <w:tcW w:w="1021" w:type="dxa"/>
          </w:tcPr>
          <w:p w14:paraId="12893A26" w14:textId="77777777" w:rsidR="009A5A8A" w:rsidRPr="00481D2D" w:rsidRDefault="009A5A8A" w:rsidP="009A5A8A">
            <w:pPr>
              <w:pStyle w:val="TAL"/>
              <w:tabs>
                <w:tab w:val="left" w:pos="5954"/>
              </w:tabs>
            </w:pPr>
            <w:r w:rsidRPr="00481D2D">
              <w:t>m</w:t>
            </w:r>
          </w:p>
        </w:tc>
        <w:tc>
          <w:tcPr>
            <w:tcW w:w="1021" w:type="dxa"/>
          </w:tcPr>
          <w:p w14:paraId="35886D64" w14:textId="77777777" w:rsidR="009A5A8A" w:rsidRPr="00481D2D" w:rsidRDefault="009A5A8A" w:rsidP="009A5A8A">
            <w:pPr>
              <w:pStyle w:val="TAL"/>
              <w:tabs>
                <w:tab w:val="left" w:pos="5954"/>
              </w:tabs>
            </w:pPr>
            <w:r w:rsidRPr="00481D2D">
              <w:t>m</w:t>
            </w:r>
          </w:p>
        </w:tc>
        <w:tc>
          <w:tcPr>
            <w:tcW w:w="1021" w:type="dxa"/>
          </w:tcPr>
          <w:p w14:paraId="4DD967E6" w14:textId="77777777" w:rsidR="009A5A8A" w:rsidRPr="00481D2D" w:rsidRDefault="009A5A8A" w:rsidP="009A5A8A">
            <w:pPr>
              <w:pStyle w:val="TAL"/>
              <w:tabs>
                <w:tab w:val="left" w:pos="5954"/>
              </w:tabs>
            </w:pPr>
            <w:r w:rsidRPr="00481D2D">
              <w:t>[26] 20.39</w:t>
            </w:r>
          </w:p>
        </w:tc>
        <w:tc>
          <w:tcPr>
            <w:tcW w:w="1021" w:type="dxa"/>
          </w:tcPr>
          <w:p w14:paraId="2873C2D7" w14:textId="77777777" w:rsidR="009A5A8A" w:rsidRPr="00481D2D" w:rsidRDefault="009A5A8A" w:rsidP="009A5A8A">
            <w:pPr>
              <w:pStyle w:val="TAL"/>
              <w:tabs>
                <w:tab w:val="left" w:pos="5954"/>
              </w:tabs>
            </w:pPr>
            <w:r w:rsidRPr="00481D2D">
              <w:t>m</w:t>
            </w:r>
          </w:p>
        </w:tc>
        <w:tc>
          <w:tcPr>
            <w:tcW w:w="1021" w:type="dxa"/>
          </w:tcPr>
          <w:p w14:paraId="7C06753D" w14:textId="77777777" w:rsidR="009A5A8A" w:rsidRPr="00481D2D" w:rsidRDefault="009A5A8A" w:rsidP="009A5A8A">
            <w:pPr>
              <w:pStyle w:val="TAL"/>
              <w:tabs>
                <w:tab w:val="left" w:pos="5954"/>
              </w:tabs>
            </w:pPr>
            <w:r w:rsidRPr="00481D2D">
              <w:t>m</w:t>
            </w:r>
          </w:p>
        </w:tc>
      </w:tr>
      <w:tr w:rsidR="009A5A8A" w:rsidRPr="00481D2D" w14:paraId="16FCC7D1" w14:textId="77777777">
        <w:tc>
          <w:tcPr>
            <w:tcW w:w="851" w:type="dxa"/>
          </w:tcPr>
          <w:p w14:paraId="2A80C316" w14:textId="77777777" w:rsidR="009A5A8A" w:rsidRPr="00481D2D" w:rsidRDefault="009A5A8A" w:rsidP="009A5A8A">
            <w:pPr>
              <w:pStyle w:val="TAL"/>
              <w:tabs>
                <w:tab w:val="left" w:pos="5954"/>
              </w:tabs>
            </w:pPr>
            <w:r w:rsidRPr="00481D2D">
              <w:t>23</w:t>
            </w:r>
          </w:p>
        </w:tc>
        <w:tc>
          <w:tcPr>
            <w:tcW w:w="2665" w:type="dxa"/>
          </w:tcPr>
          <w:p w14:paraId="28C8F9C3" w14:textId="77777777" w:rsidR="009A5A8A" w:rsidRPr="00481D2D" w:rsidRDefault="009A5A8A" w:rsidP="009A5A8A">
            <w:pPr>
              <w:pStyle w:val="TAL"/>
              <w:tabs>
                <w:tab w:val="left" w:pos="5954"/>
              </w:tabs>
            </w:pPr>
            <w:r w:rsidRPr="00481D2D">
              <w:t>User-Agent</w:t>
            </w:r>
          </w:p>
        </w:tc>
        <w:tc>
          <w:tcPr>
            <w:tcW w:w="1021" w:type="dxa"/>
          </w:tcPr>
          <w:p w14:paraId="41226E5A" w14:textId="77777777" w:rsidR="009A5A8A" w:rsidRPr="00481D2D" w:rsidRDefault="009A5A8A" w:rsidP="009A5A8A">
            <w:pPr>
              <w:pStyle w:val="TAL"/>
              <w:tabs>
                <w:tab w:val="left" w:pos="5954"/>
              </w:tabs>
            </w:pPr>
            <w:r w:rsidRPr="00481D2D">
              <w:t>[26] 20.41</w:t>
            </w:r>
          </w:p>
        </w:tc>
        <w:tc>
          <w:tcPr>
            <w:tcW w:w="1021" w:type="dxa"/>
          </w:tcPr>
          <w:p w14:paraId="60F05B98" w14:textId="77777777" w:rsidR="009A5A8A" w:rsidRPr="00481D2D" w:rsidRDefault="009A5A8A" w:rsidP="009A5A8A">
            <w:pPr>
              <w:pStyle w:val="TAL"/>
              <w:tabs>
                <w:tab w:val="left" w:pos="5954"/>
              </w:tabs>
            </w:pPr>
            <w:r w:rsidRPr="00481D2D">
              <w:t>m</w:t>
            </w:r>
          </w:p>
        </w:tc>
        <w:tc>
          <w:tcPr>
            <w:tcW w:w="1021" w:type="dxa"/>
          </w:tcPr>
          <w:p w14:paraId="7FF6BB71" w14:textId="77777777" w:rsidR="009A5A8A" w:rsidRPr="00481D2D" w:rsidRDefault="009A5A8A" w:rsidP="009A5A8A">
            <w:pPr>
              <w:pStyle w:val="TAL"/>
              <w:tabs>
                <w:tab w:val="left" w:pos="5954"/>
              </w:tabs>
            </w:pPr>
            <w:r w:rsidRPr="00481D2D">
              <w:t>m</w:t>
            </w:r>
          </w:p>
        </w:tc>
        <w:tc>
          <w:tcPr>
            <w:tcW w:w="1021" w:type="dxa"/>
          </w:tcPr>
          <w:p w14:paraId="3781ED77" w14:textId="77777777" w:rsidR="009A5A8A" w:rsidRPr="00481D2D" w:rsidRDefault="009A5A8A" w:rsidP="009A5A8A">
            <w:pPr>
              <w:pStyle w:val="TAL"/>
              <w:tabs>
                <w:tab w:val="left" w:pos="5954"/>
              </w:tabs>
            </w:pPr>
            <w:r w:rsidRPr="00481D2D">
              <w:t>[26] 20.41</w:t>
            </w:r>
          </w:p>
        </w:tc>
        <w:tc>
          <w:tcPr>
            <w:tcW w:w="1021" w:type="dxa"/>
          </w:tcPr>
          <w:p w14:paraId="0E7FBB2F" w14:textId="77777777" w:rsidR="009A5A8A" w:rsidRPr="00481D2D" w:rsidRDefault="009A5A8A" w:rsidP="009A5A8A">
            <w:pPr>
              <w:pStyle w:val="TAL"/>
              <w:tabs>
                <w:tab w:val="left" w:pos="5954"/>
              </w:tabs>
            </w:pPr>
            <w:r w:rsidRPr="00481D2D">
              <w:t>i</w:t>
            </w:r>
          </w:p>
        </w:tc>
        <w:tc>
          <w:tcPr>
            <w:tcW w:w="1021" w:type="dxa"/>
          </w:tcPr>
          <w:p w14:paraId="553CC274" w14:textId="77777777" w:rsidR="009A5A8A" w:rsidRPr="00481D2D" w:rsidRDefault="009A5A8A" w:rsidP="009A5A8A">
            <w:pPr>
              <w:pStyle w:val="TAL"/>
              <w:tabs>
                <w:tab w:val="left" w:pos="5954"/>
              </w:tabs>
            </w:pPr>
            <w:r w:rsidRPr="00481D2D">
              <w:t>i</w:t>
            </w:r>
          </w:p>
        </w:tc>
      </w:tr>
      <w:tr w:rsidR="009A5A8A" w:rsidRPr="00481D2D" w14:paraId="2AD57C8C" w14:textId="77777777">
        <w:tc>
          <w:tcPr>
            <w:tcW w:w="851" w:type="dxa"/>
          </w:tcPr>
          <w:p w14:paraId="7A8A5113" w14:textId="77777777" w:rsidR="009A5A8A" w:rsidRPr="00481D2D" w:rsidRDefault="009A5A8A" w:rsidP="009A5A8A">
            <w:pPr>
              <w:pStyle w:val="TAL"/>
              <w:tabs>
                <w:tab w:val="left" w:pos="5954"/>
              </w:tabs>
            </w:pPr>
            <w:r w:rsidRPr="00481D2D">
              <w:t>24</w:t>
            </w:r>
          </w:p>
        </w:tc>
        <w:tc>
          <w:tcPr>
            <w:tcW w:w="2665" w:type="dxa"/>
          </w:tcPr>
          <w:p w14:paraId="27552FED" w14:textId="77777777" w:rsidR="009A5A8A" w:rsidRPr="00481D2D" w:rsidRDefault="009A5A8A" w:rsidP="009A5A8A">
            <w:pPr>
              <w:pStyle w:val="TAL"/>
              <w:tabs>
                <w:tab w:val="left" w:pos="5954"/>
              </w:tabs>
            </w:pPr>
            <w:r w:rsidRPr="00481D2D">
              <w:t>Via</w:t>
            </w:r>
          </w:p>
        </w:tc>
        <w:tc>
          <w:tcPr>
            <w:tcW w:w="1021" w:type="dxa"/>
          </w:tcPr>
          <w:p w14:paraId="0A1C71D7" w14:textId="77777777" w:rsidR="009A5A8A" w:rsidRPr="00481D2D" w:rsidRDefault="009A5A8A" w:rsidP="009A5A8A">
            <w:pPr>
              <w:pStyle w:val="TAL"/>
              <w:tabs>
                <w:tab w:val="left" w:pos="5954"/>
              </w:tabs>
            </w:pPr>
            <w:r w:rsidRPr="00481D2D">
              <w:t>[26] 20.42</w:t>
            </w:r>
          </w:p>
        </w:tc>
        <w:tc>
          <w:tcPr>
            <w:tcW w:w="1021" w:type="dxa"/>
          </w:tcPr>
          <w:p w14:paraId="0047F750" w14:textId="77777777" w:rsidR="009A5A8A" w:rsidRPr="00481D2D" w:rsidRDefault="009A5A8A" w:rsidP="009A5A8A">
            <w:pPr>
              <w:pStyle w:val="TAL"/>
              <w:tabs>
                <w:tab w:val="left" w:pos="5954"/>
              </w:tabs>
            </w:pPr>
            <w:r w:rsidRPr="00481D2D">
              <w:t>m</w:t>
            </w:r>
          </w:p>
        </w:tc>
        <w:tc>
          <w:tcPr>
            <w:tcW w:w="1021" w:type="dxa"/>
          </w:tcPr>
          <w:p w14:paraId="63E75FFF" w14:textId="77777777" w:rsidR="009A5A8A" w:rsidRPr="00481D2D" w:rsidRDefault="009A5A8A" w:rsidP="009A5A8A">
            <w:pPr>
              <w:pStyle w:val="TAL"/>
              <w:tabs>
                <w:tab w:val="left" w:pos="5954"/>
              </w:tabs>
            </w:pPr>
            <w:r w:rsidRPr="00481D2D">
              <w:t>m</w:t>
            </w:r>
          </w:p>
        </w:tc>
        <w:tc>
          <w:tcPr>
            <w:tcW w:w="1021" w:type="dxa"/>
          </w:tcPr>
          <w:p w14:paraId="3E5AB2B9" w14:textId="77777777" w:rsidR="009A5A8A" w:rsidRPr="00481D2D" w:rsidRDefault="009A5A8A" w:rsidP="009A5A8A">
            <w:pPr>
              <w:pStyle w:val="TAL"/>
              <w:tabs>
                <w:tab w:val="left" w:pos="5954"/>
              </w:tabs>
            </w:pPr>
            <w:r w:rsidRPr="00481D2D">
              <w:t>[26] 20.42</w:t>
            </w:r>
          </w:p>
        </w:tc>
        <w:tc>
          <w:tcPr>
            <w:tcW w:w="1021" w:type="dxa"/>
          </w:tcPr>
          <w:p w14:paraId="38873973" w14:textId="77777777" w:rsidR="009A5A8A" w:rsidRPr="00481D2D" w:rsidRDefault="009A5A8A" w:rsidP="009A5A8A">
            <w:pPr>
              <w:pStyle w:val="TAL"/>
              <w:tabs>
                <w:tab w:val="left" w:pos="5954"/>
              </w:tabs>
            </w:pPr>
            <w:r w:rsidRPr="00481D2D">
              <w:t>m</w:t>
            </w:r>
          </w:p>
        </w:tc>
        <w:tc>
          <w:tcPr>
            <w:tcW w:w="1021" w:type="dxa"/>
          </w:tcPr>
          <w:p w14:paraId="36B3CD3D" w14:textId="77777777" w:rsidR="009A5A8A" w:rsidRPr="00481D2D" w:rsidRDefault="009A5A8A" w:rsidP="009A5A8A">
            <w:pPr>
              <w:pStyle w:val="TAL"/>
              <w:tabs>
                <w:tab w:val="left" w:pos="5954"/>
              </w:tabs>
            </w:pPr>
            <w:r w:rsidRPr="00481D2D">
              <w:t>m</w:t>
            </w:r>
          </w:p>
        </w:tc>
      </w:tr>
      <w:tr w:rsidR="009A5A8A" w:rsidRPr="00481D2D" w14:paraId="182B623A" w14:textId="77777777">
        <w:tc>
          <w:tcPr>
            <w:tcW w:w="851" w:type="dxa"/>
          </w:tcPr>
          <w:p w14:paraId="5B17C31A" w14:textId="77777777" w:rsidR="009A5A8A" w:rsidRPr="00481D2D" w:rsidRDefault="009A5A8A" w:rsidP="009A5A8A">
            <w:pPr>
              <w:pStyle w:val="TAL"/>
              <w:tabs>
                <w:tab w:val="left" w:pos="5954"/>
              </w:tabs>
            </w:pPr>
            <w:r w:rsidRPr="00481D2D">
              <w:t>25</w:t>
            </w:r>
          </w:p>
        </w:tc>
        <w:tc>
          <w:tcPr>
            <w:tcW w:w="2665" w:type="dxa"/>
          </w:tcPr>
          <w:p w14:paraId="39A497C9" w14:textId="77777777" w:rsidR="009A5A8A" w:rsidRPr="00481D2D" w:rsidRDefault="009A5A8A" w:rsidP="009A5A8A">
            <w:pPr>
              <w:pStyle w:val="TAL"/>
              <w:tabs>
                <w:tab w:val="left" w:pos="5954"/>
              </w:tabs>
            </w:pPr>
            <w:r w:rsidRPr="00481D2D">
              <w:t>Warning</w:t>
            </w:r>
          </w:p>
        </w:tc>
        <w:tc>
          <w:tcPr>
            <w:tcW w:w="1021" w:type="dxa"/>
          </w:tcPr>
          <w:p w14:paraId="7A5FBD9A" w14:textId="77777777" w:rsidR="009A5A8A" w:rsidRPr="00481D2D" w:rsidRDefault="009A5A8A" w:rsidP="009A5A8A">
            <w:pPr>
              <w:pStyle w:val="TAL"/>
              <w:tabs>
                <w:tab w:val="left" w:pos="5954"/>
              </w:tabs>
            </w:pPr>
            <w:r w:rsidRPr="00481D2D">
              <w:t>[26] 20.43</w:t>
            </w:r>
          </w:p>
        </w:tc>
        <w:tc>
          <w:tcPr>
            <w:tcW w:w="1021" w:type="dxa"/>
          </w:tcPr>
          <w:p w14:paraId="45F9B701" w14:textId="77777777" w:rsidR="009A5A8A" w:rsidRPr="00481D2D" w:rsidRDefault="009A5A8A" w:rsidP="009A5A8A">
            <w:pPr>
              <w:pStyle w:val="TAL"/>
              <w:tabs>
                <w:tab w:val="left" w:pos="5954"/>
              </w:tabs>
            </w:pPr>
            <w:r w:rsidRPr="00481D2D">
              <w:t>m</w:t>
            </w:r>
          </w:p>
        </w:tc>
        <w:tc>
          <w:tcPr>
            <w:tcW w:w="1021" w:type="dxa"/>
          </w:tcPr>
          <w:p w14:paraId="17EE7729" w14:textId="77777777" w:rsidR="009A5A8A" w:rsidRPr="00481D2D" w:rsidRDefault="009A5A8A" w:rsidP="009A5A8A">
            <w:pPr>
              <w:pStyle w:val="TAL"/>
              <w:tabs>
                <w:tab w:val="left" w:pos="5954"/>
              </w:tabs>
            </w:pPr>
            <w:r w:rsidRPr="00481D2D">
              <w:t>m</w:t>
            </w:r>
          </w:p>
        </w:tc>
        <w:tc>
          <w:tcPr>
            <w:tcW w:w="1021" w:type="dxa"/>
          </w:tcPr>
          <w:p w14:paraId="325E128C" w14:textId="77777777" w:rsidR="009A5A8A" w:rsidRPr="00481D2D" w:rsidRDefault="009A5A8A" w:rsidP="009A5A8A">
            <w:pPr>
              <w:pStyle w:val="TAL"/>
              <w:tabs>
                <w:tab w:val="left" w:pos="5954"/>
              </w:tabs>
            </w:pPr>
            <w:r w:rsidRPr="00481D2D">
              <w:t>[26] 20.43</w:t>
            </w:r>
          </w:p>
        </w:tc>
        <w:tc>
          <w:tcPr>
            <w:tcW w:w="1021" w:type="dxa"/>
          </w:tcPr>
          <w:p w14:paraId="5DFA569B" w14:textId="77777777" w:rsidR="009A5A8A" w:rsidRPr="00481D2D" w:rsidRDefault="009A5A8A" w:rsidP="009A5A8A">
            <w:pPr>
              <w:pStyle w:val="TAL"/>
              <w:tabs>
                <w:tab w:val="left" w:pos="5954"/>
              </w:tabs>
            </w:pPr>
            <w:r w:rsidRPr="00481D2D">
              <w:t>i</w:t>
            </w:r>
          </w:p>
        </w:tc>
        <w:tc>
          <w:tcPr>
            <w:tcW w:w="1021" w:type="dxa"/>
          </w:tcPr>
          <w:p w14:paraId="67D958AA" w14:textId="77777777" w:rsidR="009A5A8A" w:rsidRPr="00481D2D" w:rsidRDefault="009A5A8A" w:rsidP="009A5A8A">
            <w:pPr>
              <w:pStyle w:val="TAL"/>
              <w:tabs>
                <w:tab w:val="left" w:pos="5954"/>
              </w:tabs>
            </w:pPr>
            <w:r w:rsidRPr="00481D2D">
              <w:t>i</w:t>
            </w:r>
          </w:p>
        </w:tc>
      </w:tr>
      <w:tr w:rsidR="009A5A8A" w:rsidRPr="00481D2D" w14:paraId="2A9668EE" w14:textId="77777777">
        <w:trPr>
          <w:cantSplit/>
        </w:trPr>
        <w:tc>
          <w:tcPr>
            <w:tcW w:w="9642" w:type="dxa"/>
            <w:gridSpan w:val="8"/>
          </w:tcPr>
          <w:p w14:paraId="53641732" w14:textId="77777777" w:rsidR="009A5A8A" w:rsidRPr="00481D2D" w:rsidRDefault="009A5A8A" w:rsidP="009A5A8A">
            <w:pPr>
              <w:pStyle w:val="TAN"/>
              <w:tabs>
                <w:tab w:val="left" w:pos="5954"/>
              </w:tabs>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41DAC7FC" w14:textId="77777777" w:rsidR="009A5A8A" w:rsidRPr="00481D2D" w:rsidRDefault="009A5A8A" w:rsidP="009A5A8A">
            <w:pPr>
              <w:pStyle w:val="TAN"/>
              <w:tabs>
                <w:tab w:val="left" w:pos="5954"/>
              </w:tabs>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0136DAD4" w14:textId="77777777" w:rsidR="009A5A8A" w:rsidRPr="00481D2D" w:rsidRDefault="009A5A8A" w:rsidP="009A5A8A">
            <w:pPr>
              <w:pStyle w:val="TAN"/>
              <w:tabs>
                <w:tab w:val="left" w:pos="5954"/>
              </w:tabs>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3075A70C" w14:textId="77777777" w:rsidR="009A5A8A" w:rsidRPr="00481D2D" w:rsidRDefault="009A5A8A" w:rsidP="009A5A8A">
            <w:pPr>
              <w:pStyle w:val="TAN"/>
              <w:tabs>
                <w:tab w:val="left" w:pos="5954"/>
              </w:tabs>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C963B66" w14:textId="77777777" w:rsidR="009A5A8A" w:rsidRPr="00481D2D" w:rsidRDefault="009A5A8A" w:rsidP="009A5A8A">
            <w:pPr>
              <w:pStyle w:val="TAN"/>
              <w:tabs>
                <w:tab w:val="left" w:pos="5954"/>
              </w:tabs>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A717456" w14:textId="77777777" w:rsidR="009A5A8A" w:rsidRPr="00481D2D" w:rsidRDefault="009A5A8A" w:rsidP="009A5A8A">
            <w:pPr>
              <w:pStyle w:val="TAN"/>
              <w:tabs>
                <w:tab w:val="left" w:pos="5954"/>
              </w:tabs>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0D88D2E3" w14:textId="77777777" w:rsidR="009A5A8A" w:rsidRPr="00481D2D" w:rsidRDefault="009A5A8A" w:rsidP="009A5A8A">
            <w:pPr>
              <w:pStyle w:val="TAN"/>
              <w:tabs>
                <w:tab w:val="left" w:pos="5954"/>
              </w:tabs>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50EFCCF" w14:textId="77777777" w:rsidR="009A5A8A" w:rsidRPr="00481D2D" w:rsidRDefault="009A5A8A" w:rsidP="009A5A8A">
            <w:pPr>
              <w:pStyle w:val="TAN"/>
              <w:tabs>
                <w:tab w:val="left" w:pos="5954"/>
              </w:tabs>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B056515" w14:textId="77777777" w:rsidR="009A5A8A" w:rsidRPr="00481D2D" w:rsidRDefault="009A5A8A" w:rsidP="009A5A8A">
            <w:pPr>
              <w:pStyle w:val="TAN"/>
              <w:tabs>
                <w:tab w:val="left" w:pos="5954"/>
              </w:tabs>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903AA8C" w14:textId="77777777" w:rsidR="009A5A8A" w:rsidRPr="00481D2D" w:rsidRDefault="009A5A8A" w:rsidP="009A5A8A">
            <w:pPr>
              <w:pStyle w:val="TAN"/>
              <w:tabs>
                <w:tab w:val="left" w:pos="5954"/>
              </w:tabs>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CB2A77B" w14:textId="77777777" w:rsidR="009A5A8A" w:rsidRPr="00481D2D" w:rsidRDefault="009A5A8A" w:rsidP="009A5A8A">
            <w:pPr>
              <w:pStyle w:val="TAN"/>
              <w:tabs>
                <w:tab w:val="left" w:pos="5954"/>
              </w:tabs>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CD005BA" w14:textId="77777777" w:rsidR="009A5A8A" w:rsidRPr="00481D2D" w:rsidRDefault="009A5A8A" w:rsidP="009A5A8A">
            <w:pPr>
              <w:pStyle w:val="TAN"/>
              <w:tabs>
                <w:tab w:val="left" w:pos="5954"/>
              </w:tabs>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0378AE14" w14:textId="77777777" w:rsidR="009A5A8A" w:rsidRPr="00481D2D" w:rsidRDefault="009A5A8A" w:rsidP="009A5A8A">
            <w:pPr>
              <w:pStyle w:val="TAN"/>
              <w:tabs>
                <w:tab w:val="left" w:pos="5954"/>
              </w:tabs>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14:paraId="47BAF255" w14:textId="77777777" w:rsidR="009A5A8A" w:rsidRPr="00481D2D" w:rsidRDefault="009A5A8A" w:rsidP="009A5A8A">
            <w:pPr>
              <w:pStyle w:val="TAN"/>
              <w:tabs>
                <w:tab w:val="left" w:pos="5954"/>
              </w:tabs>
            </w:pPr>
            <w:r w:rsidRPr="00481D2D">
              <w:t>c1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69EF8224" w14:textId="77777777" w:rsidR="009A5A8A" w:rsidRPr="00481D2D" w:rsidRDefault="00047EC0" w:rsidP="00047EC0">
            <w:pPr>
              <w:pStyle w:val="TAN"/>
              <w:tabs>
                <w:tab w:val="left" w:pos="5954"/>
              </w:tabs>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2460820F" w14:textId="77777777" w:rsidR="005F1F74" w:rsidRPr="00481D2D" w:rsidRDefault="005F1F74" w:rsidP="00047EC0">
            <w:pPr>
              <w:pStyle w:val="TAN"/>
              <w:tabs>
                <w:tab w:val="left" w:pos="5954"/>
              </w:tabs>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256A5144" w14:textId="77777777" w:rsidR="00C51814" w:rsidRPr="00481D2D" w:rsidRDefault="00AE1243" w:rsidP="00C51814">
            <w:pPr>
              <w:pStyle w:val="TAN"/>
              <w:tabs>
                <w:tab w:val="left" w:pos="5954"/>
              </w:tabs>
            </w:pPr>
            <w:r w:rsidRPr="00481D2D">
              <w:t>c23:</w:t>
            </w:r>
            <w:r w:rsidRPr="00481D2D">
              <w:tab/>
              <w:t>IF A.162/43 THEN x ELSE IF A.162/123</w:t>
            </w:r>
            <w:r w:rsidR="00C51814" w:rsidRPr="00481D2D">
              <w:t xml:space="preserve"> THEN m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p w14:paraId="7ABC730B" w14:textId="77777777" w:rsidR="00C51814" w:rsidRPr="00481D2D" w:rsidRDefault="00AE1243" w:rsidP="00C51814">
            <w:pPr>
              <w:pStyle w:val="TAN"/>
              <w:tabs>
                <w:tab w:val="left" w:pos="5954"/>
              </w:tabs>
            </w:pPr>
            <w:r w:rsidRPr="00481D2D">
              <w:t>c24:</w:t>
            </w:r>
            <w:r w:rsidRPr="00481D2D">
              <w:tab/>
              <w:t>IF A.162/43 THEN m ELSE IF A.162/123</w:t>
            </w:r>
            <w:r w:rsidR="00C51814" w:rsidRPr="00481D2D">
              <w:t xml:space="preserve"> THEN i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tc>
      </w:tr>
    </w:tbl>
    <w:p w14:paraId="674436B8" w14:textId="77777777" w:rsidR="009A5A8A" w:rsidRPr="00481D2D" w:rsidRDefault="009A5A8A" w:rsidP="009A5A8A">
      <w:pPr>
        <w:tabs>
          <w:tab w:val="left" w:pos="5954"/>
        </w:tabs>
      </w:pPr>
    </w:p>
    <w:p w14:paraId="3EF41CE4"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36052DD2" w14:textId="77777777" w:rsidR="009A5A8A" w:rsidRPr="00481D2D" w:rsidRDefault="009A5A8A" w:rsidP="009A5A8A">
      <w:pPr>
        <w:keepNext/>
        <w:keepLines/>
        <w:tabs>
          <w:tab w:val="left" w:pos="5954"/>
        </w:tabs>
      </w:pPr>
      <w:r w:rsidRPr="00481D2D">
        <w:t>Prerequisite: A.164/102 - - Additional for 2xx response</w:t>
      </w:r>
    </w:p>
    <w:p w14:paraId="7FBBA6B4" w14:textId="77777777" w:rsidR="009A5A8A" w:rsidRPr="00481D2D" w:rsidRDefault="009A5A8A" w:rsidP="009A5A8A">
      <w:pPr>
        <w:pStyle w:val="TH"/>
        <w:tabs>
          <w:tab w:val="left" w:pos="5954"/>
        </w:tabs>
      </w:pPr>
      <w:r w:rsidRPr="00481D2D">
        <w:t>Table A.194: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74EE8346" w14:textId="77777777">
        <w:trPr>
          <w:cantSplit/>
        </w:trPr>
        <w:tc>
          <w:tcPr>
            <w:tcW w:w="851" w:type="dxa"/>
            <w:vMerge w:val="restart"/>
          </w:tcPr>
          <w:p w14:paraId="5CF74A4A" w14:textId="77777777" w:rsidR="009A5A8A" w:rsidRPr="00481D2D" w:rsidRDefault="009A5A8A" w:rsidP="009A5A8A">
            <w:pPr>
              <w:pStyle w:val="TAH"/>
              <w:tabs>
                <w:tab w:val="left" w:pos="5954"/>
              </w:tabs>
            </w:pPr>
            <w:r w:rsidRPr="00481D2D">
              <w:t>Item</w:t>
            </w:r>
          </w:p>
        </w:tc>
        <w:tc>
          <w:tcPr>
            <w:tcW w:w="2665" w:type="dxa"/>
            <w:vMerge w:val="restart"/>
          </w:tcPr>
          <w:p w14:paraId="15E9DF50" w14:textId="77777777" w:rsidR="009A5A8A" w:rsidRPr="00481D2D" w:rsidRDefault="009A5A8A" w:rsidP="009A5A8A">
            <w:pPr>
              <w:pStyle w:val="TAH"/>
              <w:tabs>
                <w:tab w:val="left" w:pos="5954"/>
              </w:tabs>
            </w:pPr>
            <w:r w:rsidRPr="00481D2D">
              <w:t>Header field</w:t>
            </w:r>
          </w:p>
        </w:tc>
        <w:tc>
          <w:tcPr>
            <w:tcW w:w="3063" w:type="dxa"/>
            <w:gridSpan w:val="3"/>
          </w:tcPr>
          <w:p w14:paraId="4828BF27" w14:textId="77777777" w:rsidR="009A5A8A" w:rsidRPr="00481D2D" w:rsidRDefault="009A5A8A" w:rsidP="009A5A8A">
            <w:pPr>
              <w:pStyle w:val="TAH"/>
              <w:tabs>
                <w:tab w:val="left" w:pos="5954"/>
              </w:tabs>
            </w:pPr>
            <w:r w:rsidRPr="00481D2D">
              <w:t>Sending</w:t>
            </w:r>
          </w:p>
        </w:tc>
        <w:tc>
          <w:tcPr>
            <w:tcW w:w="3063" w:type="dxa"/>
            <w:gridSpan w:val="3"/>
          </w:tcPr>
          <w:p w14:paraId="5E3A12C2" w14:textId="77777777" w:rsidR="009A5A8A" w:rsidRPr="00481D2D" w:rsidRDefault="009A5A8A" w:rsidP="009A5A8A">
            <w:pPr>
              <w:pStyle w:val="TAH"/>
              <w:tabs>
                <w:tab w:val="left" w:pos="5954"/>
              </w:tabs>
              <w:rPr>
                <w:b w:val="0"/>
              </w:rPr>
            </w:pPr>
            <w:r w:rsidRPr="00481D2D">
              <w:t>Receiving</w:t>
            </w:r>
          </w:p>
        </w:tc>
      </w:tr>
      <w:tr w:rsidR="009A5A8A" w:rsidRPr="00481D2D" w14:paraId="4A44CC7E" w14:textId="77777777">
        <w:trPr>
          <w:cantSplit/>
        </w:trPr>
        <w:tc>
          <w:tcPr>
            <w:tcW w:w="851" w:type="dxa"/>
            <w:vMerge/>
          </w:tcPr>
          <w:p w14:paraId="7D2F1CB9" w14:textId="77777777" w:rsidR="009A5A8A" w:rsidRPr="00481D2D" w:rsidRDefault="009A5A8A" w:rsidP="009A5A8A">
            <w:pPr>
              <w:pStyle w:val="TAH"/>
              <w:tabs>
                <w:tab w:val="left" w:pos="5954"/>
              </w:tabs>
            </w:pPr>
          </w:p>
        </w:tc>
        <w:tc>
          <w:tcPr>
            <w:tcW w:w="2665" w:type="dxa"/>
            <w:vMerge/>
          </w:tcPr>
          <w:p w14:paraId="136DCEA2" w14:textId="77777777" w:rsidR="009A5A8A" w:rsidRPr="00481D2D" w:rsidRDefault="009A5A8A" w:rsidP="009A5A8A">
            <w:pPr>
              <w:pStyle w:val="TAH"/>
              <w:tabs>
                <w:tab w:val="left" w:pos="5954"/>
              </w:tabs>
            </w:pPr>
          </w:p>
        </w:tc>
        <w:tc>
          <w:tcPr>
            <w:tcW w:w="1021" w:type="dxa"/>
          </w:tcPr>
          <w:p w14:paraId="769CE634" w14:textId="77777777" w:rsidR="009A5A8A" w:rsidRPr="00481D2D" w:rsidRDefault="009A5A8A" w:rsidP="009A5A8A">
            <w:pPr>
              <w:pStyle w:val="TAH"/>
              <w:tabs>
                <w:tab w:val="left" w:pos="5954"/>
              </w:tabs>
            </w:pPr>
            <w:r w:rsidRPr="00481D2D">
              <w:t>Ref.</w:t>
            </w:r>
          </w:p>
        </w:tc>
        <w:tc>
          <w:tcPr>
            <w:tcW w:w="1021" w:type="dxa"/>
          </w:tcPr>
          <w:p w14:paraId="7C38526C" w14:textId="77777777" w:rsidR="009A5A8A" w:rsidRPr="00481D2D" w:rsidRDefault="009A5A8A" w:rsidP="009A5A8A">
            <w:pPr>
              <w:pStyle w:val="TAH"/>
              <w:tabs>
                <w:tab w:val="left" w:pos="5954"/>
              </w:tabs>
            </w:pPr>
            <w:r w:rsidRPr="00481D2D">
              <w:t>RFC status</w:t>
            </w:r>
          </w:p>
        </w:tc>
        <w:tc>
          <w:tcPr>
            <w:tcW w:w="1021" w:type="dxa"/>
          </w:tcPr>
          <w:p w14:paraId="17BEEB0E" w14:textId="77777777" w:rsidR="009A5A8A" w:rsidRPr="00481D2D" w:rsidRDefault="009A5A8A" w:rsidP="009A5A8A">
            <w:pPr>
              <w:pStyle w:val="TAH"/>
              <w:tabs>
                <w:tab w:val="left" w:pos="5954"/>
              </w:tabs>
            </w:pPr>
            <w:r w:rsidRPr="00481D2D">
              <w:t>Profile status</w:t>
            </w:r>
          </w:p>
        </w:tc>
        <w:tc>
          <w:tcPr>
            <w:tcW w:w="1021" w:type="dxa"/>
          </w:tcPr>
          <w:p w14:paraId="124C2845" w14:textId="77777777" w:rsidR="009A5A8A" w:rsidRPr="00481D2D" w:rsidRDefault="009A5A8A" w:rsidP="009A5A8A">
            <w:pPr>
              <w:pStyle w:val="TAH"/>
              <w:tabs>
                <w:tab w:val="left" w:pos="5954"/>
              </w:tabs>
            </w:pPr>
            <w:r w:rsidRPr="00481D2D">
              <w:t>Ref.</w:t>
            </w:r>
          </w:p>
        </w:tc>
        <w:tc>
          <w:tcPr>
            <w:tcW w:w="1021" w:type="dxa"/>
          </w:tcPr>
          <w:p w14:paraId="0EB18AAE" w14:textId="77777777" w:rsidR="009A5A8A" w:rsidRPr="00481D2D" w:rsidRDefault="009A5A8A" w:rsidP="009A5A8A">
            <w:pPr>
              <w:pStyle w:val="TAH"/>
              <w:tabs>
                <w:tab w:val="left" w:pos="5954"/>
              </w:tabs>
            </w:pPr>
            <w:r w:rsidRPr="00481D2D">
              <w:t>RFC status</w:t>
            </w:r>
          </w:p>
        </w:tc>
        <w:tc>
          <w:tcPr>
            <w:tcW w:w="1021" w:type="dxa"/>
          </w:tcPr>
          <w:p w14:paraId="4C21DDBF" w14:textId="77777777" w:rsidR="009A5A8A" w:rsidRPr="00481D2D" w:rsidRDefault="009A5A8A" w:rsidP="009A5A8A">
            <w:pPr>
              <w:pStyle w:val="TAH"/>
              <w:tabs>
                <w:tab w:val="left" w:pos="5954"/>
              </w:tabs>
            </w:pPr>
            <w:r w:rsidRPr="00481D2D">
              <w:t>Profile status</w:t>
            </w:r>
          </w:p>
        </w:tc>
      </w:tr>
      <w:tr w:rsidR="009A5A8A" w:rsidRPr="00481D2D" w14:paraId="2C084B09" w14:textId="77777777">
        <w:tc>
          <w:tcPr>
            <w:tcW w:w="851" w:type="dxa"/>
          </w:tcPr>
          <w:p w14:paraId="4C65CB06" w14:textId="77777777" w:rsidR="009A5A8A" w:rsidRPr="00481D2D" w:rsidRDefault="009A5A8A" w:rsidP="009A5A8A">
            <w:pPr>
              <w:pStyle w:val="TAL"/>
            </w:pPr>
            <w:r w:rsidRPr="00481D2D">
              <w:t>1</w:t>
            </w:r>
          </w:p>
        </w:tc>
        <w:tc>
          <w:tcPr>
            <w:tcW w:w="2665" w:type="dxa"/>
          </w:tcPr>
          <w:p w14:paraId="782A896E" w14:textId="77777777" w:rsidR="009A5A8A" w:rsidRPr="00481D2D" w:rsidRDefault="009A5A8A" w:rsidP="009A5A8A">
            <w:pPr>
              <w:pStyle w:val="TAL"/>
            </w:pPr>
            <w:r w:rsidRPr="00481D2D">
              <w:t>Accept</w:t>
            </w:r>
          </w:p>
        </w:tc>
        <w:tc>
          <w:tcPr>
            <w:tcW w:w="1021" w:type="dxa"/>
          </w:tcPr>
          <w:p w14:paraId="12E74284" w14:textId="77777777" w:rsidR="009A5A8A" w:rsidRPr="00481D2D" w:rsidRDefault="009A5A8A" w:rsidP="009A5A8A">
            <w:pPr>
              <w:pStyle w:val="TAL"/>
            </w:pPr>
            <w:r w:rsidRPr="00481D2D">
              <w:t>[26] 20.1</w:t>
            </w:r>
          </w:p>
        </w:tc>
        <w:tc>
          <w:tcPr>
            <w:tcW w:w="1021" w:type="dxa"/>
          </w:tcPr>
          <w:p w14:paraId="4CEF77AD" w14:textId="77777777" w:rsidR="009A5A8A" w:rsidRPr="00481D2D" w:rsidRDefault="009A5A8A" w:rsidP="009A5A8A">
            <w:pPr>
              <w:pStyle w:val="TAL"/>
            </w:pPr>
            <w:r w:rsidRPr="00481D2D">
              <w:t>m</w:t>
            </w:r>
          </w:p>
        </w:tc>
        <w:tc>
          <w:tcPr>
            <w:tcW w:w="1021" w:type="dxa"/>
          </w:tcPr>
          <w:p w14:paraId="19CF0AC1" w14:textId="77777777" w:rsidR="009A5A8A" w:rsidRPr="00481D2D" w:rsidRDefault="009A5A8A" w:rsidP="009A5A8A">
            <w:pPr>
              <w:pStyle w:val="TAL"/>
            </w:pPr>
            <w:r w:rsidRPr="00481D2D">
              <w:t>m</w:t>
            </w:r>
          </w:p>
        </w:tc>
        <w:tc>
          <w:tcPr>
            <w:tcW w:w="1021" w:type="dxa"/>
          </w:tcPr>
          <w:p w14:paraId="36DC5EF6" w14:textId="77777777" w:rsidR="009A5A8A" w:rsidRPr="00481D2D" w:rsidRDefault="009A5A8A" w:rsidP="009A5A8A">
            <w:pPr>
              <w:pStyle w:val="TAL"/>
            </w:pPr>
            <w:r w:rsidRPr="00481D2D">
              <w:t>[26] 20.1</w:t>
            </w:r>
          </w:p>
        </w:tc>
        <w:tc>
          <w:tcPr>
            <w:tcW w:w="1021" w:type="dxa"/>
          </w:tcPr>
          <w:p w14:paraId="3F33DCD5" w14:textId="77777777" w:rsidR="009A5A8A" w:rsidRPr="00481D2D" w:rsidRDefault="009A5A8A" w:rsidP="009A5A8A">
            <w:pPr>
              <w:pStyle w:val="TAL"/>
            </w:pPr>
            <w:r w:rsidRPr="00481D2D">
              <w:t>i</w:t>
            </w:r>
          </w:p>
        </w:tc>
        <w:tc>
          <w:tcPr>
            <w:tcW w:w="1021" w:type="dxa"/>
          </w:tcPr>
          <w:p w14:paraId="43ABAC93" w14:textId="77777777" w:rsidR="009A5A8A" w:rsidRPr="00481D2D" w:rsidRDefault="009A5A8A" w:rsidP="009A5A8A">
            <w:pPr>
              <w:pStyle w:val="TAL"/>
            </w:pPr>
            <w:r w:rsidRPr="00481D2D">
              <w:t>i</w:t>
            </w:r>
          </w:p>
        </w:tc>
      </w:tr>
      <w:tr w:rsidR="009A5A8A" w:rsidRPr="00481D2D" w14:paraId="5A17946C" w14:textId="77777777">
        <w:tc>
          <w:tcPr>
            <w:tcW w:w="851" w:type="dxa"/>
          </w:tcPr>
          <w:p w14:paraId="5533649F" w14:textId="77777777" w:rsidR="009A5A8A" w:rsidRPr="00481D2D" w:rsidRDefault="009A5A8A" w:rsidP="009A5A8A">
            <w:pPr>
              <w:pStyle w:val="TAL"/>
            </w:pPr>
            <w:r w:rsidRPr="00481D2D">
              <w:t>2</w:t>
            </w:r>
          </w:p>
        </w:tc>
        <w:tc>
          <w:tcPr>
            <w:tcW w:w="2665" w:type="dxa"/>
          </w:tcPr>
          <w:p w14:paraId="2FA80520" w14:textId="77777777" w:rsidR="009A5A8A" w:rsidRPr="00481D2D" w:rsidRDefault="009A5A8A" w:rsidP="009A5A8A">
            <w:pPr>
              <w:pStyle w:val="TAL"/>
            </w:pPr>
            <w:r w:rsidRPr="00481D2D">
              <w:t>Accept-Encoding</w:t>
            </w:r>
          </w:p>
        </w:tc>
        <w:tc>
          <w:tcPr>
            <w:tcW w:w="1021" w:type="dxa"/>
          </w:tcPr>
          <w:p w14:paraId="5BD95C8A" w14:textId="77777777" w:rsidR="009A5A8A" w:rsidRPr="00481D2D" w:rsidRDefault="009A5A8A" w:rsidP="009A5A8A">
            <w:pPr>
              <w:pStyle w:val="TAL"/>
            </w:pPr>
            <w:r w:rsidRPr="00481D2D">
              <w:t>[26] 20.2</w:t>
            </w:r>
          </w:p>
        </w:tc>
        <w:tc>
          <w:tcPr>
            <w:tcW w:w="1021" w:type="dxa"/>
          </w:tcPr>
          <w:p w14:paraId="3CBFF1A6" w14:textId="77777777" w:rsidR="009A5A8A" w:rsidRPr="00481D2D" w:rsidRDefault="009A5A8A" w:rsidP="009A5A8A">
            <w:pPr>
              <w:pStyle w:val="TAL"/>
            </w:pPr>
            <w:r w:rsidRPr="00481D2D">
              <w:t>m</w:t>
            </w:r>
          </w:p>
        </w:tc>
        <w:tc>
          <w:tcPr>
            <w:tcW w:w="1021" w:type="dxa"/>
          </w:tcPr>
          <w:p w14:paraId="2AA64D24" w14:textId="77777777" w:rsidR="009A5A8A" w:rsidRPr="00481D2D" w:rsidRDefault="009A5A8A" w:rsidP="009A5A8A">
            <w:pPr>
              <w:pStyle w:val="TAL"/>
            </w:pPr>
            <w:r w:rsidRPr="00481D2D">
              <w:t>m</w:t>
            </w:r>
          </w:p>
        </w:tc>
        <w:tc>
          <w:tcPr>
            <w:tcW w:w="1021" w:type="dxa"/>
          </w:tcPr>
          <w:p w14:paraId="48EA1DC4" w14:textId="77777777" w:rsidR="009A5A8A" w:rsidRPr="00481D2D" w:rsidRDefault="009A5A8A" w:rsidP="009A5A8A">
            <w:pPr>
              <w:pStyle w:val="TAL"/>
            </w:pPr>
            <w:r w:rsidRPr="00481D2D">
              <w:t>[26] 20.2</w:t>
            </w:r>
          </w:p>
        </w:tc>
        <w:tc>
          <w:tcPr>
            <w:tcW w:w="1021" w:type="dxa"/>
          </w:tcPr>
          <w:p w14:paraId="5884D12D" w14:textId="77777777" w:rsidR="009A5A8A" w:rsidRPr="00481D2D" w:rsidRDefault="009A5A8A" w:rsidP="009A5A8A">
            <w:pPr>
              <w:pStyle w:val="TAL"/>
            </w:pPr>
            <w:r w:rsidRPr="00481D2D">
              <w:t>i</w:t>
            </w:r>
          </w:p>
        </w:tc>
        <w:tc>
          <w:tcPr>
            <w:tcW w:w="1021" w:type="dxa"/>
          </w:tcPr>
          <w:p w14:paraId="7A59978A" w14:textId="77777777" w:rsidR="009A5A8A" w:rsidRPr="00481D2D" w:rsidRDefault="009A5A8A" w:rsidP="009A5A8A">
            <w:pPr>
              <w:pStyle w:val="TAL"/>
            </w:pPr>
            <w:r w:rsidRPr="00481D2D">
              <w:t>i</w:t>
            </w:r>
          </w:p>
        </w:tc>
      </w:tr>
      <w:tr w:rsidR="009A5A8A" w:rsidRPr="00481D2D" w14:paraId="05C88FD5" w14:textId="77777777">
        <w:tc>
          <w:tcPr>
            <w:tcW w:w="851" w:type="dxa"/>
          </w:tcPr>
          <w:p w14:paraId="55A5E6D9" w14:textId="77777777" w:rsidR="009A5A8A" w:rsidRPr="00481D2D" w:rsidRDefault="009A5A8A" w:rsidP="009A5A8A">
            <w:pPr>
              <w:pStyle w:val="TAL"/>
            </w:pPr>
            <w:r w:rsidRPr="00481D2D">
              <w:t>3</w:t>
            </w:r>
          </w:p>
        </w:tc>
        <w:tc>
          <w:tcPr>
            <w:tcW w:w="2665" w:type="dxa"/>
          </w:tcPr>
          <w:p w14:paraId="5895F716" w14:textId="77777777" w:rsidR="009A5A8A" w:rsidRPr="00481D2D" w:rsidRDefault="009A5A8A" w:rsidP="009A5A8A">
            <w:pPr>
              <w:pStyle w:val="TAL"/>
            </w:pPr>
            <w:r w:rsidRPr="00481D2D">
              <w:t>Accept-Language</w:t>
            </w:r>
          </w:p>
        </w:tc>
        <w:tc>
          <w:tcPr>
            <w:tcW w:w="1021" w:type="dxa"/>
          </w:tcPr>
          <w:p w14:paraId="0C34E22F" w14:textId="77777777" w:rsidR="009A5A8A" w:rsidRPr="00481D2D" w:rsidRDefault="009A5A8A" w:rsidP="009A5A8A">
            <w:pPr>
              <w:pStyle w:val="TAL"/>
            </w:pPr>
            <w:r w:rsidRPr="00481D2D">
              <w:t>[26] 20.3</w:t>
            </w:r>
          </w:p>
        </w:tc>
        <w:tc>
          <w:tcPr>
            <w:tcW w:w="1021" w:type="dxa"/>
          </w:tcPr>
          <w:p w14:paraId="63D5DAB9" w14:textId="77777777" w:rsidR="009A5A8A" w:rsidRPr="00481D2D" w:rsidRDefault="009A5A8A" w:rsidP="009A5A8A">
            <w:pPr>
              <w:pStyle w:val="TAL"/>
            </w:pPr>
            <w:r w:rsidRPr="00481D2D">
              <w:t>m</w:t>
            </w:r>
          </w:p>
        </w:tc>
        <w:tc>
          <w:tcPr>
            <w:tcW w:w="1021" w:type="dxa"/>
          </w:tcPr>
          <w:p w14:paraId="1E34C725" w14:textId="77777777" w:rsidR="009A5A8A" w:rsidRPr="00481D2D" w:rsidRDefault="009A5A8A" w:rsidP="009A5A8A">
            <w:pPr>
              <w:pStyle w:val="TAL"/>
            </w:pPr>
            <w:r w:rsidRPr="00481D2D">
              <w:t>m</w:t>
            </w:r>
          </w:p>
        </w:tc>
        <w:tc>
          <w:tcPr>
            <w:tcW w:w="1021" w:type="dxa"/>
          </w:tcPr>
          <w:p w14:paraId="69C8AB68" w14:textId="77777777" w:rsidR="009A5A8A" w:rsidRPr="00481D2D" w:rsidRDefault="009A5A8A" w:rsidP="009A5A8A">
            <w:pPr>
              <w:pStyle w:val="TAL"/>
            </w:pPr>
            <w:r w:rsidRPr="00481D2D">
              <w:t>[26] 20.3</w:t>
            </w:r>
          </w:p>
        </w:tc>
        <w:tc>
          <w:tcPr>
            <w:tcW w:w="1021" w:type="dxa"/>
          </w:tcPr>
          <w:p w14:paraId="5264B43C" w14:textId="77777777" w:rsidR="009A5A8A" w:rsidRPr="00481D2D" w:rsidRDefault="009A5A8A" w:rsidP="009A5A8A">
            <w:pPr>
              <w:pStyle w:val="TAL"/>
            </w:pPr>
            <w:r w:rsidRPr="00481D2D">
              <w:t>i</w:t>
            </w:r>
          </w:p>
        </w:tc>
        <w:tc>
          <w:tcPr>
            <w:tcW w:w="1021" w:type="dxa"/>
          </w:tcPr>
          <w:p w14:paraId="7C633A82" w14:textId="77777777" w:rsidR="009A5A8A" w:rsidRPr="00481D2D" w:rsidRDefault="009A5A8A" w:rsidP="009A5A8A">
            <w:pPr>
              <w:pStyle w:val="TAL"/>
            </w:pPr>
            <w:r w:rsidRPr="00481D2D">
              <w:t>i</w:t>
            </w:r>
          </w:p>
        </w:tc>
      </w:tr>
      <w:tr w:rsidR="009A5A8A" w:rsidRPr="00481D2D" w14:paraId="433EBFC9" w14:textId="77777777">
        <w:tc>
          <w:tcPr>
            <w:tcW w:w="851" w:type="dxa"/>
          </w:tcPr>
          <w:p w14:paraId="7A428291" w14:textId="77777777" w:rsidR="009A5A8A" w:rsidRPr="00481D2D" w:rsidRDefault="009A5A8A" w:rsidP="009A5A8A">
            <w:pPr>
              <w:pStyle w:val="TAL"/>
              <w:tabs>
                <w:tab w:val="left" w:pos="5954"/>
              </w:tabs>
            </w:pPr>
            <w:r w:rsidRPr="00481D2D">
              <w:t>4</w:t>
            </w:r>
          </w:p>
        </w:tc>
        <w:tc>
          <w:tcPr>
            <w:tcW w:w="2665" w:type="dxa"/>
          </w:tcPr>
          <w:p w14:paraId="6497EA9C" w14:textId="77777777" w:rsidR="009A5A8A" w:rsidRPr="00481D2D" w:rsidRDefault="009A5A8A" w:rsidP="009A5A8A">
            <w:pPr>
              <w:pStyle w:val="TAL"/>
              <w:tabs>
                <w:tab w:val="left" w:pos="5954"/>
              </w:tabs>
            </w:pPr>
            <w:r w:rsidRPr="00481D2D">
              <w:t>Accept-Resource-Priority</w:t>
            </w:r>
          </w:p>
        </w:tc>
        <w:tc>
          <w:tcPr>
            <w:tcW w:w="1021" w:type="dxa"/>
          </w:tcPr>
          <w:p w14:paraId="33105F47" w14:textId="77777777" w:rsidR="009A5A8A" w:rsidRPr="00481D2D" w:rsidRDefault="009A5A8A" w:rsidP="009A5A8A">
            <w:pPr>
              <w:pStyle w:val="TAL"/>
              <w:tabs>
                <w:tab w:val="left" w:pos="5954"/>
              </w:tabs>
            </w:pPr>
            <w:r w:rsidRPr="00481D2D">
              <w:t>[116] 3.2</w:t>
            </w:r>
          </w:p>
        </w:tc>
        <w:tc>
          <w:tcPr>
            <w:tcW w:w="1021" w:type="dxa"/>
          </w:tcPr>
          <w:p w14:paraId="16240342" w14:textId="77777777" w:rsidR="009A5A8A" w:rsidRPr="00481D2D" w:rsidRDefault="009A5A8A" w:rsidP="009A5A8A">
            <w:pPr>
              <w:pStyle w:val="TAL"/>
              <w:tabs>
                <w:tab w:val="left" w:pos="5954"/>
              </w:tabs>
            </w:pPr>
            <w:r w:rsidRPr="00481D2D">
              <w:t>c4</w:t>
            </w:r>
          </w:p>
        </w:tc>
        <w:tc>
          <w:tcPr>
            <w:tcW w:w="1021" w:type="dxa"/>
          </w:tcPr>
          <w:p w14:paraId="7E9DB3FE" w14:textId="77777777" w:rsidR="009A5A8A" w:rsidRPr="00481D2D" w:rsidRDefault="009A5A8A" w:rsidP="009A5A8A">
            <w:pPr>
              <w:pStyle w:val="TAL"/>
              <w:tabs>
                <w:tab w:val="left" w:pos="5954"/>
              </w:tabs>
            </w:pPr>
            <w:r w:rsidRPr="00481D2D">
              <w:t>c4</w:t>
            </w:r>
          </w:p>
        </w:tc>
        <w:tc>
          <w:tcPr>
            <w:tcW w:w="1021" w:type="dxa"/>
          </w:tcPr>
          <w:p w14:paraId="030F203F" w14:textId="77777777" w:rsidR="009A5A8A" w:rsidRPr="00481D2D" w:rsidRDefault="009A5A8A" w:rsidP="009A5A8A">
            <w:pPr>
              <w:pStyle w:val="TAL"/>
              <w:tabs>
                <w:tab w:val="left" w:pos="5954"/>
              </w:tabs>
            </w:pPr>
            <w:r w:rsidRPr="00481D2D">
              <w:t>[116] 3.2</w:t>
            </w:r>
          </w:p>
        </w:tc>
        <w:tc>
          <w:tcPr>
            <w:tcW w:w="1021" w:type="dxa"/>
          </w:tcPr>
          <w:p w14:paraId="7654C5DC" w14:textId="77777777" w:rsidR="009A5A8A" w:rsidRPr="00481D2D" w:rsidRDefault="009A5A8A" w:rsidP="009A5A8A">
            <w:pPr>
              <w:pStyle w:val="TAL"/>
              <w:tabs>
                <w:tab w:val="left" w:pos="5954"/>
              </w:tabs>
            </w:pPr>
            <w:r w:rsidRPr="00481D2D">
              <w:t>c4</w:t>
            </w:r>
          </w:p>
        </w:tc>
        <w:tc>
          <w:tcPr>
            <w:tcW w:w="1021" w:type="dxa"/>
          </w:tcPr>
          <w:p w14:paraId="2D3772E0" w14:textId="77777777" w:rsidR="009A5A8A" w:rsidRPr="00481D2D" w:rsidRDefault="009A5A8A" w:rsidP="009A5A8A">
            <w:pPr>
              <w:pStyle w:val="TAL"/>
              <w:tabs>
                <w:tab w:val="left" w:pos="5954"/>
              </w:tabs>
            </w:pPr>
            <w:r w:rsidRPr="00481D2D">
              <w:t>c4</w:t>
            </w:r>
          </w:p>
        </w:tc>
      </w:tr>
      <w:tr w:rsidR="009A5A8A" w:rsidRPr="00481D2D" w14:paraId="25402E61" w14:textId="77777777">
        <w:tc>
          <w:tcPr>
            <w:tcW w:w="851" w:type="dxa"/>
          </w:tcPr>
          <w:p w14:paraId="595055A3" w14:textId="77777777" w:rsidR="009A5A8A" w:rsidRPr="00481D2D" w:rsidRDefault="009A5A8A" w:rsidP="009A5A8A">
            <w:pPr>
              <w:pStyle w:val="TAL"/>
              <w:tabs>
                <w:tab w:val="left" w:pos="5954"/>
              </w:tabs>
            </w:pPr>
            <w:r w:rsidRPr="00481D2D">
              <w:t>5</w:t>
            </w:r>
          </w:p>
        </w:tc>
        <w:tc>
          <w:tcPr>
            <w:tcW w:w="2665" w:type="dxa"/>
          </w:tcPr>
          <w:p w14:paraId="79F24353" w14:textId="77777777" w:rsidR="009A5A8A" w:rsidRPr="00481D2D" w:rsidRDefault="009A5A8A" w:rsidP="009A5A8A">
            <w:pPr>
              <w:pStyle w:val="TAL"/>
              <w:tabs>
                <w:tab w:val="left" w:pos="5954"/>
              </w:tabs>
            </w:pPr>
            <w:r w:rsidRPr="00481D2D">
              <w:t>Allow-Events</w:t>
            </w:r>
          </w:p>
        </w:tc>
        <w:tc>
          <w:tcPr>
            <w:tcW w:w="1021" w:type="dxa"/>
          </w:tcPr>
          <w:p w14:paraId="5E0DC3AF"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5118E637" w14:textId="77777777" w:rsidR="009A5A8A" w:rsidRPr="00481D2D" w:rsidRDefault="009A5A8A" w:rsidP="009A5A8A">
            <w:pPr>
              <w:pStyle w:val="TAL"/>
              <w:tabs>
                <w:tab w:val="left" w:pos="5954"/>
              </w:tabs>
            </w:pPr>
            <w:r w:rsidRPr="00481D2D">
              <w:t>m</w:t>
            </w:r>
          </w:p>
        </w:tc>
        <w:tc>
          <w:tcPr>
            <w:tcW w:w="1021" w:type="dxa"/>
          </w:tcPr>
          <w:p w14:paraId="4344BD6C" w14:textId="77777777" w:rsidR="009A5A8A" w:rsidRPr="00481D2D" w:rsidRDefault="009A5A8A" w:rsidP="009A5A8A">
            <w:pPr>
              <w:pStyle w:val="TAL"/>
              <w:tabs>
                <w:tab w:val="left" w:pos="5954"/>
              </w:tabs>
            </w:pPr>
            <w:r w:rsidRPr="00481D2D">
              <w:t>m</w:t>
            </w:r>
          </w:p>
        </w:tc>
        <w:tc>
          <w:tcPr>
            <w:tcW w:w="1021" w:type="dxa"/>
          </w:tcPr>
          <w:p w14:paraId="3F23B239"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57791450" w14:textId="77777777" w:rsidR="009A5A8A" w:rsidRPr="00481D2D" w:rsidRDefault="009A5A8A" w:rsidP="009A5A8A">
            <w:pPr>
              <w:pStyle w:val="TAL"/>
              <w:tabs>
                <w:tab w:val="left" w:pos="5954"/>
              </w:tabs>
            </w:pPr>
            <w:r w:rsidRPr="00481D2D">
              <w:t>c1</w:t>
            </w:r>
          </w:p>
        </w:tc>
        <w:tc>
          <w:tcPr>
            <w:tcW w:w="1021" w:type="dxa"/>
          </w:tcPr>
          <w:p w14:paraId="5B0D3892" w14:textId="77777777" w:rsidR="009A5A8A" w:rsidRPr="00481D2D" w:rsidRDefault="009A5A8A" w:rsidP="009A5A8A">
            <w:pPr>
              <w:pStyle w:val="TAL"/>
              <w:tabs>
                <w:tab w:val="left" w:pos="5954"/>
              </w:tabs>
            </w:pPr>
            <w:r w:rsidRPr="00481D2D">
              <w:t>c1</w:t>
            </w:r>
          </w:p>
        </w:tc>
      </w:tr>
      <w:tr w:rsidR="009A5A8A" w:rsidRPr="00481D2D" w14:paraId="3229614B" w14:textId="77777777">
        <w:tc>
          <w:tcPr>
            <w:tcW w:w="851" w:type="dxa"/>
          </w:tcPr>
          <w:p w14:paraId="2A4003F3" w14:textId="77777777" w:rsidR="009A5A8A" w:rsidRPr="00481D2D" w:rsidRDefault="009A5A8A" w:rsidP="009A5A8A">
            <w:pPr>
              <w:pStyle w:val="TAL"/>
              <w:tabs>
                <w:tab w:val="left" w:pos="5954"/>
              </w:tabs>
            </w:pPr>
            <w:r w:rsidRPr="00481D2D">
              <w:t>6</w:t>
            </w:r>
          </w:p>
        </w:tc>
        <w:tc>
          <w:tcPr>
            <w:tcW w:w="2665" w:type="dxa"/>
          </w:tcPr>
          <w:p w14:paraId="74E44A68" w14:textId="77777777" w:rsidR="009A5A8A" w:rsidRPr="00481D2D" w:rsidRDefault="009A5A8A" w:rsidP="009A5A8A">
            <w:pPr>
              <w:pStyle w:val="TAL"/>
              <w:tabs>
                <w:tab w:val="left" w:pos="5954"/>
              </w:tabs>
            </w:pPr>
            <w:r w:rsidRPr="00481D2D">
              <w:t>Authentication-Info</w:t>
            </w:r>
          </w:p>
        </w:tc>
        <w:tc>
          <w:tcPr>
            <w:tcW w:w="1021" w:type="dxa"/>
          </w:tcPr>
          <w:p w14:paraId="75075C68" w14:textId="77777777" w:rsidR="009A5A8A" w:rsidRPr="00481D2D" w:rsidRDefault="009A5A8A" w:rsidP="009A5A8A">
            <w:pPr>
              <w:pStyle w:val="TAL"/>
              <w:tabs>
                <w:tab w:val="left" w:pos="5954"/>
              </w:tabs>
            </w:pPr>
            <w:r w:rsidRPr="00481D2D">
              <w:t>[26] 20.6</w:t>
            </w:r>
          </w:p>
        </w:tc>
        <w:tc>
          <w:tcPr>
            <w:tcW w:w="1021" w:type="dxa"/>
          </w:tcPr>
          <w:p w14:paraId="3670FFE3" w14:textId="77777777" w:rsidR="009A5A8A" w:rsidRPr="00481D2D" w:rsidRDefault="009A5A8A" w:rsidP="009A5A8A">
            <w:pPr>
              <w:pStyle w:val="TAL"/>
              <w:tabs>
                <w:tab w:val="left" w:pos="5954"/>
              </w:tabs>
            </w:pPr>
            <w:r w:rsidRPr="00481D2D">
              <w:t>m</w:t>
            </w:r>
          </w:p>
        </w:tc>
        <w:tc>
          <w:tcPr>
            <w:tcW w:w="1021" w:type="dxa"/>
          </w:tcPr>
          <w:p w14:paraId="281575EB" w14:textId="77777777" w:rsidR="009A5A8A" w:rsidRPr="00481D2D" w:rsidRDefault="009A5A8A" w:rsidP="009A5A8A">
            <w:pPr>
              <w:pStyle w:val="TAL"/>
              <w:tabs>
                <w:tab w:val="left" w:pos="5954"/>
              </w:tabs>
            </w:pPr>
            <w:r w:rsidRPr="00481D2D">
              <w:t>m</w:t>
            </w:r>
          </w:p>
        </w:tc>
        <w:tc>
          <w:tcPr>
            <w:tcW w:w="1021" w:type="dxa"/>
          </w:tcPr>
          <w:p w14:paraId="5A5972AA" w14:textId="77777777" w:rsidR="009A5A8A" w:rsidRPr="00481D2D" w:rsidRDefault="009A5A8A" w:rsidP="009A5A8A">
            <w:pPr>
              <w:pStyle w:val="TAL"/>
              <w:tabs>
                <w:tab w:val="left" w:pos="5954"/>
              </w:tabs>
            </w:pPr>
            <w:r w:rsidRPr="00481D2D">
              <w:t>[26] 20.6</w:t>
            </w:r>
          </w:p>
        </w:tc>
        <w:tc>
          <w:tcPr>
            <w:tcW w:w="1021" w:type="dxa"/>
          </w:tcPr>
          <w:p w14:paraId="3490C9BC" w14:textId="77777777" w:rsidR="009A5A8A" w:rsidRPr="00481D2D" w:rsidRDefault="009A5A8A" w:rsidP="009A5A8A">
            <w:pPr>
              <w:pStyle w:val="TAL"/>
              <w:tabs>
                <w:tab w:val="left" w:pos="5954"/>
              </w:tabs>
            </w:pPr>
            <w:r w:rsidRPr="00481D2D">
              <w:t>i</w:t>
            </w:r>
          </w:p>
        </w:tc>
        <w:tc>
          <w:tcPr>
            <w:tcW w:w="1021" w:type="dxa"/>
          </w:tcPr>
          <w:p w14:paraId="3198134E" w14:textId="77777777" w:rsidR="009A5A8A" w:rsidRPr="00481D2D" w:rsidRDefault="009A5A8A" w:rsidP="009A5A8A">
            <w:pPr>
              <w:pStyle w:val="TAL"/>
              <w:tabs>
                <w:tab w:val="left" w:pos="5954"/>
              </w:tabs>
            </w:pPr>
            <w:r w:rsidRPr="00481D2D">
              <w:t>i</w:t>
            </w:r>
          </w:p>
        </w:tc>
      </w:tr>
      <w:tr w:rsidR="004A54E2" w:rsidRPr="00481D2D" w14:paraId="544E9AE3" w14:textId="77777777" w:rsidTr="00815C10">
        <w:tc>
          <w:tcPr>
            <w:tcW w:w="851" w:type="dxa"/>
          </w:tcPr>
          <w:p w14:paraId="7886386F" w14:textId="77777777" w:rsidR="004A54E2" w:rsidRPr="00481D2D" w:rsidRDefault="00036579" w:rsidP="00815C10">
            <w:pPr>
              <w:pStyle w:val="TAL"/>
              <w:tabs>
                <w:tab w:val="left" w:pos="5954"/>
              </w:tabs>
            </w:pPr>
            <w:r w:rsidRPr="00481D2D">
              <w:t>8</w:t>
            </w:r>
          </w:p>
        </w:tc>
        <w:tc>
          <w:tcPr>
            <w:tcW w:w="2665" w:type="dxa"/>
          </w:tcPr>
          <w:p w14:paraId="502FF162" w14:textId="77777777" w:rsidR="004A54E2" w:rsidRPr="00481D2D" w:rsidRDefault="00036579" w:rsidP="00815C10">
            <w:pPr>
              <w:pStyle w:val="TAL"/>
              <w:tabs>
                <w:tab w:val="left" w:pos="5954"/>
              </w:tabs>
            </w:pPr>
            <w:r w:rsidRPr="00481D2D">
              <w:t>Record-Route</w:t>
            </w:r>
          </w:p>
        </w:tc>
        <w:tc>
          <w:tcPr>
            <w:tcW w:w="1021" w:type="dxa"/>
          </w:tcPr>
          <w:p w14:paraId="5A4C2E91" w14:textId="77777777" w:rsidR="004A54E2" w:rsidRPr="00481D2D" w:rsidRDefault="00036579" w:rsidP="00815C10">
            <w:pPr>
              <w:pStyle w:val="TAL"/>
              <w:tabs>
                <w:tab w:val="left" w:pos="5954"/>
              </w:tabs>
            </w:pPr>
            <w:r w:rsidRPr="00481D2D">
              <w:t>[26] 20.30</w:t>
            </w:r>
          </w:p>
        </w:tc>
        <w:tc>
          <w:tcPr>
            <w:tcW w:w="1021" w:type="dxa"/>
          </w:tcPr>
          <w:p w14:paraId="37A35515" w14:textId="77777777" w:rsidR="004A54E2" w:rsidRPr="00481D2D" w:rsidRDefault="00036579" w:rsidP="00815C10">
            <w:pPr>
              <w:pStyle w:val="TAL"/>
              <w:tabs>
                <w:tab w:val="left" w:pos="5954"/>
              </w:tabs>
            </w:pPr>
            <w:r w:rsidRPr="00481D2D">
              <w:t>m</w:t>
            </w:r>
          </w:p>
        </w:tc>
        <w:tc>
          <w:tcPr>
            <w:tcW w:w="1021" w:type="dxa"/>
          </w:tcPr>
          <w:p w14:paraId="1003C965" w14:textId="77777777" w:rsidR="004A54E2" w:rsidRPr="00481D2D" w:rsidRDefault="00036579" w:rsidP="00815C10">
            <w:pPr>
              <w:pStyle w:val="TAL"/>
              <w:tabs>
                <w:tab w:val="left" w:pos="5954"/>
              </w:tabs>
            </w:pPr>
            <w:r w:rsidRPr="00481D2D">
              <w:t>m</w:t>
            </w:r>
          </w:p>
        </w:tc>
        <w:tc>
          <w:tcPr>
            <w:tcW w:w="1021" w:type="dxa"/>
          </w:tcPr>
          <w:p w14:paraId="7C51D518" w14:textId="77777777" w:rsidR="004A54E2" w:rsidRPr="00481D2D" w:rsidRDefault="00036579" w:rsidP="00815C10">
            <w:pPr>
              <w:pStyle w:val="TAL"/>
              <w:tabs>
                <w:tab w:val="left" w:pos="5954"/>
              </w:tabs>
            </w:pPr>
            <w:r w:rsidRPr="00481D2D">
              <w:t>[26] 20.30</w:t>
            </w:r>
          </w:p>
        </w:tc>
        <w:tc>
          <w:tcPr>
            <w:tcW w:w="1021" w:type="dxa"/>
          </w:tcPr>
          <w:p w14:paraId="6A68FCC4" w14:textId="77777777" w:rsidR="004A54E2" w:rsidRPr="00481D2D" w:rsidRDefault="00036579" w:rsidP="00815C10">
            <w:pPr>
              <w:pStyle w:val="TAL"/>
              <w:tabs>
                <w:tab w:val="left" w:pos="5954"/>
              </w:tabs>
            </w:pPr>
            <w:r w:rsidRPr="00481D2D">
              <w:t>c5</w:t>
            </w:r>
          </w:p>
        </w:tc>
        <w:tc>
          <w:tcPr>
            <w:tcW w:w="1021" w:type="dxa"/>
          </w:tcPr>
          <w:p w14:paraId="58B5DF91" w14:textId="77777777" w:rsidR="004A54E2" w:rsidRPr="00481D2D" w:rsidRDefault="00036579" w:rsidP="00815C10">
            <w:pPr>
              <w:pStyle w:val="TAL"/>
              <w:tabs>
                <w:tab w:val="left" w:pos="5954"/>
              </w:tabs>
            </w:pPr>
            <w:r w:rsidRPr="00481D2D">
              <w:t>c5</w:t>
            </w:r>
          </w:p>
        </w:tc>
      </w:tr>
      <w:tr w:rsidR="009A5A8A" w:rsidRPr="00481D2D" w14:paraId="59C3A185" w14:textId="77777777">
        <w:tc>
          <w:tcPr>
            <w:tcW w:w="851" w:type="dxa"/>
          </w:tcPr>
          <w:p w14:paraId="6698CECE" w14:textId="77777777" w:rsidR="009A5A8A" w:rsidRPr="00481D2D" w:rsidRDefault="009A5A8A" w:rsidP="009A5A8A">
            <w:pPr>
              <w:pStyle w:val="TAL"/>
              <w:tabs>
                <w:tab w:val="left" w:pos="5954"/>
              </w:tabs>
            </w:pPr>
            <w:r w:rsidRPr="00481D2D">
              <w:t>9</w:t>
            </w:r>
          </w:p>
        </w:tc>
        <w:tc>
          <w:tcPr>
            <w:tcW w:w="2665" w:type="dxa"/>
          </w:tcPr>
          <w:p w14:paraId="0F429499" w14:textId="77777777" w:rsidR="009A5A8A" w:rsidRPr="00481D2D" w:rsidRDefault="009A5A8A" w:rsidP="009A5A8A">
            <w:pPr>
              <w:pStyle w:val="TAL"/>
              <w:tabs>
                <w:tab w:val="left" w:pos="5954"/>
              </w:tabs>
            </w:pPr>
            <w:r w:rsidRPr="00481D2D">
              <w:t>Supported</w:t>
            </w:r>
          </w:p>
        </w:tc>
        <w:tc>
          <w:tcPr>
            <w:tcW w:w="1021" w:type="dxa"/>
          </w:tcPr>
          <w:p w14:paraId="084B6A4E" w14:textId="77777777" w:rsidR="009A5A8A" w:rsidRPr="00481D2D" w:rsidRDefault="009A5A8A" w:rsidP="009A5A8A">
            <w:pPr>
              <w:pStyle w:val="TAL"/>
              <w:tabs>
                <w:tab w:val="left" w:pos="5954"/>
              </w:tabs>
            </w:pPr>
            <w:r w:rsidRPr="00481D2D">
              <w:t>[26] 20.37</w:t>
            </w:r>
          </w:p>
        </w:tc>
        <w:tc>
          <w:tcPr>
            <w:tcW w:w="1021" w:type="dxa"/>
          </w:tcPr>
          <w:p w14:paraId="5039F911" w14:textId="77777777" w:rsidR="009A5A8A" w:rsidRPr="00481D2D" w:rsidRDefault="009A5A8A" w:rsidP="009A5A8A">
            <w:pPr>
              <w:pStyle w:val="TAL"/>
              <w:tabs>
                <w:tab w:val="left" w:pos="5954"/>
              </w:tabs>
            </w:pPr>
            <w:r w:rsidRPr="00481D2D">
              <w:t>m</w:t>
            </w:r>
          </w:p>
        </w:tc>
        <w:tc>
          <w:tcPr>
            <w:tcW w:w="1021" w:type="dxa"/>
          </w:tcPr>
          <w:p w14:paraId="5B14ECFF" w14:textId="77777777" w:rsidR="009A5A8A" w:rsidRPr="00481D2D" w:rsidRDefault="009A5A8A" w:rsidP="009A5A8A">
            <w:pPr>
              <w:pStyle w:val="TAL"/>
              <w:tabs>
                <w:tab w:val="left" w:pos="5954"/>
              </w:tabs>
            </w:pPr>
            <w:r w:rsidRPr="00481D2D">
              <w:t>m</w:t>
            </w:r>
          </w:p>
        </w:tc>
        <w:tc>
          <w:tcPr>
            <w:tcW w:w="1021" w:type="dxa"/>
          </w:tcPr>
          <w:p w14:paraId="4CD4DB16" w14:textId="77777777" w:rsidR="009A5A8A" w:rsidRPr="00481D2D" w:rsidRDefault="009A5A8A" w:rsidP="009A5A8A">
            <w:pPr>
              <w:pStyle w:val="TAL"/>
              <w:tabs>
                <w:tab w:val="left" w:pos="5954"/>
              </w:tabs>
            </w:pPr>
            <w:r w:rsidRPr="00481D2D">
              <w:t>[26] 20.37</w:t>
            </w:r>
          </w:p>
        </w:tc>
        <w:tc>
          <w:tcPr>
            <w:tcW w:w="1021" w:type="dxa"/>
          </w:tcPr>
          <w:p w14:paraId="1CE5BCC7" w14:textId="77777777" w:rsidR="009A5A8A" w:rsidRPr="00481D2D" w:rsidRDefault="009A5A8A" w:rsidP="009A5A8A">
            <w:pPr>
              <w:pStyle w:val="TAL"/>
              <w:tabs>
                <w:tab w:val="left" w:pos="5954"/>
              </w:tabs>
            </w:pPr>
            <w:r w:rsidRPr="00481D2D">
              <w:t>i</w:t>
            </w:r>
          </w:p>
        </w:tc>
        <w:tc>
          <w:tcPr>
            <w:tcW w:w="1021" w:type="dxa"/>
          </w:tcPr>
          <w:p w14:paraId="3487D358" w14:textId="77777777" w:rsidR="009A5A8A" w:rsidRPr="00481D2D" w:rsidRDefault="009A5A8A" w:rsidP="009A5A8A">
            <w:pPr>
              <w:pStyle w:val="TAL"/>
              <w:tabs>
                <w:tab w:val="left" w:pos="5954"/>
              </w:tabs>
            </w:pPr>
            <w:r w:rsidRPr="00481D2D">
              <w:t>i</w:t>
            </w:r>
          </w:p>
        </w:tc>
      </w:tr>
      <w:tr w:rsidR="009A5A8A" w:rsidRPr="00481D2D" w14:paraId="466F516B" w14:textId="77777777">
        <w:trPr>
          <w:cantSplit/>
        </w:trPr>
        <w:tc>
          <w:tcPr>
            <w:tcW w:w="9642" w:type="dxa"/>
            <w:gridSpan w:val="8"/>
          </w:tcPr>
          <w:p w14:paraId="41186141" w14:textId="77777777" w:rsidR="009A5A8A" w:rsidRPr="00481D2D" w:rsidRDefault="009A5A8A" w:rsidP="009A5A8A">
            <w:pPr>
              <w:pStyle w:val="TAN"/>
              <w:tabs>
                <w:tab w:val="left" w:pos="5954"/>
              </w:tabs>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5F57D0B4" w14:textId="77777777" w:rsidR="009A5A8A" w:rsidRPr="00481D2D" w:rsidRDefault="009A5A8A" w:rsidP="00FC3F75">
            <w:pPr>
              <w:pStyle w:val="TAN"/>
              <w:tabs>
                <w:tab w:val="left" w:pos="5954"/>
              </w:tabs>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p w14:paraId="46EE7E47" w14:textId="77777777" w:rsidR="00036579" w:rsidRPr="00481D2D" w:rsidRDefault="00036579" w:rsidP="00FC3F75">
            <w:pPr>
              <w:pStyle w:val="TAN"/>
              <w:tabs>
                <w:tab w:val="left" w:pos="5954"/>
              </w:tabs>
            </w:pPr>
            <w:r w:rsidRPr="00481D2D">
              <w:t>c</w:t>
            </w:r>
            <w:r w:rsidRPr="00481D2D">
              <w:rPr>
                <w:rFonts w:hint="eastAsia"/>
                <w:lang w:eastAsia="ja-JP"/>
              </w:rPr>
              <w:t>5</w:t>
            </w:r>
            <w:r w:rsidRPr="00481D2D">
              <w:t>:</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tc>
      </w:tr>
    </w:tbl>
    <w:p w14:paraId="379357BA" w14:textId="77777777" w:rsidR="009A5A8A" w:rsidRPr="00481D2D" w:rsidRDefault="009A5A8A" w:rsidP="009A5A8A">
      <w:pPr>
        <w:tabs>
          <w:tab w:val="left" w:pos="5954"/>
        </w:tabs>
      </w:pPr>
    </w:p>
    <w:p w14:paraId="2A995CF4"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588FC312" w14:textId="77777777" w:rsidR="009A5A8A" w:rsidRPr="00481D2D" w:rsidRDefault="009A5A8A" w:rsidP="009A5A8A">
      <w:pPr>
        <w:keepNext/>
        <w:keepLines/>
        <w:tabs>
          <w:tab w:val="left" w:pos="5954"/>
        </w:tabs>
      </w:pPr>
      <w:r w:rsidRPr="00481D2D">
        <w:t>Prerequisite: A.164/103 OR A.164/104 OR A.164/105 OR A.164/106 - - Additional for 3xx – 6xx response</w:t>
      </w:r>
    </w:p>
    <w:p w14:paraId="1E3B7FDA" w14:textId="77777777" w:rsidR="009A5A8A" w:rsidRPr="00481D2D" w:rsidRDefault="009A5A8A" w:rsidP="009A5A8A">
      <w:pPr>
        <w:pStyle w:val="TH"/>
        <w:tabs>
          <w:tab w:val="left" w:pos="5954"/>
        </w:tabs>
      </w:pPr>
      <w:r w:rsidRPr="00481D2D">
        <w:t>Table A.195: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0A51EC26" w14:textId="77777777">
        <w:trPr>
          <w:cantSplit/>
        </w:trPr>
        <w:tc>
          <w:tcPr>
            <w:tcW w:w="851" w:type="dxa"/>
            <w:vMerge w:val="restart"/>
          </w:tcPr>
          <w:p w14:paraId="6BA4A0C4" w14:textId="77777777" w:rsidR="009A5A8A" w:rsidRPr="00481D2D" w:rsidRDefault="009A5A8A" w:rsidP="009A5A8A">
            <w:pPr>
              <w:pStyle w:val="TAH"/>
              <w:tabs>
                <w:tab w:val="left" w:pos="5954"/>
              </w:tabs>
            </w:pPr>
            <w:r w:rsidRPr="00481D2D">
              <w:t>Item</w:t>
            </w:r>
          </w:p>
        </w:tc>
        <w:tc>
          <w:tcPr>
            <w:tcW w:w="2665" w:type="dxa"/>
            <w:vMerge w:val="restart"/>
          </w:tcPr>
          <w:p w14:paraId="25B85F7D" w14:textId="77777777" w:rsidR="009A5A8A" w:rsidRPr="00481D2D" w:rsidRDefault="009A5A8A" w:rsidP="009A5A8A">
            <w:pPr>
              <w:pStyle w:val="TAH"/>
              <w:tabs>
                <w:tab w:val="left" w:pos="5954"/>
              </w:tabs>
            </w:pPr>
            <w:r w:rsidRPr="00481D2D">
              <w:t>Header field</w:t>
            </w:r>
          </w:p>
        </w:tc>
        <w:tc>
          <w:tcPr>
            <w:tcW w:w="3063" w:type="dxa"/>
            <w:gridSpan w:val="3"/>
          </w:tcPr>
          <w:p w14:paraId="2D34019F" w14:textId="77777777" w:rsidR="009A5A8A" w:rsidRPr="00481D2D" w:rsidRDefault="009A5A8A" w:rsidP="009A5A8A">
            <w:pPr>
              <w:pStyle w:val="TAH"/>
              <w:tabs>
                <w:tab w:val="left" w:pos="5954"/>
              </w:tabs>
            </w:pPr>
            <w:r w:rsidRPr="00481D2D">
              <w:t>Sending</w:t>
            </w:r>
          </w:p>
        </w:tc>
        <w:tc>
          <w:tcPr>
            <w:tcW w:w="3063" w:type="dxa"/>
            <w:gridSpan w:val="3"/>
          </w:tcPr>
          <w:p w14:paraId="3F2F07FB" w14:textId="77777777" w:rsidR="009A5A8A" w:rsidRPr="00481D2D" w:rsidRDefault="009A5A8A" w:rsidP="009A5A8A">
            <w:pPr>
              <w:pStyle w:val="TAH"/>
              <w:tabs>
                <w:tab w:val="left" w:pos="5954"/>
              </w:tabs>
              <w:rPr>
                <w:b w:val="0"/>
              </w:rPr>
            </w:pPr>
            <w:r w:rsidRPr="00481D2D">
              <w:t>Receiving</w:t>
            </w:r>
          </w:p>
        </w:tc>
      </w:tr>
      <w:tr w:rsidR="009A5A8A" w:rsidRPr="00481D2D" w14:paraId="61B010AD" w14:textId="77777777">
        <w:trPr>
          <w:cantSplit/>
        </w:trPr>
        <w:tc>
          <w:tcPr>
            <w:tcW w:w="851" w:type="dxa"/>
            <w:vMerge/>
          </w:tcPr>
          <w:p w14:paraId="03DD179E" w14:textId="77777777" w:rsidR="009A5A8A" w:rsidRPr="00481D2D" w:rsidRDefault="009A5A8A" w:rsidP="009A5A8A">
            <w:pPr>
              <w:pStyle w:val="TAH"/>
              <w:tabs>
                <w:tab w:val="left" w:pos="5954"/>
              </w:tabs>
            </w:pPr>
          </w:p>
        </w:tc>
        <w:tc>
          <w:tcPr>
            <w:tcW w:w="2665" w:type="dxa"/>
            <w:vMerge/>
          </w:tcPr>
          <w:p w14:paraId="53DFC983" w14:textId="77777777" w:rsidR="009A5A8A" w:rsidRPr="00481D2D" w:rsidRDefault="009A5A8A" w:rsidP="009A5A8A">
            <w:pPr>
              <w:pStyle w:val="TAH"/>
              <w:tabs>
                <w:tab w:val="left" w:pos="5954"/>
              </w:tabs>
            </w:pPr>
          </w:p>
        </w:tc>
        <w:tc>
          <w:tcPr>
            <w:tcW w:w="1021" w:type="dxa"/>
          </w:tcPr>
          <w:p w14:paraId="4B427A82" w14:textId="77777777" w:rsidR="009A5A8A" w:rsidRPr="00481D2D" w:rsidRDefault="009A5A8A" w:rsidP="009A5A8A">
            <w:pPr>
              <w:pStyle w:val="TAH"/>
              <w:tabs>
                <w:tab w:val="left" w:pos="5954"/>
              </w:tabs>
            </w:pPr>
            <w:r w:rsidRPr="00481D2D">
              <w:t>Ref.</w:t>
            </w:r>
          </w:p>
        </w:tc>
        <w:tc>
          <w:tcPr>
            <w:tcW w:w="1021" w:type="dxa"/>
          </w:tcPr>
          <w:p w14:paraId="5062B7D9" w14:textId="77777777" w:rsidR="009A5A8A" w:rsidRPr="00481D2D" w:rsidRDefault="009A5A8A" w:rsidP="009A5A8A">
            <w:pPr>
              <w:pStyle w:val="TAH"/>
              <w:tabs>
                <w:tab w:val="left" w:pos="5954"/>
              </w:tabs>
            </w:pPr>
            <w:r w:rsidRPr="00481D2D">
              <w:t>RFC status</w:t>
            </w:r>
          </w:p>
        </w:tc>
        <w:tc>
          <w:tcPr>
            <w:tcW w:w="1021" w:type="dxa"/>
          </w:tcPr>
          <w:p w14:paraId="7633EBE0" w14:textId="77777777" w:rsidR="009A5A8A" w:rsidRPr="00481D2D" w:rsidRDefault="009A5A8A" w:rsidP="009A5A8A">
            <w:pPr>
              <w:pStyle w:val="TAH"/>
              <w:tabs>
                <w:tab w:val="left" w:pos="5954"/>
              </w:tabs>
            </w:pPr>
            <w:r w:rsidRPr="00481D2D">
              <w:t>Profile status</w:t>
            </w:r>
          </w:p>
        </w:tc>
        <w:tc>
          <w:tcPr>
            <w:tcW w:w="1021" w:type="dxa"/>
          </w:tcPr>
          <w:p w14:paraId="40ECEDBB" w14:textId="77777777" w:rsidR="009A5A8A" w:rsidRPr="00481D2D" w:rsidRDefault="009A5A8A" w:rsidP="009A5A8A">
            <w:pPr>
              <w:pStyle w:val="TAH"/>
              <w:tabs>
                <w:tab w:val="left" w:pos="5954"/>
              </w:tabs>
            </w:pPr>
            <w:r w:rsidRPr="00481D2D">
              <w:t>Ref.</w:t>
            </w:r>
          </w:p>
        </w:tc>
        <w:tc>
          <w:tcPr>
            <w:tcW w:w="1021" w:type="dxa"/>
          </w:tcPr>
          <w:p w14:paraId="5C68F46D" w14:textId="77777777" w:rsidR="009A5A8A" w:rsidRPr="00481D2D" w:rsidRDefault="009A5A8A" w:rsidP="009A5A8A">
            <w:pPr>
              <w:pStyle w:val="TAH"/>
              <w:tabs>
                <w:tab w:val="left" w:pos="5954"/>
              </w:tabs>
            </w:pPr>
            <w:r w:rsidRPr="00481D2D">
              <w:t>RFC status</w:t>
            </w:r>
          </w:p>
        </w:tc>
        <w:tc>
          <w:tcPr>
            <w:tcW w:w="1021" w:type="dxa"/>
          </w:tcPr>
          <w:p w14:paraId="4175DD1A" w14:textId="77777777" w:rsidR="009A5A8A" w:rsidRPr="00481D2D" w:rsidRDefault="009A5A8A" w:rsidP="009A5A8A">
            <w:pPr>
              <w:pStyle w:val="TAH"/>
              <w:tabs>
                <w:tab w:val="left" w:pos="5954"/>
              </w:tabs>
            </w:pPr>
            <w:r w:rsidRPr="00481D2D">
              <w:t>Profile status</w:t>
            </w:r>
          </w:p>
        </w:tc>
      </w:tr>
      <w:tr w:rsidR="009A5A8A" w:rsidRPr="00481D2D" w14:paraId="6FAB04EF" w14:textId="77777777">
        <w:tc>
          <w:tcPr>
            <w:tcW w:w="851" w:type="dxa"/>
          </w:tcPr>
          <w:p w14:paraId="3A7C9BB5" w14:textId="77777777" w:rsidR="009A5A8A" w:rsidRPr="00481D2D" w:rsidRDefault="009A5A8A" w:rsidP="009A5A8A">
            <w:pPr>
              <w:pStyle w:val="TAL"/>
              <w:tabs>
                <w:tab w:val="left" w:pos="5954"/>
              </w:tabs>
            </w:pPr>
            <w:r w:rsidRPr="00481D2D">
              <w:t>1</w:t>
            </w:r>
          </w:p>
        </w:tc>
        <w:tc>
          <w:tcPr>
            <w:tcW w:w="2665" w:type="dxa"/>
          </w:tcPr>
          <w:p w14:paraId="596E46F1" w14:textId="77777777" w:rsidR="009A5A8A" w:rsidRPr="00481D2D" w:rsidRDefault="009A5A8A" w:rsidP="009A5A8A">
            <w:pPr>
              <w:pStyle w:val="TAL"/>
              <w:tabs>
                <w:tab w:val="left" w:pos="5954"/>
              </w:tabs>
            </w:pPr>
            <w:r w:rsidRPr="00481D2D">
              <w:t>Error-Info</w:t>
            </w:r>
          </w:p>
        </w:tc>
        <w:tc>
          <w:tcPr>
            <w:tcW w:w="1021" w:type="dxa"/>
          </w:tcPr>
          <w:p w14:paraId="76A483BC" w14:textId="77777777" w:rsidR="009A5A8A" w:rsidRPr="00481D2D" w:rsidRDefault="009A5A8A" w:rsidP="009A5A8A">
            <w:pPr>
              <w:pStyle w:val="TAL"/>
              <w:tabs>
                <w:tab w:val="left" w:pos="5954"/>
              </w:tabs>
            </w:pPr>
            <w:r w:rsidRPr="00481D2D">
              <w:t>[26] 20.18</w:t>
            </w:r>
          </w:p>
        </w:tc>
        <w:tc>
          <w:tcPr>
            <w:tcW w:w="1021" w:type="dxa"/>
          </w:tcPr>
          <w:p w14:paraId="205EAAA0" w14:textId="77777777" w:rsidR="009A5A8A" w:rsidRPr="00481D2D" w:rsidRDefault="009A5A8A" w:rsidP="009A5A8A">
            <w:pPr>
              <w:pStyle w:val="TAL"/>
              <w:tabs>
                <w:tab w:val="left" w:pos="5954"/>
              </w:tabs>
            </w:pPr>
            <w:r w:rsidRPr="00481D2D">
              <w:t>m</w:t>
            </w:r>
          </w:p>
        </w:tc>
        <w:tc>
          <w:tcPr>
            <w:tcW w:w="1021" w:type="dxa"/>
          </w:tcPr>
          <w:p w14:paraId="6AC4822E" w14:textId="77777777" w:rsidR="009A5A8A" w:rsidRPr="00481D2D" w:rsidRDefault="009A5A8A" w:rsidP="009A5A8A">
            <w:pPr>
              <w:pStyle w:val="TAL"/>
              <w:tabs>
                <w:tab w:val="left" w:pos="5954"/>
              </w:tabs>
            </w:pPr>
            <w:r w:rsidRPr="00481D2D">
              <w:t>m</w:t>
            </w:r>
          </w:p>
        </w:tc>
        <w:tc>
          <w:tcPr>
            <w:tcW w:w="1021" w:type="dxa"/>
          </w:tcPr>
          <w:p w14:paraId="0FC3188C" w14:textId="77777777" w:rsidR="009A5A8A" w:rsidRPr="00481D2D" w:rsidRDefault="009A5A8A" w:rsidP="009A5A8A">
            <w:pPr>
              <w:pStyle w:val="TAL"/>
              <w:tabs>
                <w:tab w:val="left" w:pos="5954"/>
              </w:tabs>
            </w:pPr>
            <w:r w:rsidRPr="00481D2D">
              <w:t>[26] 20.18</w:t>
            </w:r>
          </w:p>
        </w:tc>
        <w:tc>
          <w:tcPr>
            <w:tcW w:w="1021" w:type="dxa"/>
          </w:tcPr>
          <w:p w14:paraId="4A9173AC" w14:textId="77777777" w:rsidR="009A5A8A" w:rsidRPr="00481D2D" w:rsidRDefault="009A5A8A" w:rsidP="009A5A8A">
            <w:pPr>
              <w:pStyle w:val="TAL"/>
              <w:tabs>
                <w:tab w:val="left" w:pos="5954"/>
              </w:tabs>
            </w:pPr>
            <w:r w:rsidRPr="00481D2D">
              <w:t>i</w:t>
            </w:r>
          </w:p>
        </w:tc>
        <w:tc>
          <w:tcPr>
            <w:tcW w:w="1021" w:type="dxa"/>
          </w:tcPr>
          <w:p w14:paraId="490F6BE5" w14:textId="77777777" w:rsidR="009A5A8A" w:rsidRPr="00481D2D" w:rsidRDefault="009A5A8A" w:rsidP="009A5A8A">
            <w:pPr>
              <w:pStyle w:val="TAL"/>
              <w:tabs>
                <w:tab w:val="left" w:pos="5954"/>
              </w:tabs>
            </w:pPr>
            <w:r w:rsidRPr="00481D2D">
              <w:t>i</w:t>
            </w:r>
          </w:p>
        </w:tc>
      </w:tr>
      <w:tr w:rsidR="00276E34" w:rsidRPr="00481D2D" w14:paraId="7CF54DDC" w14:textId="77777777" w:rsidTr="00A123AE">
        <w:tc>
          <w:tcPr>
            <w:tcW w:w="851" w:type="dxa"/>
            <w:tcBorders>
              <w:top w:val="single" w:sz="4" w:space="0" w:color="auto"/>
              <w:left w:val="single" w:sz="4" w:space="0" w:color="auto"/>
              <w:bottom w:val="single" w:sz="4" w:space="0" w:color="auto"/>
              <w:right w:val="single" w:sz="4" w:space="0" w:color="auto"/>
            </w:tcBorders>
          </w:tcPr>
          <w:p w14:paraId="0EE92F60"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2CB34BE"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68B31FB5"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AD455EB"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EF0F92D"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D942742"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7B30F2E"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B5A2975" w14:textId="77777777" w:rsidR="00276E34" w:rsidRPr="00481D2D" w:rsidRDefault="00276E34" w:rsidP="00A123AE">
            <w:pPr>
              <w:pStyle w:val="TAL"/>
            </w:pPr>
            <w:r w:rsidRPr="00481D2D">
              <w:t>c1</w:t>
            </w:r>
          </w:p>
        </w:tc>
      </w:tr>
      <w:tr w:rsidR="00276E34" w:rsidRPr="00481D2D" w14:paraId="74B14545" w14:textId="77777777" w:rsidTr="00A123AE">
        <w:tc>
          <w:tcPr>
            <w:tcW w:w="9642" w:type="dxa"/>
            <w:gridSpan w:val="8"/>
          </w:tcPr>
          <w:p w14:paraId="69B8E189"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4FBB559C" w14:textId="77777777" w:rsidR="009A5A8A" w:rsidRPr="00481D2D" w:rsidRDefault="009A5A8A" w:rsidP="009A5A8A">
      <w:pPr>
        <w:keepNext/>
        <w:keepLines/>
        <w:tabs>
          <w:tab w:val="left" w:pos="5954"/>
        </w:tabs>
      </w:pPr>
    </w:p>
    <w:p w14:paraId="60D03117"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2DF81D04" w14:textId="77777777" w:rsidR="009A5A8A" w:rsidRPr="00481D2D" w:rsidRDefault="009A5A8A" w:rsidP="009A5A8A">
      <w:pPr>
        <w:keepNext/>
        <w:keepLines/>
        <w:tabs>
          <w:tab w:val="left" w:pos="5954"/>
        </w:tabs>
      </w:pPr>
      <w:r w:rsidRPr="00481D2D">
        <w:t>Prerequisite: A.164/103 OR A.164/35 - - Additional for 3xx or 485 (Ambiguous) response</w:t>
      </w:r>
    </w:p>
    <w:p w14:paraId="227DFE3E" w14:textId="77777777" w:rsidR="009A5A8A" w:rsidRPr="00481D2D" w:rsidRDefault="009A5A8A" w:rsidP="009A5A8A">
      <w:pPr>
        <w:pStyle w:val="TH"/>
        <w:tabs>
          <w:tab w:val="left" w:pos="5954"/>
        </w:tabs>
      </w:pPr>
      <w:r w:rsidRPr="00481D2D">
        <w:t xml:space="preserve">Table A.195A: </w:t>
      </w:r>
      <w:r w:rsidR="00397477"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31A26602" w14:textId="77777777">
        <w:trPr>
          <w:cantSplit/>
        </w:trPr>
        <w:tc>
          <w:tcPr>
            <w:tcW w:w="851" w:type="dxa"/>
            <w:vMerge w:val="restart"/>
          </w:tcPr>
          <w:p w14:paraId="568F578E" w14:textId="77777777" w:rsidR="009A5A8A" w:rsidRPr="00481D2D" w:rsidRDefault="009A5A8A" w:rsidP="009A5A8A">
            <w:pPr>
              <w:pStyle w:val="TAH"/>
              <w:tabs>
                <w:tab w:val="left" w:pos="5954"/>
              </w:tabs>
            </w:pPr>
          </w:p>
        </w:tc>
        <w:tc>
          <w:tcPr>
            <w:tcW w:w="2665" w:type="dxa"/>
            <w:vMerge w:val="restart"/>
          </w:tcPr>
          <w:p w14:paraId="541EC3EB" w14:textId="77777777" w:rsidR="009A5A8A" w:rsidRPr="00481D2D" w:rsidRDefault="009A5A8A" w:rsidP="009A5A8A">
            <w:pPr>
              <w:pStyle w:val="TAH"/>
              <w:tabs>
                <w:tab w:val="left" w:pos="5954"/>
              </w:tabs>
            </w:pPr>
          </w:p>
        </w:tc>
        <w:tc>
          <w:tcPr>
            <w:tcW w:w="3063" w:type="dxa"/>
            <w:gridSpan w:val="3"/>
          </w:tcPr>
          <w:p w14:paraId="3B4EE656" w14:textId="77777777" w:rsidR="009A5A8A" w:rsidRPr="00481D2D" w:rsidRDefault="009A5A8A" w:rsidP="009A5A8A">
            <w:pPr>
              <w:pStyle w:val="TAH"/>
              <w:tabs>
                <w:tab w:val="left" w:pos="5954"/>
              </w:tabs>
            </w:pPr>
          </w:p>
        </w:tc>
        <w:tc>
          <w:tcPr>
            <w:tcW w:w="3063" w:type="dxa"/>
            <w:gridSpan w:val="3"/>
          </w:tcPr>
          <w:p w14:paraId="5CE75485" w14:textId="77777777" w:rsidR="009A5A8A" w:rsidRPr="00481D2D" w:rsidRDefault="009A5A8A" w:rsidP="009A5A8A">
            <w:pPr>
              <w:pStyle w:val="TAH"/>
              <w:tabs>
                <w:tab w:val="left" w:pos="5954"/>
              </w:tabs>
              <w:rPr>
                <w:b w:val="0"/>
              </w:rPr>
            </w:pPr>
          </w:p>
        </w:tc>
      </w:tr>
      <w:tr w:rsidR="009A5A8A" w:rsidRPr="00481D2D" w14:paraId="4310A801" w14:textId="77777777">
        <w:trPr>
          <w:cantSplit/>
        </w:trPr>
        <w:tc>
          <w:tcPr>
            <w:tcW w:w="851" w:type="dxa"/>
            <w:vMerge/>
          </w:tcPr>
          <w:p w14:paraId="3E301F96" w14:textId="77777777" w:rsidR="009A5A8A" w:rsidRPr="00481D2D" w:rsidRDefault="009A5A8A" w:rsidP="009A5A8A">
            <w:pPr>
              <w:pStyle w:val="TAH"/>
              <w:tabs>
                <w:tab w:val="left" w:pos="5954"/>
              </w:tabs>
            </w:pPr>
          </w:p>
        </w:tc>
        <w:tc>
          <w:tcPr>
            <w:tcW w:w="2665" w:type="dxa"/>
            <w:vMerge/>
          </w:tcPr>
          <w:p w14:paraId="5738948F" w14:textId="77777777" w:rsidR="009A5A8A" w:rsidRPr="00481D2D" w:rsidRDefault="009A5A8A" w:rsidP="009A5A8A">
            <w:pPr>
              <w:pStyle w:val="TAH"/>
              <w:tabs>
                <w:tab w:val="left" w:pos="5954"/>
              </w:tabs>
            </w:pPr>
          </w:p>
        </w:tc>
        <w:tc>
          <w:tcPr>
            <w:tcW w:w="1021" w:type="dxa"/>
          </w:tcPr>
          <w:p w14:paraId="30A80E56" w14:textId="77777777" w:rsidR="009A5A8A" w:rsidRPr="00481D2D" w:rsidRDefault="009A5A8A" w:rsidP="009A5A8A">
            <w:pPr>
              <w:pStyle w:val="TAH"/>
              <w:tabs>
                <w:tab w:val="left" w:pos="5954"/>
              </w:tabs>
            </w:pPr>
          </w:p>
        </w:tc>
        <w:tc>
          <w:tcPr>
            <w:tcW w:w="1021" w:type="dxa"/>
          </w:tcPr>
          <w:p w14:paraId="3A3AD1A9" w14:textId="77777777" w:rsidR="009A5A8A" w:rsidRPr="00481D2D" w:rsidRDefault="009A5A8A" w:rsidP="009A5A8A">
            <w:pPr>
              <w:pStyle w:val="TAH"/>
              <w:tabs>
                <w:tab w:val="left" w:pos="5954"/>
              </w:tabs>
            </w:pPr>
          </w:p>
        </w:tc>
        <w:tc>
          <w:tcPr>
            <w:tcW w:w="1021" w:type="dxa"/>
          </w:tcPr>
          <w:p w14:paraId="7D8A00C1" w14:textId="77777777" w:rsidR="009A5A8A" w:rsidRPr="00481D2D" w:rsidRDefault="009A5A8A" w:rsidP="009A5A8A">
            <w:pPr>
              <w:pStyle w:val="TAH"/>
              <w:tabs>
                <w:tab w:val="left" w:pos="5954"/>
              </w:tabs>
            </w:pPr>
          </w:p>
        </w:tc>
        <w:tc>
          <w:tcPr>
            <w:tcW w:w="1021" w:type="dxa"/>
          </w:tcPr>
          <w:p w14:paraId="324BED71" w14:textId="77777777" w:rsidR="009A5A8A" w:rsidRPr="00481D2D" w:rsidRDefault="009A5A8A" w:rsidP="009A5A8A">
            <w:pPr>
              <w:pStyle w:val="TAH"/>
              <w:tabs>
                <w:tab w:val="left" w:pos="5954"/>
              </w:tabs>
            </w:pPr>
          </w:p>
        </w:tc>
        <w:tc>
          <w:tcPr>
            <w:tcW w:w="1021" w:type="dxa"/>
          </w:tcPr>
          <w:p w14:paraId="25E0CF4F" w14:textId="77777777" w:rsidR="009A5A8A" w:rsidRPr="00481D2D" w:rsidRDefault="009A5A8A" w:rsidP="009A5A8A">
            <w:pPr>
              <w:pStyle w:val="TAH"/>
              <w:tabs>
                <w:tab w:val="left" w:pos="5954"/>
              </w:tabs>
            </w:pPr>
          </w:p>
        </w:tc>
        <w:tc>
          <w:tcPr>
            <w:tcW w:w="1021" w:type="dxa"/>
          </w:tcPr>
          <w:p w14:paraId="3C7DD993" w14:textId="77777777" w:rsidR="009A5A8A" w:rsidRPr="00481D2D" w:rsidRDefault="009A5A8A" w:rsidP="009A5A8A">
            <w:pPr>
              <w:pStyle w:val="TAH"/>
              <w:tabs>
                <w:tab w:val="left" w:pos="5954"/>
              </w:tabs>
            </w:pPr>
          </w:p>
        </w:tc>
      </w:tr>
      <w:tr w:rsidR="009A5A8A" w:rsidRPr="00481D2D" w14:paraId="08991EC8" w14:textId="77777777">
        <w:tc>
          <w:tcPr>
            <w:tcW w:w="851" w:type="dxa"/>
          </w:tcPr>
          <w:p w14:paraId="710A12C4" w14:textId="77777777" w:rsidR="009A5A8A" w:rsidRPr="00481D2D" w:rsidRDefault="009A5A8A" w:rsidP="009A5A8A">
            <w:pPr>
              <w:pStyle w:val="TAL"/>
              <w:tabs>
                <w:tab w:val="left" w:pos="5954"/>
              </w:tabs>
            </w:pPr>
          </w:p>
        </w:tc>
        <w:tc>
          <w:tcPr>
            <w:tcW w:w="2665" w:type="dxa"/>
          </w:tcPr>
          <w:p w14:paraId="2A7ED254" w14:textId="77777777" w:rsidR="009A5A8A" w:rsidRPr="00481D2D" w:rsidRDefault="009A5A8A" w:rsidP="009A5A8A">
            <w:pPr>
              <w:pStyle w:val="TAL"/>
              <w:tabs>
                <w:tab w:val="left" w:pos="5954"/>
              </w:tabs>
            </w:pPr>
          </w:p>
        </w:tc>
        <w:tc>
          <w:tcPr>
            <w:tcW w:w="1021" w:type="dxa"/>
          </w:tcPr>
          <w:p w14:paraId="5E57B45C" w14:textId="77777777" w:rsidR="009A5A8A" w:rsidRPr="00481D2D" w:rsidRDefault="009A5A8A" w:rsidP="009A5A8A">
            <w:pPr>
              <w:pStyle w:val="TAL"/>
              <w:tabs>
                <w:tab w:val="left" w:pos="5954"/>
              </w:tabs>
            </w:pPr>
          </w:p>
        </w:tc>
        <w:tc>
          <w:tcPr>
            <w:tcW w:w="1021" w:type="dxa"/>
          </w:tcPr>
          <w:p w14:paraId="65AF1113" w14:textId="77777777" w:rsidR="009A5A8A" w:rsidRPr="00481D2D" w:rsidRDefault="009A5A8A" w:rsidP="009A5A8A">
            <w:pPr>
              <w:pStyle w:val="TAL"/>
              <w:tabs>
                <w:tab w:val="left" w:pos="5954"/>
              </w:tabs>
            </w:pPr>
          </w:p>
        </w:tc>
        <w:tc>
          <w:tcPr>
            <w:tcW w:w="1021" w:type="dxa"/>
          </w:tcPr>
          <w:p w14:paraId="082EF613" w14:textId="77777777" w:rsidR="009A5A8A" w:rsidRPr="00481D2D" w:rsidRDefault="009A5A8A" w:rsidP="009A5A8A">
            <w:pPr>
              <w:pStyle w:val="TAL"/>
              <w:tabs>
                <w:tab w:val="left" w:pos="5954"/>
              </w:tabs>
            </w:pPr>
          </w:p>
        </w:tc>
        <w:tc>
          <w:tcPr>
            <w:tcW w:w="1021" w:type="dxa"/>
          </w:tcPr>
          <w:p w14:paraId="0CA2E729" w14:textId="77777777" w:rsidR="009A5A8A" w:rsidRPr="00481D2D" w:rsidRDefault="009A5A8A" w:rsidP="009A5A8A">
            <w:pPr>
              <w:pStyle w:val="TAL"/>
              <w:tabs>
                <w:tab w:val="left" w:pos="5954"/>
              </w:tabs>
            </w:pPr>
          </w:p>
        </w:tc>
        <w:tc>
          <w:tcPr>
            <w:tcW w:w="1021" w:type="dxa"/>
          </w:tcPr>
          <w:p w14:paraId="608AC278" w14:textId="77777777" w:rsidR="009A5A8A" w:rsidRPr="00481D2D" w:rsidRDefault="009A5A8A" w:rsidP="009A5A8A">
            <w:pPr>
              <w:pStyle w:val="TAL"/>
              <w:tabs>
                <w:tab w:val="left" w:pos="5954"/>
              </w:tabs>
            </w:pPr>
          </w:p>
        </w:tc>
        <w:tc>
          <w:tcPr>
            <w:tcW w:w="1021" w:type="dxa"/>
          </w:tcPr>
          <w:p w14:paraId="465366BC" w14:textId="77777777" w:rsidR="009A5A8A" w:rsidRPr="00481D2D" w:rsidRDefault="009A5A8A" w:rsidP="009A5A8A">
            <w:pPr>
              <w:pStyle w:val="TAL"/>
              <w:tabs>
                <w:tab w:val="left" w:pos="5954"/>
              </w:tabs>
            </w:pPr>
          </w:p>
        </w:tc>
      </w:tr>
      <w:tr w:rsidR="009A5A8A" w:rsidRPr="00481D2D" w14:paraId="7A0EEFD3" w14:textId="77777777">
        <w:trPr>
          <w:cantSplit/>
        </w:trPr>
        <w:tc>
          <w:tcPr>
            <w:tcW w:w="9642" w:type="dxa"/>
            <w:gridSpan w:val="8"/>
          </w:tcPr>
          <w:p w14:paraId="753E8205" w14:textId="77777777" w:rsidR="009A5A8A" w:rsidRPr="00481D2D" w:rsidRDefault="009A5A8A" w:rsidP="009A5A8A">
            <w:pPr>
              <w:pStyle w:val="TAN"/>
              <w:tabs>
                <w:tab w:val="left" w:pos="5954"/>
              </w:tabs>
            </w:pPr>
          </w:p>
        </w:tc>
      </w:tr>
    </w:tbl>
    <w:p w14:paraId="2A137527"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47822A9D" w14:textId="77777777" w:rsidR="009A5A8A" w:rsidRPr="00481D2D" w:rsidRDefault="009A5A8A" w:rsidP="009A5A8A">
      <w:pPr>
        <w:keepNext/>
        <w:keepLines/>
        <w:tabs>
          <w:tab w:val="left" w:pos="5954"/>
        </w:tabs>
      </w:pPr>
      <w:r w:rsidRPr="00481D2D">
        <w:t>Prerequisite: A.164/14 - - Additional for 401 (Unauthorized) response</w:t>
      </w:r>
    </w:p>
    <w:p w14:paraId="67A9B3E1" w14:textId="77777777" w:rsidR="009A5A8A" w:rsidRPr="00481D2D" w:rsidRDefault="009A5A8A" w:rsidP="009A5A8A">
      <w:pPr>
        <w:pStyle w:val="TH"/>
        <w:tabs>
          <w:tab w:val="left" w:pos="5954"/>
        </w:tabs>
      </w:pPr>
      <w:r w:rsidRPr="00481D2D">
        <w:t>Table A.196: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2FF19225" w14:textId="77777777">
        <w:trPr>
          <w:cantSplit/>
        </w:trPr>
        <w:tc>
          <w:tcPr>
            <w:tcW w:w="851" w:type="dxa"/>
            <w:vMerge w:val="restart"/>
          </w:tcPr>
          <w:p w14:paraId="7466BFB0" w14:textId="77777777" w:rsidR="009A5A8A" w:rsidRPr="00481D2D" w:rsidRDefault="009A5A8A" w:rsidP="009A5A8A">
            <w:pPr>
              <w:pStyle w:val="TAH"/>
              <w:tabs>
                <w:tab w:val="left" w:pos="5954"/>
              </w:tabs>
            </w:pPr>
            <w:r w:rsidRPr="00481D2D">
              <w:t>Item</w:t>
            </w:r>
          </w:p>
        </w:tc>
        <w:tc>
          <w:tcPr>
            <w:tcW w:w="2665" w:type="dxa"/>
            <w:vMerge w:val="restart"/>
          </w:tcPr>
          <w:p w14:paraId="24D4B3EE" w14:textId="77777777" w:rsidR="009A5A8A" w:rsidRPr="00481D2D" w:rsidRDefault="009A5A8A" w:rsidP="009A5A8A">
            <w:pPr>
              <w:pStyle w:val="TAH"/>
              <w:tabs>
                <w:tab w:val="left" w:pos="5954"/>
              </w:tabs>
            </w:pPr>
            <w:r w:rsidRPr="00481D2D">
              <w:t>Header field</w:t>
            </w:r>
          </w:p>
        </w:tc>
        <w:tc>
          <w:tcPr>
            <w:tcW w:w="3063" w:type="dxa"/>
            <w:gridSpan w:val="3"/>
          </w:tcPr>
          <w:p w14:paraId="0F078802" w14:textId="77777777" w:rsidR="009A5A8A" w:rsidRPr="00481D2D" w:rsidRDefault="009A5A8A" w:rsidP="009A5A8A">
            <w:pPr>
              <w:pStyle w:val="TAH"/>
              <w:tabs>
                <w:tab w:val="left" w:pos="5954"/>
              </w:tabs>
            </w:pPr>
            <w:r w:rsidRPr="00481D2D">
              <w:t>Sending</w:t>
            </w:r>
          </w:p>
        </w:tc>
        <w:tc>
          <w:tcPr>
            <w:tcW w:w="3063" w:type="dxa"/>
            <w:gridSpan w:val="3"/>
          </w:tcPr>
          <w:p w14:paraId="2EF96056" w14:textId="77777777" w:rsidR="009A5A8A" w:rsidRPr="00481D2D" w:rsidRDefault="009A5A8A" w:rsidP="009A5A8A">
            <w:pPr>
              <w:pStyle w:val="TAH"/>
              <w:tabs>
                <w:tab w:val="left" w:pos="5954"/>
              </w:tabs>
              <w:rPr>
                <w:b w:val="0"/>
              </w:rPr>
            </w:pPr>
            <w:r w:rsidRPr="00481D2D">
              <w:t>Receiving</w:t>
            </w:r>
          </w:p>
        </w:tc>
      </w:tr>
      <w:tr w:rsidR="009A5A8A" w:rsidRPr="00481D2D" w14:paraId="43EF4C8F" w14:textId="77777777">
        <w:trPr>
          <w:cantSplit/>
        </w:trPr>
        <w:tc>
          <w:tcPr>
            <w:tcW w:w="851" w:type="dxa"/>
            <w:vMerge/>
          </w:tcPr>
          <w:p w14:paraId="6180532E" w14:textId="77777777" w:rsidR="009A5A8A" w:rsidRPr="00481D2D" w:rsidRDefault="009A5A8A" w:rsidP="009A5A8A">
            <w:pPr>
              <w:pStyle w:val="TAH"/>
              <w:tabs>
                <w:tab w:val="left" w:pos="5954"/>
              </w:tabs>
            </w:pPr>
          </w:p>
        </w:tc>
        <w:tc>
          <w:tcPr>
            <w:tcW w:w="2665" w:type="dxa"/>
            <w:vMerge/>
          </w:tcPr>
          <w:p w14:paraId="1303FF54" w14:textId="77777777" w:rsidR="009A5A8A" w:rsidRPr="00481D2D" w:rsidRDefault="009A5A8A" w:rsidP="009A5A8A">
            <w:pPr>
              <w:pStyle w:val="TAH"/>
              <w:tabs>
                <w:tab w:val="left" w:pos="5954"/>
              </w:tabs>
            </w:pPr>
          </w:p>
        </w:tc>
        <w:tc>
          <w:tcPr>
            <w:tcW w:w="1021" w:type="dxa"/>
          </w:tcPr>
          <w:p w14:paraId="1B66F769" w14:textId="77777777" w:rsidR="009A5A8A" w:rsidRPr="00481D2D" w:rsidRDefault="009A5A8A" w:rsidP="009A5A8A">
            <w:pPr>
              <w:pStyle w:val="TAH"/>
              <w:tabs>
                <w:tab w:val="left" w:pos="5954"/>
              </w:tabs>
            </w:pPr>
            <w:r w:rsidRPr="00481D2D">
              <w:t>Ref.</w:t>
            </w:r>
          </w:p>
        </w:tc>
        <w:tc>
          <w:tcPr>
            <w:tcW w:w="1021" w:type="dxa"/>
          </w:tcPr>
          <w:p w14:paraId="582E2BF8" w14:textId="77777777" w:rsidR="009A5A8A" w:rsidRPr="00481D2D" w:rsidRDefault="009A5A8A" w:rsidP="009A5A8A">
            <w:pPr>
              <w:pStyle w:val="TAH"/>
              <w:tabs>
                <w:tab w:val="left" w:pos="5954"/>
              </w:tabs>
            </w:pPr>
            <w:r w:rsidRPr="00481D2D">
              <w:t>RFC status</w:t>
            </w:r>
          </w:p>
        </w:tc>
        <w:tc>
          <w:tcPr>
            <w:tcW w:w="1021" w:type="dxa"/>
          </w:tcPr>
          <w:p w14:paraId="7E59A51A" w14:textId="77777777" w:rsidR="009A5A8A" w:rsidRPr="00481D2D" w:rsidRDefault="009A5A8A" w:rsidP="009A5A8A">
            <w:pPr>
              <w:pStyle w:val="TAH"/>
              <w:tabs>
                <w:tab w:val="left" w:pos="5954"/>
              </w:tabs>
            </w:pPr>
            <w:r w:rsidRPr="00481D2D">
              <w:t>Profile status</w:t>
            </w:r>
          </w:p>
        </w:tc>
        <w:tc>
          <w:tcPr>
            <w:tcW w:w="1021" w:type="dxa"/>
          </w:tcPr>
          <w:p w14:paraId="501FD8BF" w14:textId="77777777" w:rsidR="009A5A8A" w:rsidRPr="00481D2D" w:rsidRDefault="009A5A8A" w:rsidP="009A5A8A">
            <w:pPr>
              <w:pStyle w:val="TAH"/>
              <w:tabs>
                <w:tab w:val="left" w:pos="5954"/>
              </w:tabs>
            </w:pPr>
            <w:r w:rsidRPr="00481D2D">
              <w:t>Ref.</w:t>
            </w:r>
          </w:p>
        </w:tc>
        <w:tc>
          <w:tcPr>
            <w:tcW w:w="1021" w:type="dxa"/>
          </w:tcPr>
          <w:p w14:paraId="70CAEC6D" w14:textId="77777777" w:rsidR="009A5A8A" w:rsidRPr="00481D2D" w:rsidRDefault="009A5A8A" w:rsidP="009A5A8A">
            <w:pPr>
              <w:pStyle w:val="TAH"/>
              <w:tabs>
                <w:tab w:val="left" w:pos="5954"/>
              </w:tabs>
            </w:pPr>
            <w:r w:rsidRPr="00481D2D">
              <w:t>RFC status</w:t>
            </w:r>
          </w:p>
        </w:tc>
        <w:tc>
          <w:tcPr>
            <w:tcW w:w="1021" w:type="dxa"/>
          </w:tcPr>
          <w:p w14:paraId="33DD1805" w14:textId="77777777" w:rsidR="009A5A8A" w:rsidRPr="00481D2D" w:rsidRDefault="009A5A8A" w:rsidP="009A5A8A">
            <w:pPr>
              <w:pStyle w:val="TAH"/>
              <w:tabs>
                <w:tab w:val="left" w:pos="5954"/>
              </w:tabs>
            </w:pPr>
            <w:r w:rsidRPr="00481D2D">
              <w:t>Profile status</w:t>
            </w:r>
          </w:p>
        </w:tc>
      </w:tr>
      <w:tr w:rsidR="009A5A8A" w:rsidRPr="00481D2D" w14:paraId="77784E87" w14:textId="77777777">
        <w:tc>
          <w:tcPr>
            <w:tcW w:w="851" w:type="dxa"/>
          </w:tcPr>
          <w:p w14:paraId="4E58F47F" w14:textId="77777777" w:rsidR="009A5A8A" w:rsidRPr="00481D2D" w:rsidRDefault="009A5A8A" w:rsidP="009A5A8A">
            <w:pPr>
              <w:pStyle w:val="TAL"/>
              <w:tabs>
                <w:tab w:val="left" w:pos="5954"/>
              </w:tabs>
            </w:pPr>
            <w:r w:rsidRPr="00481D2D">
              <w:t>3</w:t>
            </w:r>
          </w:p>
        </w:tc>
        <w:tc>
          <w:tcPr>
            <w:tcW w:w="2665" w:type="dxa"/>
          </w:tcPr>
          <w:p w14:paraId="45A89137" w14:textId="77777777" w:rsidR="009A5A8A" w:rsidRPr="00481D2D" w:rsidRDefault="009A5A8A" w:rsidP="009A5A8A">
            <w:pPr>
              <w:pStyle w:val="TAL"/>
              <w:tabs>
                <w:tab w:val="left" w:pos="5954"/>
              </w:tabs>
            </w:pPr>
            <w:r w:rsidRPr="00481D2D">
              <w:t>Proxy-Authenticate</w:t>
            </w:r>
          </w:p>
        </w:tc>
        <w:tc>
          <w:tcPr>
            <w:tcW w:w="1021" w:type="dxa"/>
          </w:tcPr>
          <w:p w14:paraId="6ED7C617" w14:textId="77777777" w:rsidR="009A5A8A" w:rsidRPr="00481D2D" w:rsidRDefault="009A5A8A" w:rsidP="009A5A8A">
            <w:pPr>
              <w:pStyle w:val="TAL"/>
              <w:tabs>
                <w:tab w:val="left" w:pos="5954"/>
              </w:tabs>
            </w:pPr>
            <w:r w:rsidRPr="00481D2D">
              <w:t>[26] 20.27</w:t>
            </w:r>
          </w:p>
        </w:tc>
        <w:tc>
          <w:tcPr>
            <w:tcW w:w="1021" w:type="dxa"/>
          </w:tcPr>
          <w:p w14:paraId="66D75BC3" w14:textId="77777777" w:rsidR="009A5A8A" w:rsidRPr="00481D2D" w:rsidRDefault="009A5A8A" w:rsidP="009A5A8A">
            <w:pPr>
              <w:pStyle w:val="TAL"/>
              <w:tabs>
                <w:tab w:val="left" w:pos="5954"/>
              </w:tabs>
            </w:pPr>
            <w:r w:rsidRPr="00481D2D">
              <w:t>m</w:t>
            </w:r>
          </w:p>
        </w:tc>
        <w:tc>
          <w:tcPr>
            <w:tcW w:w="1021" w:type="dxa"/>
          </w:tcPr>
          <w:p w14:paraId="6EE827F8" w14:textId="77777777" w:rsidR="009A5A8A" w:rsidRPr="00481D2D" w:rsidRDefault="009A5A8A" w:rsidP="009A5A8A">
            <w:pPr>
              <w:pStyle w:val="TAL"/>
              <w:tabs>
                <w:tab w:val="left" w:pos="5954"/>
              </w:tabs>
            </w:pPr>
            <w:r w:rsidRPr="00481D2D">
              <w:t>m</w:t>
            </w:r>
          </w:p>
        </w:tc>
        <w:tc>
          <w:tcPr>
            <w:tcW w:w="1021" w:type="dxa"/>
          </w:tcPr>
          <w:p w14:paraId="5B525705" w14:textId="77777777" w:rsidR="009A5A8A" w:rsidRPr="00481D2D" w:rsidRDefault="009A5A8A" w:rsidP="009A5A8A">
            <w:pPr>
              <w:pStyle w:val="TAL"/>
              <w:tabs>
                <w:tab w:val="left" w:pos="5954"/>
              </w:tabs>
            </w:pPr>
            <w:r w:rsidRPr="00481D2D">
              <w:t>[26] 20.27</w:t>
            </w:r>
          </w:p>
        </w:tc>
        <w:tc>
          <w:tcPr>
            <w:tcW w:w="1021" w:type="dxa"/>
          </w:tcPr>
          <w:p w14:paraId="00E13376" w14:textId="77777777" w:rsidR="009A5A8A" w:rsidRPr="00481D2D" w:rsidRDefault="009A5A8A" w:rsidP="009A5A8A">
            <w:pPr>
              <w:pStyle w:val="TAL"/>
              <w:tabs>
                <w:tab w:val="left" w:pos="5954"/>
              </w:tabs>
            </w:pPr>
            <w:r w:rsidRPr="00481D2D">
              <w:t>m</w:t>
            </w:r>
          </w:p>
        </w:tc>
        <w:tc>
          <w:tcPr>
            <w:tcW w:w="1021" w:type="dxa"/>
          </w:tcPr>
          <w:p w14:paraId="5A7FE4C5" w14:textId="77777777" w:rsidR="009A5A8A" w:rsidRPr="00481D2D" w:rsidRDefault="009A5A8A" w:rsidP="009A5A8A">
            <w:pPr>
              <w:pStyle w:val="TAL"/>
              <w:tabs>
                <w:tab w:val="left" w:pos="5954"/>
              </w:tabs>
            </w:pPr>
            <w:r w:rsidRPr="00481D2D">
              <w:t>m</w:t>
            </w:r>
          </w:p>
        </w:tc>
      </w:tr>
      <w:tr w:rsidR="009A5A8A" w:rsidRPr="00481D2D" w14:paraId="4B7AA04F" w14:textId="77777777">
        <w:tc>
          <w:tcPr>
            <w:tcW w:w="851" w:type="dxa"/>
          </w:tcPr>
          <w:p w14:paraId="5D698B1A" w14:textId="77777777" w:rsidR="009A5A8A" w:rsidRPr="00481D2D" w:rsidRDefault="009A5A8A" w:rsidP="009A5A8A">
            <w:pPr>
              <w:pStyle w:val="TAL"/>
              <w:tabs>
                <w:tab w:val="left" w:pos="5954"/>
              </w:tabs>
            </w:pPr>
            <w:r w:rsidRPr="00481D2D">
              <w:t>6</w:t>
            </w:r>
          </w:p>
        </w:tc>
        <w:tc>
          <w:tcPr>
            <w:tcW w:w="2665" w:type="dxa"/>
          </w:tcPr>
          <w:p w14:paraId="350A3A3D" w14:textId="77777777" w:rsidR="009A5A8A" w:rsidRPr="00481D2D" w:rsidRDefault="009A5A8A" w:rsidP="009A5A8A">
            <w:pPr>
              <w:pStyle w:val="TAL"/>
              <w:tabs>
                <w:tab w:val="left" w:pos="5954"/>
              </w:tabs>
            </w:pPr>
            <w:smartTag w:uri="urn:schemas-microsoft-com:office:smarttags" w:element="stockticker">
              <w:r w:rsidRPr="00481D2D">
                <w:t>WWW</w:t>
              </w:r>
            </w:smartTag>
            <w:r w:rsidRPr="00481D2D">
              <w:t>-Authenticate</w:t>
            </w:r>
          </w:p>
        </w:tc>
        <w:tc>
          <w:tcPr>
            <w:tcW w:w="1021" w:type="dxa"/>
          </w:tcPr>
          <w:p w14:paraId="64690F2C" w14:textId="77777777" w:rsidR="009A5A8A" w:rsidRPr="00481D2D" w:rsidRDefault="009A5A8A" w:rsidP="009A5A8A">
            <w:pPr>
              <w:pStyle w:val="TAL"/>
              <w:tabs>
                <w:tab w:val="left" w:pos="5954"/>
              </w:tabs>
            </w:pPr>
            <w:r w:rsidRPr="00481D2D">
              <w:t>[26] 20.44</w:t>
            </w:r>
          </w:p>
        </w:tc>
        <w:tc>
          <w:tcPr>
            <w:tcW w:w="1021" w:type="dxa"/>
          </w:tcPr>
          <w:p w14:paraId="2D780319" w14:textId="77777777" w:rsidR="009A5A8A" w:rsidRPr="00481D2D" w:rsidRDefault="009A5A8A" w:rsidP="009A5A8A">
            <w:pPr>
              <w:pStyle w:val="TAL"/>
              <w:tabs>
                <w:tab w:val="left" w:pos="5954"/>
              </w:tabs>
            </w:pPr>
            <w:r w:rsidRPr="00481D2D">
              <w:t>m</w:t>
            </w:r>
          </w:p>
        </w:tc>
        <w:tc>
          <w:tcPr>
            <w:tcW w:w="1021" w:type="dxa"/>
          </w:tcPr>
          <w:p w14:paraId="701B9013" w14:textId="77777777" w:rsidR="009A5A8A" w:rsidRPr="00481D2D" w:rsidRDefault="009A5A8A" w:rsidP="009A5A8A">
            <w:pPr>
              <w:pStyle w:val="TAL"/>
              <w:tabs>
                <w:tab w:val="left" w:pos="5954"/>
              </w:tabs>
            </w:pPr>
            <w:r w:rsidRPr="00481D2D">
              <w:t>m</w:t>
            </w:r>
          </w:p>
        </w:tc>
        <w:tc>
          <w:tcPr>
            <w:tcW w:w="1021" w:type="dxa"/>
          </w:tcPr>
          <w:p w14:paraId="6C73195E" w14:textId="77777777" w:rsidR="009A5A8A" w:rsidRPr="00481D2D" w:rsidRDefault="009A5A8A" w:rsidP="009A5A8A">
            <w:pPr>
              <w:pStyle w:val="TAL"/>
              <w:tabs>
                <w:tab w:val="left" w:pos="5954"/>
              </w:tabs>
            </w:pPr>
            <w:r w:rsidRPr="00481D2D">
              <w:t>[26] 20.44</w:t>
            </w:r>
          </w:p>
        </w:tc>
        <w:tc>
          <w:tcPr>
            <w:tcW w:w="1021" w:type="dxa"/>
          </w:tcPr>
          <w:p w14:paraId="16A11DB7" w14:textId="77777777" w:rsidR="009A5A8A" w:rsidRPr="00481D2D" w:rsidRDefault="009A5A8A" w:rsidP="009A5A8A">
            <w:pPr>
              <w:pStyle w:val="TAL"/>
              <w:tabs>
                <w:tab w:val="left" w:pos="5954"/>
              </w:tabs>
            </w:pPr>
            <w:r w:rsidRPr="00481D2D">
              <w:t>i</w:t>
            </w:r>
          </w:p>
        </w:tc>
        <w:tc>
          <w:tcPr>
            <w:tcW w:w="1021" w:type="dxa"/>
          </w:tcPr>
          <w:p w14:paraId="3DFDC4FB" w14:textId="77777777" w:rsidR="009A5A8A" w:rsidRPr="00481D2D" w:rsidRDefault="009A5A8A" w:rsidP="009A5A8A">
            <w:pPr>
              <w:pStyle w:val="TAL"/>
              <w:tabs>
                <w:tab w:val="left" w:pos="5954"/>
              </w:tabs>
            </w:pPr>
            <w:r w:rsidRPr="00481D2D">
              <w:t>i</w:t>
            </w:r>
          </w:p>
        </w:tc>
      </w:tr>
    </w:tbl>
    <w:p w14:paraId="3A64C959" w14:textId="77777777" w:rsidR="009A5A8A" w:rsidRPr="00481D2D" w:rsidRDefault="009A5A8A" w:rsidP="009A5A8A">
      <w:pPr>
        <w:tabs>
          <w:tab w:val="left" w:pos="5954"/>
        </w:tabs>
      </w:pPr>
    </w:p>
    <w:p w14:paraId="478D1C38"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0B8075BA" w14:textId="77777777" w:rsidR="009A5A8A" w:rsidRPr="00481D2D" w:rsidRDefault="009A5A8A" w:rsidP="009A5A8A">
      <w:pPr>
        <w:keepNext/>
        <w:keepLines/>
        <w:tabs>
          <w:tab w:val="left" w:pos="5954"/>
        </w:tab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5A310AD4" w14:textId="77777777" w:rsidR="009A5A8A" w:rsidRPr="00481D2D" w:rsidRDefault="009A5A8A" w:rsidP="00232FBB">
      <w:pPr>
        <w:pStyle w:val="TH"/>
        <w:tabs>
          <w:tab w:val="left" w:pos="5954"/>
        </w:tabs>
      </w:pPr>
      <w:r w:rsidRPr="00481D2D">
        <w:t>Table </w:t>
      </w:r>
      <w:r w:rsidR="00232FBB" w:rsidRPr="00481D2D">
        <w:t>A.</w:t>
      </w:r>
      <w:r w:rsidRPr="00481D2D">
        <w:t>197: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4A8A2E9F" w14:textId="77777777">
        <w:trPr>
          <w:cantSplit/>
        </w:trPr>
        <w:tc>
          <w:tcPr>
            <w:tcW w:w="851" w:type="dxa"/>
            <w:vMerge w:val="restart"/>
          </w:tcPr>
          <w:p w14:paraId="267951F1" w14:textId="77777777" w:rsidR="009A5A8A" w:rsidRPr="00481D2D" w:rsidRDefault="009A5A8A" w:rsidP="009A5A8A">
            <w:pPr>
              <w:pStyle w:val="TAH"/>
              <w:tabs>
                <w:tab w:val="left" w:pos="5954"/>
              </w:tabs>
            </w:pPr>
            <w:r w:rsidRPr="00481D2D">
              <w:t>Item</w:t>
            </w:r>
          </w:p>
        </w:tc>
        <w:tc>
          <w:tcPr>
            <w:tcW w:w="2665" w:type="dxa"/>
            <w:vMerge w:val="restart"/>
          </w:tcPr>
          <w:p w14:paraId="174945BF" w14:textId="77777777" w:rsidR="009A5A8A" w:rsidRPr="00481D2D" w:rsidRDefault="009A5A8A" w:rsidP="009A5A8A">
            <w:pPr>
              <w:pStyle w:val="TAH"/>
              <w:tabs>
                <w:tab w:val="left" w:pos="5954"/>
              </w:tabs>
            </w:pPr>
            <w:r w:rsidRPr="00481D2D">
              <w:t>Header field</w:t>
            </w:r>
          </w:p>
        </w:tc>
        <w:tc>
          <w:tcPr>
            <w:tcW w:w="3063" w:type="dxa"/>
            <w:gridSpan w:val="3"/>
          </w:tcPr>
          <w:p w14:paraId="710576E4" w14:textId="77777777" w:rsidR="009A5A8A" w:rsidRPr="00481D2D" w:rsidRDefault="009A5A8A" w:rsidP="009A5A8A">
            <w:pPr>
              <w:pStyle w:val="TAH"/>
              <w:tabs>
                <w:tab w:val="left" w:pos="5954"/>
              </w:tabs>
            </w:pPr>
            <w:r w:rsidRPr="00481D2D">
              <w:t>Sending</w:t>
            </w:r>
          </w:p>
        </w:tc>
        <w:tc>
          <w:tcPr>
            <w:tcW w:w="3063" w:type="dxa"/>
            <w:gridSpan w:val="3"/>
          </w:tcPr>
          <w:p w14:paraId="79AF061B" w14:textId="77777777" w:rsidR="009A5A8A" w:rsidRPr="00481D2D" w:rsidRDefault="009A5A8A" w:rsidP="009A5A8A">
            <w:pPr>
              <w:pStyle w:val="TAH"/>
              <w:tabs>
                <w:tab w:val="left" w:pos="5954"/>
              </w:tabs>
              <w:rPr>
                <w:b w:val="0"/>
              </w:rPr>
            </w:pPr>
            <w:r w:rsidRPr="00481D2D">
              <w:t>Receiving</w:t>
            </w:r>
          </w:p>
        </w:tc>
      </w:tr>
      <w:tr w:rsidR="009A5A8A" w:rsidRPr="00481D2D" w14:paraId="1F4DCD8D" w14:textId="77777777">
        <w:trPr>
          <w:cantSplit/>
        </w:trPr>
        <w:tc>
          <w:tcPr>
            <w:tcW w:w="851" w:type="dxa"/>
            <w:vMerge/>
          </w:tcPr>
          <w:p w14:paraId="322B6A7F" w14:textId="77777777" w:rsidR="009A5A8A" w:rsidRPr="00481D2D" w:rsidRDefault="009A5A8A" w:rsidP="009A5A8A">
            <w:pPr>
              <w:pStyle w:val="TAH"/>
              <w:tabs>
                <w:tab w:val="left" w:pos="5954"/>
              </w:tabs>
            </w:pPr>
          </w:p>
        </w:tc>
        <w:tc>
          <w:tcPr>
            <w:tcW w:w="2665" w:type="dxa"/>
            <w:vMerge/>
          </w:tcPr>
          <w:p w14:paraId="46A150B8" w14:textId="77777777" w:rsidR="009A5A8A" w:rsidRPr="00481D2D" w:rsidRDefault="009A5A8A" w:rsidP="009A5A8A">
            <w:pPr>
              <w:pStyle w:val="TAH"/>
              <w:tabs>
                <w:tab w:val="left" w:pos="5954"/>
              </w:tabs>
            </w:pPr>
          </w:p>
        </w:tc>
        <w:tc>
          <w:tcPr>
            <w:tcW w:w="1021" w:type="dxa"/>
          </w:tcPr>
          <w:p w14:paraId="35A280BB" w14:textId="77777777" w:rsidR="009A5A8A" w:rsidRPr="00481D2D" w:rsidRDefault="009A5A8A" w:rsidP="009A5A8A">
            <w:pPr>
              <w:pStyle w:val="TAH"/>
              <w:tabs>
                <w:tab w:val="left" w:pos="5954"/>
              </w:tabs>
            </w:pPr>
            <w:r w:rsidRPr="00481D2D">
              <w:t>Ref.</w:t>
            </w:r>
          </w:p>
        </w:tc>
        <w:tc>
          <w:tcPr>
            <w:tcW w:w="1021" w:type="dxa"/>
          </w:tcPr>
          <w:p w14:paraId="36315043" w14:textId="77777777" w:rsidR="009A5A8A" w:rsidRPr="00481D2D" w:rsidRDefault="009A5A8A" w:rsidP="009A5A8A">
            <w:pPr>
              <w:pStyle w:val="TAH"/>
              <w:tabs>
                <w:tab w:val="left" w:pos="5954"/>
              </w:tabs>
            </w:pPr>
            <w:r w:rsidRPr="00481D2D">
              <w:t>RFC status</w:t>
            </w:r>
          </w:p>
        </w:tc>
        <w:tc>
          <w:tcPr>
            <w:tcW w:w="1021" w:type="dxa"/>
          </w:tcPr>
          <w:p w14:paraId="1CE0FB60" w14:textId="77777777" w:rsidR="009A5A8A" w:rsidRPr="00481D2D" w:rsidRDefault="009A5A8A" w:rsidP="009A5A8A">
            <w:pPr>
              <w:pStyle w:val="TAH"/>
              <w:tabs>
                <w:tab w:val="left" w:pos="5954"/>
              </w:tabs>
            </w:pPr>
            <w:r w:rsidRPr="00481D2D">
              <w:t>Profile status</w:t>
            </w:r>
          </w:p>
        </w:tc>
        <w:tc>
          <w:tcPr>
            <w:tcW w:w="1021" w:type="dxa"/>
          </w:tcPr>
          <w:p w14:paraId="7E184DF7" w14:textId="77777777" w:rsidR="009A5A8A" w:rsidRPr="00481D2D" w:rsidRDefault="009A5A8A" w:rsidP="009A5A8A">
            <w:pPr>
              <w:pStyle w:val="TAH"/>
              <w:tabs>
                <w:tab w:val="left" w:pos="5954"/>
              </w:tabs>
            </w:pPr>
            <w:r w:rsidRPr="00481D2D">
              <w:t>Ref.</w:t>
            </w:r>
          </w:p>
        </w:tc>
        <w:tc>
          <w:tcPr>
            <w:tcW w:w="1021" w:type="dxa"/>
          </w:tcPr>
          <w:p w14:paraId="0573F080" w14:textId="77777777" w:rsidR="009A5A8A" w:rsidRPr="00481D2D" w:rsidRDefault="009A5A8A" w:rsidP="009A5A8A">
            <w:pPr>
              <w:pStyle w:val="TAH"/>
              <w:tabs>
                <w:tab w:val="left" w:pos="5954"/>
              </w:tabs>
            </w:pPr>
            <w:r w:rsidRPr="00481D2D">
              <w:t>RFC status</w:t>
            </w:r>
          </w:p>
        </w:tc>
        <w:tc>
          <w:tcPr>
            <w:tcW w:w="1021" w:type="dxa"/>
          </w:tcPr>
          <w:p w14:paraId="4BDE040A" w14:textId="77777777" w:rsidR="009A5A8A" w:rsidRPr="00481D2D" w:rsidRDefault="009A5A8A" w:rsidP="009A5A8A">
            <w:pPr>
              <w:pStyle w:val="TAH"/>
              <w:tabs>
                <w:tab w:val="left" w:pos="5954"/>
              </w:tabs>
            </w:pPr>
            <w:r w:rsidRPr="00481D2D">
              <w:t>Profile status</w:t>
            </w:r>
          </w:p>
        </w:tc>
      </w:tr>
      <w:tr w:rsidR="009A5A8A" w:rsidRPr="00481D2D" w14:paraId="75509023" w14:textId="77777777">
        <w:tc>
          <w:tcPr>
            <w:tcW w:w="851" w:type="dxa"/>
          </w:tcPr>
          <w:p w14:paraId="06D34C81" w14:textId="77777777" w:rsidR="009A5A8A" w:rsidRPr="00481D2D" w:rsidRDefault="009A5A8A" w:rsidP="009A5A8A">
            <w:pPr>
              <w:pStyle w:val="TAL"/>
              <w:tabs>
                <w:tab w:val="left" w:pos="5954"/>
              </w:tabs>
            </w:pPr>
            <w:r w:rsidRPr="00481D2D">
              <w:t>4</w:t>
            </w:r>
          </w:p>
        </w:tc>
        <w:tc>
          <w:tcPr>
            <w:tcW w:w="2665" w:type="dxa"/>
          </w:tcPr>
          <w:p w14:paraId="732A9FC4" w14:textId="77777777" w:rsidR="009A5A8A" w:rsidRPr="00481D2D" w:rsidRDefault="009A5A8A" w:rsidP="009A5A8A">
            <w:pPr>
              <w:pStyle w:val="TAL"/>
              <w:tabs>
                <w:tab w:val="left" w:pos="5954"/>
              </w:tabs>
            </w:pPr>
            <w:r w:rsidRPr="00481D2D">
              <w:t>Retry-After</w:t>
            </w:r>
          </w:p>
        </w:tc>
        <w:tc>
          <w:tcPr>
            <w:tcW w:w="1021" w:type="dxa"/>
          </w:tcPr>
          <w:p w14:paraId="4540172B" w14:textId="77777777" w:rsidR="009A5A8A" w:rsidRPr="00481D2D" w:rsidRDefault="009A5A8A" w:rsidP="009A5A8A">
            <w:pPr>
              <w:pStyle w:val="TAL"/>
              <w:tabs>
                <w:tab w:val="left" w:pos="5954"/>
              </w:tabs>
            </w:pPr>
            <w:r w:rsidRPr="00481D2D">
              <w:t>[26] 20.33</w:t>
            </w:r>
          </w:p>
        </w:tc>
        <w:tc>
          <w:tcPr>
            <w:tcW w:w="1021" w:type="dxa"/>
          </w:tcPr>
          <w:p w14:paraId="46C594ED" w14:textId="77777777" w:rsidR="009A5A8A" w:rsidRPr="00481D2D" w:rsidRDefault="009A5A8A" w:rsidP="009A5A8A">
            <w:pPr>
              <w:pStyle w:val="TAL"/>
              <w:tabs>
                <w:tab w:val="left" w:pos="5954"/>
              </w:tabs>
            </w:pPr>
            <w:r w:rsidRPr="00481D2D">
              <w:t>m</w:t>
            </w:r>
          </w:p>
        </w:tc>
        <w:tc>
          <w:tcPr>
            <w:tcW w:w="1021" w:type="dxa"/>
          </w:tcPr>
          <w:p w14:paraId="24EF2CCE" w14:textId="77777777" w:rsidR="009A5A8A" w:rsidRPr="00481D2D" w:rsidRDefault="009A5A8A" w:rsidP="009A5A8A">
            <w:pPr>
              <w:pStyle w:val="TAL"/>
              <w:tabs>
                <w:tab w:val="left" w:pos="5954"/>
              </w:tabs>
            </w:pPr>
            <w:r w:rsidRPr="00481D2D">
              <w:t>m</w:t>
            </w:r>
          </w:p>
        </w:tc>
        <w:tc>
          <w:tcPr>
            <w:tcW w:w="1021" w:type="dxa"/>
          </w:tcPr>
          <w:p w14:paraId="0696931C" w14:textId="77777777" w:rsidR="009A5A8A" w:rsidRPr="00481D2D" w:rsidRDefault="009A5A8A" w:rsidP="009A5A8A">
            <w:pPr>
              <w:pStyle w:val="TAL"/>
              <w:tabs>
                <w:tab w:val="left" w:pos="5954"/>
              </w:tabs>
            </w:pPr>
            <w:r w:rsidRPr="00481D2D">
              <w:t>[26] 20.33</w:t>
            </w:r>
          </w:p>
        </w:tc>
        <w:tc>
          <w:tcPr>
            <w:tcW w:w="1021" w:type="dxa"/>
          </w:tcPr>
          <w:p w14:paraId="59965C75" w14:textId="77777777" w:rsidR="009A5A8A" w:rsidRPr="00481D2D" w:rsidRDefault="009A5A8A" w:rsidP="009A5A8A">
            <w:pPr>
              <w:pStyle w:val="TAL"/>
              <w:tabs>
                <w:tab w:val="left" w:pos="5954"/>
              </w:tabs>
            </w:pPr>
            <w:r w:rsidRPr="00481D2D">
              <w:t>i</w:t>
            </w:r>
          </w:p>
        </w:tc>
        <w:tc>
          <w:tcPr>
            <w:tcW w:w="1021" w:type="dxa"/>
          </w:tcPr>
          <w:p w14:paraId="7865D2B0" w14:textId="77777777" w:rsidR="009A5A8A" w:rsidRPr="00481D2D" w:rsidRDefault="009A5A8A" w:rsidP="009A5A8A">
            <w:pPr>
              <w:pStyle w:val="TAL"/>
              <w:tabs>
                <w:tab w:val="left" w:pos="5954"/>
              </w:tabs>
            </w:pPr>
            <w:r w:rsidRPr="00481D2D">
              <w:t>i</w:t>
            </w:r>
          </w:p>
        </w:tc>
      </w:tr>
    </w:tbl>
    <w:p w14:paraId="2EB685A1" w14:textId="77777777" w:rsidR="009A5A8A" w:rsidRPr="00481D2D" w:rsidRDefault="009A5A8A" w:rsidP="009A5A8A">
      <w:pPr>
        <w:tabs>
          <w:tab w:val="left" w:pos="5954"/>
        </w:tabs>
      </w:pPr>
    </w:p>
    <w:p w14:paraId="2B312F28" w14:textId="77777777" w:rsidR="009A5A8A" w:rsidRPr="00481D2D" w:rsidRDefault="009A5A8A" w:rsidP="009A5A8A">
      <w:pPr>
        <w:pStyle w:val="TH"/>
        <w:tabs>
          <w:tab w:val="left" w:pos="5954"/>
        </w:tabs>
      </w:pPr>
      <w:r w:rsidRPr="00481D2D">
        <w:t>Table A.198: Void</w:t>
      </w:r>
    </w:p>
    <w:p w14:paraId="18EAD7D1"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04662EF1" w14:textId="77777777" w:rsidR="009A5A8A" w:rsidRPr="00481D2D" w:rsidRDefault="009A5A8A" w:rsidP="009A5A8A">
      <w:pPr>
        <w:keepNext/>
        <w:keepLines/>
        <w:tabs>
          <w:tab w:val="left" w:pos="5954"/>
        </w:tabs>
      </w:pPr>
      <w:r w:rsidRPr="00481D2D">
        <w:t>Prerequisite: A.164/25 - - Additional for 415 (Unsupported Media Type)</w:t>
      </w:r>
    </w:p>
    <w:p w14:paraId="5F238800" w14:textId="77777777" w:rsidR="009A5A8A" w:rsidRPr="00481D2D" w:rsidRDefault="009A5A8A" w:rsidP="009A5A8A">
      <w:pPr>
        <w:pStyle w:val="TH"/>
        <w:tabs>
          <w:tab w:val="left" w:pos="5954"/>
        </w:tabs>
      </w:pPr>
      <w:r w:rsidRPr="00481D2D">
        <w:t>Table A.199: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1FE9540D" w14:textId="77777777">
        <w:trPr>
          <w:cantSplit/>
        </w:trPr>
        <w:tc>
          <w:tcPr>
            <w:tcW w:w="851" w:type="dxa"/>
            <w:vMerge w:val="restart"/>
          </w:tcPr>
          <w:p w14:paraId="71254788" w14:textId="77777777" w:rsidR="009A5A8A" w:rsidRPr="00481D2D" w:rsidRDefault="009A5A8A" w:rsidP="009A5A8A">
            <w:pPr>
              <w:pStyle w:val="TAH"/>
              <w:tabs>
                <w:tab w:val="left" w:pos="5954"/>
              </w:tabs>
            </w:pPr>
            <w:r w:rsidRPr="00481D2D">
              <w:t>Item</w:t>
            </w:r>
          </w:p>
        </w:tc>
        <w:tc>
          <w:tcPr>
            <w:tcW w:w="2665" w:type="dxa"/>
            <w:vMerge w:val="restart"/>
          </w:tcPr>
          <w:p w14:paraId="3E361CF3" w14:textId="77777777" w:rsidR="009A5A8A" w:rsidRPr="00481D2D" w:rsidRDefault="009A5A8A" w:rsidP="009A5A8A">
            <w:pPr>
              <w:pStyle w:val="TAH"/>
              <w:tabs>
                <w:tab w:val="left" w:pos="5954"/>
              </w:tabs>
            </w:pPr>
            <w:r w:rsidRPr="00481D2D">
              <w:t>Header field</w:t>
            </w:r>
          </w:p>
        </w:tc>
        <w:tc>
          <w:tcPr>
            <w:tcW w:w="3063" w:type="dxa"/>
            <w:gridSpan w:val="3"/>
          </w:tcPr>
          <w:p w14:paraId="3D016986" w14:textId="77777777" w:rsidR="009A5A8A" w:rsidRPr="00481D2D" w:rsidRDefault="009A5A8A" w:rsidP="009A5A8A">
            <w:pPr>
              <w:pStyle w:val="TAH"/>
              <w:tabs>
                <w:tab w:val="left" w:pos="5954"/>
              </w:tabs>
            </w:pPr>
            <w:r w:rsidRPr="00481D2D">
              <w:t>Sending</w:t>
            </w:r>
          </w:p>
        </w:tc>
        <w:tc>
          <w:tcPr>
            <w:tcW w:w="3063" w:type="dxa"/>
            <w:gridSpan w:val="3"/>
          </w:tcPr>
          <w:p w14:paraId="7A3A0BF3" w14:textId="77777777" w:rsidR="009A5A8A" w:rsidRPr="00481D2D" w:rsidRDefault="009A5A8A" w:rsidP="009A5A8A">
            <w:pPr>
              <w:pStyle w:val="TAH"/>
              <w:tabs>
                <w:tab w:val="left" w:pos="5954"/>
              </w:tabs>
              <w:rPr>
                <w:b w:val="0"/>
              </w:rPr>
            </w:pPr>
            <w:r w:rsidRPr="00481D2D">
              <w:t>Receiving</w:t>
            </w:r>
          </w:p>
        </w:tc>
      </w:tr>
      <w:tr w:rsidR="009A5A8A" w:rsidRPr="00481D2D" w14:paraId="6A0F5390" w14:textId="77777777">
        <w:trPr>
          <w:cantSplit/>
        </w:trPr>
        <w:tc>
          <w:tcPr>
            <w:tcW w:w="851" w:type="dxa"/>
            <w:vMerge/>
          </w:tcPr>
          <w:p w14:paraId="554A4A6B" w14:textId="77777777" w:rsidR="009A5A8A" w:rsidRPr="00481D2D" w:rsidRDefault="009A5A8A" w:rsidP="009A5A8A">
            <w:pPr>
              <w:pStyle w:val="TAH"/>
              <w:tabs>
                <w:tab w:val="left" w:pos="5954"/>
              </w:tabs>
            </w:pPr>
          </w:p>
        </w:tc>
        <w:tc>
          <w:tcPr>
            <w:tcW w:w="2665" w:type="dxa"/>
            <w:vMerge/>
          </w:tcPr>
          <w:p w14:paraId="1E15C097" w14:textId="77777777" w:rsidR="009A5A8A" w:rsidRPr="00481D2D" w:rsidRDefault="009A5A8A" w:rsidP="009A5A8A">
            <w:pPr>
              <w:pStyle w:val="TAH"/>
              <w:tabs>
                <w:tab w:val="left" w:pos="5954"/>
              </w:tabs>
            </w:pPr>
          </w:p>
        </w:tc>
        <w:tc>
          <w:tcPr>
            <w:tcW w:w="1021" w:type="dxa"/>
          </w:tcPr>
          <w:p w14:paraId="438A32E7" w14:textId="77777777" w:rsidR="009A5A8A" w:rsidRPr="00481D2D" w:rsidRDefault="009A5A8A" w:rsidP="009A5A8A">
            <w:pPr>
              <w:pStyle w:val="TAH"/>
              <w:tabs>
                <w:tab w:val="left" w:pos="5954"/>
              </w:tabs>
            </w:pPr>
            <w:r w:rsidRPr="00481D2D">
              <w:t>Ref.</w:t>
            </w:r>
          </w:p>
        </w:tc>
        <w:tc>
          <w:tcPr>
            <w:tcW w:w="1021" w:type="dxa"/>
          </w:tcPr>
          <w:p w14:paraId="27CF9DCA" w14:textId="77777777" w:rsidR="009A5A8A" w:rsidRPr="00481D2D" w:rsidRDefault="009A5A8A" w:rsidP="009A5A8A">
            <w:pPr>
              <w:pStyle w:val="TAH"/>
              <w:tabs>
                <w:tab w:val="left" w:pos="5954"/>
              </w:tabs>
            </w:pPr>
            <w:r w:rsidRPr="00481D2D">
              <w:t>RFC status</w:t>
            </w:r>
          </w:p>
        </w:tc>
        <w:tc>
          <w:tcPr>
            <w:tcW w:w="1021" w:type="dxa"/>
          </w:tcPr>
          <w:p w14:paraId="62E50800" w14:textId="77777777" w:rsidR="009A5A8A" w:rsidRPr="00481D2D" w:rsidRDefault="009A5A8A" w:rsidP="009A5A8A">
            <w:pPr>
              <w:pStyle w:val="TAH"/>
              <w:tabs>
                <w:tab w:val="left" w:pos="5954"/>
              </w:tabs>
            </w:pPr>
            <w:r w:rsidRPr="00481D2D">
              <w:t>Profile status</w:t>
            </w:r>
          </w:p>
        </w:tc>
        <w:tc>
          <w:tcPr>
            <w:tcW w:w="1021" w:type="dxa"/>
          </w:tcPr>
          <w:p w14:paraId="0770DBFE" w14:textId="77777777" w:rsidR="009A5A8A" w:rsidRPr="00481D2D" w:rsidRDefault="009A5A8A" w:rsidP="009A5A8A">
            <w:pPr>
              <w:pStyle w:val="TAH"/>
              <w:tabs>
                <w:tab w:val="left" w:pos="5954"/>
              </w:tabs>
            </w:pPr>
            <w:r w:rsidRPr="00481D2D">
              <w:t>Ref.</w:t>
            </w:r>
          </w:p>
        </w:tc>
        <w:tc>
          <w:tcPr>
            <w:tcW w:w="1021" w:type="dxa"/>
          </w:tcPr>
          <w:p w14:paraId="0FB459A5" w14:textId="77777777" w:rsidR="009A5A8A" w:rsidRPr="00481D2D" w:rsidRDefault="009A5A8A" w:rsidP="009A5A8A">
            <w:pPr>
              <w:pStyle w:val="TAH"/>
              <w:tabs>
                <w:tab w:val="left" w:pos="5954"/>
              </w:tabs>
            </w:pPr>
            <w:r w:rsidRPr="00481D2D">
              <w:t>RFC status</w:t>
            </w:r>
          </w:p>
        </w:tc>
        <w:tc>
          <w:tcPr>
            <w:tcW w:w="1021" w:type="dxa"/>
          </w:tcPr>
          <w:p w14:paraId="14DFD587" w14:textId="77777777" w:rsidR="009A5A8A" w:rsidRPr="00481D2D" w:rsidRDefault="009A5A8A" w:rsidP="009A5A8A">
            <w:pPr>
              <w:pStyle w:val="TAH"/>
              <w:tabs>
                <w:tab w:val="left" w:pos="5954"/>
              </w:tabs>
            </w:pPr>
            <w:r w:rsidRPr="00481D2D">
              <w:t>Profile status</w:t>
            </w:r>
          </w:p>
        </w:tc>
      </w:tr>
      <w:tr w:rsidR="009A5A8A" w:rsidRPr="00481D2D" w14:paraId="4AA3424A" w14:textId="77777777">
        <w:tc>
          <w:tcPr>
            <w:tcW w:w="851" w:type="dxa"/>
          </w:tcPr>
          <w:p w14:paraId="6905AC01" w14:textId="77777777" w:rsidR="009A5A8A" w:rsidRPr="00481D2D" w:rsidRDefault="009A5A8A" w:rsidP="009A5A8A">
            <w:pPr>
              <w:pStyle w:val="TAL"/>
              <w:tabs>
                <w:tab w:val="left" w:pos="5954"/>
              </w:tabs>
            </w:pPr>
            <w:r w:rsidRPr="00481D2D">
              <w:t>1</w:t>
            </w:r>
          </w:p>
        </w:tc>
        <w:tc>
          <w:tcPr>
            <w:tcW w:w="2665" w:type="dxa"/>
          </w:tcPr>
          <w:p w14:paraId="19A48366" w14:textId="77777777" w:rsidR="009A5A8A" w:rsidRPr="00481D2D" w:rsidRDefault="009A5A8A" w:rsidP="009A5A8A">
            <w:pPr>
              <w:pStyle w:val="TAL"/>
              <w:tabs>
                <w:tab w:val="left" w:pos="5954"/>
              </w:tabs>
            </w:pPr>
            <w:r w:rsidRPr="00481D2D">
              <w:t>Accept</w:t>
            </w:r>
          </w:p>
        </w:tc>
        <w:tc>
          <w:tcPr>
            <w:tcW w:w="1021" w:type="dxa"/>
          </w:tcPr>
          <w:p w14:paraId="57519C25" w14:textId="77777777" w:rsidR="009A5A8A" w:rsidRPr="00481D2D" w:rsidRDefault="009A5A8A" w:rsidP="009A5A8A">
            <w:pPr>
              <w:pStyle w:val="TAL"/>
              <w:tabs>
                <w:tab w:val="left" w:pos="5954"/>
              </w:tabs>
            </w:pPr>
            <w:r w:rsidRPr="00481D2D">
              <w:t>[26] 20.1</w:t>
            </w:r>
          </w:p>
        </w:tc>
        <w:tc>
          <w:tcPr>
            <w:tcW w:w="1021" w:type="dxa"/>
          </w:tcPr>
          <w:p w14:paraId="70E02B34" w14:textId="77777777" w:rsidR="009A5A8A" w:rsidRPr="00481D2D" w:rsidRDefault="009A5A8A" w:rsidP="009A5A8A">
            <w:pPr>
              <w:pStyle w:val="TAL"/>
              <w:tabs>
                <w:tab w:val="left" w:pos="5954"/>
              </w:tabs>
            </w:pPr>
            <w:r w:rsidRPr="00481D2D">
              <w:t>m</w:t>
            </w:r>
          </w:p>
        </w:tc>
        <w:tc>
          <w:tcPr>
            <w:tcW w:w="1021" w:type="dxa"/>
          </w:tcPr>
          <w:p w14:paraId="62E65C14" w14:textId="77777777" w:rsidR="009A5A8A" w:rsidRPr="00481D2D" w:rsidRDefault="009A5A8A" w:rsidP="009A5A8A">
            <w:pPr>
              <w:pStyle w:val="TAL"/>
              <w:tabs>
                <w:tab w:val="left" w:pos="5954"/>
              </w:tabs>
            </w:pPr>
            <w:r w:rsidRPr="00481D2D">
              <w:t>m</w:t>
            </w:r>
          </w:p>
        </w:tc>
        <w:tc>
          <w:tcPr>
            <w:tcW w:w="1021" w:type="dxa"/>
          </w:tcPr>
          <w:p w14:paraId="3A676493" w14:textId="77777777" w:rsidR="009A5A8A" w:rsidRPr="00481D2D" w:rsidRDefault="009A5A8A" w:rsidP="009A5A8A">
            <w:pPr>
              <w:pStyle w:val="TAL"/>
              <w:tabs>
                <w:tab w:val="left" w:pos="5954"/>
              </w:tabs>
            </w:pPr>
            <w:r w:rsidRPr="00481D2D">
              <w:t>[26] 20.1</w:t>
            </w:r>
          </w:p>
        </w:tc>
        <w:tc>
          <w:tcPr>
            <w:tcW w:w="1021" w:type="dxa"/>
          </w:tcPr>
          <w:p w14:paraId="2B8A382A" w14:textId="77777777" w:rsidR="009A5A8A" w:rsidRPr="00481D2D" w:rsidRDefault="009A5A8A" w:rsidP="009A5A8A">
            <w:pPr>
              <w:pStyle w:val="TAL"/>
              <w:tabs>
                <w:tab w:val="left" w:pos="5954"/>
              </w:tabs>
            </w:pPr>
            <w:r w:rsidRPr="00481D2D">
              <w:t>i</w:t>
            </w:r>
          </w:p>
        </w:tc>
        <w:tc>
          <w:tcPr>
            <w:tcW w:w="1021" w:type="dxa"/>
          </w:tcPr>
          <w:p w14:paraId="70997826" w14:textId="77777777" w:rsidR="009A5A8A" w:rsidRPr="00481D2D" w:rsidRDefault="009A5A8A" w:rsidP="009A5A8A">
            <w:pPr>
              <w:pStyle w:val="TAL"/>
              <w:tabs>
                <w:tab w:val="left" w:pos="5954"/>
              </w:tabs>
            </w:pPr>
            <w:r w:rsidRPr="00481D2D">
              <w:t>i</w:t>
            </w:r>
          </w:p>
        </w:tc>
      </w:tr>
      <w:tr w:rsidR="009A5A8A" w:rsidRPr="00481D2D" w14:paraId="3E1AE2FF" w14:textId="77777777">
        <w:tc>
          <w:tcPr>
            <w:tcW w:w="851" w:type="dxa"/>
          </w:tcPr>
          <w:p w14:paraId="7432EDB7" w14:textId="77777777" w:rsidR="009A5A8A" w:rsidRPr="00481D2D" w:rsidRDefault="009A5A8A" w:rsidP="009A5A8A">
            <w:pPr>
              <w:pStyle w:val="TAL"/>
              <w:tabs>
                <w:tab w:val="left" w:pos="5954"/>
              </w:tabs>
            </w:pPr>
            <w:r w:rsidRPr="00481D2D">
              <w:t>2</w:t>
            </w:r>
          </w:p>
        </w:tc>
        <w:tc>
          <w:tcPr>
            <w:tcW w:w="2665" w:type="dxa"/>
          </w:tcPr>
          <w:p w14:paraId="60D687B4" w14:textId="77777777" w:rsidR="009A5A8A" w:rsidRPr="00481D2D" w:rsidRDefault="009A5A8A" w:rsidP="009A5A8A">
            <w:pPr>
              <w:pStyle w:val="TAL"/>
              <w:tabs>
                <w:tab w:val="left" w:pos="5954"/>
              </w:tabs>
            </w:pPr>
            <w:r w:rsidRPr="00481D2D">
              <w:t>Accept-Encoding</w:t>
            </w:r>
          </w:p>
        </w:tc>
        <w:tc>
          <w:tcPr>
            <w:tcW w:w="1021" w:type="dxa"/>
          </w:tcPr>
          <w:p w14:paraId="2120F8E8" w14:textId="77777777" w:rsidR="009A5A8A" w:rsidRPr="00481D2D" w:rsidRDefault="009A5A8A" w:rsidP="009A5A8A">
            <w:pPr>
              <w:pStyle w:val="TAL"/>
              <w:tabs>
                <w:tab w:val="left" w:pos="5954"/>
              </w:tabs>
            </w:pPr>
            <w:r w:rsidRPr="00481D2D">
              <w:t>[26] 20.2</w:t>
            </w:r>
          </w:p>
        </w:tc>
        <w:tc>
          <w:tcPr>
            <w:tcW w:w="1021" w:type="dxa"/>
          </w:tcPr>
          <w:p w14:paraId="08F9A112" w14:textId="77777777" w:rsidR="009A5A8A" w:rsidRPr="00481D2D" w:rsidRDefault="009A5A8A" w:rsidP="009A5A8A">
            <w:pPr>
              <w:pStyle w:val="TAL"/>
              <w:tabs>
                <w:tab w:val="left" w:pos="5954"/>
              </w:tabs>
            </w:pPr>
            <w:r w:rsidRPr="00481D2D">
              <w:t>m</w:t>
            </w:r>
          </w:p>
        </w:tc>
        <w:tc>
          <w:tcPr>
            <w:tcW w:w="1021" w:type="dxa"/>
          </w:tcPr>
          <w:p w14:paraId="6BA4D946" w14:textId="77777777" w:rsidR="009A5A8A" w:rsidRPr="00481D2D" w:rsidRDefault="009A5A8A" w:rsidP="009A5A8A">
            <w:pPr>
              <w:pStyle w:val="TAL"/>
              <w:tabs>
                <w:tab w:val="left" w:pos="5954"/>
              </w:tabs>
            </w:pPr>
            <w:r w:rsidRPr="00481D2D">
              <w:t>m</w:t>
            </w:r>
          </w:p>
        </w:tc>
        <w:tc>
          <w:tcPr>
            <w:tcW w:w="1021" w:type="dxa"/>
          </w:tcPr>
          <w:p w14:paraId="2E3032F0" w14:textId="77777777" w:rsidR="009A5A8A" w:rsidRPr="00481D2D" w:rsidRDefault="009A5A8A" w:rsidP="009A5A8A">
            <w:pPr>
              <w:pStyle w:val="TAL"/>
              <w:tabs>
                <w:tab w:val="left" w:pos="5954"/>
              </w:tabs>
            </w:pPr>
            <w:r w:rsidRPr="00481D2D">
              <w:t>[26] 20.2</w:t>
            </w:r>
          </w:p>
        </w:tc>
        <w:tc>
          <w:tcPr>
            <w:tcW w:w="1021" w:type="dxa"/>
          </w:tcPr>
          <w:p w14:paraId="0A1EF93B" w14:textId="77777777" w:rsidR="009A5A8A" w:rsidRPr="00481D2D" w:rsidRDefault="009A5A8A" w:rsidP="009A5A8A">
            <w:pPr>
              <w:pStyle w:val="TAL"/>
              <w:tabs>
                <w:tab w:val="left" w:pos="5954"/>
              </w:tabs>
            </w:pPr>
            <w:r w:rsidRPr="00481D2D">
              <w:t>i</w:t>
            </w:r>
          </w:p>
        </w:tc>
        <w:tc>
          <w:tcPr>
            <w:tcW w:w="1021" w:type="dxa"/>
          </w:tcPr>
          <w:p w14:paraId="614C1051" w14:textId="77777777" w:rsidR="009A5A8A" w:rsidRPr="00481D2D" w:rsidRDefault="009A5A8A" w:rsidP="009A5A8A">
            <w:pPr>
              <w:pStyle w:val="TAL"/>
              <w:tabs>
                <w:tab w:val="left" w:pos="5954"/>
              </w:tabs>
            </w:pPr>
            <w:r w:rsidRPr="00481D2D">
              <w:t>i</w:t>
            </w:r>
          </w:p>
        </w:tc>
      </w:tr>
      <w:tr w:rsidR="009A5A8A" w:rsidRPr="00481D2D" w14:paraId="72FE90BF" w14:textId="77777777">
        <w:tc>
          <w:tcPr>
            <w:tcW w:w="851" w:type="dxa"/>
          </w:tcPr>
          <w:p w14:paraId="288315DF" w14:textId="77777777" w:rsidR="009A5A8A" w:rsidRPr="00481D2D" w:rsidRDefault="009A5A8A" w:rsidP="009A5A8A">
            <w:pPr>
              <w:pStyle w:val="TAL"/>
              <w:tabs>
                <w:tab w:val="left" w:pos="5954"/>
              </w:tabs>
            </w:pPr>
            <w:r w:rsidRPr="00481D2D">
              <w:t>3</w:t>
            </w:r>
          </w:p>
        </w:tc>
        <w:tc>
          <w:tcPr>
            <w:tcW w:w="2665" w:type="dxa"/>
          </w:tcPr>
          <w:p w14:paraId="47EADF8E" w14:textId="77777777" w:rsidR="009A5A8A" w:rsidRPr="00481D2D" w:rsidRDefault="009A5A8A" w:rsidP="009A5A8A">
            <w:pPr>
              <w:pStyle w:val="TAL"/>
              <w:tabs>
                <w:tab w:val="left" w:pos="5954"/>
              </w:tabs>
            </w:pPr>
            <w:r w:rsidRPr="00481D2D">
              <w:t>Accept-Language</w:t>
            </w:r>
          </w:p>
        </w:tc>
        <w:tc>
          <w:tcPr>
            <w:tcW w:w="1021" w:type="dxa"/>
          </w:tcPr>
          <w:p w14:paraId="188F38BC" w14:textId="77777777" w:rsidR="009A5A8A" w:rsidRPr="00481D2D" w:rsidRDefault="009A5A8A" w:rsidP="009A5A8A">
            <w:pPr>
              <w:pStyle w:val="TAL"/>
              <w:tabs>
                <w:tab w:val="left" w:pos="5954"/>
              </w:tabs>
            </w:pPr>
            <w:r w:rsidRPr="00481D2D">
              <w:t>[26] 20.3</w:t>
            </w:r>
          </w:p>
        </w:tc>
        <w:tc>
          <w:tcPr>
            <w:tcW w:w="1021" w:type="dxa"/>
          </w:tcPr>
          <w:p w14:paraId="49803839" w14:textId="77777777" w:rsidR="009A5A8A" w:rsidRPr="00481D2D" w:rsidRDefault="009A5A8A" w:rsidP="009A5A8A">
            <w:pPr>
              <w:pStyle w:val="TAL"/>
              <w:tabs>
                <w:tab w:val="left" w:pos="5954"/>
              </w:tabs>
            </w:pPr>
            <w:r w:rsidRPr="00481D2D">
              <w:t>m</w:t>
            </w:r>
          </w:p>
        </w:tc>
        <w:tc>
          <w:tcPr>
            <w:tcW w:w="1021" w:type="dxa"/>
          </w:tcPr>
          <w:p w14:paraId="56F9B7D3" w14:textId="77777777" w:rsidR="009A5A8A" w:rsidRPr="00481D2D" w:rsidRDefault="009A5A8A" w:rsidP="009A5A8A">
            <w:pPr>
              <w:pStyle w:val="TAL"/>
              <w:tabs>
                <w:tab w:val="left" w:pos="5954"/>
              </w:tabs>
            </w:pPr>
            <w:r w:rsidRPr="00481D2D">
              <w:t>m</w:t>
            </w:r>
          </w:p>
        </w:tc>
        <w:tc>
          <w:tcPr>
            <w:tcW w:w="1021" w:type="dxa"/>
          </w:tcPr>
          <w:p w14:paraId="450E00AE" w14:textId="77777777" w:rsidR="009A5A8A" w:rsidRPr="00481D2D" w:rsidRDefault="009A5A8A" w:rsidP="009A5A8A">
            <w:pPr>
              <w:pStyle w:val="TAL"/>
              <w:tabs>
                <w:tab w:val="left" w:pos="5954"/>
              </w:tabs>
            </w:pPr>
            <w:r w:rsidRPr="00481D2D">
              <w:t>[26] 20.3</w:t>
            </w:r>
          </w:p>
        </w:tc>
        <w:tc>
          <w:tcPr>
            <w:tcW w:w="1021" w:type="dxa"/>
          </w:tcPr>
          <w:p w14:paraId="453CE3AF" w14:textId="77777777" w:rsidR="009A5A8A" w:rsidRPr="00481D2D" w:rsidRDefault="009A5A8A" w:rsidP="009A5A8A">
            <w:pPr>
              <w:pStyle w:val="TAL"/>
              <w:tabs>
                <w:tab w:val="left" w:pos="5954"/>
              </w:tabs>
            </w:pPr>
            <w:r w:rsidRPr="00481D2D">
              <w:t>i</w:t>
            </w:r>
          </w:p>
        </w:tc>
        <w:tc>
          <w:tcPr>
            <w:tcW w:w="1021" w:type="dxa"/>
          </w:tcPr>
          <w:p w14:paraId="4BF78D8F" w14:textId="77777777" w:rsidR="009A5A8A" w:rsidRPr="00481D2D" w:rsidRDefault="009A5A8A" w:rsidP="009A5A8A">
            <w:pPr>
              <w:pStyle w:val="TAL"/>
              <w:tabs>
                <w:tab w:val="left" w:pos="5954"/>
              </w:tabs>
            </w:pPr>
            <w:r w:rsidRPr="00481D2D">
              <w:t>i</w:t>
            </w:r>
          </w:p>
        </w:tc>
      </w:tr>
    </w:tbl>
    <w:p w14:paraId="2B03DB83" w14:textId="77777777" w:rsidR="009A5A8A" w:rsidRPr="00481D2D" w:rsidRDefault="009A5A8A" w:rsidP="009A5A8A">
      <w:pPr>
        <w:tabs>
          <w:tab w:val="left" w:pos="5954"/>
        </w:tabs>
      </w:pPr>
    </w:p>
    <w:p w14:paraId="4E08E843"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46C32A9B" w14:textId="77777777" w:rsidR="009A5A8A" w:rsidRPr="00481D2D" w:rsidRDefault="009A5A8A" w:rsidP="009A5A8A">
      <w:pPr>
        <w:keepNext/>
        <w:keepLines/>
        <w:tabs>
          <w:tab w:val="left" w:pos="5954"/>
        </w:tabs>
      </w:pPr>
      <w:r w:rsidRPr="00481D2D">
        <w:t>Prerequisite: A.164/26A - - Additional for 417 (Unknown Resource-Priority) response</w:t>
      </w:r>
    </w:p>
    <w:p w14:paraId="48465519" w14:textId="77777777" w:rsidR="009A5A8A" w:rsidRPr="00481D2D" w:rsidRDefault="009A5A8A" w:rsidP="009A5A8A">
      <w:pPr>
        <w:pStyle w:val="TH"/>
        <w:tabs>
          <w:tab w:val="left" w:pos="5954"/>
        </w:tabs>
      </w:pPr>
      <w:r w:rsidRPr="00481D2D">
        <w:t>Table A.199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2BFFB53D" w14:textId="77777777">
        <w:trPr>
          <w:cantSplit/>
        </w:trPr>
        <w:tc>
          <w:tcPr>
            <w:tcW w:w="851" w:type="dxa"/>
            <w:vMerge w:val="restart"/>
          </w:tcPr>
          <w:p w14:paraId="4D3B8349" w14:textId="77777777" w:rsidR="009A5A8A" w:rsidRPr="00481D2D" w:rsidRDefault="009A5A8A" w:rsidP="009A5A8A">
            <w:pPr>
              <w:pStyle w:val="TAH"/>
              <w:tabs>
                <w:tab w:val="left" w:pos="5954"/>
              </w:tabs>
            </w:pPr>
            <w:r w:rsidRPr="00481D2D">
              <w:t>Item</w:t>
            </w:r>
          </w:p>
        </w:tc>
        <w:tc>
          <w:tcPr>
            <w:tcW w:w="2665" w:type="dxa"/>
            <w:vMerge w:val="restart"/>
          </w:tcPr>
          <w:p w14:paraId="7F28743D" w14:textId="77777777" w:rsidR="009A5A8A" w:rsidRPr="00481D2D" w:rsidRDefault="009A5A8A" w:rsidP="009A5A8A">
            <w:pPr>
              <w:pStyle w:val="TAH"/>
              <w:tabs>
                <w:tab w:val="left" w:pos="5954"/>
              </w:tabs>
            </w:pPr>
            <w:r w:rsidRPr="00481D2D">
              <w:t>Header field</w:t>
            </w:r>
          </w:p>
        </w:tc>
        <w:tc>
          <w:tcPr>
            <w:tcW w:w="3063" w:type="dxa"/>
            <w:gridSpan w:val="3"/>
          </w:tcPr>
          <w:p w14:paraId="4E003781" w14:textId="77777777" w:rsidR="009A5A8A" w:rsidRPr="00481D2D" w:rsidRDefault="009A5A8A" w:rsidP="009A5A8A">
            <w:pPr>
              <w:pStyle w:val="TAH"/>
              <w:tabs>
                <w:tab w:val="left" w:pos="5954"/>
              </w:tabs>
            </w:pPr>
            <w:r w:rsidRPr="00481D2D">
              <w:t>Sending</w:t>
            </w:r>
          </w:p>
        </w:tc>
        <w:tc>
          <w:tcPr>
            <w:tcW w:w="3063" w:type="dxa"/>
            <w:gridSpan w:val="3"/>
          </w:tcPr>
          <w:p w14:paraId="795E26B4" w14:textId="77777777" w:rsidR="009A5A8A" w:rsidRPr="00481D2D" w:rsidRDefault="009A5A8A" w:rsidP="009A5A8A">
            <w:pPr>
              <w:pStyle w:val="TAH"/>
              <w:tabs>
                <w:tab w:val="left" w:pos="5954"/>
              </w:tabs>
              <w:rPr>
                <w:b w:val="0"/>
              </w:rPr>
            </w:pPr>
            <w:r w:rsidRPr="00481D2D">
              <w:t>Receiving</w:t>
            </w:r>
          </w:p>
        </w:tc>
      </w:tr>
      <w:tr w:rsidR="009A5A8A" w:rsidRPr="00481D2D" w14:paraId="61F8F8CB" w14:textId="77777777">
        <w:trPr>
          <w:cantSplit/>
        </w:trPr>
        <w:tc>
          <w:tcPr>
            <w:tcW w:w="851" w:type="dxa"/>
            <w:vMerge/>
          </w:tcPr>
          <w:p w14:paraId="0BD8A3BB" w14:textId="77777777" w:rsidR="009A5A8A" w:rsidRPr="00481D2D" w:rsidRDefault="009A5A8A" w:rsidP="009A5A8A">
            <w:pPr>
              <w:pStyle w:val="TAH"/>
              <w:tabs>
                <w:tab w:val="left" w:pos="5954"/>
              </w:tabs>
            </w:pPr>
          </w:p>
        </w:tc>
        <w:tc>
          <w:tcPr>
            <w:tcW w:w="2665" w:type="dxa"/>
            <w:vMerge/>
          </w:tcPr>
          <w:p w14:paraId="110DE3C0" w14:textId="77777777" w:rsidR="009A5A8A" w:rsidRPr="00481D2D" w:rsidRDefault="009A5A8A" w:rsidP="009A5A8A">
            <w:pPr>
              <w:pStyle w:val="TAH"/>
              <w:tabs>
                <w:tab w:val="left" w:pos="5954"/>
              </w:tabs>
            </w:pPr>
          </w:p>
        </w:tc>
        <w:tc>
          <w:tcPr>
            <w:tcW w:w="1021" w:type="dxa"/>
          </w:tcPr>
          <w:p w14:paraId="5CE6F3AC" w14:textId="77777777" w:rsidR="009A5A8A" w:rsidRPr="00481D2D" w:rsidRDefault="009A5A8A" w:rsidP="009A5A8A">
            <w:pPr>
              <w:pStyle w:val="TAH"/>
              <w:tabs>
                <w:tab w:val="left" w:pos="5954"/>
              </w:tabs>
            </w:pPr>
            <w:r w:rsidRPr="00481D2D">
              <w:t>Ref.</w:t>
            </w:r>
          </w:p>
        </w:tc>
        <w:tc>
          <w:tcPr>
            <w:tcW w:w="1021" w:type="dxa"/>
          </w:tcPr>
          <w:p w14:paraId="231EECCC" w14:textId="77777777" w:rsidR="009A5A8A" w:rsidRPr="00481D2D" w:rsidRDefault="009A5A8A" w:rsidP="009A5A8A">
            <w:pPr>
              <w:pStyle w:val="TAH"/>
              <w:tabs>
                <w:tab w:val="left" w:pos="5954"/>
              </w:tabs>
            </w:pPr>
            <w:r w:rsidRPr="00481D2D">
              <w:t>RFC status</w:t>
            </w:r>
          </w:p>
        </w:tc>
        <w:tc>
          <w:tcPr>
            <w:tcW w:w="1021" w:type="dxa"/>
          </w:tcPr>
          <w:p w14:paraId="746F0361" w14:textId="77777777" w:rsidR="009A5A8A" w:rsidRPr="00481D2D" w:rsidRDefault="009A5A8A" w:rsidP="009A5A8A">
            <w:pPr>
              <w:pStyle w:val="TAH"/>
              <w:tabs>
                <w:tab w:val="left" w:pos="5954"/>
              </w:tabs>
            </w:pPr>
            <w:r w:rsidRPr="00481D2D">
              <w:t>Profile status</w:t>
            </w:r>
          </w:p>
        </w:tc>
        <w:tc>
          <w:tcPr>
            <w:tcW w:w="1021" w:type="dxa"/>
          </w:tcPr>
          <w:p w14:paraId="61E1A60F" w14:textId="77777777" w:rsidR="009A5A8A" w:rsidRPr="00481D2D" w:rsidRDefault="009A5A8A" w:rsidP="009A5A8A">
            <w:pPr>
              <w:pStyle w:val="TAH"/>
              <w:tabs>
                <w:tab w:val="left" w:pos="5954"/>
              </w:tabs>
            </w:pPr>
            <w:r w:rsidRPr="00481D2D">
              <w:t>Ref.</w:t>
            </w:r>
          </w:p>
        </w:tc>
        <w:tc>
          <w:tcPr>
            <w:tcW w:w="1021" w:type="dxa"/>
          </w:tcPr>
          <w:p w14:paraId="28AC772D" w14:textId="77777777" w:rsidR="009A5A8A" w:rsidRPr="00481D2D" w:rsidRDefault="009A5A8A" w:rsidP="009A5A8A">
            <w:pPr>
              <w:pStyle w:val="TAH"/>
              <w:tabs>
                <w:tab w:val="left" w:pos="5954"/>
              </w:tabs>
            </w:pPr>
            <w:r w:rsidRPr="00481D2D">
              <w:t>RFC status</w:t>
            </w:r>
          </w:p>
        </w:tc>
        <w:tc>
          <w:tcPr>
            <w:tcW w:w="1021" w:type="dxa"/>
          </w:tcPr>
          <w:p w14:paraId="7B64B822" w14:textId="77777777" w:rsidR="009A5A8A" w:rsidRPr="00481D2D" w:rsidRDefault="009A5A8A" w:rsidP="009A5A8A">
            <w:pPr>
              <w:pStyle w:val="TAH"/>
              <w:tabs>
                <w:tab w:val="left" w:pos="5954"/>
              </w:tabs>
            </w:pPr>
            <w:r w:rsidRPr="00481D2D">
              <w:t>Profile status</w:t>
            </w:r>
          </w:p>
        </w:tc>
      </w:tr>
      <w:tr w:rsidR="009A5A8A" w:rsidRPr="00481D2D" w14:paraId="276D0A6E" w14:textId="77777777">
        <w:tc>
          <w:tcPr>
            <w:tcW w:w="851" w:type="dxa"/>
          </w:tcPr>
          <w:p w14:paraId="276D7B1C" w14:textId="77777777" w:rsidR="009A5A8A" w:rsidRPr="00481D2D" w:rsidRDefault="009A5A8A" w:rsidP="009A5A8A">
            <w:pPr>
              <w:pStyle w:val="TAL"/>
              <w:tabs>
                <w:tab w:val="left" w:pos="5954"/>
              </w:tabs>
            </w:pPr>
            <w:r w:rsidRPr="00481D2D">
              <w:t>1</w:t>
            </w:r>
          </w:p>
        </w:tc>
        <w:tc>
          <w:tcPr>
            <w:tcW w:w="2665" w:type="dxa"/>
          </w:tcPr>
          <w:p w14:paraId="2E18A236" w14:textId="77777777" w:rsidR="009A5A8A" w:rsidRPr="00481D2D" w:rsidRDefault="009A5A8A" w:rsidP="009A5A8A">
            <w:pPr>
              <w:pStyle w:val="TAL"/>
              <w:tabs>
                <w:tab w:val="left" w:pos="5954"/>
              </w:tabs>
            </w:pPr>
            <w:r w:rsidRPr="00481D2D">
              <w:t>Accept-Resource-Priority</w:t>
            </w:r>
          </w:p>
        </w:tc>
        <w:tc>
          <w:tcPr>
            <w:tcW w:w="1021" w:type="dxa"/>
          </w:tcPr>
          <w:p w14:paraId="0213BE93" w14:textId="77777777" w:rsidR="009A5A8A" w:rsidRPr="00481D2D" w:rsidRDefault="009A5A8A" w:rsidP="009A5A8A">
            <w:pPr>
              <w:pStyle w:val="TAL"/>
              <w:tabs>
                <w:tab w:val="left" w:pos="5954"/>
              </w:tabs>
            </w:pPr>
            <w:r w:rsidRPr="00481D2D">
              <w:t>[116] 3.2</w:t>
            </w:r>
          </w:p>
        </w:tc>
        <w:tc>
          <w:tcPr>
            <w:tcW w:w="1021" w:type="dxa"/>
          </w:tcPr>
          <w:p w14:paraId="4A82AF6B" w14:textId="77777777" w:rsidR="009A5A8A" w:rsidRPr="00481D2D" w:rsidRDefault="009A5A8A" w:rsidP="009A5A8A">
            <w:pPr>
              <w:pStyle w:val="TAL"/>
              <w:tabs>
                <w:tab w:val="left" w:pos="5954"/>
              </w:tabs>
            </w:pPr>
            <w:r w:rsidRPr="00481D2D">
              <w:t>c1</w:t>
            </w:r>
          </w:p>
        </w:tc>
        <w:tc>
          <w:tcPr>
            <w:tcW w:w="1021" w:type="dxa"/>
          </w:tcPr>
          <w:p w14:paraId="1290878C" w14:textId="77777777" w:rsidR="009A5A8A" w:rsidRPr="00481D2D" w:rsidRDefault="009A5A8A" w:rsidP="009A5A8A">
            <w:pPr>
              <w:pStyle w:val="TAL"/>
              <w:tabs>
                <w:tab w:val="left" w:pos="5954"/>
              </w:tabs>
            </w:pPr>
            <w:r w:rsidRPr="00481D2D">
              <w:t>c1</w:t>
            </w:r>
          </w:p>
        </w:tc>
        <w:tc>
          <w:tcPr>
            <w:tcW w:w="1021" w:type="dxa"/>
          </w:tcPr>
          <w:p w14:paraId="4DACD103" w14:textId="77777777" w:rsidR="009A5A8A" w:rsidRPr="00481D2D" w:rsidRDefault="009A5A8A" w:rsidP="009A5A8A">
            <w:pPr>
              <w:pStyle w:val="TAL"/>
              <w:tabs>
                <w:tab w:val="left" w:pos="5954"/>
              </w:tabs>
            </w:pPr>
            <w:r w:rsidRPr="00481D2D">
              <w:t>[116] 3.2</w:t>
            </w:r>
          </w:p>
        </w:tc>
        <w:tc>
          <w:tcPr>
            <w:tcW w:w="1021" w:type="dxa"/>
          </w:tcPr>
          <w:p w14:paraId="79DB410B" w14:textId="77777777" w:rsidR="009A5A8A" w:rsidRPr="00481D2D" w:rsidRDefault="009A5A8A" w:rsidP="009A5A8A">
            <w:pPr>
              <w:pStyle w:val="TAL"/>
              <w:tabs>
                <w:tab w:val="left" w:pos="5954"/>
              </w:tabs>
            </w:pPr>
            <w:r w:rsidRPr="00481D2D">
              <w:t>c1</w:t>
            </w:r>
          </w:p>
        </w:tc>
        <w:tc>
          <w:tcPr>
            <w:tcW w:w="1021" w:type="dxa"/>
          </w:tcPr>
          <w:p w14:paraId="6B5B44D8" w14:textId="77777777" w:rsidR="009A5A8A" w:rsidRPr="00481D2D" w:rsidRDefault="009A5A8A" w:rsidP="009A5A8A">
            <w:pPr>
              <w:pStyle w:val="TAL"/>
              <w:tabs>
                <w:tab w:val="left" w:pos="5954"/>
              </w:tabs>
            </w:pPr>
            <w:r w:rsidRPr="00481D2D">
              <w:t>c1</w:t>
            </w:r>
          </w:p>
        </w:tc>
      </w:tr>
      <w:tr w:rsidR="009A5A8A" w:rsidRPr="00481D2D" w14:paraId="395691D2" w14:textId="77777777">
        <w:tc>
          <w:tcPr>
            <w:tcW w:w="9642" w:type="dxa"/>
            <w:gridSpan w:val="8"/>
          </w:tcPr>
          <w:p w14:paraId="1D35F076" w14:textId="77777777" w:rsidR="009A5A8A" w:rsidRPr="00481D2D" w:rsidRDefault="009A5A8A" w:rsidP="009A5A8A">
            <w:pPr>
              <w:pStyle w:val="TAN"/>
              <w:tabs>
                <w:tab w:val="left" w:pos="5954"/>
              </w:tabs>
            </w:pPr>
            <w:r w:rsidRPr="00481D2D">
              <w:t>c1:</w:t>
            </w:r>
            <w:r w:rsidRPr="00481D2D">
              <w:tab/>
              <w:t xml:space="preserve">IF A.162/8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14:paraId="4924EC8C" w14:textId="77777777" w:rsidR="009A5A8A" w:rsidRPr="00481D2D" w:rsidRDefault="009A5A8A" w:rsidP="009A5A8A">
      <w:pPr>
        <w:keepNext/>
        <w:keepLines/>
        <w:tabs>
          <w:tab w:val="left" w:pos="5954"/>
        </w:tabs>
      </w:pPr>
    </w:p>
    <w:p w14:paraId="289386BC"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3EA4A5E6" w14:textId="77777777" w:rsidR="009A5A8A" w:rsidRPr="00481D2D" w:rsidRDefault="009A5A8A" w:rsidP="009A5A8A">
      <w:pPr>
        <w:keepNext/>
        <w:keepLines/>
        <w:tabs>
          <w:tab w:val="left" w:pos="5954"/>
        </w:tabs>
      </w:pPr>
      <w:r w:rsidRPr="00481D2D">
        <w:t>Prerequisite: A.164/27 - - Additional for 420 (Bad Extension) response</w:t>
      </w:r>
    </w:p>
    <w:p w14:paraId="4D7D4CF5" w14:textId="77777777" w:rsidR="009A5A8A" w:rsidRPr="00481D2D" w:rsidRDefault="009A5A8A" w:rsidP="009A5A8A">
      <w:pPr>
        <w:pStyle w:val="TH"/>
        <w:tabs>
          <w:tab w:val="left" w:pos="5954"/>
        </w:tabs>
      </w:pPr>
      <w:r w:rsidRPr="00481D2D">
        <w:t>Table A.200: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3D0D7251" w14:textId="77777777">
        <w:trPr>
          <w:cantSplit/>
        </w:trPr>
        <w:tc>
          <w:tcPr>
            <w:tcW w:w="851" w:type="dxa"/>
            <w:vMerge w:val="restart"/>
          </w:tcPr>
          <w:p w14:paraId="5AFE3C21" w14:textId="77777777" w:rsidR="009A5A8A" w:rsidRPr="00481D2D" w:rsidRDefault="009A5A8A" w:rsidP="009A5A8A">
            <w:pPr>
              <w:pStyle w:val="TAH"/>
              <w:tabs>
                <w:tab w:val="left" w:pos="5954"/>
              </w:tabs>
            </w:pPr>
            <w:r w:rsidRPr="00481D2D">
              <w:t>Item</w:t>
            </w:r>
          </w:p>
        </w:tc>
        <w:tc>
          <w:tcPr>
            <w:tcW w:w="2665" w:type="dxa"/>
            <w:vMerge w:val="restart"/>
          </w:tcPr>
          <w:p w14:paraId="665591C2" w14:textId="77777777" w:rsidR="009A5A8A" w:rsidRPr="00481D2D" w:rsidRDefault="009A5A8A" w:rsidP="009A5A8A">
            <w:pPr>
              <w:pStyle w:val="TAH"/>
              <w:tabs>
                <w:tab w:val="left" w:pos="5954"/>
              </w:tabs>
            </w:pPr>
            <w:r w:rsidRPr="00481D2D">
              <w:t>Header field</w:t>
            </w:r>
          </w:p>
        </w:tc>
        <w:tc>
          <w:tcPr>
            <w:tcW w:w="3063" w:type="dxa"/>
            <w:gridSpan w:val="3"/>
          </w:tcPr>
          <w:p w14:paraId="7BC59C29" w14:textId="77777777" w:rsidR="009A5A8A" w:rsidRPr="00481D2D" w:rsidRDefault="009A5A8A" w:rsidP="009A5A8A">
            <w:pPr>
              <w:pStyle w:val="TAH"/>
              <w:tabs>
                <w:tab w:val="left" w:pos="5954"/>
              </w:tabs>
            </w:pPr>
            <w:r w:rsidRPr="00481D2D">
              <w:t>Sending</w:t>
            </w:r>
          </w:p>
        </w:tc>
        <w:tc>
          <w:tcPr>
            <w:tcW w:w="3063" w:type="dxa"/>
            <w:gridSpan w:val="3"/>
          </w:tcPr>
          <w:p w14:paraId="6704C52E" w14:textId="77777777" w:rsidR="009A5A8A" w:rsidRPr="00481D2D" w:rsidRDefault="009A5A8A" w:rsidP="009A5A8A">
            <w:pPr>
              <w:pStyle w:val="TAH"/>
              <w:tabs>
                <w:tab w:val="left" w:pos="5954"/>
              </w:tabs>
              <w:rPr>
                <w:b w:val="0"/>
              </w:rPr>
            </w:pPr>
            <w:r w:rsidRPr="00481D2D">
              <w:t>Receiving</w:t>
            </w:r>
          </w:p>
        </w:tc>
      </w:tr>
      <w:tr w:rsidR="009A5A8A" w:rsidRPr="00481D2D" w14:paraId="5D0B811D" w14:textId="77777777">
        <w:trPr>
          <w:cantSplit/>
        </w:trPr>
        <w:tc>
          <w:tcPr>
            <w:tcW w:w="851" w:type="dxa"/>
            <w:vMerge/>
          </w:tcPr>
          <w:p w14:paraId="47E769E3" w14:textId="77777777" w:rsidR="009A5A8A" w:rsidRPr="00481D2D" w:rsidRDefault="009A5A8A" w:rsidP="009A5A8A">
            <w:pPr>
              <w:pStyle w:val="TAH"/>
              <w:tabs>
                <w:tab w:val="left" w:pos="5954"/>
              </w:tabs>
            </w:pPr>
          </w:p>
        </w:tc>
        <w:tc>
          <w:tcPr>
            <w:tcW w:w="2665" w:type="dxa"/>
            <w:vMerge/>
          </w:tcPr>
          <w:p w14:paraId="13D608DA" w14:textId="77777777" w:rsidR="009A5A8A" w:rsidRPr="00481D2D" w:rsidRDefault="009A5A8A" w:rsidP="009A5A8A">
            <w:pPr>
              <w:pStyle w:val="TAH"/>
              <w:tabs>
                <w:tab w:val="left" w:pos="5954"/>
              </w:tabs>
            </w:pPr>
          </w:p>
        </w:tc>
        <w:tc>
          <w:tcPr>
            <w:tcW w:w="1021" w:type="dxa"/>
          </w:tcPr>
          <w:p w14:paraId="151E4F71" w14:textId="77777777" w:rsidR="009A5A8A" w:rsidRPr="00481D2D" w:rsidRDefault="009A5A8A" w:rsidP="009A5A8A">
            <w:pPr>
              <w:pStyle w:val="TAH"/>
              <w:tabs>
                <w:tab w:val="left" w:pos="5954"/>
              </w:tabs>
            </w:pPr>
            <w:r w:rsidRPr="00481D2D">
              <w:t>Ref.</w:t>
            </w:r>
          </w:p>
        </w:tc>
        <w:tc>
          <w:tcPr>
            <w:tcW w:w="1021" w:type="dxa"/>
          </w:tcPr>
          <w:p w14:paraId="46DA5706" w14:textId="77777777" w:rsidR="009A5A8A" w:rsidRPr="00481D2D" w:rsidRDefault="009A5A8A" w:rsidP="009A5A8A">
            <w:pPr>
              <w:pStyle w:val="TAH"/>
              <w:tabs>
                <w:tab w:val="left" w:pos="5954"/>
              </w:tabs>
            </w:pPr>
            <w:r w:rsidRPr="00481D2D">
              <w:t>RFC status</w:t>
            </w:r>
          </w:p>
        </w:tc>
        <w:tc>
          <w:tcPr>
            <w:tcW w:w="1021" w:type="dxa"/>
          </w:tcPr>
          <w:p w14:paraId="41496B21" w14:textId="77777777" w:rsidR="009A5A8A" w:rsidRPr="00481D2D" w:rsidRDefault="009A5A8A" w:rsidP="009A5A8A">
            <w:pPr>
              <w:pStyle w:val="TAH"/>
              <w:tabs>
                <w:tab w:val="left" w:pos="5954"/>
              </w:tabs>
            </w:pPr>
            <w:r w:rsidRPr="00481D2D">
              <w:t>Profile status</w:t>
            </w:r>
          </w:p>
        </w:tc>
        <w:tc>
          <w:tcPr>
            <w:tcW w:w="1021" w:type="dxa"/>
          </w:tcPr>
          <w:p w14:paraId="389FA4AF" w14:textId="77777777" w:rsidR="009A5A8A" w:rsidRPr="00481D2D" w:rsidRDefault="009A5A8A" w:rsidP="009A5A8A">
            <w:pPr>
              <w:pStyle w:val="TAH"/>
              <w:tabs>
                <w:tab w:val="left" w:pos="5954"/>
              </w:tabs>
            </w:pPr>
            <w:r w:rsidRPr="00481D2D">
              <w:t>Ref.</w:t>
            </w:r>
          </w:p>
        </w:tc>
        <w:tc>
          <w:tcPr>
            <w:tcW w:w="1021" w:type="dxa"/>
          </w:tcPr>
          <w:p w14:paraId="5F7DA34A" w14:textId="77777777" w:rsidR="009A5A8A" w:rsidRPr="00481D2D" w:rsidRDefault="009A5A8A" w:rsidP="009A5A8A">
            <w:pPr>
              <w:pStyle w:val="TAH"/>
              <w:tabs>
                <w:tab w:val="left" w:pos="5954"/>
              </w:tabs>
            </w:pPr>
            <w:r w:rsidRPr="00481D2D">
              <w:t>RFC status</w:t>
            </w:r>
          </w:p>
        </w:tc>
        <w:tc>
          <w:tcPr>
            <w:tcW w:w="1021" w:type="dxa"/>
          </w:tcPr>
          <w:p w14:paraId="71EE464A" w14:textId="77777777" w:rsidR="009A5A8A" w:rsidRPr="00481D2D" w:rsidRDefault="009A5A8A" w:rsidP="009A5A8A">
            <w:pPr>
              <w:pStyle w:val="TAH"/>
              <w:tabs>
                <w:tab w:val="left" w:pos="5954"/>
              </w:tabs>
            </w:pPr>
            <w:r w:rsidRPr="00481D2D">
              <w:t>Profile status</w:t>
            </w:r>
          </w:p>
        </w:tc>
      </w:tr>
      <w:tr w:rsidR="009A5A8A" w:rsidRPr="00481D2D" w14:paraId="266DD6D2" w14:textId="77777777">
        <w:tc>
          <w:tcPr>
            <w:tcW w:w="851" w:type="dxa"/>
          </w:tcPr>
          <w:p w14:paraId="1D6515AC" w14:textId="77777777" w:rsidR="009A5A8A" w:rsidRPr="00481D2D" w:rsidRDefault="009A5A8A" w:rsidP="009A5A8A">
            <w:pPr>
              <w:pStyle w:val="TAL"/>
              <w:tabs>
                <w:tab w:val="left" w:pos="5954"/>
              </w:tabs>
            </w:pPr>
            <w:r w:rsidRPr="00481D2D">
              <w:t>5</w:t>
            </w:r>
          </w:p>
        </w:tc>
        <w:tc>
          <w:tcPr>
            <w:tcW w:w="2665" w:type="dxa"/>
          </w:tcPr>
          <w:p w14:paraId="49FD1CAF" w14:textId="77777777" w:rsidR="009A5A8A" w:rsidRPr="00481D2D" w:rsidRDefault="009A5A8A" w:rsidP="009A5A8A">
            <w:pPr>
              <w:pStyle w:val="TAL"/>
              <w:tabs>
                <w:tab w:val="left" w:pos="5954"/>
              </w:tabs>
            </w:pPr>
            <w:r w:rsidRPr="00481D2D">
              <w:t>Unsupported</w:t>
            </w:r>
          </w:p>
        </w:tc>
        <w:tc>
          <w:tcPr>
            <w:tcW w:w="1021" w:type="dxa"/>
          </w:tcPr>
          <w:p w14:paraId="0E423E11" w14:textId="77777777" w:rsidR="009A5A8A" w:rsidRPr="00481D2D" w:rsidRDefault="009A5A8A" w:rsidP="009A5A8A">
            <w:pPr>
              <w:pStyle w:val="TAL"/>
              <w:tabs>
                <w:tab w:val="left" w:pos="5954"/>
              </w:tabs>
            </w:pPr>
            <w:r w:rsidRPr="00481D2D">
              <w:t>[26] 20.40</w:t>
            </w:r>
          </w:p>
        </w:tc>
        <w:tc>
          <w:tcPr>
            <w:tcW w:w="1021" w:type="dxa"/>
          </w:tcPr>
          <w:p w14:paraId="1E53D983" w14:textId="77777777" w:rsidR="009A5A8A" w:rsidRPr="00481D2D" w:rsidRDefault="009A5A8A" w:rsidP="009A5A8A">
            <w:pPr>
              <w:pStyle w:val="TAL"/>
              <w:tabs>
                <w:tab w:val="left" w:pos="5954"/>
              </w:tabs>
            </w:pPr>
            <w:r w:rsidRPr="00481D2D">
              <w:t>m</w:t>
            </w:r>
          </w:p>
        </w:tc>
        <w:tc>
          <w:tcPr>
            <w:tcW w:w="1021" w:type="dxa"/>
          </w:tcPr>
          <w:p w14:paraId="11CC2712" w14:textId="77777777" w:rsidR="009A5A8A" w:rsidRPr="00481D2D" w:rsidRDefault="009A5A8A" w:rsidP="009A5A8A">
            <w:pPr>
              <w:pStyle w:val="TAL"/>
              <w:tabs>
                <w:tab w:val="left" w:pos="5954"/>
              </w:tabs>
            </w:pPr>
            <w:r w:rsidRPr="00481D2D">
              <w:t>m</w:t>
            </w:r>
          </w:p>
        </w:tc>
        <w:tc>
          <w:tcPr>
            <w:tcW w:w="1021" w:type="dxa"/>
          </w:tcPr>
          <w:p w14:paraId="6003A505" w14:textId="77777777" w:rsidR="009A5A8A" w:rsidRPr="00481D2D" w:rsidRDefault="009A5A8A" w:rsidP="009A5A8A">
            <w:pPr>
              <w:pStyle w:val="TAL"/>
              <w:tabs>
                <w:tab w:val="left" w:pos="5954"/>
              </w:tabs>
            </w:pPr>
            <w:r w:rsidRPr="00481D2D">
              <w:t>[26] 20.40</w:t>
            </w:r>
          </w:p>
        </w:tc>
        <w:tc>
          <w:tcPr>
            <w:tcW w:w="1021" w:type="dxa"/>
          </w:tcPr>
          <w:p w14:paraId="06DE9599" w14:textId="77777777" w:rsidR="009A5A8A" w:rsidRPr="00481D2D" w:rsidRDefault="009A5A8A" w:rsidP="009A5A8A">
            <w:pPr>
              <w:pStyle w:val="TAL"/>
              <w:tabs>
                <w:tab w:val="left" w:pos="5954"/>
              </w:tabs>
            </w:pPr>
            <w:r w:rsidRPr="00481D2D">
              <w:t>c3</w:t>
            </w:r>
          </w:p>
        </w:tc>
        <w:tc>
          <w:tcPr>
            <w:tcW w:w="1021" w:type="dxa"/>
          </w:tcPr>
          <w:p w14:paraId="241DCDD3" w14:textId="77777777" w:rsidR="009A5A8A" w:rsidRPr="00481D2D" w:rsidRDefault="009A5A8A" w:rsidP="009A5A8A">
            <w:pPr>
              <w:pStyle w:val="TAL"/>
              <w:tabs>
                <w:tab w:val="left" w:pos="5954"/>
              </w:tabs>
            </w:pPr>
            <w:r w:rsidRPr="00481D2D">
              <w:t>c3</w:t>
            </w:r>
          </w:p>
        </w:tc>
      </w:tr>
      <w:tr w:rsidR="009A5A8A" w:rsidRPr="00481D2D" w14:paraId="7687EDB9" w14:textId="77777777">
        <w:trPr>
          <w:cantSplit/>
        </w:trPr>
        <w:tc>
          <w:tcPr>
            <w:tcW w:w="9642" w:type="dxa"/>
            <w:gridSpan w:val="8"/>
          </w:tcPr>
          <w:p w14:paraId="5ED6EE7C" w14:textId="77777777" w:rsidR="009A5A8A" w:rsidRPr="00481D2D" w:rsidRDefault="009A5A8A" w:rsidP="009A5A8A">
            <w:pPr>
              <w:pStyle w:val="TAN"/>
              <w:tabs>
                <w:tab w:val="left" w:pos="5954"/>
              </w:tabs>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57B7DAE0" w14:textId="77777777" w:rsidR="009A5A8A" w:rsidRPr="00481D2D" w:rsidRDefault="009A5A8A" w:rsidP="009A5A8A">
      <w:pPr>
        <w:tabs>
          <w:tab w:val="left" w:pos="5954"/>
        </w:tabs>
      </w:pPr>
    </w:p>
    <w:p w14:paraId="4354A934"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21EC03F6" w14:textId="77777777" w:rsidR="009A5A8A" w:rsidRPr="00481D2D" w:rsidRDefault="009A5A8A" w:rsidP="009A5A8A">
      <w:pPr>
        <w:keepNext/>
        <w:keepLines/>
        <w:tabs>
          <w:tab w:val="left" w:pos="5954"/>
        </w:tabs>
      </w:pPr>
      <w:r w:rsidRPr="00481D2D">
        <w:t>Prerequisite: A.164/28 OR A.164/41A - - Additional for 421 (Extension Required), 494 (Security Agreement Required) response</w:t>
      </w:r>
    </w:p>
    <w:p w14:paraId="7660C68F" w14:textId="77777777" w:rsidR="009A5A8A" w:rsidRPr="00481D2D" w:rsidRDefault="009A5A8A" w:rsidP="009A5A8A">
      <w:pPr>
        <w:pStyle w:val="TH"/>
        <w:tabs>
          <w:tab w:val="left" w:pos="5954"/>
        </w:tabs>
      </w:pPr>
      <w:r w:rsidRPr="00481D2D">
        <w:t>Table A.200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3EF78981" w14:textId="77777777">
        <w:trPr>
          <w:cantSplit/>
        </w:trPr>
        <w:tc>
          <w:tcPr>
            <w:tcW w:w="851" w:type="dxa"/>
            <w:vMerge w:val="restart"/>
          </w:tcPr>
          <w:p w14:paraId="79AE661D" w14:textId="77777777" w:rsidR="009A5A8A" w:rsidRPr="00481D2D" w:rsidRDefault="009A5A8A" w:rsidP="009A5A8A">
            <w:pPr>
              <w:pStyle w:val="TAH"/>
              <w:tabs>
                <w:tab w:val="left" w:pos="5954"/>
              </w:tabs>
            </w:pPr>
            <w:r w:rsidRPr="00481D2D">
              <w:t>Item</w:t>
            </w:r>
          </w:p>
        </w:tc>
        <w:tc>
          <w:tcPr>
            <w:tcW w:w="2665" w:type="dxa"/>
            <w:vMerge w:val="restart"/>
          </w:tcPr>
          <w:p w14:paraId="329064A4" w14:textId="77777777" w:rsidR="009A5A8A" w:rsidRPr="00481D2D" w:rsidRDefault="009A5A8A" w:rsidP="009A5A8A">
            <w:pPr>
              <w:pStyle w:val="TAH"/>
              <w:tabs>
                <w:tab w:val="left" w:pos="5954"/>
              </w:tabs>
            </w:pPr>
            <w:r w:rsidRPr="00481D2D">
              <w:t>Header field</w:t>
            </w:r>
          </w:p>
        </w:tc>
        <w:tc>
          <w:tcPr>
            <w:tcW w:w="3063" w:type="dxa"/>
            <w:gridSpan w:val="3"/>
          </w:tcPr>
          <w:p w14:paraId="6871B607" w14:textId="77777777" w:rsidR="009A5A8A" w:rsidRPr="00481D2D" w:rsidRDefault="009A5A8A" w:rsidP="009A5A8A">
            <w:pPr>
              <w:pStyle w:val="TAH"/>
              <w:tabs>
                <w:tab w:val="left" w:pos="5954"/>
              </w:tabs>
            </w:pPr>
            <w:r w:rsidRPr="00481D2D">
              <w:t>Sending</w:t>
            </w:r>
          </w:p>
        </w:tc>
        <w:tc>
          <w:tcPr>
            <w:tcW w:w="3063" w:type="dxa"/>
            <w:gridSpan w:val="3"/>
          </w:tcPr>
          <w:p w14:paraId="6D610B33" w14:textId="77777777" w:rsidR="009A5A8A" w:rsidRPr="00481D2D" w:rsidRDefault="009A5A8A" w:rsidP="009A5A8A">
            <w:pPr>
              <w:pStyle w:val="TAH"/>
              <w:tabs>
                <w:tab w:val="left" w:pos="5954"/>
              </w:tabs>
              <w:rPr>
                <w:b w:val="0"/>
              </w:rPr>
            </w:pPr>
            <w:r w:rsidRPr="00481D2D">
              <w:t>Receiving</w:t>
            </w:r>
          </w:p>
        </w:tc>
      </w:tr>
      <w:tr w:rsidR="009A5A8A" w:rsidRPr="00481D2D" w14:paraId="03B0F698" w14:textId="77777777">
        <w:trPr>
          <w:cantSplit/>
        </w:trPr>
        <w:tc>
          <w:tcPr>
            <w:tcW w:w="851" w:type="dxa"/>
            <w:vMerge/>
          </w:tcPr>
          <w:p w14:paraId="3962FBF2" w14:textId="77777777" w:rsidR="009A5A8A" w:rsidRPr="00481D2D" w:rsidRDefault="009A5A8A" w:rsidP="009A5A8A">
            <w:pPr>
              <w:pStyle w:val="TAH"/>
              <w:tabs>
                <w:tab w:val="left" w:pos="5954"/>
              </w:tabs>
            </w:pPr>
          </w:p>
        </w:tc>
        <w:tc>
          <w:tcPr>
            <w:tcW w:w="2665" w:type="dxa"/>
            <w:vMerge/>
          </w:tcPr>
          <w:p w14:paraId="256843D7" w14:textId="77777777" w:rsidR="009A5A8A" w:rsidRPr="00481D2D" w:rsidRDefault="009A5A8A" w:rsidP="009A5A8A">
            <w:pPr>
              <w:pStyle w:val="TAH"/>
              <w:tabs>
                <w:tab w:val="left" w:pos="5954"/>
              </w:tabs>
            </w:pPr>
          </w:p>
        </w:tc>
        <w:tc>
          <w:tcPr>
            <w:tcW w:w="1021" w:type="dxa"/>
          </w:tcPr>
          <w:p w14:paraId="2BFF492D" w14:textId="77777777" w:rsidR="009A5A8A" w:rsidRPr="00481D2D" w:rsidRDefault="009A5A8A" w:rsidP="009A5A8A">
            <w:pPr>
              <w:pStyle w:val="TAH"/>
              <w:tabs>
                <w:tab w:val="left" w:pos="5954"/>
              </w:tabs>
            </w:pPr>
            <w:r w:rsidRPr="00481D2D">
              <w:t>Ref.</w:t>
            </w:r>
          </w:p>
        </w:tc>
        <w:tc>
          <w:tcPr>
            <w:tcW w:w="1021" w:type="dxa"/>
          </w:tcPr>
          <w:p w14:paraId="7BA7146B" w14:textId="77777777" w:rsidR="009A5A8A" w:rsidRPr="00481D2D" w:rsidRDefault="009A5A8A" w:rsidP="009A5A8A">
            <w:pPr>
              <w:pStyle w:val="TAH"/>
              <w:tabs>
                <w:tab w:val="left" w:pos="5954"/>
              </w:tabs>
            </w:pPr>
            <w:r w:rsidRPr="00481D2D">
              <w:t>RFC status</w:t>
            </w:r>
          </w:p>
        </w:tc>
        <w:tc>
          <w:tcPr>
            <w:tcW w:w="1021" w:type="dxa"/>
          </w:tcPr>
          <w:p w14:paraId="53C73B3D" w14:textId="77777777" w:rsidR="009A5A8A" w:rsidRPr="00481D2D" w:rsidRDefault="009A5A8A" w:rsidP="009A5A8A">
            <w:pPr>
              <w:pStyle w:val="TAH"/>
              <w:tabs>
                <w:tab w:val="left" w:pos="5954"/>
              </w:tabs>
            </w:pPr>
            <w:r w:rsidRPr="00481D2D">
              <w:t>Profile status</w:t>
            </w:r>
          </w:p>
        </w:tc>
        <w:tc>
          <w:tcPr>
            <w:tcW w:w="1021" w:type="dxa"/>
          </w:tcPr>
          <w:p w14:paraId="1D38826E" w14:textId="77777777" w:rsidR="009A5A8A" w:rsidRPr="00481D2D" w:rsidRDefault="009A5A8A" w:rsidP="009A5A8A">
            <w:pPr>
              <w:pStyle w:val="TAH"/>
              <w:tabs>
                <w:tab w:val="left" w:pos="5954"/>
              </w:tabs>
            </w:pPr>
            <w:r w:rsidRPr="00481D2D">
              <w:t>Ref.</w:t>
            </w:r>
          </w:p>
        </w:tc>
        <w:tc>
          <w:tcPr>
            <w:tcW w:w="1021" w:type="dxa"/>
          </w:tcPr>
          <w:p w14:paraId="1BF085B0" w14:textId="77777777" w:rsidR="009A5A8A" w:rsidRPr="00481D2D" w:rsidRDefault="009A5A8A" w:rsidP="009A5A8A">
            <w:pPr>
              <w:pStyle w:val="TAH"/>
              <w:tabs>
                <w:tab w:val="left" w:pos="5954"/>
              </w:tabs>
            </w:pPr>
            <w:r w:rsidRPr="00481D2D">
              <w:t>RFC status</w:t>
            </w:r>
          </w:p>
        </w:tc>
        <w:tc>
          <w:tcPr>
            <w:tcW w:w="1021" w:type="dxa"/>
          </w:tcPr>
          <w:p w14:paraId="75456E9A" w14:textId="77777777" w:rsidR="009A5A8A" w:rsidRPr="00481D2D" w:rsidRDefault="009A5A8A" w:rsidP="009A5A8A">
            <w:pPr>
              <w:pStyle w:val="TAH"/>
              <w:tabs>
                <w:tab w:val="left" w:pos="5954"/>
              </w:tabs>
            </w:pPr>
            <w:r w:rsidRPr="00481D2D">
              <w:t>Profile status</w:t>
            </w:r>
          </w:p>
        </w:tc>
      </w:tr>
      <w:tr w:rsidR="009A5A8A" w:rsidRPr="00481D2D" w14:paraId="3D5B43BF" w14:textId="77777777">
        <w:tc>
          <w:tcPr>
            <w:tcW w:w="851" w:type="dxa"/>
          </w:tcPr>
          <w:p w14:paraId="36F0E762" w14:textId="77777777" w:rsidR="009A5A8A" w:rsidRPr="00481D2D" w:rsidRDefault="009A5A8A" w:rsidP="009A5A8A">
            <w:pPr>
              <w:pStyle w:val="TAL"/>
              <w:tabs>
                <w:tab w:val="left" w:pos="5954"/>
              </w:tabs>
            </w:pPr>
            <w:r w:rsidRPr="00481D2D">
              <w:t>3</w:t>
            </w:r>
          </w:p>
        </w:tc>
        <w:tc>
          <w:tcPr>
            <w:tcW w:w="2665" w:type="dxa"/>
          </w:tcPr>
          <w:p w14:paraId="52E95CFD" w14:textId="77777777" w:rsidR="009A5A8A" w:rsidRPr="00481D2D" w:rsidRDefault="009A5A8A" w:rsidP="009A5A8A">
            <w:pPr>
              <w:pStyle w:val="TAL"/>
              <w:tabs>
                <w:tab w:val="left" w:pos="5954"/>
              </w:tabs>
            </w:pPr>
            <w:r w:rsidRPr="00481D2D">
              <w:t>Security-Server</w:t>
            </w:r>
          </w:p>
        </w:tc>
        <w:tc>
          <w:tcPr>
            <w:tcW w:w="1021" w:type="dxa"/>
          </w:tcPr>
          <w:p w14:paraId="5DA12D33" w14:textId="77777777" w:rsidR="009A5A8A" w:rsidRPr="00481D2D" w:rsidRDefault="009A5A8A" w:rsidP="009A5A8A">
            <w:pPr>
              <w:pStyle w:val="TAL"/>
              <w:tabs>
                <w:tab w:val="left" w:pos="5954"/>
              </w:tabs>
            </w:pPr>
            <w:r w:rsidRPr="00481D2D">
              <w:t>[48] 2</w:t>
            </w:r>
          </w:p>
        </w:tc>
        <w:tc>
          <w:tcPr>
            <w:tcW w:w="1021" w:type="dxa"/>
          </w:tcPr>
          <w:p w14:paraId="0B4FEED3" w14:textId="77777777" w:rsidR="009A5A8A" w:rsidRPr="00481D2D" w:rsidRDefault="009A5A8A" w:rsidP="009A5A8A">
            <w:pPr>
              <w:pStyle w:val="TAL"/>
              <w:tabs>
                <w:tab w:val="left" w:pos="5954"/>
              </w:tabs>
            </w:pPr>
            <w:r w:rsidRPr="00481D2D">
              <w:t>c1</w:t>
            </w:r>
          </w:p>
        </w:tc>
        <w:tc>
          <w:tcPr>
            <w:tcW w:w="1021" w:type="dxa"/>
          </w:tcPr>
          <w:p w14:paraId="1489BA58" w14:textId="77777777" w:rsidR="009A5A8A" w:rsidRPr="00481D2D" w:rsidRDefault="009A5A8A" w:rsidP="009A5A8A">
            <w:pPr>
              <w:pStyle w:val="TAL"/>
              <w:tabs>
                <w:tab w:val="left" w:pos="5954"/>
              </w:tabs>
            </w:pPr>
            <w:r w:rsidRPr="00481D2D">
              <w:t>c1</w:t>
            </w:r>
          </w:p>
        </w:tc>
        <w:tc>
          <w:tcPr>
            <w:tcW w:w="1021" w:type="dxa"/>
          </w:tcPr>
          <w:p w14:paraId="02BE8376" w14:textId="77777777" w:rsidR="009A5A8A" w:rsidRPr="00481D2D" w:rsidRDefault="009A5A8A" w:rsidP="009A5A8A">
            <w:pPr>
              <w:pStyle w:val="TAL"/>
              <w:tabs>
                <w:tab w:val="left" w:pos="5954"/>
              </w:tabs>
            </w:pPr>
            <w:r w:rsidRPr="00481D2D">
              <w:t>[48] 2</w:t>
            </w:r>
          </w:p>
        </w:tc>
        <w:tc>
          <w:tcPr>
            <w:tcW w:w="1021" w:type="dxa"/>
          </w:tcPr>
          <w:p w14:paraId="61C5EFE6" w14:textId="77777777" w:rsidR="009A5A8A" w:rsidRPr="00481D2D" w:rsidRDefault="009A5A8A" w:rsidP="009A5A8A">
            <w:pPr>
              <w:pStyle w:val="TAL"/>
              <w:tabs>
                <w:tab w:val="left" w:pos="5954"/>
              </w:tabs>
            </w:pPr>
            <w:r w:rsidRPr="00481D2D">
              <w:t>n/a</w:t>
            </w:r>
          </w:p>
        </w:tc>
        <w:tc>
          <w:tcPr>
            <w:tcW w:w="1021" w:type="dxa"/>
          </w:tcPr>
          <w:p w14:paraId="019146F1" w14:textId="77777777" w:rsidR="009A5A8A" w:rsidRPr="00481D2D" w:rsidRDefault="009A5A8A" w:rsidP="009A5A8A">
            <w:pPr>
              <w:pStyle w:val="TAL"/>
              <w:tabs>
                <w:tab w:val="left" w:pos="5954"/>
              </w:tabs>
            </w:pPr>
            <w:r w:rsidRPr="00481D2D">
              <w:t>n/a</w:t>
            </w:r>
          </w:p>
        </w:tc>
      </w:tr>
      <w:tr w:rsidR="009A5A8A" w:rsidRPr="00481D2D" w14:paraId="2C8E4EF2" w14:textId="77777777">
        <w:trPr>
          <w:cantSplit/>
        </w:trPr>
        <w:tc>
          <w:tcPr>
            <w:tcW w:w="9642" w:type="dxa"/>
            <w:gridSpan w:val="8"/>
          </w:tcPr>
          <w:p w14:paraId="7142D911" w14:textId="77777777" w:rsidR="009A5A8A" w:rsidRPr="00481D2D" w:rsidRDefault="009A5A8A" w:rsidP="009A5A8A">
            <w:pPr>
              <w:pStyle w:val="TAN"/>
              <w:tabs>
                <w:tab w:val="left" w:pos="5954"/>
              </w:tabs>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6A7777CC" w14:textId="77777777" w:rsidR="009A5A8A" w:rsidRPr="00481D2D" w:rsidRDefault="009A5A8A" w:rsidP="009A5A8A">
      <w:pPr>
        <w:tabs>
          <w:tab w:val="left" w:pos="5954"/>
        </w:tabs>
      </w:pPr>
    </w:p>
    <w:p w14:paraId="043BBDCE" w14:textId="77777777" w:rsidR="009A5A8A" w:rsidRPr="00481D2D" w:rsidRDefault="009A5A8A" w:rsidP="009A5A8A">
      <w:pPr>
        <w:pStyle w:val="TH"/>
        <w:tabs>
          <w:tab w:val="left" w:pos="5954"/>
        </w:tabs>
      </w:pPr>
      <w:r w:rsidRPr="00481D2D">
        <w:t>Table A.201: Void</w:t>
      </w:r>
    </w:p>
    <w:p w14:paraId="02ED4282" w14:textId="77777777" w:rsidR="009A5A8A" w:rsidRPr="00481D2D" w:rsidRDefault="009A5A8A" w:rsidP="009A5A8A">
      <w:pPr>
        <w:pStyle w:val="TH"/>
        <w:tabs>
          <w:tab w:val="left" w:pos="5954"/>
        </w:tabs>
      </w:pPr>
      <w:r w:rsidRPr="00481D2D">
        <w:t>Table A.202: Void</w:t>
      </w:r>
    </w:p>
    <w:p w14:paraId="631D3151"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71F9E431" w14:textId="77777777" w:rsidR="009A5A8A" w:rsidRPr="00481D2D" w:rsidRDefault="009A5A8A" w:rsidP="009A5A8A">
      <w:pPr>
        <w:pStyle w:val="TH"/>
        <w:tabs>
          <w:tab w:val="left" w:pos="5954"/>
        </w:tabs>
      </w:pPr>
      <w:r w:rsidRPr="00481D2D">
        <w:t>Table A.203: Supported message bodie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60C32A12" w14:textId="77777777">
        <w:trPr>
          <w:cantSplit/>
        </w:trPr>
        <w:tc>
          <w:tcPr>
            <w:tcW w:w="851" w:type="dxa"/>
            <w:vMerge w:val="restart"/>
          </w:tcPr>
          <w:p w14:paraId="1AB40EA2" w14:textId="77777777" w:rsidR="009A5A8A" w:rsidRPr="00481D2D" w:rsidRDefault="009A5A8A" w:rsidP="009A5A8A">
            <w:pPr>
              <w:pStyle w:val="TAH"/>
              <w:tabs>
                <w:tab w:val="left" w:pos="5954"/>
              </w:tabs>
            </w:pPr>
            <w:r w:rsidRPr="00481D2D">
              <w:t>Item</w:t>
            </w:r>
          </w:p>
        </w:tc>
        <w:tc>
          <w:tcPr>
            <w:tcW w:w="2665" w:type="dxa"/>
            <w:vMerge w:val="restart"/>
          </w:tcPr>
          <w:p w14:paraId="08A226CF" w14:textId="77777777" w:rsidR="009A5A8A" w:rsidRPr="00481D2D" w:rsidRDefault="009A5A8A" w:rsidP="009A5A8A">
            <w:pPr>
              <w:pStyle w:val="TAH"/>
              <w:tabs>
                <w:tab w:val="left" w:pos="5954"/>
              </w:tabs>
            </w:pPr>
            <w:r w:rsidRPr="00481D2D">
              <w:t>Header</w:t>
            </w:r>
          </w:p>
        </w:tc>
        <w:tc>
          <w:tcPr>
            <w:tcW w:w="3063" w:type="dxa"/>
            <w:gridSpan w:val="3"/>
          </w:tcPr>
          <w:p w14:paraId="4FB79164" w14:textId="77777777" w:rsidR="009A5A8A" w:rsidRPr="00481D2D" w:rsidRDefault="009A5A8A" w:rsidP="009A5A8A">
            <w:pPr>
              <w:pStyle w:val="TAH"/>
              <w:tabs>
                <w:tab w:val="left" w:pos="5954"/>
              </w:tabs>
            </w:pPr>
            <w:r w:rsidRPr="00481D2D">
              <w:t>Sending</w:t>
            </w:r>
          </w:p>
        </w:tc>
        <w:tc>
          <w:tcPr>
            <w:tcW w:w="3063" w:type="dxa"/>
            <w:gridSpan w:val="3"/>
          </w:tcPr>
          <w:p w14:paraId="50517A06" w14:textId="77777777" w:rsidR="009A5A8A" w:rsidRPr="00481D2D" w:rsidRDefault="009A5A8A" w:rsidP="009A5A8A">
            <w:pPr>
              <w:pStyle w:val="TAH"/>
              <w:tabs>
                <w:tab w:val="left" w:pos="5954"/>
              </w:tabs>
              <w:rPr>
                <w:b w:val="0"/>
              </w:rPr>
            </w:pPr>
            <w:r w:rsidRPr="00481D2D">
              <w:t>Receiving</w:t>
            </w:r>
          </w:p>
        </w:tc>
      </w:tr>
      <w:tr w:rsidR="009A5A8A" w:rsidRPr="00481D2D" w14:paraId="7A305181" w14:textId="77777777">
        <w:trPr>
          <w:cantSplit/>
        </w:trPr>
        <w:tc>
          <w:tcPr>
            <w:tcW w:w="851" w:type="dxa"/>
            <w:vMerge/>
          </w:tcPr>
          <w:p w14:paraId="3A31D1FA" w14:textId="77777777" w:rsidR="009A5A8A" w:rsidRPr="00481D2D" w:rsidRDefault="009A5A8A" w:rsidP="009A5A8A">
            <w:pPr>
              <w:pStyle w:val="TAH"/>
              <w:tabs>
                <w:tab w:val="left" w:pos="5954"/>
              </w:tabs>
            </w:pPr>
          </w:p>
        </w:tc>
        <w:tc>
          <w:tcPr>
            <w:tcW w:w="2665" w:type="dxa"/>
            <w:vMerge/>
          </w:tcPr>
          <w:p w14:paraId="24512AB4" w14:textId="77777777" w:rsidR="009A5A8A" w:rsidRPr="00481D2D" w:rsidRDefault="009A5A8A" w:rsidP="009A5A8A">
            <w:pPr>
              <w:pStyle w:val="TAH"/>
              <w:tabs>
                <w:tab w:val="left" w:pos="5954"/>
              </w:tabs>
            </w:pPr>
          </w:p>
        </w:tc>
        <w:tc>
          <w:tcPr>
            <w:tcW w:w="1021" w:type="dxa"/>
          </w:tcPr>
          <w:p w14:paraId="58E00EC9" w14:textId="77777777" w:rsidR="009A5A8A" w:rsidRPr="00481D2D" w:rsidRDefault="009A5A8A" w:rsidP="009A5A8A">
            <w:pPr>
              <w:pStyle w:val="TAH"/>
              <w:tabs>
                <w:tab w:val="left" w:pos="5954"/>
              </w:tabs>
            </w:pPr>
            <w:r w:rsidRPr="00481D2D">
              <w:t>Ref.</w:t>
            </w:r>
          </w:p>
        </w:tc>
        <w:tc>
          <w:tcPr>
            <w:tcW w:w="1021" w:type="dxa"/>
          </w:tcPr>
          <w:p w14:paraId="26A4153B" w14:textId="77777777" w:rsidR="009A5A8A" w:rsidRPr="00481D2D" w:rsidRDefault="009A5A8A" w:rsidP="009A5A8A">
            <w:pPr>
              <w:pStyle w:val="TAH"/>
              <w:tabs>
                <w:tab w:val="left" w:pos="5954"/>
              </w:tabs>
            </w:pPr>
            <w:r w:rsidRPr="00481D2D">
              <w:t>RFC status</w:t>
            </w:r>
          </w:p>
        </w:tc>
        <w:tc>
          <w:tcPr>
            <w:tcW w:w="1021" w:type="dxa"/>
          </w:tcPr>
          <w:p w14:paraId="7FCF3499" w14:textId="77777777" w:rsidR="009A5A8A" w:rsidRPr="00481D2D" w:rsidRDefault="009A5A8A" w:rsidP="009A5A8A">
            <w:pPr>
              <w:pStyle w:val="TAH"/>
              <w:tabs>
                <w:tab w:val="left" w:pos="5954"/>
              </w:tabs>
            </w:pPr>
            <w:r w:rsidRPr="00481D2D">
              <w:t>Profile status</w:t>
            </w:r>
          </w:p>
        </w:tc>
        <w:tc>
          <w:tcPr>
            <w:tcW w:w="1021" w:type="dxa"/>
          </w:tcPr>
          <w:p w14:paraId="4B21CC50" w14:textId="77777777" w:rsidR="009A5A8A" w:rsidRPr="00481D2D" w:rsidRDefault="009A5A8A" w:rsidP="009A5A8A">
            <w:pPr>
              <w:pStyle w:val="TAH"/>
              <w:tabs>
                <w:tab w:val="left" w:pos="5954"/>
              </w:tabs>
            </w:pPr>
            <w:r w:rsidRPr="00481D2D">
              <w:t>Ref.</w:t>
            </w:r>
          </w:p>
        </w:tc>
        <w:tc>
          <w:tcPr>
            <w:tcW w:w="1021" w:type="dxa"/>
          </w:tcPr>
          <w:p w14:paraId="6AA80748" w14:textId="77777777" w:rsidR="009A5A8A" w:rsidRPr="00481D2D" w:rsidRDefault="009A5A8A" w:rsidP="009A5A8A">
            <w:pPr>
              <w:pStyle w:val="TAH"/>
              <w:tabs>
                <w:tab w:val="left" w:pos="5954"/>
              </w:tabs>
            </w:pPr>
            <w:r w:rsidRPr="00481D2D">
              <w:t>RFC status</w:t>
            </w:r>
          </w:p>
        </w:tc>
        <w:tc>
          <w:tcPr>
            <w:tcW w:w="1021" w:type="dxa"/>
          </w:tcPr>
          <w:p w14:paraId="4B2C366A" w14:textId="77777777" w:rsidR="009A5A8A" w:rsidRPr="00481D2D" w:rsidRDefault="009A5A8A" w:rsidP="009A5A8A">
            <w:pPr>
              <w:pStyle w:val="TAH"/>
              <w:tabs>
                <w:tab w:val="left" w:pos="5954"/>
              </w:tabs>
            </w:pPr>
            <w:r w:rsidRPr="00481D2D">
              <w:t>Profile status</w:t>
            </w:r>
          </w:p>
        </w:tc>
      </w:tr>
      <w:tr w:rsidR="009A5A8A" w:rsidRPr="00481D2D" w14:paraId="7BA20A08" w14:textId="77777777">
        <w:tc>
          <w:tcPr>
            <w:tcW w:w="851" w:type="dxa"/>
          </w:tcPr>
          <w:p w14:paraId="2AB3A944" w14:textId="77777777" w:rsidR="009A5A8A" w:rsidRPr="00481D2D" w:rsidRDefault="009A5A8A" w:rsidP="009A5A8A">
            <w:pPr>
              <w:pStyle w:val="TAL"/>
              <w:tabs>
                <w:tab w:val="left" w:pos="5954"/>
              </w:tabs>
            </w:pPr>
            <w:r w:rsidRPr="00481D2D">
              <w:t>1</w:t>
            </w:r>
          </w:p>
        </w:tc>
        <w:tc>
          <w:tcPr>
            <w:tcW w:w="2665" w:type="dxa"/>
          </w:tcPr>
          <w:p w14:paraId="497162A7" w14:textId="77777777" w:rsidR="009A5A8A" w:rsidRPr="00481D2D" w:rsidRDefault="009A5A8A" w:rsidP="009A5A8A">
            <w:pPr>
              <w:pStyle w:val="TAL"/>
              <w:tabs>
                <w:tab w:val="left" w:pos="5954"/>
              </w:tabs>
            </w:pPr>
          </w:p>
        </w:tc>
        <w:tc>
          <w:tcPr>
            <w:tcW w:w="1021" w:type="dxa"/>
          </w:tcPr>
          <w:p w14:paraId="1DE28F6A" w14:textId="77777777" w:rsidR="009A5A8A" w:rsidRPr="00481D2D" w:rsidRDefault="009A5A8A" w:rsidP="009A5A8A">
            <w:pPr>
              <w:pStyle w:val="TAL"/>
              <w:tabs>
                <w:tab w:val="left" w:pos="5954"/>
              </w:tabs>
            </w:pPr>
          </w:p>
        </w:tc>
        <w:tc>
          <w:tcPr>
            <w:tcW w:w="1021" w:type="dxa"/>
          </w:tcPr>
          <w:p w14:paraId="17A49AD2" w14:textId="77777777" w:rsidR="009A5A8A" w:rsidRPr="00481D2D" w:rsidRDefault="009A5A8A" w:rsidP="009A5A8A">
            <w:pPr>
              <w:pStyle w:val="TAL"/>
              <w:tabs>
                <w:tab w:val="left" w:pos="5954"/>
              </w:tabs>
            </w:pPr>
          </w:p>
        </w:tc>
        <w:tc>
          <w:tcPr>
            <w:tcW w:w="1021" w:type="dxa"/>
          </w:tcPr>
          <w:p w14:paraId="20D41E71" w14:textId="77777777" w:rsidR="009A5A8A" w:rsidRPr="00481D2D" w:rsidRDefault="009A5A8A" w:rsidP="009A5A8A">
            <w:pPr>
              <w:pStyle w:val="TAL"/>
              <w:tabs>
                <w:tab w:val="left" w:pos="5954"/>
              </w:tabs>
            </w:pPr>
          </w:p>
        </w:tc>
        <w:tc>
          <w:tcPr>
            <w:tcW w:w="1021" w:type="dxa"/>
          </w:tcPr>
          <w:p w14:paraId="04A098B7" w14:textId="77777777" w:rsidR="009A5A8A" w:rsidRPr="00481D2D" w:rsidRDefault="009A5A8A" w:rsidP="009A5A8A">
            <w:pPr>
              <w:pStyle w:val="TAL"/>
              <w:tabs>
                <w:tab w:val="left" w:pos="5954"/>
              </w:tabs>
            </w:pPr>
          </w:p>
        </w:tc>
        <w:tc>
          <w:tcPr>
            <w:tcW w:w="1021" w:type="dxa"/>
          </w:tcPr>
          <w:p w14:paraId="200F58C8" w14:textId="77777777" w:rsidR="009A5A8A" w:rsidRPr="00481D2D" w:rsidRDefault="009A5A8A" w:rsidP="009A5A8A">
            <w:pPr>
              <w:pStyle w:val="TAL"/>
              <w:tabs>
                <w:tab w:val="left" w:pos="5954"/>
              </w:tabs>
            </w:pPr>
          </w:p>
        </w:tc>
        <w:tc>
          <w:tcPr>
            <w:tcW w:w="1021" w:type="dxa"/>
          </w:tcPr>
          <w:p w14:paraId="07CDC242" w14:textId="77777777" w:rsidR="009A5A8A" w:rsidRPr="00481D2D" w:rsidRDefault="009A5A8A" w:rsidP="009A5A8A">
            <w:pPr>
              <w:pStyle w:val="TAL"/>
              <w:tabs>
                <w:tab w:val="left" w:pos="5954"/>
              </w:tabs>
            </w:pPr>
          </w:p>
        </w:tc>
      </w:tr>
    </w:tbl>
    <w:p w14:paraId="1267CD9E" w14:textId="77777777" w:rsidR="009A5A8A" w:rsidRPr="00481D2D" w:rsidRDefault="009A5A8A" w:rsidP="009A5A8A">
      <w:pPr>
        <w:tabs>
          <w:tab w:val="left" w:pos="5954"/>
        </w:tabs>
      </w:pPr>
    </w:p>
    <w:p w14:paraId="3347F1DA" w14:textId="77777777" w:rsidR="00897956" w:rsidRPr="00481D2D" w:rsidRDefault="00897956" w:rsidP="005D46C4">
      <w:pPr>
        <w:pStyle w:val="Heading4"/>
      </w:pPr>
      <w:bookmarkStart w:id="1306" w:name="_Toc132019386"/>
      <w:r w:rsidRPr="00481D2D">
        <w:t>A.2.2.4.7</w:t>
      </w:r>
      <w:r w:rsidRPr="00481D2D">
        <w:tab/>
        <w:t>INVITE method</w:t>
      </w:r>
      <w:bookmarkEnd w:id="1306"/>
    </w:p>
    <w:p w14:paraId="6A160EA9" w14:textId="77777777" w:rsidR="00897956" w:rsidRPr="00481D2D" w:rsidRDefault="00897956">
      <w:pPr>
        <w:keepNext/>
        <w:keepLines/>
      </w:pPr>
      <w:r w:rsidRPr="00481D2D">
        <w:t>Prerequisite A.163/8 - - INVITE request</w:t>
      </w:r>
    </w:p>
    <w:p w14:paraId="6B3D5AC2" w14:textId="77777777" w:rsidR="00897956" w:rsidRPr="00481D2D" w:rsidRDefault="00897956">
      <w:pPr>
        <w:pStyle w:val="TH"/>
      </w:pPr>
      <w:r w:rsidRPr="00481D2D">
        <w:t>Table A.204: Supported header</w:t>
      </w:r>
      <w:r w:rsidR="00F976B5" w:rsidRPr="00481D2D">
        <w:t xml:space="preserve"> field</w:t>
      </w:r>
      <w:r w:rsidRPr="00481D2D">
        <w:t>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A9542C" w14:textId="77777777">
        <w:trPr>
          <w:cantSplit/>
          <w:tblHeader/>
        </w:trPr>
        <w:tc>
          <w:tcPr>
            <w:tcW w:w="851" w:type="dxa"/>
            <w:vMerge w:val="restart"/>
          </w:tcPr>
          <w:p w14:paraId="2BCFBDDD" w14:textId="77777777" w:rsidR="00897956" w:rsidRPr="00481D2D" w:rsidRDefault="00897956">
            <w:pPr>
              <w:pStyle w:val="TAH"/>
            </w:pPr>
            <w:r w:rsidRPr="00481D2D">
              <w:t>Item</w:t>
            </w:r>
          </w:p>
        </w:tc>
        <w:tc>
          <w:tcPr>
            <w:tcW w:w="2665" w:type="dxa"/>
            <w:vMerge w:val="restart"/>
          </w:tcPr>
          <w:p w14:paraId="5BB384A6" w14:textId="77777777" w:rsidR="00897956" w:rsidRPr="00481D2D" w:rsidRDefault="00897956">
            <w:pPr>
              <w:pStyle w:val="TAH"/>
            </w:pPr>
            <w:r w:rsidRPr="00481D2D">
              <w:t>Header</w:t>
            </w:r>
            <w:r w:rsidR="00F976B5" w:rsidRPr="00481D2D">
              <w:t xml:space="preserve"> field</w:t>
            </w:r>
          </w:p>
        </w:tc>
        <w:tc>
          <w:tcPr>
            <w:tcW w:w="3063" w:type="dxa"/>
            <w:gridSpan w:val="3"/>
          </w:tcPr>
          <w:p w14:paraId="10F4CB72" w14:textId="77777777" w:rsidR="00897956" w:rsidRPr="00481D2D" w:rsidRDefault="00897956">
            <w:pPr>
              <w:pStyle w:val="TAH"/>
            </w:pPr>
            <w:r w:rsidRPr="00481D2D">
              <w:t>Sending</w:t>
            </w:r>
          </w:p>
        </w:tc>
        <w:tc>
          <w:tcPr>
            <w:tcW w:w="3063" w:type="dxa"/>
            <w:gridSpan w:val="3"/>
          </w:tcPr>
          <w:p w14:paraId="1A2D808D" w14:textId="77777777" w:rsidR="00897956" w:rsidRPr="00481D2D" w:rsidRDefault="00897956">
            <w:pPr>
              <w:pStyle w:val="TAH"/>
            </w:pPr>
            <w:r w:rsidRPr="00481D2D">
              <w:t>Receiving</w:t>
            </w:r>
          </w:p>
        </w:tc>
      </w:tr>
      <w:tr w:rsidR="00897956" w:rsidRPr="00481D2D" w14:paraId="7B0560BF" w14:textId="77777777">
        <w:trPr>
          <w:cantSplit/>
          <w:tblHeader/>
        </w:trPr>
        <w:tc>
          <w:tcPr>
            <w:tcW w:w="851" w:type="dxa"/>
            <w:vMerge/>
          </w:tcPr>
          <w:p w14:paraId="210F099B" w14:textId="77777777" w:rsidR="00897956" w:rsidRPr="00481D2D" w:rsidRDefault="00897956">
            <w:pPr>
              <w:pStyle w:val="TAH"/>
            </w:pPr>
          </w:p>
        </w:tc>
        <w:tc>
          <w:tcPr>
            <w:tcW w:w="2665" w:type="dxa"/>
            <w:vMerge/>
          </w:tcPr>
          <w:p w14:paraId="58F04F2E" w14:textId="77777777" w:rsidR="00897956" w:rsidRPr="00481D2D" w:rsidRDefault="00897956">
            <w:pPr>
              <w:pStyle w:val="TAH"/>
            </w:pPr>
          </w:p>
        </w:tc>
        <w:tc>
          <w:tcPr>
            <w:tcW w:w="1021" w:type="dxa"/>
          </w:tcPr>
          <w:p w14:paraId="161A89AE" w14:textId="77777777" w:rsidR="00897956" w:rsidRPr="00481D2D" w:rsidRDefault="00897956">
            <w:pPr>
              <w:pStyle w:val="TAH"/>
            </w:pPr>
            <w:r w:rsidRPr="00481D2D">
              <w:t>Ref.</w:t>
            </w:r>
          </w:p>
        </w:tc>
        <w:tc>
          <w:tcPr>
            <w:tcW w:w="1021" w:type="dxa"/>
          </w:tcPr>
          <w:p w14:paraId="13209641" w14:textId="77777777" w:rsidR="00897956" w:rsidRPr="00481D2D" w:rsidRDefault="00897956">
            <w:pPr>
              <w:pStyle w:val="TAH"/>
            </w:pPr>
            <w:r w:rsidRPr="00481D2D">
              <w:t>RFC status</w:t>
            </w:r>
          </w:p>
        </w:tc>
        <w:tc>
          <w:tcPr>
            <w:tcW w:w="1021" w:type="dxa"/>
          </w:tcPr>
          <w:p w14:paraId="6430FE5F" w14:textId="77777777" w:rsidR="00897956" w:rsidRPr="00481D2D" w:rsidRDefault="00897956">
            <w:pPr>
              <w:pStyle w:val="TAH"/>
            </w:pPr>
            <w:r w:rsidRPr="00481D2D">
              <w:t>Profile status</w:t>
            </w:r>
          </w:p>
        </w:tc>
        <w:tc>
          <w:tcPr>
            <w:tcW w:w="1021" w:type="dxa"/>
          </w:tcPr>
          <w:p w14:paraId="469B7CA5" w14:textId="77777777" w:rsidR="00897956" w:rsidRPr="00481D2D" w:rsidRDefault="00897956">
            <w:pPr>
              <w:pStyle w:val="TAH"/>
            </w:pPr>
            <w:r w:rsidRPr="00481D2D">
              <w:t>Ref.</w:t>
            </w:r>
          </w:p>
        </w:tc>
        <w:tc>
          <w:tcPr>
            <w:tcW w:w="1021" w:type="dxa"/>
          </w:tcPr>
          <w:p w14:paraId="5609A2A0" w14:textId="77777777" w:rsidR="00897956" w:rsidRPr="00481D2D" w:rsidRDefault="00897956">
            <w:pPr>
              <w:pStyle w:val="TAH"/>
            </w:pPr>
            <w:r w:rsidRPr="00481D2D">
              <w:t>RFC status</w:t>
            </w:r>
          </w:p>
        </w:tc>
        <w:tc>
          <w:tcPr>
            <w:tcW w:w="1021" w:type="dxa"/>
          </w:tcPr>
          <w:p w14:paraId="4AB0C86A" w14:textId="77777777" w:rsidR="00897956" w:rsidRPr="00481D2D" w:rsidRDefault="00897956">
            <w:pPr>
              <w:pStyle w:val="TAH"/>
            </w:pPr>
            <w:r w:rsidRPr="00481D2D">
              <w:t>Profile status</w:t>
            </w:r>
          </w:p>
        </w:tc>
      </w:tr>
      <w:tr w:rsidR="00897956" w:rsidRPr="00481D2D" w14:paraId="2217990D" w14:textId="77777777">
        <w:tc>
          <w:tcPr>
            <w:tcW w:w="851" w:type="dxa"/>
          </w:tcPr>
          <w:p w14:paraId="185D8237" w14:textId="77777777" w:rsidR="00897956" w:rsidRPr="00481D2D" w:rsidRDefault="00897956">
            <w:pPr>
              <w:pStyle w:val="TAL"/>
            </w:pPr>
            <w:r w:rsidRPr="00481D2D">
              <w:t>1</w:t>
            </w:r>
          </w:p>
        </w:tc>
        <w:tc>
          <w:tcPr>
            <w:tcW w:w="2665" w:type="dxa"/>
          </w:tcPr>
          <w:p w14:paraId="56593126" w14:textId="77777777" w:rsidR="00897956" w:rsidRPr="00481D2D" w:rsidRDefault="00897956">
            <w:pPr>
              <w:pStyle w:val="TAL"/>
            </w:pPr>
            <w:r w:rsidRPr="00481D2D">
              <w:t>Accept</w:t>
            </w:r>
          </w:p>
        </w:tc>
        <w:tc>
          <w:tcPr>
            <w:tcW w:w="1021" w:type="dxa"/>
          </w:tcPr>
          <w:p w14:paraId="36BF6F59" w14:textId="77777777" w:rsidR="00897956" w:rsidRPr="00481D2D" w:rsidRDefault="00897956">
            <w:pPr>
              <w:pStyle w:val="TAL"/>
            </w:pPr>
            <w:r w:rsidRPr="00481D2D">
              <w:t>[26] 20.1</w:t>
            </w:r>
          </w:p>
        </w:tc>
        <w:tc>
          <w:tcPr>
            <w:tcW w:w="1021" w:type="dxa"/>
          </w:tcPr>
          <w:p w14:paraId="691F7C6D" w14:textId="77777777" w:rsidR="00897956" w:rsidRPr="00481D2D" w:rsidRDefault="00897956">
            <w:pPr>
              <w:pStyle w:val="TAL"/>
            </w:pPr>
            <w:r w:rsidRPr="00481D2D">
              <w:t>m</w:t>
            </w:r>
          </w:p>
        </w:tc>
        <w:tc>
          <w:tcPr>
            <w:tcW w:w="1021" w:type="dxa"/>
          </w:tcPr>
          <w:p w14:paraId="77F54C4B" w14:textId="77777777" w:rsidR="00897956" w:rsidRPr="00481D2D" w:rsidRDefault="00897956">
            <w:pPr>
              <w:pStyle w:val="TAL"/>
            </w:pPr>
            <w:r w:rsidRPr="00481D2D">
              <w:t>m</w:t>
            </w:r>
          </w:p>
        </w:tc>
        <w:tc>
          <w:tcPr>
            <w:tcW w:w="1021" w:type="dxa"/>
          </w:tcPr>
          <w:p w14:paraId="187CCC44" w14:textId="77777777" w:rsidR="00897956" w:rsidRPr="00481D2D" w:rsidRDefault="00897956">
            <w:pPr>
              <w:pStyle w:val="TAL"/>
            </w:pPr>
            <w:r w:rsidRPr="00481D2D">
              <w:t>[26] 20.1</w:t>
            </w:r>
          </w:p>
        </w:tc>
        <w:tc>
          <w:tcPr>
            <w:tcW w:w="1021" w:type="dxa"/>
          </w:tcPr>
          <w:p w14:paraId="06B4F94A" w14:textId="77777777" w:rsidR="00897956" w:rsidRPr="00481D2D" w:rsidRDefault="00897956">
            <w:pPr>
              <w:pStyle w:val="TAL"/>
            </w:pPr>
            <w:r w:rsidRPr="00481D2D">
              <w:t>i</w:t>
            </w:r>
          </w:p>
        </w:tc>
        <w:tc>
          <w:tcPr>
            <w:tcW w:w="1021" w:type="dxa"/>
          </w:tcPr>
          <w:p w14:paraId="67CC4247" w14:textId="77777777" w:rsidR="00897956" w:rsidRPr="00481D2D" w:rsidRDefault="00897956">
            <w:pPr>
              <w:pStyle w:val="TAL"/>
            </w:pPr>
            <w:r w:rsidRPr="00481D2D">
              <w:t>i</w:t>
            </w:r>
          </w:p>
        </w:tc>
      </w:tr>
      <w:tr w:rsidR="00897956" w:rsidRPr="00481D2D" w14:paraId="6E7B2DF2" w14:textId="77777777">
        <w:tc>
          <w:tcPr>
            <w:tcW w:w="851" w:type="dxa"/>
          </w:tcPr>
          <w:p w14:paraId="7E5759D7" w14:textId="77777777" w:rsidR="00897956" w:rsidRPr="00481D2D" w:rsidRDefault="00897956">
            <w:pPr>
              <w:pStyle w:val="TAL"/>
            </w:pPr>
            <w:r w:rsidRPr="00481D2D">
              <w:t>1A</w:t>
            </w:r>
          </w:p>
        </w:tc>
        <w:tc>
          <w:tcPr>
            <w:tcW w:w="2665" w:type="dxa"/>
          </w:tcPr>
          <w:p w14:paraId="781E904D" w14:textId="77777777" w:rsidR="00897956" w:rsidRPr="00481D2D" w:rsidRDefault="00897956">
            <w:pPr>
              <w:pStyle w:val="TAL"/>
            </w:pPr>
            <w:r w:rsidRPr="00481D2D">
              <w:t>Accept-Contact</w:t>
            </w:r>
          </w:p>
        </w:tc>
        <w:tc>
          <w:tcPr>
            <w:tcW w:w="1021" w:type="dxa"/>
          </w:tcPr>
          <w:p w14:paraId="4792DC46" w14:textId="77777777" w:rsidR="00897956" w:rsidRPr="00481D2D" w:rsidRDefault="00897956">
            <w:pPr>
              <w:pStyle w:val="TAL"/>
            </w:pPr>
            <w:r w:rsidRPr="00481D2D">
              <w:t>[56B] 9.2</w:t>
            </w:r>
          </w:p>
        </w:tc>
        <w:tc>
          <w:tcPr>
            <w:tcW w:w="1021" w:type="dxa"/>
          </w:tcPr>
          <w:p w14:paraId="68193E79" w14:textId="77777777" w:rsidR="00897956" w:rsidRPr="00481D2D" w:rsidRDefault="00897956">
            <w:pPr>
              <w:pStyle w:val="TAL"/>
            </w:pPr>
            <w:r w:rsidRPr="00481D2D">
              <w:t>c34</w:t>
            </w:r>
          </w:p>
        </w:tc>
        <w:tc>
          <w:tcPr>
            <w:tcW w:w="1021" w:type="dxa"/>
          </w:tcPr>
          <w:p w14:paraId="2B7E8804" w14:textId="77777777" w:rsidR="00897956" w:rsidRPr="00481D2D" w:rsidRDefault="00897956">
            <w:pPr>
              <w:pStyle w:val="TAL"/>
            </w:pPr>
            <w:r w:rsidRPr="00481D2D">
              <w:t>c34</w:t>
            </w:r>
          </w:p>
        </w:tc>
        <w:tc>
          <w:tcPr>
            <w:tcW w:w="1021" w:type="dxa"/>
          </w:tcPr>
          <w:p w14:paraId="3034D60C" w14:textId="77777777" w:rsidR="00897956" w:rsidRPr="00481D2D" w:rsidRDefault="00897956">
            <w:pPr>
              <w:pStyle w:val="TAL"/>
            </w:pPr>
            <w:r w:rsidRPr="00481D2D">
              <w:t>[56B] 9.2</w:t>
            </w:r>
          </w:p>
        </w:tc>
        <w:tc>
          <w:tcPr>
            <w:tcW w:w="1021" w:type="dxa"/>
          </w:tcPr>
          <w:p w14:paraId="760466F8" w14:textId="77777777" w:rsidR="00897956" w:rsidRPr="00481D2D" w:rsidRDefault="00897956">
            <w:pPr>
              <w:pStyle w:val="TAL"/>
            </w:pPr>
            <w:r w:rsidRPr="00481D2D">
              <w:t>c34</w:t>
            </w:r>
          </w:p>
        </w:tc>
        <w:tc>
          <w:tcPr>
            <w:tcW w:w="1021" w:type="dxa"/>
          </w:tcPr>
          <w:p w14:paraId="21EF256B" w14:textId="77777777" w:rsidR="00897956" w:rsidRPr="00481D2D" w:rsidRDefault="00897956">
            <w:pPr>
              <w:pStyle w:val="TAL"/>
            </w:pPr>
            <w:r w:rsidRPr="00481D2D">
              <w:t>c35</w:t>
            </w:r>
          </w:p>
        </w:tc>
      </w:tr>
      <w:tr w:rsidR="00897956" w:rsidRPr="00481D2D" w14:paraId="3EC6CE86" w14:textId="77777777">
        <w:tc>
          <w:tcPr>
            <w:tcW w:w="851" w:type="dxa"/>
          </w:tcPr>
          <w:p w14:paraId="069E7FF9" w14:textId="77777777" w:rsidR="00897956" w:rsidRPr="00481D2D" w:rsidRDefault="00897956">
            <w:pPr>
              <w:pStyle w:val="TAL"/>
            </w:pPr>
            <w:r w:rsidRPr="00481D2D">
              <w:t>2</w:t>
            </w:r>
          </w:p>
        </w:tc>
        <w:tc>
          <w:tcPr>
            <w:tcW w:w="2665" w:type="dxa"/>
          </w:tcPr>
          <w:p w14:paraId="09A02C08" w14:textId="77777777" w:rsidR="00897956" w:rsidRPr="00481D2D" w:rsidRDefault="00897956">
            <w:pPr>
              <w:pStyle w:val="TAL"/>
            </w:pPr>
            <w:r w:rsidRPr="00481D2D">
              <w:t>Accept-Encoding</w:t>
            </w:r>
          </w:p>
        </w:tc>
        <w:tc>
          <w:tcPr>
            <w:tcW w:w="1021" w:type="dxa"/>
          </w:tcPr>
          <w:p w14:paraId="60C5E7B3" w14:textId="77777777" w:rsidR="00897956" w:rsidRPr="00481D2D" w:rsidRDefault="00897956">
            <w:pPr>
              <w:pStyle w:val="TAL"/>
            </w:pPr>
            <w:r w:rsidRPr="00481D2D">
              <w:t>[26] 20.2</w:t>
            </w:r>
          </w:p>
        </w:tc>
        <w:tc>
          <w:tcPr>
            <w:tcW w:w="1021" w:type="dxa"/>
          </w:tcPr>
          <w:p w14:paraId="2356B218" w14:textId="77777777" w:rsidR="00897956" w:rsidRPr="00481D2D" w:rsidRDefault="00897956">
            <w:pPr>
              <w:pStyle w:val="TAL"/>
            </w:pPr>
            <w:r w:rsidRPr="00481D2D">
              <w:t>m</w:t>
            </w:r>
          </w:p>
        </w:tc>
        <w:tc>
          <w:tcPr>
            <w:tcW w:w="1021" w:type="dxa"/>
          </w:tcPr>
          <w:p w14:paraId="4FFB040E" w14:textId="77777777" w:rsidR="00897956" w:rsidRPr="00481D2D" w:rsidRDefault="00897956">
            <w:pPr>
              <w:pStyle w:val="TAL"/>
            </w:pPr>
            <w:r w:rsidRPr="00481D2D">
              <w:t>m</w:t>
            </w:r>
          </w:p>
        </w:tc>
        <w:tc>
          <w:tcPr>
            <w:tcW w:w="1021" w:type="dxa"/>
          </w:tcPr>
          <w:p w14:paraId="6BD775E9" w14:textId="77777777" w:rsidR="00897956" w:rsidRPr="00481D2D" w:rsidRDefault="00897956">
            <w:pPr>
              <w:pStyle w:val="TAL"/>
            </w:pPr>
            <w:r w:rsidRPr="00481D2D">
              <w:t>[26] 20.2</w:t>
            </w:r>
          </w:p>
        </w:tc>
        <w:tc>
          <w:tcPr>
            <w:tcW w:w="1021" w:type="dxa"/>
          </w:tcPr>
          <w:p w14:paraId="43D349E8" w14:textId="77777777" w:rsidR="00897956" w:rsidRPr="00481D2D" w:rsidRDefault="00897956">
            <w:pPr>
              <w:pStyle w:val="TAL"/>
            </w:pPr>
            <w:r w:rsidRPr="00481D2D">
              <w:t>i</w:t>
            </w:r>
          </w:p>
        </w:tc>
        <w:tc>
          <w:tcPr>
            <w:tcW w:w="1021" w:type="dxa"/>
          </w:tcPr>
          <w:p w14:paraId="1BC7103E" w14:textId="77777777" w:rsidR="00897956" w:rsidRPr="00481D2D" w:rsidRDefault="00897956">
            <w:pPr>
              <w:pStyle w:val="TAL"/>
            </w:pPr>
            <w:r w:rsidRPr="00481D2D">
              <w:t>i</w:t>
            </w:r>
          </w:p>
        </w:tc>
      </w:tr>
      <w:tr w:rsidR="00897956" w:rsidRPr="00481D2D" w14:paraId="34838201" w14:textId="77777777">
        <w:tc>
          <w:tcPr>
            <w:tcW w:w="851" w:type="dxa"/>
          </w:tcPr>
          <w:p w14:paraId="6BEDC6C4" w14:textId="77777777" w:rsidR="00897956" w:rsidRPr="00481D2D" w:rsidRDefault="00897956">
            <w:pPr>
              <w:pStyle w:val="TAL"/>
            </w:pPr>
            <w:r w:rsidRPr="00481D2D">
              <w:t>3</w:t>
            </w:r>
          </w:p>
        </w:tc>
        <w:tc>
          <w:tcPr>
            <w:tcW w:w="2665" w:type="dxa"/>
          </w:tcPr>
          <w:p w14:paraId="1BEF301C" w14:textId="77777777" w:rsidR="00897956" w:rsidRPr="00481D2D" w:rsidRDefault="00897956">
            <w:pPr>
              <w:pStyle w:val="TAL"/>
            </w:pPr>
            <w:r w:rsidRPr="00481D2D">
              <w:t>Accept-Language</w:t>
            </w:r>
          </w:p>
        </w:tc>
        <w:tc>
          <w:tcPr>
            <w:tcW w:w="1021" w:type="dxa"/>
          </w:tcPr>
          <w:p w14:paraId="42157305" w14:textId="77777777" w:rsidR="00897956" w:rsidRPr="00481D2D" w:rsidRDefault="00897956">
            <w:pPr>
              <w:pStyle w:val="TAL"/>
            </w:pPr>
            <w:r w:rsidRPr="00481D2D">
              <w:t>[26] 20.3</w:t>
            </w:r>
          </w:p>
        </w:tc>
        <w:tc>
          <w:tcPr>
            <w:tcW w:w="1021" w:type="dxa"/>
          </w:tcPr>
          <w:p w14:paraId="4BEA6048" w14:textId="77777777" w:rsidR="00897956" w:rsidRPr="00481D2D" w:rsidRDefault="00897956">
            <w:pPr>
              <w:pStyle w:val="TAL"/>
            </w:pPr>
            <w:r w:rsidRPr="00481D2D">
              <w:t>m</w:t>
            </w:r>
          </w:p>
        </w:tc>
        <w:tc>
          <w:tcPr>
            <w:tcW w:w="1021" w:type="dxa"/>
          </w:tcPr>
          <w:p w14:paraId="797C7F59" w14:textId="77777777" w:rsidR="00897956" w:rsidRPr="00481D2D" w:rsidRDefault="00897956">
            <w:pPr>
              <w:pStyle w:val="TAL"/>
            </w:pPr>
            <w:r w:rsidRPr="00481D2D">
              <w:t>m</w:t>
            </w:r>
          </w:p>
        </w:tc>
        <w:tc>
          <w:tcPr>
            <w:tcW w:w="1021" w:type="dxa"/>
          </w:tcPr>
          <w:p w14:paraId="382E6754" w14:textId="77777777" w:rsidR="00897956" w:rsidRPr="00481D2D" w:rsidRDefault="00897956">
            <w:pPr>
              <w:pStyle w:val="TAL"/>
            </w:pPr>
            <w:r w:rsidRPr="00481D2D">
              <w:t>[26] 20.3</w:t>
            </w:r>
          </w:p>
        </w:tc>
        <w:tc>
          <w:tcPr>
            <w:tcW w:w="1021" w:type="dxa"/>
          </w:tcPr>
          <w:p w14:paraId="673ECDDE" w14:textId="77777777" w:rsidR="00897956" w:rsidRPr="00481D2D" w:rsidRDefault="00897956">
            <w:pPr>
              <w:pStyle w:val="TAL"/>
            </w:pPr>
            <w:r w:rsidRPr="00481D2D">
              <w:t>i</w:t>
            </w:r>
          </w:p>
        </w:tc>
        <w:tc>
          <w:tcPr>
            <w:tcW w:w="1021" w:type="dxa"/>
          </w:tcPr>
          <w:p w14:paraId="6F6C9B02" w14:textId="77777777" w:rsidR="00897956" w:rsidRPr="00481D2D" w:rsidRDefault="00897956">
            <w:pPr>
              <w:pStyle w:val="TAL"/>
            </w:pPr>
            <w:r w:rsidRPr="00481D2D">
              <w:t>i</w:t>
            </w:r>
          </w:p>
        </w:tc>
      </w:tr>
      <w:tr w:rsidR="00503AF7" w:rsidRPr="00481D2D" w14:paraId="3BFB5131" w14:textId="77777777" w:rsidTr="00C2737C">
        <w:tc>
          <w:tcPr>
            <w:tcW w:w="851" w:type="dxa"/>
          </w:tcPr>
          <w:p w14:paraId="341F37F5" w14:textId="77777777" w:rsidR="00503AF7" w:rsidRPr="00481D2D" w:rsidRDefault="00503AF7" w:rsidP="00C2737C">
            <w:pPr>
              <w:pStyle w:val="TAL"/>
            </w:pPr>
            <w:r w:rsidRPr="00481D2D">
              <w:t>3A</w:t>
            </w:r>
          </w:p>
        </w:tc>
        <w:tc>
          <w:tcPr>
            <w:tcW w:w="2665" w:type="dxa"/>
          </w:tcPr>
          <w:p w14:paraId="2CB27272" w14:textId="77777777" w:rsidR="00503AF7" w:rsidRPr="00481D2D" w:rsidRDefault="00503AF7" w:rsidP="00C2737C">
            <w:pPr>
              <w:pStyle w:val="TAL"/>
            </w:pPr>
            <w:r w:rsidRPr="00481D2D">
              <w:rPr>
                <w:rFonts w:eastAsia="SimSun"/>
                <w:lang w:eastAsia="zh-CN"/>
              </w:rPr>
              <w:t>Additional-Identity</w:t>
            </w:r>
          </w:p>
        </w:tc>
        <w:tc>
          <w:tcPr>
            <w:tcW w:w="1021" w:type="dxa"/>
          </w:tcPr>
          <w:p w14:paraId="54DD3AFB" w14:textId="77777777" w:rsidR="00503AF7" w:rsidRPr="00481D2D" w:rsidRDefault="00503AF7" w:rsidP="00C2737C">
            <w:pPr>
              <w:pStyle w:val="TAL"/>
            </w:pPr>
            <w:r w:rsidRPr="00481D2D">
              <w:t>7.2.20</w:t>
            </w:r>
          </w:p>
        </w:tc>
        <w:tc>
          <w:tcPr>
            <w:tcW w:w="1021" w:type="dxa"/>
          </w:tcPr>
          <w:p w14:paraId="462C9888" w14:textId="77777777" w:rsidR="00503AF7" w:rsidRPr="00481D2D" w:rsidRDefault="00503AF7" w:rsidP="00C2737C">
            <w:pPr>
              <w:pStyle w:val="TAL"/>
            </w:pPr>
            <w:r w:rsidRPr="00481D2D">
              <w:t>n/a</w:t>
            </w:r>
          </w:p>
        </w:tc>
        <w:tc>
          <w:tcPr>
            <w:tcW w:w="1021" w:type="dxa"/>
          </w:tcPr>
          <w:p w14:paraId="37E48215" w14:textId="77777777" w:rsidR="00503AF7" w:rsidRPr="00481D2D" w:rsidRDefault="00503AF7" w:rsidP="00C2737C">
            <w:pPr>
              <w:pStyle w:val="TAL"/>
            </w:pPr>
            <w:r w:rsidRPr="00481D2D">
              <w:t>c85</w:t>
            </w:r>
          </w:p>
        </w:tc>
        <w:tc>
          <w:tcPr>
            <w:tcW w:w="1021" w:type="dxa"/>
          </w:tcPr>
          <w:p w14:paraId="545F2FF3" w14:textId="77777777" w:rsidR="00503AF7" w:rsidRPr="00481D2D" w:rsidRDefault="00503AF7" w:rsidP="00C2737C">
            <w:pPr>
              <w:pStyle w:val="TAL"/>
            </w:pPr>
            <w:r w:rsidRPr="00481D2D">
              <w:t>7.2.20</w:t>
            </w:r>
          </w:p>
        </w:tc>
        <w:tc>
          <w:tcPr>
            <w:tcW w:w="1021" w:type="dxa"/>
          </w:tcPr>
          <w:p w14:paraId="62BF72B0" w14:textId="77777777" w:rsidR="00503AF7" w:rsidRPr="00481D2D" w:rsidRDefault="00503AF7" w:rsidP="00C2737C">
            <w:pPr>
              <w:pStyle w:val="TAL"/>
            </w:pPr>
            <w:r w:rsidRPr="00481D2D">
              <w:t>n/a</w:t>
            </w:r>
          </w:p>
        </w:tc>
        <w:tc>
          <w:tcPr>
            <w:tcW w:w="1021" w:type="dxa"/>
          </w:tcPr>
          <w:p w14:paraId="659FBBFA" w14:textId="77777777" w:rsidR="00503AF7" w:rsidRPr="00481D2D" w:rsidRDefault="00503AF7" w:rsidP="00C2737C">
            <w:pPr>
              <w:pStyle w:val="TAL"/>
            </w:pPr>
            <w:r w:rsidRPr="00481D2D">
              <w:t>c85</w:t>
            </w:r>
          </w:p>
        </w:tc>
      </w:tr>
      <w:tr w:rsidR="00897956" w:rsidRPr="00481D2D" w14:paraId="088A6930" w14:textId="77777777">
        <w:tc>
          <w:tcPr>
            <w:tcW w:w="851" w:type="dxa"/>
          </w:tcPr>
          <w:p w14:paraId="3366A9CE" w14:textId="77777777" w:rsidR="00897956" w:rsidRPr="00481D2D" w:rsidRDefault="00897956">
            <w:pPr>
              <w:pStyle w:val="TAL"/>
            </w:pPr>
            <w:r w:rsidRPr="00481D2D">
              <w:t>4</w:t>
            </w:r>
          </w:p>
        </w:tc>
        <w:tc>
          <w:tcPr>
            <w:tcW w:w="2665" w:type="dxa"/>
          </w:tcPr>
          <w:p w14:paraId="048D17FC" w14:textId="77777777" w:rsidR="00897956" w:rsidRPr="00481D2D" w:rsidRDefault="00897956">
            <w:pPr>
              <w:pStyle w:val="TAL"/>
            </w:pPr>
            <w:r w:rsidRPr="00481D2D">
              <w:t>Alert-Info</w:t>
            </w:r>
          </w:p>
        </w:tc>
        <w:tc>
          <w:tcPr>
            <w:tcW w:w="1021" w:type="dxa"/>
          </w:tcPr>
          <w:p w14:paraId="33DDD159" w14:textId="77777777" w:rsidR="00897956" w:rsidRPr="00481D2D" w:rsidRDefault="00897956">
            <w:pPr>
              <w:pStyle w:val="TAL"/>
            </w:pPr>
            <w:r w:rsidRPr="00481D2D">
              <w:t>[26] 20.4</w:t>
            </w:r>
          </w:p>
        </w:tc>
        <w:tc>
          <w:tcPr>
            <w:tcW w:w="1021" w:type="dxa"/>
          </w:tcPr>
          <w:p w14:paraId="5FB52304" w14:textId="77777777" w:rsidR="00897956" w:rsidRPr="00481D2D" w:rsidRDefault="00897956">
            <w:pPr>
              <w:pStyle w:val="TAL"/>
            </w:pPr>
            <w:r w:rsidRPr="00481D2D">
              <w:t>c2</w:t>
            </w:r>
          </w:p>
        </w:tc>
        <w:tc>
          <w:tcPr>
            <w:tcW w:w="1021" w:type="dxa"/>
          </w:tcPr>
          <w:p w14:paraId="430D2892" w14:textId="77777777" w:rsidR="00897956" w:rsidRPr="00481D2D" w:rsidRDefault="00897956">
            <w:pPr>
              <w:pStyle w:val="TAL"/>
            </w:pPr>
            <w:r w:rsidRPr="00481D2D">
              <w:t>c2</w:t>
            </w:r>
          </w:p>
        </w:tc>
        <w:tc>
          <w:tcPr>
            <w:tcW w:w="1021" w:type="dxa"/>
          </w:tcPr>
          <w:p w14:paraId="6ADA33E4" w14:textId="77777777" w:rsidR="00897956" w:rsidRPr="00481D2D" w:rsidRDefault="00897956">
            <w:pPr>
              <w:pStyle w:val="TAL"/>
            </w:pPr>
            <w:r w:rsidRPr="00481D2D">
              <w:t>[26] 20.4</w:t>
            </w:r>
          </w:p>
        </w:tc>
        <w:tc>
          <w:tcPr>
            <w:tcW w:w="1021" w:type="dxa"/>
          </w:tcPr>
          <w:p w14:paraId="50059D46" w14:textId="77777777" w:rsidR="00897956" w:rsidRPr="00481D2D" w:rsidRDefault="00897956">
            <w:pPr>
              <w:pStyle w:val="TAL"/>
            </w:pPr>
            <w:r w:rsidRPr="00481D2D">
              <w:t>c3</w:t>
            </w:r>
          </w:p>
        </w:tc>
        <w:tc>
          <w:tcPr>
            <w:tcW w:w="1021" w:type="dxa"/>
          </w:tcPr>
          <w:p w14:paraId="026F728E" w14:textId="77777777" w:rsidR="00897956" w:rsidRPr="00481D2D" w:rsidRDefault="00897956">
            <w:pPr>
              <w:pStyle w:val="TAL"/>
            </w:pPr>
            <w:r w:rsidRPr="00481D2D">
              <w:t>c3</w:t>
            </w:r>
          </w:p>
        </w:tc>
      </w:tr>
      <w:tr w:rsidR="00897956" w:rsidRPr="00481D2D" w14:paraId="09DEBD5C" w14:textId="77777777">
        <w:tc>
          <w:tcPr>
            <w:tcW w:w="851" w:type="dxa"/>
          </w:tcPr>
          <w:p w14:paraId="40F20160" w14:textId="77777777" w:rsidR="00897956" w:rsidRPr="00481D2D" w:rsidRDefault="00897956">
            <w:pPr>
              <w:pStyle w:val="TAL"/>
            </w:pPr>
            <w:r w:rsidRPr="00481D2D">
              <w:t>5</w:t>
            </w:r>
          </w:p>
        </w:tc>
        <w:tc>
          <w:tcPr>
            <w:tcW w:w="2665" w:type="dxa"/>
          </w:tcPr>
          <w:p w14:paraId="1F2B8D6B" w14:textId="77777777" w:rsidR="00897956" w:rsidRPr="00481D2D" w:rsidRDefault="00897956">
            <w:pPr>
              <w:pStyle w:val="TAL"/>
            </w:pPr>
            <w:r w:rsidRPr="00481D2D">
              <w:t>Allow</w:t>
            </w:r>
          </w:p>
        </w:tc>
        <w:tc>
          <w:tcPr>
            <w:tcW w:w="1021" w:type="dxa"/>
          </w:tcPr>
          <w:p w14:paraId="64DD0C59" w14:textId="77777777" w:rsidR="00897956" w:rsidRPr="00481D2D" w:rsidRDefault="00897956">
            <w:pPr>
              <w:pStyle w:val="TAL"/>
            </w:pPr>
            <w:r w:rsidRPr="00481D2D">
              <w:t>[26] 20.5</w:t>
            </w:r>
          </w:p>
        </w:tc>
        <w:tc>
          <w:tcPr>
            <w:tcW w:w="1021" w:type="dxa"/>
          </w:tcPr>
          <w:p w14:paraId="0F2FA14E" w14:textId="77777777" w:rsidR="00897956" w:rsidRPr="00481D2D" w:rsidRDefault="00897956">
            <w:pPr>
              <w:pStyle w:val="TAL"/>
            </w:pPr>
            <w:r w:rsidRPr="00481D2D">
              <w:t>m</w:t>
            </w:r>
          </w:p>
        </w:tc>
        <w:tc>
          <w:tcPr>
            <w:tcW w:w="1021" w:type="dxa"/>
          </w:tcPr>
          <w:p w14:paraId="314BE130" w14:textId="77777777" w:rsidR="00897956" w:rsidRPr="00481D2D" w:rsidRDefault="00897956">
            <w:pPr>
              <w:pStyle w:val="TAL"/>
            </w:pPr>
            <w:r w:rsidRPr="00481D2D">
              <w:t>m</w:t>
            </w:r>
          </w:p>
        </w:tc>
        <w:tc>
          <w:tcPr>
            <w:tcW w:w="1021" w:type="dxa"/>
          </w:tcPr>
          <w:p w14:paraId="470ABC96" w14:textId="77777777" w:rsidR="00897956" w:rsidRPr="00481D2D" w:rsidRDefault="00897956">
            <w:pPr>
              <w:pStyle w:val="TAL"/>
            </w:pPr>
            <w:r w:rsidRPr="00481D2D">
              <w:t>[26] 20.5</w:t>
            </w:r>
          </w:p>
        </w:tc>
        <w:tc>
          <w:tcPr>
            <w:tcW w:w="1021" w:type="dxa"/>
          </w:tcPr>
          <w:p w14:paraId="01F1B1A5" w14:textId="77777777" w:rsidR="00897956" w:rsidRPr="00481D2D" w:rsidRDefault="00897956">
            <w:pPr>
              <w:pStyle w:val="TAL"/>
            </w:pPr>
            <w:r w:rsidRPr="00481D2D">
              <w:t>i</w:t>
            </w:r>
          </w:p>
        </w:tc>
        <w:tc>
          <w:tcPr>
            <w:tcW w:w="1021" w:type="dxa"/>
          </w:tcPr>
          <w:p w14:paraId="3038B0AE" w14:textId="77777777" w:rsidR="00897956" w:rsidRPr="00481D2D" w:rsidRDefault="00897956">
            <w:pPr>
              <w:pStyle w:val="TAL"/>
            </w:pPr>
            <w:r w:rsidRPr="00481D2D">
              <w:t>i</w:t>
            </w:r>
          </w:p>
        </w:tc>
      </w:tr>
      <w:tr w:rsidR="00897956" w:rsidRPr="00481D2D" w14:paraId="78B7B2DB" w14:textId="77777777">
        <w:tc>
          <w:tcPr>
            <w:tcW w:w="851" w:type="dxa"/>
          </w:tcPr>
          <w:p w14:paraId="41133B1A" w14:textId="77777777" w:rsidR="00897956" w:rsidRPr="00481D2D" w:rsidRDefault="00897956">
            <w:pPr>
              <w:pStyle w:val="TAL"/>
            </w:pPr>
            <w:r w:rsidRPr="00481D2D">
              <w:t>6</w:t>
            </w:r>
          </w:p>
        </w:tc>
        <w:tc>
          <w:tcPr>
            <w:tcW w:w="2665" w:type="dxa"/>
          </w:tcPr>
          <w:p w14:paraId="19CF35A1" w14:textId="77777777" w:rsidR="00897956" w:rsidRPr="00481D2D" w:rsidRDefault="00897956">
            <w:pPr>
              <w:pStyle w:val="TAL"/>
            </w:pPr>
            <w:r w:rsidRPr="00481D2D">
              <w:t>Allow-Events</w:t>
            </w:r>
          </w:p>
        </w:tc>
        <w:tc>
          <w:tcPr>
            <w:tcW w:w="1021" w:type="dxa"/>
          </w:tcPr>
          <w:p w14:paraId="3D492B85" w14:textId="77777777" w:rsidR="00897956" w:rsidRPr="00481D2D" w:rsidRDefault="00897956">
            <w:pPr>
              <w:pStyle w:val="TAL"/>
            </w:pPr>
            <w:r w:rsidRPr="00481D2D">
              <w:t xml:space="preserve">[28] </w:t>
            </w:r>
            <w:r w:rsidR="008809F3" w:rsidRPr="00481D2D">
              <w:t>8</w:t>
            </w:r>
            <w:r w:rsidRPr="00481D2D">
              <w:t>.2.2</w:t>
            </w:r>
          </w:p>
        </w:tc>
        <w:tc>
          <w:tcPr>
            <w:tcW w:w="1021" w:type="dxa"/>
          </w:tcPr>
          <w:p w14:paraId="3B17527A" w14:textId="77777777" w:rsidR="00897956" w:rsidRPr="00481D2D" w:rsidRDefault="00897956">
            <w:pPr>
              <w:pStyle w:val="TAL"/>
            </w:pPr>
            <w:r w:rsidRPr="00481D2D">
              <w:t>m</w:t>
            </w:r>
          </w:p>
        </w:tc>
        <w:tc>
          <w:tcPr>
            <w:tcW w:w="1021" w:type="dxa"/>
          </w:tcPr>
          <w:p w14:paraId="08C3DEE7" w14:textId="77777777" w:rsidR="00897956" w:rsidRPr="00481D2D" w:rsidRDefault="00897956">
            <w:pPr>
              <w:pStyle w:val="TAL"/>
            </w:pPr>
            <w:r w:rsidRPr="00481D2D">
              <w:t>m</w:t>
            </w:r>
          </w:p>
        </w:tc>
        <w:tc>
          <w:tcPr>
            <w:tcW w:w="1021" w:type="dxa"/>
          </w:tcPr>
          <w:p w14:paraId="5D4AE975" w14:textId="77777777" w:rsidR="00897956" w:rsidRPr="00481D2D" w:rsidRDefault="00897956">
            <w:pPr>
              <w:pStyle w:val="TAL"/>
            </w:pPr>
            <w:r w:rsidRPr="00481D2D">
              <w:t xml:space="preserve">[28] </w:t>
            </w:r>
            <w:r w:rsidR="008809F3" w:rsidRPr="00481D2D">
              <w:t>8</w:t>
            </w:r>
            <w:r w:rsidRPr="00481D2D">
              <w:t>.2.2</w:t>
            </w:r>
          </w:p>
        </w:tc>
        <w:tc>
          <w:tcPr>
            <w:tcW w:w="1021" w:type="dxa"/>
          </w:tcPr>
          <w:p w14:paraId="1DEB076C" w14:textId="77777777" w:rsidR="00897956" w:rsidRPr="00481D2D" w:rsidRDefault="00897956">
            <w:pPr>
              <w:pStyle w:val="TAL"/>
            </w:pPr>
            <w:r w:rsidRPr="00481D2D">
              <w:t>c1</w:t>
            </w:r>
          </w:p>
        </w:tc>
        <w:tc>
          <w:tcPr>
            <w:tcW w:w="1021" w:type="dxa"/>
          </w:tcPr>
          <w:p w14:paraId="5C886C83" w14:textId="77777777" w:rsidR="00897956" w:rsidRPr="00481D2D" w:rsidRDefault="00897956">
            <w:pPr>
              <w:pStyle w:val="TAL"/>
            </w:pPr>
            <w:r w:rsidRPr="00481D2D">
              <w:t>c1</w:t>
            </w:r>
          </w:p>
        </w:tc>
      </w:tr>
      <w:tr w:rsidR="00151206" w:rsidRPr="00481D2D" w14:paraId="66A6294F" w14:textId="77777777">
        <w:tc>
          <w:tcPr>
            <w:tcW w:w="851" w:type="dxa"/>
          </w:tcPr>
          <w:p w14:paraId="3A557086" w14:textId="77777777" w:rsidR="00151206" w:rsidRPr="00481D2D" w:rsidRDefault="00151206" w:rsidP="00D85794">
            <w:pPr>
              <w:pStyle w:val="TAL"/>
            </w:pPr>
            <w:r w:rsidRPr="00481D2D">
              <w:t>7</w:t>
            </w:r>
          </w:p>
        </w:tc>
        <w:tc>
          <w:tcPr>
            <w:tcW w:w="2665" w:type="dxa"/>
          </w:tcPr>
          <w:p w14:paraId="7ACA8CFB" w14:textId="77777777" w:rsidR="00151206" w:rsidRPr="00481D2D" w:rsidRDefault="00151206" w:rsidP="00D85794">
            <w:pPr>
              <w:pStyle w:val="TAL"/>
            </w:pPr>
            <w:r w:rsidRPr="00481D2D">
              <w:t>Answer-Mode</w:t>
            </w:r>
          </w:p>
        </w:tc>
        <w:tc>
          <w:tcPr>
            <w:tcW w:w="1021" w:type="dxa"/>
          </w:tcPr>
          <w:p w14:paraId="478F8440" w14:textId="77777777" w:rsidR="00151206" w:rsidRPr="00481D2D" w:rsidRDefault="00AC0C56" w:rsidP="00D85794">
            <w:pPr>
              <w:pStyle w:val="TAL"/>
            </w:pPr>
            <w:r w:rsidRPr="00481D2D">
              <w:t>[158</w:t>
            </w:r>
            <w:r w:rsidR="00151206" w:rsidRPr="00481D2D">
              <w:t>]</w:t>
            </w:r>
          </w:p>
        </w:tc>
        <w:tc>
          <w:tcPr>
            <w:tcW w:w="1021" w:type="dxa"/>
          </w:tcPr>
          <w:p w14:paraId="67D169E2" w14:textId="77777777" w:rsidR="00151206" w:rsidRPr="00481D2D" w:rsidRDefault="00151206" w:rsidP="00D85794">
            <w:pPr>
              <w:pStyle w:val="TAL"/>
            </w:pPr>
            <w:r w:rsidRPr="00481D2D">
              <w:t>c67</w:t>
            </w:r>
          </w:p>
        </w:tc>
        <w:tc>
          <w:tcPr>
            <w:tcW w:w="1021" w:type="dxa"/>
          </w:tcPr>
          <w:p w14:paraId="67D7ECC0" w14:textId="77777777" w:rsidR="00151206" w:rsidRPr="00481D2D" w:rsidRDefault="00151206" w:rsidP="00D85794">
            <w:pPr>
              <w:pStyle w:val="TAL"/>
            </w:pPr>
            <w:r w:rsidRPr="00481D2D">
              <w:t>c67</w:t>
            </w:r>
          </w:p>
        </w:tc>
        <w:tc>
          <w:tcPr>
            <w:tcW w:w="1021" w:type="dxa"/>
          </w:tcPr>
          <w:p w14:paraId="61A25FEF" w14:textId="77777777" w:rsidR="00151206" w:rsidRPr="00481D2D" w:rsidRDefault="00AC0C56" w:rsidP="00D85794">
            <w:pPr>
              <w:pStyle w:val="TAL"/>
            </w:pPr>
            <w:r w:rsidRPr="00481D2D">
              <w:t>[158</w:t>
            </w:r>
            <w:r w:rsidR="00151206" w:rsidRPr="00481D2D">
              <w:t>]</w:t>
            </w:r>
          </w:p>
        </w:tc>
        <w:tc>
          <w:tcPr>
            <w:tcW w:w="1021" w:type="dxa"/>
          </w:tcPr>
          <w:p w14:paraId="2D473A07" w14:textId="77777777" w:rsidR="00151206" w:rsidRPr="00481D2D" w:rsidRDefault="00151206" w:rsidP="00D85794">
            <w:pPr>
              <w:pStyle w:val="TAL"/>
            </w:pPr>
            <w:r w:rsidRPr="00481D2D">
              <w:t>c68</w:t>
            </w:r>
          </w:p>
        </w:tc>
        <w:tc>
          <w:tcPr>
            <w:tcW w:w="1021" w:type="dxa"/>
          </w:tcPr>
          <w:p w14:paraId="2089EF18" w14:textId="77777777" w:rsidR="00151206" w:rsidRPr="00481D2D" w:rsidRDefault="00151206" w:rsidP="00D85794">
            <w:pPr>
              <w:pStyle w:val="TAL"/>
            </w:pPr>
            <w:r w:rsidRPr="00481D2D">
              <w:t>c68</w:t>
            </w:r>
          </w:p>
        </w:tc>
      </w:tr>
      <w:tr w:rsidR="00D46EFC" w:rsidRPr="00481D2D" w14:paraId="77E9E8A3" w14:textId="77777777" w:rsidTr="000D1B47">
        <w:tc>
          <w:tcPr>
            <w:tcW w:w="851" w:type="dxa"/>
          </w:tcPr>
          <w:p w14:paraId="0F8BA161" w14:textId="77777777" w:rsidR="00D46EFC" w:rsidRPr="00481D2D" w:rsidRDefault="00D46EFC" w:rsidP="000D1B47">
            <w:pPr>
              <w:pStyle w:val="TAL"/>
            </w:pPr>
            <w:r w:rsidRPr="00481D2D">
              <w:t>7A</w:t>
            </w:r>
          </w:p>
        </w:tc>
        <w:tc>
          <w:tcPr>
            <w:tcW w:w="2665" w:type="dxa"/>
          </w:tcPr>
          <w:p w14:paraId="7ABACC5E" w14:textId="77777777" w:rsidR="00D46EFC" w:rsidRPr="00481D2D" w:rsidRDefault="00D46EFC" w:rsidP="000D1B47">
            <w:pPr>
              <w:pStyle w:val="TAL"/>
            </w:pPr>
            <w:r w:rsidRPr="00481D2D">
              <w:t>Attestation-Info</w:t>
            </w:r>
          </w:p>
        </w:tc>
        <w:tc>
          <w:tcPr>
            <w:tcW w:w="1021" w:type="dxa"/>
          </w:tcPr>
          <w:p w14:paraId="6B3F32F3" w14:textId="77777777" w:rsidR="00D46EFC" w:rsidRPr="00481D2D" w:rsidRDefault="00D46EFC" w:rsidP="000D1B47">
            <w:pPr>
              <w:pStyle w:val="TAL"/>
            </w:pPr>
            <w:r w:rsidRPr="00481D2D">
              <w:t>7.2.18</w:t>
            </w:r>
          </w:p>
        </w:tc>
        <w:tc>
          <w:tcPr>
            <w:tcW w:w="1021" w:type="dxa"/>
          </w:tcPr>
          <w:p w14:paraId="72927768" w14:textId="77777777" w:rsidR="00D46EFC" w:rsidRPr="00481D2D" w:rsidRDefault="00D46EFC" w:rsidP="000D1B47">
            <w:pPr>
              <w:pStyle w:val="TAL"/>
            </w:pPr>
            <w:r w:rsidRPr="00481D2D">
              <w:t>n/a</w:t>
            </w:r>
          </w:p>
        </w:tc>
        <w:tc>
          <w:tcPr>
            <w:tcW w:w="1021" w:type="dxa"/>
          </w:tcPr>
          <w:p w14:paraId="77FBB69B" w14:textId="77777777" w:rsidR="00D46EFC" w:rsidRPr="00481D2D" w:rsidRDefault="00D46EFC" w:rsidP="000D1B47">
            <w:pPr>
              <w:pStyle w:val="TAL"/>
            </w:pPr>
            <w:r w:rsidRPr="00481D2D">
              <w:t>c82</w:t>
            </w:r>
          </w:p>
        </w:tc>
        <w:tc>
          <w:tcPr>
            <w:tcW w:w="1021" w:type="dxa"/>
          </w:tcPr>
          <w:p w14:paraId="0E9952D2" w14:textId="77777777" w:rsidR="00D46EFC" w:rsidRPr="00481D2D" w:rsidRDefault="00D46EFC" w:rsidP="000D1B47">
            <w:pPr>
              <w:pStyle w:val="TAL"/>
            </w:pPr>
            <w:r w:rsidRPr="00481D2D">
              <w:t>7.2.18</w:t>
            </w:r>
          </w:p>
        </w:tc>
        <w:tc>
          <w:tcPr>
            <w:tcW w:w="1021" w:type="dxa"/>
          </w:tcPr>
          <w:p w14:paraId="2B0AF52B" w14:textId="77777777" w:rsidR="00D46EFC" w:rsidRPr="00481D2D" w:rsidRDefault="00D46EFC" w:rsidP="000D1B47">
            <w:pPr>
              <w:pStyle w:val="TAL"/>
            </w:pPr>
            <w:r w:rsidRPr="00481D2D">
              <w:t>n/a</w:t>
            </w:r>
          </w:p>
        </w:tc>
        <w:tc>
          <w:tcPr>
            <w:tcW w:w="1021" w:type="dxa"/>
          </w:tcPr>
          <w:p w14:paraId="5E6C32E8" w14:textId="77777777" w:rsidR="00D46EFC" w:rsidRPr="00481D2D" w:rsidRDefault="00D46EFC" w:rsidP="000D1B47">
            <w:pPr>
              <w:pStyle w:val="TAL"/>
            </w:pPr>
            <w:r w:rsidRPr="00481D2D">
              <w:t>c82</w:t>
            </w:r>
          </w:p>
        </w:tc>
      </w:tr>
      <w:tr w:rsidR="00897956" w:rsidRPr="00481D2D" w14:paraId="7D199FF3" w14:textId="77777777">
        <w:tc>
          <w:tcPr>
            <w:tcW w:w="851" w:type="dxa"/>
          </w:tcPr>
          <w:p w14:paraId="638EA6CE" w14:textId="77777777" w:rsidR="00897956" w:rsidRPr="00481D2D" w:rsidRDefault="00897956">
            <w:pPr>
              <w:pStyle w:val="TAL"/>
            </w:pPr>
            <w:r w:rsidRPr="00481D2D">
              <w:t>8</w:t>
            </w:r>
          </w:p>
        </w:tc>
        <w:tc>
          <w:tcPr>
            <w:tcW w:w="2665" w:type="dxa"/>
          </w:tcPr>
          <w:p w14:paraId="72A214C2" w14:textId="77777777" w:rsidR="00897956" w:rsidRPr="00481D2D" w:rsidRDefault="00897956">
            <w:pPr>
              <w:pStyle w:val="TAL"/>
            </w:pPr>
            <w:r w:rsidRPr="00481D2D">
              <w:t>Authorization</w:t>
            </w:r>
          </w:p>
        </w:tc>
        <w:tc>
          <w:tcPr>
            <w:tcW w:w="1021" w:type="dxa"/>
          </w:tcPr>
          <w:p w14:paraId="4F035435" w14:textId="77777777" w:rsidR="00897956" w:rsidRPr="00481D2D" w:rsidRDefault="00897956">
            <w:pPr>
              <w:pStyle w:val="TAL"/>
            </w:pPr>
            <w:r w:rsidRPr="00481D2D">
              <w:t>[26] 20.7</w:t>
            </w:r>
          </w:p>
        </w:tc>
        <w:tc>
          <w:tcPr>
            <w:tcW w:w="1021" w:type="dxa"/>
          </w:tcPr>
          <w:p w14:paraId="4DC2474D" w14:textId="77777777" w:rsidR="00897956" w:rsidRPr="00481D2D" w:rsidRDefault="00897956">
            <w:pPr>
              <w:pStyle w:val="TAL"/>
            </w:pPr>
            <w:r w:rsidRPr="00481D2D">
              <w:t>m</w:t>
            </w:r>
          </w:p>
        </w:tc>
        <w:tc>
          <w:tcPr>
            <w:tcW w:w="1021" w:type="dxa"/>
          </w:tcPr>
          <w:p w14:paraId="31362AD7" w14:textId="77777777" w:rsidR="00897956" w:rsidRPr="00481D2D" w:rsidRDefault="00897956">
            <w:pPr>
              <w:pStyle w:val="TAL"/>
            </w:pPr>
            <w:r w:rsidRPr="00481D2D">
              <w:t>m</w:t>
            </w:r>
          </w:p>
        </w:tc>
        <w:tc>
          <w:tcPr>
            <w:tcW w:w="1021" w:type="dxa"/>
          </w:tcPr>
          <w:p w14:paraId="06165A18" w14:textId="77777777" w:rsidR="00897956" w:rsidRPr="00481D2D" w:rsidRDefault="00897956">
            <w:pPr>
              <w:pStyle w:val="TAL"/>
            </w:pPr>
            <w:r w:rsidRPr="00481D2D">
              <w:t>[26] 20.7</w:t>
            </w:r>
          </w:p>
        </w:tc>
        <w:tc>
          <w:tcPr>
            <w:tcW w:w="1021" w:type="dxa"/>
          </w:tcPr>
          <w:p w14:paraId="228AF1FC" w14:textId="77777777" w:rsidR="00897956" w:rsidRPr="00481D2D" w:rsidRDefault="00897956">
            <w:pPr>
              <w:pStyle w:val="TAL"/>
            </w:pPr>
            <w:r w:rsidRPr="00481D2D">
              <w:t>i</w:t>
            </w:r>
          </w:p>
        </w:tc>
        <w:tc>
          <w:tcPr>
            <w:tcW w:w="1021" w:type="dxa"/>
          </w:tcPr>
          <w:p w14:paraId="47720AEA" w14:textId="77777777" w:rsidR="00897956" w:rsidRPr="00481D2D" w:rsidRDefault="00897956">
            <w:pPr>
              <w:pStyle w:val="TAL"/>
            </w:pPr>
            <w:r w:rsidRPr="00481D2D">
              <w:t>i</w:t>
            </w:r>
          </w:p>
        </w:tc>
      </w:tr>
      <w:tr w:rsidR="00897956" w:rsidRPr="00481D2D" w14:paraId="79E4ED30" w14:textId="77777777">
        <w:tc>
          <w:tcPr>
            <w:tcW w:w="851" w:type="dxa"/>
          </w:tcPr>
          <w:p w14:paraId="5B1A3186" w14:textId="77777777" w:rsidR="00897956" w:rsidRPr="00481D2D" w:rsidRDefault="00897956">
            <w:pPr>
              <w:pStyle w:val="TAL"/>
            </w:pPr>
            <w:r w:rsidRPr="00481D2D">
              <w:t>9</w:t>
            </w:r>
          </w:p>
        </w:tc>
        <w:tc>
          <w:tcPr>
            <w:tcW w:w="2665" w:type="dxa"/>
          </w:tcPr>
          <w:p w14:paraId="16EAD273" w14:textId="77777777" w:rsidR="00897956" w:rsidRPr="00481D2D" w:rsidRDefault="00897956">
            <w:pPr>
              <w:pStyle w:val="TAL"/>
            </w:pPr>
            <w:r w:rsidRPr="00481D2D">
              <w:t>Call-ID</w:t>
            </w:r>
          </w:p>
        </w:tc>
        <w:tc>
          <w:tcPr>
            <w:tcW w:w="1021" w:type="dxa"/>
          </w:tcPr>
          <w:p w14:paraId="4998476A" w14:textId="77777777" w:rsidR="00897956" w:rsidRPr="00481D2D" w:rsidRDefault="00897956">
            <w:pPr>
              <w:pStyle w:val="TAL"/>
            </w:pPr>
            <w:r w:rsidRPr="00481D2D">
              <w:t>[26] 20.8</w:t>
            </w:r>
          </w:p>
        </w:tc>
        <w:tc>
          <w:tcPr>
            <w:tcW w:w="1021" w:type="dxa"/>
          </w:tcPr>
          <w:p w14:paraId="71F88BD7" w14:textId="77777777" w:rsidR="00897956" w:rsidRPr="00481D2D" w:rsidRDefault="00897956">
            <w:pPr>
              <w:pStyle w:val="TAL"/>
            </w:pPr>
            <w:r w:rsidRPr="00481D2D">
              <w:t>m</w:t>
            </w:r>
          </w:p>
        </w:tc>
        <w:tc>
          <w:tcPr>
            <w:tcW w:w="1021" w:type="dxa"/>
          </w:tcPr>
          <w:p w14:paraId="6719AB3E" w14:textId="77777777" w:rsidR="00897956" w:rsidRPr="00481D2D" w:rsidRDefault="00897956">
            <w:pPr>
              <w:pStyle w:val="TAL"/>
            </w:pPr>
            <w:r w:rsidRPr="00481D2D">
              <w:t>m</w:t>
            </w:r>
          </w:p>
        </w:tc>
        <w:tc>
          <w:tcPr>
            <w:tcW w:w="1021" w:type="dxa"/>
          </w:tcPr>
          <w:p w14:paraId="5ECB5857" w14:textId="77777777" w:rsidR="00897956" w:rsidRPr="00481D2D" w:rsidRDefault="00897956">
            <w:pPr>
              <w:pStyle w:val="TAL"/>
            </w:pPr>
            <w:r w:rsidRPr="00481D2D">
              <w:t>[26] 20.8</w:t>
            </w:r>
          </w:p>
        </w:tc>
        <w:tc>
          <w:tcPr>
            <w:tcW w:w="1021" w:type="dxa"/>
          </w:tcPr>
          <w:p w14:paraId="3A08F43F" w14:textId="77777777" w:rsidR="00897956" w:rsidRPr="00481D2D" w:rsidRDefault="00897956">
            <w:pPr>
              <w:pStyle w:val="TAL"/>
            </w:pPr>
            <w:r w:rsidRPr="00481D2D">
              <w:t>m</w:t>
            </w:r>
          </w:p>
        </w:tc>
        <w:tc>
          <w:tcPr>
            <w:tcW w:w="1021" w:type="dxa"/>
          </w:tcPr>
          <w:p w14:paraId="048EEB48" w14:textId="77777777" w:rsidR="00897956" w:rsidRPr="00481D2D" w:rsidRDefault="00897956">
            <w:pPr>
              <w:pStyle w:val="TAL"/>
            </w:pPr>
            <w:r w:rsidRPr="00481D2D">
              <w:t>m</w:t>
            </w:r>
          </w:p>
        </w:tc>
      </w:tr>
      <w:tr w:rsidR="00897956" w:rsidRPr="00481D2D" w14:paraId="738897FB" w14:textId="77777777">
        <w:tc>
          <w:tcPr>
            <w:tcW w:w="851" w:type="dxa"/>
          </w:tcPr>
          <w:p w14:paraId="5E6C47F1" w14:textId="77777777" w:rsidR="00897956" w:rsidRPr="00481D2D" w:rsidRDefault="00897956">
            <w:pPr>
              <w:pStyle w:val="TAL"/>
            </w:pPr>
            <w:r w:rsidRPr="00481D2D">
              <w:t>10</w:t>
            </w:r>
          </w:p>
        </w:tc>
        <w:tc>
          <w:tcPr>
            <w:tcW w:w="2665" w:type="dxa"/>
          </w:tcPr>
          <w:p w14:paraId="7B10CBFA" w14:textId="77777777" w:rsidR="00897956" w:rsidRPr="00481D2D" w:rsidRDefault="00897956">
            <w:pPr>
              <w:pStyle w:val="TAL"/>
            </w:pPr>
            <w:r w:rsidRPr="00481D2D">
              <w:t>Call-Info</w:t>
            </w:r>
          </w:p>
        </w:tc>
        <w:tc>
          <w:tcPr>
            <w:tcW w:w="1021" w:type="dxa"/>
          </w:tcPr>
          <w:p w14:paraId="4E6E3772" w14:textId="77777777" w:rsidR="00897956" w:rsidRPr="00481D2D" w:rsidRDefault="00897956">
            <w:pPr>
              <w:pStyle w:val="TAL"/>
            </w:pPr>
            <w:r w:rsidRPr="00481D2D">
              <w:t>[26] 20.9</w:t>
            </w:r>
          </w:p>
        </w:tc>
        <w:tc>
          <w:tcPr>
            <w:tcW w:w="1021" w:type="dxa"/>
          </w:tcPr>
          <w:p w14:paraId="7551F38B" w14:textId="77777777" w:rsidR="00897956" w:rsidRPr="00481D2D" w:rsidRDefault="00897956">
            <w:pPr>
              <w:pStyle w:val="TAL"/>
            </w:pPr>
            <w:r w:rsidRPr="00481D2D">
              <w:t>m</w:t>
            </w:r>
          </w:p>
        </w:tc>
        <w:tc>
          <w:tcPr>
            <w:tcW w:w="1021" w:type="dxa"/>
          </w:tcPr>
          <w:p w14:paraId="63F9013F" w14:textId="77777777" w:rsidR="00897956" w:rsidRPr="00481D2D" w:rsidRDefault="00897956">
            <w:pPr>
              <w:pStyle w:val="TAL"/>
            </w:pPr>
            <w:r w:rsidRPr="00481D2D">
              <w:t>m</w:t>
            </w:r>
          </w:p>
        </w:tc>
        <w:tc>
          <w:tcPr>
            <w:tcW w:w="1021" w:type="dxa"/>
          </w:tcPr>
          <w:p w14:paraId="62B1C180" w14:textId="77777777" w:rsidR="00897956" w:rsidRPr="00481D2D" w:rsidRDefault="00897956">
            <w:pPr>
              <w:pStyle w:val="TAL"/>
            </w:pPr>
            <w:r w:rsidRPr="00481D2D">
              <w:t>[26] 20.9</w:t>
            </w:r>
          </w:p>
        </w:tc>
        <w:tc>
          <w:tcPr>
            <w:tcW w:w="1021" w:type="dxa"/>
          </w:tcPr>
          <w:p w14:paraId="58592FC1" w14:textId="77777777" w:rsidR="00897956" w:rsidRPr="00481D2D" w:rsidRDefault="00897956">
            <w:pPr>
              <w:pStyle w:val="TAL"/>
            </w:pPr>
            <w:r w:rsidRPr="00481D2D">
              <w:t>c12</w:t>
            </w:r>
          </w:p>
        </w:tc>
        <w:tc>
          <w:tcPr>
            <w:tcW w:w="1021" w:type="dxa"/>
          </w:tcPr>
          <w:p w14:paraId="7089DA4C" w14:textId="77777777" w:rsidR="00897956" w:rsidRPr="00481D2D" w:rsidRDefault="00897956">
            <w:pPr>
              <w:pStyle w:val="TAL"/>
            </w:pPr>
            <w:r w:rsidRPr="00481D2D">
              <w:t>c12</w:t>
            </w:r>
          </w:p>
        </w:tc>
      </w:tr>
      <w:tr w:rsidR="00C51814" w:rsidRPr="00481D2D" w14:paraId="15F21BCA" w14:textId="77777777" w:rsidTr="00C621C9">
        <w:tc>
          <w:tcPr>
            <w:tcW w:w="851" w:type="dxa"/>
          </w:tcPr>
          <w:p w14:paraId="5A3B7A7C" w14:textId="77777777" w:rsidR="00C51814" w:rsidRPr="00481D2D" w:rsidRDefault="00C51814" w:rsidP="00C621C9">
            <w:pPr>
              <w:pStyle w:val="TAL"/>
            </w:pPr>
            <w:r w:rsidRPr="00481D2D">
              <w:t>10A</w:t>
            </w:r>
          </w:p>
        </w:tc>
        <w:tc>
          <w:tcPr>
            <w:tcW w:w="2665" w:type="dxa"/>
          </w:tcPr>
          <w:p w14:paraId="36D6BC17" w14:textId="77777777" w:rsidR="00C51814" w:rsidRPr="00481D2D" w:rsidRDefault="00C51814" w:rsidP="00C621C9">
            <w:pPr>
              <w:pStyle w:val="TAL"/>
            </w:pPr>
            <w:r w:rsidRPr="00481D2D">
              <w:rPr>
                <w:lang w:eastAsia="zh-CN"/>
              </w:rPr>
              <w:t>Cellular-Network-Info</w:t>
            </w:r>
          </w:p>
        </w:tc>
        <w:tc>
          <w:tcPr>
            <w:tcW w:w="1021" w:type="dxa"/>
          </w:tcPr>
          <w:p w14:paraId="66FA9E69" w14:textId="77777777" w:rsidR="00C51814" w:rsidRPr="00481D2D" w:rsidRDefault="00C51814" w:rsidP="00C621C9">
            <w:pPr>
              <w:pStyle w:val="TAL"/>
            </w:pPr>
            <w:r w:rsidRPr="00481D2D">
              <w:t>7.2.15</w:t>
            </w:r>
          </w:p>
        </w:tc>
        <w:tc>
          <w:tcPr>
            <w:tcW w:w="1021" w:type="dxa"/>
          </w:tcPr>
          <w:p w14:paraId="379C1D1A" w14:textId="77777777" w:rsidR="00C51814" w:rsidRPr="00481D2D" w:rsidRDefault="00C51814" w:rsidP="00C621C9">
            <w:pPr>
              <w:pStyle w:val="TAL"/>
            </w:pPr>
            <w:r w:rsidRPr="00481D2D">
              <w:t>n/a</w:t>
            </w:r>
          </w:p>
        </w:tc>
        <w:tc>
          <w:tcPr>
            <w:tcW w:w="1021" w:type="dxa"/>
          </w:tcPr>
          <w:p w14:paraId="7B154B0E" w14:textId="77777777" w:rsidR="00C51814" w:rsidRPr="00481D2D" w:rsidRDefault="00C51814" w:rsidP="00C621C9">
            <w:pPr>
              <w:pStyle w:val="TAL"/>
            </w:pPr>
            <w:r w:rsidRPr="00481D2D">
              <w:t>c78</w:t>
            </w:r>
          </w:p>
        </w:tc>
        <w:tc>
          <w:tcPr>
            <w:tcW w:w="1021" w:type="dxa"/>
          </w:tcPr>
          <w:p w14:paraId="7AED4567" w14:textId="77777777" w:rsidR="00C51814" w:rsidRPr="00481D2D" w:rsidRDefault="00C51814" w:rsidP="00C621C9">
            <w:pPr>
              <w:pStyle w:val="TAL"/>
            </w:pPr>
            <w:r w:rsidRPr="00481D2D">
              <w:t>7.2.15</w:t>
            </w:r>
          </w:p>
        </w:tc>
        <w:tc>
          <w:tcPr>
            <w:tcW w:w="1021" w:type="dxa"/>
          </w:tcPr>
          <w:p w14:paraId="7B8C8137" w14:textId="77777777" w:rsidR="00C51814" w:rsidRPr="00481D2D" w:rsidRDefault="00C51814" w:rsidP="00C621C9">
            <w:pPr>
              <w:pStyle w:val="TAL"/>
            </w:pPr>
            <w:r w:rsidRPr="00481D2D">
              <w:t>n/a</w:t>
            </w:r>
          </w:p>
        </w:tc>
        <w:tc>
          <w:tcPr>
            <w:tcW w:w="1021" w:type="dxa"/>
          </w:tcPr>
          <w:p w14:paraId="58462479" w14:textId="77777777" w:rsidR="00C51814" w:rsidRPr="00481D2D" w:rsidRDefault="00C51814" w:rsidP="00C621C9">
            <w:pPr>
              <w:pStyle w:val="TAL"/>
            </w:pPr>
            <w:r w:rsidRPr="00481D2D">
              <w:t>c79</w:t>
            </w:r>
          </w:p>
        </w:tc>
      </w:tr>
      <w:tr w:rsidR="00897956" w:rsidRPr="00481D2D" w14:paraId="7AD4F759" w14:textId="77777777">
        <w:tc>
          <w:tcPr>
            <w:tcW w:w="851" w:type="dxa"/>
          </w:tcPr>
          <w:p w14:paraId="0420C218" w14:textId="77777777" w:rsidR="00897956" w:rsidRPr="00481D2D" w:rsidRDefault="00897956">
            <w:pPr>
              <w:pStyle w:val="TAL"/>
            </w:pPr>
            <w:r w:rsidRPr="00481D2D">
              <w:t>11</w:t>
            </w:r>
          </w:p>
        </w:tc>
        <w:tc>
          <w:tcPr>
            <w:tcW w:w="2665" w:type="dxa"/>
          </w:tcPr>
          <w:p w14:paraId="77C2BE8C" w14:textId="77777777" w:rsidR="00897956" w:rsidRPr="00481D2D" w:rsidRDefault="00897956">
            <w:pPr>
              <w:pStyle w:val="TAL"/>
            </w:pPr>
            <w:r w:rsidRPr="00481D2D">
              <w:t>Contact</w:t>
            </w:r>
          </w:p>
        </w:tc>
        <w:tc>
          <w:tcPr>
            <w:tcW w:w="1021" w:type="dxa"/>
          </w:tcPr>
          <w:p w14:paraId="05150B08" w14:textId="77777777" w:rsidR="00897956" w:rsidRPr="00481D2D" w:rsidRDefault="00897956">
            <w:pPr>
              <w:pStyle w:val="TAL"/>
            </w:pPr>
            <w:r w:rsidRPr="00481D2D">
              <w:t>[26] 20.10</w:t>
            </w:r>
          </w:p>
        </w:tc>
        <w:tc>
          <w:tcPr>
            <w:tcW w:w="1021" w:type="dxa"/>
          </w:tcPr>
          <w:p w14:paraId="1354E349" w14:textId="77777777" w:rsidR="00897956" w:rsidRPr="00481D2D" w:rsidRDefault="00897956">
            <w:pPr>
              <w:pStyle w:val="TAL"/>
            </w:pPr>
            <w:r w:rsidRPr="00481D2D">
              <w:t>m</w:t>
            </w:r>
          </w:p>
        </w:tc>
        <w:tc>
          <w:tcPr>
            <w:tcW w:w="1021" w:type="dxa"/>
          </w:tcPr>
          <w:p w14:paraId="3AA035E5" w14:textId="77777777" w:rsidR="00897956" w:rsidRPr="00481D2D" w:rsidRDefault="00897956">
            <w:pPr>
              <w:pStyle w:val="TAL"/>
            </w:pPr>
            <w:r w:rsidRPr="00481D2D">
              <w:t>m</w:t>
            </w:r>
          </w:p>
        </w:tc>
        <w:tc>
          <w:tcPr>
            <w:tcW w:w="1021" w:type="dxa"/>
          </w:tcPr>
          <w:p w14:paraId="2F406BE2" w14:textId="77777777" w:rsidR="00897956" w:rsidRPr="00481D2D" w:rsidRDefault="00897956">
            <w:pPr>
              <w:pStyle w:val="TAL"/>
            </w:pPr>
            <w:r w:rsidRPr="00481D2D">
              <w:t>[26] 20.10</w:t>
            </w:r>
          </w:p>
        </w:tc>
        <w:tc>
          <w:tcPr>
            <w:tcW w:w="1021" w:type="dxa"/>
          </w:tcPr>
          <w:p w14:paraId="557780D6" w14:textId="77777777" w:rsidR="00897956" w:rsidRPr="00481D2D" w:rsidRDefault="00897956">
            <w:pPr>
              <w:pStyle w:val="TAL"/>
            </w:pPr>
            <w:r w:rsidRPr="00481D2D">
              <w:t>i</w:t>
            </w:r>
          </w:p>
        </w:tc>
        <w:tc>
          <w:tcPr>
            <w:tcW w:w="1021" w:type="dxa"/>
          </w:tcPr>
          <w:p w14:paraId="6496735F" w14:textId="77777777" w:rsidR="00897956" w:rsidRPr="00481D2D" w:rsidRDefault="00897956">
            <w:pPr>
              <w:pStyle w:val="TAL"/>
            </w:pPr>
            <w:r w:rsidRPr="00481D2D">
              <w:t>i</w:t>
            </w:r>
          </w:p>
        </w:tc>
      </w:tr>
      <w:tr w:rsidR="00897956" w:rsidRPr="00481D2D" w14:paraId="01D7AF84" w14:textId="77777777">
        <w:tc>
          <w:tcPr>
            <w:tcW w:w="851" w:type="dxa"/>
          </w:tcPr>
          <w:p w14:paraId="57220A7D" w14:textId="77777777" w:rsidR="00897956" w:rsidRPr="00481D2D" w:rsidRDefault="00897956">
            <w:pPr>
              <w:pStyle w:val="TAL"/>
            </w:pPr>
            <w:r w:rsidRPr="00481D2D">
              <w:t>12</w:t>
            </w:r>
          </w:p>
        </w:tc>
        <w:tc>
          <w:tcPr>
            <w:tcW w:w="2665" w:type="dxa"/>
          </w:tcPr>
          <w:p w14:paraId="4FF952AC" w14:textId="77777777" w:rsidR="00897956" w:rsidRPr="00481D2D" w:rsidRDefault="00897956">
            <w:pPr>
              <w:pStyle w:val="TAL"/>
            </w:pPr>
            <w:r w:rsidRPr="00481D2D">
              <w:t>Content-Disposition</w:t>
            </w:r>
          </w:p>
        </w:tc>
        <w:tc>
          <w:tcPr>
            <w:tcW w:w="1021" w:type="dxa"/>
          </w:tcPr>
          <w:p w14:paraId="2AE57497" w14:textId="77777777" w:rsidR="00897956" w:rsidRPr="00481D2D" w:rsidRDefault="00897956">
            <w:pPr>
              <w:pStyle w:val="TAL"/>
            </w:pPr>
            <w:r w:rsidRPr="00481D2D">
              <w:t>[26] 20.11</w:t>
            </w:r>
          </w:p>
        </w:tc>
        <w:tc>
          <w:tcPr>
            <w:tcW w:w="1021" w:type="dxa"/>
          </w:tcPr>
          <w:p w14:paraId="3FB6921B" w14:textId="77777777" w:rsidR="00897956" w:rsidRPr="00481D2D" w:rsidRDefault="00897956">
            <w:pPr>
              <w:pStyle w:val="TAL"/>
            </w:pPr>
            <w:r w:rsidRPr="00481D2D">
              <w:t>m</w:t>
            </w:r>
          </w:p>
        </w:tc>
        <w:tc>
          <w:tcPr>
            <w:tcW w:w="1021" w:type="dxa"/>
          </w:tcPr>
          <w:p w14:paraId="5A0FFA10" w14:textId="77777777" w:rsidR="00897956" w:rsidRPr="00481D2D" w:rsidRDefault="00897956">
            <w:pPr>
              <w:pStyle w:val="TAL"/>
            </w:pPr>
            <w:r w:rsidRPr="00481D2D">
              <w:t>m</w:t>
            </w:r>
          </w:p>
        </w:tc>
        <w:tc>
          <w:tcPr>
            <w:tcW w:w="1021" w:type="dxa"/>
          </w:tcPr>
          <w:p w14:paraId="31F91300" w14:textId="77777777" w:rsidR="00897956" w:rsidRPr="00481D2D" w:rsidRDefault="00897956">
            <w:pPr>
              <w:pStyle w:val="TAL"/>
            </w:pPr>
            <w:r w:rsidRPr="00481D2D">
              <w:t>[26] 20.11</w:t>
            </w:r>
          </w:p>
        </w:tc>
        <w:tc>
          <w:tcPr>
            <w:tcW w:w="1021" w:type="dxa"/>
          </w:tcPr>
          <w:p w14:paraId="3B5AC303" w14:textId="77777777" w:rsidR="00897956" w:rsidRPr="00481D2D" w:rsidRDefault="00897956">
            <w:pPr>
              <w:pStyle w:val="TAL"/>
            </w:pPr>
            <w:r w:rsidRPr="00481D2D">
              <w:t>i</w:t>
            </w:r>
          </w:p>
        </w:tc>
        <w:tc>
          <w:tcPr>
            <w:tcW w:w="1021" w:type="dxa"/>
          </w:tcPr>
          <w:p w14:paraId="23F82607" w14:textId="77777777" w:rsidR="00897956" w:rsidRPr="00481D2D" w:rsidRDefault="00897956">
            <w:pPr>
              <w:pStyle w:val="TAL"/>
            </w:pPr>
            <w:r w:rsidRPr="00481D2D">
              <w:t>c6</w:t>
            </w:r>
          </w:p>
        </w:tc>
      </w:tr>
      <w:tr w:rsidR="00897956" w:rsidRPr="00481D2D" w14:paraId="02551D0C" w14:textId="77777777">
        <w:tc>
          <w:tcPr>
            <w:tcW w:w="851" w:type="dxa"/>
          </w:tcPr>
          <w:p w14:paraId="4A750DAE" w14:textId="77777777" w:rsidR="00897956" w:rsidRPr="00481D2D" w:rsidRDefault="00897956">
            <w:pPr>
              <w:pStyle w:val="TAL"/>
            </w:pPr>
            <w:r w:rsidRPr="00481D2D">
              <w:t>13</w:t>
            </w:r>
          </w:p>
        </w:tc>
        <w:tc>
          <w:tcPr>
            <w:tcW w:w="2665" w:type="dxa"/>
          </w:tcPr>
          <w:p w14:paraId="079AA4EF" w14:textId="77777777" w:rsidR="00897956" w:rsidRPr="00481D2D" w:rsidRDefault="00897956">
            <w:pPr>
              <w:pStyle w:val="TAL"/>
            </w:pPr>
            <w:r w:rsidRPr="00481D2D">
              <w:t>Content-Encoding</w:t>
            </w:r>
          </w:p>
        </w:tc>
        <w:tc>
          <w:tcPr>
            <w:tcW w:w="1021" w:type="dxa"/>
          </w:tcPr>
          <w:p w14:paraId="52B60B56" w14:textId="77777777" w:rsidR="00897956" w:rsidRPr="00481D2D" w:rsidRDefault="00897956">
            <w:pPr>
              <w:pStyle w:val="TAL"/>
            </w:pPr>
            <w:r w:rsidRPr="00481D2D">
              <w:t>[26] 20.12</w:t>
            </w:r>
          </w:p>
        </w:tc>
        <w:tc>
          <w:tcPr>
            <w:tcW w:w="1021" w:type="dxa"/>
          </w:tcPr>
          <w:p w14:paraId="2CDDCA05" w14:textId="77777777" w:rsidR="00897956" w:rsidRPr="00481D2D" w:rsidRDefault="00897956">
            <w:pPr>
              <w:pStyle w:val="TAL"/>
            </w:pPr>
            <w:r w:rsidRPr="00481D2D">
              <w:t>m</w:t>
            </w:r>
          </w:p>
        </w:tc>
        <w:tc>
          <w:tcPr>
            <w:tcW w:w="1021" w:type="dxa"/>
          </w:tcPr>
          <w:p w14:paraId="539BEB3F" w14:textId="77777777" w:rsidR="00897956" w:rsidRPr="00481D2D" w:rsidRDefault="00897956">
            <w:pPr>
              <w:pStyle w:val="TAL"/>
            </w:pPr>
            <w:r w:rsidRPr="00481D2D">
              <w:t>m</w:t>
            </w:r>
          </w:p>
        </w:tc>
        <w:tc>
          <w:tcPr>
            <w:tcW w:w="1021" w:type="dxa"/>
          </w:tcPr>
          <w:p w14:paraId="1F9CAA07" w14:textId="77777777" w:rsidR="00897956" w:rsidRPr="00481D2D" w:rsidRDefault="00897956">
            <w:pPr>
              <w:pStyle w:val="TAL"/>
            </w:pPr>
            <w:r w:rsidRPr="00481D2D">
              <w:t>[26] 20.12</w:t>
            </w:r>
          </w:p>
        </w:tc>
        <w:tc>
          <w:tcPr>
            <w:tcW w:w="1021" w:type="dxa"/>
          </w:tcPr>
          <w:p w14:paraId="583395B9" w14:textId="77777777" w:rsidR="00897956" w:rsidRPr="00481D2D" w:rsidRDefault="00897956">
            <w:pPr>
              <w:pStyle w:val="TAL"/>
            </w:pPr>
            <w:r w:rsidRPr="00481D2D">
              <w:t>i</w:t>
            </w:r>
          </w:p>
        </w:tc>
        <w:tc>
          <w:tcPr>
            <w:tcW w:w="1021" w:type="dxa"/>
          </w:tcPr>
          <w:p w14:paraId="4E03C97A" w14:textId="77777777" w:rsidR="00897956" w:rsidRPr="00481D2D" w:rsidRDefault="00897956">
            <w:pPr>
              <w:pStyle w:val="TAL"/>
            </w:pPr>
            <w:r w:rsidRPr="00481D2D">
              <w:t>c6</w:t>
            </w:r>
          </w:p>
        </w:tc>
      </w:tr>
      <w:tr w:rsidR="00897956" w:rsidRPr="00481D2D" w14:paraId="406F66EF" w14:textId="77777777">
        <w:tc>
          <w:tcPr>
            <w:tcW w:w="851" w:type="dxa"/>
          </w:tcPr>
          <w:p w14:paraId="16481307" w14:textId="77777777" w:rsidR="00897956" w:rsidRPr="00481D2D" w:rsidRDefault="00897956">
            <w:pPr>
              <w:pStyle w:val="TAL"/>
            </w:pPr>
            <w:r w:rsidRPr="00481D2D">
              <w:t>14</w:t>
            </w:r>
          </w:p>
        </w:tc>
        <w:tc>
          <w:tcPr>
            <w:tcW w:w="2665" w:type="dxa"/>
          </w:tcPr>
          <w:p w14:paraId="660EB9D3" w14:textId="77777777" w:rsidR="00897956" w:rsidRPr="00481D2D" w:rsidRDefault="00897956">
            <w:pPr>
              <w:pStyle w:val="TAL"/>
            </w:pPr>
            <w:r w:rsidRPr="00481D2D">
              <w:t>Content-Language</w:t>
            </w:r>
          </w:p>
        </w:tc>
        <w:tc>
          <w:tcPr>
            <w:tcW w:w="1021" w:type="dxa"/>
          </w:tcPr>
          <w:p w14:paraId="5DFBD307" w14:textId="77777777" w:rsidR="00897956" w:rsidRPr="00481D2D" w:rsidRDefault="00897956">
            <w:pPr>
              <w:pStyle w:val="TAL"/>
            </w:pPr>
            <w:r w:rsidRPr="00481D2D">
              <w:t>[26] 20.13</w:t>
            </w:r>
          </w:p>
        </w:tc>
        <w:tc>
          <w:tcPr>
            <w:tcW w:w="1021" w:type="dxa"/>
          </w:tcPr>
          <w:p w14:paraId="20DBABA8" w14:textId="77777777" w:rsidR="00897956" w:rsidRPr="00481D2D" w:rsidRDefault="00897956">
            <w:pPr>
              <w:pStyle w:val="TAL"/>
            </w:pPr>
            <w:r w:rsidRPr="00481D2D">
              <w:t>m</w:t>
            </w:r>
          </w:p>
        </w:tc>
        <w:tc>
          <w:tcPr>
            <w:tcW w:w="1021" w:type="dxa"/>
          </w:tcPr>
          <w:p w14:paraId="26550607" w14:textId="77777777" w:rsidR="00897956" w:rsidRPr="00481D2D" w:rsidRDefault="00897956">
            <w:pPr>
              <w:pStyle w:val="TAL"/>
            </w:pPr>
            <w:r w:rsidRPr="00481D2D">
              <w:t>m</w:t>
            </w:r>
          </w:p>
        </w:tc>
        <w:tc>
          <w:tcPr>
            <w:tcW w:w="1021" w:type="dxa"/>
          </w:tcPr>
          <w:p w14:paraId="26D504A6" w14:textId="77777777" w:rsidR="00897956" w:rsidRPr="00481D2D" w:rsidRDefault="00897956">
            <w:pPr>
              <w:pStyle w:val="TAL"/>
            </w:pPr>
            <w:r w:rsidRPr="00481D2D">
              <w:t>[26] 20.13</w:t>
            </w:r>
          </w:p>
        </w:tc>
        <w:tc>
          <w:tcPr>
            <w:tcW w:w="1021" w:type="dxa"/>
          </w:tcPr>
          <w:p w14:paraId="5520206E" w14:textId="77777777" w:rsidR="00897956" w:rsidRPr="00481D2D" w:rsidRDefault="00897956">
            <w:pPr>
              <w:pStyle w:val="TAL"/>
            </w:pPr>
            <w:r w:rsidRPr="00481D2D">
              <w:t>i</w:t>
            </w:r>
          </w:p>
        </w:tc>
        <w:tc>
          <w:tcPr>
            <w:tcW w:w="1021" w:type="dxa"/>
          </w:tcPr>
          <w:p w14:paraId="4C890AC8" w14:textId="77777777" w:rsidR="00897956" w:rsidRPr="00481D2D" w:rsidRDefault="00897956">
            <w:pPr>
              <w:pStyle w:val="TAL"/>
            </w:pPr>
            <w:r w:rsidRPr="00481D2D">
              <w:t>c6</w:t>
            </w:r>
          </w:p>
        </w:tc>
      </w:tr>
      <w:tr w:rsidR="00897956" w:rsidRPr="00481D2D" w14:paraId="1F030CA4" w14:textId="77777777">
        <w:tc>
          <w:tcPr>
            <w:tcW w:w="851" w:type="dxa"/>
          </w:tcPr>
          <w:p w14:paraId="0CCCB538" w14:textId="77777777" w:rsidR="00897956" w:rsidRPr="00481D2D" w:rsidRDefault="00897956">
            <w:pPr>
              <w:pStyle w:val="TAL"/>
            </w:pPr>
            <w:r w:rsidRPr="00481D2D">
              <w:t>15</w:t>
            </w:r>
          </w:p>
        </w:tc>
        <w:tc>
          <w:tcPr>
            <w:tcW w:w="2665" w:type="dxa"/>
          </w:tcPr>
          <w:p w14:paraId="2450E961" w14:textId="77777777" w:rsidR="00897956" w:rsidRPr="00481D2D" w:rsidRDefault="00897956">
            <w:pPr>
              <w:pStyle w:val="TAL"/>
            </w:pPr>
            <w:r w:rsidRPr="00481D2D">
              <w:t>Content-Length</w:t>
            </w:r>
          </w:p>
        </w:tc>
        <w:tc>
          <w:tcPr>
            <w:tcW w:w="1021" w:type="dxa"/>
          </w:tcPr>
          <w:p w14:paraId="4F160561" w14:textId="77777777" w:rsidR="00897956" w:rsidRPr="00481D2D" w:rsidRDefault="00897956">
            <w:pPr>
              <w:pStyle w:val="TAL"/>
            </w:pPr>
            <w:r w:rsidRPr="00481D2D">
              <w:t>[26] 20.14</w:t>
            </w:r>
          </w:p>
        </w:tc>
        <w:tc>
          <w:tcPr>
            <w:tcW w:w="1021" w:type="dxa"/>
          </w:tcPr>
          <w:p w14:paraId="1AD93D99" w14:textId="77777777" w:rsidR="00897956" w:rsidRPr="00481D2D" w:rsidRDefault="00897956">
            <w:pPr>
              <w:pStyle w:val="TAL"/>
            </w:pPr>
            <w:r w:rsidRPr="00481D2D">
              <w:t>m</w:t>
            </w:r>
          </w:p>
        </w:tc>
        <w:tc>
          <w:tcPr>
            <w:tcW w:w="1021" w:type="dxa"/>
          </w:tcPr>
          <w:p w14:paraId="1B1CC484" w14:textId="77777777" w:rsidR="00897956" w:rsidRPr="00481D2D" w:rsidRDefault="00897956">
            <w:pPr>
              <w:pStyle w:val="TAL"/>
            </w:pPr>
            <w:r w:rsidRPr="00481D2D">
              <w:t>m</w:t>
            </w:r>
          </w:p>
        </w:tc>
        <w:tc>
          <w:tcPr>
            <w:tcW w:w="1021" w:type="dxa"/>
          </w:tcPr>
          <w:p w14:paraId="39ABBCB1" w14:textId="77777777" w:rsidR="00897956" w:rsidRPr="00481D2D" w:rsidRDefault="00897956">
            <w:pPr>
              <w:pStyle w:val="TAL"/>
            </w:pPr>
            <w:r w:rsidRPr="00481D2D">
              <w:t>[26] 20.14</w:t>
            </w:r>
          </w:p>
        </w:tc>
        <w:tc>
          <w:tcPr>
            <w:tcW w:w="1021" w:type="dxa"/>
          </w:tcPr>
          <w:p w14:paraId="0C72A9BF" w14:textId="77777777" w:rsidR="00897956" w:rsidRPr="00481D2D" w:rsidRDefault="00897956">
            <w:pPr>
              <w:pStyle w:val="TAL"/>
            </w:pPr>
            <w:r w:rsidRPr="00481D2D">
              <w:t>m</w:t>
            </w:r>
          </w:p>
        </w:tc>
        <w:tc>
          <w:tcPr>
            <w:tcW w:w="1021" w:type="dxa"/>
          </w:tcPr>
          <w:p w14:paraId="25E6B6E4" w14:textId="77777777" w:rsidR="00897956" w:rsidRPr="00481D2D" w:rsidRDefault="00897956">
            <w:pPr>
              <w:pStyle w:val="TAL"/>
            </w:pPr>
            <w:r w:rsidRPr="00481D2D">
              <w:t>m</w:t>
            </w:r>
          </w:p>
        </w:tc>
      </w:tr>
      <w:tr w:rsidR="00897956" w:rsidRPr="00481D2D" w14:paraId="1167F668" w14:textId="77777777">
        <w:tc>
          <w:tcPr>
            <w:tcW w:w="851" w:type="dxa"/>
          </w:tcPr>
          <w:p w14:paraId="5308B1D0" w14:textId="77777777" w:rsidR="00897956" w:rsidRPr="00481D2D" w:rsidRDefault="00897956">
            <w:pPr>
              <w:pStyle w:val="TAL"/>
            </w:pPr>
            <w:r w:rsidRPr="00481D2D">
              <w:t>16</w:t>
            </w:r>
          </w:p>
        </w:tc>
        <w:tc>
          <w:tcPr>
            <w:tcW w:w="2665" w:type="dxa"/>
          </w:tcPr>
          <w:p w14:paraId="0F9A6849" w14:textId="77777777" w:rsidR="00897956" w:rsidRPr="00481D2D" w:rsidRDefault="00897956">
            <w:pPr>
              <w:pStyle w:val="TAL"/>
            </w:pPr>
            <w:r w:rsidRPr="00481D2D">
              <w:t>Content-Type</w:t>
            </w:r>
          </w:p>
        </w:tc>
        <w:tc>
          <w:tcPr>
            <w:tcW w:w="1021" w:type="dxa"/>
          </w:tcPr>
          <w:p w14:paraId="319F6554" w14:textId="77777777" w:rsidR="00897956" w:rsidRPr="00481D2D" w:rsidRDefault="00897956">
            <w:pPr>
              <w:pStyle w:val="TAL"/>
            </w:pPr>
            <w:r w:rsidRPr="00481D2D">
              <w:t>[26] 20.15</w:t>
            </w:r>
          </w:p>
        </w:tc>
        <w:tc>
          <w:tcPr>
            <w:tcW w:w="1021" w:type="dxa"/>
          </w:tcPr>
          <w:p w14:paraId="4AFF12D1" w14:textId="77777777" w:rsidR="00897956" w:rsidRPr="00481D2D" w:rsidRDefault="00897956">
            <w:pPr>
              <w:pStyle w:val="TAL"/>
            </w:pPr>
            <w:r w:rsidRPr="00481D2D">
              <w:t>m</w:t>
            </w:r>
          </w:p>
        </w:tc>
        <w:tc>
          <w:tcPr>
            <w:tcW w:w="1021" w:type="dxa"/>
          </w:tcPr>
          <w:p w14:paraId="3681CAD2" w14:textId="77777777" w:rsidR="00897956" w:rsidRPr="00481D2D" w:rsidRDefault="00897956">
            <w:pPr>
              <w:pStyle w:val="TAL"/>
            </w:pPr>
            <w:r w:rsidRPr="00481D2D">
              <w:t>m</w:t>
            </w:r>
          </w:p>
        </w:tc>
        <w:tc>
          <w:tcPr>
            <w:tcW w:w="1021" w:type="dxa"/>
          </w:tcPr>
          <w:p w14:paraId="2C4EAD89" w14:textId="77777777" w:rsidR="00897956" w:rsidRPr="00481D2D" w:rsidRDefault="00897956">
            <w:pPr>
              <w:pStyle w:val="TAL"/>
            </w:pPr>
            <w:r w:rsidRPr="00481D2D">
              <w:t>[26] 20.15</w:t>
            </w:r>
          </w:p>
        </w:tc>
        <w:tc>
          <w:tcPr>
            <w:tcW w:w="1021" w:type="dxa"/>
          </w:tcPr>
          <w:p w14:paraId="6164330A" w14:textId="77777777" w:rsidR="00897956" w:rsidRPr="00481D2D" w:rsidRDefault="00897956">
            <w:pPr>
              <w:pStyle w:val="TAL"/>
            </w:pPr>
            <w:r w:rsidRPr="00481D2D">
              <w:t>i</w:t>
            </w:r>
          </w:p>
        </w:tc>
        <w:tc>
          <w:tcPr>
            <w:tcW w:w="1021" w:type="dxa"/>
          </w:tcPr>
          <w:p w14:paraId="5C06F167" w14:textId="77777777" w:rsidR="00897956" w:rsidRPr="00481D2D" w:rsidRDefault="00897956">
            <w:pPr>
              <w:pStyle w:val="TAL"/>
            </w:pPr>
            <w:r w:rsidRPr="00481D2D">
              <w:t>c6</w:t>
            </w:r>
          </w:p>
        </w:tc>
      </w:tr>
      <w:tr w:rsidR="00897956" w:rsidRPr="00481D2D" w14:paraId="61419EA2" w14:textId="77777777">
        <w:tc>
          <w:tcPr>
            <w:tcW w:w="851" w:type="dxa"/>
          </w:tcPr>
          <w:p w14:paraId="5C649C2B" w14:textId="77777777" w:rsidR="00897956" w:rsidRPr="00481D2D" w:rsidRDefault="00897956">
            <w:pPr>
              <w:pStyle w:val="TAL"/>
            </w:pPr>
            <w:r w:rsidRPr="00481D2D">
              <w:t>17</w:t>
            </w:r>
          </w:p>
        </w:tc>
        <w:tc>
          <w:tcPr>
            <w:tcW w:w="2665" w:type="dxa"/>
          </w:tcPr>
          <w:p w14:paraId="1AC7F3CB" w14:textId="77777777" w:rsidR="00897956" w:rsidRPr="00481D2D" w:rsidRDefault="00897956">
            <w:pPr>
              <w:pStyle w:val="TAL"/>
            </w:pPr>
            <w:r w:rsidRPr="00481D2D">
              <w:t>C</w:t>
            </w:r>
            <w:r w:rsidR="00AB6F58" w:rsidRPr="00481D2D">
              <w:t>S</w:t>
            </w:r>
            <w:r w:rsidRPr="00481D2D">
              <w:t>eq</w:t>
            </w:r>
          </w:p>
        </w:tc>
        <w:tc>
          <w:tcPr>
            <w:tcW w:w="1021" w:type="dxa"/>
          </w:tcPr>
          <w:p w14:paraId="03E061E1" w14:textId="77777777" w:rsidR="00897956" w:rsidRPr="00481D2D" w:rsidRDefault="00897956">
            <w:pPr>
              <w:pStyle w:val="TAL"/>
            </w:pPr>
            <w:r w:rsidRPr="00481D2D">
              <w:t>[26] 20.16</w:t>
            </w:r>
          </w:p>
        </w:tc>
        <w:tc>
          <w:tcPr>
            <w:tcW w:w="1021" w:type="dxa"/>
          </w:tcPr>
          <w:p w14:paraId="5217B1E1" w14:textId="77777777" w:rsidR="00897956" w:rsidRPr="00481D2D" w:rsidRDefault="00897956">
            <w:pPr>
              <w:pStyle w:val="TAL"/>
            </w:pPr>
            <w:r w:rsidRPr="00481D2D">
              <w:t>m</w:t>
            </w:r>
          </w:p>
        </w:tc>
        <w:tc>
          <w:tcPr>
            <w:tcW w:w="1021" w:type="dxa"/>
          </w:tcPr>
          <w:p w14:paraId="720FE6F7" w14:textId="77777777" w:rsidR="00897956" w:rsidRPr="00481D2D" w:rsidRDefault="00897956">
            <w:pPr>
              <w:pStyle w:val="TAL"/>
            </w:pPr>
            <w:r w:rsidRPr="00481D2D">
              <w:t>m</w:t>
            </w:r>
          </w:p>
        </w:tc>
        <w:tc>
          <w:tcPr>
            <w:tcW w:w="1021" w:type="dxa"/>
          </w:tcPr>
          <w:p w14:paraId="671C96F3" w14:textId="77777777" w:rsidR="00897956" w:rsidRPr="00481D2D" w:rsidRDefault="00897956">
            <w:pPr>
              <w:pStyle w:val="TAL"/>
            </w:pPr>
            <w:r w:rsidRPr="00481D2D">
              <w:t>[26] 20.16</w:t>
            </w:r>
          </w:p>
        </w:tc>
        <w:tc>
          <w:tcPr>
            <w:tcW w:w="1021" w:type="dxa"/>
          </w:tcPr>
          <w:p w14:paraId="4ED7E6FB" w14:textId="77777777" w:rsidR="00897956" w:rsidRPr="00481D2D" w:rsidRDefault="00897956">
            <w:pPr>
              <w:pStyle w:val="TAL"/>
            </w:pPr>
            <w:r w:rsidRPr="00481D2D">
              <w:t>m</w:t>
            </w:r>
          </w:p>
        </w:tc>
        <w:tc>
          <w:tcPr>
            <w:tcW w:w="1021" w:type="dxa"/>
          </w:tcPr>
          <w:p w14:paraId="4BC50AF1" w14:textId="77777777" w:rsidR="00897956" w:rsidRPr="00481D2D" w:rsidRDefault="00897956">
            <w:pPr>
              <w:pStyle w:val="TAL"/>
            </w:pPr>
            <w:r w:rsidRPr="00481D2D">
              <w:t>m</w:t>
            </w:r>
          </w:p>
        </w:tc>
      </w:tr>
      <w:tr w:rsidR="00897956" w:rsidRPr="00481D2D" w14:paraId="4E87CE79" w14:textId="77777777">
        <w:tc>
          <w:tcPr>
            <w:tcW w:w="851" w:type="dxa"/>
          </w:tcPr>
          <w:p w14:paraId="2D6F99F3" w14:textId="77777777" w:rsidR="00897956" w:rsidRPr="00481D2D" w:rsidRDefault="00897956">
            <w:pPr>
              <w:pStyle w:val="TAL"/>
            </w:pPr>
            <w:r w:rsidRPr="00481D2D">
              <w:t>18</w:t>
            </w:r>
          </w:p>
        </w:tc>
        <w:tc>
          <w:tcPr>
            <w:tcW w:w="2665" w:type="dxa"/>
          </w:tcPr>
          <w:p w14:paraId="2D71C4BD" w14:textId="77777777" w:rsidR="00897956" w:rsidRPr="00481D2D" w:rsidRDefault="00897956">
            <w:pPr>
              <w:pStyle w:val="TAL"/>
            </w:pPr>
            <w:r w:rsidRPr="00481D2D">
              <w:t>Date</w:t>
            </w:r>
          </w:p>
        </w:tc>
        <w:tc>
          <w:tcPr>
            <w:tcW w:w="1021" w:type="dxa"/>
          </w:tcPr>
          <w:p w14:paraId="009548C0" w14:textId="77777777" w:rsidR="00897956" w:rsidRPr="00481D2D" w:rsidRDefault="00897956">
            <w:pPr>
              <w:pStyle w:val="TAL"/>
            </w:pPr>
            <w:r w:rsidRPr="00481D2D">
              <w:t>[26] 20.17</w:t>
            </w:r>
          </w:p>
        </w:tc>
        <w:tc>
          <w:tcPr>
            <w:tcW w:w="1021" w:type="dxa"/>
          </w:tcPr>
          <w:p w14:paraId="7A14A92A" w14:textId="77777777" w:rsidR="00897956" w:rsidRPr="00481D2D" w:rsidRDefault="00897956">
            <w:pPr>
              <w:pStyle w:val="TAL"/>
            </w:pPr>
            <w:r w:rsidRPr="00481D2D">
              <w:t>m</w:t>
            </w:r>
          </w:p>
        </w:tc>
        <w:tc>
          <w:tcPr>
            <w:tcW w:w="1021" w:type="dxa"/>
          </w:tcPr>
          <w:p w14:paraId="05AAB20A" w14:textId="77777777" w:rsidR="00897956" w:rsidRPr="00481D2D" w:rsidRDefault="00897956">
            <w:pPr>
              <w:pStyle w:val="TAL"/>
            </w:pPr>
            <w:r w:rsidRPr="00481D2D">
              <w:t>m</w:t>
            </w:r>
          </w:p>
        </w:tc>
        <w:tc>
          <w:tcPr>
            <w:tcW w:w="1021" w:type="dxa"/>
          </w:tcPr>
          <w:p w14:paraId="007CD95E" w14:textId="77777777" w:rsidR="00897956" w:rsidRPr="00481D2D" w:rsidRDefault="00897956">
            <w:pPr>
              <w:pStyle w:val="TAL"/>
            </w:pPr>
            <w:r w:rsidRPr="00481D2D">
              <w:t>[26] 20.17</w:t>
            </w:r>
          </w:p>
        </w:tc>
        <w:tc>
          <w:tcPr>
            <w:tcW w:w="1021" w:type="dxa"/>
          </w:tcPr>
          <w:p w14:paraId="50AB934F" w14:textId="77777777" w:rsidR="00897956" w:rsidRPr="00481D2D" w:rsidRDefault="00897956">
            <w:pPr>
              <w:pStyle w:val="TAL"/>
            </w:pPr>
            <w:r w:rsidRPr="00481D2D">
              <w:t>c4</w:t>
            </w:r>
          </w:p>
        </w:tc>
        <w:tc>
          <w:tcPr>
            <w:tcW w:w="1021" w:type="dxa"/>
          </w:tcPr>
          <w:p w14:paraId="613F2553" w14:textId="77777777" w:rsidR="00897956" w:rsidRPr="00481D2D" w:rsidRDefault="00897956">
            <w:pPr>
              <w:pStyle w:val="TAL"/>
            </w:pPr>
            <w:r w:rsidRPr="00481D2D">
              <w:t>c4</w:t>
            </w:r>
          </w:p>
        </w:tc>
      </w:tr>
      <w:tr w:rsidR="00897956" w:rsidRPr="00481D2D" w14:paraId="5E111E4E" w14:textId="77777777">
        <w:tc>
          <w:tcPr>
            <w:tcW w:w="851" w:type="dxa"/>
          </w:tcPr>
          <w:p w14:paraId="4B08D252" w14:textId="77777777" w:rsidR="00897956" w:rsidRPr="00481D2D" w:rsidRDefault="00897956">
            <w:pPr>
              <w:pStyle w:val="TAL"/>
            </w:pPr>
            <w:r w:rsidRPr="00481D2D">
              <w:t>19</w:t>
            </w:r>
          </w:p>
        </w:tc>
        <w:tc>
          <w:tcPr>
            <w:tcW w:w="2665" w:type="dxa"/>
          </w:tcPr>
          <w:p w14:paraId="2C796FE1" w14:textId="77777777" w:rsidR="00897956" w:rsidRPr="00481D2D" w:rsidRDefault="00897956">
            <w:pPr>
              <w:pStyle w:val="TAL"/>
            </w:pPr>
            <w:r w:rsidRPr="00481D2D">
              <w:t>Expires</w:t>
            </w:r>
          </w:p>
        </w:tc>
        <w:tc>
          <w:tcPr>
            <w:tcW w:w="1021" w:type="dxa"/>
          </w:tcPr>
          <w:p w14:paraId="49C5C748" w14:textId="77777777" w:rsidR="00897956" w:rsidRPr="00481D2D" w:rsidRDefault="00897956">
            <w:pPr>
              <w:pStyle w:val="TAL"/>
            </w:pPr>
            <w:r w:rsidRPr="00481D2D">
              <w:t>[26] 20.19</w:t>
            </w:r>
          </w:p>
        </w:tc>
        <w:tc>
          <w:tcPr>
            <w:tcW w:w="1021" w:type="dxa"/>
          </w:tcPr>
          <w:p w14:paraId="437AE601" w14:textId="77777777" w:rsidR="00897956" w:rsidRPr="00481D2D" w:rsidRDefault="00897956">
            <w:pPr>
              <w:pStyle w:val="TAL"/>
            </w:pPr>
            <w:r w:rsidRPr="00481D2D">
              <w:t>m</w:t>
            </w:r>
          </w:p>
        </w:tc>
        <w:tc>
          <w:tcPr>
            <w:tcW w:w="1021" w:type="dxa"/>
          </w:tcPr>
          <w:p w14:paraId="5CD68DD4" w14:textId="77777777" w:rsidR="00897956" w:rsidRPr="00481D2D" w:rsidRDefault="00897956">
            <w:pPr>
              <w:pStyle w:val="TAL"/>
            </w:pPr>
            <w:r w:rsidRPr="00481D2D">
              <w:t>m</w:t>
            </w:r>
          </w:p>
        </w:tc>
        <w:tc>
          <w:tcPr>
            <w:tcW w:w="1021" w:type="dxa"/>
          </w:tcPr>
          <w:p w14:paraId="2E0BD336" w14:textId="77777777" w:rsidR="00897956" w:rsidRPr="00481D2D" w:rsidRDefault="00897956">
            <w:pPr>
              <w:pStyle w:val="TAL"/>
            </w:pPr>
            <w:r w:rsidRPr="00481D2D">
              <w:t>[26] 20.19</w:t>
            </w:r>
          </w:p>
        </w:tc>
        <w:tc>
          <w:tcPr>
            <w:tcW w:w="1021" w:type="dxa"/>
          </w:tcPr>
          <w:p w14:paraId="16B28640" w14:textId="77777777" w:rsidR="00897956" w:rsidRPr="00481D2D" w:rsidRDefault="00897956">
            <w:pPr>
              <w:pStyle w:val="TAL"/>
            </w:pPr>
            <w:r w:rsidRPr="00481D2D">
              <w:t>i</w:t>
            </w:r>
          </w:p>
        </w:tc>
        <w:tc>
          <w:tcPr>
            <w:tcW w:w="1021" w:type="dxa"/>
          </w:tcPr>
          <w:p w14:paraId="59D5119A" w14:textId="77777777" w:rsidR="00897956" w:rsidRPr="00481D2D" w:rsidRDefault="00897956">
            <w:pPr>
              <w:pStyle w:val="TAL"/>
            </w:pPr>
            <w:r w:rsidRPr="00481D2D">
              <w:t>i</w:t>
            </w:r>
          </w:p>
        </w:tc>
      </w:tr>
      <w:tr w:rsidR="00BC0954" w:rsidRPr="00481D2D" w14:paraId="20838E13" w14:textId="77777777" w:rsidTr="00D61096">
        <w:tc>
          <w:tcPr>
            <w:tcW w:w="851" w:type="dxa"/>
          </w:tcPr>
          <w:p w14:paraId="51C47C9D" w14:textId="77777777" w:rsidR="00BC0954" w:rsidRPr="00481D2D" w:rsidRDefault="00BC0954" w:rsidP="00D61096">
            <w:pPr>
              <w:pStyle w:val="TAL"/>
            </w:pPr>
            <w:r w:rsidRPr="00481D2D">
              <w:t>19A</w:t>
            </w:r>
          </w:p>
        </w:tc>
        <w:tc>
          <w:tcPr>
            <w:tcW w:w="2665" w:type="dxa"/>
          </w:tcPr>
          <w:p w14:paraId="79ED6A8C" w14:textId="77777777" w:rsidR="00BC0954" w:rsidRPr="00481D2D" w:rsidRDefault="00BC0954" w:rsidP="00D61096">
            <w:pPr>
              <w:pStyle w:val="TAL"/>
            </w:pPr>
            <w:r w:rsidRPr="00481D2D">
              <w:t>Feature-Caps</w:t>
            </w:r>
          </w:p>
        </w:tc>
        <w:tc>
          <w:tcPr>
            <w:tcW w:w="1021" w:type="dxa"/>
          </w:tcPr>
          <w:p w14:paraId="241D830F" w14:textId="77777777" w:rsidR="00BC0954" w:rsidRPr="00481D2D" w:rsidRDefault="00BC0954" w:rsidP="00D61096">
            <w:pPr>
              <w:pStyle w:val="TAL"/>
            </w:pPr>
            <w:r w:rsidRPr="00481D2D">
              <w:t>[190]</w:t>
            </w:r>
          </w:p>
        </w:tc>
        <w:tc>
          <w:tcPr>
            <w:tcW w:w="1021" w:type="dxa"/>
          </w:tcPr>
          <w:p w14:paraId="1B399637" w14:textId="77777777" w:rsidR="00BC0954" w:rsidRPr="00481D2D" w:rsidRDefault="00BC0954" w:rsidP="00D61096">
            <w:pPr>
              <w:pStyle w:val="TAL"/>
            </w:pPr>
            <w:r w:rsidRPr="00481D2D">
              <w:t>c73</w:t>
            </w:r>
          </w:p>
        </w:tc>
        <w:tc>
          <w:tcPr>
            <w:tcW w:w="1021" w:type="dxa"/>
          </w:tcPr>
          <w:p w14:paraId="0B448590" w14:textId="77777777" w:rsidR="00BC0954" w:rsidRPr="00481D2D" w:rsidRDefault="00BC0954" w:rsidP="00D61096">
            <w:pPr>
              <w:pStyle w:val="TAL"/>
            </w:pPr>
            <w:r w:rsidRPr="00481D2D">
              <w:t>c73</w:t>
            </w:r>
          </w:p>
        </w:tc>
        <w:tc>
          <w:tcPr>
            <w:tcW w:w="1021" w:type="dxa"/>
          </w:tcPr>
          <w:p w14:paraId="5EC4A706" w14:textId="77777777" w:rsidR="00BC0954" w:rsidRPr="00481D2D" w:rsidRDefault="00BC0954" w:rsidP="00D61096">
            <w:pPr>
              <w:pStyle w:val="TAL"/>
            </w:pPr>
            <w:r w:rsidRPr="00481D2D">
              <w:t>[190]</w:t>
            </w:r>
          </w:p>
        </w:tc>
        <w:tc>
          <w:tcPr>
            <w:tcW w:w="1021" w:type="dxa"/>
          </w:tcPr>
          <w:p w14:paraId="3948767C" w14:textId="77777777" w:rsidR="00BC0954" w:rsidRPr="00481D2D" w:rsidRDefault="00BC0954" w:rsidP="00D61096">
            <w:pPr>
              <w:pStyle w:val="TAL"/>
            </w:pPr>
            <w:r w:rsidRPr="00481D2D">
              <w:t>c73</w:t>
            </w:r>
          </w:p>
        </w:tc>
        <w:tc>
          <w:tcPr>
            <w:tcW w:w="1021" w:type="dxa"/>
          </w:tcPr>
          <w:p w14:paraId="2BF63CB4" w14:textId="77777777" w:rsidR="00BC0954" w:rsidRPr="00481D2D" w:rsidRDefault="00BC0954" w:rsidP="00D61096">
            <w:pPr>
              <w:pStyle w:val="TAL"/>
            </w:pPr>
            <w:r w:rsidRPr="00481D2D">
              <w:t>c73</w:t>
            </w:r>
          </w:p>
        </w:tc>
      </w:tr>
      <w:tr w:rsidR="00897956" w:rsidRPr="00481D2D" w14:paraId="081C137D" w14:textId="77777777">
        <w:tc>
          <w:tcPr>
            <w:tcW w:w="851" w:type="dxa"/>
          </w:tcPr>
          <w:p w14:paraId="71EE29B8" w14:textId="77777777" w:rsidR="00897956" w:rsidRPr="00481D2D" w:rsidRDefault="00897956">
            <w:pPr>
              <w:pStyle w:val="TAL"/>
            </w:pPr>
            <w:r w:rsidRPr="00481D2D">
              <w:t>20</w:t>
            </w:r>
          </w:p>
        </w:tc>
        <w:tc>
          <w:tcPr>
            <w:tcW w:w="2665" w:type="dxa"/>
          </w:tcPr>
          <w:p w14:paraId="58C3683C" w14:textId="77777777" w:rsidR="00897956" w:rsidRPr="00481D2D" w:rsidRDefault="00897956">
            <w:pPr>
              <w:pStyle w:val="TAL"/>
            </w:pPr>
            <w:r w:rsidRPr="00481D2D">
              <w:t>From</w:t>
            </w:r>
          </w:p>
        </w:tc>
        <w:tc>
          <w:tcPr>
            <w:tcW w:w="1021" w:type="dxa"/>
          </w:tcPr>
          <w:p w14:paraId="5B82B151" w14:textId="77777777" w:rsidR="00897956" w:rsidRPr="00481D2D" w:rsidRDefault="00897956">
            <w:pPr>
              <w:pStyle w:val="TAL"/>
            </w:pPr>
            <w:r w:rsidRPr="00481D2D">
              <w:t>[26] 20.20</w:t>
            </w:r>
          </w:p>
        </w:tc>
        <w:tc>
          <w:tcPr>
            <w:tcW w:w="1021" w:type="dxa"/>
          </w:tcPr>
          <w:p w14:paraId="3FD9635E" w14:textId="77777777" w:rsidR="00897956" w:rsidRPr="00481D2D" w:rsidRDefault="00897956">
            <w:pPr>
              <w:pStyle w:val="TAL"/>
            </w:pPr>
            <w:r w:rsidRPr="00481D2D">
              <w:t>m</w:t>
            </w:r>
          </w:p>
        </w:tc>
        <w:tc>
          <w:tcPr>
            <w:tcW w:w="1021" w:type="dxa"/>
          </w:tcPr>
          <w:p w14:paraId="11C5D90E" w14:textId="77777777" w:rsidR="00897956" w:rsidRPr="00481D2D" w:rsidRDefault="00897956">
            <w:pPr>
              <w:pStyle w:val="TAL"/>
            </w:pPr>
            <w:r w:rsidRPr="00481D2D">
              <w:t>m</w:t>
            </w:r>
          </w:p>
        </w:tc>
        <w:tc>
          <w:tcPr>
            <w:tcW w:w="1021" w:type="dxa"/>
          </w:tcPr>
          <w:p w14:paraId="6E24A1A2" w14:textId="77777777" w:rsidR="00897956" w:rsidRPr="00481D2D" w:rsidRDefault="00897956">
            <w:pPr>
              <w:pStyle w:val="TAL"/>
            </w:pPr>
            <w:r w:rsidRPr="00481D2D">
              <w:t>[26] 20.20</w:t>
            </w:r>
          </w:p>
        </w:tc>
        <w:tc>
          <w:tcPr>
            <w:tcW w:w="1021" w:type="dxa"/>
          </w:tcPr>
          <w:p w14:paraId="0E59C2DC" w14:textId="77777777" w:rsidR="00897956" w:rsidRPr="00481D2D" w:rsidRDefault="00897956">
            <w:pPr>
              <w:pStyle w:val="TAL"/>
            </w:pPr>
            <w:r w:rsidRPr="00481D2D">
              <w:t>m</w:t>
            </w:r>
          </w:p>
        </w:tc>
        <w:tc>
          <w:tcPr>
            <w:tcW w:w="1021" w:type="dxa"/>
          </w:tcPr>
          <w:p w14:paraId="249520E7" w14:textId="77777777" w:rsidR="00897956" w:rsidRPr="00481D2D" w:rsidRDefault="00897956">
            <w:pPr>
              <w:pStyle w:val="TAL"/>
            </w:pPr>
            <w:r w:rsidRPr="00481D2D">
              <w:t>m</w:t>
            </w:r>
          </w:p>
        </w:tc>
      </w:tr>
      <w:tr w:rsidR="008607FC" w:rsidRPr="00481D2D" w14:paraId="5ED69774" w14:textId="77777777">
        <w:tc>
          <w:tcPr>
            <w:tcW w:w="851" w:type="dxa"/>
          </w:tcPr>
          <w:p w14:paraId="38246685" w14:textId="77777777" w:rsidR="008607FC" w:rsidRPr="00481D2D" w:rsidRDefault="008607FC">
            <w:pPr>
              <w:pStyle w:val="TAL"/>
            </w:pPr>
            <w:r w:rsidRPr="00481D2D">
              <w:t>20A</w:t>
            </w:r>
          </w:p>
        </w:tc>
        <w:tc>
          <w:tcPr>
            <w:tcW w:w="2665" w:type="dxa"/>
          </w:tcPr>
          <w:p w14:paraId="677DDA6D" w14:textId="77777777" w:rsidR="008607FC" w:rsidRPr="00481D2D" w:rsidRDefault="008607FC">
            <w:pPr>
              <w:pStyle w:val="TAL"/>
            </w:pPr>
            <w:r w:rsidRPr="00481D2D">
              <w:t>Geolocation</w:t>
            </w:r>
          </w:p>
        </w:tc>
        <w:tc>
          <w:tcPr>
            <w:tcW w:w="1021" w:type="dxa"/>
          </w:tcPr>
          <w:p w14:paraId="623166D4" w14:textId="77777777" w:rsidR="008607FC" w:rsidRPr="00481D2D" w:rsidRDefault="008607FC">
            <w:pPr>
              <w:pStyle w:val="TAL"/>
            </w:pPr>
            <w:r w:rsidRPr="00481D2D">
              <w:t xml:space="preserve">[89] </w:t>
            </w:r>
            <w:r w:rsidR="008051E3" w:rsidRPr="00481D2D">
              <w:t>4.1</w:t>
            </w:r>
          </w:p>
        </w:tc>
        <w:tc>
          <w:tcPr>
            <w:tcW w:w="1021" w:type="dxa"/>
          </w:tcPr>
          <w:p w14:paraId="1C42CE0D" w14:textId="77777777" w:rsidR="008607FC" w:rsidRPr="00481D2D" w:rsidRDefault="008607FC">
            <w:pPr>
              <w:pStyle w:val="TAL"/>
            </w:pPr>
            <w:r w:rsidRPr="00481D2D">
              <w:t>c47</w:t>
            </w:r>
          </w:p>
        </w:tc>
        <w:tc>
          <w:tcPr>
            <w:tcW w:w="1021" w:type="dxa"/>
          </w:tcPr>
          <w:p w14:paraId="49E785F0" w14:textId="77777777" w:rsidR="008607FC" w:rsidRPr="00481D2D" w:rsidRDefault="008607FC">
            <w:pPr>
              <w:pStyle w:val="TAL"/>
            </w:pPr>
            <w:r w:rsidRPr="00481D2D">
              <w:t>c47</w:t>
            </w:r>
          </w:p>
        </w:tc>
        <w:tc>
          <w:tcPr>
            <w:tcW w:w="1021" w:type="dxa"/>
          </w:tcPr>
          <w:p w14:paraId="520A3163" w14:textId="77777777" w:rsidR="008607FC" w:rsidRPr="00481D2D" w:rsidRDefault="008607FC">
            <w:pPr>
              <w:pStyle w:val="TAL"/>
            </w:pPr>
            <w:r w:rsidRPr="00481D2D">
              <w:t xml:space="preserve">[89] </w:t>
            </w:r>
            <w:r w:rsidR="008051E3" w:rsidRPr="00481D2D">
              <w:t>4.1</w:t>
            </w:r>
          </w:p>
        </w:tc>
        <w:tc>
          <w:tcPr>
            <w:tcW w:w="1021" w:type="dxa"/>
          </w:tcPr>
          <w:p w14:paraId="6C157DB3" w14:textId="77777777" w:rsidR="008607FC" w:rsidRPr="00481D2D" w:rsidRDefault="008607FC">
            <w:pPr>
              <w:pStyle w:val="TAL"/>
            </w:pPr>
            <w:r w:rsidRPr="00481D2D">
              <w:t>c48</w:t>
            </w:r>
          </w:p>
        </w:tc>
        <w:tc>
          <w:tcPr>
            <w:tcW w:w="1021" w:type="dxa"/>
          </w:tcPr>
          <w:p w14:paraId="0F843AF6" w14:textId="77777777" w:rsidR="008607FC" w:rsidRPr="00481D2D" w:rsidRDefault="008607FC">
            <w:pPr>
              <w:pStyle w:val="TAL"/>
            </w:pPr>
            <w:r w:rsidRPr="00481D2D">
              <w:t>c48</w:t>
            </w:r>
          </w:p>
        </w:tc>
      </w:tr>
      <w:tr w:rsidR="00847F92" w:rsidRPr="00481D2D" w14:paraId="447AD906" w14:textId="77777777" w:rsidTr="00847F92">
        <w:tc>
          <w:tcPr>
            <w:tcW w:w="851" w:type="dxa"/>
          </w:tcPr>
          <w:p w14:paraId="697D1DCC" w14:textId="77777777" w:rsidR="00847F92" w:rsidRPr="00481D2D" w:rsidRDefault="00847F92" w:rsidP="00847F92">
            <w:pPr>
              <w:pStyle w:val="TAL"/>
            </w:pPr>
            <w:r w:rsidRPr="00481D2D">
              <w:t>20B</w:t>
            </w:r>
          </w:p>
        </w:tc>
        <w:tc>
          <w:tcPr>
            <w:tcW w:w="2665" w:type="dxa"/>
          </w:tcPr>
          <w:p w14:paraId="7FED0115" w14:textId="77777777" w:rsidR="00847F92" w:rsidRPr="00481D2D" w:rsidRDefault="00847F92" w:rsidP="00847F92">
            <w:pPr>
              <w:pStyle w:val="TAL"/>
            </w:pPr>
            <w:r w:rsidRPr="00481D2D">
              <w:t>Geolocation-Routing</w:t>
            </w:r>
          </w:p>
        </w:tc>
        <w:tc>
          <w:tcPr>
            <w:tcW w:w="1021" w:type="dxa"/>
          </w:tcPr>
          <w:p w14:paraId="424F8B00" w14:textId="77777777" w:rsidR="00847F92" w:rsidRPr="00481D2D" w:rsidRDefault="00847F92" w:rsidP="00847F92">
            <w:pPr>
              <w:pStyle w:val="TAL"/>
            </w:pPr>
            <w:r w:rsidRPr="00481D2D">
              <w:t>[89] 4.1</w:t>
            </w:r>
          </w:p>
        </w:tc>
        <w:tc>
          <w:tcPr>
            <w:tcW w:w="1021" w:type="dxa"/>
          </w:tcPr>
          <w:p w14:paraId="009448F5" w14:textId="77777777" w:rsidR="00847F92" w:rsidRPr="00481D2D" w:rsidRDefault="00847F92" w:rsidP="00847F92">
            <w:pPr>
              <w:pStyle w:val="TAL"/>
            </w:pPr>
            <w:r w:rsidRPr="00481D2D">
              <w:t>c47</w:t>
            </w:r>
          </w:p>
        </w:tc>
        <w:tc>
          <w:tcPr>
            <w:tcW w:w="1021" w:type="dxa"/>
          </w:tcPr>
          <w:p w14:paraId="53BF9D32" w14:textId="77777777" w:rsidR="00847F92" w:rsidRPr="00481D2D" w:rsidRDefault="00847F92" w:rsidP="00847F92">
            <w:pPr>
              <w:pStyle w:val="TAL"/>
            </w:pPr>
            <w:r w:rsidRPr="00481D2D">
              <w:t>c47</w:t>
            </w:r>
          </w:p>
        </w:tc>
        <w:tc>
          <w:tcPr>
            <w:tcW w:w="1021" w:type="dxa"/>
          </w:tcPr>
          <w:p w14:paraId="78FE57DC" w14:textId="77777777" w:rsidR="00847F92" w:rsidRPr="00481D2D" w:rsidRDefault="00847F92" w:rsidP="00847F92">
            <w:pPr>
              <w:pStyle w:val="TAL"/>
            </w:pPr>
            <w:r w:rsidRPr="00481D2D">
              <w:t>[89] 4.1</w:t>
            </w:r>
          </w:p>
        </w:tc>
        <w:tc>
          <w:tcPr>
            <w:tcW w:w="1021" w:type="dxa"/>
          </w:tcPr>
          <w:p w14:paraId="507D9047" w14:textId="77777777" w:rsidR="00847F92" w:rsidRPr="00481D2D" w:rsidRDefault="00847F92" w:rsidP="00847F92">
            <w:pPr>
              <w:pStyle w:val="TAL"/>
            </w:pPr>
            <w:r w:rsidRPr="00481D2D">
              <w:t>c48</w:t>
            </w:r>
          </w:p>
        </w:tc>
        <w:tc>
          <w:tcPr>
            <w:tcW w:w="1021" w:type="dxa"/>
          </w:tcPr>
          <w:p w14:paraId="7C14C948" w14:textId="77777777" w:rsidR="00847F92" w:rsidRPr="00481D2D" w:rsidRDefault="00847F92" w:rsidP="00847F92">
            <w:pPr>
              <w:pStyle w:val="TAL"/>
            </w:pPr>
            <w:r w:rsidRPr="00481D2D">
              <w:t>c48</w:t>
            </w:r>
          </w:p>
        </w:tc>
      </w:tr>
      <w:tr w:rsidR="008607FC" w:rsidRPr="00481D2D" w14:paraId="37DE8D90" w14:textId="77777777">
        <w:tc>
          <w:tcPr>
            <w:tcW w:w="851" w:type="dxa"/>
          </w:tcPr>
          <w:p w14:paraId="37E49D69" w14:textId="77777777" w:rsidR="008607FC" w:rsidRPr="00481D2D" w:rsidRDefault="008607FC">
            <w:pPr>
              <w:pStyle w:val="TAL"/>
            </w:pPr>
            <w:r w:rsidRPr="00481D2D">
              <w:t>20</w:t>
            </w:r>
            <w:r w:rsidR="00847F92" w:rsidRPr="00481D2D">
              <w:t>C</w:t>
            </w:r>
          </w:p>
        </w:tc>
        <w:tc>
          <w:tcPr>
            <w:tcW w:w="2665" w:type="dxa"/>
          </w:tcPr>
          <w:p w14:paraId="5877A401" w14:textId="77777777" w:rsidR="008607FC" w:rsidRPr="00481D2D" w:rsidRDefault="008607FC">
            <w:pPr>
              <w:pStyle w:val="TAL"/>
            </w:pPr>
            <w:r w:rsidRPr="00481D2D">
              <w:t>History-Info</w:t>
            </w:r>
          </w:p>
        </w:tc>
        <w:tc>
          <w:tcPr>
            <w:tcW w:w="1021" w:type="dxa"/>
          </w:tcPr>
          <w:p w14:paraId="00DB928F" w14:textId="77777777" w:rsidR="008607FC" w:rsidRPr="00481D2D" w:rsidRDefault="008607FC">
            <w:pPr>
              <w:pStyle w:val="TAL"/>
            </w:pPr>
            <w:r w:rsidRPr="00481D2D">
              <w:t>[66] 4.1</w:t>
            </w:r>
          </w:p>
        </w:tc>
        <w:tc>
          <w:tcPr>
            <w:tcW w:w="1021" w:type="dxa"/>
          </w:tcPr>
          <w:p w14:paraId="02922369" w14:textId="77777777" w:rsidR="008607FC" w:rsidRPr="00481D2D" w:rsidRDefault="008607FC">
            <w:pPr>
              <w:pStyle w:val="TAL"/>
            </w:pPr>
            <w:r w:rsidRPr="00481D2D">
              <w:t>c43</w:t>
            </w:r>
          </w:p>
        </w:tc>
        <w:tc>
          <w:tcPr>
            <w:tcW w:w="1021" w:type="dxa"/>
          </w:tcPr>
          <w:p w14:paraId="3B65341C" w14:textId="77777777" w:rsidR="008607FC" w:rsidRPr="00481D2D" w:rsidRDefault="008607FC">
            <w:pPr>
              <w:pStyle w:val="TAL"/>
            </w:pPr>
            <w:r w:rsidRPr="00481D2D">
              <w:t>c43</w:t>
            </w:r>
          </w:p>
        </w:tc>
        <w:tc>
          <w:tcPr>
            <w:tcW w:w="1021" w:type="dxa"/>
          </w:tcPr>
          <w:p w14:paraId="348CE7A8" w14:textId="77777777" w:rsidR="008607FC" w:rsidRPr="00481D2D" w:rsidRDefault="008607FC">
            <w:pPr>
              <w:pStyle w:val="TAL"/>
            </w:pPr>
            <w:r w:rsidRPr="00481D2D">
              <w:t>[66] 4.1</w:t>
            </w:r>
          </w:p>
        </w:tc>
        <w:tc>
          <w:tcPr>
            <w:tcW w:w="1021" w:type="dxa"/>
          </w:tcPr>
          <w:p w14:paraId="1C9FDC38" w14:textId="77777777" w:rsidR="008607FC" w:rsidRPr="00481D2D" w:rsidRDefault="008607FC">
            <w:pPr>
              <w:pStyle w:val="TAL"/>
            </w:pPr>
            <w:r w:rsidRPr="00481D2D">
              <w:t>c43</w:t>
            </w:r>
          </w:p>
        </w:tc>
        <w:tc>
          <w:tcPr>
            <w:tcW w:w="1021" w:type="dxa"/>
          </w:tcPr>
          <w:p w14:paraId="3BD00F0F" w14:textId="77777777" w:rsidR="008607FC" w:rsidRPr="00481D2D" w:rsidRDefault="008607FC">
            <w:pPr>
              <w:pStyle w:val="TAL"/>
            </w:pPr>
            <w:r w:rsidRPr="00481D2D">
              <w:t>c43</w:t>
            </w:r>
          </w:p>
        </w:tc>
      </w:tr>
      <w:tr w:rsidR="00D46EFC" w:rsidRPr="00481D2D" w14:paraId="71EB1C1A" w14:textId="77777777" w:rsidTr="000D1B47">
        <w:tc>
          <w:tcPr>
            <w:tcW w:w="851" w:type="dxa"/>
          </w:tcPr>
          <w:p w14:paraId="6FE9A25A" w14:textId="77777777" w:rsidR="00D46EFC" w:rsidRPr="00481D2D" w:rsidRDefault="00D46EFC" w:rsidP="000D1B47">
            <w:pPr>
              <w:pStyle w:val="TAL"/>
            </w:pPr>
            <w:r w:rsidRPr="00481D2D">
              <w:t>20D</w:t>
            </w:r>
          </w:p>
        </w:tc>
        <w:tc>
          <w:tcPr>
            <w:tcW w:w="2665" w:type="dxa"/>
          </w:tcPr>
          <w:p w14:paraId="71065D1D" w14:textId="77777777" w:rsidR="00D46EFC" w:rsidRPr="00481D2D" w:rsidRDefault="00D46EFC" w:rsidP="000D1B47">
            <w:pPr>
              <w:pStyle w:val="TAL"/>
            </w:pPr>
            <w:r w:rsidRPr="00481D2D">
              <w:t>Identity</w:t>
            </w:r>
          </w:p>
        </w:tc>
        <w:tc>
          <w:tcPr>
            <w:tcW w:w="1021" w:type="dxa"/>
          </w:tcPr>
          <w:p w14:paraId="1C2F1CA5" w14:textId="77777777" w:rsidR="00D46EFC" w:rsidRPr="00481D2D" w:rsidRDefault="00D46EFC" w:rsidP="000D1B47">
            <w:pPr>
              <w:pStyle w:val="TAL"/>
            </w:pPr>
            <w:r w:rsidRPr="00481D2D">
              <w:t>[252] 4</w:t>
            </w:r>
          </w:p>
        </w:tc>
        <w:tc>
          <w:tcPr>
            <w:tcW w:w="1021" w:type="dxa"/>
          </w:tcPr>
          <w:p w14:paraId="566AAA33" w14:textId="77777777" w:rsidR="00D46EFC" w:rsidRPr="00481D2D" w:rsidRDefault="00D46EFC" w:rsidP="000D1B47">
            <w:pPr>
              <w:pStyle w:val="TAL"/>
            </w:pPr>
            <w:r w:rsidRPr="00481D2D">
              <w:t>c81</w:t>
            </w:r>
          </w:p>
        </w:tc>
        <w:tc>
          <w:tcPr>
            <w:tcW w:w="1021" w:type="dxa"/>
          </w:tcPr>
          <w:p w14:paraId="55105293" w14:textId="77777777" w:rsidR="00D46EFC" w:rsidRPr="00481D2D" w:rsidRDefault="00D46EFC" w:rsidP="000D1B47">
            <w:pPr>
              <w:pStyle w:val="TAL"/>
            </w:pPr>
            <w:r w:rsidRPr="00481D2D">
              <w:t>c81</w:t>
            </w:r>
          </w:p>
        </w:tc>
        <w:tc>
          <w:tcPr>
            <w:tcW w:w="1021" w:type="dxa"/>
          </w:tcPr>
          <w:p w14:paraId="6E3CA864" w14:textId="77777777" w:rsidR="00D46EFC" w:rsidRPr="00481D2D" w:rsidRDefault="00D46EFC" w:rsidP="000D1B47">
            <w:pPr>
              <w:pStyle w:val="TAL"/>
            </w:pPr>
            <w:r w:rsidRPr="00481D2D">
              <w:t>[252] 4</w:t>
            </w:r>
          </w:p>
        </w:tc>
        <w:tc>
          <w:tcPr>
            <w:tcW w:w="1021" w:type="dxa"/>
          </w:tcPr>
          <w:p w14:paraId="2815001D" w14:textId="77777777" w:rsidR="00D46EFC" w:rsidRPr="00481D2D" w:rsidRDefault="00D46EFC" w:rsidP="000D1B47">
            <w:pPr>
              <w:pStyle w:val="TAL"/>
            </w:pPr>
            <w:r w:rsidRPr="00481D2D">
              <w:t>c81</w:t>
            </w:r>
          </w:p>
        </w:tc>
        <w:tc>
          <w:tcPr>
            <w:tcW w:w="1021" w:type="dxa"/>
          </w:tcPr>
          <w:p w14:paraId="48B20EB5" w14:textId="77777777" w:rsidR="00D46EFC" w:rsidRPr="00481D2D" w:rsidRDefault="00D46EFC" w:rsidP="000D1B47">
            <w:pPr>
              <w:pStyle w:val="TAL"/>
            </w:pPr>
            <w:r w:rsidRPr="00481D2D">
              <w:t>c81</w:t>
            </w:r>
          </w:p>
        </w:tc>
      </w:tr>
      <w:tr w:rsidR="008607FC" w:rsidRPr="00481D2D" w14:paraId="4AB9E29E" w14:textId="77777777">
        <w:tc>
          <w:tcPr>
            <w:tcW w:w="851" w:type="dxa"/>
          </w:tcPr>
          <w:p w14:paraId="63A2164B" w14:textId="77777777" w:rsidR="008607FC" w:rsidRPr="00481D2D" w:rsidRDefault="008607FC">
            <w:pPr>
              <w:pStyle w:val="TAL"/>
            </w:pPr>
            <w:r w:rsidRPr="00481D2D">
              <w:t>21</w:t>
            </w:r>
          </w:p>
        </w:tc>
        <w:tc>
          <w:tcPr>
            <w:tcW w:w="2665" w:type="dxa"/>
          </w:tcPr>
          <w:p w14:paraId="5C3E1708" w14:textId="77777777" w:rsidR="008607FC" w:rsidRPr="00481D2D" w:rsidRDefault="008607FC">
            <w:pPr>
              <w:pStyle w:val="TAL"/>
            </w:pPr>
            <w:r w:rsidRPr="00481D2D">
              <w:t>In-Reply-To</w:t>
            </w:r>
          </w:p>
        </w:tc>
        <w:tc>
          <w:tcPr>
            <w:tcW w:w="1021" w:type="dxa"/>
          </w:tcPr>
          <w:p w14:paraId="55067B4D" w14:textId="77777777" w:rsidR="008607FC" w:rsidRPr="00481D2D" w:rsidRDefault="008607FC">
            <w:pPr>
              <w:pStyle w:val="TAL"/>
            </w:pPr>
            <w:r w:rsidRPr="00481D2D">
              <w:t>[26] 20.21</w:t>
            </w:r>
          </w:p>
        </w:tc>
        <w:tc>
          <w:tcPr>
            <w:tcW w:w="1021" w:type="dxa"/>
          </w:tcPr>
          <w:p w14:paraId="74B51A4D" w14:textId="77777777" w:rsidR="008607FC" w:rsidRPr="00481D2D" w:rsidRDefault="008607FC">
            <w:pPr>
              <w:pStyle w:val="TAL"/>
            </w:pPr>
            <w:r w:rsidRPr="00481D2D">
              <w:t>m</w:t>
            </w:r>
          </w:p>
        </w:tc>
        <w:tc>
          <w:tcPr>
            <w:tcW w:w="1021" w:type="dxa"/>
          </w:tcPr>
          <w:p w14:paraId="62BEFA4D" w14:textId="77777777" w:rsidR="008607FC" w:rsidRPr="00481D2D" w:rsidRDefault="008607FC">
            <w:pPr>
              <w:pStyle w:val="TAL"/>
            </w:pPr>
            <w:r w:rsidRPr="00481D2D">
              <w:t>m</w:t>
            </w:r>
          </w:p>
        </w:tc>
        <w:tc>
          <w:tcPr>
            <w:tcW w:w="1021" w:type="dxa"/>
          </w:tcPr>
          <w:p w14:paraId="53953F67" w14:textId="77777777" w:rsidR="008607FC" w:rsidRPr="00481D2D" w:rsidRDefault="008607FC">
            <w:pPr>
              <w:pStyle w:val="TAL"/>
            </w:pPr>
            <w:r w:rsidRPr="00481D2D">
              <w:t>[26] 20.21</w:t>
            </w:r>
          </w:p>
        </w:tc>
        <w:tc>
          <w:tcPr>
            <w:tcW w:w="1021" w:type="dxa"/>
          </w:tcPr>
          <w:p w14:paraId="1FAE2DAF" w14:textId="77777777" w:rsidR="008607FC" w:rsidRPr="00481D2D" w:rsidRDefault="008607FC">
            <w:pPr>
              <w:pStyle w:val="TAL"/>
            </w:pPr>
            <w:r w:rsidRPr="00481D2D">
              <w:t>i</w:t>
            </w:r>
          </w:p>
        </w:tc>
        <w:tc>
          <w:tcPr>
            <w:tcW w:w="1021" w:type="dxa"/>
          </w:tcPr>
          <w:p w14:paraId="781B4F30" w14:textId="77777777" w:rsidR="008607FC" w:rsidRPr="00481D2D" w:rsidRDefault="008607FC">
            <w:pPr>
              <w:pStyle w:val="TAL"/>
            </w:pPr>
            <w:r w:rsidRPr="00481D2D">
              <w:t>i</w:t>
            </w:r>
          </w:p>
        </w:tc>
      </w:tr>
      <w:tr w:rsidR="008607FC" w:rsidRPr="00481D2D" w14:paraId="6AE05AF3" w14:textId="77777777">
        <w:tc>
          <w:tcPr>
            <w:tcW w:w="851" w:type="dxa"/>
          </w:tcPr>
          <w:p w14:paraId="58379CBE" w14:textId="77777777" w:rsidR="008607FC" w:rsidRPr="00481D2D" w:rsidRDefault="008607FC">
            <w:pPr>
              <w:pStyle w:val="TAL"/>
            </w:pPr>
            <w:r w:rsidRPr="00481D2D">
              <w:t>21A</w:t>
            </w:r>
          </w:p>
        </w:tc>
        <w:tc>
          <w:tcPr>
            <w:tcW w:w="2665" w:type="dxa"/>
          </w:tcPr>
          <w:p w14:paraId="6884FA97" w14:textId="77777777" w:rsidR="008607FC" w:rsidRPr="00481D2D" w:rsidRDefault="008607FC">
            <w:pPr>
              <w:pStyle w:val="TAL"/>
            </w:pPr>
            <w:r w:rsidRPr="00481D2D">
              <w:t>Join</w:t>
            </w:r>
          </w:p>
        </w:tc>
        <w:tc>
          <w:tcPr>
            <w:tcW w:w="1021" w:type="dxa"/>
          </w:tcPr>
          <w:p w14:paraId="508E5D54" w14:textId="77777777" w:rsidR="008607FC" w:rsidRPr="00481D2D" w:rsidRDefault="008607FC">
            <w:pPr>
              <w:pStyle w:val="TAL"/>
            </w:pPr>
            <w:r w:rsidRPr="00481D2D">
              <w:t>[61] 7.1</w:t>
            </w:r>
          </w:p>
        </w:tc>
        <w:tc>
          <w:tcPr>
            <w:tcW w:w="1021" w:type="dxa"/>
          </w:tcPr>
          <w:p w14:paraId="009F3DA1" w14:textId="77777777" w:rsidR="008607FC" w:rsidRPr="00481D2D" w:rsidRDefault="008607FC">
            <w:pPr>
              <w:pStyle w:val="TAL"/>
            </w:pPr>
            <w:r w:rsidRPr="00481D2D">
              <w:t>c41</w:t>
            </w:r>
          </w:p>
        </w:tc>
        <w:tc>
          <w:tcPr>
            <w:tcW w:w="1021" w:type="dxa"/>
          </w:tcPr>
          <w:p w14:paraId="780C025B" w14:textId="77777777" w:rsidR="008607FC" w:rsidRPr="00481D2D" w:rsidRDefault="008607FC">
            <w:pPr>
              <w:pStyle w:val="TAL"/>
            </w:pPr>
            <w:r w:rsidRPr="00481D2D">
              <w:t>c41</w:t>
            </w:r>
          </w:p>
        </w:tc>
        <w:tc>
          <w:tcPr>
            <w:tcW w:w="1021" w:type="dxa"/>
          </w:tcPr>
          <w:p w14:paraId="7FC35817" w14:textId="77777777" w:rsidR="008607FC" w:rsidRPr="00481D2D" w:rsidRDefault="008607FC">
            <w:pPr>
              <w:pStyle w:val="TAL"/>
            </w:pPr>
            <w:r w:rsidRPr="00481D2D">
              <w:t>[61] 7.1</w:t>
            </w:r>
          </w:p>
        </w:tc>
        <w:tc>
          <w:tcPr>
            <w:tcW w:w="1021" w:type="dxa"/>
          </w:tcPr>
          <w:p w14:paraId="0417597A" w14:textId="77777777" w:rsidR="008607FC" w:rsidRPr="00481D2D" w:rsidRDefault="008607FC">
            <w:pPr>
              <w:pStyle w:val="TAL"/>
            </w:pPr>
            <w:r w:rsidRPr="00481D2D">
              <w:t>c42</w:t>
            </w:r>
          </w:p>
        </w:tc>
        <w:tc>
          <w:tcPr>
            <w:tcW w:w="1021" w:type="dxa"/>
          </w:tcPr>
          <w:p w14:paraId="0ED05F30" w14:textId="77777777" w:rsidR="008607FC" w:rsidRPr="00481D2D" w:rsidRDefault="008607FC">
            <w:pPr>
              <w:pStyle w:val="TAL"/>
            </w:pPr>
            <w:r w:rsidRPr="00481D2D">
              <w:t>c42</w:t>
            </w:r>
          </w:p>
        </w:tc>
      </w:tr>
      <w:tr w:rsidR="00755651" w:rsidRPr="00481D2D" w14:paraId="4422221E" w14:textId="77777777">
        <w:tc>
          <w:tcPr>
            <w:tcW w:w="851" w:type="dxa"/>
          </w:tcPr>
          <w:p w14:paraId="3C0E040E" w14:textId="77777777" w:rsidR="00755651" w:rsidRPr="00481D2D" w:rsidRDefault="00755651" w:rsidP="00755651">
            <w:pPr>
              <w:pStyle w:val="TAL"/>
            </w:pPr>
            <w:r w:rsidRPr="00481D2D">
              <w:t>21B</w:t>
            </w:r>
          </w:p>
        </w:tc>
        <w:tc>
          <w:tcPr>
            <w:tcW w:w="2665" w:type="dxa"/>
          </w:tcPr>
          <w:p w14:paraId="00BE5698" w14:textId="77777777" w:rsidR="00755651" w:rsidRPr="00481D2D" w:rsidRDefault="00755651" w:rsidP="00755651">
            <w:pPr>
              <w:pStyle w:val="TAL"/>
            </w:pPr>
            <w:r w:rsidRPr="00481D2D">
              <w:t>Max-Breadth</w:t>
            </w:r>
          </w:p>
        </w:tc>
        <w:tc>
          <w:tcPr>
            <w:tcW w:w="1021" w:type="dxa"/>
          </w:tcPr>
          <w:p w14:paraId="210CBFF7" w14:textId="77777777" w:rsidR="00755651" w:rsidRPr="00481D2D" w:rsidRDefault="00755651" w:rsidP="00755651">
            <w:pPr>
              <w:pStyle w:val="TAL"/>
            </w:pPr>
            <w:r w:rsidRPr="00481D2D">
              <w:t>[117] 5.8</w:t>
            </w:r>
          </w:p>
        </w:tc>
        <w:tc>
          <w:tcPr>
            <w:tcW w:w="1021" w:type="dxa"/>
          </w:tcPr>
          <w:p w14:paraId="012D29CC" w14:textId="77777777" w:rsidR="00755651" w:rsidRPr="00481D2D" w:rsidRDefault="00755651" w:rsidP="00755651">
            <w:pPr>
              <w:pStyle w:val="TAL"/>
            </w:pPr>
            <w:r w:rsidRPr="00481D2D">
              <w:t>c63</w:t>
            </w:r>
          </w:p>
        </w:tc>
        <w:tc>
          <w:tcPr>
            <w:tcW w:w="1021" w:type="dxa"/>
          </w:tcPr>
          <w:p w14:paraId="3CA92587" w14:textId="77777777" w:rsidR="00755651" w:rsidRPr="00481D2D" w:rsidRDefault="00755651" w:rsidP="00755651">
            <w:pPr>
              <w:pStyle w:val="TAL"/>
            </w:pPr>
            <w:r w:rsidRPr="00481D2D">
              <w:t>c63</w:t>
            </w:r>
          </w:p>
        </w:tc>
        <w:tc>
          <w:tcPr>
            <w:tcW w:w="1021" w:type="dxa"/>
          </w:tcPr>
          <w:p w14:paraId="401186E5" w14:textId="77777777" w:rsidR="00755651" w:rsidRPr="00481D2D" w:rsidRDefault="00755651" w:rsidP="00755651">
            <w:pPr>
              <w:pStyle w:val="TAL"/>
            </w:pPr>
            <w:r w:rsidRPr="00481D2D">
              <w:t>[117] 5.8</w:t>
            </w:r>
          </w:p>
        </w:tc>
        <w:tc>
          <w:tcPr>
            <w:tcW w:w="1021" w:type="dxa"/>
          </w:tcPr>
          <w:p w14:paraId="7B70DA87" w14:textId="77777777" w:rsidR="00755651" w:rsidRPr="00481D2D" w:rsidRDefault="00755651" w:rsidP="00755651">
            <w:pPr>
              <w:pStyle w:val="TAL"/>
            </w:pPr>
            <w:r w:rsidRPr="00481D2D">
              <w:t>c64</w:t>
            </w:r>
          </w:p>
        </w:tc>
        <w:tc>
          <w:tcPr>
            <w:tcW w:w="1021" w:type="dxa"/>
          </w:tcPr>
          <w:p w14:paraId="337C56FE" w14:textId="77777777" w:rsidR="00755651" w:rsidRPr="00481D2D" w:rsidRDefault="00755651" w:rsidP="00755651">
            <w:pPr>
              <w:pStyle w:val="TAL"/>
            </w:pPr>
            <w:r w:rsidRPr="00481D2D">
              <w:t>c64</w:t>
            </w:r>
          </w:p>
        </w:tc>
      </w:tr>
      <w:tr w:rsidR="008607FC" w:rsidRPr="00481D2D" w14:paraId="218DD0BE" w14:textId="77777777">
        <w:tc>
          <w:tcPr>
            <w:tcW w:w="851" w:type="dxa"/>
          </w:tcPr>
          <w:p w14:paraId="6C83BC8D" w14:textId="77777777" w:rsidR="008607FC" w:rsidRPr="00481D2D" w:rsidRDefault="008607FC">
            <w:pPr>
              <w:pStyle w:val="TAL"/>
            </w:pPr>
            <w:r w:rsidRPr="00481D2D">
              <w:t>22</w:t>
            </w:r>
          </w:p>
        </w:tc>
        <w:tc>
          <w:tcPr>
            <w:tcW w:w="2665" w:type="dxa"/>
          </w:tcPr>
          <w:p w14:paraId="14E55D65" w14:textId="77777777" w:rsidR="008607FC" w:rsidRPr="00481D2D" w:rsidRDefault="008607FC">
            <w:pPr>
              <w:pStyle w:val="TAL"/>
            </w:pPr>
            <w:r w:rsidRPr="00481D2D">
              <w:t>Max-Forwards</w:t>
            </w:r>
          </w:p>
        </w:tc>
        <w:tc>
          <w:tcPr>
            <w:tcW w:w="1021" w:type="dxa"/>
          </w:tcPr>
          <w:p w14:paraId="3E3C9C05" w14:textId="77777777" w:rsidR="008607FC" w:rsidRPr="00481D2D" w:rsidRDefault="008607FC">
            <w:pPr>
              <w:pStyle w:val="TAL"/>
            </w:pPr>
            <w:r w:rsidRPr="00481D2D">
              <w:t>[26] 20.22</w:t>
            </w:r>
          </w:p>
        </w:tc>
        <w:tc>
          <w:tcPr>
            <w:tcW w:w="1021" w:type="dxa"/>
          </w:tcPr>
          <w:p w14:paraId="363A4BBA" w14:textId="77777777" w:rsidR="008607FC" w:rsidRPr="00481D2D" w:rsidRDefault="008607FC">
            <w:pPr>
              <w:pStyle w:val="TAL"/>
            </w:pPr>
            <w:r w:rsidRPr="00481D2D">
              <w:t>m</w:t>
            </w:r>
          </w:p>
        </w:tc>
        <w:tc>
          <w:tcPr>
            <w:tcW w:w="1021" w:type="dxa"/>
          </w:tcPr>
          <w:p w14:paraId="7577E53A" w14:textId="77777777" w:rsidR="008607FC" w:rsidRPr="00481D2D" w:rsidRDefault="008607FC">
            <w:pPr>
              <w:pStyle w:val="TAL"/>
            </w:pPr>
            <w:r w:rsidRPr="00481D2D">
              <w:t>m</w:t>
            </w:r>
          </w:p>
        </w:tc>
        <w:tc>
          <w:tcPr>
            <w:tcW w:w="1021" w:type="dxa"/>
          </w:tcPr>
          <w:p w14:paraId="13A1C6ED" w14:textId="77777777" w:rsidR="008607FC" w:rsidRPr="00481D2D" w:rsidRDefault="008607FC">
            <w:pPr>
              <w:pStyle w:val="TAL"/>
            </w:pPr>
            <w:r w:rsidRPr="00481D2D">
              <w:t>[26] 20.22</w:t>
            </w:r>
          </w:p>
        </w:tc>
        <w:tc>
          <w:tcPr>
            <w:tcW w:w="1021" w:type="dxa"/>
          </w:tcPr>
          <w:p w14:paraId="40593875" w14:textId="77777777" w:rsidR="008607FC" w:rsidRPr="00481D2D" w:rsidRDefault="008607FC">
            <w:pPr>
              <w:pStyle w:val="TAL"/>
            </w:pPr>
            <w:r w:rsidRPr="00481D2D">
              <w:t>m</w:t>
            </w:r>
          </w:p>
        </w:tc>
        <w:tc>
          <w:tcPr>
            <w:tcW w:w="1021" w:type="dxa"/>
          </w:tcPr>
          <w:p w14:paraId="39D7A97C" w14:textId="77777777" w:rsidR="008607FC" w:rsidRPr="00481D2D" w:rsidRDefault="008607FC">
            <w:pPr>
              <w:pStyle w:val="TAL"/>
            </w:pPr>
            <w:r w:rsidRPr="00481D2D">
              <w:t>m</w:t>
            </w:r>
          </w:p>
        </w:tc>
      </w:tr>
      <w:tr w:rsidR="008607FC" w:rsidRPr="00481D2D" w14:paraId="7424C649" w14:textId="77777777">
        <w:tc>
          <w:tcPr>
            <w:tcW w:w="851" w:type="dxa"/>
          </w:tcPr>
          <w:p w14:paraId="588DC291" w14:textId="77777777" w:rsidR="008607FC" w:rsidRPr="00481D2D" w:rsidRDefault="008607FC">
            <w:pPr>
              <w:pStyle w:val="TAL"/>
            </w:pPr>
            <w:r w:rsidRPr="00481D2D">
              <w:t>23</w:t>
            </w:r>
          </w:p>
        </w:tc>
        <w:tc>
          <w:tcPr>
            <w:tcW w:w="2665" w:type="dxa"/>
          </w:tcPr>
          <w:p w14:paraId="516E21B2" w14:textId="77777777" w:rsidR="008607FC" w:rsidRPr="00481D2D" w:rsidRDefault="008607FC">
            <w:pPr>
              <w:pStyle w:val="TAL"/>
            </w:pPr>
            <w:r w:rsidRPr="00481D2D">
              <w:t>MIME-Version</w:t>
            </w:r>
          </w:p>
        </w:tc>
        <w:tc>
          <w:tcPr>
            <w:tcW w:w="1021" w:type="dxa"/>
          </w:tcPr>
          <w:p w14:paraId="090F8E85" w14:textId="77777777" w:rsidR="008607FC" w:rsidRPr="00481D2D" w:rsidRDefault="008607FC">
            <w:pPr>
              <w:pStyle w:val="TAL"/>
            </w:pPr>
            <w:r w:rsidRPr="00481D2D">
              <w:t>[26] 20.24</w:t>
            </w:r>
          </w:p>
        </w:tc>
        <w:tc>
          <w:tcPr>
            <w:tcW w:w="1021" w:type="dxa"/>
          </w:tcPr>
          <w:p w14:paraId="34DB4A86" w14:textId="77777777" w:rsidR="008607FC" w:rsidRPr="00481D2D" w:rsidRDefault="008607FC">
            <w:pPr>
              <w:pStyle w:val="TAL"/>
            </w:pPr>
            <w:r w:rsidRPr="00481D2D">
              <w:t>m</w:t>
            </w:r>
          </w:p>
        </w:tc>
        <w:tc>
          <w:tcPr>
            <w:tcW w:w="1021" w:type="dxa"/>
          </w:tcPr>
          <w:p w14:paraId="5BC6D816" w14:textId="77777777" w:rsidR="008607FC" w:rsidRPr="00481D2D" w:rsidRDefault="008607FC">
            <w:pPr>
              <w:pStyle w:val="TAL"/>
            </w:pPr>
            <w:r w:rsidRPr="00481D2D">
              <w:t>m</w:t>
            </w:r>
          </w:p>
        </w:tc>
        <w:tc>
          <w:tcPr>
            <w:tcW w:w="1021" w:type="dxa"/>
          </w:tcPr>
          <w:p w14:paraId="765CA2EC" w14:textId="77777777" w:rsidR="008607FC" w:rsidRPr="00481D2D" w:rsidRDefault="008607FC">
            <w:pPr>
              <w:pStyle w:val="TAL"/>
            </w:pPr>
            <w:r w:rsidRPr="00481D2D">
              <w:t>[26] 20.24</w:t>
            </w:r>
          </w:p>
        </w:tc>
        <w:tc>
          <w:tcPr>
            <w:tcW w:w="1021" w:type="dxa"/>
          </w:tcPr>
          <w:p w14:paraId="5AE33D41" w14:textId="77777777" w:rsidR="008607FC" w:rsidRPr="00481D2D" w:rsidRDefault="008607FC">
            <w:pPr>
              <w:pStyle w:val="TAL"/>
            </w:pPr>
            <w:r w:rsidRPr="00481D2D">
              <w:t>i</w:t>
            </w:r>
          </w:p>
        </w:tc>
        <w:tc>
          <w:tcPr>
            <w:tcW w:w="1021" w:type="dxa"/>
          </w:tcPr>
          <w:p w14:paraId="5AB1DAD3" w14:textId="77777777" w:rsidR="008607FC" w:rsidRPr="00481D2D" w:rsidRDefault="008607FC">
            <w:pPr>
              <w:pStyle w:val="TAL"/>
            </w:pPr>
            <w:r w:rsidRPr="00481D2D">
              <w:t>c6</w:t>
            </w:r>
          </w:p>
        </w:tc>
      </w:tr>
      <w:tr w:rsidR="008607FC" w:rsidRPr="00481D2D" w14:paraId="32643CDF" w14:textId="77777777">
        <w:tc>
          <w:tcPr>
            <w:tcW w:w="851" w:type="dxa"/>
          </w:tcPr>
          <w:p w14:paraId="41D7E577" w14:textId="77777777" w:rsidR="008607FC" w:rsidRPr="00481D2D" w:rsidRDefault="008607FC">
            <w:pPr>
              <w:pStyle w:val="TAL"/>
            </w:pPr>
            <w:r w:rsidRPr="00481D2D">
              <w:t>23A</w:t>
            </w:r>
          </w:p>
        </w:tc>
        <w:tc>
          <w:tcPr>
            <w:tcW w:w="2665" w:type="dxa"/>
          </w:tcPr>
          <w:p w14:paraId="128AE551" w14:textId="77777777" w:rsidR="008607FC" w:rsidRPr="00481D2D" w:rsidRDefault="008607FC">
            <w:pPr>
              <w:pStyle w:val="TAL"/>
            </w:pPr>
            <w:r w:rsidRPr="00481D2D">
              <w:t>Min-SE</w:t>
            </w:r>
          </w:p>
        </w:tc>
        <w:tc>
          <w:tcPr>
            <w:tcW w:w="1021" w:type="dxa"/>
          </w:tcPr>
          <w:p w14:paraId="758C1B28" w14:textId="77777777" w:rsidR="008607FC" w:rsidRPr="00481D2D" w:rsidRDefault="008607FC">
            <w:pPr>
              <w:pStyle w:val="TAL"/>
            </w:pPr>
            <w:r w:rsidRPr="00481D2D">
              <w:t>[58] 5</w:t>
            </w:r>
          </w:p>
        </w:tc>
        <w:tc>
          <w:tcPr>
            <w:tcW w:w="1021" w:type="dxa"/>
          </w:tcPr>
          <w:p w14:paraId="1AFAB95B" w14:textId="77777777" w:rsidR="008607FC" w:rsidRPr="00481D2D" w:rsidRDefault="008607FC">
            <w:pPr>
              <w:pStyle w:val="TAL"/>
            </w:pPr>
            <w:r w:rsidRPr="00481D2D">
              <w:t>o</w:t>
            </w:r>
          </w:p>
        </w:tc>
        <w:tc>
          <w:tcPr>
            <w:tcW w:w="1021" w:type="dxa"/>
          </w:tcPr>
          <w:p w14:paraId="1FA59A39" w14:textId="77777777" w:rsidR="008607FC" w:rsidRPr="00481D2D" w:rsidRDefault="008607FC">
            <w:pPr>
              <w:pStyle w:val="TAL"/>
            </w:pPr>
            <w:r w:rsidRPr="00481D2D">
              <w:t>o</w:t>
            </w:r>
          </w:p>
        </w:tc>
        <w:tc>
          <w:tcPr>
            <w:tcW w:w="1021" w:type="dxa"/>
          </w:tcPr>
          <w:p w14:paraId="2F1A3F18" w14:textId="77777777" w:rsidR="008607FC" w:rsidRPr="00481D2D" w:rsidRDefault="008607FC">
            <w:pPr>
              <w:pStyle w:val="TAL"/>
            </w:pPr>
            <w:r w:rsidRPr="00481D2D">
              <w:t>[58] 5</w:t>
            </w:r>
          </w:p>
        </w:tc>
        <w:tc>
          <w:tcPr>
            <w:tcW w:w="1021" w:type="dxa"/>
          </w:tcPr>
          <w:p w14:paraId="1CF35303" w14:textId="77777777" w:rsidR="008607FC" w:rsidRPr="00481D2D" w:rsidRDefault="008607FC">
            <w:pPr>
              <w:pStyle w:val="TAL"/>
            </w:pPr>
            <w:r w:rsidRPr="00481D2D">
              <w:t>o</w:t>
            </w:r>
          </w:p>
        </w:tc>
        <w:tc>
          <w:tcPr>
            <w:tcW w:w="1021" w:type="dxa"/>
          </w:tcPr>
          <w:p w14:paraId="3DC46505" w14:textId="77777777" w:rsidR="008607FC" w:rsidRPr="00481D2D" w:rsidRDefault="008607FC">
            <w:pPr>
              <w:pStyle w:val="TAL"/>
            </w:pPr>
            <w:r w:rsidRPr="00481D2D">
              <w:t>o</w:t>
            </w:r>
          </w:p>
        </w:tc>
      </w:tr>
      <w:tr w:rsidR="008607FC" w:rsidRPr="00481D2D" w14:paraId="2AA7913C" w14:textId="77777777">
        <w:tc>
          <w:tcPr>
            <w:tcW w:w="851" w:type="dxa"/>
          </w:tcPr>
          <w:p w14:paraId="4A7FF880" w14:textId="77777777" w:rsidR="008607FC" w:rsidRPr="00481D2D" w:rsidRDefault="008607FC">
            <w:pPr>
              <w:pStyle w:val="TAL"/>
            </w:pPr>
            <w:r w:rsidRPr="00481D2D">
              <w:t>24</w:t>
            </w:r>
          </w:p>
        </w:tc>
        <w:tc>
          <w:tcPr>
            <w:tcW w:w="2665" w:type="dxa"/>
          </w:tcPr>
          <w:p w14:paraId="2A6D16E6" w14:textId="77777777" w:rsidR="008607FC" w:rsidRPr="00481D2D" w:rsidRDefault="008607FC">
            <w:pPr>
              <w:pStyle w:val="TAL"/>
            </w:pPr>
            <w:r w:rsidRPr="00481D2D">
              <w:t>Organization</w:t>
            </w:r>
          </w:p>
        </w:tc>
        <w:tc>
          <w:tcPr>
            <w:tcW w:w="1021" w:type="dxa"/>
          </w:tcPr>
          <w:p w14:paraId="36144B93" w14:textId="77777777" w:rsidR="008607FC" w:rsidRPr="00481D2D" w:rsidRDefault="008607FC">
            <w:pPr>
              <w:pStyle w:val="TAL"/>
            </w:pPr>
            <w:r w:rsidRPr="00481D2D">
              <w:t>[26] 20.25</w:t>
            </w:r>
          </w:p>
        </w:tc>
        <w:tc>
          <w:tcPr>
            <w:tcW w:w="1021" w:type="dxa"/>
          </w:tcPr>
          <w:p w14:paraId="43A40DF5" w14:textId="77777777" w:rsidR="008607FC" w:rsidRPr="00481D2D" w:rsidRDefault="008607FC">
            <w:pPr>
              <w:pStyle w:val="TAL"/>
            </w:pPr>
            <w:r w:rsidRPr="00481D2D">
              <w:t>m</w:t>
            </w:r>
          </w:p>
        </w:tc>
        <w:tc>
          <w:tcPr>
            <w:tcW w:w="1021" w:type="dxa"/>
          </w:tcPr>
          <w:p w14:paraId="07B85BC1" w14:textId="77777777" w:rsidR="008607FC" w:rsidRPr="00481D2D" w:rsidRDefault="008607FC">
            <w:pPr>
              <w:pStyle w:val="TAL"/>
            </w:pPr>
            <w:r w:rsidRPr="00481D2D">
              <w:t>m</w:t>
            </w:r>
          </w:p>
        </w:tc>
        <w:tc>
          <w:tcPr>
            <w:tcW w:w="1021" w:type="dxa"/>
          </w:tcPr>
          <w:p w14:paraId="46A4B63B" w14:textId="77777777" w:rsidR="008607FC" w:rsidRPr="00481D2D" w:rsidRDefault="008607FC">
            <w:pPr>
              <w:pStyle w:val="TAL"/>
            </w:pPr>
            <w:r w:rsidRPr="00481D2D">
              <w:t>[26] 20.25</w:t>
            </w:r>
          </w:p>
        </w:tc>
        <w:tc>
          <w:tcPr>
            <w:tcW w:w="1021" w:type="dxa"/>
          </w:tcPr>
          <w:p w14:paraId="37EFDB56" w14:textId="77777777" w:rsidR="008607FC" w:rsidRPr="00481D2D" w:rsidRDefault="008607FC">
            <w:pPr>
              <w:pStyle w:val="TAL"/>
            </w:pPr>
            <w:r w:rsidRPr="00481D2D">
              <w:t>c5</w:t>
            </w:r>
          </w:p>
        </w:tc>
        <w:tc>
          <w:tcPr>
            <w:tcW w:w="1021" w:type="dxa"/>
          </w:tcPr>
          <w:p w14:paraId="07BE4D49" w14:textId="77777777" w:rsidR="008607FC" w:rsidRPr="00481D2D" w:rsidRDefault="008607FC">
            <w:pPr>
              <w:pStyle w:val="TAL"/>
            </w:pPr>
            <w:r w:rsidRPr="00481D2D">
              <w:t>c5</w:t>
            </w:r>
          </w:p>
        </w:tc>
      </w:tr>
      <w:tr w:rsidR="00D46EFC" w:rsidRPr="00481D2D" w14:paraId="38648111" w14:textId="77777777" w:rsidTr="000D1B47">
        <w:tc>
          <w:tcPr>
            <w:tcW w:w="851" w:type="dxa"/>
          </w:tcPr>
          <w:p w14:paraId="797B689C" w14:textId="77777777" w:rsidR="00D46EFC" w:rsidRPr="00481D2D" w:rsidRDefault="00D46EFC" w:rsidP="000D1B47">
            <w:pPr>
              <w:pStyle w:val="TAL"/>
            </w:pPr>
            <w:r w:rsidRPr="00481D2D">
              <w:t>24AA</w:t>
            </w:r>
          </w:p>
        </w:tc>
        <w:tc>
          <w:tcPr>
            <w:tcW w:w="2665" w:type="dxa"/>
          </w:tcPr>
          <w:p w14:paraId="0E692342" w14:textId="77777777" w:rsidR="00D46EFC" w:rsidRPr="00481D2D" w:rsidRDefault="00D46EFC" w:rsidP="000D1B47">
            <w:pPr>
              <w:pStyle w:val="TAL"/>
            </w:pPr>
            <w:r w:rsidRPr="00481D2D">
              <w:t>Origination-Id</w:t>
            </w:r>
          </w:p>
        </w:tc>
        <w:tc>
          <w:tcPr>
            <w:tcW w:w="1021" w:type="dxa"/>
          </w:tcPr>
          <w:p w14:paraId="727A54BE" w14:textId="77777777" w:rsidR="00D46EFC" w:rsidRPr="00481D2D" w:rsidRDefault="00D46EFC" w:rsidP="000D1B47">
            <w:pPr>
              <w:pStyle w:val="TAL"/>
            </w:pPr>
            <w:r w:rsidRPr="00481D2D">
              <w:t>7.2.19</w:t>
            </w:r>
          </w:p>
        </w:tc>
        <w:tc>
          <w:tcPr>
            <w:tcW w:w="1021" w:type="dxa"/>
          </w:tcPr>
          <w:p w14:paraId="5A11FEF3" w14:textId="77777777" w:rsidR="00D46EFC" w:rsidRPr="00481D2D" w:rsidRDefault="00D46EFC" w:rsidP="000D1B47">
            <w:pPr>
              <w:pStyle w:val="TAL"/>
            </w:pPr>
            <w:r w:rsidRPr="00481D2D">
              <w:t>n/a</w:t>
            </w:r>
          </w:p>
        </w:tc>
        <w:tc>
          <w:tcPr>
            <w:tcW w:w="1021" w:type="dxa"/>
          </w:tcPr>
          <w:p w14:paraId="7F6E88EA" w14:textId="77777777" w:rsidR="00D46EFC" w:rsidRPr="00481D2D" w:rsidRDefault="00D46EFC" w:rsidP="000D1B47">
            <w:pPr>
              <w:pStyle w:val="TAL"/>
            </w:pPr>
            <w:r w:rsidRPr="00481D2D">
              <w:t>c83</w:t>
            </w:r>
          </w:p>
        </w:tc>
        <w:tc>
          <w:tcPr>
            <w:tcW w:w="1021" w:type="dxa"/>
          </w:tcPr>
          <w:p w14:paraId="4E8774A4" w14:textId="77777777" w:rsidR="00D46EFC" w:rsidRPr="00481D2D" w:rsidRDefault="00D46EFC" w:rsidP="000D1B47">
            <w:pPr>
              <w:pStyle w:val="TAL"/>
            </w:pPr>
            <w:r w:rsidRPr="00481D2D">
              <w:t>7.2.19</w:t>
            </w:r>
          </w:p>
        </w:tc>
        <w:tc>
          <w:tcPr>
            <w:tcW w:w="1021" w:type="dxa"/>
          </w:tcPr>
          <w:p w14:paraId="3D928654" w14:textId="77777777" w:rsidR="00D46EFC" w:rsidRPr="00481D2D" w:rsidRDefault="00D46EFC" w:rsidP="000D1B47">
            <w:pPr>
              <w:pStyle w:val="TAL"/>
            </w:pPr>
            <w:r w:rsidRPr="00481D2D">
              <w:t>n/a</w:t>
            </w:r>
          </w:p>
        </w:tc>
        <w:tc>
          <w:tcPr>
            <w:tcW w:w="1021" w:type="dxa"/>
          </w:tcPr>
          <w:p w14:paraId="39381AAF" w14:textId="77777777" w:rsidR="00D46EFC" w:rsidRPr="00481D2D" w:rsidRDefault="00D46EFC" w:rsidP="000D1B47">
            <w:pPr>
              <w:pStyle w:val="TAL"/>
            </w:pPr>
            <w:r w:rsidRPr="00481D2D">
              <w:t>c83</w:t>
            </w:r>
          </w:p>
        </w:tc>
      </w:tr>
      <w:tr w:rsidR="008607FC" w:rsidRPr="00481D2D" w14:paraId="46BA54C9" w14:textId="77777777">
        <w:tc>
          <w:tcPr>
            <w:tcW w:w="851" w:type="dxa"/>
          </w:tcPr>
          <w:p w14:paraId="02B84CAF" w14:textId="77777777" w:rsidR="008607FC" w:rsidRPr="00481D2D" w:rsidRDefault="008607FC">
            <w:pPr>
              <w:pStyle w:val="TAL"/>
            </w:pPr>
            <w:r w:rsidRPr="00481D2D">
              <w:t>24A</w:t>
            </w:r>
          </w:p>
        </w:tc>
        <w:tc>
          <w:tcPr>
            <w:tcW w:w="2665" w:type="dxa"/>
          </w:tcPr>
          <w:p w14:paraId="73629170" w14:textId="77777777" w:rsidR="008607FC" w:rsidRPr="00481D2D" w:rsidRDefault="008607FC">
            <w:pPr>
              <w:pStyle w:val="TAL"/>
            </w:pPr>
            <w:r w:rsidRPr="00481D2D">
              <w:t>P-Access-Network-Info</w:t>
            </w:r>
          </w:p>
        </w:tc>
        <w:tc>
          <w:tcPr>
            <w:tcW w:w="1021" w:type="dxa"/>
          </w:tcPr>
          <w:p w14:paraId="27727AEA" w14:textId="77777777" w:rsidR="008607FC" w:rsidRPr="00481D2D" w:rsidRDefault="008607FC">
            <w:pPr>
              <w:pStyle w:val="TAL"/>
            </w:pPr>
            <w:r w:rsidRPr="00481D2D">
              <w:t>[52] 4.4</w:t>
            </w:r>
            <w:r w:rsidR="00B051F3" w:rsidRPr="00481D2D">
              <w:t xml:space="preserve">, [234] </w:t>
            </w:r>
            <w:r w:rsidR="001F7DC1" w:rsidRPr="00481D2D">
              <w:t>2</w:t>
            </w:r>
          </w:p>
        </w:tc>
        <w:tc>
          <w:tcPr>
            <w:tcW w:w="1021" w:type="dxa"/>
          </w:tcPr>
          <w:p w14:paraId="6DE22BE9" w14:textId="77777777" w:rsidR="008607FC" w:rsidRPr="00481D2D" w:rsidRDefault="008607FC">
            <w:pPr>
              <w:pStyle w:val="TAL"/>
            </w:pPr>
            <w:r w:rsidRPr="00481D2D">
              <w:t>c28</w:t>
            </w:r>
          </w:p>
        </w:tc>
        <w:tc>
          <w:tcPr>
            <w:tcW w:w="1021" w:type="dxa"/>
          </w:tcPr>
          <w:p w14:paraId="18BB7FBC" w14:textId="77777777" w:rsidR="008607FC" w:rsidRPr="00481D2D" w:rsidRDefault="008607FC">
            <w:pPr>
              <w:pStyle w:val="TAL"/>
            </w:pPr>
            <w:r w:rsidRPr="00481D2D">
              <w:t>c28</w:t>
            </w:r>
          </w:p>
        </w:tc>
        <w:tc>
          <w:tcPr>
            <w:tcW w:w="1021" w:type="dxa"/>
          </w:tcPr>
          <w:p w14:paraId="6C200CF6" w14:textId="77777777" w:rsidR="008607FC" w:rsidRPr="00481D2D" w:rsidRDefault="008607FC">
            <w:pPr>
              <w:pStyle w:val="TAL"/>
            </w:pPr>
            <w:r w:rsidRPr="00481D2D">
              <w:t>[52] 4.4</w:t>
            </w:r>
            <w:r w:rsidR="00B051F3" w:rsidRPr="00481D2D">
              <w:t xml:space="preserve">, [234] </w:t>
            </w:r>
            <w:r w:rsidR="001F7DC1" w:rsidRPr="00481D2D">
              <w:t>2</w:t>
            </w:r>
          </w:p>
        </w:tc>
        <w:tc>
          <w:tcPr>
            <w:tcW w:w="1021" w:type="dxa"/>
          </w:tcPr>
          <w:p w14:paraId="249E2604" w14:textId="77777777" w:rsidR="008607FC" w:rsidRPr="00481D2D" w:rsidRDefault="008607FC">
            <w:pPr>
              <w:pStyle w:val="TAL"/>
            </w:pPr>
            <w:r w:rsidRPr="00481D2D">
              <w:t>c29</w:t>
            </w:r>
          </w:p>
        </w:tc>
        <w:tc>
          <w:tcPr>
            <w:tcW w:w="1021" w:type="dxa"/>
          </w:tcPr>
          <w:p w14:paraId="6225299D" w14:textId="77777777" w:rsidR="008607FC" w:rsidRPr="00481D2D" w:rsidRDefault="008607FC">
            <w:pPr>
              <w:pStyle w:val="TAL"/>
            </w:pPr>
            <w:r w:rsidRPr="00481D2D">
              <w:t>c30</w:t>
            </w:r>
          </w:p>
        </w:tc>
      </w:tr>
      <w:tr w:rsidR="008607FC" w:rsidRPr="00481D2D" w14:paraId="790B65A8" w14:textId="77777777">
        <w:tc>
          <w:tcPr>
            <w:tcW w:w="851" w:type="dxa"/>
          </w:tcPr>
          <w:p w14:paraId="75537A4F" w14:textId="77777777" w:rsidR="008607FC" w:rsidRPr="00481D2D" w:rsidRDefault="008607FC">
            <w:pPr>
              <w:pStyle w:val="TAL"/>
            </w:pPr>
            <w:r w:rsidRPr="00481D2D">
              <w:t>24B</w:t>
            </w:r>
          </w:p>
        </w:tc>
        <w:tc>
          <w:tcPr>
            <w:tcW w:w="2665" w:type="dxa"/>
          </w:tcPr>
          <w:p w14:paraId="1E8819FE" w14:textId="77777777" w:rsidR="008607FC" w:rsidRPr="00481D2D" w:rsidRDefault="008607FC">
            <w:pPr>
              <w:pStyle w:val="TAL"/>
            </w:pPr>
            <w:r w:rsidRPr="00481D2D">
              <w:t>P-Asserted-Identity</w:t>
            </w:r>
          </w:p>
        </w:tc>
        <w:tc>
          <w:tcPr>
            <w:tcW w:w="1021" w:type="dxa"/>
          </w:tcPr>
          <w:p w14:paraId="6659F153" w14:textId="77777777" w:rsidR="008607FC" w:rsidRPr="00481D2D" w:rsidRDefault="008607FC">
            <w:pPr>
              <w:pStyle w:val="TAL"/>
            </w:pPr>
            <w:r w:rsidRPr="00481D2D">
              <w:t>[34] 9.1</w:t>
            </w:r>
          </w:p>
        </w:tc>
        <w:tc>
          <w:tcPr>
            <w:tcW w:w="1021" w:type="dxa"/>
          </w:tcPr>
          <w:p w14:paraId="238BE501" w14:textId="77777777" w:rsidR="008607FC" w:rsidRPr="00481D2D" w:rsidRDefault="008607FC">
            <w:pPr>
              <w:pStyle w:val="TAL"/>
            </w:pPr>
            <w:r w:rsidRPr="00481D2D">
              <w:t>c15</w:t>
            </w:r>
          </w:p>
        </w:tc>
        <w:tc>
          <w:tcPr>
            <w:tcW w:w="1021" w:type="dxa"/>
          </w:tcPr>
          <w:p w14:paraId="48DD27C3" w14:textId="77777777" w:rsidR="008607FC" w:rsidRPr="00481D2D" w:rsidRDefault="008607FC">
            <w:pPr>
              <w:pStyle w:val="TAL"/>
            </w:pPr>
            <w:r w:rsidRPr="00481D2D">
              <w:t>c15</w:t>
            </w:r>
          </w:p>
        </w:tc>
        <w:tc>
          <w:tcPr>
            <w:tcW w:w="1021" w:type="dxa"/>
          </w:tcPr>
          <w:p w14:paraId="674B39DB" w14:textId="77777777" w:rsidR="008607FC" w:rsidRPr="00481D2D" w:rsidRDefault="008607FC">
            <w:pPr>
              <w:pStyle w:val="TAL"/>
            </w:pPr>
            <w:r w:rsidRPr="00481D2D">
              <w:t>[34] 9.1</w:t>
            </w:r>
          </w:p>
        </w:tc>
        <w:tc>
          <w:tcPr>
            <w:tcW w:w="1021" w:type="dxa"/>
          </w:tcPr>
          <w:p w14:paraId="4BF7747A" w14:textId="77777777" w:rsidR="008607FC" w:rsidRPr="00481D2D" w:rsidRDefault="008607FC">
            <w:pPr>
              <w:pStyle w:val="TAL"/>
            </w:pPr>
            <w:r w:rsidRPr="00481D2D">
              <w:t>c16</w:t>
            </w:r>
          </w:p>
        </w:tc>
        <w:tc>
          <w:tcPr>
            <w:tcW w:w="1021" w:type="dxa"/>
          </w:tcPr>
          <w:p w14:paraId="6F3C5811" w14:textId="77777777" w:rsidR="008607FC" w:rsidRPr="00481D2D" w:rsidRDefault="008607FC">
            <w:pPr>
              <w:pStyle w:val="TAL"/>
            </w:pPr>
            <w:r w:rsidRPr="00481D2D">
              <w:t>c16</w:t>
            </w:r>
          </w:p>
        </w:tc>
      </w:tr>
      <w:tr w:rsidR="00F04757" w:rsidRPr="00481D2D" w14:paraId="1F4596DE" w14:textId="77777777">
        <w:tc>
          <w:tcPr>
            <w:tcW w:w="851" w:type="dxa"/>
          </w:tcPr>
          <w:p w14:paraId="4547C402" w14:textId="77777777" w:rsidR="00F04757" w:rsidRPr="00481D2D" w:rsidRDefault="00F04757">
            <w:pPr>
              <w:pStyle w:val="TAL"/>
            </w:pPr>
            <w:r w:rsidRPr="00481D2D">
              <w:t>24C</w:t>
            </w:r>
          </w:p>
        </w:tc>
        <w:tc>
          <w:tcPr>
            <w:tcW w:w="2665" w:type="dxa"/>
          </w:tcPr>
          <w:p w14:paraId="6D3762CE" w14:textId="77777777" w:rsidR="00F04757" w:rsidRPr="00481D2D" w:rsidRDefault="00F04757">
            <w:pPr>
              <w:pStyle w:val="TAL"/>
            </w:pPr>
            <w:r w:rsidRPr="00481D2D">
              <w:t>P-Asserted-Service</w:t>
            </w:r>
          </w:p>
        </w:tc>
        <w:tc>
          <w:tcPr>
            <w:tcW w:w="1021" w:type="dxa"/>
          </w:tcPr>
          <w:p w14:paraId="00D67020" w14:textId="77777777" w:rsidR="00F04757" w:rsidRPr="00481D2D" w:rsidRDefault="00F04757">
            <w:pPr>
              <w:pStyle w:val="TAL"/>
            </w:pPr>
            <w:r w:rsidRPr="00481D2D">
              <w:t>[121] 4.1</w:t>
            </w:r>
          </w:p>
        </w:tc>
        <w:tc>
          <w:tcPr>
            <w:tcW w:w="1021" w:type="dxa"/>
          </w:tcPr>
          <w:p w14:paraId="3D9835B2" w14:textId="77777777" w:rsidR="00F04757" w:rsidRPr="00481D2D" w:rsidRDefault="00F04757">
            <w:pPr>
              <w:pStyle w:val="TAL"/>
            </w:pPr>
            <w:r w:rsidRPr="00481D2D">
              <w:t>c53</w:t>
            </w:r>
          </w:p>
        </w:tc>
        <w:tc>
          <w:tcPr>
            <w:tcW w:w="1021" w:type="dxa"/>
          </w:tcPr>
          <w:p w14:paraId="1350BEBE" w14:textId="77777777" w:rsidR="00F04757" w:rsidRPr="00481D2D" w:rsidRDefault="00F04757">
            <w:pPr>
              <w:pStyle w:val="TAL"/>
            </w:pPr>
            <w:r w:rsidRPr="00481D2D">
              <w:t>c53</w:t>
            </w:r>
          </w:p>
        </w:tc>
        <w:tc>
          <w:tcPr>
            <w:tcW w:w="1021" w:type="dxa"/>
          </w:tcPr>
          <w:p w14:paraId="1BB22C22" w14:textId="77777777" w:rsidR="00F04757" w:rsidRPr="00481D2D" w:rsidRDefault="00F04757">
            <w:pPr>
              <w:pStyle w:val="TAL"/>
            </w:pPr>
            <w:r w:rsidRPr="00481D2D">
              <w:t>[121] 4.1</w:t>
            </w:r>
          </w:p>
        </w:tc>
        <w:tc>
          <w:tcPr>
            <w:tcW w:w="1021" w:type="dxa"/>
          </w:tcPr>
          <w:p w14:paraId="1D53D52B" w14:textId="77777777" w:rsidR="00F04757" w:rsidRPr="00481D2D" w:rsidRDefault="00F04757">
            <w:pPr>
              <w:pStyle w:val="TAL"/>
            </w:pPr>
            <w:r w:rsidRPr="00481D2D">
              <w:t>c54</w:t>
            </w:r>
          </w:p>
        </w:tc>
        <w:tc>
          <w:tcPr>
            <w:tcW w:w="1021" w:type="dxa"/>
          </w:tcPr>
          <w:p w14:paraId="34258AAB" w14:textId="77777777" w:rsidR="00F04757" w:rsidRPr="00481D2D" w:rsidRDefault="00F04757">
            <w:pPr>
              <w:pStyle w:val="TAL"/>
            </w:pPr>
            <w:r w:rsidRPr="00481D2D">
              <w:t>c54</w:t>
            </w:r>
          </w:p>
        </w:tc>
      </w:tr>
      <w:tr w:rsidR="00F04757" w:rsidRPr="00481D2D" w14:paraId="39FDDBDF" w14:textId="77777777">
        <w:tc>
          <w:tcPr>
            <w:tcW w:w="851" w:type="dxa"/>
          </w:tcPr>
          <w:p w14:paraId="4BB986D5" w14:textId="77777777" w:rsidR="00F04757" w:rsidRPr="00481D2D" w:rsidRDefault="00F04757">
            <w:pPr>
              <w:pStyle w:val="TAL"/>
            </w:pPr>
            <w:r w:rsidRPr="00481D2D">
              <w:t>24D</w:t>
            </w:r>
          </w:p>
        </w:tc>
        <w:tc>
          <w:tcPr>
            <w:tcW w:w="2665" w:type="dxa"/>
          </w:tcPr>
          <w:p w14:paraId="27767E76" w14:textId="77777777" w:rsidR="00F04757" w:rsidRPr="00481D2D" w:rsidRDefault="00F04757">
            <w:pPr>
              <w:pStyle w:val="TAL"/>
            </w:pPr>
            <w:r w:rsidRPr="00481D2D">
              <w:t>P-Called-Party-ID</w:t>
            </w:r>
          </w:p>
        </w:tc>
        <w:tc>
          <w:tcPr>
            <w:tcW w:w="1021" w:type="dxa"/>
          </w:tcPr>
          <w:p w14:paraId="07DE299F" w14:textId="77777777" w:rsidR="00F04757" w:rsidRPr="00481D2D" w:rsidRDefault="00F04757">
            <w:pPr>
              <w:pStyle w:val="TAL"/>
            </w:pPr>
            <w:r w:rsidRPr="00481D2D">
              <w:t>[52] 4.2</w:t>
            </w:r>
          </w:p>
        </w:tc>
        <w:tc>
          <w:tcPr>
            <w:tcW w:w="1021" w:type="dxa"/>
          </w:tcPr>
          <w:p w14:paraId="70EF6770" w14:textId="77777777" w:rsidR="00F04757" w:rsidRPr="00481D2D" w:rsidRDefault="00F04757">
            <w:pPr>
              <w:pStyle w:val="TAL"/>
            </w:pPr>
            <w:r w:rsidRPr="00481D2D">
              <w:t>c19</w:t>
            </w:r>
          </w:p>
        </w:tc>
        <w:tc>
          <w:tcPr>
            <w:tcW w:w="1021" w:type="dxa"/>
          </w:tcPr>
          <w:p w14:paraId="2B603A1C" w14:textId="77777777" w:rsidR="00F04757" w:rsidRPr="00481D2D" w:rsidRDefault="00F04757">
            <w:pPr>
              <w:pStyle w:val="TAL"/>
            </w:pPr>
            <w:r w:rsidRPr="00481D2D">
              <w:t>c19</w:t>
            </w:r>
          </w:p>
        </w:tc>
        <w:tc>
          <w:tcPr>
            <w:tcW w:w="1021" w:type="dxa"/>
          </w:tcPr>
          <w:p w14:paraId="25A218EB" w14:textId="77777777" w:rsidR="00F04757" w:rsidRPr="00481D2D" w:rsidRDefault="00F04757">
            <w:pPr>
              <w:pStyle w:val="TAL"/>
            </w:pPr>
            <w:r w:rsidRPr="00481D2D">
              <w:t>[52] 4.2</w:t>
            </w:r>
          </w:p>
        </w:tc>
        <w:tc>
          <w:tcPr>
            <w:tcW w:w="1021" w:type="dxa"/>
          </w:tcPr>
          <w:p w14:paraId="56A2B38E" w14:textId="77777777" w:rsidR="00F04757" w:rsidRPr="00481D2D" w:rsidRDefault="00F04757">
            <w:pPr>
              <w:pStyle w:val="TAL"/>
            </w:pPr>
            <w:r w:rsidRPr="00481D2D">
              <w:t>c20</w:t>
            </w:r>
          </w:p>
        </w:tc>
        <w:tc>
          <w:tcPr>
            <w:tcW w:w="1021" w:type="dxa"/>
          </w:tcPr>
          <w:p w14:paraId="3ACF33AA" w14:textId="77777777" w:rsidR="00F04757" w:rsidRPr="00481D2D" w:rsidRDefault="00F04757">
            <w:pPr>
              <w:pStyle w:val="TAL"/>
            </w:pPr>
            <w:r w:rsidRPr="00481D2D">
              <w:t>c21</w:t>
            </w:r>
          </w:p>
        </w:tc>
      </w:tr>
      <w:tr w:rsidR="00F04757" w:rsidRPr="00481D2D" w14:paraId="02C87D78" w14:textId="77777777">
        <w:tc>
          <w:tcPr>
            <w:tcW w:w="851" w:type="dxa"/>
          </w:tcPr>
          <w:p w14:paraId="5AE8CF0E" w14:textId="77777777" w:rsidR="00F04757" w:rsidRPr="00481D2D" w:rsidRDefault="00F04757">
            <w:pPr>
              <w:pStyle w:val="TAL"/>
            </w:pPr>
            <w:r w:rsidRPr="00481D2D">
              <w:t>24E</w:t>
            </w:r>
          </w:p>
        </w:tc>
        <w:tc>
          <w:tcPr>
            <w:tcW w:w="2665" w:type="dxa"/>
          </w:tcPr>
          <w:p w14:paraId="305C2C25" w14:textId="77777777" w:rsidR="00F04757" w:rsidRPr="00481D2D" w:rsidRDefault="00F04757">
            <w:pPr>
              <w:pStyle w:val="TAL"/>
            </w:pPr>
            <w:r w:rsidRPr="00481D2D">
              <w:t>P-Charging-Function-Addresses</w:t>
            </w:r>
          </w:p>
        </w:tc>
        <w:tc>
          <w:tcPr>
            <w:tcW w:w="1021" w:type="dxa"/>
          </w:tcPr>
          <w:p w14:paraId="5B165C09" w14:textId="77777777" w:rsidR="00F04757" w:rsidRPr="00481D2D" w:rsidRDefault="00F04757">
            <w:pPr>
              <w:pStyle w:val="TAL"/>
            </w:pPr>
            <w:r w:rsidRPr="00481D2D">
              <w:t>[52] 4.5</w:t>
            </w:r>
          </w:p>
        </w:tc>
        <w:tc>
          <w:tcPr>
            <w:tcW w:w="1021" w:type="dxa"/>
          </w:tcPr>
          <w:p w14:paraId="03D5A1E3" w14:textId="77777777" w:rsidR="00F04757" w:rsidRPr="00481D2D" w:rsidRDefault="00F04757">
            <w:pPr>
              <w:pStyle w:val="TAL"/>
            </w:pPr>
            <w:r w:rsidRPr="00481D2D">
              <w:t>c26</w:t>
            </w:r>
          </w:p>
        </w:tc>
        <w:tc>
          <w:tcPr>
            <w:tcW w:w="1021" w:type="dxa"/>
          </w:tcPr>
          <w:p w14:paraId="35B0220F" w14:textId="77777777" w:rsidR="00F04757" w:rsidRPr="00481D2D" w:rsidRDefault="00F04757">
            <w:pPr>
              <w:pStyle w:val="TAL"/>
            </w:pPr>
            <w:r w:rsidRPr="00481D2D">
              <w:t>c27</w:t>
            </w:r>
          </w:p>
        </w:tc>
        <w:tc>
          <w:tcPr>
            <w:tcW w:w="1021" w:type="dxa"/>
          </w:tcPr>
          <w:p w14:paraId="411773D0" w14:textId="77777777" w:rsidR="00F04757" w:rsidRPr="00481D2D" w:rsidRDefault="00F04757">
            <w:pPr>
              <w:pStyle w:val="TAL"/>
            </w:pPr>
            <w:r w:rsidRPr="00481D2D">
              <w:t>[52] 4.5</w:t>
            </w:r>
          </w:p>
        </w:tc>
        <w:tc>
          <w:tcPr>
            <w:tcW w:w="1021" w:type="dxa"/>
          </w:tcPr>
          <w:p w14:paraId="3BC2CEA6" w14:textId="77777777" w:rsidR="00F04757" w:rsidRPr="00481D2D" w:rsidRDefault="00F04757">
            <w:pPr>
              <w:pStyle w:val="TAL"/>
            </w:pPr>
            <w:r w:rsidRPr="00481D2D">
              <w:t>c26</w:t>
            </w:r>
          </w:p>
        </w:tc>
        <w:tc>
          <w:tcPr>
            <w:tcW w:w="1021" w:type="dxa"/>
          </w:tcPr>
          <w:p w14:paraId="3B7E9936" w14:textId="77777777" w:rsidR="00F04757" w:rsidRPr="00481D2D" w:rsidRDefault="00F04757">
            <w:pPr>
              <w:pStyle w:val="TAL"/>
            </w:pPr>
            <w:r w:rsidRPr="00481D2D">
              <w:t>c27</w:t>
            </w:r>
          </w:p>
        </w:tc>
      </w:tr>
      <w:tr w:rsidR="00F04757" w:rsidRPr="00481D2D" w14:paraId="5F7DED7C" w14:textId="77777777">
        <w:tc>
          <w:tcPr>
            <w:tcW w:w="851" w:type="dxa"/>
          </w:tcPr>
          <w:p w14:paraId="608217B1" w14:textId="77777777" w:rsidR="00F04757" w:rsidRPr="00481D2D" w:rsidRDefault="00F04757">
            <w:pPr>
              <w:pStyle w:val="TAL"/>
            </w:pPr>
            <w:r w:rsidRPr="00481D2D">
              <w:t>24F</w:t>
            </w:r>
          </w:p>
        </w:tc>
        <w:tc>
          <w:tcPr>
            <w:tcW w:w="2665" w:type="dxa"/>
          </w:tcPr>
          <w:p w14:paraId="79D3DCDB" w14:textId="77777777" w:rsidR="00F04757" w:rsidRPr="00481D2D" w:rsidRDefault="00F04757">
            <w:pPr>
              <w:pStyle w:val="TAL"/>
            </w:pPr>
            <w:r w:rsidRPr="00481D2D">
              <w:t>P-Charging-Vector</w:t>
            </w:r>
          </w:p>
        </w:tc>
        <w:tc>
          <w:tcPr>
            <w:tcW w:w="1021" w:type="dxa"/>
          </w:tcPr>
          <w:p w14:paraId="4FCCC28E" w14:textId="77777777" w:rsidR="00F04757" w:rsidRPr="00481D2D" w:rsidRDefault="00F04757">
            <w:pPr>
              <w:pStyle w:val="TAL"/>
            </w:pPr>
            <w:r w:rsidRPr="00481D2D">
              <w:t>[52] 4.6</w:t>
            </w:r>
          </w:p>
        </w:tc>
        <w:tc>
          <w:tcPr>
            <w:tcW w:w="1021" w:type="dxa"/>
          </w:tcPr>
          <w:p w14:paraId="7D50AB4E" w14:textId="77777777" w:rsidR="00F04757" w:rsidRPr="00481D2D" w:rsidRDefault="00F04757">
            <w:pPr>
              <w:pStyle w:val="TAL"/>
            </w:pPr>
            <w:r w:rsidRPr="00481D2D">
              <w:t>c24</w:t>
            </w:r>
          </w:p>
        </w:tc>
        <w:tc>
          <w:tcPr>
            <w:tcW w:w="1021" w:type="dxa"/>
          </w:tcPr>
          <w:p w14:paraId="1AC8DADB" w14:textId="77777777" w:rsidR="00F04757" w:rsidRPr="00481D2D" w:rsidRDefault="00F04757">
            <w:pPr>
              <w:pStyle w:val="TAL"/>
            </w:pPr>
            <w:r w:rsidRPr="00481D2D">
              <w:t>c24</w:t>
            </w:r>
          </w:p>
        </w:tc>
        <w:tc>
          <w:tcPr>
            <w:tcW w:w="1021" w:type="dxa"/>
          </w:tcPr>
          <w:p w14:paraId="2680BF6E" w14:textId="77777777" w:rsidR="00F04757" w:rsidRPr="00481D2D" w:rsidRDefault="00F04757">
            <w:pPr>
              <w:pStyle w:val="TAL"/>
            </w:pPr>
            <w:r w:rsidRPr="00481D2D">
              <w:t>[52] 4.6</w:t>
            </w:r>
          </w:p>
        </w:tc>
        <w:tc>
          <w:tcPr>
            <w:tcW w:w="1021" w:type="dxa"/>
          </w:tcPr>
          <w:p w14:paraId="343C9775" w14:textId="77777777" w:rsidR="00F04757" w:rsidRPr="00481D2D" w:rsidRDefault="00F04757">
            <w:pPr>
              <w:pStyle w:val="TAL"/>
            </w:pPr>
            <w:r w:rsidRPr="00481D2D">
              <w:t>c25</w:t>
            </w:r>
          </w:p>
        </w:tc>
        <w:tc>
          <w:tcPr>
            <w:tcW w:w="1021" w:type="dxa"/>
          </w:tcPr>
          <w:p w14:paraId="138B3BB3" w14:textId="77777777" w:rsidR="00F04757" w:rsidRPr="00481D2D" w:rsidRDefault="00F04757">
            <w:pPr>
              <w:pStyle w:val="TAL"/>
            </w:pPr>
            <w:r w:rsidRPr="00481D2D">
              <w:t>c25</w:t>
            </w:r>
          </w:p>
        </w:tc>
      </w:tr>
      <w:tr w:rsidR="00F04757" w:rsidRPr="00481D2D" w14:paraId="77F9D61A" w14:textId="77777777">
        <w:tc>
          <w:tcPr>
            <w:tcW w:w="851" w:type="dxa"/>
          </w:tcPr>
          <w:p w14:paraId="7D0C955F" w14:textId="77777777" w:rsidR="00F04757" w:rsidRPr="00481D2D" w:rsidRDefault="00F04757" w:rsidP="00547C67">
            <w:pPr>
              <w:pStyle w:val="TAL"/>
            </w:pPr>
            <w:r w:rsidRPr="00481D2D">
              <w:t>24</w:t>
            </w:r>
            <w:r w:rsidR="004704D0" w:rsidRPr="00481D2D">
              <w:t>H</w:t>
            </w:r>
          </w:p>
        </w:tc>
        <w:tc>
          <w:tcPr>
            <w:tcW w:w="2665" w:type="dxa"/>
          </w:tcPr>
          <w:p w14:paraId="66CB49DB" w14:textId="77777777" w:rsidR="00F04757" w:rsidRPr="00481D2D" w:rsidRDefault="00F04757" w:rsidP="00547C67">
            <w:pPr>
              <w:pStyle w:val="TAL"/>
            </w:pPr>
            <w:r w:rsidRPr="00481D2D">
              <w:t>P-Early-Media</w:t>
            </w:r>
          </w:p>
        </w:tc>
        <w:tc>
          <w:tcPr>
            <w:tcW w:w="1021" w:type="dxa"/>
          </w:tcPr>
          <w:p w14:paraId="1FDD4993" w14:textId="77777777" w:rsidR="00F04757" w:rsidRPr="00481D2D" w:rsidRDefault="00F04757" w:rsidP="00547C67">
            <w:pPr>
              <w:pStyle w:val="TAL"/>
            </w:pPr>
            <w:r w:rsidRPr="00481D2D">
              <w:t>[109] 8</w:t>
            </w:r>
          </w:p>
        </w:tc>
        <w:tc>
          <w:tcPr>
            <w:tcW w:w="1021" w:type="dxa"/>
          </w:tcPr>
          <w:p w14:paraId="075C5F47" w14:textId="77777777" w:rsidR="00F04757" w:rsidRPr="00481D2D" w:rsidRDefault="00F04757" w:rsidP="00547C67">
            <w:pPr>
              <w:pStyle w:val="TAL"/>
            </w:pPr>
            <w:r w:rsidRPr="00481D2D">
              <w:t>o</w:t>
            </w:r>
          </w:p>
        </w:tc>
        <w:tc>
          <w:tcPr>
            <w:tcW w:w="1021" w:type="dxa"/>
          </w:tcPr>
          <w:p w14:paraId="7DBFD638" w14:textId="77777777" w:rsidR="00F04757" w:rsidRPr="00481D2D" w:rsidRDefault="00F04757" w:rsidP="00547C67">
            <w:pPr>
              <w:pStyle w:val="TAL"/>
            </w:pPr>
            <w:r w:rsidRPr="00481D2D">
              <w:t>c50</w:t>
            </w:r>
          </w:p>
        </w:tc>
        <w:tc>
          <w:tcPr>
            <w:tcW w:w="1021" w:type="dxa"/>
          </w:tcPr>
          <w:p w14:paraId="438A21B9" w14:textId="77777777" w:rsidR="00F04757" w:rsidRPr="00481D2D" w:rsidRDefault="00F04757" w:rsidP="00547C67">
            <w:pPr>
              <w:pStyle w:val="TAL"/>
            </w:pPr>
            <w:r w:rsidRPr="00481D2D">
              <w:t>[109] 8</w:t>
            </w:r>
          </w:p>
        </w:tc>
        <w:tc>
          <w:tcPr>
            <w:tcW w:w="1021" w:type="dxa"/>
          </w:tcPr>
          <w:p w14:paraId="253C87F5" w14:textId="77777777" w:rsidR="00F04757" w:rsidRPr="00481D2D" w:rsidRDefault="00F04757" w:rsidP="00547C67">
            <w:pPr>
              <w:pStyle w:val="TAL"/>
            </w:pPr>
            <w:r w:rsidRPr="00481D2D">
              <w:t>o</w:t>
            </w:r>
          </w:p>
        </w:tc>
        <w:tc>
          <w:tcPr>
            <w:tcW w:w="1021" w:type="dxa"/>
          </w:tcPr>
          <w:p w14:paraId="1E387C00" w14:textId="77777777" w:rsidR="00F04757" w:rsidRPr="00481D2D" w:rsidRDefault="00F04757" w:rsidP="00547C67">
            <w:pPr>
              <w:pStyle w:val="TAL"/>
            </w:pPr>
            <w:r w:rsidRPr="00481D2D">
              <w:t>c5</w:t>
            </w:r>
            <w:r w:rsidR="00B10D0C" w:rsidRPr="00481D2D">
              <w:t>0</w:t>
            </w:r>
          </w:p>
        </w:tc>
      </w:tr>
      <w:tr w:rsidR="00F04757" w:rsidRPr="00481D2D" w14:paraId="59CA7AD2" w14:textId="77777777">
        <w:tc>
          <w:tcPr>
            <w:tcW w:w="851" w:type="dxa"/>
          </w:tcPr>
          <w:p w14:paraId="469795F0" w14:textId="77777777" w:rsidR="00F04757" w:rsidRPr="00481D2D" w:rsidRDefault="00F04757">
            <w:pPr>
              <w:pStyle w:val="TAL"/>
            </w:pPr>
            <w:r w:rsidRPr="00481D2D">
              <w:t>25</w:t>
            </w:r>
          </w:p>
        </w:tc>
        <w:tc>
          <w:tcPr>
            <w:tcW w:w="2665" w:type="dxa"/>
          </w:tcPr>
          <w:p w14:paraId="405FE0A5" w14:textId="77777777" w:rsidR="00F04757" w:rsidRPr="00481D2D" w:rsidRDefault="00F04757">
            <w:pPr>
              <w:pStyle w:val="TAL"/>
            </w:pPr>
            <w:r w:rsidRPr="00481D2D">
              <w:t>P-Media-Authorization</w:t>
            </w:r>
          </w:p>
        </w:tc>
        <w:tc>
          <w:tcPr>
            <w:tcW w:w="1021" w:type="dxa"/>
          </w:tcPr>
          <w:p w14:paraId="3939E638" w14:textId="77777777" w:rsidR="00F04757" w:rsidRPr="00481D2D" w:rsidRDefault="00F04757">
            <w:pPr>
              <w:pStyle w:val="TAL"/>
            </w:pPr>
            <w:r w:rsidRPr="00481D2D">
              <w:t>[31] 5.1</w:t>
            </w:r>
          </w:p>
        </w:tc>
        <w:tc>
          <w:tcPr>
            <w:tcW w:w="1021" w:type="dxa"/>
          </w:tcPr>
          <w:p w14:paraId="7D41C8BC" w14:textId="77777777" w:rsidR="00F04757" w:rsidRPr="00481D2D" w:rsidRDefault="00F04757">
            <w:pPr>
              <w:pStyle w:val="TAL"/>
            </w:pPr>
            <w:r w:rsidRPr="00481D2D">
              <w:t>c9</w:t>
            </w:r>
          </w:p>
        </w:tc>
        <w:tc>
          <w:tcPr>
            <w:tcW w:w="1021" w:type="dxa"/>
          </w:tcPr>
          <w:p w14:paraId="5FBEBEB2" w14:textId="77777777" w:rsidR="00F04757" w:rsidRPr="00481D2D" w:rsidRDefault="008574F3">
            <w:pPr>
              <w:pStyle w:val="TAL"/>
            </w:pPr>
            <w:r w:rsidRPr="00481D2D">
              <w:t>x</w:t>
            </w:r>
          </w:p>
        </w:tc>
        <w:tc>
          <w:tcPr>
            <w:tcW w:w="1021" w:type="dxa"/>
          </w:tcPr>
          <w:p w14:paraId="33A689CF" w14:textId="77777777" w:rsidR="00F04757" w:rsidRPr="00481D2D" w:rsidRDefault="00F04757">
            <w:pPr>
              <w:pStyle w:val="TAL"/>
            </w:pPr>
            <w:r w:rsidRPr="00481D2D">
              <w:t>[31] 5.1</w:t>
            </w:r>
          </w:p>
        </w:tc>
        <w:tc>
          <w:tcPr>
            <w:tcW w:w="1021" w:type="dxa"/>
          </w:tcPr>
          <w:p w14:paraId="17018732" w14:textId="77777777" w:rsidR="00F04757" w:rsidRPr="00481D2D" w:rsidRDefault="00F04757">
            <w:pPr>
              <w:pStyle w:val="TAL"/>
            </w:pPr>
            <w:r w:rsidRPr="00481D2D">
              <w:t>n/a</w:t>
            </w:r>
          </w:p>
        </w:tc>
        <w:tc>
          <w:tcPr>
            <w:tcW w:w="1021" w:type="dxa"/>
          </w:tcPr>
          <w:p w14:paraId="30AC3719" w14:textId="77777777" w:rsidR="00F04757" w:rsidRPr="00481D2D" w:rsidRDefault="00F04757">
            <w:pPr>
              <w:pStyle w:val="TAL"/>
            </w:pPr>
            <w:r w:rsidRPr="00481D2D">
              <w:t>n/a</w:t>
            </w:r>
          </w:p>
        </w:tc>
      </w:tr>
      <w:tr w:rsidR="00F04757" w:rsidRPr="00481D2D" w14:paraId="15ECEF6F" w14:textId="77777777">
        <w:tc>
          <w:tcPr>
            <w:tcW w:w="851" w:type="dxa"/>
          </w:tcPr>
          <w:p w14:paraId="47D6A1BB" w14:textId="77777777" w:rsidR="00F04757" w:rsidRPr="00481D2D" w:rsidRDefault="00F04757">
            <w:pPr>
              <w:pStyle w:val="TAL"/>
            </w:pPr>
            <w:r w:rsidRPr="00481D2D">
              <w:t>25A</w:t>
            </w:r>
          </w:p>
        </w:tc>
        <w:tc>
          <w:tcPr>
            <w:tcW w:w="2665" w:type="dxa"/>
          </w:tcPr>
          <w:p w14:paraId="10075BCD" w14:textId="77777777" w:rsidR="00F04757" w:rsidRPr="00481D2D" w:rsidRDefault="00F04757">
            <w:pPr>
              <w:pStyle w:val="TAL"/>
            </w:pPr>
            <w:r w:rsidRPr="00481D2D">
              <w:t>P-Preferred-Identity</w:t>
            </w:r>
          </w:p>
        </w:tc>
        <w:tc>
          <w:tcPr>
            <w:tcW w:w="1021" w:type="dxa"/>
          </w:tcPr>
          <w:p w14:paraId="05598B49" w14:textId="77777777" w:rsidR="00F04757" w:rsidRPr="00481D2D" w:rsidRDefault="00F04757">
            <w:pPr>
              <w:pStyle w:val="TAL"/>
            </w:pPr>
            <w:r w:rsidRPr="00481D2D">
              <w:t>[34] 9.2</w:t>
            </w:r>
          </w:p>
        </w:tc>
        <w:tc>
          <w:tcPr>
            <w:tcW w:w="1021" w:type="dxa"/>
          </w:tcPr>
          <w:p w14:paraId="574131C1" w14:textId="77777777" w:rsidR="00F04757" w:rsidRPr="00481D2D" w:rsidRDefault="00F04757">
            <w:pPr>
              <w:pStyle w:val="TAL"/>
            </w:pPr>
            <w:r w:rsidRPr="00481D2D">
              <w:t>x</w:t>
            </w:r>
          </w:p>
        </w:tc>
        <w:tc>
          <w:tcPr>
            <w:tcW w:w="1021" w:type="dxa"/>
          </w:tcPr>
          <w:p w14:paraId="7B1EA8D4" w14:textId="77777777" w:rsidR="00F04757" w:rsidRPr="00481D2D" w:rsidRDefault="00983F4F">
            <w:pPr>
              <w:pStyle w:val="TAL"/>
            </w:pPr>
            <w:r w:rsidRPr="00481D2D">
              <w:t>c69</w:t>
            </w:r>
          </w:p>
        </w:tc>
        <w:tc>
          <w:tcPr>
            <w:tcW w:w="1021" w:type="dxa"/>
          </w:tcPr>
          <w:p w14:paraId="623FC68C" w14:textId="77777777" w:rsidR="00F04757" w:rsidRPr="00481D2D" w:rsidRDefault="00F04757">
            <w:pPr>
              <w:pStyle w:val="TAL"/>
            </w:pPr>
            <w:r w:rsidRPr="00481D2D">
              <w:t>[34] 9.2</w:t>
            </w:r>
          </w:p>
        </w:tc>
        <w:tc>
          <w:tcPr>
            <w:tcW w:w="1021" w:type="dxa"/>
          </w:tcPr>
          <w:p w14:paraId="43B0DAAD" w14:textId="77777777" w:rsidR="00F04757" w:rsidRPr="00481D2D" w:rsidRDefault="00F04757">
            <w:pPr>
              <w:pStyle w:val="TAL"/>
            </w:pPr>
            <w:r w:rsidRPr="00481D2D">
              <w:t>c14</w:t>
            </w:r>
          </w:p>
        </w:tc>
        <w:tc>
          <w:tcPr>
            <w:tcW w:w="1021" w:type="dxa"/>
          </w:tcPr>
          <w:p w14:paraId="72C1F550" w14:textId="77777777" w:rsidR="00F04757" w:rsidRPr="00481D2D" w:rsidRDefault="00F04757">
            <w:pPr>
              <w:pStyle w:val="TAL"/>
            </w:pPr>
            <w:r w:rsidRPr="00481D2D">
              <w:t>c14</w:t>
            </w:r>
          </w:p>
        </w:tc>
      </w:tr>
      <w:tr w:rsidR="00F04757" w:rsidRPr="00481D2D" w14:paraId="3A179B8C" w14:textId="77777777">
        <w:tc>
          <w:tcPr>
            <w:tcW w:w="851" w:type="dxa"/>
          </w:tcPr>
          <w:p w14:paraId="3DAA220F" w14:textId="77777777" w:rsidR="00F04757" w:rsidRPr="00481D2D" w:rsidRDefault="00F04757">
            <w:pPr>
              <w:pStyle w:val="TAL"/>
            </w:pPr>
            <w:r w:rsidRPr="00481D2D">
              <w:t>25B</w:t>
            </w:r>
          </w:p>
        </w:tc>
        <w:tc>
          <w:tcPr>
            <w:tcW w:w="2665" w:type="dxa"/>
          </w:tcPr>
          <w:p w14:paraId="42E95DC9" w14:textId="77777777" w:rsidR="00F04757" w:rsidRPr="00481D2D" w:rsidRDefault="00F04757">
            <w:pPr>
              <w:pStyle w:val="TAL"/>
            </w:pPr>
            <w:r w:rsidRPr="00481D2D">
              <w:t>P-Preferred-Service</w:t>
            </w:r>
          </w:p>
        </w:tc>
        <w:tc>
          <w:tcPr>
            <w:tcW w:w="1021" w:type="dxa"/>
          </w:tcPr>
          <w:p w14:paraId="0DBFB4AD" w14:textId="77777777" w:rsidR="00F04757" w:rsidRPr="00481D2D" w:rsidRDefault="00F04757">
            <w:pPr>
              <w:pStyle w:val="TAL"/>
            </w:pPr>
            <w:r w:rsidRPr="00481D2D">
              <w:t>[121] 4.2</w:t>
            </w:r>
          </w:p>
        </w:tc>
        <w:tc>
          <w:tcPr>
            <w:tcW w:w="1021" w:type="dxa"/>
          </w:tcPr>
          <w:p w14:paraId="0E82FD5C" w14:textId="77777777" w:rsidR="00F04757" w:rsidRPr="00481D2D" w:rsidRDefault="00F04757">
            <w:pPr>
              <w:pStyle w:val="TAL"/>
            </w:pPr>
            <w:r w:rsidRPr="00481D2D">
              <w:t>x</w:t>
            </w:r>
          </w:p>
        </w:tc>
        <w:tc>
          <w:tcPr>
            <w:tcW w:w="1021" w:type="dxa"/>
          </w:tcPr>
          <w:p w14:paraId="523E61DA" w14:textId="77777777" w:rsidR="00F04757" w:rsidRPr="00481D2D" w:rsidRDefault="00F04757">
            <w:pPr>
              <w:pStyle w:val="TAL"/>
            </w:pPr>
            <w:r w:rsidRPr="00481D2D">
              <w:t>x</w:t>
            </w:r>
          </w:p>
        </w:tc>
        <w:tc>
          <w:tcPr>
            <w:tcW w:w="1021" w:type="dxa"/>
          </w:tcPr>
          <w:p w14:paraId="3E3CC136" w14:textId="77777777" w:rsidR="00F04757" w:rsidRPr="00481D2D" w:rsidRDefault="00F04757">
            <w:pPr>
              <w:pStyle w:val="TAL"/>
            </w:pPr>
            <w:r w:rsidRPr="00481D2D">
              <w:t>[121] 4.2</w:t>
            </w:r>
          </w:p>
        </w:tc>
        <w:tc>
          <w:tcPr>
            <w:tcW w:w="1021" w:type="dxa"/>
          </w:tcPr>
          <w:p w14:paraId="3BCD065D" w14:textId="77777777" w:rsidR="00F04757" w:rsidRPr="00481D2D" w:rsidRDefault="00F04757">
            <w:pPr>
              <w:pStyle w:val="TAL"/>
            </w:pPr>
            <w:r w:rsidRPr="00481D2D">
              <w:t>c52</w:t>
            </w:r>
          </w:p>
        </w:tc>
        <w:tc>
          <w:tcPr>
            <w:tcW w:w="1021" w:type="dxa"/>
          </w:tcPr>
          <w:p w14:paraId="4379FE25" w14:textId="77777777" w:rsidR="00F04757" w:rsidRPr="00481D2D" w:rsidRDefault="00F04757">
            <w:pPr>
              <w:pStyle w:val="TAL"/>
            </w:pPr>
            <w:r w:rsidRPr="00481D2D">
              <w:t>c52</w:t>
            </w:r>
          </w:p>
        </w:tc>
      </w:tr>
      <w:tr w:rsidR="00121E58" w:rsidRPr="00481D2D" w14:paraId="092FBABE" w14:textId="77777777">
        <w:tc>
          <w:tcPr>
            <w:tcW w:w="851" w:type="dxa"/>
          </w:tcPr>
          <w:p w14:paraId="36B715FD" w14:textId="77777777" w:rsidR="00121E58" w:rsidRPr="00481D2D" w:rsidRDefault="00121E58" w:rsidP="00121E58">
            <w:pPr>
              <w:pStyle w:val="TAL"/>
            </w:pPr>
            <w:r w:rsidRPr="00481D2D">
              <w:t>25C</w:t>
            </w:r>
          </w:p>
        </w:tc>
        <w:tc>
          <w:tcPr>
            <w:tcW w:w="2665" w:type="dxa"/>
          </w:tcPr>
          <w:p w14:paraId="28D3535E" w14:textId="77777777" w:rsidR="00121E58" w:rsidRPr="00481D2D" w:rsidRDefault="00121E58" w:rsidP="00121E58">
            <w:pPr>
              <w:pStyle w:val="TAL"/>
            </w:pPr>
            <w:r w:rsidRPr="00481D2D">
              <w:t>P-Private-Network-Indication</w:t>
            </w:r>
          </w:p>
        </w:tc>
        <w:tc>
          <w:tcPr>
            <w:tcW w:w="1021" w:type="dxa"/>
          </w:tcPr>
          <w:p w14:paraId="4E32096D" w14:textId="77777777" w:rsidR="00121E58" w:rsidRPr="00481D2D" w:rsidRDefault="00121E58" w:rsidP="00121E58">
            <w:pPr>
              <w:pStyle w:val="TAL"/>
            </w:pPr>
            <w:r w:rsidRPr="00481D2D">
              <w:t>[134]</w:t>
            </w:r>
          </w:p>
        </w:tc>
        <w:tc>
          <w:tcPr>
            <w:tcW w:w="1021" w:type="dxa"/>
          </w:tcPr>
          <w:p w14:paraId="70A070FD" w14:textId="77777777" w:rsidR="00121E58" w:rsidRPr="00481D2D" w:rsidRDefault="00121E58" w:rsidP="00121E58">
            <w:pPr>
              <w:pStyle w:val="TAL"/>
            </w:pPr>
            <w:r w:rsidRPr="00481D2D">
              <w:t>c59</w:t>
            </w:r>
          </w:p>
        </w:tc>
        <w:tc>
          <w:tcPr>
            <w:tcW w:w="1021" w:type="dxa"/>
          </w:tcPr>
          <w:p w14:paraId="561B844F" w14:textId="77777777" w:rsidR="00121E58" w:rsidRPr="00481D2D" w:rsidRDefault="00121E58" w:rsidP="00121E58">
            <w:pPr>
              <w:pStyle w:val="TAL"/>
            </w:pPr>
            <w:r w:rsidRPr="00481D2D">
              <w:t>c59</w:t>
            </w:r>
          </w:p>
        </w:tc>
        <w:tc>
          <w:tcPr>
            <w:tcW w:w="1021" w:type="dxa"/>
          </w:tcPr>
          <w:p w14:paraId="78AFA1D6" w14:textId="77777777" w:rsidR="00121E58" w:rsidRPr="00481D2D" w:rsidRDefault="00121E58" w:rsidP="00121E58">
            <w:pPr>
              <w:pStyle w:val="TAL"/>
            </w:pPr>
            <w:r w:rsidRPr="00481D2D">
              <w:t>[134]</w:t>
            </w:r>
          </w:p>
        </w:tc>
        <w:tc>
          <w:tcPr>
            <w:tcW w:w="1021" w:type="dxa"/>
          </w:tcPr>
          <w:p w14:paraId="04E09877" w14:textId="77777777" w:rsidR="00121E58" w:rsidRPr="00481D2D" w:rsidRDefault="00121E58" w:rsidP="00121E58">
            <w:pPr>
              <w:pStyle w:val="TAL"/>
            </w:pPr>
            <w:r w:rsidRPr="00481D2D">
              <w:t>c59</w:t>
            </w:r>
          </w:p>
        </w:tc>
        <w:tc>
          <w:tcPr>
            <w:tcW w:w="1021" w:type="dxa"/>
          </w:tcPr>
          <w:p w14:paraId="3745BB50" w14:textId="77777777" w:rsidR="00121E58" w:rsidRPr="00481D2D" w:rsidRDefault="00121E58" w:rsidP="00121E58">
            <w:pPr>
              <w:pStyle w:val="TAL"/>
            </w:pPr>
            <w:r w:rsidRPr="00481D2D">
              <w:t>c59</w:t>
            </w:r>
          </w:p>
        </w:tc>
      </w:tr>
      <w:tr w:rsidR="00F04757" w:rsidRPr="00481D2D" w14:paraId="06321BA3" w14:textId="77777777">
        <w:tc>
          <w:tcPr>
            <w:tcW w:w="851" w:type="dxa"/>
          </w:tcPr>
          <w:p w14:paraId="071BB3DD" w14:textId="77777777" w:rsidR="00F04757" w:rsidRPr="00481D2D" w:rsidRDefault="00F04757">
            <w:pPr>
              <w:pStyle w:val="TAL"/>
            </w:pPr>
            <w:r w:rsidRPr="00481D2D">
              <w:t>25</w:t>
            </w:r>
            <w:r w:rsidR="00121E58" w:rsidRPr="00481D2D">
              <w:t>D</w:t>
            </w:r>
          </w:p>
        </w:tc>
        <w:tc>
          <w:tcPr>
            <w:tcW w:w="2665" w:type="dxa"/>
          </w:tcPr>
          <w:p w14:paraId="4CCFD889" w14:textId="77777777" w:rsidR="00F04757" w:rsidRPr="00481D2D" w:rsidRDefault="00F04757">
            <w:pPr>
              <w:pStyle w:val="TAL"/>
            </w:pPr>
            <w:r w:rsidRPr="00481D2D">
              <w:t>P-Profile-Key</w:t>
            </w:r>
          </w:p>
        </w:tc>
        <w:tc>
          <w:tcPr>
            <w:tcW w:w="1021" w:type="dxa"/>
          </w:tcPr>
          <w:p w14:paraId="5CB2E2E6" w14:textId="77777777" w:rsidR="00F04757" w:rsidRPr="00481D2D" w:rsidRDefault="00F04757">
            <w:pPr>
              <w:pStyle w:val="TAL"/>
            </w:pPr>
            <w:r w:rsidRPr="00481D2D">
              <w:t>[97] 5</w:t>
            </w:r>
          </w:p>
        </w:tc>
        <w:tc>
          <w:tcPr>
            <w:tcW w:w="1021" w:type="dxa"/>
          </w:tcPr>
          <w:p w14:paraId="55B7774E" w14:textId="77777777" w:rsidR="00F04757" w:rsidRPr="00481D2D" w:rsidRDefault="00F04757">
            <w:pPr>
              <w:pStyle w:val="TAL"/>
            </w:pPr>
            <w:r w:rsidRPr="00481D2D">
              <w:t>c45</w:t>
            </w:r>
          </w:p>
        </w:tc>
        <w:tc>
          <w:tcPr>
            <w:tcW w:w="1021" w:type="dxa"/>
          </w:tcPr>
          <w:p w14:paraId="7A68DECC" w14:textId="77777777" w:rsidR="00F04757" w:rsidRPr="00481D2D" w:rsidRDefault="00F04757">
            <w:pPr>
              <w:pStyle w:val="TAL"/>
            </w:pPr>
            <w:r w:rsidRPr="00481D2D">
              <w:t>c45</w:t>
            </w:r>
          </w:p>
        </w:tc>
        <w:tc>
          <w:tcPr>
            <w:tcW w:w="1021" w:type="dxa"/>
          </w:tcPr>
          <w:p w14:paraId="243834CB" w14:textId="77777777" w:rsidR="00F04757" w:rsidRPr="00481D2D" w:rsidRDefault="00F04757">
            <w:pPr>
              <w:pStyle w:val="TAL"/>
            </w:pPr>
            <w:r w:rsidRPr="00481D2D">
              <w:t>[97] 5</w:t>
            </w:r>
          </w:p>
        </w:tc>
        <w:tc>
          <w:tcPr>
            <w:tcW w:w="1021" w:type="dxa"/>
          </w:tcPr>
          <w:p w14:paraId="1B4E0CD1" w14:textId="77777777" w:rsidR="00F04757" w:rsidRPr="00481D2D" w:rsidRDefault="00F04757">
            <w:pPr>
              <w:pStyle w:val="TAL"/>
            </w:pPr>
            <w:r w:rsidRPr="00481D2D">
              <w:t>c46</w:t>
            </w:r>
          </w:p>
        </w:tc>
        <w:tc>
          <w:tcPr>
            <w:tcW w:w="1021" w:type="dxa"/>
          </w:tcPr>
          <w:p w14:paraId="1C4E62D4" w14:textId="77777777" w:rsidR="00F04757" w:rsidRPr="00481D2D" w:rsidRDefault="00F04757">
            <w:pPr>
              <w:pStyle w:val="TAL"/>
            </w:pPr>
            <w:r w:rsidRPr="00481D2D">
              <w:t>c46</w:t>
            </w:r>
          </w:p>
        </w:tc>
      </w:tr>
      <w:tr w:rsidR="00DB5DF4" w:rsidRPr="00481D2D" w14:paraId="3D4B6DC6" w14:textId="77777777">
        <w:tc>
          <w:tcPr>
            <w:tcW w:w="851" w:type="dxa"/>
          </w:tcPr>
          <w:p w14:paraId="4B5AEDAB" w14:textId="77777777" w:rsidR="00DB5DF4" w:rsidRPr="00481D2D" w:rsidRDefault="00DB5DF4" w:rsidP="00A677A5">
            <w:pPr>
              <w:pStyle w:val="TAL"/>
            </w:pPr>
            <w:r w:rsidRPr="00481D2D">
              <w:t>25</w:t>
            </w:r>
            <w:r w:rsidR="00121E58" w:rsidRPr="00481D2D">
              <w:t>E</w:t>
            </w:r>
          </w:p>
        </w:tc>
        <w:tc>
          <w:tcPr>
            <w:tcW w:w="2665" w:type="dxa"/>
          </w:tcPr>
          <w:p w14:paraId="7A5C8E76" w14:textId="77777777" w:rsidR="00DB5DF4" w:rsidRPr="00481D2D" w:rsidRDefault="00DB5DF4" w:rsidP="00A677A5">
            <w:pPr>
              <w:pStyle w:val="TAL"/>
            </w:pPr>
            <w:r w:rsidRPr="00481D2D">
              <w:t>P-Served-User</w:t>
            </w:r>
          </w:p>
        </w:tc>
        <w:tc>
          <w:tcPr>
            <w:tcW w:w="1021" w:type="dxa"/>
          </w:tcPr>
          <w:p w14:paraId="4BD240CC" w14:textId="77777777" w:rsidR="00DB5DF4" w:rsidRPr="00481D2D" w:rsidRDefault="00DB5DF4" w:rsidP="00A677A5">
            <w:pPr>
              <w:pStyle w:val="TAL"/>
            </w:pPr>
            <w:r w:rsidRPr="00481D2D">
              <w:t xml:space="preserve">[133] </w:t>
            </w:r>
            <w:r w:rsidR="00B1067A" w:rsidRPr="00481D2D">
              <w:t>6</w:t>
            </w:r>
          </w:p>
        </w:tc>
        <w:tc>
          <w:tcPr>
            <w:tcW w:w="1021" w:type="dxa"/>
          </w:tcPr>
          <w:p w14:paraId="5C0CBCBB" w14:textId="77777777" w:rsidR="00DB5DF4" w:rsidRPr="00481D2D" w:rsidRDefault="00965CA9" w:rsidP="00A677A5">
            <w:pPr>
              <w:pStyle w:val="TAL"/>
            </w:pPr>
            <w:r w:rsidRPr="00481D2D">
              <w:t>c60</w:t>
            </w:r>
          </w:p>
        </w:tc>
        <w:tc>
          <w:tcPr>
            <w:tcW w:w="1021" w:type="dxa"/>
          </w:tcPr>
          <w:p w14:paraId="6FB13DFA" w14:textId="77777777" w:rsidR="00DB5DF4" w:rsidRPr="00481D2D" w:rsidRDefault="00965CA9" w:rsidP="00A677A5">
            <w:pPr>
              <w:pStyle w:val="TAL"/>
            </w:pPr>
            <w:r w:rsidRPr="00481D2D">
              <w:t>c60</w:t>
            </w:r>
          </w:p>
        </w:tc>
        <w:tc>
          <w:tcPr>
            <w:tcW w:w="1021" w:type="dxa"/>
          </w:tcPr>
          <w:p w14:paraId="7DA39D2C" w14:textId="77777777" w:rsidR="00DB5DF4" w:rsidRPr="00481D2D" w:rsidRDefault="00DB5DF4" w:rsidP="00A677A5">
            <w:pPr>
              <w:pStyle w:val="TAL"/>
            </w:pPr>
            <w:r w:rsidRPr="00481D2D">
              <w:t xml:space="preserve">[133] </w:t>
            </w:r>
            <w:r w:rsidR="00B1067A" w:rsidRPr="00481D2D">
              <w:t>6</w:t>
            </w:r>
          </w:p>
        </w:tc>
        <w:tc>
          <w:tcPr>
            <w:tcW w:w="1021" w:type="dxa"/>
          </w:tcPr>
          <w:p w14:paraId="08D19CD8" w14:textId="77777777" w:rsidR="00DB5DF4" w:rsidRPr="00481D2D" w:rsidRDefault="00965CA9" w:rsidP="00A677A5">
            <w:pPr>
              <w:pStyle w:val="TAL"/>
            </w:pPr>
            <w:r w:rsidRPr="00481D2D">
              <w:t>c60</w:t>
            </w:r>
          </w:p>
        </w:tc>
        <w:tc>
          <w:tcPr>
            <w:tcW w:w="1021" w:type="dxa"/>
          </w:tcPr>
          <w:p w14:paraId="6C7AC7AF" w14:textId="77777777" w:rsidR="00DB5DF4" w:rsidRPr="00481D2D" w:rsidRDefault="00965CA9" w:rsidP="00A677A5">
            <w:pPr>
              <w:pStyle w:val="TAL"/>
            </w:pPr>
            <w:r w:rsidRPr="00481D2D">
              <w:t>c60</w:t>
            </w:r>
          </w:p>
        </w:tc>
      </w:tr>
      <w:tr w:rsidR="00F04757" w:rsidRPr="00481D2D" w14:paraId="53715EE0" w14:textId="77777777">
        <w:tc>
          <w:tcPr>
            <w:tcW w:w="851" w:type="dxa"/>
          </w:tcPr>
          <w:p w14:paraId="11BF1FAC" w14:textId="77777777" w:rsidR="00F04757" w:rsidRPr="00481D2D" w:rsidRDefault="00F04757">
            <w:pPr>
              <w:pStyle w:val="TAL"/>
            </w:pPr>
            <w:r w:rsidRPr="00481D2D">
              <w:t>25</w:t>
            </w:r>
            <w:r w:rsidR="00121E58" w:rsidRPr="00481D2D">
              <w:t>F</w:t>
            </w:r>
          </w:p>
        </w:tc>
        <w:tc>
          <w:tcPr>
            <w:tcW w:w="2665" w:type="dxa"/>
          </w:tcPr>
          <w:p w14:paraId="6C2EBBAF" w14:textId="77777777" w:rsidR="00F04757" w:rsidRPr="00481D2D" w:rsidRDefault="00F04757">
            <w:pPr>
              <w:pStyle w:val="TAL"/>
            </w:pPr>
            <w:r w:rsidRPr="00481D2D">
              <w:t>P-User-Database</w:t>
            </w:r>
          </w:p>
        </w:tc>
        <w:tc>
          <w:tcPr>
            <w:tcW w:w="1021" w:type="dxa"/>
          </w:tcPr>
          <w:p w14:paraId="57E31D3D" w14:textId="77777777" w:rsidR="00F04757" w:rsidRPr="00481D2D" w:rsidRDefault="00F04757">
            <w:pPr>
              <w:pStyle w:val="TAL"/>
            </w:pPr>
            <w:r w:rsidRPr="00481D2D">
              <w:t>[82] 4</w:t>
            </w:r>
          </w:p>
        </w:tc>
        <w:tc>
          <w:tcPr>
            <w:tcW w:w="1021" w:type="dxa"/>
          </w:tcPr>
          <w:p w14:paraId="3EE57FF5" w14:textId="77777777" w:rsidR="00F04757" w:rsidRPr="00481D2D" w:rsidRDefault="00F04757">
            <w:pPr>
              <w:pStyle w:val="TAL"/>
            </w:pPr>
            <w:r w:rsidRPr="00481D2D">
              <w:t>c44</w:t>
            </w:r>
          </w:p>
        </w:tc>
        <w:tc>
          <w:tcPr>
            <w:tcW w:w="1021" w:type="dxa"/>
          </w:tcPr>
          <w:p w14:paraId="056AA8D5" w14:textId="77777777" w:rsidR="00F04757" w:rsidRPr="00481D2D" w:rsidRDefault="00F04757">
            <w:pPr>
              <w:pStyle w:val="TAL"/>
            </w:pPr>
            <w:r w:rsidRPr="00481D2D">
              <w:t>c44</w:t>
            </w:r>
          </w:p>
        </w:tc>
        <w:tc>
          <w:tcPr>
            <w:tcW w:w="1021" w:type="dxa"/>
          </w:tcPr>
          <w:p w14:paraId="67DBAA26" w14:textId="77777777" w:rsidR="00F04757" w:rsidRPr="00481D2D" w:rsidRDefault="00F04757">
            <w:pPr>
              <w:pStyle w:val="TAL"/>
            </w:pPr>
            <w:r w:rsidRPr="00481D2D">
              <w:t>[82] 4</w:t>
            </w:r>
          </w:p>
        </w:tc>
        <w:tc>
          <w:tcPr>
            <w:tcW w:w="1021" w:type="dxa"/>
          </w:tcPr>
          <w:p w14:paraId="711B6B8A" w14:textId="77777777" w:rsidR="00F04757" w:rsidRPr="00481D2D" w:rsidRDefault="00F04757">
            <w:pPr>
              <w:pStyle w:val="TAL"/>
            </w:pPr>
            <w:r w:rsidRPr="00481D2D">
              <w:t>c44</w:t>
            </w:r>
          </w:p>
        </w:tc>
        <w:tc>
          <w:tcPr>
            <w:tcW w:w="1021" w:type="dxa"/>
          </w:tcPr>
          <w:p w14:paraId="43F97103" w14:textId="77777777" w:rsidR="00F04757" w:rsidRPr="00481D2D" w:rsidRDefault="00F04757">
            <w:pPr>
              <w:pStyle w:val="TAL"/>
            </w:pPr>
            <w:r w:rsidRPr="00481D2D">
              <w:t>c44</w:t>
            </w:r>
          </w:p>
        </w:tc>
      </w:tr>
      <w:tr w:rsidR="00F04757" w:rsidRPr="00481D2D" w14:paraId="46414544" w14:textId="77777777">
        <w:tc>
          <w:tcPr>
            <w:tcW w:w="851" w:type="dxa"/>
          </w:tcPr>
          <w:p w14:paraId="3F518899" w14:textId="77777777" w:rsidR="00F04757" w:rsidRPr="00481D2D" w:rsidRDefault="00F04757">
            <w:pPr>
              <w:pStyle w:val="TAL"/>
            </w:pPr>
            <w:r w:rsidRPr="00481D2D">
              <w:t>25</w:t>
            </w:r>
            <w:r w:rsidR="00121E58" w:rsidRPr="00481D2D">
              <w:t>G</w:t>
            </w:r>
          </w:p>
        </w:tc>
        <w:tc>
          <w:tcPr>
            <w:tcW w:w="2665" w:type="dxa"/>
          </w:tcPr>
          <w:p w14:paraId="35F22B87" w14:textId="77777777" w:rsidR="00F04757" w:rsidRPr="00481D2D" w:rsidRDefault="00F04757">
            <w:pPr>
              <w:pStyle w:val="TAL"/>
            </w:pPr>
            <w:r w:rsidRPr="00481D2D">
              <w:t>P-Visited-Network-ID</w:t>
            </w:r>
          </w:p>
        </w:tc>
        <w:tc>
          <w:tcPr>
            <w:tcW w:w="1021" w:type="dxa"/>
          </w:tcPr>
          <w:p w14:paraId="267C9AA2" w14:textId="77777777" w:rsidR="00F04757" w:rsidRPr="00481D2D" w:rsidRDefault="00F04757">
            <w:pPr>
              <w:pStyle w:val="TAL"/>
            </w:pPr>
            <w:r w:rsidRPr="00481D2D">
              <w:t>[52] 4.3</w:t>
            </w:r>
          </w:p>
        </w:tc>
        <w:tc>
          <w:tcPr>
            <w:tcW w:w="1021" w:type="dxa"/>
          </w:tcPr>
          <w:p w14:paraId="1545025C" w14:textId="77777777" w:rsidR="00F04757" w:rsidRPr="00481D2D" w:rsidRDefault="00F04757">
            <w:pPr>
              <w:pStyle w:val="TAL"/>
            </w:pPr>
            <w:r w:rsidRPr="00481D2D">
              <w:t>c22</w:t>
            </w:r>
          </w:p>
        </w:tc>
        <w:tc>
          <w:tcPr>
            <w:tcW w:w="1021" w:type="dxa"/>
          </w:tcPr>
          <w:p w14:paraId="13783E2B" w14:textId="77777777" w:rsidR="00F04757" w:rsidRPr="00481D2D" w:rsidRDefault="001B43C5">
            <w:pPr>
              <w:pStyle w:val="TAL"/>
            </w:pPr>
            <w:r w:rsidRPr="00481D2D">
              <w:t>o</w:t>
            </w:r>
          </w:p>
        </w:tc>
        <w:tc>
          <w:tcPr>
            <w:tcW w:w="1021" w:type="dxa"/>
          </w:tcPr>
          <w:p w14:paraId="06F5BAB0" w14:textId="77777777" w:rsidR="00F04757" w:rsidRPr="00481D2D" w:rsidRDefault="00F04757">
            <w:pPr>
              <w:pStyle w:val="TAL"/>
            </w:pPr>
            <w:r w:rsidRPr="00481D2D">
              <w:t>[52] 4.3</w:t>
            </w:r>
          </w:p>
        </w:tc>
        <w:tc>
          <w:tcPr>
            <w:tcW w:w="1021" w:type="dxa"/>
          </w:tcPr>
          <w:p w14:paraId="1C0794DB" w14:textId="77777777" w:rsidR="00F04757" w:rsidRPr="00481D2D" w:rsidRDefault="00F04757">
            <w:pPr>
              <w:pStyle w:val="TAL"/>
            </w:pPr>
            <w:r w:rsidRPr="00481D2D">
              <w:t>c23</w:t>
            </w:r>
          </w:p>
        </w:tc>
        <w:tc>
          <w:tcPr>
            <w:tcW w:w="1021" w:type="dxa"/>
          </w:tcPr>
          <w:p w14:paraId="69E661C2" w14:textId="77777777" w:rsidR="00F04757" w:rsidRPr="00481D2D" w:rsidRDefault="001B43C5">
            <w:pPr>
              <w:pStyle w:val="TAL"/>
            </w:pPr>
            <w:r w:rsidRPr="00481D2D">
              <w:t>o</w:t>
            </w:r>
          </w:p>
        </w:tc>
      </w:tr>
      <w:tr w:rsidR="00F04757" w:rsidRPr="00481D2D" w14:paraId="37F3868E" w14:textId="77777777">
        <w:tc>
          <w:tcPr>
            <w:tcW w:w="851" w:type="dxa"/>
          </w:tcPr>
          <w:p w14:paraId="510B09DC" w14:textId="77777777" w:rsidR="00F04757" w:rsidRPr="00481D2D" w:rsidRDefault="00F04757">
            <w:pPr>
              <w:pStyle w:val="TAL"/>
            </w:pPr>
            <w:r w:rsidRPr="00481D2D">
              <w:t>26</w:t>
            </w:r>
          </w:p>
        </w:tc>
        <w:tc>
          <w:tcPr>
            <w:tcW w:w="2665" w:type="dxa"/>
          </w:tcPr>
          <w:p w14:paraId="2F8613B1" w14:textId="77777777" w:rsidR="00F04757" w:rsidRPr="00481D2D" w:rsidRDefault="00F04757">
            <w:pPr>
              <w:pStyle w:val="TAL"/>
            </w:pPr>
            <w:r w:rsidRPr="00481D2D">
              <w:t>Priority</w:t>
            </w:r>
          </w:p>
        </w:tc>
        <w:tc>
          <w:tcPr>
            <w:tcW w:w="1021" w:type="dxa"/>
          </w:tcPr>
          <w:p w14:paraId="45AE2DD0" w14:textId="77777777" w:rsidR="00F04757" w:rsidRPr="00481D2D" w:rsidRDefault="00F04757">
            <w:pPr>
              <w:pStyle w:val="TAL"/>
            </w:pPr>
            <w:r w:rsidRPr="00481D2D">
              <w:t>[26] 20.26</w:t>
            </w:r>
          </w:p>
        </w:tc>
        <w:tc>
          <w:tcPr>
            <w:tcW w:w="1021" w:type="dxa"/>
          </w:tcPr>
          <w:p w14:paraId="46206D76" w14:textId="77777777" w:rsidR="00F04757" w:rsidRPr="00481D2D" w:rsidRDefault="00F04757">
            <w:pPr>
              <w:pStyle w:val="TAL"/>
            </w:pPr>
            <w:r w:rsidRPr="00481D2D">
              <w:t>m</w:t>
            </w:r>
          </w:p>
        </w:tc>
        <w:tc>
          <w:tcPr>
            <w:tcW w:w="1021" w:type="dxa"/>
          </w:tcPr>
          <w:p w14:paraId="65142D18" w14:textId="77777777" w:rsidR="00F04757" w:rsidRPr="00481D2D" w:rsidRDefault="00F04757">
            <w:pPr>
              <w:pStyle w:val="TAL"/>
            </w:pPr>
            <w:r w:rsidRPr="00481D2D">
              <w:t>m</w:t>
            </w:r>
          </w:p>
        </w:tc>
        <w:tc>
          <w:tcPr>
            <w:tcW w:w="1021" w:type="dxa"/>
          </w:tcPr>
          <w:p w14:paraId="5212DAC4" w14:textId="77777777" w:rsidR="00F04757" w:rsidRPr="00481D2D" w:rsidRDefault="00F04757">
            <w:pPr>
              <w:pStyle w:val="TAL"/>
            </w:pPr>
            <w:r w:rsidRPr="00481D2D">
              <w:t>[26] 20.26</w:t>
            </w:r>
          </w:p>
        </w:tc>
        <w:tc>
          <w:tcPr>
            <w:tcW w:w="1021" w:type="dxa"/>
          </w:tcPr>
          <w:p w14:paraId="385F845E" w14:textId="77777777" w:rsidR="00F04757" w:rsidRPr="00481D2D" w:rsidRDefault="00F04757">
            <w:pPr>
              <w:pStyle w:val="TAL"/>
            </w:pPr>
            <w:r w:rsidRPr="00481D2D">
              <w:t>i</w:t>
            </w:r>
          </w:p>
        </w:tc>
        <w:tc>
          <w:tcPr>
            <w:tcW w:w="1021" w:type="dxa"/>
          </w:tcPr>
          <w:p w14:paraId="4365EAF5" w14:textId="77777777" w:rsidR="00F04757" w:rsidRPr="00481D2D" w:rsidRDefault="00E441E1">
            <w:pPr>
              <w:pStyle w:val="TAL"/>
            </w:pPr>
            <w:r w:rsidRPr="00481D2D">
              <w:t>c74</w:t>
            </w:r>
          </w:p>
        </w:tc>
      </w:tr>
      <w:tr w:rsidR="0063111F" w:rsidRPr="00481D2D" w14:paraId="2FB64A2E" w14:textId="77777777" w:rsidTr="00074644">
        <w:tc>
          <w:tcPr>
            <w:tcW w:w="851" w:type="dxa"/>
          </w:tcPr>
          <w:p w14:paraId="147DCF5A" w14:textId="77777777" w:rsidR="0063111F" w:rsidRPr="00481D2D" w:rsidRDefault="0063111F" w:rsidP="0063111F">
            <w:pPr>
              <w:pStyle w:val="TAL"/>
            </w:pPr>
            <w:r w:rsidRPr="00481D2D">
              <w:t>26AA</w:t>
            </w:r>
          </w:p>
        </w:tc>
        <w:tc>
          <w:tcPr>
            <w:tcW w:w="2665" w:type="dxa"/>
          </w:tcPr>
          <w:p w14:paraId="39887A66" w14:textId="77777777" w:rsidR="0063111F" w:rsidRPr="00481D2D" w:rsidRDefault="0063111F" w:rsidP="00074644">
            <w:pPr>
              <w:pStyle w:val="TAL"/>
            </w:pPr>
            <w:r w:rsidRPr="00481D2D">
              <w:t>Priority-Share</w:t>
            </w:r>
          </w:p>
        </w:tc>
        <w:tc>
          <w:tcPr>
            <w:tcW w:w="1021" w:type="dxa"/>
          </w:tcPr>
          <w:p w14:paraId="43CC7891" w14:textId="77777777" w:rsidR="0063111F" w:rsidRPr="00481D2D" w:rsidRDefault="0063111F" w:rsidP="00074644">
            <w:pPr>
              <w:pStyle w:val="TAL"/>
            </w:pPr>
            <w:r w:rsidRPr="00481D2D">
              <w:t>Subclause 7.2.16</w:t>
            </w:r>
          </w:p>
        </w:tc>
        <w:tc>
          <w:tcPr>
            <w:tcW w:w="1021" w:type="dxa"/>
          </w:tcPr>
          <w:p w14:paraId="163A2087" w14:textId="77777777" w:rsidR="0063111F" w:rsidRPr="00481D2D" w:rsidRDefault="0063111F" w:rsidP="00074644">
            <w:pPr>
              <w:pStyle w:val="TAL"/>
            </w:pPr>
            <w:r w:rsidRPr="00481D2D">
              <w:t>n/a</w:t>
            </w:r>
          </w:p>
        </w:tc>
        <w:tc>
          <w:tcPr>
            <w:tcW w:w="1021" w:type="dxa"/>
          </w:tcPr>
          <w:p w14:paraId="4EFEAA51" w14:textId="77777777" w:rsidR="0063111F" w:rsidRPr="00481D2D" w:rsidRDefault="0063111F" w:rsidP="00074644">
            <w:pPr>
              <w:pStyle w:val="TAL"/>
            </w:pPr>
            <w:r w:rsidRPr="00481D2D">
              <w:t>c80</w:t>
            </w:r>
          </w:p>
        </w:tc>
        <w:tc>
          <w:tcPr>
            <w:tcW w:w="1021" w:type="dxa"/>
          </w:tcPr>
          <w:p w14:paraId="1AD8C603" w14:textId="77777777" w:rsidR="0063111F" w:rsidRPr="00481D2D" w:rsidRDefault="0063111F" w:rsidP="00074644">
            <w:pPr>
              <w:pStyle w:val="TAL"/>
            </w:pPr>
            <w:r w:rsidRPr="00481D2D">
              <w:t>Subclause 7.2.16</w:t>
            </w:r>
          </w:p>
        </w:tc>
        <w:tc>
          <w:tcPr>
            <w:tcW w:w="1021" w:type="dxa"/>
          </w:tcPr>
          <w:p w14:paraId="093119BD" w14:textId="77777777" w:rsidR="0063111F" w:rsidRPr="00481D2D" w:rsidRDefault="0063111F" w:rsidP="00074644">
            <w:pPr>
              <w:pStyle w:val="TAL"/>
            </w:pPr>
            <w:r w:rsidRPr="00481D2D">
              <w:t>n/a</w:t>
            </w:r>
          </w:p>
        </w:tc>
        <w:tc>
          <w:tcPr>
            <w:tcW w:w="1021" w:type="dxa"/>
          </w:tcPr>
          <w:p w14:paraId="3BB5276D" w14:textId="77777777" w:rsidR="0063111F" w:rsidRPr="00481D2D" w:rsidRDefault="0063111F" w:rsidP="00074644">
            <w:pPr>
              <w:pStyle w:val="TAL"/>
            </w:pPr>
            <w:r w:rsidRPr="00481D2D">
              <w:t>c80</w:t>
            </w:r>
          </w:p>
        </w:tc>
      </w:tr>
      <w:tr w:rsidR="00F04757" w:rsidRPr="00481D2D" w14:paraId="015AAA34" w14:textId="77777777">
        <w:tc>
          <w:tcPr>
            <w:tcW w:w="851" w:type="dxa"/>
          </w:tcPr>
          <w:p w14:paraId="7F48886B" w14:textId="77777777" w:rsidR="00F04757" w:rsidRPr="00481D2D" w:rsidRDefault="00F04757">
            <w:pPr>
              <w:pStyle w:val="TAL"/>
            </w:pPr>
            <w:r w:rsidRPr="00481D2D">
              <w:t>26A</w:t>
            </w:r>
          </w:p>
        </w:tc>
        <w:tc>
          <w:tcPr>
            <w:tcW w:w="2665" w:type="dxa"/>
          </w:tcPr>
          <w:p w14:paraId="1CA67C8A" w14:textId="77777777" w:rsidR="00F04757" w:rsidRPr="00481D2D" w:rsidRDefault="00F04757">
            <w:pPr>
              <w:pStyle w:val="TAL"/>
            </w:pPr>
            <w:r w:rsidRPr="00481D2D">
              <w:t>Privacy</w:t>
            </w:r>
          </w:p>
        </w:tc>
        <w:tc>
          <w:tcPr>
            <w:tcW w:w="1021" w:type="dxa"/>
          </w:tcPr>
          <w:p w14:paraId="3A0483CA" w14:textId="77777777" w:rsidR="00F04757" w:rsidRPr="00481D2D" w:rsidRDefault="00F04757">
            <w:pPr>
              <w:pStyle w:val="TAL"/>
            </w:pPr>
            <w:r w:rsidRPr="00481D2D">
              <w:t>[33] 4.2</w:t>
            </w:r>
          </w:p>
        </w:tc>
        <w:tc>
          <w:tcPr>
            <w:tcW w:w="1021" w:type="dxa"/>
          </w:tcPr>
          <w:p w14:paraId="5A40A510" w14:textId="77777777" w:rsidR="00F04757" w:rsidRPr="00481D2D" w:rsidRDefault="00F04757">
            <w:pPr>
              <w:pStyle w:val="TAL"/>
            </w:pPr>
            <w:r w:rsidRPr="00481D2D">
              <w:t>c17</w:t>
            </w:r>
          </w:p>
        </w:tc>
        <w:tc>
          <w:tcPr>
            <w:tcW w:w="1021" w:type="dxa"/>
          </w:tcPr>
          <w:p w14:paraId="7D0937FE" w14:textId="77777777" w:rsidR="00F04757" w:rsidRPr="00481D2D" w:rsidRDefault="00F04757">
            <w:pPr>
              <w:pStyle w:val="TAL"/>
            </w:pPr>
            <w:r w:rsidRPr="00481D2D">
              <w:t>c17</w:t>
            </w:r>
          </w:p>
        </w:tc>
        <w:tc>
          <w:tcPr>
            <w:tcW w:w="1021" w:type="dxa"/>
          </w:tcPr>
          <w:p w14:paraId="65B5FBAA" w14:textId="77777777" w:rsidR="00F04757" w:rsidRPr="00481D2D" w:rsidRDefault="00F04757">
            <w:pPr>
              <w:pStyle w:val="TAL"/>
            </w:pPr>
            <w:r w:rsidRPr="00481D2D">
              <w:t>[33] 4.2</w:t>
            </w:r>
          </w:p>
        </w:tc>
        <w:tc>
          <w:tcPr>
            <w:tcW w:w="1021" w:type="dxa"/>
          </w:tcPr>
          <w:p w14:paraId="11849448" w14:textId="77777777" w:rsidR="00F04757" w:rsidRPr="00481D2D" w:rsidRDefault="00F04757">
            <w:pPr>
              <w:pStyle w:val="TAL"/>
            </w:pPr>
            <w:r w:rsidRPr="00481D2D">
              <w:t>c18</w:t>
            </w:r>
          </w:p>
        </w:tc>
        <w:tc>
          <w:tcPr>
            <w:tcW w:w="1021" w:type="dxa"/>
          </w:tcPr>
          <w:p w14:paraId="26395ABC" w14:textId="77777777" w:rsidR="00F04757" w:rsidRPr="00481D2D" w:rsidRDefault="00F04757">
            <w:pPr>
              <w:pStyle w:val="TAL"/>
            </w:pPr>
            <w:r w:rsidRPr="00481D2D">
              <w:t>c18</w:t>
            </w:r>
          </w:p>
        </w:tc>
      </w:tr>
      <w:tr w:rsidR="007E7EE4" w:rsidRPr="00481D2D" w14:paraId="1E8B8B99" w14:textId="77777777">
        <w:tc>
          <w:tcPr>
            <w:tcW w:w="851" w:type="dxa"/>
          </w:tcPr>
          <w:p w14:paraId="0E404072" w14:textId="77777777" w:rsidR="007E7EE4" w:rsidRPr="00481D2D" w:rsidRDefault="007E7EE4" w:rsidP="007E7EE4">
            <w:pPr>
              <w:pStyle w:val="TAL"/>
            </w:pPr>
            <w:r w:rsidRPr="00481D2D">
              <w:t>26AB</w:t>
            </w:r>
          </w:p>
        </w:tc>
        <w:tc>
          <w:tcPr>
            <w:tcW w:w="2665" w:type="dxa"/>
          </w:tcPr>
          <w:p w14:paraId="51F507B1" w14:textId="77777777" w:rsidR="007E7EE4" w:rsidRPr="00481D2D" w:rsidRDefault="007E7EE4" w:rsidP="007E7EE4">
            <w:pPr>
              <w:pStyle w:val="TAL"/>
            </w:pPr>
            <w:r w:rsidRPr="00481D2D">
              <w:t>Priority-Verstat</w:t>
            </w:r>
          </w:p>
        </w:tc>
        <w:tc>
          <w:tcPr>
            <w:tcW w:w="1021" w:type="dxa"/>
          </w:tcPr>
          <w:p w14:paraId="4034F212" w14:textId="77777777" w:rsidR="007E7EE4" w:rsidRPr="00481D2D" w:rsidRDefault="007E7EE4" w:rsidP="007E7EE4">
            <w:pPr>
              <w:pStyle w:val="TAL"/>
            </w:pPr>
            <w:r w:rsidRPr="00481D2D">
              <w:t>Subclause</w:t>
            </w:r>
            <w:r w:rsidR="008D7D3A" w:rsidRPr="00481D2D">
              <w:t> </w:t>
            </w:r>
            <w:r w:rsidRPr="00481D2D">
              <w:t>7.2.21</w:t>
            </w:r>
          </w:p>
        </w:tc>
        <w:tc>
          <w:tcPr>
            <w:tcW w:w="1021" w:type="dxa"/>
          </w:tcPr>
          <w:p w14:paraId="4A3779C0" w14:textId="77777777" w:rsidR="007E7EE4" w:rsidRPr="00481D2D" w:rsidRDefault="007E7EE4" w:rsidP="007E7EE4">
            <w:pPr>
              <w:pStyle w:val="TAL"/>
            </w:pPr>
            <w:r w:rsidRPr="00481D2D">
              <w:t>n/a</w:t>
            </w:r>
          </w:p>
        </w:tc>
        <w:tc>
          <w:tcPr>
            <w:tcW w:w="1021" w:type="dxa"/>
          </w:tcPr>
          <w:p w14:paraId="4D469317" w14:textId="77777777" w:rsidR="007E7EE4" w:rsidRPr="00481D2D" w:rsidRDefault="007E7EE4" w:rsidP="007E7EE4">
            <w:pPr>
              <w:pStyle w:val="TAL"/>
            </w:pPr>
            <w:r w:rsidRPr="00481D2D">
              <w:t>c86</w:t>
            </w:r>
          </w:p>
        </w:tc>
        <w:tc>
          <w:tcPr>
            <w:tcW w:w="1021" w:type="dxa"/>
          </w:tcPr>
          <w:p w14:paraId="2785B91E" w14:textId="77777777" w:rsidR="007E7EE4" w:rsidRPr="00481D2D" w:rsidRDefault="007E7EE4" w:rsidP="007E7EE4">
            <w:pPr>
              <w:pStyle w:val="TAL"/>
            </w:pPr>
            <w:r w:rsidRPr="00481D2D">
              <w:t>Subclause</w:t>
            </w:r>
            <w:r w:rsidR="008D7D3A" w:rsidRPr="00481D2D">
              <w:t> </w:t>
            </w:r>
            <w:r w:rsidRPr="00481D2D">
              <w:t>7.2.21</w:t>
            </w:r>
          </w:p>
        </w:tc>
        <w:tc>
          <w:tcPr>
            <w:tcW w:w="1021" w:type="dxa"/>
          </w:tcPr>
          <w:p w14:paraId="501B6C9E" w14:textId="77777777" w:rsidR="007E7EE4" w:rsidRPr="00481D2D" w:rsidRDefault="007E7EE4" w:rsidP="007E7EE4">
            <w:pPr>
              <w:pStyle w:val="TAL"/>
            </w:pPr>
            <w:r w:rsidRPr="00481D2D">
              <w:t>n/a</w:t>
            </w:r>
          </w:p>
        </w:tc>
        <w:tc>
          <w:tcPr>
            <w:tcW w:w="1021" w:type="dxa"/>
          </w:tcPr>
          <w:p w14:paraId="4722D67E" w14:textId="77777777" w:rsidR="007E7EE4" w:rsidRPr="00481D2D" w:rsidRDefault="007E7EE4" w:rsidP="007E7EE4">
            <w:pPr>
              <w:pStyle w:val="TAL"/>
            </w:pPr>
            <w:r w:rsidRPr="00481D2D">
              <w:t>c86</w:t>
            </w:r>
          </w:p>
        </w:tc>
      </w:tr>
      <w:tr w:rsidR="00151206" w:rsidRPr="00481D2D" w14:paraId="59430A53" w14:textId="77777777">
        <w:tc>
          <w:tcPr>
            <w:tcW w:w="851" w:type="dxa"/>
          </w:tcPr>
          <w:p w14:paraId="6A772EAB" w14:textId="77777777" w:rsidR="00151206" w:rsidRPr="00481D2D" w:rsidRDefault="00151206" w:rsidP="00D85794">
            <w:pPr>
              <w:pStyle w:val="TAL"/>
            </w:pPr>
            <w:r w:rsidRPr="00481D2D">
              <w:t>26B</w:t>
            </w:r>
          </w:p>
        </w:tc>
        <w:tc>
          <w:tcPr>
            <w:tcW w:w="2665" w:type="dxa"/>
          </w:tcPr>
          <w:p w14:paraId="794637E6" w14:textId="77777777" w:rsidR="00151206" w:rsidRPr="00481D2D" w:rsidRDefault="00151206" w:rsidP="00D85794">
            <w:pPr>
              <w:pStyle w:val="TAL"/>
            </w:pPr>
            <w:r w:rsidRPr="00481D2D">
              <w:t>Priv-Answer-Mode</w:t>
            </w:r>
          </w:p>
        </w:tc>
        <w:tc>
          <w:tcPr>
            <w:tcW w:w="1021" w:type="dxa"/>
          </w:tcPr>
          <w:p w14:paraId="15DB7455" w14:textId="77777777" w:rsidR="00151206" w:rsidRPr="00481D2D" w:rsidRDefault="00AC0C56" w:rsidP="00D85794">
            <w:pPr>
              <w:pStyle w:val="TAL"/>
            </w:pPr>
            <w:r w:rsidRPr="00481D2D">
              <w:t>[158</w:t>
            </w:r>
            <w:r w:rsidR="00151206" w:rsidRPr="00481D2D">
              <w:t>]</w:t>
            </w:r>
          </w:p>
        </w:tc>
        <w:tc>
          <w:tcPr>
            <w:tcW w:w="1021" w:type="dxa"/>
          </w:tcPr>
          <w:p w14:paraId="1F0AAB6F" w14:textId="77777777" w:rsidR="00151206" w:rsidRPr="00481D2D" w:rsidRDefault="00151206" w:rsidP="00D85794">
            <w:pPr>
              <w:pStyle w:val="TAL"/>
            </w:pPr>
            <w:r w:rsidRPr="00481D2D">
              <w:t>c67</w:t>
            </w:r>
          </w:p>
        </w:tc>
        <w:tc>
          <w:tcPr>
            <w:tcW w:w="1021" w:type="dxa"/>
          </w:tcPr>
          <w:p w14:paraId="775F90E5" w14:textId="77777777" w:rsidR="00151206" w:rsidRPr="00481D2D" w:rsidRDefault="00151206" w:rsidP="00D85794">
            <w:pPr>
              <w:pStyle w:val="TAL"/>
            </w:pPr>
            <w:r w:rsidRPr="00481D2D">
              <w:t>c67</w:t>
            </w:r>
          </w:p>
        </w:tc>
        <w:tc>
          <w:tcPr>
            <w:tcW w:w="1021" w:type="dxa"/>
          </w:tcPr>
          <w:p w14:paraId="28469DA6" w14:textId="77777777" w:rsidR="00151206" w:rsidRPr="00481D2D" w:rsidRDefault="00AC0C56" w:rsidP="00D85794">
            <w:pPr>
              <w:pStyle w:val="TAL"/>
            </w:pPr>
            <w:r w:rsidRPr="00481D2D">
              <w:t>[158</w:t>
            </w:r>
            <w:r w:rsidR="00151206" w:rsidRPr="00481D2D">
              <w:t>]</w:t>
            </w:r>
          </w:p>
        </w:tc>
        <w:tc>
          <w:tcPr>
            <w:tcW w:w="1021" w:type="dxa"/>
          </w:tcPr>
          <w:p w14:paraId="381AB7E8" w14:textId="77777777" w:rsidR="00151206" w:rsidRPr="00481D2D" w:rsidRDefault="00151206" w:rsidP="00D85794">
            <w:pPr>
              <w:pStyle w:val="TAL"/>
            </w:pPr>
            <w:r w:rsidRPr="00481D2D">
              <w:t>c68</w:t>
            </w:r>
          </w:p>
        </w:tc>
        <w:tc>
          <w:tcPr>
            <w:tcW w:w="1021" w:type="dxa"/>
          </w:tcPr>
          <w:p w14:paraId="740E0782" w14:textId="77777777" w:rsidR="00151206" w:rsidRPr="00481D2D" w:rsidRDefault="00151206" w:rsidP="00D85794">
            <w:pPr>
              <w:pStyle w:val="TAL"/>
            </w:pPr>
            <w:r w:rsidRPr="00481D2D">
              <w:t>c68</w:t>
            </w:r>
          </w:p>
        </w:tc>
      </w:tr>
      <w:tr w:rsidR="00F04757" w:rsidRPr="00481D2D" w14:paraId="0B5165F5" w14:textId="77777777">
        <w:tc>
          <w:tcPr>
            <w:tcW w:w="851" w:type="dxa"/>
          </w:tcPr>
          <w:p w14:paraId="7BEFF4FB" w14:textId="77777777" w:rsidR="00F04757" w:rsidRPr="00481D2D" w:rsidRDefault="00F04757">
            <w:pPr>
              <w:pStyle w:val="TAL"/>
            </w:pPr>
            <w:r w:rsidRPr="00481D2D">
              <w:t>27</w:t>
            </w:r>
          </w:p>
        </w:tc>
        <w:tc>
          <w:tcPr>
            <w:tcW w:w="2665" w:type="dxa"/>
          </w:tcPr>
          <w:p w14:paraId="3F96316D" w14:textId="77777777" w:rsidR="00F04757" w:rsidRPr="00481D2D" w:rsidRDefault="00F04757">
            <w:pPr>
              <w:pStyle w:val="TAL"/>
            </w:pPr>
            <w:r w:rsidRPr="00481D2D">
              <w:t>Proxy-Authorization</w:t>
            </w:r>
          </w:p>
        </w:tc>
        <w:tc>
          <w:tcPr>
            <w:tcW w:w="1021" w:type="dxa"/>
          </w:tcPr>
          <w:p w14:paraId="7FF30054" w14:textId="77777777" w:rsidR="00F04757" w:rsidRPr="00481D2D" w:rsidRDefault="00F04757">
            <w:pPr>
              <w:pStyle w:val="TAL"/>
            </w:pPr>
            <w:r w:rsidRPr="00481D2D">
              <w:t>[26] 20.28</w:t>
            </w:r>
          </w:p>
        </w:tc>
        <w:tc>
          <w:tcPr>
            <w:tcW w:w="1021" w:type="dxa"/>
          </w:tcPr>
          <w:p w14:paraId="28609FA3" w14:textId="77777777" w:rsidR="00F04757" w:rsidRPr="00481D2D" w:rsidRDefault="00F04757">
            <w:pPr>
              <w:pStyle w:val="TAL"/>
            </w:pPr>
            <w:r w:rsidRPr="00481D2D">
              <w:t>m</w:t>
            </w:r>
          </w:p>
        </w:tc>
        <w:tc>
          <w:tcPr>
            <w:tcW w:w="1021" w:type="dxa"/>
          </w:tcPr>
          <w:p w14:paraId="1DD8F347" w14:textId="77777777" w:rsidR="00F04757" w:rsidRPr="00481D2D" w:rsidRDefault="00F04757">
            <w:pPr>
              <w:pStyle w:val="TAL"/>
            </w:pPr>
            <w:r w:rsidRPr="00481D2D">
              <w:t>m</w:t>
            </w:r>
          </w:p>
        </w:tc>
        <w:tc>
          <w:tcPr>
            <w:tcW w:w="1021" w:type="dxa"/>
          </w:tcPr>
          <w:p w14:paraId="26F9B413" w14:textId="77777777" w:rsidR="00F04757" w:rsidRPr="00481D2D" w:rsidRDefault="00F04757">
            <w:pPr>
              <w:pStyle w:val="TAL"/>
            </w:pPr>
            <w:r w:rsidRPr="00481D2D">
              <w:t>[26] 20.28</w:t>
            </w:r>
          </w:p>
        </w:tc>
        <w:tc>
          <w:tcPr>
            <w:tcW w:w="1021" w:type="dxa"/>
          </w:tcPr>
          <w:p w14:paraId="547E091A" w14:textId="77777777" w:rsidR="00F04757" w:rsidRPr="00481D2D" w:rsidRDefault="00F04757">
            <w:pPr>
              <w:pStyle w:val="TAL"/>
            </w:pPr>
            <w:r w:rsidRPr="00481D2D">
              <w:t>c13</w:t>
            </w:r>
          </w:p>
        </w:tc>
        <w:tc>
          <w:tcPr>
            <w:tcW w:w="1021" w:type="dxa"/>
          </w:tcPr>
          <w:p w14:paraId="0230203D" w14:textId="77777777" w:rsidR="00F04757" w:rsidRPr="00481D2D" w:rsidRDefault="00F04757">
            <w:pPr>
              <w:pStyle w:val="TAL"/>
            </w:pPr>
            <w:r w:rsidRPr="00481D2D">
              <w:t>c13</w:t>
            </w:r>
          </w:p>
        </w:tc>
      </w:tr>
      <w:tr w:rsidR="00F04757" w:rsidRPr="00481D2D" w14:paraId="58135786" w14:textId="77777777">
        <w:tc>
          <w:tcPr>
            <w:tcW w:w="851" w:type="dxa"/>
          </w:tcPr>
          <w:p w14:paraId="4CC11869" w14:textId="77777777" w:rsidR="00F04757" w:rsidRPr="00481D2D" w:rsidRDefault="00F04757">
            <w:pPr>
              <w:pStyle w:val="TAL"/>
            </w:pPr>
            <w:r w:rsidRPr="00481D2D">
              <w:t>28</w:t>
            </w:r>
          </w:p>
        </w:tc>
        <w:tc>
          <w:tcPr>
            <w:tcW w:w="2665" w:type="dxa"/>
          </w:tcPr>
          <w:p w14:paraId="26D24BA7" w14:textId="77777777" w:rsidR="00F04757" w:rsidRPr="00481D2D" w:rsidRDefault="00F04757">
            <w:pPr>
              <w:pStyle w:val="TAL"/>
            </w:pPr>
            <w:r w:rsidRPr="00481D2D">
              <w:t>Proxy-Require</w:t>
            </w:r>
          </w:p>
        </w:tc>
        <w:tc>
          <w:tcPr>
            <w:tcW w:w="1021" w:type="dxa"/>
          </w:tcPr>
          <w:p w14:paraId="6CAD1637" w14:textId="77777777" w:rsidR="00F04757" w:rsidRPr="00481D2D" w:rsidRDefault="00F04757">
            <w:pPr>
              <w:pStyle w:val="TAL"/>
            </w:pPr>
            <w:r w:rsidRPr="00481D2D">
              <w:t>[26] 20.29, [34] 4</w:t>
            </w:r>
          </w:p>
        </w:tc>
        <w:tc>
          <w:tcPr>
            <w:tcW w:w="1021" w:type="dxa"/>
          </w:tcPr>
          <w:p w14:paraId="473A1FEF" w14:textId="77777777" w:rsidR="00F04757" w:rsidRPr="00481D2D" w:rsidRDefault="00F04757">
            <w:pPr>
              <w:pStyle w:val="TAL"/>
            </w:pPr>
            <w:r w:rsidRPr="00481D2D">
              <w:t>m</w:t>
            </w:r>
          </w:p>
        </w:tc>
        <w:tc>
          <w:tcPr>
            <w:tcW w:w="1021" w:type="dxa"/>
          </w:tcPr>
          <w:p w14:paraId="1BE7F9A7" w14:textId="77777777" w:rsidR="00F04757" w:rsidRPr="00481D2D" w:rsidRDefault="00F04757">
            <w:pPr>
              <w:pStyle w:val="TAL"/>
            </w:pPr>
            <w:r w:rsidRPr="00481D2D">
              <w:t>m</w:t>
            </w:r>
          </w:p>
        </w:tc>
        <w:tc>
          <w:tcPr>
            <w:tcW w:w="1021" w:type="dxa"/>
          </w:tcPr>
          <w:p w14:paraId="2D614FBD" w14:textId="77777777" w:rsidR="00F04757" w:rsidRPr="00481D2D" w:rsidRDefault="00F04757">
            <w:pPr>
              <w:pStyle w:val="TAL"/>
            </w:pPr>
            <w:r w:rsidRPr="00481D2D">
              <w:t>[26] 20.29, [34] 4</w:t>
            </w:r>
          </w:p>
        </w:tc>
        <w:tc>
          <w:tcPr>
            <w:tcW w:w="1021" w:type="dxa"/>
          </w:tcPr>
          <w:p w14:paraId="093CD7DC" w14:textId="77777777" w:rsidR="00F04757" w:rsidRPr="00481D2D" w:rsidRDefault="00F04757">
            <w:pPr>
              <w:pStyle w:val="TAL"/>
            </w:pPr>
            <w:r w:rsidRPr="00481D2D">
              <w:t>m</w:t>
            </w:r>
          </w:p>
        </w:tc>
        <w:tc>
          <w:tcPr>
            <w:tcW w:w="1021" w:type="dxa"/>
          </w:tcPr>
          <w:p w14:paraId="7E31D05C" w14:textId="77777777" w:rsidR="00F04757" w:rsidRPr="00481D2D" w:rsidRDefault="00F04757">
            <w:pPr>
              <w:pStyle w:val="TAL"/>
            </w:pPr>
            <w:r w:rsidRPr="00481D2D">
              <w:t>m</w:t>
            </w:r>
          </w:p>
        </w:tc>
      </w:tr>
      <w:tr w:rsidR="00F04757" w:rsidRPr="00481D2D" w14:paraId="0124209A" w14:textId="77777777">
        <w:tc>
          <w:tcPr>
            <w:tcW w:w="851" w:type="dxa"/>
          </w:tcPr>
          <w:p w14:paraId="7911A47D" w14:textId="77777777" w:rsidR="00F04757" w:rsidRPr="00481D2D" w:rsidRDefault="00F04757">
            <w:pPr>
              <w:pStyle w:val="TAL"/>
            </w:pPr>
            <w:r w:rsidRPr="00481D2D">
              <w:t>28A</w:t>
            </w:r>
          </w:p>
        </w:tc>
        <w:tc>
          <w:tcPr>
            <w:tcW w:w="2665" w:type="dxa"/>
          </w:tcPr>
          <w:p w14:paraId="34E0566F" w14:textId="77777777" w:rsidR="00F04757" w:rsidRPr="00481D2D" w:rsidRDefault="00F04757">
            <w:pPr>
              <w:pStyle w:val="TAL"/>
            </w:pPr>
            <w:r w:rsidRPr="00481D2D">
              <w:t>Reason</w:t>
            </w:r>
          </w:p>
        </w:tc>
        <w:tc>
          <w:tcPr>
            <w:tcW w:w="1021" w:type="dxa"/>
          </w:tcPr>
          <w:p w14:paraId="1D60A017" w14:textId="77777777" w:rsidR="00F04757" w:rsidRPr="00481D2D" w:rsidRDefault="00F04757">
            <w:pPr>
              <w:pStyle w:val="TAL"/>
            </w:pPr>
            <w:r w:rsidRPr="00481D2D">
              <w:t>[34A] 2</w:t>
            </w:r>
          </w:p>
        </w:tc>
        <w:tc>
          <w:tcPr>
            <w:tcW w:w="1021" w:type="dxa"/>
          </w:tcPr>
          <w:p w14:paraId="1EEA5BF0" w14:textId="77777777" w:rsidR="00F04757" w:rsidRPr="00481D2D" w:rsidRDefault="00F04757">
            <w:pPr>
              <w:pStyle w:val="TAL"/>
            </w:pPr>
            <w:r w:rsidRPr="00481D2D">
              <w:t>c32</w:t>
            </w:r>
          </w:p>
        </w:tc>
        <w:tc>
          <w:tcPr>
            <w:tcW w:w="1021" w:type="dxa"/>
          </w:tcPr>
          <w:p w14:paraId="1FD5C7E7" w14:textId="77777777" w:rsidR="00F04757" w:rsidRPr="00481D2D" w:rsidRDefault="00F04757">
            <w:pPr>
              <w:pStyle w:val="TAL"/>
            </w:pPr>
            <w:r w:rsidRPr="00481D2D">
              <w:t>c32</w:t>
            </w:r>
          </w:p>
        </w:tc>
        <w:tc>
          <w:tcPr>
            <w:tcW w:w="1021" w:type="dxa"/>
          </w:tcPr>
          <w:p w14:paraId="6762A7DB" w14:textId="77777777" w:rsidR="00F04757" w:rsidRPr="00481D2D" w:rsidRDefault="00F04757">
            <w:pPr>
              <w:pStyle w:val="TAL"/>
            </w:pPr>
            <w:r w:rsidRPr="00481D2D">
              <w:t>[34A] 2</w:t>
            </w:r>
          </w:p>
        </w:tc>
        <w:tc>
          <w:tcPr>
            <w:tcW w:w="1021" w:type="dxa"/>
          </w:tcPr>
          <w:p w14:paraId="4ECE6C93" w14:textId="77777777" w:rsidR="00F04757" w:rsidRPr="00481D2D" w:rsidRDefault="00F04757">
            <w:pPr>
              <w:pStyle w:val="TAL"/>
            </w:pPr>
            <w:r w:rsidRPr="00481D2D">
              <w:t>c33</w:t>
            </w:r>
          </w:p>
        </w:tc>
        <w:tc>
          <w:tcPr>
            <w:tcW w:w="1021" w:type="dxa"/>
          </w:tcPr>
          <w:p w14:paraId="60283272" w14:textId="77777777" w:rsidR="00F04757" w:rsidRPr="00481D2D" w:rsidRDefault="00F04757">
            <w:pPr>
              <w:pStyle w:val="TAL"/>
            </w:pPr>
            <w:r w:rsidRPr="00481D2D">
              <w:t>c33</w:t>
            </w:r>
          </w:p>
        </w:tc>
      </w:tr>
      <w:tr w:rsidR="00F04757" w:rsidRPr="00481D2D" w14:paraId="5CE8A8E8" w14:textId="77777777">
        <w:tc>
          <w:tcPr>
            <w:tcW w:w="851" w:type="dxa"/>
          </w:tcPr>
          <w:p w14:paraId="6203579C" w14:textId="77777777" w:rsidR="00F04757" w:rsidRPr="00481D2D" w:rsidRDefault="00F04757">
            <w:pPr>
              <w:pStyle w:val="TAL"/>
            </w:pPr>
            <w:r w:rsidRPr="00481D2D">
              <w:t>29</w:t>
            </w:r>
          </w:p>
        </w:tc>
        <w:tc>
          <w:tcPr>
            <w:tcW w:w="2665" w:type="dxa"/>
          </w:tcPr>
          <w:p w14:paraId="3544E732" w14:textId="77777777" w:rsidR="00F04757" w:rsidRPr="00481D2D" w:rsidRDefault="00F04757">
            <w:pPr>
              <w:pStyle w:val="TAL"/>
            </w:pPr>
            <w:r w:rsidRPr="00481D2D">
              <w:t>Record-Route</w:t>
            </w:r>
          </w:p>
        </w:tc>
        <w:tc>
          <w:tcPr>
            <w:tcW w:w="1021" w:type="dxa"/>
          </w:tcPr>
          <w:p w14:paraId="2F664135" w14:textId="77777777" w:rsidR="00F04757" w:rsidRPr="00481D2D" w:rsidRDefault="00F04757">
            <w:pPr>
              <w:pStyle w:val="TAL"/>
            </w:pPr>
            <w:r w:rsidRPr="00481D2D">
              <w:t>[26] 20.30</w:t>
            </w:r>
          </w:p>
        </w:tc>
        <w:tc>
          <w:tcPr>
            <w:tcW w:w="1021" w:type="dxa"/>
          </w:tcPr>
          <w:p w14:paraId="00E05225" w14:textId="77777777" w:rsidR="00F04757" w:rsidRPr="00481D2D" w:rsidRDefault="00F04757">
            <w:pPr>
              <w:pStyle w:val="TAL"/>
            </w:pPr>
            <w:r w:rsidRPr="00481D2D">
              <w:t>m</w:t>
            </w:r>
          </w:p>
        </w:tc>
        <w:tc>
          <w:tcPr>
            <w:tcW w:w="1021" w:type="dxa"/>
          </w:tcPr>
          <w:p w14:paraId="38BBF849" w14:textId="77777777" w:rsidR="00F04757" w:rsidRPr="00481D2D" w:rsidRDefault="00F04757">
            <w:pPr>
              <w:pStyle w:val="TAL"/>
            </w:pPr>
            <w:r w:rsidRPr="00481D2D">
              <w:t>m</w:t>
            </w:r>
          </w:p>
        </w:tc>
        <w:tc>
          <w:tcPr>
            <w:tcW w:w="1021" w:type="dxa"/>
          </w:tcPr>
          <w:p w14:paraId="1E30CDC2" w14:textId="77777777" w:rsidR="00F04757" w:rsidRPr="00481D2D" w:rsidRDefault="00F04757">
            <w:pPr>
              <w:pStyle w:val="TAL"/>
            </w:pPr>
            <w:r w:rsidRPr="00481D2D">
              <w:t>[26] 20.30</w:t>
            </w:r>
          </w:p>
        </w:tc>
        <w:tc>
          <w:tcPr>
            <w:tcW w:w="1021" w:type="dxa"/>
          </w:tcPr>
          <w:p w14:paraId="5152441F" w14:textId="77777777" w:rsidR="00F04757" w:rsidRPr="00481D2D" w:rsidRDefault="00F04757">
            <w:pPr>
              <w:pStyle w:val="TAL"/>
            </w:pPr>
            <w:r w:rsidRPr="00481D2D">
              <w:t>c11</w:t>
            </w:r>
          </w:p>
        </w:tc>
        <w:tc>
          <w:tcPr>
            <w:tcW w:w="1021" w:type="dxa"/>
          </w:tcPr>
          <w:p w14:paraId="5C0C3F63" w14:textId="77777777" w:rsidR="00F04757" w:rsidRPr="00481D2D" w:rsidRDefault="00F04757">
            <w:pPr>
              <w:pStyle w:val="TAL"/>
            </w:pPr>
            <w:r w:rsidRPr="00481D2D">
              <w:t>c11</w:t>
            </w:r>
          </w:p>
        </w:tc>
      </w:tr>
      <w:tr w:rsidR="009A5A8A" w:rsidRPr="00481D2D" w14:paraId="3C7DD361" w14:textId="77777777">
        <w:tc>
          <w:tcPr>
            <w:tcW w:w="851" w:type="dxa"/>
          </w:tcPr>
          <w:p w14:paraId="64A4B45B" w14:textId="77777777" w:rsidR="009A5A8A" w:rsidRPr="00481D2D" w:rsidRDefault="009A5A8A" w:rsidP="009A5A8A">
            <w:pPr>
              <w:pStyle w:val="TAL"/>
            </w:pPr>
            <w:r w:rsidRPr="00481D2D">
              <w:t>29A</w:t>
            </w:r>
          </w:p>
        </w:tc>
        <w:tc>
          <w:tcPr>
            <w:tcW w:w="2665" w:type="dxa"/>
          </w:tcPr>
          <w:p w14:paraId="1DA7EC5D" w14:textId="77777777" w:rsidR="009A5A8A" w:rsidRPr="00481D2D" w:rsidRDefault="009A5A8A" w:rsidP="009A5A8A">
            <w:pPr>
              <w:pStyle w:val="TAL"/>
            </w:pPr>
            <w:r w:rsidRPr="00481D2D">
              <w:t>Recv-Info</w:t>
            </w:r>
          </w:p>
        </w:tc>
        <w:tc>
          <w:tcPr>
            <w:tcW w:w="1021" w:type="dxa"/>
          </w:tcPr>
          <w:p w14:paraId="4E237570"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415D38BB" w14:textId="77777777" w:rsidR="009A5A8A" w:rsidRPr="00481D2D" w:rsidRDefault="009A5A8A" w:rsidP="009A5A8A">
            <w:pPr>
              <w:pStyle w:val="TAL"/>
            </w:pPr>
            <w:r w:rsidRPr="00481D2D">
              <w:t>c65</w:t>
            </w:r>
          </w:p>
        </w:tc>
        <w:tc>
          <w:tcPr>
            <w:tcW w:w="1021" w:type="dxa"/>
          </w:tcPr>
          <w:p w14:paraId="30563F1E" w14:textId="77777777" w:rsidR="009A5A8A" w:rsidRPr="00481D2D" w:rsidRDefault="009A5A8A" w:rsidP="009A5A8A">
            <w:pPr>
              <w:pStyle w:val="TAL"/>
            </w:pPr>
            <w:r w:rsidRPr="00481D2D">
              <w:t>c65</w:t>
            </w:r>
          </w:p>
        </w:tc>
        <w:tc>
          <w:tcPr>
            <w:tcW w:w="1021" w:type="dxa"/>
          </w:tcPr>
          <w:p w14:paraId="77C02BED"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22620E9F" w14:textId="77777777" w:rsidR="009A5A8A" w:rsidRPr="00481D2D" w:rsidRDefault="009A5A8A" w:rsidP="009A5A8A">
            <w:pPr>
              <w:pStyle w:val="TAL"/>
            </w:pPr>
            <w:r w:rsidRPr="00481D2D">
              <w:t>c66</w:t>
            </w:r>
          </w:p>
        </w:tc>
        <w:tc>
          <w:tcPr>
            <w:tcW w:w="1021" w:type="dxa"/>
          </w:tcPr>
          <w:p w14:paraId="26D7B66A" w14:textId="77777777" w:rsidR="009A5A8A" w:rsidRPr="00481D2D" w:rsidRDefault="009A5A8A" w:rsidP="009A5A8A">
            <w:pPr>
              <w:pStyle w:val="TAL"/>
            </w:pPr>
            <w:r w:rsidRPr="00481D2D">
              <w:t>c66</w:t>
            </w:r>
          </w:p>
        </w:tc>
      </w:tr>
      <w:tr w:rsidR="00F04757" w:rsidRPr="00481D2D" w14:paraId="5FF361CA" w14:textId="77777777">
        <w:tc>
          <w:tcPr>
            <w:tcW w:w="851" w:type="dxa"/>
          </w:tcPr>
          <w:p w14:paraId="42230608" w14:textId="77777777" w:rsidR="00F04757" w:rsidRPr="00481D2D" w:rsidRDefault="00F04757">
            <w:pPr>
              <w:pStyle w:val="TAL"/>
            </w:pPr>
            <w:r w:rsidRPr="00481D2D">
              <w:t>30</w:t>
            </w:r>
          </w:p>
        </w:tc>
        <w:tc>
          <w:tcPr>
            <w:tcW w:w="2665" w:type="dxa"/>
          </w:tcPr>
          <w:p w14:paraId="54AB39EC" w14:textId="77777777" w:rsidR="00F04757" w:rsidRPr="00481D2D" w:rsidRDefault="00F04757">
            <w:pPr>
              <w:pStyle w:val="TAL"/>
            </w:pPr>
            <w:r w:rsidRPr="00481D2D">
              <w:t>Referred-By</w:t>
            </w:r>
          </w:p>
        </w:tc>
        <w:tc>
          <w:tcPr>
            <w:tcW w:w="1021" w:type="dxa"/>
          </w:tcPr>
          <w:p w14:paraId="47D9E47B" w14:textId="77777777" w:rsidR="00F04757" w:rsidRPr="00481D2D" w:rsidRDefault="00F04757">
            <w:pPr>
              <w:pStyle w:val="TAL"/>
            </w:pPr>
            <w:r w:rsidRPr="00481D2D">
              <w:t>[59] 3</w:t>
            </w:r>
          </w:p>
        </w:tc>
        <w:tc>
          <w:tcPr>
            <w:tcW w:w="1021" w:type="dxa"/>
          </w:tcPr>
          <w:p w14:paraId="0D1F230B" w14:textId="77777777" w:rsidR="00F04757" w:rsidRPr="00481D2D" w:rsidRDefault="00F04757">
            <w:pPr>
              <w:pStyle w:val="TAL"/>
            </w:pPr>
            <w:r w:rsidRPr="00481D2D">
              <w:t>c37</w:t>
            </w:r>
          </w:p>
        </w:tc>
        <w:tc>
          <w:tcPr>
            <w:tcW w:w="1021" w:type="dxa"/>
          </w:tcPr>
          <w:p w14:paraId="7E902719" w14:textId="77777777" w:rsidR="00F04757" w:rsidRPr="00481D2D" w:rsidRDefault="00F04757">
            <w:pPr>
              <w:pStyle w:val="TAL"/>
            </w:pPr>
            <w:r w:rsidRPr="00481D2D">
              <w:t>c37</w:t>
            </w:r>
          </w:p>
        </w:tc>
        <w:tc>
          <w:tcPr>
            <w:tcW w:w="1021" w:type="dxa"/>
          </w:tcPr>
          <w:p w14:paraId="7B38DC92" w14:textId="77777777" w:rsidR="00F04757" w:rsidRPr="00481D2D" w:rsidRDefault="00F04757">
            <w:pPr>
              <w:pStyle w:val="TAL"/>
            </w:pPr>
            <w:r w:rsidRPr="00481D2D">
              <w:t>[59] 3</w:t>
            </w:r>
          </w:p>
        </w:tc>
        <w:tc>
          <w:tcPr>
            <w:tcW w:w="1021" w:type="dxa"/>
          </w:tcPr>
          <w:p w14:paraId="4F72BBDB" w14:textId="77777777" w:rsidR="00F04757" w:rsidRPr="00481D2D" w:rsidRDefault="00F04757">
            <w:pPr>
              <w:pStyle w:val="TAL"/>
            </w:pPr>
            <w:r w:rsidRPr="00481D2D">
              <w:t>c38</w:t>
            </w:r>
          </w:p>
        </w:tc>
        <w:tc>
          <w:tcPr>
            <w:tcW w:w="1021" w:type="dxa"/>
          </w:tcPr>
          <w:p w14:paraId="7F9DB345" w14:textId="77777777" w:rsidR="00F04757" w:rsidRPr="00481D2D" w:rsidRDefault="00F04757">
            <w:pPr>
              <w:pStyle w:val="TAL"/>
            </w:pPr>
            <w:r w:rsidRPr="00481D2D">
              <w:t>c38</w:t>
            </w:r>
          </w:p>
        </w:tc>
      </w:tr>
      <w:tr w:rsidR="00F04757" w:rsidRPr="00481D2D" w14:paraId="2A28A6BE" w14:textId="77777777">
        <w:tc>
          <w:tcPr>
            <w:tcW w:w="851" w:type="dxa"/>
          </w:tcPr>
          <w:p w14:paraId="16FB68D0" w14:textId="77777777" w:rsidR="00F04757" w:rsidRPr="00481D2D" w:rsidRDefault="00F04757">
            <w:pPr>
              <w:pStyle w:val="TAL"/>
            </w:pPr>
            <w:r w:rsidRPr="00481D2D">
              <w:t>31</w:t>
            </w:r>
          </w:p>
        </w:tc>
        <w:tc>
          <w:tcPr>
            <w:tcW w:w="2665" w:type="dxa"/>
          </w:tcPr>
          <w:p w14:paraId="45F0B2A7" w14:textId="77777777" w:rsidR="00F04757" w:rsidRPr="00481D2D" w:rsidRDefault="00F04757">
            <w:pPr>
              <w:pStyle w:val="TAL"/>
            </w:pPr>
            <w:r w:rsidRPr="00481D2D">
              <w:t>Reject-Contact</w:t>
            </w:r>
          </w:p>
        </w:tc>
        <w:tc>
          <w:tcPr>
            <w:tcW w:w="1021" w:type="dxa"/>
          </w:tcPr>
          <w:p w14:paraId="3E028842" w14:textId="77777777" w:rsidR="00F04757" w:rsidRPr="00481D2D" w:rsidRDefault="00F04757">
            <w:pPr>
              <w:pStyle w:val="TAL"/>
            </w:pPr>
            <w:r w:rsidRPr="00481D2D">
              <w:t>[56B] 9.2</w:t>
            </w:r>
          </w:p>
        </w:tc>
        <w:tc>
          <w:tcPr>
            <w:tcW w:w="1021" w:type="dxa"/>
          </w:tcPr>
          <w:p w14:paraId="023232C8" w14:textId="77777777" w:rsidR="00F04757" w:rsidRPr="00481D2D" w:rsidRDefault="00F04757">
            <w:pPr>
              <w:pStyle w:val="TAL"/>
            </w:pPr>
            <w:r w:rsidRPr="00481D2D">
              <w:t>c34</w:t>
            </w:r>
          </w:p>
        </w:tc>
        <w:tc>
          <w:tcPr>
            <w:tcW w:w="1021" w:type="dxa"/>
          </w:tcPr>
          <w:p w14:paraId="5AD2DE39" w14:textId="77777777" w:rsidR="00F04757" w:rsidRPr="00481D2D" w:rsidRDefault="00F04757">
            <w:pPr>
              <w:pStyle w:val="TAL"/>
            </w:pPr>
            <w:r w:rsidRPr="00481D2D">
              <w:t>c34</w:t>
            </w:r>
          </w:p>
        </w:tc>
        <w:tc>
          <w:tcPr>
            <w:tcW w:w="1021" w:type="dxa"/>
          </w:tcPr>
          <w:p w14:paraId="66A41A0E" w14:textId="77777777" w:rsidR="00F04757" w:rsidRPr="00481D2D" w:rsidRDefault="00F04757">
            <w:pPr>
              <w:pStyle w:val="TAL"/>
            </w:pPr>
            <w:r w:rsidRPr="00481D2D">
              <w:t>[56B] 9.2</w:t>
            </w:r>
          </w:p>
        </w:tc>
        <w:tc>
          <w:tcPr>
            <w:tcW w:w="1021" w:type="dxa"/>
          </w:tcPr>
          <w:p w14:paraId="40888AC4" w14:textId="77777777" w:rsidR="00F04757" w:rsidRPr="00481D2D" w:rsidRDefault="00F04757">
            <w:pPr>
              <w:pStyle w:val="TAL"/>
            </w:pPr>
            <w:r w:rsidRPr="00481D2D">
              <w:t>c34</w:t>
            </w:r>
          </w:p>
        </w:tc>
        <w:tc>
          <w:tcPr>
            <w:tcW w:w="1021" w:type="dxa"/>
          </w:tcPr>
          <w:p w14:paraId="51404876" w14:textId="77777777" w:rsidR="00F04757" w:rsidRPr="00481D2D" w:rsidRDefault="00F04757">
            <w:pPr>
              <w:pStyle w:val="TAL"/>
            </w:pPr>
            <w:r w:rsidRPr="00481D2D">
              <w:t>c35</w:t>
            </w:r>
          </w:p>
        </w:tc>
      </w:tr>
      <w:tr w:rsidR="005F1F74" w:rsidRPr="00481D2D" w14:paraId="3840B9B2" w14:textId="77777777" w:rsidTr="005F1F74">
        <w:tc>
          <w:tcPr>
            <w:tcW w:w="851" w:type="dxa"/>
          </w:tcPr>
          <w:p w14:paraId="749192A0" w14:textId="77777777" w:rsidR="005F1F74" w:rsidRPr="00481D2D" w:rsidRDefault="005F1F74" w:rsidP="005F1F74">
            <w:pPr>
              <w:pStyle w:val="TAL"/>
            </w:pPr>
            <w:r w:rsidRPr="00481D2D">
              <w:t>31A</w:t>
            </w:r>
          </w:p>
        </w:tc>
        <w:tc>
          <w:tcPr>
            <w:tcW w:w="2665" w:type="dxa"/>
          </w:tcPr>
          <w:p w14:paraId="0FB2E888" w14:textId="77777777" w:rsidR="005F1F74" w:rsidRPr="00481D2D" w:rsidRDefault="005F1F74" w:rsidP="005F1F74">
            <w:pPr>
              <w:pStyle w:val="TAL"/>
            </w:pPr>
            <w:r w:rsidRPr="00481D2D">
              <w:t>Relayed-Charge</w:t>
            </w:r>
          </w:p>
        </w:tc>
        <w:tc>
          <w:tcPr>
            <w:tcW w:w="1021" w:type="dxa"/>
          </w:tcPr>
          <w:p w14:paraId="5D8F6C2A" w14:textId="77777777" w:rsidR="005F1F74" w:rsidRPr="00481D2D" w:rsidRDefault="005F1F74" w:rsidP="005F1F74">
            <w:pPr>
              <w:pStyle w:val="TAL"/>
            </w:pPr>
            <w:r w:rsidRPr="00481D2D">
              <w:t>7.2.12</w:t>
            </w:r>
          </w:p>
        </w:tc>
        <w:tc>
          <w:tcPr>
            <w:tcW w:w="1021" w:type="dxa"/>
          </w:tcPr>
          <w:p w14:paraId="62358164" w14:textId="77777777" w:rsidR="005F1F74" w:rsidRPr="00481D2D" w:rsidRDefault="005F1F74" w:rsidP="005F1F74">
            <w:pPr>
              <w:pStyle w:val="TAL"/>
            </w:pPr>
            <w:r w:rsidRPr="00481D2D">
              <w:t>n/a</w:t>
            </w:r>
          </w:p>
        </w:tc>
        <w:tc>
          <w:tcPr>
            <w:tcW w:w="1021" w:type="dxa"/>
          </w:tcPr>
          <w:p w14:paraId="39B1B604" w14:textId="77777777" w:rsidR="005F1F74" w:rsidRPr="00481D2D" w:rsidRDefault="005F1F74" w:rsidP="005F1F74">
            <w:pPr>
              <w:pStyle w:val="TAL"/>
            </w:pPr>
            <w:r w:rsidRPr="00481D2D">
              <w:t>c76</w:t>
            </w:r>
          </w:p>
        </w:tc>
        <w:tc>
          <w:tcPr>
            <w:tcW w:w="1021" w:type="dxa"/>
          </w:tcPr>
          <w:p w14:paraId="71A08560" w14:textId="77777777" w:rsidR="005F1F74" w:rsidRPr="00481D2D" w:rsidRDefault="005F1F74" w:rsidP="005F1F74">
            <w:pPr>
              <w:pStyle w:val="TAL"/>
            </w:pPr>
            <w:r w:rsidRPr="00481D2D">
              <w:t>7.2.12</w:t>
            </w:r>
          </w:p>
        </w:tc>
        <w:tc>
          <w:tcPr>
            <w:tcW w:w="1021" w:type="dxa"/>
          </w:tcPr>
          <w:p w14:paraId="3629B07B" w14:textId="77777777" w:rsidR="005F1F74" w:rsidRPr="00481D2D" w:rsidRDefault="005F1F74" w:rsidP="005F1F74">
            <w:pPr>
              <w:pStyle w:val="TAL"/>
            </w:pPr>
            <w:r w:rsidRPr="00481D2D">
              <w:t>n/a</w:t>
            </w:r>
          </w:p>
        </w:tc>
        <w:tc>
          <w:tcPr>
            <w:tcW w:w="1021" w:type="dxa"/>
          </w:tcPr>
          <w:p w14:paraId="78643B38" w14:textId="77777777" w:rsidR="005F1F74" w:rsidRPr="00481D2D" w:rsidRDefault="005F1F74" w:rsidP="005F1F74">
            <w:pPr>
              <w:pStyle w:val="TAL"/>
            </w:pPr>
            <w:r w:rsidRPr="00481D2D">
              <w:t>c76</w:t>
            </w:r>
          </w:p>
        </w:tc>
      </w:tr>
      <w:tr w:rsidR="00F04757" w:rsidRPr="00481D2D" w14:paraId="6CEADB8F" w14:textId="77777777">
        <w:tc>
          <w:tcPr>
            <w:tcW w:w="851" w:type="dxa"/>
          </w:tcPr>
          <w:p w14:paraId="2620C04D" w14:textId="77777777" w:rsidR="00F04757" w:rsidRPr="00481D2D" w:rsidRDefault="00F04757">
            <w:pPr>
              <w:pStyle w:val="TAL"/>
            </w:pPr>
            <w:r w:rsidRPr="00481D2D">
              <w:t>31</w:t>
            </w:r>
            <w:r w:rsidR="005F1F74" w:rsidRPr="00481D2D">
              <w:t>B</w:t>
            </w:r>
          </w:p>
        </w:tc>
        <w:tc>
          <w:tcPr>
            <w:tcW w:w="2665" w:type="dxa"/>
          </w:tcPr>
          <w:p w14:paraId="517E0D42" w14:textId="77777777" w:rsidR="00F04757" w:rsidRPr="00481D2D" w:rsidRDefault="00F04757">
            <w:pPr>
              <w:pStyle w:val="TAL"/>
            </w:pPr>
            <w:r w:rsidRPr="00481D2D">
              <w:t>Replaces</w:t>
            </w:r>
          </w:p>
        </w:tc>
        <w:tc>
          <w:tcPr>
            <w:tcW w:w="1021" w:type="dxa"/>
          </w:tcPr>
          <w:p w14:paraId="6BCF7B29" w14:textId="77777777" w:rsidR="00F04757" w:rsidRPr="00481D2D" w:rsidRDefault="00F04757">
            <w:pPr>
              <w:pStyle w:val="TAL"/>
            </w:pPr>
            <w:r w:rsidRPr="00481D2D">
              <w:t>[60] 6.1</w:t>
            </w:r>
          </w:p>
        </w:tc>
        <w:tc>
          <w:tcPr>
            <w:tcW w:w="1021" w:type="dxa"/>
          </w:tcPr>
          <w:p w14:paraId="11B4BA1A" w14:textId="77777777" w:rsidR="00F04757" w:rsidRPr="00481D2D" w:rsidRDefault="00F04757">
            <w:pPr>
              <w:pStyle w:val="TAL"/>
            </w:pPr>
            <w:r w:rsidRPr="00481D2D">
              <w:t>c39</w:t>
            </w:r>
          </w:p>
        </w:tc>
        <w:tc>
          <w:tcPr>
            <w:tcW w:w="1021" w:type="dxa"/>
          </w:tcPr>
          <w:p w14:paraId="5D5421A1" w14:textId="77777777" w:rsidR="00F04757" w:rsidRPr="00481D2D" w:rsidRDefault="00F04757">
            <w:pPr>
              <w:pStyle w:val="TAL"/>
            </w:pPr>
            <w:r w:rsidRPr="00481D2D">
              <w:t>c39</w:t>
            </w:r>
          </w:p>
        </w:tc>
        <w:tc>
          <w:tcPr>
            <w:tcW w:w="1021" w:type="dxa"/>
          </w:tcPr>
          <w:p w14:paraId="7F9B0170" w14:textId="77777777" w:rsidR="00F04757" w:rsidRPr="00481D2D" w:rsidRDefault="00F04757">
            <w:pPr>
              <w:pStyle w:val="TAL"/>
            </w:pPr>
            <w:r w:rsidRPr="00481D2D">
              <w:t>[60] 6.1</w:t>
            </w:r>
          </w:p>
        </w:tc>
        <w:tc>
          <w:tcPr>
            <w:tcW w:w="1021" w:type="dxa"/>
          </w:tcPr>
          <w:p w14:paraId="789331BA" w14:textId="77777777" w:rsidR="00F04757" w:rsidRPr="00481D2D" w:rsidRDefault="00F04757">
            <w:pPr>
              <w:pStyle w:val="TAL"/>
            </w:pPr>
            <w:r w:rsidRPr="00481D2D">
              <w:t>c40</w:t>
            </w:r>
          </w:p>
        </w:tc>
        <w:tc>
          <w:tcPr>
            <w:tcW w:w="1021" w:type="dxa"/>
          </w:tcPr>
          <w:p w14:paraId="41E79924" w14:textId="77777777" w:rsidR="00F04757" w:rsidRPr="00481D2D" w:rsidRDefault="00F04757">
            <w:pPr>
              <w:pStyle w:val="TAL"/>
            </w:pPr>
            <w:r w:rsidRPr="00481D2D">
              <w:t>c40</w:t>
            </w:r>
          </w:p>
        </w:tc>
      </w:tr>
      <w:tr w:rsidR="00F04757" w:rsidRPr="00481D2D" w14:paraId="7928BD48" w14:textId="77777777">
        <w:tc>
          <w:tcPr>
            <w:tcW w:w="851" w:type="dxa"/>
          </w:tcPr>
          <w:p w14:paraId="08F5E2DB" w14:textId="77777777" w:rsidR="00F04757" w:rsidRPr="00481D2D" w:rsidRDefault="00F04757">
            <w:pPr>
              <w:pStyle w:val="TAL"/>
            </w:pPr>
            <w:r w:rsidRPr="00481D2D">
              <w:t>31</w:t>
            </w:r>
            <w:r w:rsidR="005F1F74" w:rsidRPr="00481D2D">
              <w:t>C</w:t>
            </w:r>
          </w:p>
        </w:tc>
        <w:tc>
          <w:tcPr>
            <w:tcW w:w="2665" w:type="dxa"/>
          </w:tcPr>
          <w:p w14:paraId="5C0CA03B" w14:textId="77777777" w:rsidR="00F04757" w:rsidRPr="00481D2D" w:rsidRDefault="00F04757">
            <w:pPr>
              <w:pStyle w:val="TAL"/>
            </w:pPr>
            <w:r w:rsidRPr="00481D2D">
              <w:t>Reply-To</w:t>
            </w:r>
          </w:p>
        </w:tc>
        <w:tc>
          <w:tcPr>
            <w:tcW w:w="1021" w:type="dxa"/>
          </w:tcPr>
          <w:p w14:paraId="6B6BEBDF" w14:textId="77777777" w:rsidR="00F04757" w:rsidRPr="00481D2D" w:rsidRDefault="00F04757">
            <w:pPr>
              <w:pStyle w:val="TAL"/>
            </w:pPr>
            <w:r w:rsidRPr="00481D2D">
              <w:t>[26] 20.31</w:t>
            </w:r>
          </w:p>
        </w:tc>
        <w:tc>
          <w:tcPr>
            <w:tcW w:w="1021" w:type="dxa"/>
          </w:tcPr>
          <w:p w14:paraId="2644AE31" w14:textId="77777777" w:rsidR="00F04757" w:rsidRPr="00481D2D" w:rsidRDefault="00F04757">
            <w:pPr>
              <w:pStyle w:val="TAL"/>
            </w:pPr>
            <w:r w:rsidRPr="00481D2D">
              <w:t>m</w:t>
            </w:r>
          </w:p>
        </w:tc>
        <w:tc>
          <w:tcPr>
            <w:tcW w:w="1021" w:type="dxa"/>
          </w:tcPr>
          <w:p w14:paraId="33DB6219" w14:textId="77777777" w:rsidR="00F04757" w:rsidRPr="00481D2D" w:rsidRDefault="00F04757">
            <w:pPr>
              <w:pStyle w:val="TAL"/>
            </w:pPr>
            <w:r w:rsidRPr="00481D2D">
              <w:t>m</w:t>
            </w:r>
          </w:p>
        </w:tc>
        <w:tc>
          <w:tcPr>
            <w:tcW w:w="1021" w:type="dxa"/>
          </w:tcPr>
          <w:p w14:paraId="024F19D3" w14:textId="77777777" w:rsidR="00F04757" w:rsidRPr="00481D2D" w:rsidRDefault="00F04757">
            <w:pPr>
              <w:pStyle w:val="TAL"/>
            </w:pPr>
            <w:r w:rsidRPr="00481D2D">
              <w:t>[26] 20.31</w:t>
            </w:r>
          </w:p>
        </w:tc>
        <w:tc>
          <w:tcPr>
            <w:tcW w:w="1021" w:type="dxa"/>
          </w:tcPr>
          <w:p w14:paraId="2F9E64BB" w14:textId="77777777" w:rsidR="00F04757" w:rsidRPr="00481D2D" w:rsidRDefault="00F04757">
            <w:pPr>
              <w:pStyle w:val="TAL"/>
            </w:pPr>
            <w:r w:rsidRPr="00481D2D">
              <w:t>i</w:t>
            </w:r>
          </w:p>
        </w:tc>
        <w:tc>
          <w:tcPr>
            <w:tcW w:w="1021" w:type="dxa"/>
          </w:tcPr>
          <w:p w14:paraId="6A8B32CC" w14:textId="77777777" w:rsidR="00F04757" w:rsidRPr="00481D2D" w:rsidRDefault="00F04757">
            <w:pPr>
              <w:pStyle w:val="TAL"/>
            </w:pPr>
            <w:r w:rsidRPr="00481D2D">
              <w:t>i</w:t>
            </w:r>
          </w:p>
        </w:tc>
      </w:tr>
      <w:tr w:rsidR="00F04757" w:rsidRPr="00481D2D" w14:paraId="35C420AE" w14:textId="77777777">
        <w:tc>
          <w:tcPr>
            <w:tcW w:w="851" w:type="dxa"/>
          </w:tcPr>
          <w:p w14:paraId="2AF2790E" w14:textId="77777777" w:rsidR="00F04757" w:rsidRPr="00481D2D" w:rsidRDefault="00F04757">
            <w:pPr>
              <w:pStyle w:val="TAL"/>
            </w:pPr>
            <w:r w:rsidRPr="00481D2D">
              <w:t>31</w:t>
            </w:r>
            <w:r w:rsidR="005F1F74" w:rsidRPr="00481D2D">
              <w:t>D</w:t>
            </w:r>
          </w:p>
        </w:tc>
        <w:tc>
          <w:tcPr>
            <w:tcW w:w="2665" w:type="dxa"/>
          </w:tcPr>
          <w:p w14:paraId="331AD857" w14:textId="77777777" w:rsidR="00F04757" w:rsidRPr="00481D2D" w:rsidRDefault="00F04757">
            <w:pPr>
              <w:pStyle w:val="TAL"/>
            </w:pPr>
            <w:r w:rsidRPr="00481D2D">
              <w:t>Request-Disposition</w:t>
            </w:r>
          </w:p>
        </w:tc>
        <w:tc>
          <w:tcPr>
            <w:tcW w:w="1021" w:type="dxa"/>
          </w:tcPr>
          <w:p w14:paraId="27EA5BAC" w14:textId="77777777" w:rsidR="00F04757" w:rsidRPr="00481D2D" w:rsidRDefault="00F04757">
            <w:pPr>
              <w:pStyle w:val="TAL"/>
            </w:pPr>
            <w:r w:rsidRPr="00481D2D">
              <w:t>[56B] 9.1</w:t>
            </w:r>
          </w:p>
        </w:tc>
        <w:tc>
          <w:tcPr>
            <w:tcW w:w="1021" w:type="dxa"/>
          </w:tcPr>
          <w:p w14:paraId="64CB95B2" w14:textId="77777777" w:rsidR="00F04757" w:rsidRPr="00481D2D" w:rsidRDefault="00F04757">
            <w:pPr>
              <w:pStyle w:val="TAL"/>
            </w:pPr>
            <w:r w:rsidRPr="00481D2D">
              <w:t>c34</w:t>
            </w:r>
          </w:p>
        </w:tc>
        <w:tc>
          <w:tcPr>
            <w:tcW w:w="1021" w:type="dxa"/>
          </w:tcPr>
          <w:p w14:paraId="713AC10D" w14:textId="77777777" w:rsidR="00F04757" w:rsidRPr="00481D2D" w:rsidRDefault="00F04757">
            <w:pPr>
              <w:pStyle w:val="TAL"/>
            </w:pPr>
            <w:r w:rsidRPr="00481D2D">
              <w:t>c34</w:t>
            </w:r>
          </w:p>
        </w:tc>
        <w:tc>
          <w:tcPr>
            <w:tcW w:w="1021" w:type="dxa"/>
          </w:tcPr>
          <w:p w14:paraId="760D056F" w14:textId="77777777" w:rsidR="00F04757" w:rsidRPr="00481D2D" w:rsidRDefault="00F04757">
            <w:pPr>
              <w:pStyle w:val="TAL"/>
            </w:pPr>
            <w:r w:rsidRPr="00481D2D">
              <w:t>[56B] 9.1</w:t>
            </w:r>
          </w:p>
        </w:tc>
        <w:tc>
          <w:tcPr>
            <w:tcW w:w="1021" w:type="dxa"/>
          </w:tcPr>
          <w:p w14:paraId="6C965AF3" w14:textId="77777777" w:rsidR="00F04757" w:rsidRPr="00481D2D" w:rsidRDefault="00F04757">
            <w:pPr>
              <w:pStyle w:val="TAL"/>
            </w:pPr>
            <w:r w:rsidRPr="00481D2D">
              <w:t>c34</w:t>
            </w:r>
          </w:p>
        </w:tc>
        <w:tc>
          <w:tcPr>
            <w:tcW w:w="1021" w:type="dxa"/>
          </w:tcPr>
          <w:p w14:paraId="5F2BFE35" w14:textId="77777777" w:rsidR="00F04757" w:rsidRPr="00481D2D" w:rsidRDefault="00F04757">
            <w:pPr>
              <w:pStyle w:val="TAL"/>
            </w:pPr>
            <w:r w:rsidRPr="00481D2D">
              <w:t>c34</w:t>
            </w:r>
          </w:p>
        </w:tc>
      </w:tr>
      <w:tr w:rsidR="00F04757" w:rsidRPr="00481D2D" w14:paraId="683FE7A6" w14:textId="77777777">
        <w:tc>
          <w:tcPr>
            <w:tcW w:w="851" w:type="dxa"/>
          </w:tcPr>
          <w:p w14:paraId="40267C7E" w14:textId="77777777" w:rsidR="00F04757" w:rsidRPr="00481D2D" w:rsidRDefault="00F04757">
            <w:pPr>
              <w:pStyle w:val="TAL"/>
            </w:pPr>
            <w:r w:rsidRPr="00481D2D">
              <w:t>32</w:t>
            </w:r>
          </w:p>
        </w:tc>
        <w:tc>
          <w:tcPr>
            <w:tcW w:w="2665" w:type="dxa"/>
          </w:tcPr>
          <w:p w14:paraId="1F82B9FA" w14:textId="77777777" w:rsidR="00F04757" w:rsidRPr="00481D2D" w:rsidRDefault="00F04757">
            <w:pPr>
              <w:pStyle w:val="TAL"/>
            </w:pPr>
            <w:r w:rsidRPr="00481D2D">
              <w:t>Require</w:t>
            </w:r>
          </w:p>
        </w:tc>
        <w:tc>
          <w:tcPr>
            <w:tcW w:w="1021" w:type="dxa"/>
          </w:tcPr>
          <w:p w14:paraId="75257B3E" w14:textId="77777777" w:rsidR="00F04757" w:rsidRPr="00481D2D" w:rsidRDefault="00F04757">
            <w:pPr>
              <w:pStyle w:val="TAL"/>
            </w:pPr>
            <w:r w:rsidRPr="00481D2D">
              <w:t>[26] 20.32</w:t>
            </w:r>
          </w:p>
        </w:tc>
        <w:tc>
          <w:tcPr>
            <w:tcW w:w="1021" w:type="dxa"/>
          </w:tcPr>
          <w:p w14:paraId="39F5E80B" w14:textId="77777777" w:rsidR="00F04757" w:rsidRPr="00481D2D" w:rsidRDefault="00F04757">
            <w:pPr>
              <w:pStyle w:val="TAL"/>
            </w:pPr>
            <w:r w:rsidRPr="00481D2D">
              <w:t>m</w:t>
            </w:r>
          </w:p>
        </w:tc>
        <w:tc>
          <w:tcPr>
            <w:tcW w:w="1021" w:type="dxa"/>
          </w:tcPr>
          <w:p w14:paraId="29D3C4D7" w14:textId="77777777" w:rsidR="00F04757" w:rsidRPr="00481D2D" w:rsidRDefault="00F04757">
            <w:pPr>
              <w:pStyle w:val="TAL"/>
            </w:pPr>
            <w:r w:rsidRPr="00481D2D">
              <w:t>m</w:t>
            </w:r>
          </w:p>
        </w:tc>
        <w:tc>
          <w:tcPr>
            <w:tcW w:w="1021" w:type="dxa"/>
          </w:tcPr>
          <w:p w14:paraId="3C333396" w14:textId="77777777" w:rsidR="00F04757" w:rsidRPr="00481D2D" w:rsidRDefault="00F04757">
            <w:pPr>
              <w:pStyle w:val="TAL"/>
            </w:pPr>
            <w:r w:rsidRPr="00481D2D">
              <w:t>[26] 20.32</w:t>
            </w:r>
          </w:p>
        </w:tc>
        <w:tc>
          <w:tcPr>
            <w:tcW w:w="1021" w:type="dxa"/>
          </w:tcPr>
          <w:p w14:paraId="134EE646" w14:textId="77777777" w:rsidR="00F04757" w:rsidRPr="00481D2D" w:rsidRDefault="00F04757">
            <w:pPr>
              <w:pStyle w:val="TAL"/>
            </w:pPr>
            <w:r w:rsidRPr="00481D2D">
              <w:t>c7</w:t>
            </w:r>
          </w:p>
        </w:tc>
        <w:tc>
          <w:tcPr>
            <w:tcW w:w="1021" w:type="dxa"/>
          </w:tcPr>
          <w:p w14:paraId="54E4CAAB" w14:textId="77777777" w:rsidR="00F04757" w:rsidRPr="00481D2D" w:rsidRDefault="00F04757">
            <w:pPr>
              <w:pStyle w:val="TAL"/>
            </w:pPr>
            <w:r w:rsidRPr="00481D2D">
              <w:t>c7</w:t>
            </w:r>
          </w:p>
        </w:tc>
      </w:tr>
      <w:tr w:rsidR="00F04757" w:rsidRPr="00481D2D" w14:paraId="0DD84553" w14:textId="77777777">
        <w:tc>
          <w:tcPr>
            <w:tcW w:w="851" w:type="dxa"/>
          </w:tcPr>
          <w:p w14:paraId="76A6A9DC" w14:textId="77777777" w:rsidR="00F04757" w:rsidRPr="00481D2D" w:rsidRDefault="00F04757" w:rsidP="00546923">
            <w:pPr>
              <w:pStyle w:val="TAL"/>
            </w:pPr>
            <w:r w:rsidRPr="00481D2D">
              <w:t>32A</w:t>
            </w:r>
          </w:p>
        </w:tc>
        <w:tc>
          <w:tcPr>
            <w:tcW w:w="2665" w:type="dxa"/>
          </w:tcPr>
          <w:p w14:paraId="72CF65F7" w14:textId="77777777" w:rsidR="00F04757" w:rsidRPr="00481D2D" w:rsidRDefault="00F04757" w:rsidP="00546923">
            <w:pPr>
              <w:pStyle w:val="TAL"/>
            </w:pPr>
            <w:r w:rsidRPr="00481D2D">
              <w:t>Resource-Priority</w:t>
            </w:r>
          </w:p>
        </w:tc>
        <w:tc>
          <w:tcPr>
            <w:tcW w:w="1021" w:type="dxa"/>
          </w:tcPr>
          <w:p w14:paraId="1987971D" w14:textId="77777777" w:rsidR="00F04757" w:rsidRPr="00481D2D" w:rsidRDefault="00F04757" w:rsidP="00546923">
            <w:pPr>
              <w:pStyle w:val="TAL"/>
            </w:pPr>
            <w:r w:rsidRPr="00481D2D">
              <w:t>[116] 3.1</w:t>
            </w:r>
          </w:p>
        </w:tc>
        <w:tc>
          <w:tcPr>
            <w:tcW w:w="1021" w:type="dxa"/>
          </w:tcPr>
          <w:p w14:paraId="01BCFA0C" w14:textId="77777777" w:rsidR="00F04757" w:rsidRPr="00481D2D" w:rsidRDefault="00F04757" w:rsidP="00546923">
            <w:pPr>
              <w:pStyle w:val="TAL"/>
            </w:pPr>
            <w:r w:rsidRPr="00481D2D">
              <w:t>c49</w:t>
            </w:r>
          </w:p>
        </w:tc>
        <w:tc>
          <w:tcPr>
            <w:tcW w:w="1021" w:type="dxa"/>
          </w:tcPr>
          <w:p w14:paraId="49D14EEA" w14:textId="77777777" w:rsidR="00F04757" w:rsidRPr="00481D2D" w:rsidRDefault="00F04757" w:rsidP="00546923">
            <w:pPr>
              <w:pStyle w:val="TAL"/>
            </w:pPr>
            <w:r w:rsidRPr="00481D2D">
              <w:t>c49</w:t>
            </w:r>
          </w:p>
        </w:tc>
        <w:tc>
          <w:tcPr>
            <w:tcW w:w="1021" w:type="dxa"/>
          </w:tcPr>
          <w:p w14:paraId="7DCD3575" w14:textId="77777777" w:rsidR="00F04757" w:rsidRPr="00481D2D" w:rsidRDefault="00F04757" w:rsidP="00546923">
            <w:pPr>
              <w:pStyle w:val="TAL"/>
            </w:pPr>
            <w:r w:rsidRPr="00481D2D">
              <w:t>[116] 3.1</w:t>
            </w:r>
          </w:p>
        </w:tc>
        <w:tc>
          <w:tcPr>
            <w:tcW w:w="1021" w:type="dxa"/>
          </w:tcPr>
          <w:p w14:paraId="4488C12A" w14:textId="77777777" w:rsidR="00F04757" w:rsidRPr="00481D2D" w:rsidRDefault="00F04757" w:rsidP="00546923">
            <w:pPr>
              <w:pStyle w:val="TAL"/>
            </w:pPr>
            <w:r w:rsidRPr="00481D2D">
              <w:t>c49</w:t>
            </w:r>
          </w:p>
        </w:tc>
        <w:tc>
          <w:tcPr>
            <w:tcW w:w="1021" w:type="dxa"/>
          </w:tcPr>
          <w:p w14:paraId="4D67453E" w14:textId="77777777" w:rsidR="00F04757" w:rsidRPr="00481D2D" w:rsidRDefault="00F04757" w:rsidP="00546923">
            <w:pPr>
              <w:pStyle w:val="TAL"/>
            </w:pPr>
            <w:r w:rsidRPr="00481D2D">
              <w:t>c49</w:t>
            </w:r>
          </w:p>
        </w:tc>
      </w:tr>
      <w:tr w:rsidR="00300F8B" w:rsidRPr="00481D2D" w14:paraId="4B3C8A5F" w14:textId="77777777" w:rsidTr="004E2DE2">
        <w:tc>
          <w:tcPr>
            <w:tcW w:w="851" w:type="dxa"/>
          </w:tcPr>
          <w:p w14:paraId="3CE846E9" w14:textId="77777777" w:rsidR="00300F8B" w:rsidRPr="00481D2D" w:rsidRDefault="00300F8B" w:rsidP="004E2DE2">
            <w:pPr>
              <w:pStyle w:val="TAL"/>
            </w:pPr>
            <w:r w:rsidRPr="00481D2D">
              <w:t>32B</w:t>
            </w:r>
          </w:p>
        </w:tc>
        <w:tc>
          <w:tcPr>
            <w:tcW w:w="2665" w:type="dxa"/>
          </w:tcPr>
          <w:p w14:paraId="35F5369B" w14:textId="77777777" w:rsidR="00300F8B" w:rsidRPr="00481D2D" w:rsidRDefault="00300F8B" w:rsidP="004E2DE2">
            <w:pPr>
              <w:pStyle w:val="TAL"/>
            </w:pPr>
            <w:r w:rsidRPr="00481D2D">
              <w:t>Restoration-Info</w:t>
            </w:r>
          </w:p>
        </w:tc>
        <w:tc>
          <w:tcPr>
            <w:tcW w:w="1021" w:type="dxa"/>
          </w:tcPr>
          <w:p w14:paraId="1B3CA99C" w14:textId="77777777" w:rsidR="00300F8B" w:rsidRPr="00481D2D" w:rsidRDefault="00300F8B" w:rsidP="004E2DE2">
            <w:pPr>
              <w:pStyle w:val="TAL"/>
            </w:pPr>
            <w:r w:rsidRPr="00481D2D">
              <w:t>Subclause 7.2.11</w:t>
            </w:r>
          </w:p>
        </w:tc>
        <w:tc>
          <w:tcPr>
            <w:tcW w:w="1021" w:type="dxa"/>
          </w:tcPr>
          <w:p w14:paraId="01437C39" w14:textId="77777777" w:rsidR="00300F8B" w:rsidRPr="00481D2D" w:rsidRDefault="00300F8B" w:rsidP="004E2DE2">
            <w:pPr>
              <w:pStyle w:val="TAL"/>
            </w:pPr>
            <w:r w:rsidRPr="00481D2D">
              <w:t>n/a</w:t>
            </w:r>
          </w:p>
        </w:tc>
        <w:tc>
          <w:tcPr>
            <w:tcW w:w="1021" w:type="dxa"/>
          </w:tcPr>
          <w:p w14:paraId="1501532D" w14:textId="77777777" w:rsidR="00300F8B" w:rsidRPr="00481D2D" w:rsidRDefault="00300F8B" w:rsidP="004E2DE2">
            <w:pPr>
              <w:pStyle w:val="TAL"/>
            </w:pPr>
            <w:r w:rsidRPr="00481D2D">
              <w:t>c75</w:t>
            </w:r>
          </w:p>
        </w:tc>
        <w:tc>
          <w:tcPr>
            <w:tcW w:w="1021" w:type="dxa"/>
          </w:tcPr>
          <w:p w14:paraId="6EE0AF3A" w14:textId="77777777" w:rsidR="00300F8B" w:rsidRPr="00481D2D" w:rsidRDefault="00300F8B" w:rsidP="004E2DE2">
            <w:pPr>
              <w:pStyle w:val="TAL"/>
            </w:pPr>
            <w:r w:rsidRPr="00481D2D">
              <w:t>Subclause 7.2.11</w:t>
            </w:r>
          </w:p>
        </w:tc>
        <w:tc>
          <w:tcPr>
            <w:tcW w:w="1021" w:type="dxa"/>
          </w:tcPr>
          <w:p w14:paraId="3CAF2D28" w14:textId="77777777" w:rsidR="00300F8B" w:rsidRPr="00481D2D" w:rsidRDefault="00300F8B" w:rsidP="004E2DE2">
            <w:pPr>
              <w:pStyle w:val="TAL"/>
            </w:pPr>
            <w:r w:rsidRPr="00481D2D">
              <w:t>n/a</w:t>
            </w:r>
          </w:p>
        </w:tc>
        <w:tc>
          <w:tcPr>
            <w:tcW w:w="1021" w:type="dxa"/>
          </w:tcPr>
          <w:p w14:paraId="27643B1D" w14:textId="77777777" w:rsidR="00300F8B" w:rsidRPr="00481D2D" w:rsidRDefault="00300F8B" w:rsidP="004E2DE2">
            <w:pPr>
              <w:pStyle w:val="TAL"/>
            </w:pPr>
            <w:r w:rsidRPr="00481D2D">
              <w:t>c75</w:t>
            </w:r>
          </w:p>
        </w:tc>
      </w:tr>
      <w:tr w:rsidR="00B44E3F" w:rsidRPr="00481D2D" w14:paraId="373D6AE9" w14:textId="77777777" w:rsidTr="00496912">
        <w:tc>
          <w:tcPr>
            <w:tcW w:w="851" w:type="dxa"/>
          </w:tcPr>
          <w:p w14:paraId="6C95393F" w14:textId="77777777" w:rsidR="00B44E3F" w:rsidRPr="00481D2D" w:rsidRDefault="00B44E3F" w:rsidP="00496912">
            <w:pPr>
              <w:pStyle w:val="TAL"/>
            </w:pPr>
            <w:r w:rsidRPr="00481D2D">
              <w:t>32C</w:t>
            </w:r>
          </w:p>
        </w:tc>
        <w:tc>
          <w:tcPr>
            <w:tcW w:w="2665" w:type="dxa"/>
          </w:tcPr>
          <w:p w14:paraId="33C224D1" w14:textId="77777777" w:rsidR="00B44E3F" w:rsidRPr="00481D2D" w:rsidRDefault="00B44E3F" w:rsidP="00496912">
            <w:pPr>
              <w:pStyle w:val="TAL"/>
            </w:pPr>
            <w:r w:rsidRPr="00481D2D">
              <w:t>Resource-Share</w:t>
            </w:r>
          </w:p>
        </w:tc>
        <w:tc>
          <w:tcPr>
            <w:tcW w:w="1021" w:type="dxa"/>
          </w:tcPr>
          <w:p w14:paraId="3A0B3460" w14:textId="77777777" w:rsidR="00B44E3F" w:rsidRPr="00481D2D" w:rsidRDefault="00B44E3F" w:rsidP="00496912">
            <w:pPr>
              <w:pStyle w:val="TAL"/>
            </w:pPr>
            <w:r w:rsidRPr="00481D2D">
              <w:t>Subclause 4.15</w:t>
            </w:r>
          </w:p>
        </w:tc>
        <w:tc>
          <w:tcPr>
            <w:tcW w:w="1021" w:type="dxa"/>
          </w:tcPr>
          <w:p w14:paraId="5AE52788" w14:textId="77777777" w:rsidR="00B44E3F" w:rsidRPr="00481D2D" w:rsidRDefault="00B44E3F" w:rsidP="00496912">
            <w:pPr>
              <w:pStyle w:val="TAL"/>
            </w:pPr>
            <w:r w:rsidRPr="00481D2D">
              <w:t>n/a</w:t>
            </w:r>
          </w:p>
        </w:tc>
        <w:tc>
          <w:tcPr>
            <w:tcW w:w="1021" w:type="dxa"/>
          </w:tcPr>
          <w:p w14:paraId="242A7263" w14:textId="77777777" w:rsidR="00B44E3F" w:rsidRPr="00481D2D" w:rsidRDefault="00B44E3F" w:rsidP="00496912">
            <w:pPr>
              <w:pStyle w:val="TAL"/>
            </w:pPr>
            <w:r w:rsidRPr="00481D2D">
              <w:t>c77</w:t>
            </w:r>
          </w:p>
        </w:tc>
        <w:tc>
          <w:tcPr>
            <w:tcW w:w="1021" w:type="dxa"/>
          </w:tcPr>
          <w:p w14:paraId="0B72FB9C" w14:textId="77777777" w:rsidR="00B44E3F" w:rsidRPr="00481D2D" w:rsidRDefault="00B44E3F" w:rsidP="00496912">
            <w:pPr>
              <w:pStyle w:val="TAL"/>
            </w:pPr>
            <w:r w:rsidRPr="00481D2D">
              <w:t>Subclause 4.15</w:t>
            </w:r>
          </w:p>
        </w:tc>
        <w:tc>
          <w:tcPr>
            <w:tcW w:w="1021" w:type="dxa"/>
          </w:tcPr>
          <w:p w14:paraId="552B59A0" w14:textId="77777777" w:rsidR="00B44E3F" w:rsidRPr="00481D2D" w:rsidRDefault="00B44E3F" w:rsidP="00496912">
            <w:pPr>
              <w:pStyle w:val="TAL"/>
            </w:pPr>
            <w:r w:rsidRPr="00481D2D">
              <w:t>n/a</w:t>
            </w:r>
          </w:p>
        </w:tc>
        <w:tc>
          <w:tcPr>
            <w:tcW w:w="1021" w:type="dxa"/>
          </w:tcPr>
          <w:p w14:paraId="7B1A33AD" w14:textId="77777777" w:rsidR="00B44E3F" w:rsidRPr="00481D2D" w:rsidRDefault="00B44E3F" w:rsidP="00496912">
            <w:pPr>
              <w:pStyle w:val="TAL"/>
            </w:pPr>
            <w:r w:rsidRPr="00481D2D">
              <w:t>c77</w:t>
            </w:r>
          </w:p>
        </w:tc>
      </w:tr>
      <w:tr w:rsidR="00F04757" w:rsidRPr="00481D2D" w14:paraId="10F42AD3" w14:textId="77777777">
        <w:tc>
          <w:tcPr>
            <w:tcW w:w="851" w:type="dxa"/>
          </w:tcPr>
          <w:p w14:paraId="4A3B383F" w14:textId="77777777" w:rsidR="00F04757" w:rsidRPr="00481D2D" w:rsidRDefault="00F04757">
            <w:pPr>
              <w:pStyle w:val="TAL"/>
            </w:pPr>
            <w:r w:rsidRPr="00481D2D">
              <w:t>33</w:t>
            </w:r>
          </w:p>
        </w:tc>
        <w:tc>
          <w:tcPr>
            <w:tcW w:w="2665" w:type="dxa"/>
          </w:tcPr>
          <w:p w14:paraId="5CE9AD4A" w14:textId="77777777" w:rsidR="00F04757" w:rsidRPr="00481D2D" w:rsidRDefault="00F04757">
            <w:pPr>
              <w:pStyle w:val="TAL"/>
            </w:pPr>
            <w:r w:rsidRPr="00481D2D">
              <w:t>Route</w:t>
            </w:r>
          </w:p>
        </w:tc>
        <w:tc>
          <w:tcPr>
            <w:tcW w:w="1021" w:type="dxa"/>
          </w:tcPr>
          <w:p w14:paraId="0BA9D903" w14:textId="77777777" w:rsidR="00F04757" w:rsidRPr="00481D2D" w:rsidRDefault="00F04757">
            <w:pPr>
              <w:pStyle w:val="TAL"/>
            </w:pPr>
            <w:r w:rsidRPr="00481D2D">
              <w:t>[26] 20.34</w:t>
            </w:r>
          </w:p>
        </w:tc>
        <w:tc>
          <w:tcPr>
            <w:tcW w:w="1021" w:type="dxa"/>
          </w:tcPr>
          <w:p w14:paraId="0DF6F580" w14:textId="77777777" w:rsidR="00F04757" w:rsidRPr="00481D2D" w:rsidRDefault="00F04757">
            <w:pPr>
              <w:pStyle w:val="TAL"/>
            </w:pPr>
            <w:r w:rsidRPr="00481D2D">
              <w:t>m</w:t>
            </w:r>
          </w:p>
        </w:tc>
        <w:tc>
          <w:tcPr>
            <w:tcW w:w="1021" w:type="dxa"/>
          </w:tcPr>
          <w:p w14:paraId="5634E5D2" w14:textId="77777777" w:rsidR="00F04757" w:rsidRPr="00481D2D" w:rsidRDefault="00F04757">
            <w:pPr>
              <w:pStyle w:val="TAL"/>
            </w:pPr>
            <w:r w:rsidRPr="00481D2D">
              <w:t>m</w:t>
            </w:r>
          </w:p>
        </w:tc>
        <w:tc>
          <w:tcPr>
            <w:tcW w:w="1021" w:type="dxa"/>
          </w:tcPr>
          <w:p w14:paraId="46619D94" w14:textId="77777777" w:rsidR="00F04757" w:rsidRPr="00481D2D" w:rsidRDefault="00F04757">
            <w:pPr>
              <w:pStyle w:val="TAL"/>
            </w:pPr>
            <w:r w:rsidRPr="00481D2D">
              <w:t>[26] 20.34</w:t>
            </w:r>
          </w:p>
        </w:tc>
        <w:tc>
          <w:tcPr>
            <w:tcW w:w="1021" w:type="dxa"/>
          </w:tcPr>
          <w:p w14:paraId="29E70D02" w14:textId="77777777" w:rsidR="00F04757" w:rsidRPr="00481D2D" w:rsidRDefault="00F04757">
            <w:pPr>
              <w:pStyle w:val="TAL"/>
            </w:pPr>
            <w:r w:rsidRPr="00481D2D">
              <w:t>m</w:t>
            </w:r>
          </w:p>
        </w:tc>
        <w:tc>
          <w:tcPr>
            <w:tcW w:w="1021" w:type="dxa"/>
          </w:tcPr>
          <w:p w14:paraId="1FEAE231" w14:textId="77777777" w:rsidR="00F04757" w:rsidRPr="00481D2D" w:rsidRDefault="00F04757">
            <w:pPr>
              <w:pStyle w:val="TAL"/>
            </w:pPr>
            <w:r w:rsidRPr="00481D2D">
              <w:t>m</w:t>
            </w:r>
          </w:p>
        </w:tc>
      </w:tr>
      <w:tr w:rsidR="00F04757" w:rsidRPr="00481D2D" w14:paraId="42554AB5" w14:textId="77777777">
        <w:tc>
          <w:tcPr>
            <w:tcW w:w="851" w:type="dxa"/>
          </w:tcPr>
          <w:p w14:paraId="021B9CE6" w14:textId="77777777" w:rsidR="00F04757" w:rsidRPr="00481D2D" w:rsidRDefault="00F04757">
            <w:pPr>
              <w:pStyle w:val="TAL"/>
            </w:pPr>
            <w:r w:rsidRPr="00481D2D">
              <w:t>33A</w:t>
            </w:r>
          </w:p>
        </w:tc>
        <w:tc>
          <w:tcPr>
            <w:tcW w:w="2665" w:type="dxa"/>
          </w:tcPr>
          <w:p w14:paraId="785ED887" w14:textId="77777777" w:rsidR="00F04757" w:rsidRPr="00481D2D" w:rsidRDefault="00F04757">
            <w:pPr>
              <w:pStyle w:val="TAL"/>
            </w:pPr>
            <w:r w:rsidRPr="00481D2D">
              <w:t>Security-Client</w:t>
            </w:r>
          </w:p>
        </w:tc>
        <w:tc>
          <w:tcPr>
            <w:tcW w:w="1021" w:type="dxa"/>
          </w:tcPr>
          <w:p w14:paraId="69A59CFE" w14:textId="77777777" w:rsidR="00F04757" w:rsidRPr="00481D2D" w:rsidRDefault="00F04757">
            <w:pPr>
              <w:pStyle w:val="TAL"/>
            </w:pPr>
            <w:r w:rsidRPr="00481D2D">
              <w:t>[48] 2.3.1</w:t>
            </w:r>
          </w:p>
        </w:tc>
        <w:tc>
          <w:tcPr>
            <w:tcW w:w="1021" w:type="dxa"/>
          </w:tcPr>
          <w:p w14:paraId="1184A70D" w14:textId="77777777" w:rsidR="00F04757" w:rsidRPr="00481D2D" w:rsidRDefault="00F04757">
            <w:pPr>
              <w:pStyle w:val="TAL"/>
            </w:pPr>
            <w:r w:rsidRPr="00481D2D">
              <w:t>x</w:t>
            </w:r>
          </w:p>
        </w:tc>
        <w:tc>
          <w:tcPr>
            <w:tcW w:w="1021" w:type="dxa"/>
          </w:tcPr>
          <w:p w14:paraId="29094AFB" w14:textId="77777777" w:rsidR="00F04757" w:rsidRPr="00481D2D" w:rsidRDefault="00F04757">
            <w:pPr>
              <w:pStyle w:val="TAL"/>
            </w:pPr>
            <w:r w:rsidRPr="00481D2D">
              <w:t>x</w:t>
            </w:r>
          </w:p>
        </w:tc>
        <w:tc>
          <w:tcPr>
            <w:tcW w:w="1021" w:type="dxa"/>
          </w:tcPr>
          <w:p w14:paraId="648E4DEE" w14:textId="77777777" w:rsidR="00F04757" w:rsidRPr="00481D2D" w:rsidRDefault="00F04757">
            <w:pPr>
              <w:pStyle w:val="TAL"/>
            </w:pPr>
            <w:r w:rsidRPr="00481D2D">
              <w:t>[48] 2.3.1</w:t>
            </w:r>
          </w:p>
        </w:tc>
        <w:tc>
          <w:tcPr>
            <w:tcW w:w="1021" w:type="dxa"/>
          </w:tcPr>
          <w:p w14:paraId="42509FFE" w14:textId="77777777" w:rsidR="00F04757" w:rsidRPr="00481D2D" w:rsidRDefault="00F04757">
            <w:pPr>
              <w:pStyle w:val="TAL"/>
            </w:pPr>
            <w:r w:rsidRPr="00481D2D">
              <w:t>c31</w:t>
            </w:r>
          </w:p>
        </w:tc>
        <w:tc>
          <w:tcPr>
            <w:tcW w:w="1021" w:type="dxa"/>
          </w:tcPr>
          <w:p w14:paraId="2A16A8C5" w14:textId="77777777" w:rsidR="00F04757" w:rsidRPr="00481D2D" w:rsidRDefault="00F04757">
            <w:pPr>
              <w:pStyle w:val="TAL"/>
            </w:pPr>
            <w:r w:rsidRPr="00481D2D">
              <w:t>c31</w:t>
            </w:r>
          </w:p>
        </w:tc>
      </w:tr>
      <w:tr w:rsidR="00F04757" w:rsidRPr="00481D2D" w14:paraId="48DB883F" w14:textId="77777777">
        <w:tc>
          <w:tcPr>
            <w:tcW w:w="851" w:type="dxa"/>
          </w:tcPr>
          <w:p w14:paraId="5D1FE3FC" w14:textId="77777777" w:rsidR="00F04757" w:rsidRPr="00481D2D" w:rsidRDefault="00F04757">
            <w:pPr>
              <w:pStyle w:val="TAL"/>
            </w:pPr>
            <w:r w:rsidRPr="00481D2D">
              <w:t>33B</w:t>
            </w:r>
          </w:p>
        </w:tc>
        <w:tc>
          <w:tcPr>
            <w:tcW w:w="2665" w:type="dxa"/>
          </w:tcPr>
          <w:p w14:paraId="2B7A1968" w14:textId="77777777" w:rsidR="00F04757" w:rsidRPr="00481D2D" w:rsidRDefault="00F04757">
            <w:pPr>
              <w:pStyle w:val="TAL"/>
            </w:pPr>
            <w:r w:rsidRPr="00481D2D">
              <w:t>Security-Verify</w:t>
            </w:r>
          </w:p>
        </w:tc>
        <w:tc>
          <w:tcPr>
            <w:tcW w:w="1021" w:type="dxa"/>
          </w:tcPr>
          <w:p w14:paraId="062D82FA" w14:textId="77777777" w:rsidR="00F04757" w:rsidRPr="00481D2D" w:rsidRDefault="00F04757">
            <w:pPr>
              <w:pStyle w:val="TAL"/>
            </w:pPr>
            <w:r w:rsidRPr="00481D2D">
              <w:t>[48] 2.3.1</w:t>
            </w:r>
          </w:p>
        </w:tc>
        <w:tc>
          <w:tcPr>
            <w:tcW w:w="1021" w:type="dxa"/>
          </w:tcPr>
          <w:p w14:paraId="1B065C48" w14:textId="77777777" w:rsidR="00F04757" w:rsidRPr="00481D2D" w:rsidRDefault="00F04757">
            <w:pPr>
              <w:pStyle w:val="TAL"/>
            </w:pPr>
            <w:r w:rsidRPr="00481D2D">
              <w:t>x</w:t>
            </w:r>
          </w:p>
        </w:tc>
        <w:tc>
          <w:tcPr>
            <w:tcW w:w="1021" w:type="dxa"/>
          </w:tcPr>
          <w:p w14:paraId="5E0EF71E" w14:textId="77777777" w:rsidR="00F04757" w:rsidRPr="00481D2D" w:rsidRDefault="00F04757">
            <w:pPr>
              <w:pStyle w:val="TAL"/>
            </w:pPr>
            <w:r w:rsidRPr="00481D2D">
              <w:t>x</w:t>
            </w:r>
          </w:p>
        </w:tc>
        <w:tc>
          <w:tcPr>
            <w:tcW w:w="1021" w:type="dxa"/>
          </w:tcPr>
          <w:p w14:paraId="7F2B263E" w14:textId="77777777" w:rsidR="00F04757" w:rsidRPr="00481D2D" w:rsidRDefault="00F04757">
            <w:pPr>
              <w:pStyle w:val="TAL"/>
            </w:pPr>
            <w:r w:rsidRPr="00481D2D">
              <w:t>[48] 2.3.1</w:t>
            </w:r>
          </w:p>
        </w:tc>
        <w:tc>
          <w:tcPr>
            <w:tcW w:w="1021" w:type="dxa"/>
          </w:tcPr>
          <w:p w14:paraId="35670B64" w14:textId="77777777" w:rsidR="00F04757" w:rsidRPr="00481D2D" w:rsidRDefault="00F04757">
            <w:pPr>
              <w:pStyle w:val="TAL"/>
            </w:pPr>
            <w:r w:rsidRPr="00481D2D">
              <w:t>c31</w:t>
            </w:r>
          </w:p>
        </w:tc>
        <w:tc>
          <w:tcPr>
            <w:tcW w:w="1021" w:type="dxa"/>
          </w:tcPr>
          <w:p w14:paraId="4D2CC056" w14:textId="77777777" w:rsidR="00F04757" w:rsidRPr="00481D2D" w:rsidRDefault="00F04757">
            <w:pPr>
              <w:pStyle w:val="TAL"/>
            </w:pPr>
            <w:r w:rsidRPr="00481D2D">
              <w:t>c31</w:t>
            </w:r>
          </w:p>
        </w:tc>
      </w:tr>
      <w:tr w:rsidR="009A5A8A" w:rsidRPr="00481D2D" w14:paraId="395B0394" w14:textId="77777777">
        <w:tc>
          <w:tcPr>
            <w:tcW w:w="851" w:type="dxa"/>
          </w:tcPr>
          <w:p w14:paraId="2906AD08" w14:textId="77777777" w:rsidR="009A5A8A" w:rsidRPr="00481D2D" w:rsidRDefault="009A5A8A" w:rsidP="009A5A8A">
            <w:pPr>
              <w:pStyle w:val="TAL"/>
            </w:pPr>
          </w:p>
        </w:tc>
        <w:tc>
          <w:tcPr>
            <w:tcW w:w="2665" w:type="dxa"/>
          </w:tcPr>
          <w:p w14:paraId="0028E513" w14:textId="77777777" w:rsidR="009A5A8A" w:rsidRPr="00481D2D" w:rsidRDefault="009A5A8A" w:rsidP="009A5A8A">
            <w:pPr>
              <w:pStyle w:val="TAL"/>
            </w:pPr>
          </w:p>
        </w:tc>
        <w:tc>
          <w:tcPr>
            <w:tcW w:w="1021" w:type="dxa"/>
          </w:tcPr>
          <w:p w14:paraId="3BE8C339" w14:textId="77777777" w:rsidR="009A5A8A" w:rsidRPr="00481D2D" w:rsidRDefault="009A5A8A" w:rsidP="009A5A8A">
            <w:pPr>
              <w:pStyle w:val="TAL"/>
            </w:pPr>
          </w:p>
        </w:tc>
        <w:tc>
          <w:tcPr>
            <w:tcW w:w="1021" w:type="dxa"/>
          </w:tcPr>
          <w:p w14:paraId="6B9639D2" w14:textId="77777777" w:rsidR="009A5A8A" w:rsidRPr="00481D2D" w:rsidRDefault="009A5A8A" w:rsidP="009A5A8A">
            <w:pPr>
              <w:pStyle w:val="TAL"/>
            </w:pPr>
          </w:p>
        </w:tc>
        <w:tc>
          <w:tcPr>
            <w:tcW w:w="1021" w:type="dxa"/>
          </w:tcPr>
          <w:p w14:paraId="7D352CE3" w14:textId="77777777" w:rsidR="009A5A8A" w:rsidRPr="00481D2D" w:rsidRDefault="009A5A8A" w:rsidP="009A5A8A">
            <w:pPr>
              <w:pStyle w:val="TAL"/>
            </w:pPr>
          </w:p>
        </w:tc>
        <w:tc>
          <w:tcPr>
            <w:tcW w:w="1021" w:type="dxa"/>
          </w:tcPr>
          <w:p w14:paraId="7C080D8D" w14:textId="77777777" w:rsidR="009A5A8A" w:rsidRPr="00481D2D" w:rsidRDefault="009A5A8A" w:rsidP="009A5A8A">
            <w:pPr>
              <w:pStyle w:val="TAL"/>
            </w:pPr>
          </w:p>
        </w:tc>
        <w:tc>
          <w:tcPr>
            <w:tcW w:w="1021" w:type="dxa"/>
          </w:tcPr>
          <w:p w14:paraId="5BFCDB9F" w14:textId="77777777" w:rsidR="009A5A8A" w:rsidRPr="00481D2D" w:rsidRDefault="009A5A8A" w:rsidP="009A5A8A">
            <w:pPr>
              <w:pStyle w:val="TAL"/>
            </w:pPr>
          </w:p>
        </w:tc>
        <w:tc>
          <w:tcPr>
            <w:tcW w:w="1021" w:type="dxa"/>
          </w:tcPr>
          <w:p w14:paraId="0E825747" w14:textId="77777777" w:rsidR="009A5A8A" w:rsidRPr="00481D2D" w:rsidRDefault="009A5A8A" w:rsidP="009A5A8A">
            <w:pPr>
              <w:pStyle w:val="TAL"/>
            </w:pPr>
          </w:p>
        </w:tc>
      </w:tr>
      <w:tr w:rsidR="00013669" w:rsidRPr="00481D2D" w14:paraId="046C1A31" w14:textId="77777777" w:rsidTr="00F72EEC">
        <w:tc>
          <w:tcPr>
            <w:tcW w:w="851" w:type="dxa"/>
          </w:tcPr>
          <w:p w14:paraId="73A514DC" w14:textId="77777777" w:rsidR="00013669" w:rsidRPr="00481D2D" w:rsidRDefault="00013669" w:rsidP="00F72EEC">
            <w:pPr>
              <w:pStyle w:val="TAL"/>
            </w:pPr>
            <w:r w:rsidRPr="00481D2D">
              <w:t>33DA</w:t>
            </w:r>
          </w:p>
        </w:tc>
        <w:tc>
          <w:tcPr>
            <w:tcW w:w="2665" w:type="dxa"/>
          </w:tcPr>
          <w:p w14:paraId="1F1E42CC" w14:textId="77777777" w:rsidR="00013669" w:rsidRPr="00481D2D" w:rsidRDefault="00013669" w:rsidP="00F72EEC">
            <w:pPr>
              <w:pStyle w:val="TAL"/>
            </w:pPr>
            <w:r w:rsidRPr="00481D2D">
              <w:t>Service-Interact-Info</w:t>
            </w:r>
          </w:p>
        </w:tc>
        <w:tc>
          <w:tcPr>
            <w:tcW w:w="1021" w:type="dxa"/>
          </w:tcPr>
          <w:p w14:paraId="66F53DC9" w14:textId="77777777" w:rsidR="00013669" w:rsidRPr="00481D2D" w:rsidRDefault="00013669" w:rsidP="00F72EEC">
            <w:pPr>
              <w:pStyle w:val="TAL"/>
            </w:pPr>
            <w:r w:rsidRPr="00481D2D">
              <w:t>Subclause 7.2.14</w:t>
            </w:r>
          </w:p>
        </w:tc>
        <w:tc>
          <w:tcPr>
            <w:tcW w:w="1021" w:type="dxa"/>
          </w:tcPr>
          <w:p w14:paraId="69503244" w14:textId="77777777" w:rsidR="00013669" w:rsidRPr="00481D2D" w:rsidRDefault="00013669" w:rsidP="00F72EEC">
            <w:pPr>
              <w:pStyle w:val="TAL"/>
            </w:pPr>
            <w:r w:rsidRPr="00481D2D">
              <w:t>n/a</w:t>
            </w:r>
          </w:p>
        </w:tc>
        <w:tc>
          <w:tcPr>
            <w:tcW w:w="1021" w:type="dxa"/>
          </w:tcPr>
          <w:p w14:paraId="44A54A45" w14:textId="77777777" w:rsidR="00013669" w:rsidRPr="00481D2D" w:rsidRDefault="00013669" w:rsidP="00F72EEC">
            <w:pPr>
              <w:pStyle w:val="TAL"/>
            </w:pPr>
            <w:r w:rsidRPr="00481D2D">
              <w:t>c84</w:t>
            </w:r>
          </w:p>
        </w:tc>
        <w:tc>
          <w:tcPr>
            <w:tcW w:w="1021" w:type="dxa"/>
          </w:tcPr>
          <w:p w14:paraId="141F24AB" w14:textId="77777777" w:rsidR="00013669" w:rsidRPr="00481D2D" w:rsidRDefault="00013669" w:rsidP="00F72EEC">
            <w:pPr>
              <w:pStyle w:val="TAL"/>
            </w:pPr>
            <w:r w:rsidRPr="00481D2D">
              <w:t>Subclause 7.2.14</w:t>
            </w:r>
          </w:p>
        </w:tc>
        <w:tc>
          <w:tcPr>
            <w:tcW w:w="1021" w:type="dxa"/>
          </w:tcPr>
          <w:p w14:paraId="09CE614E" w14:textId="77777777" w:rsidR="00013669" w:rsidRPr="00481D2D" w:rsidRDefault="00013669" w:rsidP="00F72EEC">
            <w:pPr>
              <w:pStyle w:val="TAL"/>
            </w:pPr>
            <w:r w:rsidRPr="00481D2D">
              <w:t>n/a</w:t>
            </w:r>
          </w:p>
        </w:tc>
        <w:tc>
          <w:tcPr>
            <w:tcW w:w="1021" w:type="dxa"/>
          </w:tcPr>
          <w:p w14:paraId="4D77B51E" w14:textId="77777777" w:rsidR="00013669" w:rsidRPr="00481D2D" w:rsidRDefault="00013669" w:rsidP="00F72EEC">
            <w:pPr>
              <w:pStyle w:val="TAL"/>
            </w:pPr>
            <w:r w:rsidRPr="00481D2D">
              <w:t>c84</w:t>
            </w:r>
          </w:p>
        </w:tc>
      </w:tr>
      <w:tr w:rsidR="00F04757" w:rsidRPr="00481D2D" w14:paraId="5B34E8E3" w14:textId="77777777">
        <w:tc>
          <w:tcPr>
            <w:tcW w:w="851" w:type="dxa"/>
          </w:tcPr>
          <w:p w14:paraId="4235788E" w14:textId="77777777" w:rsidR="00F04757" w:rsidRPr="00481D2D" w:rsidRDefault="00F04757">
            <w:pPr>
              <w:pStyle w:val="TAL"/>
            </w:pPr>
            <w:r w:rsidRPr="00481D2D">
              <w:t>33</w:t>
            </w:r>
            <w:r w:rsidR="009A5A8A" w:rsidRPr="00481D2D">
              <w:t>D</w:t>
            </w:r>
          </w:p>
        </w:tc>
        <w:tc>
          <w:tcPr>
            <w:tcW w:w="2665" w:type="dxa"/>
          </w:tcPr>
          <w:p w14:paraId="185EC69D" w14:textId="77777777" w:rsidR="00F04757" w:rsidRPr="00481D2D" w:rsidRDefault="00F04757">
            <w:pPr>
              <w:pStyle w:val="TAL"/>
            </w:pPr>
            <w:r w:rsidRPr="00481D2D">
              <w:t>Session-Expires</w:t>
            </w:r>
          </w:p>
        </w:tc>
        <w:tc>
          <w:tcPr>
            <w:tcW w:w="1021" w:type="dxa"/>
          </w:tcPr>
          <w:p w14:paraId="06F64583" w14:textId="77777777" w:rsidR="00F04757" w:rsidRPr="00481D2D" w:rsidRDefault="00F04757">
            <w:pPr>
              <w:pStyle w:val="TAL"/>
            </w:pPr>
            <w:r w:rsidRPr="00481D2D">
              <w:t>[58] 4</w:t>
            </w:r>
          </w:p>
        </w:tc>
        <w:tc>
          <w:tcPr>
            <w:tcW w:w="1021" w:type="dxa"/>
          </w:tcPr>
          <w:p w14:paraId="30D56937" w14:textId="77777777" w:rsidR="00F04757" w:rsidRPr="00481D2D" w:rsidRDefault="00F04757">
            <w:pPr>
              <w:pStyle w:val="TAL"/>
            </w:pPr>
            <w:r w:rsidRPr="00481D2D">
              <w:t>c36</w:t>
            </w:r>
          </w:p>
        </w:tc>
        <w:tc>
          <w:tcPr>
            <w:tcW w:w="1021" w:type="dxa"/>
          </w:tcPr>
          <w:p w14:paraId="0632266B" w14:textId="77777777" w:rsidR="00F04757" w:rsidRPr="00481D2D" w:rsidRDefault="00F04757">
            <w:pPr>
              <w:pStyle w:val="TAL"/>
            </w:pPr>
            <w:r w:rsidRPr="00481D2D">
              <w:t>c36</w:t>
            </w:r>
          </w:p>
        </w:tc>
        <w:tc>
          <w:tcPr>
            <w:tcW w:w="1021" w:type="dxa"/>
          </w:tcPr>
          <w:p w14:paraId="4CF89CA1" w14:textId="77777777" w:rsidR="00F04757" w:rsidRPr="00481D2D" w:rsidRDefault="00F04757">
            <w:pPr>
              <w:pStyle w:val="TAL"/>
            </w:pPr>
            <w:r w:rsidRPr="00481D2D">
              <w:t>[58] 4</w:t>
            </w:r>
          </w:p>
        </w:tc>
        <w:tc>
          <w:tcPr>
            <w:tcW w:w="1021" w:type="dxa"/>
          </w:tcPr>
          <w:p w14:paraId="789DAA72" w14:textId="77777777" w:rsidR="00F04757" w:rsidRPr="00481D2D" w:rsidRDefault="00F04757">
            <w:pPr>
              <w:pStyle w:val="TAL"/>
            </w:pPr>
            <w:r w:rsidRPr="00481D2D">
              <w:t>c36</w:t>
            </w:r>
          </w:p>
        </w:tc>
        <w:tc>
          <w:tcPr>
            <w:tcW w:w="1021" w:type="dxa"/>
          </w:tcPr>
          <w:p w14:paraId="53A0CF13" w14:textId="77777777" w:rsidR="00F04757" w:rsidRPr="00481D2D" w:rsidRDefault="00F04757">
            <w:pPr>
              <w:pStyle w:val="TAL"/>
            </w:pPr>
            <w:r w:rsidRPr="00481D2D">
              <w:t>c36</w:t>
            </w:r>
          </w:p>
        </w:tc>
      </w:tr>
      <w:tr w:rsidR="00047EC0" w:rsidRPr="00481D2D" w14:paraId="6B5B484E" w14:textId="77777777" w:rsidTr="00047EC0">
        <w:tc>
          <w:tcPr>
            <w:tcW w:w="851" w:type="dxa"/>
          </w:tcPr>
          <w:p w14:paraId="17D73644" w14:textId="77777777" w:rsidR="00047EC0" w:rsidRPr="00481D2D" w:rsidRDefault="00047EC0" w:rsidP="00047EC0">
            <w:pPr>
              <w:pStyle w:val="TAL"/>
            </w:pPr>
            <w:r w:rsidRPr="00481D2D">
              <w:t>33E</w:t>
            </w:r>
          </w:p>
        </w:tc>
        <w:tc>
          <w:tcPr>
            <w:tcW w:w="2665" w:type="dxa"/>
          </w:tcPr>
          <w:p w14:paraId="36499476" w14:textId="77777777" w:rsidR="00047EC0" w:rsidRPr="00481D2D" w:rsidRDefault="00047EC0" w:rsidP="00047EC0">
            <w:pPr>
              <w:pStyle w:val="TAL"/>
            </w:pPr>
            <w:r w:rsidRPr="00481D2D">
              <w:t>Session-ID</w:t>
            </w:r>
          </w:p>
        </w:tc>
        <w:tc>
          <w:tcPr>
            <w:tcW w:w="1021" w:type="dxa"/>
          </w:tcPr>
          <w:p w14:paraId="3FD150D4" w14:textId="77777777" w:rsidR="00047EC0" w:rsidRPr="00481D2D" w:rsidRDefault="00047EC0" w:rsidP="00047EC0">
            <w:pPr>
              <w:pStyle w:val="TAL"/>
            </w:pPr>
            <w:r w:rsidRPr="00481D2D">
              <w:t>[162]</w:t>
            </w:r>
          </w:p>
        </w:tc>
        <w:tc>
          <w:tcPr>
            <w:tcW w:w="1021" w:type="dxa"/>
          </w:tcPr>
          <w:p w14:paraId="5C16A650" w14:textId="77777777" w:rsidR="00047EC0" w:rsidRPr="00481D2D" w:rsidRDefault="00047EC0" w:rsidP="00047EC0">
            <w:pPr>
              <w:pStyle w:val="TAL"/>
            </w:pPr>
            <w:r w:rsidRPr="00481D2D">
              <w:t>c70</w:t>
            </w:r>
          </w:p>
        </w:tc>
        <w:tc>
          <w:tcPr>
            <w:tcW w:w="1021" w:type="dxa"/>
          </w:tcPr>
          <w:p w14:paraId="6BF727F9" w14:textId="77777777" w:rsidR="00047EC0" w:rsidRPr="00481D2D" w:rsidRDefault="00047EC0" w:rsidP="00047EC0">
            <w:pPr>
              <w:pStyle w:val="TAL"/>
            </w:pPr>
            <w:r w:rsidRPr="00481D2D">
              <w:t>c70</w:t>
            </w:r>
          </w:p>
        </w:tc>
        <w:tc>
          <w:tcPr>
            <w:tcW w:w="1021" w:type="dxa"/>
          </w:tcPr>
          <w:p w14:paraId="03C55E4B" w14:textId="77777777" w:rsidR="00047EC0" w:rsidRPr="00481D2D" w:rsidRDefault="00047EC0" w:rsidP="00047EC0">
            <w:pPr>
              <w:pStyle w:val="TAL"/>
            </w:pPr>
            <w:r w:rsidRPr="00481D2D">
              <w:t>[162]</w:t>
            </w:r>
          </w:p>
        </w:tc>
        <w:tc>
          <w:tcPr>
            <w:tcW w:w="1021" w:type="dxa"/>
          </w:tcPr>
          <w:p w14:paraId="45BF06D6" w14:textId="77777777" w:rsidR="00047EC0" w:rsidRPr="00481D2D" w:rsidRDefault="00047EC0" w:rsidP="00047EC0">
            <w:pPr>
              <w:pStyle w:val="TAL"/>
            </w:pPr>
            <w:r w:rsidRPr="00481D2D">
              <w:t>c70</w:t>
            </w:r>
          </w:p>
        </w:tc>
        <w:tc>
          <w:tcPr>
            <w:tcW w:w="1021" w:type="dxa"/>
          </w:tcPr>
          <w:p w14:paraId="4C76244C" w14:textId="77777777" w:rsidR="00047EC0" w:rsidRPr="00481D2D" w:rsidRDefault="00047EC0" w:rsidP="00047EC0">
            <w:pPr>
              <w:pStyle w:val="TAL"/>
            </w:pPr>
            <w:r w:rsidRPr="00481D2D">
              <w:t>c70</w:t>
            </w:r>
          </w:p>
        </w:tc>
      </w:tr>
      <w:tr w:rsidR="00F04757" w:rsidRPr="00481D2D" w14:paraId="5F65361C" w14:textId="77777777">
        <w:tc>
          <w:tcPr>
            <w:tcW w:w="851" w:type="dxa"/>
          </w:tcPr>
          <w:p w14:paraId="27F1CA3B" w14:textId="77777777" w:rsidR="00F04757" w:rsidRPr="00481D2D" w:rsidRDefault="00F04757">
            <w:pPr>
              <w:pStyle w:val="TAL"/>
            </w:pPr>
            <w:r w:rsidRPr="00481D2D">
              <w:t>34</w:t>
            </w:r>
          </w:p>
        </w:tc>
        <w:tc>
          <w:tcPr>
            <w:tcW w:w="2665" w:type="dxa"/>
          </w:tcPr>
          <w:p w14:paraId="01E7F083" w14:textId="77777777" w:rsidR="00F04757" w:rsidRPr="00481D2D" w:rsidRDefault="00F04757">
            <w:pPr>
              <w:pStyle w:val="TAL"/>
            </w:pPr>
            <w:r w:rsidRPr="00481D2D">
              <w:t>Subject</w:t>
            </w:r>
          </w:p>
        </w:tc>
        <w:tc>
          <w:tcPr>
            <w:tcW w:w="1021" w:type="dxa"/>
          </w:tcPr>
          <w:p w14:paraId="3A02721C" w14:textId="77777777" w:rsidR="00F04757" w:rsidRPr="00481D2D" w:rsidRDefault="00F04757">
            <w:pPr>
              <w:pStyle w:val="TAL"/>
            </w:pPr>
            <w:r w:rsidRPr="00481D2D">
              <w:t>[26] 20.36</w:t>
            </w:r>
          </w:p>
        </w:tc>
        <w:tc>
          <w:tcPr>
            <w:tcW w:w="1021" w:type="dxa"/>
          </w:tcPr>
          <w:p w14:paraId="0AE06F93" w14:textId="77777777" w:rsidR="00F04757" w:rsidRPr="00481D2D" w:rsidRDefault="00F04757">
            <w:pPr>
              <w:pStyle w:val="TAL"/>
            </w:pPr>
            <w:r w:rsidRPr="00481D2D">
              <w:t>m</w:t>
            </w:r>
          </w:p>
        </w:tc>
        <w:tc>
          <w:tcPr>
            <w:tcW w:w="1021" w:type="dxa"/>
          </w:tcPr>
          <w:p w14:paraId="5F2504E3" w14:textId="77777777" w:rsidR="00F04757" w:rsidRPr="00481D2D" w:rsidRDefault="00F04757">
            <w:pPr>
              <w:pStyle w:val="TAL"/>
            </w:pPr>
            <w:r w:rsidRPr="00481D2D">
              <w:t>m</w:t>
            </w:r>
          </w:p>
        </w:tc>
        <w:tc>
          <w:tcPr>
            <w:tcW w:w="1021" w:type="dxa"/>
          </w:tcPr>
          <w:p w14:paraId="2A3951EE" w14:textId="77777777" w:rsidR="00F04757" w:rsidRPr="00481D2D" w:rsidRDefault="00F04757">
            <w:pPr>
              <w:pStyle w:val="TAL"/>
            </w:pPr>
            <w:r w:rsidRPr="00481D2D">
              <w:t>[26] 20.36</w:t>
            </w:r>
          </w:p>
        </w:tc>
        <w:tc>
          <w:tcPr>
            <w:tcW w:w="1021" w:type="dxa"/>
          </w:tcPr>
          <w:p w14:paraId="7408ECA7" w14:textId="77777777" w:rsidR="00F04757" w:rsidRPr="00481D2D" w:rsidRDefault="00F04757">
            <w:pPr>
              <w:pStyle w:val="TAL"/>
            </w:pPr>
            <w:r w:rsidRPr="00481D2D">
              <w:t>i</w:t>
            </w:r>
          </w:p>
        </w:tc>
        <w:tc>
          <w:tcPr>
            <w:tcW w:w="1021" w:type="dxa"/>
          </w:tcPr>
          <w:p w14:paraId="156BB0AA" w14:textId="77777777" w:rsidR="00F04757" w:rsidRPr="00481D2D" w:rsidRDefault="00F04757">
            <w:pPr>
              <w:pStyle w:val="TAL"/>
            </w:pPr>
            <w:r w:rsidRPr="00481D2D">
              <w:t>i</w:t>
            </w:r>
          </w:p>
        </w:tc>
      </w:tr>
      <w:tr w:rsidR="00F04757" w:rsidRPr="00481D2D" w14:paraId="45C0D2B3" w14:textId="77777777">
        <w:tc>
          <w:tcPr>
            <w:tcW w:w="851" w:type="dxa"/>
          </w:tcPr>
          <w:p w14:paraId="48D9AD88" w14:textId="77777777" w:rsidR="00F04757" w:rsidRPr="00481D2D" w:rsidRDefault="00F04757">
            <w:pPr>
              <w:pStyle w:val="TAL"/>
            </w:pPr>
            <w:r w:rsidRPr="00481D2D">
              <w:t>35</w:t>
            </w:r>
          </w:p>
        </w:tc>
        <w:tc>
          <w:tcPr>
            <w:tcW w:w="2665" w:type="dxa"/>
          </w:tcPr>
          <w:p w14:paraId="61E320AE" w14:textId="77777777" w:rsidR="00F04757" w:rsidRPr="00481D2D" w:rsidRDefault="00F04757">
            <w:pPr>
              <w:pStyle w:val="TAL"/>
            </w:pPr>
            <w:r w:rsidRPr="00481D2D">
              <w:t>Supported</w:t>
            </w:r>
          </w:p>
        </w:tc>
        <w:tc>
          <w:tcPr>
            <w:tcW w:w="1021" w:type="dxa"/>
          </w:tcPr>
          <w:p w14:paraId="6169B117" w14:textId="77777777" w:rsidR="00F04757" w:rsidRPr="00481D2D" w:rsidRDefault="00F04757">
            <w:pPr>
              <w:pStyle w:val="TAL"/>
            </w:pPr>
            <w:r w:rsidRPr="00481D2D">
              <w:t>[26] 20.37</w:t>
            </w:r>
          </w:p>
        </w:tc>
        <w:tc>
          <w:tcPr>
            <w:tcW w:w="1021" w:type="dxa"/>
          </w:tcPr>
          <w:p w14:paraId="2EBB9F31" w14:textId="77777777" w:rsidR="00F04757" w:rsidRPr="00481D2D" w:rsidRDefault="00F04757">
            <w:pPr>
              <w:pStyle w:val="TAL"/>
            </w:pPr>
            <w:r w:rsidRPr="00481D2D">
              <w:t>m</w:t>
            </w:r>
          </w:p>
        </w:tc>
        <w:tc>
          <w:tcPr>
            <w:tcW w:w="1021" w:type="dxa"/>
          </w:tcPr>
          <w:p w14:paraId="6ED6DA7D" w14:textId="77777777" w:rsidR="00F04757" w:rsidRPr="00481D2D" w:rsidRDefault="00F04757">
            <w:pPr>
              <w:pStyle w:val="TAL"/>
            </w:pPr>
            <w:r w:rsidRPr="00481D2D">
              <w:t>m</w:t>
            </w:r>
          </w:p>
        </w:tc>
        <w:tc>
          <w:tcPr>
            <w:tcW w:w="1021" w:type="dxa"/>
          </w:tcPr>
          <w:p w14:paraId="4388D663" w14:textId="77777777" w:rsidR="00F04757" w:rsidRPr="00481D2D" w:rsidRDefault="00F04757">
            <w:pPr>
              <w:pStyle w:val="TAL"/>
            </w:pPr>
            <w:r w:rsidRPr="00481D2D">
              <w:t>[26] 20.37</w:t>
            </w:r>
          </w:p>
        </w:tc>
        <w:tc>
          <w:tcPr>
            <w:tcW w:w="1021" w:type="dxa"/>
          </w:tcPr>
          <w:p w14:paraId="739559DF" w14:textId="77777777" w:rsidR="00F04757" w:rsidRPr="00481D2D" w:rsidRDefault="00F04757">
            <w:pPr>
              <w:pStyle w:val="TAL"/>
            </w:pPr>
            <w:r w:rsidRPr="00481D2D">
              <w:t>c8</w:t>
            </w:r>
          </w:p>
        </w:tc>
        <w:tc>
          <w:tcPr>
            <w:tcW w:w="1021" w:type="dxa"/>
          </w:tcPr>
          <w:p w14:paraId="43A5ABE9" w14:textId="77777777" w:rsidR="00F04757" w:rsidRPr="00481D2D" w:rsidRDefault="00F04757">
            <w:pPr>
              <w:pStyle w:val="TAL"/>
            </w:pPr>
            <w:r w:rsidRPr="00481D2D">
              <w:t>c8</w:t>
            </w:r>
          </w:p>
        </w:tc>
      </w:tr>
      <w:tr w:rsidR="000F13B1" w:rsidRPr="00481D2D" w14:paraId="636034B9" w14:textId="77777777" w:rsidTr="000F13B1">
        <w:tc>
          <w:tcPr>
            <w:tcW w:w="851" w:type="dxa"/>
          </w:tcPr>
          <w:p w14:paraId="115FFAB1" w14:textId="77777777" w:rsidR="000F13B1" w:rsidRPr="00481D2D" w:rsidRDefault="000F13B1" w:rsidP="000F13B1">
            <w:pPr>
              <w:pStyle w:val="TAL"/>
              <w:rPr>
                <w:lang w:eastAsia="ja-JP"/>
              </w:rPr>
            </w:pPr>
            <w:r w:rsidRPr="00481D2D">
              <w:rPr>
                <w:lang w:eastAsia="ja-JP"/>
              </w:rPr>
              <w:t>35A</w:t>
            </w:r>
          </w:p>
        </w:tc>
        <w:tc>
          <w:tcPr>
            <w:tcW w:w="2665" w:type="dxa"/>
          </w:tcPr>
          <w:p w14:paraId="2A210DBA" w14:textId="77777777" w:rsidR="000F13B1" w:rsidRPr="00481D2D" w:rsidRDefault="000F13B1" w:rsidP="000F13B1">
            <w:pPr>
              <w:pStyle w:val="TAL"/>
            </w:pPr>
            <w:r w:rsidRPr="00481D2D">
              <w:t>Target-Dialog</w:t>
            </w:r>
          </w:p>
        </w:tc>
        <w:tc>
          <w:tcPr>
            <w:tcW w:w="1021" w:type="dxa"/>
          </w:tcPr>
          <w:p w14:paraId="51185F9A"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2F187847" w14:textId="77777777" w:rsidR="000F13B1" w:rsidRPr="00481D2D" w:rsidRDefault="000F13B1" w:rsidP="000F13B1">
            <w:pPr>
              <w:pStyle w:val="TAL"/>
              <w:rPr>
                <w:lang w:eastAsia="ja-JP"/>
              </w:rPr>
            </w:pPr>
            <w:r w:rsidRPr="00481D2D">
              <w:rPr>
                <w:lang w:eastAsia="ja-JP"/>
              </w:rPr>
              <w:t>c71</w:t>
            </w:r>
          </w:p>
        </w:tc>
        <w:tc>
          <w:tcPr>
            <w:tcW w:w="1021" w:type="dxa"/>
          </w:tcPr>
          <w:p w14:paraId="58CB13C2" w14:textId="77777777" w:rsidR="000F13B1" w:rsidRPr="00481D2D" w:rsidRDefault="000F13B1" w:rsidP="000F13B1">
            <w:pPr>
              <w:pStyle w:val="TAL"/>
              <w:rPr>
                <w:lang w:eastAsia="ja-JP"/>
              </w:rPr>
            </w:pPr>
            <w:r w:rsidRPr="00481D2D">
              <w:rPr>
                <w:lang w:eastAsia="ja-JP"/>
              </w:rPr>
              <w:t>c71</w:t>
            </w:r>
          </w:p>
        </w:tc>
        <w:tc>
          <w:tcPr>
            <w:tcW w:w="1021" w:type="dxa"/>
          </w:tcPr>
          <w:p w14:paraId="01C1DCC3"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053ECBCE" w14:textId="77777777" w:rsidR="000F13B1" w:rsidRPr="00481D2D" w:rsidRDefault="000F13B1" w:rsidP="000F13B1">
            <w:pPr>
              <w:pStyle w:val="TAL"/>
              <w:rPr>
                <w:lang w:eastAsia="ja-JP"/>
              </w:rPr>
            </w:pPr>
            <w:r w:rsidRPr="00481D2D">
              <w:rPr>
                <w:lang w:eastAsia="ja-JP"/>
              </w:rPr>
              <w:t>c72</w:t>
            </w:r>
          </w:p>
        </w:tc>
        <w:tc>
          <w:tcPr>
            <w:tcW w:w="1021" w:type="dxa"/>
          </w:tcPr>
          <w:p w14:paraId="551D62B2" w14:textId="77777777" w:rsidR="000F13B1" w:rsidRPr="00481D2D" w:rsidRDefault="000F13B1" w:rsidP="000F13B1">
            <w:pPr>
              <w:pStyle w:val="TAL"/>
              <w:rPr>
                <w:lang w:eastAsia="ja-JP"/>
              </w:rPr>
            </w:pPr>
            <w:r w:rsidRPr="00481D2D">
              <w:rPr>
                <w:lang w:eastAsia="ja-JP"/>
              </w:rPr>
              <w:t>c72</w:t>
            </w:r>
          </w:p>
        </w:tc>
      </w:tr>
      <w:tr w:rsidR="00F04757" w:rsidRPr="00481D2D" w14:paraId="745EE0E0" w14:textId="77777777">
        <w:tc>
          <w:tcPr>
            <w:tcW w:w="851" w:type="dxa"/>
          </w:tcPr>
          <w:p w14:paraId="7CD3879A" w14:textId="77777777" w:rsidR="00F04757" w:rsidRPr="00481D2D" w:rsidRDefault="00F04757">
            <w:pPr>
              <w:pStyle w:val="TAL"/>
            </w:pPr>
            <w:r w:rsidRPr="00481D2D">
              <w:t>36</w:t>
            </w:r>
          </w:p>
        </w:tc>
        <w:tc>
          <w:tcPr>
            <w:tcW w:w="2665" w:type="dxa"/>
          </w:tcPr>
          <w:p w14:paraId="5A061C73" w14:textId="77777777" w:rsidR="00F04757" w:rsidRPr="00481D2D" w:rsidRDefault="00F04757">
            <w:pPr>
              <w:pStyle w:val="TAL"/>
            </w:pPr>
            <w:r w:rsidRPr="00481D2D">
              <w:t>Timestamp</w:t>
            </w:r>
          </w:p>
        </w:tc>
        <w:tc>
          <w:tcPr>
            <w:tcW w:w="1021" w:type="dxa"/>
          </w:tcPr>
          <w:p w14:paraId="377E4B35" w14:textId="77777777" w:rsidR="00F04757" w:rsidRPr="00481D2D" w:rsidRDefault="00F04757">
            <w:pPr>
              <w:pStyle w:val="TAL"/>
            </w:pPr>
            <w:r w:rsidRPr="00481D2D">
              <w:t>[26] 20.38</w:t>
            </w:r>
          </w:p>
        </w:tc>
        <w:tc>
          <w:tcPr>
            <w:tcW w:w="1021" w:type="dxa"/>
          </w:tcPr>
          <w:p w14:paraId="03180B85" w14:textId="77777777" w:rsidR="00F04757" w:rsidRPr="00481D2D" w:rsidRDefault="00F04757">
            <w:pPr>
              <w:pStyle w:val="TAL"/>
            </w:pPr>
            <w:r w:rsidRPr="00481D2D">
              <w:t>m</w:t>
            </w:r>
          </w:p>
        </w:tc>
        <w:tc>
          <w:tcPr>
            <w:tcW w:w="1021" w:type="dxa"/>
          </w:tcPr>
          <w:p w14:paraId="4C7EA9EF" w14:textId="77777777" w:rsidR="00F04757" w:rsidRPr="00481D2D" w:rsidRDefault="00F04757">
            <w:pPr>
              <w:pStyle w:val="TAL"/>
            </w:pPr>
            <w:r w:rsidRPr="00481D2D">
              <w:t>m</w:t>
            </w:r>
          </w:p>
        </w:tc>
        <w:tc>
          <w:tcPr>
            <w:tcW w:w="1021" w:type="dxa"/>
          </w:tcPr>
          <w:p w14:paraId="324A0DA5" w14:textId="77777777" w:rsidR="00F04757" w:rsidRPr="00481D2D" w:rsidRDefault="00F04757">
            <w:pPr>
              <w:pStyle w:val="TAL"/>
            </w:pPr>
            <w:r w:rsidRPr="00481D2D">
              <w:t>[26] 20.38</w:t>
            </w:r>
          </w:p>
        </w:tc>
        <w:tc>
          <w:tcPr>
            <w:tcW w:w="1021" w:type="dxa"/>
          </w:tcPr>
          <w:p w14:paraId="5DFA38EC" w14:textId="77777777" w:rsidR="00F04757" w:rsidRPr="00481D2D" w:rsidRDefault="00F04757">
            <w:pPr>
              <w:pStyle w:val="TAL"/>
            </w:pPr>
            <w:r w:rsidRPr="00481D2D">
              <w:t>i</w:t>
            </w:r>
          </w:p>
        </w:tc>
        <w:tc>
          <w:tcPr>
            <w:tcW w:w="1021" w:type="dxa"/>
          </w:tcPr>
          <w:p w14:paraId="6366A899" w14:textId="77777777" w:rsidR="00F04757" w:rsidRPr="00481D2D" w:rsidRDefault="00F04757">
            <w:pPr>
              <w:pStyle w:val="TAL"/>
            </w:pPr>
            <w:r w:rsidRPr="00481D2D">
              <w:t>i</w:t>
            </w:r>
          </w:p>
        </w:tc>
      </w:tr>
      <w:tr w:rsidR="00F04757" w:rsidRPr="00481D2D" w14:paraId="486FA438" w14:textId="77777777">
        <w:tc>
          <w:tcPr>
            <w:tcW w:w="851" w:type="dxa"/>
          </w:tcPr>
          <w:p w14:paraId="76E5F5C5" w14:textId="77777777" w:rsidR="00F04757" w:rsidRPr="00481D2D" w:rsidRDefault="00F04757">
            <w:pPr>
              <w:pStyle w:val="TAL"/>
            </w:pPr>
            <w:r w:rsidRPr="00481D2D">
              <w:t>37</w:t>
            </w:r>
          </w:p>
        </w:tc>
        <w:tc>
          <w:tcPr>
            <w:tcW w:w="2665" w:type="dxa"/>
          </w:tcPr>
          <w:p w14:paraId="6F128545" w14:textId="77777777" w:rsidR="00F04757" w:rsidRPr="00481D2D" w:rsidRDefault="00F04757">
            <w:pPr>
              <w:pStyle w:val="TAL"/>
            </w:pPr>
            <w:r w:rsidRPr="00481D2D">
              <w:t>To</w:t>
            </w:r>
          </w:p>
        </w:tc>
        <w:tc>
          <w:tcPr>
            <w:tcW w:w="1021" w:type="dxa"/>
          </w:tcPr>
          <w:p w14:paraId="348F87E7" w14:textId="77777777" w:rsidR="00F04757" w:rsidRPr="00481D2D" w:rsidRDefault="00F04757">
            <w:pPr>
              <w:pStyle w:val="TAL"/>
            </w:pPr>
            <w:r w:rsidRPr="00481D2D">
              <w:t>[26] 20.39</w:t>
            </w:r>
          </w:p>
        </w:tc>
        <w:tc>
          <w:tcPr>
            <w:tcW w:w="1021" w:type="dxa"/>
          </w:tcPr>
          <w:p w14:paraId="015D68B0" w14:textId="77777777" w:rsidR="00F04757" w:rsidRPr="00481D2D" w:rsidRDefault="00F04757">
            <w:pPr>
              <w:pStyle w:val="TAL"/>
            </w:pPr>
            <w:r w:rsidRPr="00481D2D">
              <w:t>m</w:t>
            </w:r>
          </w:p>
        </w:tc>
        <w:tc>
          <w:tcPr>
            <w:tcW w:w="1021" w:type="dxa"/>
          </w:tcPr>
          <w:p w14:paraId="7785CB27" w14:textId="77777777" w:rsidR="00F04757" w:rsidRPr="00481D2D" w:rsidRDefault="00F04757">
            <w:pPr>
              <w:pStyle w:val="TAL"/>
            </w:pPr>
            <w:r w:rsidRPr="00481D2D">
              <w:t>m</w:t>
            </w:r>
          </w:p>
        </w:tc>
        <w:tc>
          <w:tcPr>
            <w:tcW w:w="1021" w:type="dxa"/>
          </w:tcPr>
          <w:p w14:paraId="62CF7F3E" w14:textId="77777777" w:rsidR="00F04757" w:rsidRPr="00481D2D" w:rsidRDefault="00F04757">
            <w:pPr>
              <w:pStyle w:val="TAL"/>
            </w:pPr>
            <w:r w:rsidRPr="00481D2D">
              <w:t>[26] 20.39</w:t>
            </w:r>
          </w:p>
        </w:tc>
        <w:tc>
          <w:tcPr>
            <w:tcW w:w="1021" w:type="dxa"/>
          </w:tcPr>
          <w:p w14:paraId="4D515E71" w14:textId="77777777" w:rsidR="00F04757" w:rsidRPr="00481D2D" w:rsidRDefault="00F04757">
            <w:pPr>
              <w:pStyle w:val="TAL"/>
            </w:pPr>
            <w:r w:rsidRPr="00481D2D">
              <w:t>m</w:t>
            </w:r>
          </w:p>
        </w:tc>
        <w:tc>
          <w:tcPr>
            <w:tcW w:w="1021" w:type="dxa"/>
          </w:tcPr>
          <w:p w14:paraId="45A0E4A0" w14:textId="77777777" w:rsidR="00F04757" w:rsidRPr="00481D2D" w:rsidRDefault="00F04757">
            <w:pPr>
              <w:pStyle w:val="TAL"/>
            </w:pPr>
            <w:r w:rsidRPr="00481D2D">
              <w:t>m</w:t>
            </w:r>
          </w:p>
        </w:tc>
      </w:tr>
      <w:tr w:rsidR="00826B9F" w:rsidRPr="00481D2D" w14:paraId="0261D0AB" w14:textId="77777777">
        <w:tc>
          <w:tcPr>
            <w:tcW w:w="851" w:type="dxa"/>
          </w:tcPr>
          <w:p w14:paraId="7DFBC6DD" w14:textId="77777777" w:rsidR="00826B9F" w:rsidRPr="00481D2D" w:rsidRDefault="00826B9F">
            <w:pPr>
              <w:pStyle w:val="TAL"/>
            </w:pPr>
            <w:r w:rsidRPr="00481D2D">
              <w:t>37A</w:t>
            </w:r>
          </w:p>
        </w:tc>
        <w:tc>
          <w:tcPr>
            <w:tcW w:w="2665" w:type="dxa"/>
          </w:tcPr>
          <w:p w14:paraId="3F091A46" w14:textId="77777777" w:rsidR="00826B9F" w:rsidRPr="00481D2D" w:rsidRDefault="00826B9F">
            <w:pPr>
              <w:pStyle w:val="TAL"/>
            </w:pPr>
            <w:r w:rsidRPr="00481D2D">
              <w:t>Trigger-Consent</w:t>
            </w:r>
          </w:p>
        </w:tc>
        <w:tc>
          <w:tcPr>
            <w:tcW w:w="1021" w:type="dxa"/>
          </w:tcPr>
          <w:p w14:paraId="5B41D15C" w14:textId="77777777" w:rsidR="00826B9F" w:rsidRPr="00481D2D" w:rsidRDefault="00826B9F">
            <w:pPr>
              <w:pStyle w:val="TAL"/>
            </w:pPr>
            <w:r w:rsidRPr="00481D2D">
              <w:t>[125] 5.11.2</w:t>
            </w:r>
          </w:p>
        </w:tc>
        <w:tc>
          <w:tcPr>
            <w:tcW w:w="1021" w:type="dxa"/>
          </w:tcPr>
          <w:p w14:paraId="07099FC6" w14:textId="77777777" w:rsidR="00826B9F" w:rsidRPr="00481D2D" w:rsidRDefault="00826B9F">
            <w:pPr>
              <w:pStyle w:val="TAL"/>
            </w:pPr>
            <w:r w:rsidRPr="00481D2D">
              <w:t>c55</w:t>
            </w:r>
          </w:p>
        </w:tc>
        <w:tc>
          <w:tcPr>
            <w:tcW w:w="1021" w:type="dxa"/>
          </w:tcPr>
          <w:p w14:paraId="1743313E" w14:textId="77777777" w:rsidR="00826B9F" w:rsidRPr="00481D2D" w:rsidRDefault="00826B9F">
            <w:pPr>
              <w:pStyle w:val="TAL"/>
            </w:pPr>
            <w:r w:rsidRPr="00481D2D">
              <w:t>c55</w:t>
            </w:r>
          </w:p>
        </w:tc>
        <w:tc>
          <w:tcPr>
            <w:tcW w:w="1021" w:type="dxa"/>
          </w:tcPr>
          <w:p w14:paraId="07C4E7DA" w14:textId="77777777" w:rsidR="00826B9F" w:rsidRPr="00481D2D" w:rsidRDefault="00826B9F">
            <w:pPr>
              <w:pStyle w:val="TAL"/>
            </w:pPr>
            <w:r w:rsidRPr="00481D2D">
              <w:t>[125] 5.11.2</w:t>
            </w:r>
          </w:p>
        </w:tc>
        <w:tc>
          <w:tcPr>
            <w:tcW w:w="1021" w:type="dxa"/>
          </w:tcPr>
          <w:p w14:paraId="27FF3EE2" w14:textId="77777777" w:rsidR="00826B9F" w:rsidRPr="00481D2D" w:rsidRDefault="00826B9F">
            <w:pPr>
              <w:pStyle w:val="TAL"/>
            </w:pPr>
            <w:r w:rsidRPr="00481D2D">
              <w:t>c56</w:t>
            </w:r>
          </w:p>
        </w:tc>
        <w:tc>
          <w:tcPr>
            <w:tcW w:w="1021" w:type="dxa"/>
          </w:tcPr>
          <w:p w14:paraId="061C2FC8" w14:textId="77777777" w:rsidR="00826B9F" w:rsidRPr="00481D2D" w:rsidRDefault="00826B9F">
            <w:pPr>
              <w:pStyle w:val="TAL"/>
            </w:pPr>
            <w:r w:rsidRPr="00481D2D">
              <w:t>c56</w:t>
            </w:r>
          </w:p>
        </w:tc>
      </w:tr>
      <w:tr w:rsidR="00826B9F" w:rsidRPr="00481D2D" w14:paraId="2C7C71DA" w14:textId="77777777">
        <w:tc>
          <w:tcPr>
            <w:tcW w:w="851" w:type="dxa"/>
          </w:tcPr>
          <w:p w14:paraId="7D8EEEC2" w14:textId="77777777" w:rsidR="00826B9F" w:rsidRPr="00481D2D" w:rsidRDefault="00826B9F">
            <w:pPr>
              <w:pStyle w:val="TAL"/>
            </w:pPr>
            <w:r w:rsidRPr="00481D2D">
              <w:t>38</w:t>
            </w:r>
          </w:p>
        </w:tc>
        <w:tc>
          <w:tcPr>
            <w:tcW w:w="2665" w:type="dxa"/>
          </w:tcPr>
          <w:p w14:paraId="6F6A82FC" w14:textId="77777777" w:rsidR="00826B9F" w:rsidRPr="00481D2D" w:rsidRDefault="00826B9F">
            <w:pPr>
              <w:pStyle w:val="TAL"/>
            </w:pPr>
            <w:r w:rsidRPr="00481D2D">
              <w:t>User-Agent</w:t>
            </w:r>
          </w:p>
        </w:tc>
        <w:tc>
          <w:tcPr>
            <w:tcW w:w="1021" w:type="dxa"/>
          </w:tcPr>
          <w:p w14:paraId="642FEDB6" w14:textId="77777777" w:rsidR="00826B9F" w:rsidRPr="00481D2D" w:rsidRDefault="00826B9F">
            <w:pPr>
              <w:pStyle w:val="TAL"/>
            </w:pPr>
            <w:r w:rsidRPr="00481D2D">
              <w:t>[26] 20.41</w:t>
            </w:r>
          </w:p>
        </w:tc>
        <w:tc>
          <w:tcPr>
            <w:tcW w:w="1021" w:type="dxa"/>
          </w:tcPr>
          <w:p w14:paraId="1DBF5C2D" w14:textId="77777777" w:rsidR="00826B9F" w:rsidRPr="00481D2D" w:rsidRDefault="00826B9F">
            <w:pPr>
              <w:pStyle w:val="TAL"/>
            </w:pPr>
            <w:r w:rsidRPr="00481D2D">
              <w:t>m</w:t>
            </w:r>
          </w:p>
        </w:tc>
        <w:tc>
          <w:tcPr>
            <w:tcW w:w="1021" w:type="dxa"/>
          </w:tcPr>
          <w:p w14:paraId="513FE3E4" w14:textId="77777777" w:rsidR="00826B9F" w:rsidRPr="00481D2D" w:rsidRDefault="00826B9F">
            <w:pPr>
              <w:pStyle w:val="TAL"/>
            </w:pPr>
            <w:r w:rsidRPr="00481D2D">
              <w:t>m</w:t>
            </w:r>
          </w:p>
        </w:tc>
        <w:tc>
          <w:tcPr>
            <w:tcW w:w="1021" w:type="dxa"/>
          </w:tcPr>
          <w:p w14:paraId="1B168EDA" w14:textId="77777777" w:rsidR="00826B9F" w:rsidRPr="00481D2D" w:rsidRDefault="00826B9F">
            <w:pPr>
              <w:pStyle w:val="TAL"/>
            </w:pPr>
            <w:r w:rsidRPr="00481D2D">
              <w:t>[26] 20.41</w:t>
            </w:r>
          </w:p>
        </w:tc>
        <w:tc>
          <w:tcPr>
            <w:tcW w:w="1021" w:type="dxa"/>
          </w:tcPr>
          <w:p w14:paraId="4B72FFAF" w14:textId="77777777" w:rsidR="00826B9F" w:rsidRPr="00481D2D" w:rsidRDefault="00826B9F">
            <w:pPr>
              <w:pStyle w:val="TAL"/>
            </w:pPr>
            <w:r w:rsidRPr="00481D2D">
              <w:t>i</w:t>
            </w:r>
          </w:p>
        </w:tc>
        <w:tc>
          <w:tcPr>
            <w:tcW w:w="1021" w:type="dxa"/>
          </w:tcPr>
          <w:p w14:paraId="15C7C926" w14:textId="77777777" w:rsidR="00826B9F" w:rsidRPr="00481D2D" w:rsidRDefault="00826B9F">
            <w:pPr>
              <w:pStyle w:val="TAL"/>
            </w:pPr>
            <w:r w:rsidRPr="00481D2D">
              <w:t>i</w:t>
            </w:r>
          </w:p>
        </w:tc>
      </w:tr>
      <w:tr w:rsidR="000F0DAC" w:rsidRPr="00481D2D" w14:paraId="175579A2" w14:textId="77777777">
        <w:tc>
          <w:tcPr>
            <w:tcW w:w="851" w:type="dxa"/>
          </w:tcPr>
          <w:p w14:paraId="3D2870C4" w14:textId="77777777" w:rsidR="000F0DAC" w:rsidRPr="00481D2D" w:rsidRDefault="000F0DAC">
            <w:pPr>
              <w:pStyle w:val="TAL"/>
            </w:pPr>
            <w:r w:rsidRPr="00481D2D">
              <w:t>38A</w:t>
            </w:r>
          </w:p>
        </w:tc>
        <w:tc>
          <w:tcPr>
            <w:tcW w:w="2665" w:type="dxa"/>
          </w:tcPr>
          <w:p w14:paraId="537AEE5C" w14:textId="77777777" w:rsidR="000F0DAC" w:rsidRPr="00481D2D" w:rsidRDefault="000F0DAC">
            <w:pPr>
              <w:pStyle w:val="TAL"/>
            </w:pPr>
            <w:r w:rsidRPr="00481D2D">
              <w:t>User-to-User</w:t>
            </w:r>
          </w:p>
        </w:tc>
        <w:tc>
          <w:tcPr>
            <w:tcW w:w="1021" w:type="dxa"/>
          </w:tcPr>
          <w:p w14:paraId="2E17337D" w14:textId="77777777" w:rsidR="000F0DAC" w:rsidRPr="00481D2D" w:rsidRDefault="000F0DAC">
            <w:pPr>
              <w:pStyle w:val="TAL"/>
            </w:pPr>
            <w:r w:rsidRPr="00481D2D">
              <w:t xml:space="preserve">[126] </w:t>
            </w:r>
            <w:r w:rsidR="00F36F7C" w:rsidRPr="00481D2D">
              <w:t>7</w:t>
            </w:r>
          </w:p>
        </w:tc>
        <w:tc>
          <w:tcPr>
            <w:tcW w:w="1021" w:type="dxa"/>
          </w:tcPr>
          <w:p w14:paraId="4B1F03BF" w14:textId="77777777" w:rsidR="000F0DAC" w:rsidRPr="00481D2D" w:rsidRDefault="000F0DAC">
            <w:pPr>
              <w:pStyle w:val="TAL"/>
            </w:pPr>
            <w:r w:rsidRPr="00481D2D">
              <w:t>c57</w:t>
            </w:r>
          </w:p>
        </w:tc>
        <w:tc>
          <w:tcPr>
            <w:tcW w:w="1021" w:type="dxa"/>
          </w:tcPr>
          <w:p w14:paraId="7FDF9F35" w14:textId="77777777" w:rsidR="000F0DAC" w:rsidRPr="00481D2D" w:rsidRDefault="000F0DAC">
            <w:pPr>
              <w:pStyle w:val="TAL"/>
            </w:pPr>
            <w:r w:rsidRPr="00481D2D">
              <w:t>c57</w:t>
            </w:r>
          </w:p>
        </w:tc>
        <w:tc>
          <w:tcPr>
            <w:tcW w:w="1021" w:type="dxa"/>
          </w:tcPr>
          <w:p w14:paraId="40EBB8E1" w14:textId="77777777" w:rsidR="000F0DAC" w:rsidRPr="00481D2D" w:rsidRDefault="000F0DAC">
            <w:pPr>
              <w:pStyle w:val="TAL"/>
            </w:pPr>
            <w:r w:rsidRPr="00481D2D">
              <w:t xml:space="preserve">[126] </w:t>
            </w:r>
            <w:r w:rsidR="00F36F7C" w:rsidRPr="00481D2D">
              <w:t>7</w:t>
            </w:r>
          </w:p>
        </w:tc>
        <w:tc>
          <w:tcPr>
            <w:tcW w:w="1021" w:type="dxa"/>
          </w:tcPr>
          <w:p w14:paraId="2E2056B2" w14:textId="77777777" w:rsidR="000F0DAC" w:rsidRPr="00481D2D" w:rsidRDefault="000F0DAC">
            <w:pPr>
              <w:pStyle w:val="TAL"/>
            </w:pPr>
            <w:r w:rsidRPr="00481D2D">
              <w:t>c58</w:t>
            </w:r>
          </w:p>
        </w:tc>
        <w:tc>
          <w:tcPr>
            <w:tcW w:w="1021" w:type="dxa"/>
          </w:tcPr>
          <w:p w14:paraId="29AAC507" w14:textId="77777777" w:rsidR="000F0DAC" w:rsidRPr="00481D2D" w:rsidRDefault="000F0DAC">
            <w:pPr>
              <w:pStyle w:val="TAL"/>
            </w:pPr>
            <w:r w:rsidRPr="00481D2D">
              <w:t>c58</w:t>
            </w:r>
          </w:p>
        </w:tc>
      </w:tr>
      <w:tr w:rsidR="00826B9F" w:rsidRPr="00481D2D" w14:paraId="08D77D08" w14:textId="77777777">
        <w:tc>
          <w:tcPr>
            <w:tcW w:w="851" w:type="dxa"/>
          </w:tcPr>
          <w:p w14:paraId="4527F865" w14:textId="77777777" w:rsidR="00826B9F" w:rsidRPr="00481D2D" w:rsidRDefault="00826B9F">
            <w:pPr>
              <w:pStyle w:val="TAL"/>
            </w:pPr>
            <w:r w:rsidRPr="00481D2D">
              <w:t>39</w:t>
            </w:r>
          </w:p>
        </w:tc>
        <w:tc>
          <w:tcPr>
            <w:tcW w:w="2665" w:type="dxa"/>
          </w:tcPr>
          <w:p w14:paraId="29710B8A" w14:textId="77777777" w:rsidR="00826B9F" w:rsidRPr="00481D2D" w:rsidRDefault="00826B9F">
            <w:pPr>
              <w:pStyle w:val="TAL"/>
            </w:pPr>
            <w:r w:rsidRPr="00481D2D">
              <w:t>Via</w:t>
            </w:r>
          </w:p>
        </w:tc>
        <w:tc>
          <w:tcPr>
            <w:tcW w:w="1021" w:type="dxa"/>
          </w:tcPr>
          <w:p w14:paraId="70D48698" w14:textId="77777777" w:rsidR="00826B9F" w:rsidRPr="00481D2D" w:rsidRDefault="00826B9F">
            <w:pPr>
              <w:pStyle w:val="TAL"/>
            </w:pPr>
            <w:r w:rsidRPr="00481D2D">
              <w:t>[26] 20.42</w:t>
            </w:r>
          </w:p>
        </w:tc>
        <w:tc>
          <w:tcPr>
            <w:tcW w:w="1021" w:type="dxa"/>
          </w:tcPr>
          <w:p w14:paraId="243C70C7" w14:textId="77777777" w:rsidR="00826B9F" w:rsidRPr="00481D2D" w:rsidRDefault="00826B9F">
            <w:pPr>
              <w:pStyle w:val="TAL"/>
            </w:pPr>
            <w:r w:rsidRPr="00481D2D">
              <w:t>m</w:t>
            </w:r>
          </w:p>
        </w:tc>
        <w:tc>
          <w:tcPr>
            <w:tcW w:w="1021" w:type="dxa"/>
          </w:tcPr>
          <w:p w14:paraId="3DBF4A00" w14:textId="77777777" w:rsidR="00826B9F" w:rsidRPr="00481D2D" w:rsidRDefault="00826B9F">
            <w:pPr>
              <w:pStyle w:val="TAL"/>
            </w:pPr>
            <w:r w:rsidRPr="00481D2D">
              <w:t>m</w:t>
            </w:r>
          </w:p>
        </w:tc>
        <w:tc>
          <w:tcPr>
            <w:tcW w:w="1021" w:type="dxa"/>
          </w:tcPr>
          <w:p w14:paraId="6E86B551" w14:textId="77777777" w:rsidR="00826B9F" w:rsidRPr="00481D2D" w:rsidRDefault="00826B9F">
            <w:pPr>
              <w:pStyle w:val="TAL"/>
            </w:pPr>
            <w:r w:rsidRPr="00481D2D">
              <w:t>[26] 20.42</w:t>
            </w:r>
          </w:p>
        </w:tc>
        <w:tc>
          <w:tcPr>
            <w:tcW w:w="1021" w:type="dxa"/>
          </w:tcPr>
          <w:p w14:paraId="40E6E407" w14:textId="77777777" w:rsidR="00826B9F" w:rsidRPr="00481D2D" w:rsidRDefault="00826B9F">
            <w:pPr>
              <w:pStyle w:val="TAL"/>
            </w:pPr>
            <w:r w:rsidRPr="00481D2D">
              <w:t>m</w:t>
            </w:r>
          </w:p>
        </w:tc>
        <w:tc>
          <w:tcPr>
            <w:tcW w:w="1021" w:type="dxa"/>
          </w:tcPr>
          <w:p w14:paraId="74C6C744" w14:textId="77777777" w:rsidR="00826B9F" w:rsidRPr="00481D2D" w:rsidRDefault="00826B9F">
            <w:pPr>
              <w:pStyle w:val="TAL"/>
            </w:pPr>
            <w:r w:rsidRPr="00481D2D">
              <w:t>m</w:t>
            </w:r>
          </w:p>
        </w:tc>
      </w:tr>
      <w:tr w:rsidR="00826B9F" w:rsidRPr="00481D2D" w14:paraId="5DC99013" w14:textId="77777777">
        <w:trPr>
          <w:cantSplit/>
        </w:trPr>
        <w:tc>
          <w:tcPr>
            <w:tcW w:w="9642" w:type="dxa"/>
            <w:gridSpan w:val="8"/>
          </w:tcPr>
          <w:p w14:paraId="4DE4632A" w14:textId="77777777" w:rsidR="00826B9F" w:rsidRPr="00481D2D" w:rsidRDefault="00826B9F">
            <w:pPr>
              <w:pStyle w:val="TAN"/>
              <w:keepNext w:val="0"/>
              <w:keepLines w:val="0"/>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4DBD1222" w14:textId="77777777" w:rsidR="00826B9F" w:rsidRPr="00481D2D" w:rsidRDefault="00826B9F">
            <w:pPr>
              <w:pStyle w:val="TAN"/>
              <w:keepNext w:val="0"/>
              <w:keepLines w:val="0"/>
            </w:pPr>
            <w:r w:rsidRPr="00481D2D">
              <w:t>c2:</w:t>
            </w:r>
            <w:r w:rsidRPr="00481D2D">
              <w:tab/>
              <w:t xml:space="preserve">IF A.162/10 THEN n/a </w:t>
            </w:r>
            <w:smartTag w:uri="urn:schemas-microsoft-com:office:smarttags" w:element="stockticker">
              <w:r w:rsidRPr="00481D2D">
                <w:t>ELSE</w:t>
              </w:r>
            </w:smartTag>
            <w:r w:rsidRPr="00481D2D">
              <w:t xml:space="preserve"> m - - suppression or modification of alerting information data.</w:t>
            </w:r>
          </w:p>
          <w:p w14:paraId="696D6DF4" w14:textId="77777777" w:rsidR="00826B9F" w:rsidRPr="00481D2D" w:rsidRDefault="00826B9F">
            <w:pPr>
              <w:pStyle w:val="TAN"/>
              <w:keepNext w:val="0"/>
              <w:keepLines w:val="0"/>
            </w:pPr>
            <w:r w:rsidRPr="00481D2D">
              <w:t>c3:</w:t>
            </w:r>
            <w:r w:rsidRPr="00481D2D">
              <w:tab/>
              <w:t xml:space="preserve">IF A.162/10 THEN m </w:t>
            </w:r>
            <w:smartTag w:uri="urn:schemas-microsoft-com:office:smarttags" w:element="stockticker">
              <w:r w:rsidRPr="00481D2D">
                <w:t>ELSE</w:t>
              </w:r>
            </w:smartTag>
            <w:r w:rsidRPr="00481D2D">
              <w:t xml:space="preserve"> i - - suppression or modification of alerting information data.</w:t>
            </w:r>
          </w:p>
          <w:p w14:paraId="26200E0C" w14:textId="77777777" w:rsidR="00826B9F" w:rsidRPr="00481D2D" w:rsidRDefault="00826B9F">
            <w:pPr>
              <w:pStyle w:val="TAN"/>
              <w:keepNext w:val="0"/>
              <w:keepLines w:val="0"/>
            </w:pPr>
            <w:r w:rsidRPr="00481D2D">
              <w:t>c4:</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36C7A51F" w14:textId="77777777" w:rsidR="00826B9F" w:rsidRPr="00481D2D" w:rsidRDefault="00826B9F">
            <w:pPr>
              <w:pStyle w:val="TAN"/>
            </w:pPr>
            <w:r w:rsidRPr="00481D2D">
              <w:t>c5:</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24166A09" w14:textId="77777777" w:rsidR="00826B9F" w:rsidRPr="00481D2D" w:rsidRDefault="00826B9F">
            <w:pPr>
              <w:pStyle w:val="TAN"/>
              <w:keepNext w:val="0"/>
              <w:keepLines w:val="0"/>
            </w:pPr>
            <w:r w:rsidRPr="00481D2D">
              <w:t>c6:</w:t>
            </w:r>
            <w:r w:rsidRPr="00481D2D">
              <w:tab/>
              <w:t xml:space="preserve">IF A.3/2 OR A.3/4 THEN m </w:t>
            </w:r>
            <w:smartTag w:uri="urn:schemas-microsoft-com:office:smarttags" w:element="stockticker">
              <w:r w:rsidRPr="00481D2D">
                <w:t>ELSE</w:t>
              </w:r>
            </w:smartTag>
            <w:r w:rsidRPr="00481D2D">
              <w:t xml:space="preserve"> i - - P-CSCF or S-CSCF.</w:t>
            </w:r>
          </w:p>
          <w:p w14:paraId="0AEE9199" w14:textId="77777777" w:rsidR="00826B9F" w:rsidRPr="00481D2D" w:rsidRDefault="00826B9F">
            <w:pPr>
              <w:pStyle w:val="TAN"/>
              <w:keepNext w:val="0"/>
              <w:keepLines w:val="0"/>
            </w:pPr>
            <w:r w:rsidRPr="00481D2D">
              <w:t>c7:</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7D544224" w14:textId="77777777" w:rsidR="00826B9F" w:rsidRPr="00481D2D" w:rsidRDefault="00826B9F">
            <w:pPr>
              <w:pStyle w:val="TAN"/>
              <w:keepNext w:val="0"/>
              <w:keepLines w:val="0"/>
            </w:pPr>
            <w:r w:rsidRPr="00481D2D">
              <w:t>c8:</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247A5BB0" w14:textId="77777777" w:rsidR="00826B9F" w:rsidRPr="00481D2D" w:rsidRDefault="00826B9F">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14:paraId="051C251D" w14:textId="77777777" w:rsidR="00826B9F" w:rsidRPr="00481D2D" w:rsidRDefault="00826B9F">
            <w:pPr>
              <w:pStyle w:val="TAN"/>
              <w:keepNext w:val="0"/>
              <w:keepLines w:val="0"/>
            </w:pPr>
            <w:r w:rsidRPr="00481D2D">
              <w:t>c11:</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23C88987" w14:textId="77777777" w:rsidR="00826B9F" w:rsidRPr="00481D2D" w:rsidRDefault="00826B9F">
            <w:pPr>
              <w:pStyle w:val="TAN"/>
              <w:keepNext w:val="0"/>
              <w:keepLines w:val="0"/>
            </w:pPr>
            <w:r w:rsidRPr="00481D2D">
              <w:t>c12:</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5F50B82A" w14:textId="77777777" w:rsidR="00826B9F" w:rsidRPr="00481D2D" w:rsidRDefault="00826B9F">
            <w:pPr>
              <w:pStyle w:val="TAN"/>
              <w:keepNext w:val="0"/>
              <w:keepLines w:val="0"/>
            </w:pPr>
            <w:r w:rsidRPr="00481D2D">
              <w:t>c13:</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36B5FEF9" w14:textId="77777777" w:rsidR="00826B9F" w:rsidRPr="00481D2D" w:rsidRDefault="00826B9F">
            <w:pPr>
              <w:pStyle w:val="TAN"/>
              <w:keepNext w:val="0"/>
              <w:keepLines w:val="0"/>
            </w:pPr>
            <w:r w:rsidRPr="00481D2D">
              <w:t>c14:</w:t>
            </w:r>
            <w:r w:rsidRPr="00481D2D">
              <w:tab/>
              <w:t xml:space="preserve">IF A.162/30A </w:t>
            </w:r>
            <w:r w:rsidR="00983F4F"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983F4F" w:rsidRPr="00481D2D">
              <w:t>, act as entity passing on identity transparently independent of trust domain</w:t>
            </w:r>
            <w:r w:rsidRPr="00481D2D">
              <w:t>.</w:t>
            </w:r>
          </w:p>
          <w:p w14:paraId="7F035684" w14:textId="77777777" w:rsidR="00826B9F" w:rsidRPr="00481D2D" w:rsidRDefault="00826B9F">
            <w:pPr>
              <w:pStyle w:val="TAN"/>
            </w:pPr>
            <w:r w:rsidRPr="00481D2D">
              <w:t>c1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3E1B11C5" w14:textId="77777777" w:rsidR="00826B9F" w:rsidRPr="00481D2D" w:rsidRDefault="00826B9F">
            <w:pPr>
              <w:pStyle w:val="TAN"/>
              <w:keepNext w:val="0"/>
              <w:keepLines w:val="0"/>
            </w:pPr>
            <w:r w:rsidRPr="00481D2D">
              <w:t>c1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2F858A4F" w14:textId="77777777" w:rsidR="00826B9F" w:rsidRPr="00481D2D" w:rsidRDefault="00826B9F">
            <w:pPr>
              <w:pStyle w:val="TAN"/>
            </w:pPr>
            <w:r w:rsidRPr="00481D2D">
              <w:t>c1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3117C713" w14:textId="77777777" w:rsidR="00826B9F" w:rsidRPr="00481D2D" w:rsidRDefault="00826B9F">
            <w:pPr>
              <w:pStyle w:val="TAN"/>
              <w:keepNext w:val="0"/>
              <w:keepLines w:val="0"/>
            </w:pPr>
            <w:r w:rsidRPr="00481D2D">
              <w:t>c1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783CFD97" w14:textId="77777777" w:rsidR="00826B9F" w:rsidRPr="00481D2D" w:rsidRDefault="00826B9F">
            <w:pPr>
              <w:pStyle w:val="TAN"/>
              <w:keepNext w:val="0"/>
              <w:keepLines w:val="0"/>
            </w:pPr>
            <w:r w:rsidRPr="00481D2D">
              <w:t>c19:</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56D973F4" w14:textId="77777777" w:rsidR="00826B9F" w:rsidRPr="00481D2D" w:rsidRDefault="00826B9F">
            <w:pPr>
              <w:pStyle w:val="TAN"/>
              <w:keepNext w:val="0"/>
              <w:keepLines w:val="0"/>
            </w:pPr>
            <w:r w:rsidRPr="00481D2D">
              <w:t>c20:</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6F423945" w14:textId="77777777" w:rsidR="00826B9F" w:rsidRPr="00481D2D" w:rsidRDefault="00826B9F">
            <w:pPr>
              <w:pStyle w:val="TAN"/>
              <w:keepNext w:val="0"/>
              <w:keepLines w:val="0"/>
            </w:pPr>
            <w:r w:rsidRPr="00481D2D">
              <w:t>c21:</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14:paraId="5A9BFFE7" w14:textId="77777777" w:rsidR="00826B9F" w:rsidRPr="00481D2D" w:rsidRDefault="00826B9F">
            <w:pPr>
              <w:pStyle w:val="TAN"/>
              <w:keepNext w:val="0"/>
              <w:keepLines w:val="0"/>
            </w:pPr>
            <w:r w:rsidRPr="00481D2D">
              <w:t>c22:</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2DB53A3A" w14:textId="77777777" w:rsidR="00826B9F" w:rsidRPr="00481D2D" w:rsidRDefault="00826B9F">
            <w:pPr>
              <w:pStyle w:val="TAN"/>
              <w:keepNext w:val="0"/>
              <w:keepLines w:val="0"/>
            </w:pPr>
            <w:r w:rsidRPr="00481D2D">
              <w:t>c23:</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1C879FD6" w14:textId="77777777" w:rsidR="00826B9F" w:rsidRPr="00481D2D" w:rsidRDefault="00826B9F">
            <w:pPr>
              <w:pStyle w:val="TAN"/>
            </w:pPr>
            <w:r w:rsidRPr="00481D2D">
              <w:t>c24:</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A0B8346" w14:textId="77777777" w:rsidR="00826B9F" w:rsidRPr="00481D2D" w:rsidRDefault="00826B9F">
            <w:pPr>
              <w:pStyle w:val="TAN"/>
              <w:keepNext w:val="0"/>
              <w:keepLines w:val="0"/>
            </w:pPr>
            <w:r w:rsidRPr="00481D2D">
              <w:t>c25:</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6B7E68D" w14:textId="77777777" w:rsidR="00826B9F" w:rsidRPr="00481D2D" w:rsidRDefault="00826B9F">
            <w:pPr>
              <w:pStyle w:val="TAN"/>
            </w:pPr>
            <w:r w:rsidRPr="00481D2D">
              <w:t>c26:</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18148C10" w14:textId="77777777" w:rsidR="00826B9F" w:rsidRPr="00481D2D" w:rsidRDefault="00826B9F">
            <w:pPr>
              <w:pStyle w:val="TAN"/>
              <w:keepNext w:val="0"/>
              <w:keepLines w:val="0"/>
            </w:pPr>
            <w:r w:rsidRPr="00481D2D">
              <w:t>c27:</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674DF74F" w14:textId="77777777" w:rsidR="00826B9F" w:rsidRPr="00481D2D" w:rsidRDefault="00826B9F">
            <w:pPr>
              <w:pStyle w:val="TAN"/>
            </w:pPr>
            <w:r w:rsidRPr="00481D2D">
              <w:t>c28:</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5158610" w14:textId="77777777" w:rsidR="00826B9F" w:rsidRPr="00481D2D" w:rsidRDefault="00826B9F">
            <w:pPr>
              <w:pStyle w:val="TAN"/>
            </w:pPr>
            <w:r w:rsidRPr="00481D2D">
              <w:t>c29:</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5C4F107" w14:textId="77777777" w:rsidR="00826B9F" w:rsidRPr="00481D2D" w:rsidRDefault="00826B9F">
            <w:pPr>
              <w:pStyle w:val="TAN"/>
              <w:keepNext w:val="0"/>
              <w:keepLines w:val="0"/>
            </w:pPr>
            <w:r w:rsidRPr="00481D2D">
              <w:t>c30:</w:t>
            </w:r>
            <w:r w:rsidRPr="00481D2D">
              <w:tab/>
              <w:t xml:space="preserve">IF A.162/43 OR (A.162/41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 (with or without P-CSCF).</w:t>
            </w:r>
          </w:p>
          <w:p w14:paraId="3F5F4B85" w14:textId="77777777" w:rsidR="00826B9F" w:rsidRPr="00481D2D" w:rsidRDefault="00826B9F">
            <w:pPr>
              <w:pStyle w:val="TAN"/>
              <w:keepNext w:val="0"/>
              <w:keepLines w:val="0"/>
            </w:pPr>
            <w:r w:rsidRPr="00481D2D">
              <w:t>c31:</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14:paraId="45E10D13" w14:textId="77777777" w:rsidR="00826B9F" w:rsidRPr="00481D2D" w:rsidRDefault="00826B9F">
            <w:pPr>
              <w:pStyle w:val="TAN"/>
            </w:pPr>
            <w:r w:rsidRPr="00481D2D">
              <w:t>c32:</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65BF70FC" w14:textId="77777777" w:rsidR="00826B9F" w:rsidRPr="00481D2D" w:rsidRDefault="00826B9F">
            <w:pPr>
              <w:pStyle w:val="TAN"/>
              <w:keepNext w:val="0"/>
              <w:keepLines w:val="0"/>
            </w:pPr>
            <w:r w:rsidRPr="00481D2D">
              <w:t>c33:</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7C5E60A4" w14:textId="77777777" w:rsidR="00826B9F" w:rsidRPr="00481D2D" w:rsidRDefault="00826B9F">
            <w:pPr>
              <w:pStyle w:val="TAN"/>
              <w:keepNext w:val="0"/>
              <w:keepLines w:val="0"/>
            </w:pPr>
            <w:r w:rsidRPr="00481D2D">
              <w:t>c34:</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4BAE5F66" w14:textId="77777777" w:rsidR="00826B9F" w:rsidRPr="00481D2D" w:rsidRDefault="00826B9F">
            <w:pPr>
              <w:pStyle w:val="TAN"/>
              <w:keepNext w:val="0"/>
              <w:keepLines w:val="0"/>
            </w:pPr>
            <w:r w:rsidRPr="00481D2D">
              <w:t>c35:</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7B8EB494" w14:textId="77777777" w:rsidR="00826B9F" w:rsidRPr="00481D2D" w:rsidRDefault="00826B9F">
            <w:pPr>
              <w:pStyle w:val="TAN"/>
              <w:keepNext w:val="0"/>
              <w:keepLines w:val="0"/>
            </w:pPr>
            <w:r w:rsidRPr="00481D2D">
              <w:t>c36:</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2CB27A84" w14:textId="77777777" w:rsidR="00826B9F" w:rsidRPr="00481D2D" w:rsidRDefault="00826B9F">
            <w:pPr>
              <w:pStyle w:val="TAN"/>
            </w:pPr>
            <w:r w:rsidRPr="00481D2D">
              <w:t>c37:</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5612F165" w14:textId="77777777" w:rsidR="00826B9F" w:rsidRPr="00481D2D" w:rsidRDefault="00826B9F">
            <w:pPr>
              <w:pStyle w:val="TAN"/>
              <w:keepNext w:val="0"/>
              <w:keepLines w:val="0"/>
            </w:pPr>
            <w:r w:rsidRPr="00481D2D">
              <w:t>c38:</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2FC3888F" w14:textId="77777777" w:rsidR="00826B9F" w:rsidRPr="00481D2D" w:rsidRDefault="00826B9F">
            <w:pPr>
              <w:pStyle w:val="TAN"/>
              <w:keepNext w:val="0"/>
              <w:keepLines w:val="0"/>
            </w:pPr>
            <w:r w:rsidRPr="00481D2D">
              <w:t>c39:</w:t>
            </w:r>
            <w:r w:rsidRPr="00481D2D">
              <w:tab/>
              <w:t xml:space="preserve">IF A.162/54 THEN m </w:t>
            </w:r>
            <w:smartTag w:uri="urn:schemas-microsoft-com:office:smarttags" w:element="stockticker">
              <w:r w:rsidRPr="00481D2D">
                <w:t>ELSE</w:t>
              </w:r>
            </w:smartTag>
            <w:r w:rsidRPr="00481D2D">
              <w:t xml:space="preserve"> n/a - - the Session Inititation Protocol (SIP) "Replaces" header.</w:t>
            </w:r>
          </w:p>
          <w:p w14:paraId="7B5A99C2" w14:textId="77777777" w:rsidR="00DB5DF4" w:rsidRPr="00481D2D" w:rsidRDefault="00826B9F" w:rsidP="00BC0954">
            <w:pPr>
              <w:pStyle w:val="TAN"/>
              <w:rPr>
                <w:szCs w:val="24"/>
              </w:rPr>
            </w:pPr>
            <w:r w:rsidRPr="00481D2D">
              <w:t>c40:</w:t>
            </w:r>
            <w:r w:rsidRPr="00481D2D">
              <w:tab/>
              <w:t xml:space="preserve">IF A.162/54 THEN i </w:t>
            </w:r>
            <w:smartTag w:uri="urn:schemas-microsoft-com:office:smarttags" w:element="stockticker">
              <w:r w:rsidRPr="00481D2D">
                <w:t>ELSE</w:t>
              </w:r>
            </w:smartTag>
            <w:r w:rsidRPr="00481D2D">
              <w:t xml:space="preserve"> n/a - - the Session Inititation Protocol (SIP) "Replaces" header.</w:t>
            </w:r>
          </w:p>
        </w:tc>
      </w:tr>
      <w:tr w:rsidR="004D2FED" w:rsidRPr="00481D2D" w14:paraId="6CA8DF41" w14:textId="77777777">
        <w:trPr>
          <w:cantSplit/>
        </w:trPr>
        <w:tc>
          <w:tcPr>
            <w:tcW w:w="9642" w:type="dxa"/>
            <w:gridSpan w:val="8"/>
          </w:tcPr>
          <w:p w14:paraId="18A918A0" w14:textId="77777777" w:rsidR="004D2FED" w:rsidRPr="00481D2D" w:rsidRDefault="004D2FED" w:rsidP="004D2FED">
            <w:pPr>
              <w:pStyle w:val="TAN"/>
              <w:keepNext w:val="0"/>
              <w:keepLines w:val="0"/>
            </w:pPr>
            <w:r w:rsidRPr="00481D2D">
              <w:t>c41:</w:t>
            </w:r>
            <w:r w:rsidRPr="00481D2D">
              <w:tab/>
              <w:t xml:space="preserve">IF A.162/55 THEN m </w:t>
            </w:r>
            <w:smartTag w:uri="urn:schemas-microsoft-com:office:smarttags" w:element="stockticker">
              <w:r w:rsidRPr="00481D2D">
                <w:t>ELSE</w:t>
              </w:r>
            </w:smartTag>
            <w:r w:rsidRPr="00481D2D">
              <w:t xml:space="preserve"> n/a - - the Session Inititation Protocol (SIP) "Join" header.</w:t>
            </w:r>
          </w:p>
          <w:p w14:paraId="2A225EEF" w14:textId="77777777" w:rsidR="004D2FED" w:rsidRPr="00481D2D" w:rsidRDefault="004D2FED" w:rsidP="004D2FED">
            <w:pPr>
              <w:pStyle w:val="TAN"/>
              <w:keepNext w:val="0"/>
              <w:keepLines w:val="0"/>
            </w:pPr>
            <w:r w:rsidRPr="00481D2D">
              <w:t>c42:</w:t>
            </w:r>
            <w:r w:rsidRPr="00481D2D">
              <w:tab/>
              <w:t xml:space="preserve">IF A.162/55 THEN i </w:t>
            </w:r>
            <w:smartTag w:uri="urn:schemas-microsoft-com:office:smarttags" w:element="stockticker">
              <w:r w:rsidRPr="00481D2D">
                <w:t>ELSE</w:t>
              </w:r>
            </w:smartTag>
            <w:r w:rsidRPr="00481D2D">
              <w:t xml:space="preserve"> n/a - - the Session Inititation Protocol (SIP) "Join" header.</w:t>
            </w:r>
          </w:p>
          <w:p w14:paraId="03A0C222" w14:textId="77777777" w:rsidR="004D2FED" w:rsidRPr="00481D2D" w:rsidRDefault="004D2FED" w:rsidP="004D2FED">
            <w:pPr>
              <w:pStyle w:val="TAN"/>
              <w:keepNext w:val="0"/>
              <w:keepLines w:val="0"/>
            </w:pPr>
            <w:r w:rsidRPr="00481D2D">
              <w:t>c43:</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49443485" w14:textId="77777777" w:rsidR="004D2FED" w:rsidRPr="00481D2D" w:rsidRDefault="004D2FED" w:rsidP="004D2FED">
            <w:pPr>
              <w:pStyle w:val="TAN"/>
              <w:keepNext w:val="0"/>
              <w:keepLines w:val="0"/>
            </w:pPr>
            <w:r w:rsidRPr="00481D2D">
              <w:t>c44:</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589FA590" w14:textId="77777777" w:rsidR="004D2FED" w:rsidRPr="00481D2D" w:rsidRDefault="004D2FED" w:rsidP="004D2FED">
            <w:pPr>
              <w:pStyle w:val="TAN"/>
              <w:keepNext w:val="0"/>
              <w:keepLines w:val="0"/>
            </w:pPr>
            <w:r w:rsidRPr="00481D2D">
              <w:t>c45:</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7F9F5795" w14:textId="77777777" w:rsidR="004D2FED" w:rsidRPr="00481D2D" w:rsidRDefault="004D2FED" w:rsidP="004D2FED">
            <w:pPr>
              <w:pStyle w:val="TAN"/>
              <w:keepNext w:val="0"/>
              <w:keepLines w:val="0"/>
              <w:rPr>
                <w:rFonts w:eastAsia="MS Mincho"/>
              </w:rPr>
            </w:pPr>
            <w:r w:rsidRPr="00481D2D">
              <w:t>c46:</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1EEFD9E7" w14:textId="77777777" w:rsidR="004D2FED" w:rsidRPr="00481D2D" w:rsidRDefault="004D2FED" w:rsidP="004D2FED">
            <w:pPr>
              <w:pStyle w:val="TAN"/>
            </w:pPr>
            <w:r w:rsidRPr="00481D2D">
              <w:t>c47:</w:t>
            </w:r>
            <w:r w:rsidRPr="00481D2D">
              <w:tab/>
              <w:t xml:space="preserve">IF A.162/70 THEN m </w:t>
            </w:r>
            <w:smartTag w:uri="urn:schemas-microsoft-com:office:smarttags" w:element="stockticker">
              <w:r w:rsidRPr="00481D2D">
                <w:t>ELSE</w:t>
              </w:r>
            </w:smartTag>
            <w:r w:rsidRPr="00481D2D">
              <w:t xml:space="preserve"> n/a - - SIP location conveyance.</w:t>
            </w:r>
          </w:p>
          <w:p w14:paraId="7287469C" w14:textId="77777777" w:rsidR="004D2FED" w:rsidRPr="00481D2D" w:rsidRDefault="004D2FED" w:rsidP="004D2FED">
            <w:pPr>
              <w:pStyle w:val="TAN"/>
              <w:keepNext w:val="0"/>
              <w:keepLines w:val="0"/>
              <w:rPr>
                <w:rFonts w:eastAsia="MS Mincho"/>
              </w:rPr>
            </w:pPr>
            <w:r w:rsidRPr="00481D2D">
              <w:t>c4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AACCAC1" w14:textId="77777777" w:rsidR="004D2FED" w:rsidRPr="00481D2D" w:rsidRDefault="004D2FED" w:rsidP="004D2FED">
            <w:pPr>
              <w:pStyle w:val="TAN"/>
              <w:keepNext w:val="0"/>
              <w:keepLines w:val="0"/>
            </w:pPr>
            <w:r w:rsidRPr="00481D2D">
              <w:rPr>
                <w:rFonts w:eastAsia="MS Mincho"/>
              </w:rPr>
              <w:t>c49:</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61EB2028" w14:textId="77777777" w:rsidR="004D2FED" w:rsidRPr="00481D2D" w:rsidRDefault="004D2FED" w:rsidP="004D2FED">
            <w:pPr>
              <w:pStyle w:val="TAN"/>
              <w:keepNext w:val="0"/>
              <w:keepLines w:val="0"/>
            </w:pPr>
            <w:r w:rsidRPr="00481D2D">
              <w:t>c50:</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143D9AC4" w14:textId="77777777" w:rsidR="004D2FED" w:rsidRPr="00481D2D" w:rsidRDefault="004D2FED" w:rsidP="004D2FED">
            <w:pPr>
              <w:pStyle w:val="TAN"/>
              <w:keepNext w:val="0"/>
              <w:keepLines w:val="0"/>
            </w:pPr>
            <w:r w:rsidRPr="00481D2D">
              <w:t>c52:</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1A670AD3" w14:textId="77777777" w:rsidR="004D2FED" w:rsidRPr="00481D2D" w:rsidRDefault="004D2FED" w:rsidP="004D2FED">
            <w:pPr>
              <w:pStyle w:val="TAN"/>
            </w:pPr>
            <w:r w:rsidRPr="00481D2D">
              <w:t>c53:</w:t>
            </w:r>
            <w:r w:rsidRPr="00481D2D">
              <w:tab/>
              <w:t xml:space="preserve">IF A.162/84 THEN m </w:t>
            </w:r>
            <w:smartTag w:uri="urn:schemas-microsoft-com:office:smarttags" w:element="stockticker">
              <w:r w:rsidRPr="00481D2D">
                <w:t>ELSE</w:t>
              </w:r>
            </w:smartTag>
            <w:r w:rsidRPr="00481D2D">
              <w:t xml:space="preserve"> n/a - - SIP extension for the identification of services</w:t>
            </w:r>
            <w:r w:rsidRPr="00481D2D">
              <w:rPr>
                <w:rFonts w:eastAsia="MS Mincho"/>
              </w:rPr>
              <w:t>.</w:t>
            </w:r>
          </w:p>
          <w:p w14:paraId="7E170E46" w14:textId="77777777" w:rsidR="004D2FED" w:rsidRPr="00481D2D" w:rsidRDefault="004D2FED" w:rsidP="004D2FED">
            <w:pPr>
              <w:pStyle w:val="TAN"/>
              <w:keepNext w:val="0"/>
              <w:keepLines w:val="0"/>
            </w:pPr>
            <w:r w:rsidRPr="00481D2D">
              <w:t>c54:</w:t>
            </w:r>
            <w:r w:rsidRPr="00481D2D">
              <w:tab/>
              <w:t xml:space="preserve">IF A.162/84 OR A.162/30B THEN m </w:t>
            </w:r>
            <w:smartTag w:uri="urn:schemas-microsoft-com:office:smarttags" w:element="stockticker">
              <w:r w:rsidRPr="00481D2D">
                <w:t>ELSE</w:t>
              </w:r>
            </w:smartTag>
            <w:r w:rsidRPr="00481D2D">
              <w:t xml:space="preserve"> i - - SIP extension for the identification of services or subsequent entity within trust network that can route outside the trust network.</w:t>
            </w:r>
          </w:p>
          <w:p w14:paraId="558B9A86" w14:textId="77777777" w:rsidR="004D2FED" w:rsidRPr="00481D2D" w:rsidRDefault="004D2FED" w:rsidP="004D2FED">
            <w:pPr>
              <w:pStyle w:val="TAN"/>
            </w:pPr>
            <w:r w:rsidRPr="00481D2D">
              <w:t>c55:</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67B3F3B3" w14:textId="77777777" w:rsidR="004D2FED" w:rsidRPr="00481D2D" w:rsidRDefault="004D2FED" w:rsidP="004D2FED">
            <w:pPr>
              <w:pStyle w:val="TAN"/>
              <w:keepNext w:val="0"/>
              <w:keepLines w:val="0"/>
            </w:pPr>
            <w:r w:rsidRPr="00481D2D">
              <w:t>c56:</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7D98FEE1" w14:textId="77777777" w:rsidR="004D2FED" w:rsidRPr="00481D2D" w:rsidRDefault="004D2FED" w:rsidP="004D2FED">
            <w:pPr>
              <w:pStyle w:val="TAN"/>
              <w:rPr>
                <w:szCs w:val="24"/>
              </w:rPr>
            </w:pPr>
            <w:r w:rsidRPr="00481D2D">
              <w:rPr>
                <w:szCs w:val="24"/>
              </w:rPr>
              <w:t>c57:</w:t>
            </w:r>
            <w:r w:rsidRPr="00481D2D">
              <w:rPr>
                <w:szCs w:val="24"/>
              </w:rPr>
              <w:tab/>
              <w:t xml:space="preserve">IF A.162/86 THEN m - - </w:t>
            </w:r>
            <w:r w:rsidRPr="00481D2D">
              <w:t>transporting user to user information for call centers using SIP.</w:t>
            </w:r>
          </w:p>
          <w:p w14:paraId="7176EA4F" w14:textId="77777777" w:rsidR="004D2FED" w:rsidRPr="00481D2D" w:rsidRDefault="004D2FED" w:rsidP="004D2FED">
            <w:pPr>
              <w:pStyle w:val="TAN"/>
              <w:keepNext w:val="0"/>
              <w:keepLines w:val="0"/>
            </w:pPr>
            <w:r w:rsidRPr="00481D2D">
              <w:rPr>
                <w:szCs w:val="24"/>
              </w:rPr>
              <w:t>c58:</w:t>
            </w:r>
            <w:r w:rsidRPr="00481D2D">
              <w:rPr>
                <w:szCs w:val="24"/>
              </w:rPr>
              <w:tab/>
              <w:t xml:space="preserve">IF A.162/86 THEN i - - </w:t>
            </w:r>
            <w:r w:rsidRPr="00481D2D">
              <w:t>transporting user to user information for call centers using SIP.</w:t>
            </w:r>
          </w:p>
          <w:p w14:paraId="7A07BA2D" w14:textId="77777777" w:rsidR="004D2FED" w:rsidRPr="00481D2D" w:rsidRDefault="004D2FED" w:rsidP="004D2FED">
            <w:pPr>
              <w:pStyle w:val="TAN"/>
              <w:keepNext w:val="0"/>
              <w:keepLines w:val="0"/>
            </w:pPr>
            <w:r w:rsidRPr="00481D2D">
              <w:t>c59:</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157E5CB1" w14:textId="77777777" w:rsidR="004D2FED" w:rsidRPr="00481D2D" w:rsidRDefault="004D2FED" w:rsidP="004D2FED">
            <w:pPr>
              <w:pStyle w:val="TAN"/>
              <w:keepNext w:val="0"/>
              <w:keepLines w:val="0"/>
            </w:pPr>
            <w:r w:rsidRPr="00481D2D">
              <w:rPr>
                <w:szCs w:val="24"/>
              </w:rPr>
              <w:t>c60:</w:t>
            </w:r>
            <w:r w:rsidRPr="00481D2D">
              <w:rPr>
                <w:szCs w:val="24"/>
              </w:rPr>
              <w:tab/>
              <w:t xml:space="preserve">IF A.162/88 THEN m - - </w:t>
            </w:r>
            <w:r w:rsidRPr="00481D2D">
              <w:t>the SIP P-Served-User private header.</w:t>
            </w:r>
          </w:p>
          <w:p w14:paraId="2BB6AE05" w14:textId="77777777" w:rsidR="004D2FED" w:rsidRPr="00481D2D" w:rsidRDefault="004D2FED" w:rsidP="004D2FED">
            <w:pPr>
              <w:pStyle w:val="TAN"/>
              <w:rPr>
                <w:szCs w:val="24"/>
              </w:rPr>
            </w:pPr>
            <w:r w:rsidRPr="00481D2D">
              <w:rPr>
                <w:szCs w:val="24"/>
              </w:rPr>
              <w:t>c63:</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1A3EC6BE" w14:textId="77777777" w:rsidR="004D2FED" w:rsidRPr="00481D2D" w:rsidRDefault="004D2FED" w:rsidP="004D2FED">
            <w:pPr>
              <w:pStyle w:val="TAN"/>
              <w:keepNext w:val="0"/>
              <w:keepLines w:val="0"/>
              <w:rPr>
                <w:rFonts w:eastAsia="SimSun"/>
                <w:lang w:eastAsia="zh-CN"/>
              </w:rPr>
            </w:pPr>
            <w:r w:rsidRPr="00481D2D">
              <w:rPr>
                <w:szCs w:val="24"/>
              </w:rPr>
              <w:t>c64:</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755B2117" w14:textId="77777777" w:rsidR="004D2FED" w:rsidRPr="00481D2D" w:rsidRDefault="004D2FED" w:rsidP="004D2FED">
            <w:pPr>
              <w:pStyle w:val="TAN"/>
              <w:keepNext w:val="0"/>
              <w:keepLines w:val="0"/>
            </w:pPr>
            <w:r w:rsidRPr="00481D2D">
              <w:rPr>
                <w:rFonts w:eastAsia="SimSun"/>
                <w:lang w:eastAsia="zh-CN"/>
              </w:rPr>
              <w:t>c65:</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441166CB" w14:textId="77777777" w:rsidR="004D2FED" w:rsidRPr="00481D2D" w:rsidRDefault="004D2FED" w:rsidP="004D2FED">
            <w:pPr>
              <w:pStyle w:val="TAN"/>
              <w:keepNext w:val="0"/>
              <w:keepLines w:val="0"/>
              <w:rPr>
                <w:rFonts w:eastAsia="SimSun"/>
                <w:lang w:eastAsia="zh-CN"/>
              </w:rPr>
            </w:pPr>
            <w:r w:rsidRPr="00481D2D">
              <w:rPr>
                <w:rFonts w:eastAsia="SimSun"/>
                <w:lang w:eastAsia="zh-CN"/>
              </w:rPr>
              <w:t>c66:</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6AA141E6" w14:textId="77777777" w:rsidR="004D2FED" w:rsidRPr="00481D2D" w:rsidRDefault="004D2FED" w:rsidP="004D2FED">
            <w:pPr>
              <w:pStyle w:val="TAN"/>
            </w:pPr>
            <w:r w:rsidRPr="00481D2D">
              <w:rPr>
                <w:szCs w:val="24"/>
              </w:rPr>
              <w:t>c67:</w:t>
            </w:r>
            <w:r w:rsidR="006E59FF" w:rsidRPr="00481D2D">
              <w:rPr>
                <w:szCs w:val="24"/>
              </w:rPr>
              <w:tab/>
            </w:r>
            <w:r w:rsidRPr="00481D2D">
              <w:rPr>
                <w:szCs w:val="24"/>
              </w:rPr>
              <w:t xml:space="preserve">IF A.162/97 THEN m </w:t>
            </w:r>
            <w:smartTag w:uri="urn:schemas-microsoft-com:office:smarttags" w:element="stockticker">
              <w:r w:rsidRPr="00481D2D">
                <w:rPr>
                  <w:szCs w:val="24"/>
                </w:rPr>
                <w:t>ELSE</w:t>
              </w:r>
            </w:smartTag>
            <w:r w:rsidRPr="00481D2D">
              <w:rPr>
                <w:szCs w:val="24"/>
              </w:rPr>
              <w:t xml:space="preserve"> n/a - -</w:t>
            </w:r>
            <w:r w:rsidRPr="00481D2D">
              <w:t xml:space="preserve"> requesting answering modes for SIP.</w:t>
            </w:r>
          </w:p>
          <w:p w14:paraId="476A11AF" w14:textId="77777777" w:rsidR="004D2FED" w:rsidRPr="00481D2D" w:rsidRDefault="004D2FED" w:rsidP="004D2FED">
            <w:pPr>
              <w:pStyle w:val="TAN"/>
            </w:pPr>
            <w:r w:rsidRPr="00481D2D">
              <w:t>c68:</w:t>
            </w:r>
            <w:r w:rsidR="006E59FF" w:rsidRPr="00481D2D">
              <w:rPr>
                <w:szCs w:val="24"/>
              </w:rPr>
              <w:tab/>
            </w:r>
            <w:r w:rsidRPr="00481D2D">
              <w:rPr>
                <w:szCs w:val="24"/>
              </w:rPr>
              <w:t xml:space="preserve">IF NOT A.162/97 THEN n/a </w:t>
            </w:r>
            <w:smartTag w:uri="urn:schemas-microsoft-com:office:smarttags" w:element="stockticker">
              <w:r w:rsidRPr="00481D2D">
                <w:rPr>
                  <w:szCs w:val="24"/>
                </w:rPr>
                <w:t>ELSE</w:t>
              </w:r>
            </w:smartTag>
            <w:r w:rsidRPr="00481D2D">
              <w:rPr>
                <w:szCs w:val="24"/>
              </w:rPr>
              <w:t xml:space="preserve"> IF A.162/97A THEN m </w:t>
            </w:r>
            <w:smartTag w:uri="urn:schemas-microsoft-com:office:smarttags" w:element="stockticker">
              <w:r w:rsidRPr="00481D2D">
                <w:rPr>
                  <w:szCs w:val="24"/>
                </w:rPr>
                <w:t>ELSE</w:t>
              </w:r>
            </w:smartTag>
            <w:r w:rsidRPr="00481D2D">
              <w:rPr>
                <w:szCs w:val="24"/>
              </w:rPr>
              <w:t xml:space="preserve"> i - -</w:t>
            </w:r>
            <w:r w:rsidRPr="00481D2D">
              <w:t xml:space="preserve"> requesting answering modes for SIP, adding, deleting or reading the Answer-Mode header or Priv-Answer-Mode header before proxying the request or response.</w:t>
            </w:r>
          </w:p>
          <w:p w14:paraId="4B354D73" w14:textId="77777777" w:rsidR="004D2FED" w:rsidRPr="00481D2D" w:rsidRDefault="004D2FED" w:rsidP="004D2FED">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56E91DAD" w14:textId="77777777" w:rsidR="004D2FED" w:rsidRPr="00481D2D" w:rsidRDefault="004D2FED" w:rsidP="004D2FED">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8245B13" w14:textId="77777777" w:rsidR="004D2FED" w:rsidRPr="00481D2D" w:rsidRDefault="004D2FED" w:rsidP="004D2FED">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35C6D0F4" w14:textId="77777777" w:rsidR="004D2FED" w:rsidRPr="00481D2D" w:rsidRDefault="004D2FED" w:rsidP="004D2FED">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tab/>
            </w:r>
            <w:r w:rsidRPr="00481D2D">
              <w:rPr>
                <w:lang w:eastAsia="ja-JP"/>
              </w:rPr>
              <w:t xml:space="preserve">IF A.162/109 THEN i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274AED72" w14:textId="77777777" w:rsidR="00E441E1" w:rsidRPr="00481D2D" w:rsidRDefault="004D2FED" w:rsidP="00E441E1">
            <w:pPr>
              <w:pStyle w:val="TAN"/>
              <w:rPr>
                <w:szCs w:val="24"/>
              </w:rPr>
            </w:pPr>
            <w:r w:rsidRPr="00481D2D">
              <w:rPr>
                <w:szCs w:val="24"/>
              </w:rPr>
              <w:t>c73:</w:t>
            </w:r>
            <w:r w:rsidRPr="00481D2D">
              <w:rPr>
                <w:szCs w:val="24"/>
              </w:rPr>
              <w:tab/>
              <w:t xml:space="preserve">IF A.162/110 THEN m </w:t>
            </w:r>
            <w:smartTag w:uri="urn:schemas-microsoft-com:office:smarttags" w:element="stockticker">
              <w:r w:rsidRPr="00481D2D">
                <w:rPr>
                  <w:szCs w:val="24"/>
                </w:rPr>
                <w:t>ELSE</w:t>
              </w:r>
            </w:smartTag>
            <w:r w:rsidRPr="00481D2D">
              <w:rPr>
                <w:szCs w:val="24"/>
              </w:rPr>
              <w:t xml:space="preserve"> n/a - - indication of features supported by proxy.</w:t>
            </w:r>
          </w:p>
          <w:p w14:paraId="0083E8DD" w14:textId="77777777" w:rsidR="00E441E1" w:rsidRPr="00481D2D" w:rsidRDefault="00E441E1" w:rsidP="00E441E1">
            <w:pPr>
              <w:pStyle w:val="TAN"/>
            </w:pPr>
            <w:r w:rsidRPr="00481D2D">
              <w:t>c74:</w:t>
            </w:r>
            <w:r w:rsidRPr="00481D2D">
              <w:tab/>
              <w:t xml:space="preserve">IF A.162/115 THEN m </w:t>
            </w:r>
            <w:smartTag w:uri="urn:schemas-microsoft-com:office:smarttags" w:element="stockticker">
              <w:r w:rsidRPr="00481D2D">
                <w:t>ELSE</w:t>
              </w:r>
            </w:smartTag>
            <w:r w:rsidRPr="00481D2D">
              <w:t xml:space="preserve"> </w:t>
            </w:r>
            <w:r w:rsidR="008C7A40" w:rsidRPr="00481D2D">
              <w:t>i</w:t>
            </w:r>
            <w:r w:rsidRPr="00481D2D">
              <w:t xml:space="preserve"> - - PSAP callback indicator.</w:t>
            </w:r>
          </w:p>
          <w:p w14:paraId="5F890D79" w14:textId="77777777" w:rsidR="00300F8B" w:rsidRPr="00481D2D" w:rsidRDefault="00300F8B" w:rsidP="00E441E1">
            <w:pPr>
              <w:pStyle w:val="TAN"/>
              <w:rPr>
                <w:rFonts w:cs="Arial"/>
                <w:color w:val="0D0D0D"/>
                <w:szCs w:val="18"/>
                <w:lang w:eastAsia="ja-JP"/>
              </w:rPr>
            </w:pPr>
            <w:r w:rsidRPr="00481D2D">
              <w:t>c75:</w:t>
            </w:r>
            <w:r w:rsidRPr="00481D2D">
              <w:tab/>
              <w:t xml:space="preserve">IF A.162/119 THEN o </w:t>
            </w:r>
            <w:smartTag w:uri="urn:schemas-microsoft-com:office:smarttags" w:element="stockticker">
              <w:r w:rsidRPr="00481D2D">
                <w:t>ELSE</w:t>
              </w:r>
            </w:smartTag>
            <w:r w:rsidRPr="00481D2D">
              <w:t xml:space="preserve"> n/a - - </w:t>
            </w:r>
            <w:r w:rsidRPr="00481D2D">
              <w:rPr>
                <w:rFonts w:cs="Arial"/>
                <w:color w:val="0D0D0D"/>
                <w:szCs w:val="18"/>
                <w:lang w:eastAsia="ja-JP"/>
              </w:rPr>
              <w:t>PCRF based P-CSCF restoration.</w:t>
            </w:r>
          </w:p>
          <w:p w14:paraId="27D6B4B9" w14:textId="77777777" w:rsidR="005F1F74" w:rsidRPr="00481D2D" w:rsidRDefault="005F1F74" w:rsidP="00E441E1">
            <w:pPr>
              <w:pStyle w:val="TAN"/>
            </w:pPr>
            <w:r w:rsidRPr="00481D2D">
              <w:t>c7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72DFF35F" w14:textId="77777777" w:rsidR="00B44E3F" w:rsidRPr="00481D2D" w:rsidRDefault="00B44E3F" w:rsidP="00E441E1">
            <w:pPr>
              <w:pStyle w:val="TAN"/>
            </w:pPr>
            <w:r w:rsidRPr="00481D2D">
              <w:t>c77:</w:t>
            </w:r>
            <w:r w:rsidRPr="00481D2D">
              <w:tab/>
              <w:t xml:space="preserve">IF A.162/122 THEN o </w:t>
            </w:r>
            <w:smartTag w:uri="urn:schemas-microsoft-com:office:smarttags" w:element="stockticker">
              <w:r w:rsidRPr="00481D2D">
                <w:t>ELSE</w:t>
              </w:r>
            </w:smartTag>
            <w:r w:rsidRPr="00481D2D">
              <w:t xml:space="preserve"> n/a - - resource sharing.</w:t>
            </w:r>
          </w:p>
          <w:p w14:paraId="14887F5F" w14:textId="77777777" w:rsidR="00C51814" w:rsidRPr="00481D2D" w:rsidRDefault="00AE1243" w:rsidP="00C51814">
            <w:pPr>
              <w:pStyle w:val="TAN"/>
            </w:pPr>
            <w:r w:rsidRPr="00481D2D">
              <w:t>c78:</w:t>
            </w:r>
            <w:r w:rsidRPr="00481D2D">
              <w:tab/>
              <w:t>IF A.162/43 THEN x ELSE IF A.162/123</w:t>
            </w:r>
            <w:r w:rsidR="00C51814" w:rsidRPr="00481D2D">
              <w:t xml:space="preserve"> THEN m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p w14:paraId="538B1CBA" w14:textId="77777777" w:rsidR="00C51814" w:rsidRPr="00481D2D" w:rsidRDefault="00C51814" w:rsidP="00C51814">
            <w:pPr>
              <w:pStyle w:val="TAN"/>
            </w:pPr>
            <w:r w:rsidRPr="00481D2D">
              <w:t>c79:</w:t>
            </w:r>
            <w:r w:rsidRPr="00481D2D">
              <w:tab/>
              <w:t>IF A.162/</w:t>
            </w:r>
            <w:r w:rsidR="00AE1243" w:rsidRPr="00481D2D">
              <w:t>43</w:t>
            </w:r>
            <w:r w:rsidRPr="00481D2D">
              <w:t xml:space="preserve"> OR (A.162/41A AN</w:t>
            </w:r>
            <w:r w:rsidR="00AE1243" w:rsidRPr="00481D2D">
              <w:t>D A.3/2)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 (with or without P-CSCF).</w:t>
            </w:r>
          </w:p>
          <w:p w14:paraId="1AD9F4C6" w14:textId="77777777" w:rsidR="00D46EFC" w:rsidRPr="00481D2D" w:rsidRDefault="0063111F" w:rsidP="00D46EFC">
            <w:pPr>
              <w:pStyle w:val="TAN"/>
            </w:pPr>
            <w:r w:rsidRPr="00481D2D">
              <w:t>c80:</w:t>
            </w:r>
            <w:r w:rsidRPr="00481D2D">
              <w:tab/>
              <w:t xml:space="preserve">IF A.162/124 THEN o </w:t>
            </w:r>
            <w:smartTag w:uri="urn:schemas-microsoft-com:office:smarttags" w:element="stockticker">
              <w:r w:rsidRPr="00481D2D">
                <w:t>ELSE</w:t>
              </w:r>
            </w:smartTag>
            <w:r w:rsidRPr="00481D2D">
              <w:t xml:space="preserve"> n/a - - priority sharing.</w:t>
            </w:r>
          </w:p>
          <w:p w14:paraId="3690044E" w14:textId="77777777" w:rsidR="00D46EFC" w:rsidRPr="00481D2D" w:rsidRDefault="00D46EFC" w:rsidP="00D46EFC">
            <w:pPr>
              <w:pStyle w:val="TAN"/>
            </w:pPr>
            <w:r w:rsidRPr="00481D2D">
              <w:t>c81</w:t>
            </w:r>
            <w:r w:rsidR="00013669" w:rsidRPr="00481D2D">
              <w:t>:</w:t>
            </w:r>
            <w:r w:rsidRPr="00481D2D">
              <w:tab/>
              <w:t xml:space="preserve">IF A.162/126 THEN o ELSE n/a - </w:t>
            </w:r>
            <w:r w:rsidR="00503AF7" w:rsidRPr="00481D2D">
              <w:t xml:space="preserve">- </w:t>
            </w:r>
            <w:r w:rsidRPr="00481D2D">
              <w:t>authenticated identity management in the Session Initiation Protocol.</w:t>
            </w:r>
          </w:p>
          <w:p w14:paraId="4E01FCE7" w14:textId="77777777" w:rsidR="00D46EFC" w:rsidRPr="00481D2D" w:rsidRDefault="00D46EFC" w:rsidP="00D46EFC">
            <w:pPr>
              <w:pStyle w:val="TAN"/>
            </w:pPr>
            <w:r w:rsidRPr="00481D2D">
              <w:t>c82</w:t>
            </w:r>
            <w:r w:rsidR="00013669" w:rsidRPr="00481D2D">
              <w:t>:</w:t>
            </w:r>
            <w:r w:rsidRPr="00481D2D">
              <w:tab/>
              <w:t xml:space="preserve">IF A.162/128 THEN o ELSE n/a - </w:t>
            </w:r>
            <w:r w:rsidR="00503AF7" w:rsidRPr="00481D2D">
              <w:t xml:space="preserve">- </w:t>
            </w:r>
            <w:r w:rsidRPr="00481D2D">
              <w:rPr>
                <w:lang w:eastAsia="ja-JP"/>
              </w:rPr>
              <w:t xml:space="preserve">the Attestation-Info </w:t>
            </w:r>
            <w:r w:rsidRPr="00481D2D">
              <w:t>header field extension.</w:t>
            </w:r>
          </w:p>
          <w:p w14:paraId="3D4FF838" w14:textId="77777777" w:rsidR="00013669" w:rsidRPr="00481D2D" w:rsidRDefault="00D46EFC" w:rsidP="00013669">
            <w:pPr>
              <w:pStyle w:val="TAN"/>
            </w:pPr>
            <w:r w:rsidRPr="00481D2D">
              <w:t>c83</w:t>
            </w:r>
            <w:r w:rsidR="00013669" w:rsidRPr="00481D2D">
              <w:t>:</w:t>
            </w:r>
            <w:r w:rsidRPr="00481D2D">
              <w:tab/>
              <w:t xml:space="preserve">IF A.162/129 THEN o ELSE n/a - </w:t>
            </w:r>
            <w:r w:rsidR="00503AF7" w:rsidRPr="00481D2D">
              <w:t xml:space="preserve">- </w:t>
            </w:r>
            <w:r w:rsidRPr="00481D2D">
              <w:rPr>
                <w:lang w:eastAsia="ja-JP"/>
              </w:rPr>
              <w:t>the Origination-Id</w:t>
            </w:r>
            <w:r w:rsidRPr="00481D2D">
              <w:t xml:space="preserve"> header field extension.</w:t>
            </w:r>
          </w:p>
          <w:p w14:paraId="3FF24F11" w14:textId="77777777" w:rsidR="0063111F" w:rsidRPr="00481D2D" w:rsidRDefault="00013669" w:rsidP="00013669">
            <w:pPr>
              <w:pStyle w:val="TAN"/>
            </w:pPr>
            <w:r w:rsidRPr="00481D2D">
              <w:t>c84:</w:t>
            </w:r>
            <w:r w:rsidRPr="00481D2D">
              <w:tab/>
              <w:t xml:space="preserve">IF A.162/130 THEN m ELSE n/a - - </w:t>
            </w:r>
            <w:r w:rsidRPr="00481D2D">
              <w:rPr>
                <w:szCs w:val="18"/>
              </w:rPr>
              <w:t>Dynamic services interactions</w:t>
            </w:r>
            <w:r w:rsidRPr="00481D2D">
              <w:t>.</w:t>
            </w:r>
          </w:p>
          <w:p w14:paraId="4DD00708" w14:textId="77777777" w:rsidR="00503AF7" w:rsidRPr="00481D2D" w:rsidRDefault="00503AF7" w:rsidP="00013669">
            <w:pPr>
              <w:pStyle w:val="TAN"/>
            </w:pPr>
            <w:r w:rsidRPr="00481D2D">
              <w:t>c85:</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p w14:paraId="40AA9F2A" w14:textId="77777777" w:rsidR="007E7EE4" w:rsidRPr="00481D2D" w:rsidRDefault="007E7EE4" w:rsidP="00013669">
            <w:pPr>
              <w:pStyle w:val="TAN"/>
              <w:rPr>
                <w:szCs w:val="24"/>
              </w:rPr>
            </w:pPr>
            <w:r w:rsidRPr="00481D2D">
              <w:t>c86:</w:t>
            </w:r>
            <w:r w:rsidRPr="00481D2D">
              <w:tab/>
              <w:t xml:space="preserve">IF </w:t>
            </w:r>
            <w:r w:rsidRPr="00481D2D">
              <w:rPr>
                <w:rFonts w:eastAsia="MS Mincho"/>
              </w:rPr>
              <w:t xml:space="preserve">A.162/80 AND </w:t>
            </w:r>
            <w:r w:rsidRPr="00481D2D">
              <w:t xml:space="preserve">A.162/133 THEN o ELSE n/a - - communications resource priority for </w:t>
            </w:r>
            <w:r w:rsidRPr="00481D2D">
              <w:rPr>
                <w:szCs w:val="24"/>
              </w:rPr>
              <w:t>the session initiation protocol,</w:t>
            </w:r>
            <w:r w:rsidRPr="00481D2D">
              <w:rPr>
                <w:lang w:eastAsia="ja-JP"/>
              </w:rPr>
              <w:t xml:space="preserve"> the </w:t>
            </w:r>
            <w:r w:rsidRPr="00481D2D">
              <w:t>Priority-Verstat header field extension.</w:t>
            </w:r>
          </w:p>
        </w:tc>
      </w:tr>
      <w:tr w:rsidR="00826B9F" w:rsidRPr="00481D2D" w14:paraId="2CFF6E68" w14:textId="77777777">
        <w:trPr>
          <w:cantSplit/>
        </w:trPr>
        <w:tc>
          <w:tcPr>
            <w:tcW w:w="9642" w:type="dxa"/>
            <w:gridSpan w:val="8"/>
          </w:tcPr>
          <w:p w14:paraId="2589A804" w14:textId="77777777" w:rsidR="00826B9F" w:rsidRPr="00481D2D" w:rsidRDefault="00826B9F">
            <w:pPr>
              <w:pStyle w:val="TAN"/>
              <w:keepNext w:val="0"/>
              <w:keepLines w:val="0"/>
            </w:pPr>
            <w:r w:rsidRPr="00481D2D">
              <w:t>NOTE:</w:t>
            </w:r>
            <w:r w:rsidRPr="00481D2D">
              <w:tab/>
              <w:t>c1 refers to the UA role major capability as this is the case of a proxy that also acts as a UA specifically for SUBSCRIBE and NOTIFY.</w:t>
            </w:r>
          </w:p>
        </w:tc>
      </w:tr>
    </w:tbl>
    <w:p w14:paraId="5E3B5429" w14:textId="77777777" w:rsidR="00897956" w:rsidRPr="00481D2D" w:rsidRDefault="00897956"/>
    <w:p w14:paraId="25189492" w14:textId="77777777" w:rsidR="00897956" w:rsidRPr="00481D2D" w:rsidRDefault="00897956">
      <w:pPr>
        <w:keepNext/>
        <w:keepLines/>
      </w:pPr>
      <w:r w:rsidRPr="00481D2D">
        <w:t>Prerequisite A.163/8 - - INVITE request</w:t>
      </w:r>
    </w:p>
    <w:p w14:paraId="3B085931" w14:textId="77777777" w:rsidR="00897956" w:rsidRPr="00481D2D" w:rsidRDefault="00897956">
      <w:pPr>
        <w:pStyle w:val="TH"/>
      </w:pPr>
      <w:r w:rsidRPr="00481D2D">
        <w:t>Table A.205: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67315D" w14:textId="77777777">
        <w:trPr>
          <w:cantSplit/>
        </w:trPr>
        <w:tc>
          <w:tcPr>
            <w:tcW w:w="851" w:type="dxa"/>
            <w:vMerge w:val="restart"/>
          </w:tcPr>
          <w:p w14:paraId="4A527076" w14:textId="77777777" w:rsidR="00897956" w:rsidRPr="00481D2D" w:rsidRDefault="00897956">
            <w:pPr>
              <w:pStyle w:val="TAH"/>
            </w:pPr>
            <w:r w:rsidRPr="00481D2D">
              <w:t>Item</w:t>
            </w:r>
          </w:p>
        </w:tc>
        <w:tc>
          <w:tcPr>
            <w:tcW w:w="2665" w:type="dxa"/>
            <w:vMerge w:val="restart"/>
          </w:tcPr>
          <w:p w14:paraId="57B13988" w14:textId="77777777" w:rsidR="00897956" w:rsidRPr="00481D2D" w:rsidRDefault="00897956">
            <w:pPr>
              <w:pStyle w:val="TAH"/>
            </w:pPr>
            <w:r w:rsidRPr="00481D2D">
              <w:t>Header</w:t>
            </w:r>
          </w:p>
        </w:tc>
        <w:tc>
          <w:tcPr>
            <w:tcW w:w="3063" w:type="dxa"/>
            <w:gridSpan w:val="3"/>
          </w:tcPr>
          <w:p w14:paraId="44F8E801" w14:textId="77777777" w:rsidR="00897956" w:rsidRPr="00481D2D" w:rsidRDefault="00897956">
            <w:pPr>
              <w:pStyle w:val="TAH"/>
            </w:pPr>
            <w:r w:rsidRPr="00481D2D">
              <w:t>Sending</w:t>
            </w:r>
          </w:p>
        </w:tc>
        <w:tc>
          <w:tcPr>
            <w:tcW w:w="3063" w:type="dxa"/>
            <w:gridSpan w:val="3"/>
          </w:tcPr>
          <w:p w14:paraId="1BE940C9" w14:textId="77777777" w:rsidR="00897956" w:rsidRPr="00481D2D" w:rsidRDefault="00897956">
            <w:pPr>
              <w:pStyle w:val="TAH"/>
              <w:rPr>
                <w:b w:val="0"/>
              </w:rPr>
            </w:pPr>
            <w:r w:rsidRPr="00481D2D">
              <w:t>Receiving</w:t>
            </w:r>
          </w:p>
        </w:tc>
      </w:tr>
      <w:tr w:rsidR="00897956" w:rsidRPr="00481D2D" w14:paraId="20DFD88F" w14:textId="77777777">
        <w:trPr>
          <w:cantSplit/>
        </w:trPr>
        <w:tc>
          <w:tcPr>
            <w:tcW w:w="851" w:type="dxa"/>
            <w:vMerge/>
          </w:tcPr>
          <w:p w14:paraId="37DDAE87" w14:textId="77777777" w:rsidR="00897956" w:rsidRPr="00481D2D" w:rsidRDefault="00897956">
            <w:pPr>
              <w:pStyle w:val="TAH"/>
            </w:pPr>
          </w:p>
        </w:tc>
        <w:tc>
          <w:tcPr>
            <w:tcW w:w="2665" w:type="dxa"/>
            <w:vMerge/>
          </w:tcPr>
          <w:p w14:paraId="4E7D408B" w14:textId="77777777" w:rsidR="00897956" w:rsidRPr="00481D2D" w:rsidRDefault="00897956">
            <w:pPr>
              <w:pStyle w:val="TAH"/>
            </w:pPr>
          </w:p>
        </w:tc>
        <w:tc>
          <w:tcPr>
            <w:tcW w:w="1021" w:type="dxa"/>
          </w:tcPr>
          <w:p w14:paraId="3621E39F" w14:textId="77777777" w:rsidR="00897956" w:rsidRPr="00481D2D" w:rsidRDefault="00897956">
            <w:pPr>
              <w:pStyle w:val="TAH"/>
            </w:pPr>
            <w:r w:rsidRPr="00481D2D">
              <w:t>Ref.</w:t>
            </w:r>
          </w:p>
        </w:tc>
        <w:tc>
          <w:tcPr>
            <w:tcW w:w="1021" w:type="dxa"/>
          </w:tcPr>
          <w:p w14:paraId="4D261D68" w14:textId="77777777" w:rsidR="00897956" w:rsidRPr="00481D2D" w:rsidRDefault="00897956">
            <w:pPr>
              <w:pStyle w:val="TAH"/>
            </w:pPr>
            <w:r w:rsidRPr="00481D2D">
              <w:t>RFC status</w:t>
            </w:r>
          </w:p>
        </w:tc>
        <w:tc>
          <w:tcPr>
            <w:tcW w:w="1021" w:type="dxa"/>
          </w:tcPr>
          <w:p w14:paraId="4A430608" w14:textId="77777777" w:rsidR="00897956" w:rsidRPr="00481D2D" w:rsidRDefault="00897956">
            <w:pPr>
              <w:pStyle w:val="TAH"/>
            </w:pPr>
            <w:r w:rsidRPr="00481D2D">
              <w:t>Profile status</w:t>
            </w:r>
          </w:p>
        </w:tc>
        <w:tc>
          <w:tcPr>
            <w:tcW w:w="1021" w:type="dxa"/>
          </w:tcPr>
          <w:p w14:paraId="084B464A" w14:textId="77777777" w:rsidR="00897956" w:rsidRPr="00481D2D" w:rsidRDefault="00897956">
            <w:pPr>
              <w:pStyle w:val="TAH"/>
            </w:pPr>
            <w:r w:rsidRPr="00481D2D">
              <w:t>Ref.</w:t>
            </w:r>
          </w:p>
        </w:tc>
        <w:tc>
          <w:tcPr>
            <w:tcW w:w="1021" w:type="dxa"/>
          </w:tcPr>
          <w:p w14:paraId="4AD42F24" w14:textId="77777777" w:rsidR="00897956" w:rsidRPr="00481D2D" w:rsidRDefault="00897956">
            <w:pPr>
              <w:pStyle w:val="TAH"/>
            </w:pPr>
            <w:r w:rsidRPr="00481D2D">
              <w:t>RFC status</w:t>
            </w:r>
          </w:p>
        </w:tc>
        <w:tc>
          <w:tcPr>
            <w:tcW w:w="1021" w:type="dxa"/>
          </w:tcPr>
          <w:p w14:paraId="49216300" w14:textId="77777777" w:rsidR="00897956" w:rsidRPr="00481D2D" w:rsidRDefault="00897956">
            <w:pPr>
              <w:pStyle w:val="TAH"/>
            </w:pPr>
            <w:r w:rsidRPr="00481D2D">
              <w:t>Profile status</w:t>
            </w:r>
          </w:p>
        </w:tc>
      </w:tr>
      <w:tr w:rsidR="00897956" w:rsidRPr="00481D2D" w14:paraId="06533AA1" w14:textId="77777777">
        <w:tc>
          <w:tcPr>
            <w:tcW w:w="851" w:type="dxa"/>
          </w:tcPr>
          <w:p w14:paraId="4683AC75" w14:textId="77777777" w:rsidR="00897956" w:rsidRPr="00481D2D" w:rsidRDefault="00897956">
            <w:pPr>
              <w:pStyle w:val="TAL"/>
            </w:pPr>
            <w:r w:rsidRPr="00481D2D">
              <w:t>1</w:t>
            </w:r>
          </w:p>
        </w:tc>
        <w:tc>
          <w:tcPr>
            <w:tcW w:w="2665" w:type="dxa"/>
          </w:tcPr>
          <w:p w14:paraId="447BDB6C" w14:textId="77777777" w:rsidR="00897956" w:rsidRPr="00481D2D" w:rsidRDefault="00705D12">
            <w:pPr>
              <w:pStyle w:val="TAL"/>
            </w:pPr>
            <w:r w:rsidRPr="00481D2D">
              <w:rPr>
                <w:rFonts w:eastAsia="MS Mincho"/>
              </w:rPr>
              <w:t>XML Schema for PSTN</w:t>
            </w:r>
          </w:p>
        </w:tc>
        <w:tc>
          <w:tcPr>
            <w:tcW w:w="1021" w:type="dxa"/>
          </w:tcPr>
          <w:p w14:paraId="5E9D8CAF" w14:textId="77777777" w:rsidR="00897956" w:rsidRPr="00481D2D" w:rsidRDefault="00705D12">
            <w:pPr>
              <w:pStyle w:val="TAL"/>
            </w:pPr>
            <w:r w:rsidRPr="00481D2D">
              <w:t>[11B]</w:t>
            </w:r>
          </w:p>
        </w:tc>
        <w:tc>
          <w:tcPr>
            <w:tcW w:w="1021" w:type="dxa"/>
          </w:tcPr>
          <w:p w14:paraId="5D2AF63B" w14:textId="77777777" w:rsidR="00897956" w:rsidRPr="00481D2D" w:rsidRDefault="00F86983">
            <w:pPr>
              <w:pStyle w:val="TAL"/>
            </w:pPr>
            <w:r w:rsidRPr="00481D2D">
              <w:t>n/a</w:t>
            </w:r>
          </w:p>
        </w:tc>
        <w:tc>
          <w:tcPr>
            <w:tcW w:w="1021" w:type="dxa"/>
          </w:tcPr>
          <w:p w14:paraId="54351B69" w14:textId="77777777" w:rsidR="00897956" w:rsidRPr="00481D2D" w:rsidRDefault="00705D12">
            <w:pPr>
              <w:pStyle w:val="TAL"/>
            </w:pPr>
            <w:r w:rsidRPr="00481D2D">
              <w:t>c1</w:t>
            </w:r>
          </w:p>
        </w:tc>
        <w:tc>
          <w:tcPr>
            <w:tcW w:w="1021" w:type="dxa"/>
          </w:tcPr>
          <w:p w14:paraId="14696D27" w14:textId="77777777" w:rsidR="00897956" w:rsidRPr="00481D2D" w:rsidRDefault="00705D12">
            <w:pPr>
              <w:pStyle w:val="TAL"/>
            </w:pPr>
            <w:r w:rsidRPr="00481D2D">
              <w:t>[11B]</w:t>
            </w:r>
          </w:p>
        </w:tc>
        <w:tc>
          <w:tcPr>
            <w:tcW w:w="1021" w:type="dxa"/>
          </w:tcPr>
          <w:p w14:paraId="2B8D3B20" w14:textId="77777777" w:rsidR="00897956" w:rsidRPr="00481D2D" w:rsidRDefault="00F86983">
            <w:pPr>
              <w:pStyle w:val="TAL"/>
            </w:pPr>
            <w:r w:rsidRPr="00481D2D">
              <w:t>n/a</w:t>
            </w:r>
          </w:p>
        </w:tc>
        <w:tc>
          <w:tcPr>
            <w:tcW w:w="1021" w:type="dxa"/>
          </w:tcPr>
          <w:p w14:paraId="6421F8D0" w14:textId="77777777" w:rsidR="00897956" w:rsidRPr="00481D2D" w:rsidRDefault="00CD3BB2">
            <w:pPr>
              <w:pStyle w:val="TAL"/>
            </w:pPr>
            <w:r w:rsidRPr="00481D2D">
              <w:t>i</w:t>
            </w:r>
          </w:p>
        </w:tc>
      </w:tr>
      <w:tr w:rsidR="00DD4E79" w:rsidRPr="00481D2D" w14:paraId="055030E7" w14:textId="77777777" w:rsidTr="00DD4E79">
        <w:tc>
          <w:tcPr>
            <w:tcW w:w="851" w:type="dxa"/>
            <w:tcBorders>
              <w:top w:val="single" w:sz="4" w:space="0" w:color="auto"/>
              <w:left w:val="single" w:sz="4" w:space="0" w:color="auto"/>
              <w:bottom w:val="single" w:sz="4" w:space="0" w:color="auto"/>
              <w:right w:val="single" w:sz="4" w:space="0" w:color="auto"/>
            </w:tcBorders>
          </w:tcPr>
          <w:p w14:paraId="41FCD7A7" w14:textId="77777777" w:rsidR="00DD4E79" w:rsidRPr="00481D2D" w:rsidRDefault="00DD4E79" w:rsidP="00DD4E79">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BE9FF1B" w14:textId="77777777"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14:paraId="7AEC75B0"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5C6BDAB2"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0B1BEF3" w14:textId="77777777" w:rsidR="00DD4E79" w:rsidRPr="00481D2D" w:rsidRDefault="00DD4E79" w:rsidP="00DD4E79">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2DF7336A"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7F7C39C1"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BC08F8E" w14:textId="77777777" w:rsidR="00DD4E79" w:rsidRPr="00481D2D" w:rsidRDefault="00DD4E79" w:rsidP="00DD4E79">
            <w:pPr>
              <w:pStyle w:val="TAL"/>
            </w:pPr>
            <w:r w:rsidRPr="00481D2D">
              <w:t>i</w:t>
            </w:r>
          </w:p>
        </w:tc>
      </w:tr>
      <w:tr w:rsidR="00343E5B" w:rsidRPr="00481D2D" w14:paraId="2FCD25B3" w14:textId="77777777" w:rsidTr="00C16614">
        <w:tc>
          <w:tcPr>
            <w:tcW w:w="851" w:type="dxa"/>
            <w:tcBorders>
              <w:top w:val="single" w:sz="4" w:space="0" w:color="auto"/>
              <w:left w:val="single" w:sz="4" w:space="0" w:color="auto"/>
              <w:bottom w:val="single" w:sz="4" w:space="0" w:color="auto"/>
              <w:right w:val="single" w:sz="4" w:space="0" w:color="auto"/>
            </w:tcBorders>
          </w:tcPr>
          <w:p w14:paraId="7070BA1F"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2FA13DE9"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57D0D6DB"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01CF66C7"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CA6A442"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FF821C9"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1D351A7E"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9460F7E" w14:textId="77777777" w:rsidR="00343E5B" w:rsidRPr="00481D2D" w:rsidRDefault="00343E5B" w:rsidP="00C16614">
            <w:pPr>
              <w:pStyle w:val="TAL"/>
            </w:pPr>
            <w:r w:rsidRPr="00481D2D">
              <w:t>i</w:t>
            </w:r>
          </w:p>
        </w:tc>
      </w:tr>
      <w:tr w:rsidR="00705D12" w:rsidRPr="00481D2D" w14:paraId="6EBFD627" w14:textId="77777777">
        <w:tc>
          <w:tcPr>
            <w:tcW w:w="9642" w:type="dxa"/>
            <w:gridSpan w:val="8"/>
          </w:tcPr>
          <w:p w14:paraId="6C2BFE18"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tc>
      </w:tr>
    </w:tbl>
    <w:p w14:paraId="508784B0" w14:textId="77777777" w:rsidR="00897956" w:rsidRPr="00481D2D" w:rsidRDefault="00897956"/>
    <w:p w14:paraId="79FA2AC7" w14:textId="77777777" w:rsidR="00897956" w:rsidRPr="00481D2D" w:rsidRDefault="00897956">
      <w:pPr>
        <w:keepNext/>
        <w:keepLines/>
      </w:pPr>
      <w:r w:rsidRPr="00481D2D">
        <w:t>Prerequisite A.163/9 - - INVITE response</w:t>
      </w:r>
    </w:p>
    <w:p w14:paraId="0D480224" w14:textId="77777777" w:rsidR="00897956" w:rsidRPr="00481D2D" w:rsidRDefault="00897956">
      <w:pPr>
        <w:keepNext/>
        <w:keepLines/>
      </w:pPr>
      <w:r w:rsidRPr="00481D2D">
        <w:t>Prerequisite: A.164/1 - - Additional for 100 (Trying) response</w:t>
      </w:r>
    </w:p>
    <w:p w14:paraId="1E86DDA5" w14:textId="77777777" w:rsidR="00897956" w:rsidRPr="00481D2D" w:rsidRDefault="00897956">
      <w:pPr>
        <w:pStyle w:val="TH"/>
      </w:pPr>
      <w:r w:rsidRPr="00481D2D">
        <w:t>Table A.206: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86FD89F" w14:textId="77777777">
        <w:trPr>
          <w:cantSplit/>
        </w:trPr>
        <w:tc>
          <w:tcPr>
            <w:tcW w:w="851" w:type="dxa"/>
            <w:vMerge w:val="restart"/>
          </w:tcPr>
          <w:p w14:paraId="36F1D01E" w14:textId="77777777" w:rsidR="00897956" w:rsidRPr="00481D2D" w:rsidRDefault="00897956">
            <w:pPr>
              <w:pStyle w:val="TAH"/>
            </w:pPr>
            <w:r w:rsidRPr="00481D2D">
              <w:t>Item</w:t>
            </w:r>
          </w:p>
        </w:tc>
        <w:tc>
          <w:tcPr>
            <w:tcW w:w="2665" w:type="dxa"/>
            <w:vMerge w:val="restart"/>
          </w:tcPr>
          <w:p w14:paraId="75C9EC2E" w14:textId="77777777" w:rsidR="00897956" w:rsidRPr="00481D2D" w:rsidRDefault="00897956">
            <w:pPr>
              <w:pStyle w:val="TAH"/>
            </w:pPr>
            <w:r w:rsidRPr="00481D2D">
              <w:t>Header</w:t>
            </w:r>
            <w:r w:rsidR="006E49BE" w:rsidRPr="00481D2D">
              <w:t xml:space="preserve"> field</w:t>
            </w:r>
          </w:p>
        </w:tc>
        <w:tc>
          <w:tcPr>
            <w:tcW w:w="3063" w:type="dxa"/>
            <w:gridSpan w:val="3"/>
          </w:tcPr>
          <w:p w14:paraId="5E76A662" w14:textId="77777777" w:rsidR="00897956" w:rsidRPr="00481D2D" w:rsidRDefault="00897956">
            <w:pPr>
              <w:pStyle w:val="TAH"/>
            </w:pPr>
            <w:r w:rsidRPr="00481D2D">
              <w:t>Sending</w:t>
            </w:r>
          </w:p>
        </w:tc>
        <w:tc>
          <w:tcPr>
            <w:tcW w:w="3063" w:type="dxa"/>
            <w:gridSpan w:val="3"/>
          </w:tcPr>
          <w:p w14:paraId="08D9D93E" w14:textId="77777777" w:rsidR="00897956" w:rsidRPr="00481D2D" w:rsidRDefault="00897956">
            <w:pPr>
              <w:pStyle w:val="TAH"/>
              <w:rPr>
                <w:b w:val="0"/>
              </w:rPr>
            </w:pPr>
            <w:r w:rsidRPr="00481D2D">
              <w:t>Receiving</w:t>
            </w:r>
          </w:p>
        </w:tc>
      </w:tr>
      <w:tr w:rsidR="00897956" w:rsidRPr="00481D2D" w14:paraId="27B19389" w14:textId="77777777">
        <w:trPr>
          <w:cantSplit/>
        </w:trPr>
        <w:tc>
          <w:tcPr>
            <w:tcW w:w="851" w:type="dxa"/>
            <w:vMerge/>
          </w:tcPr>
          <w:p w14:paraId="65D60EF8" w14:textId="77777777" w:rsidR="00897956" w:rsidRPr="00481D2D" w:rsidRDefault="00897956">
            <w:pPr>
              <w:pStyle w:val="TAH"/>
            </w:pPr>
          </w:p>
        </w:tc>
        <w:tc>
          <w:tcPr>
            <w:tcW w:w="2665" w:type="dxa"/>
            <w:vMerge/>
          </w:tcPr>
          <w:p w14:paraId="60093DAC" w14:textId="77777777" w:rsidR="00897956" w:rsidRPr="00481D2D" w:rsidRDefault="00897956">
            <w:pPr>
              <w:pStyle w:val="TAH"/>
            </w:pPr>
          </w:p>
        </w:tc>
        <w:tc>
          <w:tcPr>
            <w:tcW w:w="1021" w:type="dxa"/>
          </w:tcPr>
          <w:p w14:paraId="5D8FD9CE" w14:textId="77777777" w:rsidR="00897956" w:rsidRPr="00481D2D" w:rsidRDefault="00897956">
            <w:pPr>
              <w:pStyle w:val="TAH"/>
            </w:pPr>
            <w:r w:rsidRPr="00481D2D">
              <w:t>Ref.</w:t>
            </w:r>
          </w:p>
        </w:tc>
        <w:tc>
          <w:tcPr>
            <w:tcW w:w="1021" w:type="dxa"/>
          </w:tcPr>
          <w:p w14:paraId="72A3AA5F" w14:textId="77777777" w:rsidR="00897956" w:rsidRPr="00481D2D" w:rsidRDefault="00897956">
            <w:pPr>
              <w:pStyle w:val="TAH"/>
            </w:pPr>
            <w:r w:rsidRPr="00481D2D">
              <w:t>RFC status</w:t>
            </w:r>
          </w:p>
        </w:tc>
        <w:tc>
          <w:tcPr>
            <w:tcW w:w="1021" w:type="dxa"/>
          </w:tcPr>
          <w:p w14:paraId="0BCBE5FE" w14:textId="77777777" w:rsidR="00897956" w:rsidRPr="00481D2D" w:rsidRDefault="00897956">
            <w:pPr>
              <w:pStyle w:val="TAH"/>
            </w:pPr>
            <w:r w:rsidRPr="00481D2D">
              <w:t>Profile status</w:t>
            </w:r>
          </w:p>
        </w:tc>
        <w:tc>
          <w:tcPr>
            <w:tcW w:w="1021" w:type="dxa"/>
          </w:tcPr>
          <w:p w14:paraId="2842EEE8" w14:textId="77777777" w:rsidR="00897956" w:rsidRPr="00481D2D" w:rsidRDefault="00897956">
            <w:pPr>
              <w:pStyle w:val="TAH"/>
            </w:pPr>
            <w:r w:rsidRPr="00481D2D">
              <w:t>Ref.</w:t>
            </w:r>
          </w:p>
        </w:tc>
        <w:tc>
          <w:tcPr>
            <w:tcW w:w="1021" w:type="dxa"/>
          </w:tcPr>
          <w:p w14:paraId="2AD40583" w14:textId="77777777" w:rsidR="00897956" w:rsidRPr="00481D2D" w:rsidRDefault="00897956">
            <w:pPr>
              <w:pStyle w:val="TAH"/>
            </w:pPr>
            <w:r w:rsidRPr="00481D2D">
              <w:t>RFC status</w:t>
            </w:r>
          </w:p>
        </w:tc>
        <w:tc>
          <w:tcPr>
            <w:tcW w:w="1021" w:type="dxa"/>
          </w:tcPr>
          <w:p w14:paraId="22E43427" w14:textId="77777777" w:rsidR="00897956" w:rsidRPr="00481D2D" w:rsidRDefault="00897956">
            <w:pPr>
              <w:pStyle w:val="TAH"/>
            </w:pPr>
            <w:r w:rsidRPr="00481D2D">
              <w:t>Profile status</w:t>
            </w:r>
          </w:p>
        </w:tc>
      </w:tr>
      <w:tr w:rsidR="00897956" w:rsidRPr="00481D2D" w14:paraId="472947D6" w14:textId="77777777">
        <w:tc>
          <w:tcPr>
            <w:tcW w:w="851" w:type="dxa"/>
          </w:tcPr>
          <w:p w14:paraId="6275C0AA" w14:textId="77777777" w:rsidR="00897956" w:rsidRPr="00481D2D" w:rsidRDefault="00897956">
            <w:pPr>
              <w:pStyle w:val="TAL"/>
            </w:pPr>
            <w:r w:rsidRPr="00481D2D">
              <w:t>1</w:t>
            </w:r>
          </w:p>
        </w:tc>
        <w:tc>
          <w:tcPr>
            <w:tcW w:w="2665" w:type="dxa"/>
          </w:tcPr>
          <w:p w14:paraId="5A6D280D" w14:textId="77777777" w:rsidR="00897956" w:rsidRPr="00481D2D" w:rsidRDefault="00897956">
            <w:pPr>
              <w:pStyle w:val="TAL"/>
            </w:pPr>
            <w:r w:rsidRPr="00481D2D">
              <w:t>Call-ID</w:t>
            </w:r>
          </w:p>
        </w:tc>
        <w:tc>
          <w:tcPr>
            <w:tcW w:w="1021" w:type="dxa"/>
          </w:tcPr>
          <w:p w14:paraId="28A662F3" w14:textId="77777777" w:rsidR="00897956" w:rsidRPr="00481D2D" w:rsidRDefault="00897956">
            <w:pPr>
              <w:pStyle w:val="TAL"/>
            </w:pPr>
            <w:r w:rsidRPr="00481D2D">
              <w:t>[26] 20.8</w:t>
            </w:r>
          </w:p>
        </w:tc>
        <w:tc>
          <w:tcPr>
            <w:tcW w:w="1021" w:type="dxa"/>
          </w:tcPr>
          <w:p w14:paraId="122ED128" w14:textId="77777777" w:rsidR="00897956" w:rsidRPr="00481D2D" w:rsidRDefault="00897956">
            <w:pPr>
              <w:pStyle w:val="TAL"/>
            </w:pPr>
            <w:r w:rsidRPr="00481D2D">
              <w:t>m</w:t>
            </w:r>
          </w:p>
        </w:tc>
        <w:tc>
          <w:tcPr>
            <w:tcW w:w="1021" w:type="dxa"/>
          </w:tcPr>
          <w:p w14:paraId="291AACF2" w14:textId="77777777" w:rsidR="00897956" w:rsidRPr="00481D2D" w:rsidRDefault="00897956">
            <w:pPr>
              <w:pStyle w:val="TAL"/>
            </w:pPr>
            <w:r w:rsidRPr="00481D2D">
              <w:t>m</w:t>
            </w:r>
          </w:p>
        </w:tc>
        <w:tc>
          <w:tcPr>
            <w:tcW w:w="1021" w:type="dxa"/>
          </w:tcPr>
          <w:p w14:paraId="7F698957" w14:textId="77777777" w:rsidR="00897956" w:rsidRPr="00481D2D" w:rsidRDefault="00897956">
            <w:pPr>
              <w:pStyle w:val="TAL"/>
            </w:pPr>
            <w:r w:rsidRPr="00481D2D">
              <w:t>[26] 20.8</w:t>
            </w:r>
          </w:p>
        </w:tc>
        <w:tc>
          <w:tcPr>
            <w:tcW w:w="1021" w:type="dxa"/>
          </w:tcPr>
          <w:p w14:paraId="0EC6CF1C" w14:textId="77777777" w:rsidR="00897956" w:rsidRPr="00481D2D" w:rsidRDefault="00897956">
            <w:pPr>
              <w:pStyle w:val="TAL"/>
            </w:pPr>
            <w:r w:rsidRPr="00481D2D">
              <w:t>m</w:t>
            </w:r>
          </w:p>
        </w:tc>
        <w:tc>
          <w:tcPr>
            <w:tcW w:w="1021" w:type="dxa"/>
          </w:tcPr>
          <w:p w14:paraId="7C042C6D" w14:textId="77777777" w:rsidR="00897956" w:rsidRPr="00481D2D" w:rsidRDefault="00897956">
            <w:pPr>
              <w:pStyle w:val="TAL"/>
            </w:pPr>
            <w:r w:rsidRPr="00481D2D">
              <w:t>m</w:t>
            </w:r>
          </w:p>
        </w:tc>
      </w:tr>
      <w:tr w:rsidR="00897956" w:rsidRPr="00481D2D" w14:paraId="505AD10C" w14:textId="77777777">
        <w:tc>
          <w:tcPr>
            <w:tcW w:w="851" w:type="dxa"/>
          </w:tcPr>
          <w:p w14:paraId="15B5A87F" w14:textId="77777777" w:rsidR="00897956" w:rsidRPr="00481D2D" w:rsidRDefault="00897956">
            <w:pPr>
              <w:pStyle w:val="TAL"/>
            </w:pPr>
            <w:r w:rsidRPr="00481D2D">
              <w:t>2</w:t>
            </w:r>
          </w:p>
        </w:tc>
        <w:tc>
          <w:tcPr>
            <w:tcW w:w="2665" w:type="dxa"/>
          </w:tcPr>
          <w:p w14:paraId="750DDC1C" w14:textId="77777777" w:rsidR="00897956" w:rsidRPr="00481D2D" w:rsidRDefault="00897956">
            <w:pPr>
              <w:pStyle w:val="TAL"/>
            </w:pPr>
            <w:r w:rsidRPr="00481D2D">
              <w:t>Content-Length</w:t>
            </w:r>
          </w:p>
        </w:tc>
        <w:tc>
          <w:tcPr>
            <w:tcW w:w="1021" w:type="dxa"/>
          </w:tcPr>
          <w:p w14:paraId="2FC2256B" w14:textId="77777777" w:rsidR="00897956" w:rsidRPr="00481D2D" w:rsidRDefault="00897956">
            <w:pPr>
              <w:pStyle w:val="TAL"/>
            </w:pPr>
            <w:r w:rsidRPr="00481D2D">
              <w:t>[26] 20.14</w:t>
            </w:r>
          </w:p>
        </w:tc>
        <w:tc>
          <w:tcPr>
            <w:tcW w:w="1021" w:type="dxa"/>
          </w:tcPr>
          <w:p w14:paraId="46224E77" w14:textId="77777777" w:rsidR="00897956" w:rsidRPr="00481D2D" w:rsidRDefault="00897956">
            <w:pPr>
              <w:pStyle w:val="TAL"/>
            </w:pPr>
            <w:r w:rsidRPr="00481D2D">
              <w:t>m</w:t>
            </w:r>
          </w:p>
        </w:tc>
        <w:tc>
          <w:tcPr>
            <w:tcW w:w="1021" w:type="dxa"/>
          </w:tcPr>
          <w:p w14:paraId="2D2907D8" w14:textId="77777777" w:rsidR="00897956" w:rsidRPr="00481D2D" w:rsidRDefault="00897956">
            <w:pPr>
              <w:pStyle w:val="TAL"/>
            </w:pPr>
            <w:r w:rsidRPr="00481D2D">
              <w:t>m</w:t>
            </w:r>
          </w:p>
        </w:tc>
        <w:tc>
          <w:tcPr>
            <w:tcW w:w="1021" w:type="dxa"/>
          </w:tcPr>
          <w:p w14:paraId="1A1EB06E" w14:textId="77777777" w:rsidR="00897956" w:rsidRPr="00481D2D" w:rsidRDefault="00897956">
            <w:pPr>
              <w:pStyle w:val="TAL"/>
            </w:pPr>
            <w:r w:rsidRPr="00481D2D">
              <w:t>[26] 20.14</w:t>
            </w:r>
          </w:p>
        </w:tc>
        <w:tc>
          <w:tcPr>
            <w:tcW w:w="1021" w:type="dxa"/>
          </w:tcPr>
          <w:p w14:paraId="26631FF7" w14:textId="77777777" w:rsidR="00897956" w:rsidRPr="00481D2D" w:rsidRDefault="00897956">
            <w:pPr>
              <w:pStyle w:val="TAL"/>
            </w:pPr>
            <w:r w:rsidRPr="00481D2D">
              <w:t>m</w:t>
            </w:r>
          </w:p>
        </w:tc>
        <w:tc>
          <w:tcPr>
            <w:tcW w:w="1021" w:type="dxa"/>
          </w:tcPr>
          <w:p w14:paraId="43CDFC74" w14:textId="77777777" w:rsidR="00897956" w:rsidRPr="00481D2D" w:rsidRDefault="00897956">
            <w:pPr>
              <w:pStyle w:val="TAL"/>
            </w:pPr>
            <w:r w:rsidRPr="00481D2D">
              <w:t>m</w:t>
            </w:r>
          </w:p>
        </w:tc>
      </w:tr>
      <w:tr w:rsidR="00897956" w:rsidRPr="00481D2D" w14:paraId="3B1BA7C2" w14:textId="77777777">
        <w:tc>
          <w:tcPr>
            <w:tcW w:w="851" w:type="dxa"/>
          </w:tcPr>
          <w:p w14:paraId="47128A35" w14:textId="77777777" w:rsidR="00897956" w:rsidRPr="00481D2D" w:rsidRDefault="00897956">
            <w:pPr>
              <w:pStyle w:val="TAL"/>
            </w:pPr>
            <w:r w:rsidRPr="00481D2D">
              <w:t>3</w:t>
            </w:r>
          </w:p>
        </w:tc>
        <w:tc>
          <w:tcPr>
            <w:tcW w:w="2665" w:type="dxa"/>
          </w:tcPr>
          <w:p w14:paraId="2D4CECB8" w14:textId="77777777" w:rsidR="00897956" w:rsidRPr="00481D2D" w:rsidRDefault="00897956">
            <w:pPr>
              <w:pStyle w:val="TAL"/>
            </w:pPr>
            <w:r w:rsidRPr="00481D2D">
              <w:t>C</w:t>
            </w:r>
            <w:r w:rsidR="00AB6F58" w:rsidRPr="00481D2D">
              <w:t>S</w:t>
            </w:r>
            <w:r w:rsidRPr="00481D2D">
              <w:t>eq</w:t>
            </w:r>
          </w:p>
        </w:tc>
        <w:tc>
          <w:tcPr>
            <w:tcW w:w="1021" w:type="dxa"/>
          </w:tcPr>
          <w:p w14:paraId="7B222409" w14:textId="77777777" w:rsidR="00897956" w:rsidRPr="00481D2D" w:rsidRDefault="00897956">
            <w:pPr>
              <w:pStyle w:val="TAL"/>
            </w:pPr>
            <w:r w:rsidRPr="00481D2D">
              <w:t>[26] 20.16</w:t>
            </w:r>
          </w:p>
        </w:tc>
        <w:tc>
          <w:tcPr>
            <w:tcW w:w="1021" w:type="dxa"/>
          </w:tcPr>
          <w:p w14:paraId="67CD5B43" w14:textId="77777777" w:rsidR="00897956" w:rsidRPr="00481D2D" w:rsidRDefault="00897956">
            <w:pPr>
              <w:pStyle w:val="TAL"/>
            </w:pPr>
            <w:r w:rsidRPr="00481D2D">
              <w:t>m</w:t>
            </w:r>
          </w:p>
        </w:tc>
        <w:tc>
          <w:tcPr>
            <w:tcW w:w="1021" w:type="dxa"/>
          </w:tcPr>
          <w:p w14:paraId="4C330C0E" w14:textId="77777777" w:rsidR="00897956" w:rsidRPr="00481D2D" w:rsidRDefault="00897956">
            <w:pPr>
              <w:pStyle w:val="TAL"/>
            </w:pPr>
            <w:r w:rsidRPr="00481D2D">
              <w:t>m</w:t>
            </w:r>
          </w:p>
        </w:tc>
        <w:tc>
          <w:tcPr>
            <w:tcW w:w="1021" w:type="dxa"/>
          </w:tcPr>
          <w:p w14:paraId="5D625272" w14:textId="77777777" w:rsidR="00897956" w:rsidRPr="00481D2D" w:rsidRDefault="00897956">
            <w:pPr>
              <w:pStyle w:val="TAL"/>
            </w:pPr>
            <w:r w:rsidRPr="00481D2D">
              <w:t>[26] 20.16</w:t>
            </w:r>
          </w:p>
        </w:tc>
        <w:tc>
          <w:tcPr>
            <w:tcW w:w="1021" w:type="dxa"/>
          </w:tcPr>
          <w:p w14:paraId="2001C5B2" w14:textId="77777777" w:rsidR="00897956" w:rsidRPr="00481D2D" w:rsidRDefault="00897956">
            <w:pPr>
              <w:pStyle w:val="TAL"/>
            </w:pPr>
            <w:r w:rsidRPr="00481D2D">
              <w:t>m</w:t>
            </w:r>
          </w:p>
        </w:tc>
        <w:tc>
          <w:tcPr>
            <w:tcW w:w="1021" w:type="dxa"/>
          </w:tcPr>
          <w:p w14:paraId="7F09EED0" w14:textId="77777777" w:rsidR="00897956" w:rsidRPr="00481D2D" w:rsidRDefault="00897956">
            <w:pPr>
              <w:pStyle w:val="TAL"/>
            </w:pPr>
            <w:r w:rsidRPr="00481D2D">
              <w:t>m</w:t>
            </w:r>
          </w:p>
        </w:tc>
      </w:tr>
      <w:tr w:rsidR="00897956" w:rsidRPr="00481D2D" w14:paraId="2A217D36" w14:textId="77777777">
        <w:tc>
          <w:tcPr>
            <w:tcW w:w="851" w:type="dxa"/>
          </w:tcPr>
          <w:p w14:paraId="2EFFA39B" w14:textId="77777777" w:rsidR="00897956" w:rsidRPr="00481D2D" w:rsidRDefault="00897956">
            <w:pPr>
              <w:pStyle w:val="TAL"/>
            </w:pPr>
            <w:r w:rsidRPr="00481D2D">
              <w:t>4</w:t>
            </w:r>
          </w:p>
        </w:tc>
        <w:tc>
          <w:tcPr>
            <w:tcW w:w="2665" w:type="dxa"/>
          </w:tcPr>
          <w:p w14:paraId="20343AE4" w14:textId="77777777" w:rsidR="00897956" w:rsidRPr="00481D2D" w:rsidRDefault="00897956">
            <w:pPr>
              <w:pStyle w:val="TAL"/>
            </w:pPr>
            <w:r w:rsidRPr="00481D2D">
              <w:t>Date</w:t>
            </w:r>
          </w:p>
        </w:tc>
        <w:tc>
          <w:tcPr>
            <w:tcW w:w="1021" w:type="dxa"/>
          </w:tcPr>
          <w:p w14:paraId="0EC3FE8B" w14:textId="77777777" w:rsidR="00897956" w:rsidRPr="00481D2D" w:rsidRDefault="00897956">
            <w:pPr>
              <w:pStyle w:val="TAL"/>
            </w:pPr>
            <w:r w:rsidRPr="00481D2D">
              <w:t>[26] 20.17</w:t>
            </w:r>
          </w:p>
        </w:tc>
        <w:tc>
          <w:tcPr>
            <w:tcW w:w="1021" w:type="dxa"/>
          </w:tcPr>
          <w:p w14:paraId="1008D970" w14:textId="77777777" w:rsidR="00897956" w:rsidRPr="00481D2D" w:rsidRDefault="00897956">
            <w:pPr>
              <w:pStyle w:val="TAL"/>
            </w:pPr>
            <w:r w:rsidRPr="00481D2D">
              <w:t>c1</w:t>
            </w:r>
          </w:p>
        </w:tc>
        <w:tc>
          <w:tcPr>
            <w:tcW w:w="1021" w:type="dxa"/>
          </w:tcPr>
          <w:p w14:paraId="3E8A6758" w14:textId="77777777" w:rsidR="00897956" w:rsidRPr="00481D2D" w:rsidRDefault="00897956">
            <w:pPr>
              <w:pStyle w:val="TAL"/>
            </w:pPr>
            <w:r w:rsidRPr="00481D2D">
              <w:t>c1</w:t>
            </w:r>
          </w:p>
        </w:tc>
        <w:tc>
          <w:tcPr>
            <w:tcW w:w="1021" w:type="dxa"/>
          </w:tcPr>
          <w:p w14:paraId="5EAB63A6" w14:textId="77777777" w:rsidR="00897956" w:rsidRPr="00481D2D" w:rsidRDefault="00897956">
            <w:pPr>
              <w:pStyle w:val="TAL"/>
            </w:pPr>
            <w:r w:rsidRPr="00481D2D">
              <w:t>[26] 20.17</w:t>
            </w:r>
          </w:p>
        </w:tc>
        <w:tc>
          <w:tcPr>
            <w:tcW w:w="1021" w:type="dxa"/>
          </w:tcPr>
          <w:p w14:paraId="701AB87C" w14:textId="77777777" w:rsidR="00897956" w:rsidRPr="00481D2D" w:rsidRDefault="00897956">
            <w:pPr>
              <w:pStyle w:val="TAL"/>
            </w:pPr>
            <w:r w:rsidRPr="00481D2D">
              <w:t>c2</w:t>
            </w:r>
          </w:p>
        </w:tc>
        <w:tc>
          <w:tcPr>
            <w:tcW w:w="1021" w:type="dxa"/>
          </w:tcPr>
          <w:p w14:paraId="4C245D70" w14:textId="77777777" w:rsidR="00897956" w:rsidRPr="00481D2D" w:rsidRDefault="00897956">
            <w:pPr>
              <w:pStyle w:val="TAL"/>
            </w:pPr>
            <w:r w:rsidRPr="00481D2D">
              <w:t>c2</w:t>
            </w:r>
          </w:p>
        </w:tc>
      </w:tr>
      <w:tr w:rsidR="00897956" w:rsidRPr="00481D2D" w14:paraId="008E1E33" w14:textId="77777777">
        <w:tc>
          <w:tcPr>
            <w:tcW w:w="851" w:type="dxa"/>
          </w:tcPr>
          <w:p w14:paraId="61CD4D31" w14:textId="77777777" w:rsidR="00897956" w:rsidRPr="00481D2D" w:rsidRDefault="00897956">
            <w:pPr>
              <w:pStyle w:val="TAL"/>
            </w:pPr>
            <w:r w:rsidRPr="00481D2D">
              <w:t>5</w:t>
            </w:r>
          </w:p>
        </w:tc>
        <w:tc>
          <w:tcPr>
            <w:tcW w:w="2665" w:type="dxa"/>
          </w:tcPr>
          <w:p w14:paraId="1C174312" w14:textId="77777777" w:rsidR="00897956" w:rsidRPr="00481D2D" w:rsidRDefault="00897956">
            <w:pPr>
              <w:pStyle w:val="TAL"/>
            </w:pPr>
            <w:r w:rsidRPr="00481D2D">
              <w:t>From</w:t>
            </w:r>
          </w:p>
        </w:tc>
        <w:tc>
          <w:tcPr>
            <w:tcW w:w="1021" w:type="dxa"/>
          </w:tcPr>
          <w:p w14:paraId="4374BD17" w14:textId="77777777" w:rsidR="00897956" w:rsidRPr="00481D2D" w:rsidRDefault="00897956">
            <w:pPr>
              <w:pStyle w:val="TAL"/>
            </w:pPr>
            <w:r w:rsidRPr="00481D2D">
              <w:t>[26] 20.20</w:t>
            </w:r>
          </w:p>
        </w:tc>
        <w:tc>
          <w:tcPr>
            <w:tcW w:w="1021" w:type="dxa"/>
          </w:tcPr>
          <w:p w14:paraId="7086F3FE" w14:textId="77777777" w:rsidR="00897956" w:rsidRPr="00481D2D" w:rsidRDefault="00897956">
            <w:pPr>
              <w:pStyle w:val="TAL"/>
            </w:pPr>
            <w:r w:rsidRPr="00481D2D">
              <w:t>m</w:t>
            </w:r>
          </w:p>
        </w:tc>
        <w:tc>
          <w:tcPr>
            <w:tcW w:w="1021" w:type="dxa"/>
          </w:tcPr>
          <w:p w14:paraId="044B52E9" w14:textId="77777777" w:rsidR="00897956" w:rsidRPr="00481D2D" w:rsidRDefault="00897956">
            <w:pPr>
              <w:pStyle w:val="TAL"/>
            </w:pPr>
            <w:r w:rsidRPr="00481D2D">
              <w:t>m</w:t>
            </w:r>
          </w:p>
        </w:tc>
        <w:tc>
          <w:tcPr>
            <w:tcW w:w="1021" w:type="dxa"/>
          </w:tcPr>
          <w:p w14:paraId="58B85D08" w14:textId="77777777" w:rsidR="00897956" w:rsidRPr="00481D2D" w:rsidRDefault="00897956">
            <w:pPr>
              <w:pStyle w:val="TAL"/>
            </w:pPr>
            <w:r w:rsidRPr="00481D2D">
              <w:t>[26] 20.20</w:t>
            </w:r>
          </w:p>
        </w:tc>
        <w:tc>
          <w:tcPr>
            <w:tcW w:w="1021" w:type="dxa"/>
          </w:tcPr>
          <w:p w14:paraId="33D5D213" w14:textId="77777777" w:rsidR="00897956" w:rsidRPr="00481D2D" w:rsidRDefault="00897956">
            <w:pPr>
              <w:pStyle w:val="TAL"/>
            </w:pPr>
            <w:r w:rsidRPr="00481D2D">
              <w:t>m</w:t>
            </w:r>
          </w:p>
        </w:tc>
        <w:tc>
          <w:tcPr>
            <w:tcW w:w="1021" w:type="dxa"/>
          </w:tcPr>
          <w:p w14:paraId="2CE8F866" w14:textId="77777777" w:rsidR="00897956" w:rsidRPr="00481D2D" w:rsidRDefault="00897956">
            <w:pPr>
              <w:pStyle w:val="TAL"/>
            </w:pPr>
            <w:r w:rsidRPr="00481D2D">
              <w:t>m</w:t>
            </w:r>
          </w:p>
        </w:tc>
      </w:tr>
      <w:tr w:rsidR="00897956" w:rsidRPr="00481D2D" w14:paraId="00AFFC0C" w14:textId="77777777">
        <w:tc>
          <w:tcPr>
            <w:tcW w:w="851" w:type="dxa"/>
          </w:tcPr>
          <w:p w14:paraId="67294665" w14:textId="77777777" w:rsidR="00897956" w:rsidRPr="00481D2D" w:rsidRDefault="00897956">
            <w:pPr>
              <w:pStyle w:val="TAL"/>
            </w:pPr>
            <w:r w:rsidRPr="00481D2D">
              <w:t>6</w:t>
            </w:r>
          </w:p>
        </w:tc>
        <w:tc>
          <w:tcPr>
            <w:tcW w:w="2665" w:type="dxa"/>
          </w:tcPr>
          <w:p w14:paraId="357E6F8E" w14:textId="77777777" w:rsidR="00897956" w:rsidRPr="00481D2D" w:rsidRDefault="00897956">
            <w:pPr>
              <w:pStyle w:val="TAL"/>
            </w:pPr>
            <w:r w:rsidRPr="00481D2D">
              <w:t>To</w:t>
            </w:r>
          </w:p>
        </w:tc>
        <w:tc>
          <w:tcPr>
            <w:tcW w:w="1021" w:type="dxa"/>
          </w:tcPr>
          <w:p w14:paraId="4E8A57E0" w14:textId="77777777" w:rsidR="00897956" w:rsidRPr="00481D2D" w:rsidRDefault="00897956">
            <w:pPr>
              <w:pStyle w:val="TAL"/>
            </w:pPr>
            <w:r w:rsidRPr="00481D2D">
              <w:t>[26] 20.39</w:t>
            </w:r>
          </w:p>
        </w:tc>
        <w:tc>
          <w:tcPr>
            <w:tcW w:w="1021" w:type="dxa"/>
          </w:tcPr>
          <w:p w14:paraId="2C5A1C8B" w14:textId="77777777" w:rsidR="00897956" w:rsidRPr="00481D2D" w:rsidRDefault="00897956">
            <w:pPr>
              <w:pStyle w:val="TAL"/>
            </w:pPr>
            <w:r w:rsidRPr="00481D2D">
              <w:t>m</w:t>
            </w:r>
          </w:p>
        </w:tc>
        <w:tc>
          <w:tcPr>
            <w:tcW w:w="1021" w:type="dxa"/>
          </w:tcPr>
          <w:p w14:paraId="1805D71E" w14:textId="77777777" w:rsidR="00897956" w:rsidRPr="00481D2D" w:rsidRDefault="00897956">
            <w:pPr>
              <w:pStyle w:val="TAL"/>
            </w:pPr>
            <w:r w:rsidRPr="00481D2D">
              <w:t>m</w:t>
            </w:r>
          </w:p>
        </w:tc>
        <w:tc>
          <w:tcPr>
            <w:tcW w:w="1021" w:type="dxa"/>
          </w:tcPr>
          <w:p w14:paraId="331A4C7A" w14:textId="77777777" w:rsidR="00897956" w:rsidRPr="00481D2D" w:rsidRDefault="00897956">
            <w:pPr>
              <w:pStyle w:val="TAL"/>
            </w:pPr>
            <w:r w:rsidRPr="00481D2D">
              <w:t>[26] 20.39</w:t>
            </w:r>
          </w:p>
        </w:tc>
        <w:tc>
          <w:tcPr>
            <w:tcW w:w="1021" w:type="dxa"/>
          </w:tcPr>
          <w:p w14:paraId="12F4AF1A" w14:textId="77777777" w:rsidR="00897956" w:rsidRPr="00481D2D" w:rsidRDefault="00897956">
            <w:pPr>
              <w:pStyle w:val="TAL"/>
            </w:pPr>
            <w:r w:rsidRPr="00481D2D">
              <w:t>m</w:t>
            </w:r>
          </w:p>
        </w:tc>
        <w:tc>
          <w:tcPr>
            <w:tcW w:w="1021" w:type="dxa"/>
          </w:tcPr>
          <w:p w14:paraId="4FEE368F" w14:textId="77777777" w:rsidR="00897956" w:rsidRPr="00481D2D" w:rsidRDefault="00897956">
            <w:pPr>
              <w:pStyle w:val="TAL"/>
            </w:pPr>
            <w:r w:rsidRPr="00481D2D">
              <w:t>m</w:t>
            </w:r>
          </w:p>
        </w:tc>
      </w:tr>
      <w:tr w:rsidR="00897956" w:rsidRPr="00481D2D" w14:paraId="33E9CBD0" w14:textId="77777777">
        <w:tc>
          <w:tcPr>
            <w:tcW w:w="851" w:type="dxa"/>
          </w:tcPr>
          <w:p w14:paraId="7A6501A4" w14:textId="77777777" w:rsidR="00897956" w:rsidRPr="00481D2D" w:rsidRDefault="00897956">
            <w:pPr>
              <w:pStyle w:val="TAL"/>
            </w:pPr>
            <w:r w:rsidRPr="00481D2D">
              <w:t>7</w:t>
            </w:r>
          </w:p>
        </w:tc>
        <w:tc>
          <w:tcPr>
            <w:tcW w:w="2665" w:type="dxa"/>
          </w:tcPr>
          <w:p w14:paraId="0FFCF402" w14:textId="77777777" w:rsidR="00897956" w:rsidRPr="00481D2D" w:rsidRDefault="00897956">
            <w:pPr>
              <w:pStyle w:val="TAL"/>
            </w:pPr>
            <w:r w:rsidRPr="00481D2D">
              <w:t>Via</w:t>
            </w:r>
          </w:p>
        </w:tc>
        <w:tc>
          <w:tcPr>
            <w:tcW w:w="1021" w:type="dxa"/>
          </w:tcPr>
          <w:p w14:paraId="7629A04E" w14:textId="77777777" w:rsidR="00897956" w:rsidRPr="00481D2D" w:rsidRDefault="00897956">
            <w:pPr>
              <w:pStyle w:val="TAL"/>
            </w:pPr>
            <w:r w:rsidRPr="00481D2D">
              <w:t>[26] 20.42</w:t>
            </w:r>
          </w:p>
        </w:tc>
        <w:tc>
          <w:tcPr>
            <w:tcW w:w="1021" w:type="dxa"/>
          </w:tcPr>
          <w:p w14:paraId="35F7B74A" w14:textId="77777777" w:rsidR="00897956" w:rsidRPr="00481D2D" w:rsidRDefault="00897956">
            <w:pPr>
              <w:pStyle w:val="TAL"/>
            </w:pPr>
            <w:r w:rsidRPr="00481D2D">
              <w:t>m</w:t>
            </w:r>
          </w:p>
        </w:tc>
        <w:tc>
          <w:tcPr>
            <w:tcW w:w="1021" w:type="dxa"/>
          </w:tcPr>
          <w:p w14:paraId="7B3F5B89" w14:textId="77777777" w:rsidR="00897956" w:rsidRPr="00481D2D" w:rsidRDefault="00897956">
            <w:pPr>
              <w:pStyle w:val="TAL"/>
            </w:pPr>
            <w:r w:rsidRPr="00481D2D">
              <w:t>m</w:t>
            </w:r>
          </w:p>
        </w:tc>
        <w:tc>
          <w:tcPr>
            <w:tcW w:w="1021" w:type="dxa"/>
          </w:tcPr>
          <w:p w14:paraId="48A785D0" w14:textId="77777777" w:rsidR="00897956" w:rsidRPr="00481D2D" w:rsidRDefault="00897956">
            <w:pPr>
              <w:pStyle w:val="TAL"/>
            </w:pPr>
            <w:r w:rsidRPr="00481D2D">
              <w:t>[26] 20.42</w:t>
            </w:r>
          </w:p>
        </w:tc>
        <w:tc>
          <w:tcPr>
            <w:tcW w:w="1021" w:type="dxa"/>
          </w:tcPr>
          <w:p w14:paraId="5DC55DE5" w14:textId="77777777" w:rsidR="00897956" w:rsidRPr="00481D2D" w:rsidRDefault="00897956">
            <w:pPr>
              <w:pStyle w:val="TAL"/>
            </w:pPr>
            <w:r w:rsidRPr="00481D2D">
              <w:t>m</w:t>
            </w:r>
          </w:p>
        </w:tc>
        <w:tc>
          <w:tcPr>
            <w:tcW w:w="1021" w:type="dxa"/>
          </w:tcPr>
          <w:p w14:paraId="77AFF227" w14:textId="77777777" w:rsidR="00897956" w:rsidRPr="00481D2D" w:rsidRDefault="00897956">
            <w:pPr>
              <w:pStyle w:val="TAL"/>
            </w:pPr>
            <w:r w:rsidRPr="00481D2D">
              <w:t>m</w:t>
            </w:r>
          </w:p>
        </w:tc>
      </w:tr>
      <w:tr w:rsidR="00897956" w:rsidRPr="00481D2D" w14:paraId="393687F4" w14:textId="77777777">
        <w:trPr>
          <w:cantSplit/>
        </w:trPr>
        <w:tc>
          <w:tcPr>
            <w:tcW w:w="9642" w:type="dxa"/>
            <w:gridSpan w:val="8"/>
          </w:tcPr>
          <w:p w14:paraId="2B3CB7F7"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536A4A8F" w14:textId="77777777" w:rsidR="004704D0" w:rsidRPr="00481D2D" w:rsidRDefault="00897956" w:rsidP="004704D0">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2FBB22E5" w14:textId="77777777" w:rsidR="00897956" w:rsidRPr="00481D2D" w:rsidRDefault="00897956" w:rsidP="004704D0">
            <w:pPr>
              <w:pStyle w:val="TAN"/>
            </w:pPr>
          </w:p>
        </w:tc>
      </w:tr>
    </w:tbl>
    <w:p w14:paraId="7C0A7088" w14:textId="77777777" w:rsidR="00897956" w:rsidRPr="00481D2D" w:rsidRDefault="00897956"/>
    <w:p w14:paraId="378C09E4" w14:textId="77777777" w:rsidR="00897956" w:rsidRPr="00481D2D" w:rsidRDefault="00897956">
      <w:pPr>
        <w:keepNext/>
        <w:keepLines/>
      </w:pPr>
      <w:r w:rsidRPr="00481D2D">
        <w:t>Prerequisite A.163/9 - - INVITE response for all remaining status-codes</w:t>
      </w:r>
    </w:p>
    <w:p w14:paraId="12644CAB" w14:textId="77777777" w:rsidR="00897956" w:rsidRPr="00481D2D" w:rsidRDefault="00897956">
      <w:pPr>
        <w:pStyle w:val="TH"/>
      </w:pPr>
      <w:r w:rsidRPr="00481D2D">
        <w:t>Table A.207: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7823092" w14:textId="77777777">
        <w:trPr>
          <w:cantSplit/>
        </w:trPr>
        <w:tc>
          <w:tcPr>
            <w:tcW w:w="851" w:type="dxa"/>
            <w:vMerge w:val="restart"/>
          </w:tcPr>
          <w:p w14:paraId="2CDDF19F" w14:textId="77777777" w:rsidR="00897956" w:rsidRPr="00481D2D" w:rsidRDefault="00897956">
            <w:pPr>
              <w:pStyle w:val="TAH"/>
            </w:pPr>
            <w:r w:rsidRPr="00481D2D">
              <w:t>Item</w:t>
            </w:r>
          </w:p>
        </w:tc>
        <w:tc>
          <w:tcPr>
            <w:tcW w:w="2665" w:type="dxa"/>
            <w:vMerge w:val="restart"/>
          </w:tcPr>
          <w:p w14:paraId="598B2EC3" w14:textId="77777777" w:rsidR="00897956" w:rsidRPr="00481D2D" w:rsidRDefault="00897956">
            <w:pPr>
              <w:pStyle w:val="TAH"/>
            </w:pPr>
            <w:r w:rsidRPr="00481D2D">
              <w:t>Header</w:t>
            </w:r>
            <w:r w:rsidR="006E49BE" w:rsidRPr="00481D2D">
              <w:t xml:space="preserve"> field</w:t>
            </w:r>
          </w:p>
        </w:tc>
        <w:tc>
          <w:tcPr>
            <w:tcW w:w="3063" w:type="dxa"/>
            <w:gridSpan w:val="3"/>
          </w:tcPr>
          <w:p w14:paraId="4B8DCC0D" w14:textId="77777777" w:rsidR="00897956" w:rsidRPr="00481D2D" w:rsidRDefault="00897956">
            <w:pPr>
              <w:pStyle w:val="TAH"/>
            </w:pPr>
            <w:r w:rsidRPr="00481D2D">
              <w:t>Sending</w:t>
            </w:r>
          </w:p>
        </w:tc>
        <w:tc>
          <w:tcPr>
            <w:tcW w:w="3063" w:type="dxa"/>
            <w:gridSpan w:val="3"/>
          </w:tcPr>
          <w:p w14:paraId="19D9E711" w14:textId="77777777" w:rsidR="00897956" w:rsidRPr="00481D2D" w:rsidRDefault="00897956">
            <w:pPr>
              <w:pStyle w:val="TAH"/>
              <w:rPr>
                <w:b w:val="0"/>
              </w:rPr>
            </w:pPr>
            <w:r w:rsidRPr="00481D2D">
              <w:t>Receiving</w:t>
            </w:r>
          </w:p>
        </w:tc>
      </w:tr>
      <w:tr w:rsidR="00897956" w:rsidRPr="00481D2D" w14:paraId="444169ED" w14:textId="77777777">
        <w:trPr>
          <w:cantSplit/>
        </w:trPr>
        <w:tc>
          <w:tcPr>
            <w:tcW w:w="851" w:type="dxa"/>
            <w:vMerge/>
          </w:tcPr>
          <w:p w14:paraId="388E3020" w14:textId="77777777" w:rsidR="00897956" w:rsidRPr="00481D2D" w:rsidRDefault="00897956">
            <w:pPr>
              <w:pStyle w:val="TAH"/>
            </w:pPr>
          </w:p>
        </w:tc>
        <w:tc>
          <w:tcPr>
            <w:tcW w:w="2665" w:type="dxa"/>
            <w:vMerge/>
          </w:tcPr>
          <w:p w14:paraId="41D9025C" w14:textId="77777777" w:rsidR="00897956" w:rsidRPr="00481D2D" w:rsidRDefault="00897956">
            <w:pPr>
              <w:pStyle w:val="TAH"/>
            </w:pPr>
          </w:p>
        </w:tc>
        <w:tc>
          <w:tcPr>
            <w:tcW w:w="1021" w:type="dxa"/>
          </w:tcPr>
          <w:p w14:paraId="3D3C48E2" w14:textId="77777777" w:rsidR="00897956" w:rsidRPr="00481D2D" w:rsidRDefault="00897956">
            <w:pPr>
              <w:pStyle w:val="TAH"/>
            </w:pPr>
            <w:r w:rsidRPr="00481D2D">
              <w:t>Ref.</w:t>
            </w:r>
          </w:p>
        </w:tc>
        <w:tc>
          <w:tcPr>
            <w:tcW w:w="1021" w:type="dxa"/>
          </w:tcPr>
          <w:p w14:paraId="4CC4C830" w14:textId="77777777" w:rsidR="00897956" w:rsidRPr="00481D2D" w:rsidRDefault="00897956">
            <w:pPr>
              <w:pStyle w:val="TAH"/>
            </w:pPr>
            <w:r w:rsidRPr="00481D2D">
              <w:t>RFC status</w:t>
            </w:r>
          </w:p>
        </w:tc>
        <w:tc>
          <w:tcPr>
            <w:tcW w:w="1021" w:type="dxa"/>
          </w:tcPr>
          <w:p w14:paraId="3440BB38" w14:textId="77777777" w:rsidR="00897956" w:rsidRPr="00481D2D" w:rsidRDefault="00897956">
            <w:pPr>
              <w:pStyle w:val="TAH"/>
            </w:pPr>
            <w:r w:rsidRPr="00481D2D">
              <w:t>Profile status</w:t>
            </w:r>
          </w:p>
        </w:tc>
        <w:tc>
          <w:tcPr>
            <w:tcW w:w="1021" w:type="dxa"/>
          </w:tcPr>
          <w:p w14:paraId="325B2EC2" w14:textId="77777777" w:rsidR="00897956" w:rsidRPr="00481D2D" w:rsidRDefault="00897956">
            <w:pPr>
              <w:pStyle w:val="TAH"/>
            </w:pPr>
            <w:r w:rsidRPr="00481D2D">
              <w:t>Ref.</w:t>
            </w:r>
          </w:p>
        </w:tc>
        <w:tc>
          <w:tcPr>
            <w:tcW w:w="1021" w:type="dxa"/>
          </w:tcPr>
          <w:p w14:paraId="6F1D9307" w14:textId="77777777" w:rsidR="00897956" w:rsidRPr="00481D2D" w:rsidRDefault="00897956">
            <w:pPr>
              <w:pStyle w:val="TAH"/>
            </w:pPr>
            <w:r w:rsidRPr="00481D2D">
              <w:t>RFC status</w:t>
            </w:r>
          </w:p>
        </w:tc>
        <w:tc>
          <w:tcPr>
            <w:tcW w:w="1021" w:type="dxa"/>
          </w:tcPr>
          <w:p w14:paraId="5C9E697B" w14:textId="77777777" w:rsidR="00897956" w:rsidRPr="00481D2D" w:rsidRDefault="00897956">
            <w:pPr>
              <w:pStyle w:val="TAH"/>
            </w:pPr>
            <w:r w:rsidRPr="00481D2D">
              <w:t>Profile status</w:t>
            </w:r>
          </w:p>
        </w:tc>
      </w:tr>
      <w:tr w:rsidR="00897956" w:rsidRPr="00481D2D" w14:paraId="46031295" w14:textId="77777777">
        <w:tc>
          <w:tcPr>
            <w:tcW w:w="851" w:type="dxa"/>
          </w:tcPr>
          <w:p w14:paraId="1C898590" w14:textId="77777777" w:rsidR="00897956" w:rsidRPr="00481D2D" w:rsidRDefault="00897956">
            <w:pPr>
              <w:pStyle w:val="TAL"/>
            </w:pPr>
            <w:r w:rsidRPr="00481D2D">
              <w:t>0A</w:t>
            </w:r>
          </w:p>
        </w:tc>
        <w:tc>
          <w:tcPr>
            <w:tcW w:w="2665" w:type="dxa"/>
          </w:tcPr>
          <w:p w14:paraId="62D59E55" w14:textId="77777777" w:rsidR="00897956" w:rsidRPr="00481D2D" w:rsidRDefault="00897956">
            <w:pPr>
              <w:pStyle w:val="TAL"/>
            </w:pPr>
            <w:r w:rsidRPr="00481D2D">
              <w:t>Allow</w:t>
            </w:r>
          </w:p>
        </w:tc>
        <w:tc>
          <w:tcPr>
            <w:tcW w:w="1021" w:type="dxa"/>
          </w:tcPr>
          <w:p w14:paraId="3828057C" w14:textId="77777777" w:rsidR="00897956" w:rsidRPr="00481D2D" w:rsidRDefault="00897956">
            <w:pPr>
              <w:pStyle w:val="TAL"/>
            </w:pPr>
            <w:r w:rsidRPr="00481D2D">
              <w:t>[26] 20.5</w:t>
            </w:r>
          </w:p>
        </w:tc>
        <w:tc>
          <w:tcPr>
            <w:tcW w:w="1021" w:type="dxa"/>
          </w:tcPr>
          <w:p w14:paraId="72674162" w14:textId="77777777" w:rsidR="00897956" w:rsidRPr="00481D2D" w:rsidRDefault="00897956">
            <w:pPr>
              <w:pStyle w:val="TAL"/>
            </w:pPr>
            <w:r w:rsidRPr="00481D2D">
              <w:t>m</w:t>
            </w:r>
          </w:p>
        </w:tc>
        <w:tc>
          <w:tcPr>
            <w:tcW w:w="1021" w:type="dxa"/>
          </w:tcPr>
          <w:p w14:paraId="7E44368C" w14:textId="77777777" w:rsidR="00897956" w:rsidRPr="00481D2D" w:rsidRDefault="00897956">
            <w:pPr>
              <w:pStyle w:val="TAL"/>
            </w:pPr>
            <w:r w:rsidRPr="00481D2D">
              <w:t>m</w:t>
            </w:r>
          </w:p>
        </w:tc>
        <w:tc>
          <w:tcPr>
            <w:tcW w:w="1021" w:type="dxa"/>
          </w:tcPr>
          <w:p w14:paraId="19ED9312" w14:textId="77777777" w:rsidR="00897956" w:rsidRPr="00481D2D" w:rsidRDefault="00897956">
            <w:pPr>
              <w:pStyle w:val="TAL"/>
            </w:pPr>
            <w:r w:rsidRPr="00481D2D">
              <w:t>[26] 20.5</w:t>
            </w:r>
          </w:p>
        </w:tc>
        <w:tc>
          <w:tcPr>
            <w:tcW w:w="1021" w:type="dxa"/>
          </w:tcPr>
          <w:p w14:paraId="4A2FD6E8" w14:textId="77777777" w:rsidR="00897956" w:rsidRPr="00481D2D" w:rsidRDefault="00897956">
            <w:pPr>
              <w:pStyle w:val="TAL"/>
            </w:pPr>
            <w:r w:rsidRPr="00481D2D">
              <w:t>i</w:t>
            </w:r>
          </w:p>
        </w:tc>
        <w:tc>
          <w:tcPr>
            <w:tcW w:w="1021" w:type="dxa"/>
          </w:tcPr>
          <w:p w14:paraId="2854530E" w14:textId="77777777" w:rsidR="00897956" w:rsidRPr="00481D2D" w:rsidRDefault="00897956">
            <w:pPr>
              <w:pStyle w:val="TAL"/>
            </w:pPr>
            <w:r w:rsidRPr="00481D2D">
              <w:t>i</w:t>
            </w:r>
          </w:p>
        </w:tc>
      </w:tr>
      <w:tr w:rsidR="00897956" w:rsidRPr="00481D2D" w14:paraId="3B78E90F" w14:textId="77777777">
        <w:tc>
          <w:tcPr>
            <w:tcW w:w="851" w:type="dxa"/>
          </w:tcPr>
          <w:p w14:paraId="7EECB771" w14:textId="77777777" w:rsidR="00897956" w:rsidRPr="00481D2D" w:rsidRDefault="00897956">
            <w:pPr>
              <w:pStyle w:val="TAL"/>
            </w:pPr>
            <w:r w:rsidRPr="00481D2D">
              <w:t>1</w:t>
            </w:r>
          </w:p>
        </w:tc>
        <w:tc>
          <w:tcPr>
            <w:tcW w:w="2665" w:type="dxa"/>
          </w:tcPr>
          <w:p w14:paraId="5A4657AB" w14:textId="77777777" w:rsidR="00897956" w:rsidRPr="00481D2D" w:rsidRDefault="00897956">
            <w:pPr>
              <w:pStyle w:val="TAL"/>
            </w:pPr>
            <w:r w:rsidRPr="00481D2D">
              <w:t>Call-ID</w:t>
            </w:r>
          </w:p>
        </w:tc>
        <w:tc>
          <w:tcPr>
            <w:tcW w:w="1021" w:type="dxa"/>
          </w:tcPr>
          <w:p w14:paraId="579E316F" w14:textId="77777777" w:rsidR="00897956" w:rsidRPr="00481D2D" w:rsidRDefault="00897956">
            <w:pPr>
              <w:pStyle w:val="TAL"/>
            </w:pPr>
            <w:r w:rsidRPr="00481D2D">
              <w:t>[26] 20.8</w:t>
            </w:r>
          </w:p>
        </w:tc>
        <w:tc>
          <w:tcPr>
            <w:tcW w:w="1021" w:type="dxa"/>
          </w:tcPr>
          <w:p w14:paraId="6ADB41E5" w14:textId="77777777" w:rsidR="00897956" w:rsidRPr="00481D2D" w:rsidRDefault="00897956">
            <w:pPr>
              <w:pStyle w:val="TAL"/>
            </w:pPr>
            <w:r w:rsidRPr="00481D2D">
              <w:t>m</w:t>
            </w:r>
          </w:p>
        </w:tc>
        <w:tc>
          <w:tcPr>
            <w:tcW w:w="1021" w:type="dxa"/>
          </w:tcPr>
          <w:p w14:paraId="787BCE79" w14:textId="77777777" w:rsidR="00897956" w:rsidRPr="00481D2D" w:rsidRDefault="00897956">
            <w:pPr>
              <w:pStyle w:val="TAL"/>
            </w:pPr>
            <w:r w:rsidRPr="00481D2D">
              <w:t>m</w:t>
            </w:r>
          </w:p>
        </w:tc>
        <w:tc>
          <w:tcPr>
            <w:tcW w:w="1021" w:type="dxa"/>
          </w:tcPr>
          <w:p w14:paraId="40ACE188" w14:textId="77777777" w:rsidR="00897956" w:rsidRPr="00481D2D" w:rsidRDefault="00897956">
            <w:pPr>
              <w:pStyle w:val="TAL"/>
            </w:pPr>
            <w:r w:rsidRPr="00481D2D">
              <w:t>[26] 20.8</w:t>
            </w:r>
          </w:p>
        </w:tc>
        <w:tc>
          <w:tcPr>
            <w:tcW w:w="1021" w:type="dxa"/>
          </w:tcPr>
          <w:p w14:paraId="4354F5B3" w14:textId="77777777" w:rsidR="00897956" w:rsidRPr="00481D2D" w:rsidRDefault="00897956">
            <w:pPr>
              <w:pStyle w:val="TAL"/>
            </w:pPr>
            <w:r w:rsidRPr="00481D2D">
              <w:t>m</w:t>
            </w:r>
          </w:p>
        </w:tc>
        <w:tc>
          <w:tcPr>
            <w:tcW w:w="1021" w:type="dxa"/>
          </w:tcPr>
          <w:p w14:paraId="2D629EF5" w14:textId="77777777" w:rsidR="00897956" w:rsidRPr="00481D2D" w:rsidRDefault="00897956">
            <w:pPr>
              <w:pStyle w:val="TAL"/>
            </w:pPr>
            <w:r w:rsidRPr="00481D2D">
              <w:t>m</w:t>
            </w:r>
          </w:p>
        </w:tc>
      </w:tr>
      <w:tr w:rsidR="00897956" w:rsidRPr="00481D2D" w14:paraId="1A0C24AC" w14:textId="77777777">
        <w:tc>
          <w:tcPr>
            <w:tcW w:w="851" w:type="dxa"/>
          </w:tcPr>
          <w:p w14:paraId="2891A5F0" w14:textId="77777777" w:rsidR="00897956" w:rsidRPr="00481D2D" w:rsidRDefault="00897956">
            <w:pPr>
              <w:pStyle w:val="TAL"/>
            </w:pPr>
            <w:r w:rsidRPr="00481D2D">
              <w:t>1A</w:t>
            </w:r>
          </w:p>
        </w:tc>
        <w:tc>
          <w:tcPr>
            <w:tcW w:w="2665" w:type="dxa"/>
          </w:tcPr>
          <w:p w14:paraId="7697B895" w14:textId="77777777" w:rsidR="00897956" w:rsidRPr="00481D2D" w:rsidRDefault="00897956">
            <w:pPr>
              <w:pStyle w:val="TAL"/>
            </w:pPr>
            <w:r w:rsidRPr="00481D2D">
              <w:t>Call-Info</w:t>
            </w:r>
          </w:p>
        </w:tc>
        <w:tc>
          <w:tcPr>
            <w:tcW w:w="1021" w:type="dxa"/>
          </w:tcPr>
          <w:p w14:paraId="35912883" w14:textId="77777777" w:rsidR="00897956" w:rsidRPr="00481D2D" w:rsidRDefault="00897956">
            <w:pPr>
              <w:pStyle w:val="TAL"/>
            </w:pPr>
            <w:r w:rsidRPr="00481D2D">
              <w:t>[26] 20.9</w:t>
            </w:r>
          </w:p>
        </w:tc>
        <w:tc>
          <w:tcPr>
            <w:tcW w:w="1021" w:type="dxa"/>
          </w:tcPr>
          <w:p w14:paraId="1CCBF126" w14:textId="77777777" w:rsidR="00897956" w:rsidRPr="00481D2D" w:rsidRDefault="00897956">
            <w:pPr>
              <w:pStyle w:val="TAL"/>
            </w:pPr>
            <w:r w:rsidRPr="00481D2D">
              <w:t>m</w:t>
            </w:r>
          </w:p>
        </w:tc>
        <w:tc>
          <w:tcPr>
            <w:tcW w:w="1021" w:type="dxa"/>
          </w:tcPr>
          <w:p w14:paraId="56EF0430" w14:textId="77777777" w:rsidR="00897956" w:rsidRPr="00481D2D" w:rsidRDefault="00897956">
            <w:pPr>
              <w:pStyle w:val="TAL"/>
            </w:pPr>
            <w:r w:rsidRPr="00481D2D">
              <w:t>m</w:t>
            </w:r>
          </w:p>
        </w:tc>
        <w:tc>
          <w:tcPr>
            <w:tcW w:w="1021" w:type="dxa"/>
          </w:tcPr>
          <w:p w14:paraId="2A8086EC" w14:textId="77777777" w:rsidR="00897956" w:rsidRPr="00481D2D" w:rsidRDefault="00897956">
            <w:pPr>
              <w:pStyle w:val="TAL"/>
            </w:pPr>
            <w:r w:rsidRPr="00481D2D">
              <w:t>[26] 20.9</w:t>
            </w:r>
          </w:p>
        </w:tc>
        <w:tc>
          <w:tcPr>
            <w:tcW w:w="1021" w:type="dxa"/>
          </w:tcPr>
          <w:p w14:paraId="1FC4CB47" w14:textId="77777777" w:rsidR="00897956" w:rsidRPr="00481D2D" w:rsidRDefault="00897956">
            <w:pPr>
              <w:pStyle w:val="TAL"/>
            </w:pPr>
            <w:r w:rsidRPr="00481D2D">
              <w:t>c4</w:t>
            </w:r>
          </w:p>
        </w:tc>
        <w:tc>
          <w:tcPr>
            <w:tcW w:w="1021" w:type="dxa"/>
          </w:tcPr>
          <w:p w14:paraId="5BB71777" w14:textId="77777777" w:rsidR="00897956" w:rsidRPr="00481D2D" w:rsidRDefault="00897956">
            <w:pPr>
              <w:pStyle w:val="TAL"/>
            </w:pPr>
            <w:r w:rsidRPr="00481D2D">
              <w:t>c4</w:t>
            </w:r>
          </w:p>
        </w:tc>
      </w:tr>
      <w:tr w:rsidR="002A69A3" w:rsidRPr="00481D2D" w14:paraId="13139684" w14:textId="77777777" w:rsidTr="00C621C9">
        <w:tc>
          <w:tcPr>
            <w:tcW w:w="851" w:type="dxa"/>
          </w:tcPr>
          <w:p w14:paraId="5EE7984C" w14:textId="77777777" w:rsidR="002A69A3" w:rsidRPr="00481D2D" w:rsidRDefault="002A69A3" w:rsidP="00C621C9">
            <w:pPr>
              <w:pStyle w:val="TAL"/>
            </w:pPr>
            <w:r w:rsidRPr="00481D2D">
              <w:t>1B</w:t>
            </w:r>
          </w:p>
        </w:tc>
        <w:tc>
          <w:tcPr>
            <w:tcW w:w="2665" w:type="dxa"/>
          </w:tcPr>
          <w:p w14:paraId="75CA9630" w14:textId="77777777" w:rsidR="002A69A3" w:rsidRPr="00481D2D" w:rsidRDefault="002A69A3" w:rsidP="00C621C9">
            <w:pPr>
              <w:pStyle w:val="TAL"/>
            </w:pPr>
            <w:r w:rsidRPr="00481D2D">
              <w:rPr>
                <w:lang w:eastAsia="zh-CN"/>
              </w:rPr>
              <w:t>Cellular-Network-Info</w:t>
            </w:r>
          </w:p>
        </w:tc>
        <w:tc>
          <w:tcPr>
            <w:tcW w:w="1021" w:type="dxa"/>
          </w:tcPr>
          <w:p w14:paraId="77F0B5EE" w14:textId="77777777" w:rsidR="002A69A3" w:rsidRPr="00481D2D" w:rsidRDefault="002A69A3" w:rsidP="00C621C9">
            <w:pPr>
              <w:pStyle w:val="TAL"/>
            </w:pPr>
            <w:r w:rsidRPr="00481D2D">
              <w:t>7.2.15</w:t>
            </w:r>
          </w:p>
        </w:tc>
        <w:tc>
          <w:tcPr>
            <w:tcW w:w="1021" w:type="dxa"/>
          </w:tcPr>
          <w:p w14:paraId="68806D76" w14:textId="77777777" w:rsidR="002A69A3" w:rsidRPr="00481D2D" w:rsidRDefault="002A69A3" w:rsidP="00C621C9">
            <w:pPr>
              <w:pStyle w:val="TAL"/>
            </w:pPr>
            <w:r w:rsidRPr="00481D2D">
              <w:t>n/a</w:t>
            </w:r>
          </w:p>
        </w:tc>
        <w:tc>
          <w:tcPr>
            <w:tcW w:w="1021" w:type="dxa"/>
          </w:tcPr>
          <w:p w14:paraId="21F42767" w14:textId="77777777" w:rsidR="002A69A3" w:rsidRPr="00481D2D" w:rsidRDefault="002A69A3" w:rsidP="00C621C9">
            <w:pPr>
              <w:pStyle w:val="TAL"/>
            </w:pPr>
            <w:r w:rsidRPr="00481D2D">
              <w:t>c27</w:t>
            </w:r>
          </w:p>
        </w:tc>
        <w:tc>
          <w:tcPr>
            <w:tcW w:w="1021" w:type="dxa"/>
          </w:tcPr>
          <w:p w14:paraId="2E986499" w14:textId="77777777" w:rsidR="002A69A3" w:rsidRPr="00481D2D" w:rsidRDefault="002A69A3" w:rsidP="00C621C9">
            <w:pPr>
              <w:pStyle w:val="TAL"/>
            </w:pPr>
            <w:r w:rsidRPr="00481D2D">
              <w:t>7.2.15</w:t>
            </w:r>
          </w:p>
        </w:tc>
        <w:tc>
          <w:tcPr>
            <w:tcW w:w="1021" w:type="dxa"/>
          </w:tcPr>
          <w:p w14:paraId="275814AE" w14:textId="77777777" w:rsidR="002A69A3" w:rsidRPr="00481D2D" w:rsidRDefault="002A69A3" w:rsidP="00C621C9">
            <w:pPr>
              <w:pStyle w:val="TAL"/>
            </w:pPr>
            <w:r w:rsidRPr="00481D2D">
              <w:t>n/a</w:t>
            </w:r>
          </w:p>
        </w:tc>
        <w:tc>
          <w:tcPr>
            <w:tcW w:w="1021" w:type="dxa"/>
          </w:tcPr>
          <w:p w14:paraId="791E1B8B" w14:textId="77777777" w:rsidR="002A69A3" w:rsidRPr="00481D2D" w:rsidRDefault="002A69A3" w:rsidP="00C621C9">
            <w:pPr>
              <w:pStyle w:val="TAL"/>
            </w:pPr>
            <w:r w:rsidRPr="00481D2D">
              <w:t>c28</w:t>
            </w:r>
          </w:p>
        </w:tc>
      </w:tr>
      <w:tr w:rsidR="00897956" w:rsidRPr="00481D2D" w14:paraId="39425DAA" w14:textId="77777777">
        <w:tc>
          <w:tcPr>
            <w:tcW w:w="851" w:type="dxa"/>
          </w:tcPr>
          <w:p w14:paraId="7181F288" w14:textId="77777777" w:rsidR="00897956" w:rsidRPr="00481D2D" w:rsidRDefault="00897956">
            <w:pPr>
              <w:pStyle w:val="TAL"/>
            </w:pPr>
            <w:r w:rsidRPr="00481D2D">
              <w:t>2</w:t>
            </w:r>
          </w:p>
        </w:tc>
        <w:tc>
          <w:tcPr>
            <w:tcW w:w="2665" w:type="dxa"/>
          </w:tcPr>
          <w:p w14:paraId="21424E88" w14:textId="77777777" w:rsidR="00897956" w:rsidRPr="00481D2D" w:rsidRDefault="00897956">
            <w:pPr>
              <w:pStyle w:val="TAL"/>
            </w:pPr>
            <w:r w:rsidRPr="00481D2D">
              <w:t>Content-Disposition</w:t>
            </w:r>
          </w:p>
        </w:tc>
        <w:tc>
          <w:tcPr>
            <w:tcW w:w="1021" w:type="dxa"/>
          </w:tcPr>
          <w:p w14:paraId="07CB8C74" w14:textId="77777777" w:rsidR="00897956" w:rsidRPr="00481D2D" w:rsidRDefault="00897956">
            <w:pPr>
              <w:pStyle w:val="TAL"/>
            </w:pPr>
            <w:r w:rsidRPr="00481D2D">
              <w:t>[26] 20.11</w:t>
            </w:r>
          </w:p>
        </w:tc>
        <w:tc>
          <w:tcPr>
            <w:tcW w:w="1021" w:type="dxa"/>
          </w:tcPr>
          <w:p w14:paraId="26D7F7D6" w14:textId="77777777" w:rsidR="00897956" w:rsidRPr="00481D2D" w:rsidRDefault="00897956">
            <w:pPr>
              <w:pStyle w:val="TAL"/>
            </w:pPr>
            <w:r w:rsidRPr="00481D2D">
              <w:t>m</w:t>
            </w:r>
          </w:p>
        </w:tc>
        <w:tc>
          <w:tcPr>
            <w:tcW w:w="1021" w:type="dxa"/>
          </w:tcPr>
          <w:p w14:paraId="464BA156" w14:textId="77777777" w:rsidR="00897956" w:rsidRPr="00481D2D" w:rsidRDefault="00897956">
            <w:pPr>
              <w:pStyle w:val="TAL"/>
            </w:pPr>
            <w:r w:rsidRPr="00481D2D">
              <w:t>m</w:t>
            </w:r>
          </w:p>
        </w:tc>
        <w:tc>
          <w:tcPr>
            <w:tcW w:w="1021" w:type="dxa"/>
          </w:tcPr>
          <w:p w14:paraId="5E793CDA" w14:textId="77777777" w:rsidR="00897956" w:rsidRPr="00481D2D" w:rsidRDefault="00897956">
            <w:pPr>
              <w:pStyle w:val="TAL"/>
            </w:pPr>
            <w:r w:rsidRPr="00481D2D">
              <w:t>[26] 20.11</w:t>
            </w:r>
          </w:p>
        </w:tc>
        <w:tc>
          <w:tcPr>
            <w:tcW w:w="1021" w:type="dxa"/>
          </w:tcPr>
          <w:p w14:paraId="6C206483" w14:textId="77777777" w:rsidR="00897956" w:rsidRPr="00481D2D" w:rsidRDefault="00897956">
            <w:pPr>
              <w:pStyle w:val="TAL"/>
            </w:pPr>
            <w:r w:rsidRPr="00481D2D">
              <w:t>i</w:t>
            </w:r>
          </w:p>
        </w:tc>
        <w:tc>
          <w:tcPr>
            <w:tcW w:w="1021" w:type="dxa"/>
          </w:tcPr>
          <w:p w14:paraId="31BCF651" w14:textId="77777777" w:rsidR="00897956" w:rsidRPr="00481D2D" w:rsidRDefault="00897956">
            <w:pPr>
              <w:pStyle w:val="TAL"/>
            </w:pPr>
            <w:r w:rsidRPr="00481D2D">
              <w:t>c3</w:t>
            </w:r>
          </w:p>
        </w:tc>
      </w:tr>
      <w:tr w:rsidR="00897956" w:rsidRPr="00481D2D" w14:paraId="76613DFB" w14:textId="77777777">
        <w:tc>
          <w:tcPr>
            <w:tcW w:w="851" w:type="dxa"/>
          </w:tcPr>
          <w:p w14:paraId="42100D3D" w14:textId="77777777" w:rsidR="00897956" w:rsidRPr="00481D2D" w:rsidRDefault="00897956">
            <w:pPr>
              <w:pStyle w:val="TAL"/>
            </w:pPr>
            <w:r w:rsidRPr="00481D2D">
              <w:t>3</w:t>
            </w:r>
          </w:p>
        </w:tc>
        <w:tc>
          <w:tcPr>
            <w:tcW w:w="2665" w:type="dxa"/>
          </w:tcPr>
          <w:p w14:paraId="7CD8A5C3" w14:textId="77777777" w:rsidR="00897956" w:rsidRPr="00481D2D" w:rsidRDefault="00897956">
            <w:pPr>
              <w:pStyle w:val="TAL"/>
            </w:pPr>
            <w:r w:rsidRPr="00481D2D">
              <w:t>Content-Encoding</w:t>
            </w:r>
          </w:p>
        </w:tc>
        <w:tc>
          <w:tcPr>
            <w:tcW w:w="1021" w:type="dxa"/>
          </w:tcPr>
          <w:p w14:paraId="1E5C2A6B" w14:textId="77777777" w:rsidR="00897956" w:rsidRPr="00481D2D" w:rsidRDefault="00897956">
            <w:pPr>
              <w:pStyle w:val="TAL"/>
            </w:pPr>
            <w:r w:rsidRPr="00481D2D">
              <w:t>[26] 20.12</w:t>
            </w:r>
          </w:p>
        </w:tc>
        <w:tc>
          <w:tcPr>
            <w:tcW w:w="1021" w:type="dxa"/>
          </w:tcPr>
          <w:p w14:paraId="50D41905" w14:textId="77777777" w:rsidR="00897956" w:rsidRPr="00481D2D" w:rsidRDefault="00897956">
            <w:pPr>
              <w:pStyle w:val="TAL"/>
            </w:pPr>
            <w:r w:rsidRPr="00481D2D">
              <w:t>m</w:t>
            </w:r>
          </w:p>
        </w:tc>
        <w:tc>
          <w:tcPr>
            <w:tcW w:w="1021" w:type="dxa"/>
          </w:tcPr>
          <w:p w14:paraId="73D0BFF6" w14:textId="77777777" w:rsidR="00897956" w:rsidRPr="00481D2D" w:rsidRDefault="00897956">
            <w:pPr>
              <w:pStyle w:val="TAL"/>
            </w:pPr>
            <w:r w:rsidRPr="00481D2D">
              <w:t>m</w:t>
            </w:r>
          </w:p>
        </w:tc>
        <w:tc>
          <w:tcPr>
            <w:tcW w:w="1021" w:type="dxa"/>
          </w:tcPr>
          <w:p w14:paraId="2A6136D5" w14:textId="77777777" w:rsidR="00897956" w:rsidRPr="00481D2D" w:rsidRDefault="00897956">
            <w:pPr>
              <w:pStyle w:val="TAL"/>
            </w:pPr>
            <w:r w:rsidRPr="00481D2D">
              <w:t>[26] 20.12</w:t>
            </w:r>
          </w:p>
        </w:tc>
        <w:tc>
          <w:tcPr>
            <w:tcW w:w="1021" w:type="dxa"/>
          </w:tcPr>
          <w:p w14:paraId="6E814398" w14:textId="77777777" w:rsidR="00897956" w:rsidRPr="00481D2D" w:rsidRDefault="00897956">
            <w:pPr>
              <w:pStyle w:val="TAL"/>
            </w:pPr>
            <w:r w:rsidRPr="00481D2D">
              <w:t>i</w:t>
            </w:r>
          </w:p>
        </w:tc>
        <w:tc>
          <w:tcPr>
            <w:tcW w:w="1021" w:type="dxa"/>
          </w:tcPr>
          <w:p w14:paraId="700B2397" w14:textId="77777777" w:rsidR="00897956" w:rsidRPr="00481D2D" w:rsidRDefault="00897956">
            <w:pPr>
              <w:pStyle w:val="TAL"/>
            </w:pPr>
            <w:r w:rsidRPr="00481D2D">
              <w:t>c3</w:t>
            </w:r>
          </w:p>
        </w:tc>
      </w:tr>
      <w:tr w:rsidR="00897956" w:rsidRPr="00481D2D" w14:paraId="1E17B0A6" w14:textId="77777777">
        <w:tc>
          <w:tcPr>
            <w:tcW w:w="851" w:type="dxa"/>
          </w:tcPr>
          <w:p w14:paraId="0B93B634" w14:textId="77777777" w:rsidR="00897956" w:rsidRPr="00481D2D" w:rsidRDefault="00897956">
            <w:pPr>
              <w:pStyle w:val="TAL"/>
            </w:pPr>
            <w:r w:rsidRPr="00481D2D">
              <w:t>4</w:t>
            </w:r>
          </w:p>
        </w:tc>
        <w:tc>
          <w:tcPr>
            <w:tcW w:w="2665" w:type="dxa"/>
          </w:tcPr>
          <w:p w14:paraId="3CC1B1A6" w14:textId="77777777" w:rsidR="00897956" w:rsidRPr="00481D2D" w:rsidRDefault="00897956">
            <w:pPr>
              <w:pStyle w:val="TAL"/>
            </w:pPr>
            <w:r w:rsidRPr="00481D2D">
              <w:t>Content-Language</w:t>
            </w:r>
          </w:p>
        </w:tc>
        <w:tc>
          <w:tcPr>
            <w:tcW w:w="1021" w:type="dxa"/>
          </w:tcPr>
          <w:p w14:paraId="6DC8EF17" w14:textId="77777777" w:rsidR="00897956" w:rsidRPr="00481D2D" w:rsidRDefault="00897956">
            <w:pPr>
              <w:pStyle w:val="TAL"/>
            </w:pPr>
            <w:r w:rsidRPr="00481D2D">
              <w:t>[26] 20.13</w:t>
            </w:r>
          </w:p>
        </w:tc>
        <w:tc>
          <w:tcPr>
            <w:tcW w:w="1021" w:type="dxa"/>
          </w:tcPr>
          <w:p w14:paraId="508931A0" w14:textId="77777777" w:rsidR="00897956" w:rsidRPr="00481D2D" w:rsidRDefault="00897956">
            <w:pPr>
              <w:pStyle w:val="TAL"/>
            </w:pPr>
            <w:r w:rsidRPr="00481D2D">
              <w:t>m</w:t>
            </w:r>
          </w:p>
        </w:tc>
        <w:tc>
          <w:tcPr>
            <w:tcW w:w="1021" w:type="dxa"/>
          </w:tcPr>
          <w:p w14:paraId="3A41B319" w14:textId="77777777" w:rsidR="00897956" w:rsidRPr="00481D2D" w:rsidRDefault="00897956">
            <w:pPr>
              <w:pStyle w:val="TAL"/>
            </w:pPr>
            <w:r w:rsidRPr="00481D2D">
              <w:t>m</w:t>
            </w:r>
          </w:p>
        </w:tc>
        <w:tc>
          <w:tcPr>
            <w:tcW w:w="1021" w:type="dxa"/>
          </w:tcPr>
          <w:p w14:paraId="0580961C" w14:textId="77777777" w:rsidR="00897956" w:rsidRPr="00481D2D" w:rsidRDefault="00897956">
            <w:pPr>
              <w:pStyle w:val="TAL"/>
            </w:pPr>
            <w:r w:rsidRPr="00481D2D">
              <w:t>[26] 20.13</w:t>
            </w:r>
          </w:p>
        </w:tc>
        <w:tc>
          <w:tcPr>
            <w:tcW w:w="1021" w:type="dxa"/>
          </w:tcPr>
          <w:p w14:paraId="310B6359" w14:textId="77777777" w:rsidR="00897956" w:rsidRPr="00481D2D" w:rsidRDefault="00897956">
            <w:pPr>
              <w:pStyle w:val="TAL"/>
            </w:pPr>
            <w:r w:rsidRPr="00481D2D">
              <w:t>i</w:t>
            </w:r>
          </w:p>
        </w:tc>
        <w:tc>
          <w:tcPr>
            <w:tcW w:w="1021" w:type="dxa"/>
          </w:tcPr>
          <w:p w14:paraId="1CEF297F" w14:textId="77777777" w:rsidR="00897956" w:rsidRPr="00481D2D" w:rsidRDefault="00897956">
            <w:pPr>
              <w:pStyle w:val="TAL"/>
            </w:pPr>
            <w:r w:rsidRPr="00481D2D">
              <w:t>c3</w:t>
            </w:r>
          </w:p>
        </w:tc>
      </w:tr>
      <w:tr w:rsidR="00897956" w:rsidRPr="00481D2D" w14:paraId="430D6CE3" w14:textId="77777777">
        <w:tc>
          <w:tcPr>
            <w:tcW w:w="851" w:type="dxa"/>
          </w:tcPr>
          <w:p w14:paraId="0DE09D09" w14:textId="77777777" w:rsidR="00897956" w:rsidRPr="00481D2D" w:rsidRDefault="00897956">
            <w:pPr>
              <w:pStyle w:val="TAL"/>
            </w:pPr>
            <w:r w:rsidRPr="00481D2D">
              <w:t>5</w:t>
            </w:r>
          </w:p>
        </w:tc>
        <w:tc>
          <w:tcPr>
            <w:tcW w:w="2665" w:type="dxa"/>
          </w:tcPr>
          <w:p w14:paraId="7CF515BE" w14:textId="77777777" w:rsidR="00897956" w:rsidRPr="00481D2D" w:rsidRDefault="00897956">
            <w:pPr>
              <w:pStyle w:val="TAL"/>
            </w:pPr>
            <w:r w:rsidRPr="00481D2D">
              <w:t>Content-Length</w:t>
            </w:r>
          </w:p>
        </w:tc>
        <w:tc>
          <w:tcPr>
            <w:tcW w:w="1021" w:type="dxa"/>
          </w:tcPr>
          <w:p w14:paraId="6150120F" w14:textId="77777777" w:rsidR="00897956" w:rsidRPr="00481D2D" w:rsidRDefault="00897956">
            <w:pPr>
              <w:pStyle w:val="TAL"/>
            </w:pPr>
            <w:r w:rsidRPr="00481D2D">
              <w:t>[26] 20.14</w:t>
            </w:r>
          </w:p>
        </w:tc>
        <w:tc>
          <w:tcPr>
            <w:tcW w:w="1021" w:type="dxa"/>
          </w:tcPr>
          <w:p w14:paraId="57D1A2FD" w14:textId="77777777" w:rsidR="00897956" w:rsidRPr="00481D2D" w:rsidRDefault="00897956">
            <w:pPr>
              <w:pStyle w:val="TAL"/>
            </w:pPr>
            <w:r w:rsidRPr="00481D2D">
              <w:t>m</w:t>
            </w:r>
          </w:p>
        </w:tc>
        <w:tc>
          <w:tcPr>
            <w:tcW w:w="1021" w:type="dxa"/>
          </w:tcPr>
          <w:p w14:paraId="2066A013" w14:textId="77777777" w:rsidR="00897956" w:rsidRPr="00481D2D" w:rsidRDefault="00897956">
            <w:pPr>
              <w:pStyle w:val="TAL"/>
            </w:pPr>
            <w:r w:rsidRPr="00481D2D">
              <w:t>m</w:t>
            </w:r>
          </w:p>
        </w:tc>
        <w:tc>
          <w:tcPr>
            <w:tcW w:w="1021" w:type="dxa"/>
          </w:tcPr>
          <w:p w14:paraId="1C17BC6A" w14:textId="77777777" w:rsidR="00897956" w:rsidRPr="00481D2D" w:rsidRDefault="00897956">
            <w:pPr>
              <w:pStyle w:val="TAL"/>
            </w:pPr>
            <w:r w:rsidRPr="00481D2D">
              <w:t>[26] 20.14</w:t>
            </w:r>
          </w:p>
        </w:tc>
        <w:tc>
          <w:tcPr>
            <w:tcW w:w="1021" w:type="dxa"/>
          </w:tcPr>
          <w:p w14:paraId="55A3FB3C" w14:textId="77777777" w:rsidR="00897956" w:rsidRPr="00481D2D" w:rsidRDefault="00897956">
            <w:pPr>
              <w:pStyle w:val="TAL"/>
            </w:pPr>
            <w:r w:rsidRPr="00481D2D">
              <w:t>m</w:t>
            </w:r>
          </w:p>
        </w:tc>
        <w:tc>
          <w:tcPr>
            <w:tcW w:w="1021" w:type="dxa"/>
          </w:tcPr>
          <w:p w14:paraId="0EEA06A4" w14:textId="77777777" w:rsidR="00897956" w:rsidRPr="00481D2D" w:rsidRDefault="00897956">
            <w:pPr>
              <w:pStyle w:val="TAL"/>
            </w:pPr>
            <w:r w:rsidRPr="00481D2D">
              <w:t>m</w:t>
            </w:r>
          </w:p>
        </w:tc>
      </w:tr>
      <w:tr w:rsidR="00897956" w:rsidRPr="00481D2D" w14:paraId="18010CE6" w14:textId="77777777">
        <w:tc>
          <w:tcPr>
            <w:tcW w:w="851" w:type="dxa"/>
          </w:tcPr>
          <w:p w14:paraId="751719DA" w14:textId="77777777" w:rsidR="00897956" w:rsidRPr="00481D2D" w:rsidRDefault="00897956">
            <w:pPr>
              <w:pStyle w:val="TAL"/>
            </w:pPr>
            <w:r w:rsidRPr="00481D2D">
              <w:t>6</w:t>
            </w:r>
          </w:p>
        </w:tc>
        <w:tc>
          <w:tcPr>
            <w:tcW w:w="2665" w:type="dxa"/>
          </w:tcPr>
          <w:p w14:paraId="1247B4C9" w14:textId="77777777" w:rsidR="00897956" w:rsidRPr="00481D2D" w:rsidRDefault="00897956">
            <w:pPr>
              <w:pStyle w:val="TAL"/>
            </w:pPr>
            <w:r w:rsidRPr="00481D2D">
              <w:t>Content-Type</w:t>
            </w:r>
          </w:p>
        </w:tc>
        <w:tc>
          <w:tcPr>
            <w:tcW w:w="1021" w:type="dxa"/>
          </w:tcPr>
          <w:p w14:paraId="63EF4EC5" w14:textId="77777777" w:rsidR="00897956" w:rsidRPr="00481D2D" w:rsidRDefault="00897956">
            <w:pPr>
              <w:pStyle w:val="TAL"/>
            </w:pPr>
            <w:r w:rsidRPr="00481D2D">
              <w:t>[26] 20.15</w:t>
            </w:r>
          </w:p>
        </w:tc>
        <w:tc>
          <w:tcPr>
            <w:tcW w:w="1021" w:type="dxa"/>
          </w:tcPr>
          <w:p w14:paraId="6EADCDE8" w14:textId="77777777" w:rsidR="00897956" w:rsidRPr="00481D2D" w:rsidRDefault="00897956">
            <w:pPr>
              <w:pStyle w:val="TAL"/>
            </w:pPr>
            <w:r w:rsidRPr="00481D2D">
              <w:t>m</w:t>
            </w:r>
          </w:p>
        </w:tc>
        <w:tc>
          <w:tcPr>
            <w:tcW w:w="1021" w:type="dxa"/>
          </w:tcPr>
          <w:p w14:paraId="1CC11E2A" w14:textId="77777777" w:rsidR="00897956" w:rsidRPr="00481D2D" w:rsidRDefault="00897956">
            <w:pPr>
              <w:pStyle w:val="TAL"/>
            </w:pPr>
            <w:r w:rsidRPr="00481D2D">
              <w:t>m</w:t>
            </w:r>
          </w:p>
        </w:tc>
        <w:tc>
          <w:tcPr>
            <w:tcW w:w="1021" w:type="dxa"/>
          </w:tcPr>
          <w:p w14:paraId="37AF05DA" w14:textId="77777777" w:rsidR="00897956" w:rsidRPr="00481D2D" w:rsidRDefault="00897956">
            <w:pPr>
              <w:pStyle w:val="TAL"/>
            </w:pPr>
            <w:r w:rsidRPr="00481D2D">
              <w:t>[26] 20.15</w:t>
            </w:r>
          </w:p>
        </w:tc>
        <w:tc>
          <w:tcPr>
            <w:tcW w:w="1021" w:type="dxa"/>
          </w:tcPr>
          <w:p w14:paraId="508058CE" w14:textId="77777777" w:rsidR="00897956" w:rsidRPr="00481D2D" w:rsidRDefault="00897956">
            <w:pPr>
              <w:pStyle w:val="TAL"/>
            </w:pPr>
            <w:r w:rsidRPr="00481D2D">
              <w:t>i</w:t>
            </w:r>
          </w:p>
        </w:tc>
        <w:tc>
          <w:tcPr>
            <w:tcW w:w="1021" w:type="dxa"/>
          </w:tcPr>
          <w:p w14:paraId="66DBC427" w14:textId="77777777" w:rsidR="00897956" w:rsidRPr="00481D2D" w:rsidRDefault="00897956">
            <w:pPr>
              <w:pStyle w:val="TAL"/>
            </w:pPr>
            <w:r w:rsidRPr="00481D2D">
              <w:t>c3</w:t>
            </w:r>
          </w:p>
        </w:tc>
      </w:tr>
      <w:tr w:rsidR="00897956" w:rsidRPr="00481D2D" w14:paraId="7A9DAE97" w14:textId="77777777">
        <w:tc>
          <w:tcPr>
            <w:tcW w:w="851" w:type="dxa"/>
          </w:tcPr>
          <w:p w14:paraId="7B588946" w14:textId="77777777" w:rsidR="00897956" w:rsidRPr="00481D2D" w:rsidRDefault="00897956">
            <w:pPr>
              <w:pStyle w:val="TAL"/>
            </w:pPr>
            <w:r w:rsidRPr="00481D2D">
              <w:t>7</w:t>
            </w:r>
          </w:p>
        </w:tc>
        <w:tc>
          <w:tcPr>
            <w:tcW w:w="2665" w:type="dxa"/>
          </w:tcPr>
          <w:p w14:paraId="0E974BB4" w14:textId="77777777" w:rsidR="00897956" w:rsidRPr="00481D2D" w:rsidRDefault="00897956">
            <w:pPr>
              <w:pStyle w:val="TAL"/>
            </w:pPr>
            <w:r w:rsidRPr="00481D2D">
              <w:t>C</w:t>
            </w:r>
            <w:r w:rsidR="00AB6F58" w:rsidRPr="00481D2D">
              <w:t>S</w:t>
            </w:r>
            <w:r w:rsidRPr="00481D2D">
              <w:t>eq</w:t>
            </w:r>
          </w:p>
        </w:tc>
        <w:tc>
          <w:tcPr>
            <w:tcW w:w="1021" w:type="dxa"/>
          </w:tcPr>
          <w:p w14:paraId="5D3FE2E0" w14:textId="77777777" w:rsidR="00897956" w:rsidRPr="00481D2D" w:rsidRDefault="00897956">
            <w:pPr>
              <w:pStyle w:val="TAL"/>
            </w:pPr>
            <w:r w:rsidRPr="00481D2D">
              <w:t>[26] 20.16</w:t>
            </w:r>
          </w:p>
        </w:tc>
        <w:tc>
          <w:tcPr>
            <w:tcW w:w="1021" w:type="dxa"/>
          </w:tcPr>
          <w:p w14:paraId="76EF84D6" w14:textId="77777777" w:rsidR="00897956" w:rsidRPr="00481D2D" w:rsidRDefault="00897956">
            <w:pPr>
              <w:pStyle w:val="TAL"/>
            </w:pPr>
            <w:r w:rsidRPr="00481D2D">
              <w:t>m</w:t>
            </w:r>
          </w:p>
        </w:tc>
        <w:tc>
          <w:tcPr>
            <w:tcW w:w="1021" w:type="dxa"/>
          </w:tcPr>
          <w:p w14:paraId="5DC8014C" w14:textId="77777777" w:rsidR="00897956" w:rsidRPr="00481D2D" w:rsidRDefault="00897956">
            <w:pPr>
              <w:pStyle w:val="TAL"/>
            </w:pPr>
            <w:r w:rsidRPr="00481D2D">
              <w:t>m</w:t>
            </w:r>
          </w:p>
        </w:tc>
        <w:tc>
          <w:tcPr>
            <w:tcW w:w="1021" w:type="dxa"/>
          </w:tcPr>
          <w:p w14:paraId="5CE6AEAD" w14:textId="77777777" w:rsidR="00897956" w:rsidRPr="00481D2D" w:rsidRDefault="00897956">
            <w:pPr>
              <w:pStyle w:val="TAL"/>
            </w:pPr>
            <w:r w:rsidRPr="00481D2D">
              <w:t>[26] 20.16</w:t>
            </w:r>
          </w:p>
        </w:tc>
        <w:tc>
          <w:tcPr>
            <w:tcW w:w="1021" w:type="dxa"/>
          </w:tcPr>
          <w:p w14:paraId="18C81C89" w14:textId="77777777" w:rsidR="00897956" w:rsidRPr="00481D2D" w:rsidRDefault="00897956">
            <w:pPr>
              <w:pStyle w:val="TAL"/>
            </w:pPr>
            <w:r w:rsidRPr="00481D2D">
              <w:t>m</w:t>
            </w:r>
          </w:p>
        </w:tc>
        <w:tc>
          <w:tcPr>
            <w:tcW w:w="1021" w:type="dxa"/>
          </w:tcPr>
          <w:p w14:paraId="4FFB66A5" w14:textId="77777777" w:rsidR="00897956" w:rsidRPr="00481D2D" w:rsidRDefault="00897956">
            <w:pPr>
              <w:pStyle w:val="TAL"/>
            </w:pPr>
            <w:r w:rsidRPr="00481D2D">
              <w:t>m</w:t>
            </w:r>
          </w:p>
        </w:tc>
      </w:tr>
      <w:tr w:rsidR="00897956" w:rsidRPr="00481D2D" w14:paraId="359E558D" w14:textId="77777777">
        <w:tc>
          <w:tcPr>
            <w:tcW w:w="851" w:type="dxa"/>
          </w:tcPr>
          <w:p w14:paraId="0E3FD137" w14:textId="77777777" w:rsidR="00897956" w:rsidRPr="00481D2D" w:rsidRDefault="00897956">
            <w:pPr>
              <w:pStyle w:val="TAL"/>
            </w:pPr>
            <w:r w:rsidRPr="00481D2D">
              <w:t>8</w:t>
            </w:r>
          </w:p>
        </w:tc>
        <w:tc>
          <w:tcPr>
            <w:tcW w:w="2665" w:type="dxa"/>
          </w:tcPr>
          <w:p w14:paraId="4149F649" w14:textId="77777777" w:rsidR="00897956" w:rsidRPr="00481D2D" w:rsidRDefault="00897956">
            <w:pPr>
              <w:pStyle w:val="TAL"/>
            </w:pPr>
            <w:r w:rsidRPr="00481D2D">
              <w:t>Date</w:t>
            </w:r>
          </w:p>
        </w:tc>
        <w:tc>
          <w:tcPr>
            <w:tcW w:w="1021" w:type="dxa"/>
          </w:tcPr>
          <w:p w14:paraId="4D7A170D" w14:textId="77777777" w:rsidR="00897956" w:rsidRPr="00481D2D" w:rsidRDefault="00897956">
            <w:pPr>
              <w:pStyle w:val="TAL"/>
            </w:pPr>
            <w:r w:rsidRPr="00481D2D">
              <w:t>[26] 20.17</w:t>
            </w:r>
          </w:p>
        </w:tc>
        <w:tc>
          <w:tcPr>
            <w:tcW w:w="1021" w:type="dxa"/>
          </w:tcPr>
          <w:p w14:paraId="5FD320F7" w14:textId="77777777" w:rsidR="00897956" w:rsidRPr="00481D2D" w:rsidRDefault="00897956">
            <w:pPr>
              <w:pStyle w:val="TAL"/>
            </w:pPr>
            <w:r w:rsidRPr="00481D2D">
              <w:t>m</w:t>
            </w:r>
          </w:p>
        </w:tc>
        <w:tc>
          <w:tcPr>
            <w:tcW w:w="1021" w:type="dxa"/>
          </w:tcPr>
          <w:p w14:paraId="41A49C5E" w14:textId="77777777" w:rsidR="00897956" w:rsidRPr="00481D2D" w:rsidRDefault="00897956">
            <w:pPr>
              <w:pStyle w:val="TAL"/>
            </w:pPr>
            <w:r w:rsidRPr="00481D2D">
              <w:t>m</w:t>
            </w:r>
          </w:p>
        </w:tc>
        <w:tc>
          <w:tcPr>
            <w:tcW w:w="1021" w:type="dxa"/>
          </w:tcPr>
          <w:p w14:paraId="630F868E" w14:textId="77777777" w:rsidR="00897956" w:rsidRPr="00481D2D" w:rsidRDefault="00897956">
            <w:pPr>
              <w:pStyle w:val="TAL"/>
            </w:pPr>
            <w:r w:rsidRPr="00481D2D">
              <w:t>[26] 20.17</w:t>
            </w:r>
          </w:p>
        </w:tc>
        <w:tc>
          <w:tcPr>
            <w:tcW w:w="1021" w:type="dxa"/>
          </w:tcPr>
          <w:p w14:paraId="65A9EF91" w14:textId="77777777" w:rsidR="00897956" w:rsidRPr="00481D2D" w:rsidRDefault="00897956">
            <w:pPr>
              <w:pStyle w:val="TAL"/>
            </w:pPr>
            <w:r w:rsidRPr="00481D2D">
              <w:t>c1</w:t>
            </w:r>
          </w:p>
        </w:tc>
        <w:tc>
          <w:tcPr>
            <w:tcW w:w="1021" w:type="dxa"/>
          </w:tcPr>
          <w:p w14:paraId="435882CA" w14:textId="77777777" w:rsidR="00897956" w:rsidRPr="00481D2D" w:rsidRDefault="00897956">
            <w:pPr>
              <w:pStyle w:val="TAL"/>
            </w:pPr>
            <w:r w:rsidRPr="00481D2D">
              <w:t>c1</w:t>
            </w:r>
          </w:p>
        </w:tc>
      </w:tr>
      <w:tr w:rsidR="00897956" w:rsidRPr="00481D2D" w14:paraId="78D6EA7D" w14:textId="77777777">
        <w:tc>
          <w:tcPr>
            <w:tcW w:w="851" w:type="dxa"/>
          </w:tcPr>
          <w:p w14:paraId="1644D7B8" w14:textId="77777777" w:rsidR="00897956" w:rsidRPr="00481D2D" w:rsidRDefault="00897956">
            <w:pPr>
              <w:pStyle w:val="TAL"/>
            </w:pPr>
            <w:r w:rsidRPr="00481D2D">
              <w:t>8A</w:t>
            </w:r>
          </w:p>
        </w:tc>
        <w:tc>
          <w:tcPr>
            <w:tcW w:w="2665" w:type="dxa"/>
          </w:tcPr>
          <w:p w14:paraId="6A146AFC" w14:textId="77777777" w:rsidR="00897956" w:rsidRPr="00481D2D" w:rsidRDefault="00897956">
            <w:pPr>
              <w:pStyle w:val="TAL"/>
            </w:pPr>
            <w:r w:rsidRPr="00481D2D">
              <w:t>Expires</w:t>
            </w:r>
          </w:p>
        </w:tc>
        <w:tc>
          <w:tcPr>
            <w:tcW w:w="1021" w:type="dxa"/>
          </w:tcPr>
          <w:p w14:paraId="2C5927C8" w14:textId="77777777" w:rsidR="00897956" w:rsidRPr="00481D2D" w:rsidRDefault="00897956">
            <w:pPr>
              <w:pStyle w:val="TAL"/>
            </w:pPr>
            <w:r w:rsidRPr="00481D2D">
              <w:t>[26] 20.19</w:t>
            </w:r>
          </w:p>
        </w:tc>
        <w:tc>
          <w:tcPr>
            <w:tcW w:w="1021" w:type="dxa"/>
          </w:tcPr>
          <w:p w14:paraId="7357DC26" w14:textId="77777777" w:rsidR="00897956" w:rsidRPr="00481D2D" w:rsidRDefault="00897956">
            <w:pPr>
              <w:pStyle w:val="TAL"/>
            </w:pPr>
            <w:r w:rsidRPr="00481D2D">
              <w:t>m</w:t>
            </w:r>
          </w:p>
        </w:tc>
        <w:tc>
          <w:tcPr>
            <w:tcW w:w="1021" w:type="dxa"/>
          </w:tcPr>
          <w:p w14:paraId="0CA59C5D" w14:textId="77777777" w:rsidR="00897956" w:rsidRPr="00481D2D" w:rsidRDefault="00897956">
            <w:pPr>
              <w:pStyle w:val="TAL"/>
            </w:pPr>
            <w:r w:rsidRPr="00481D2D">
              <w:t>m</w:t>
            </w:r>
          </w:p>
        </w:tc>
        <w:tc>
          <w:tcPr>
            <w:tcW w:w="1021" w:type="dxa"/>
          </w:tcPr>
          <w:p w14:paraId="486C4751" w14:textId="77777777" w:rsidR="00897956" w:rsidRPr="00481D2D" w:rsidRDefault="00897956">
            <w:pPr>
              <w:pStyle w:val="TAL"/>
            </w:pPr>
            <w:r w:rsidRPr="00481D2D">
              <w:t>[26] 20.19</w:t>
            </w:r>
          </w:p>
        </w:tc>
        <w:tc>
          <w:tcPr>
            <w:tcW w:w="1021" w:type="dxa"/>
          </w:tcPr>
          <w:p w14:paraId="7CF8DCB8" w14:textId="77777777" w:rsidR="00897956" w:rsidRPr="00481D2D" w:rsidRDefault="00897956">
            <w:pPr>
              <w:pStyle w:val="TAL"/>
            </w:pPr>
            <w:r w:rsidRPr="00481D2D">
              <w:t>i</w:t>
            </w:r>
          </w:p>
        </w:tc>
        <w:tc>
          <w:tcPr>
            <w:tcW w:w="1021" w:type="dxa"/>
          </w:tcPr>
          <w:p w14:paraId="72386711" w14:textId="77777777" w:rsidR="00897956" w:rsidRPr="00481D2D" w:rsidRDefault="00897956">
            <w:pPr>
              <w:pStyle w:val="TAL"/>
            </w:pPr>
            <w:r w:rsidRPr="00481D2D">
              <w:t>i</w:t>
            </w:r>
          </w:p>
        </w:tc>
      </w:tr>
      <w:tr w:rsidR="00897956" w:rsidRPr="00481D2D" w14:paraId="60A0E7FD" w14:textId="77777777">
        <w:tc>
          <w:tcPr>
            <w:tcW w:w="851" w:type="dxa"/>
          </w:tcPr>
          <w:p w14:paraId="67EEAC3A" w14:textId="77777777" w:rsidR="00897956" w:rsidRPr="00481D2D" w:rsidRDefault="00897956">
            <w:pPr>
              <w:pStyle w:val="TAL"/>
            </w:pPr>
            <w:r w:rsidRPr="00481D2D">
              <w:t>9</w:t>
            </w:r>
          </w:p>
        </w:tc>
        <w:tc>
          <w:tcPr>
            <w:tcW w:w="2665" w:type="dxa"/>
          </w:tcPr>
          <w:p w14:paraId="4A521FC9" w14:textId="77777777" w:rsidR="00897956" w:rsidRPr="00481D2D" w:rsidRDefault="00897956">
            <w:pPr>
              <w:pStyle w:val="TAL"/>
            </w:pPr>
            <w:r w:rsidRPr="00481D2D">
              <w:t>From</w:t>
            </w:r>
          </w:p>
        </w:tc>
        <w:tc>
          <w:tcPr>
            <w:tcW w:w="1021" w:type="dxa"/>
          </w:tcPr>
          <w:p w14:paraId="4B9A3F61" w14:textId="77777777" w:rsidR="00897956" w:rsidRPr="00481D2D" w:rsidRDefault="00897956">
            <w:pPr>
              <w:pStyle w:val="TAL"/>
            </w:pPr>
            <w:r w:rsidRPr="00481D2D">
              <w:t>[26] 20.20</w:t>
            </w:r>
          </w:p>
        </w:tc>
        <w:tc>
          <w:tcPr>
            <w:tcW w:w="1021" w:type="dxa"/>
          </w:tcPr>
          <w:p w14:paraId="777E5283" w14:textId="77777777" w:rsidR="00897956" w:rsidRPr="00481D2D" w:rsidRDefault="00897956">
            <w:pPr>
              <w:pStyle w:val="TAL"/>
            </w:pPr>
            <w:r w:rsidRPr="00481D2D">
              <w:t>m</w:t>
            </w:r>
          </w:p>
        </w:tc>
        <w:tc>
          <w:tcPr>
            <w:tcW w:w="1021" w:type="dxa"/>
          </w:tcPr>
          <w:p w14:paraId="44306978" w14:textId="77777777" w:rsidR="00897956" w:rsidRPr="00481D2D" w:rsidRDefault="00897956">
            <w:pPr>
              <w:pStyle w:val="TAL"/>
            </w:pPr>
            <w:r w:rsidRPr="00481D2D">
              <w:t>m</w:t>
            </w:r>
          </w:p>
        </w:tc>
        <w:tc>
          <w:tcPr>
            <w:tcW w:w="1021" w:type="dxa"/>
          </w:tcPr>
          <w:p w14:paraId="104B006E" w14:textId="77777777" w:rsidR="00897956" w:rsidRPr="00481D2D" w:rsidRDefault="00897956">
            <w:pPr>
              <w:pStyle w:val="TAL"/>
            </w:pPr>
            <w:r w:rsidRPr="00481D2D">
              <w:t>[26] 20.20</w:t>
            </w:r>
          </w:p>
        </w:tc>
        <w:tc>
          <w:tcPr>
            <w:tcW w:w="1021" w:type="dxa"/>
          </w:tcPr>
          <w:p w14:paraId="285C3BA7" w14:textId="77777777" w:rsidR="00897956" w:rsidRPr="00481D2D" w:rsidRDefault="00897956">
            <w:pPr>
              <w:pStyle w:val="TAL"/>
            </w:pPr>
            <w:r w:rsidRPr="00481D2D">
              <w:t>m</w:t>
            </w:r>
          </w:p>
        </w:tc>
        <w:tc>
          <w:tcPr>
            <w:tcW w:w="1021" w:type="dxa"/>
          </w:tcPr>
          <w:p w14:paraId="75693847" w14:textId="77777777" w:rsidR="00897956" w:rsidRPr="00481D2D" w:rsidRDefault="00897956">
            <w:pPr>
              <w:pStyle w:val="TAL"/>
            </w:pPr>
            <w:r w:rsidRPr="00481D2D">
              <w:t>m</w:t>
            </w:r>
          </w:p>
        </w:tc>
      </w:tr>
      <w:tr w:rsidR="008051E3" w:rsidRPr="00481D2D" w14:paraId="264F8542" w14:textId="77777777">
        <w:tc>
          <w:tcPr>
            <w:tcW w:w="851" w:type="dxa"/>
          </w:tcPr>
          <w:p w14:paraId="17F0B9D7" w14:textId="77777777" w:rsidR="008051E3" w:rsidRPr="00481D2D" w:rsidRDefault="008051E3" w:rsidP="007C32FA">
            <w:pPr>
              <w:pStyle w:val="TAL"/>
            </w:pPr>
            <w:r w:rsidRPr="00481D2D">
              <w:t>9A</w:t>
            </w:r>
          </w:p>
        </w:tc>
        <w:tc>
          <w:tcPr>
            <w:tcW w:w="2665" w:type="dxa"/>
          </w:tcPr>
          <w:p w14:paraId="09163A49" w14:textId="77777777" w:rsidR="008051E3" w:rsidRPr="00481D2D" w:rsidRDefault="008051E3" w:rsidP="007C32FA">
            <w:pPr>
              <w:pStyle w:val="TAL"/>
            </w:pPr>
            <w:r w:rsidRPr="00481D2D">
              <w:t>Geolocation-Error</w:t>
            </w:r>
          </w:p>
        </w:tc>
        <w:tc>
          <w:tcPr>
            <w:tcW w:w="1021" w:type="dxa"/>
          </w:tcPr>
          <w:p w14:paraId="34C6B971" w14:textId="77777777" w:rsidR="008051E3" w:rsidRPr="00481D2D" w:rsidRDefault="008051E3" w:rsidP="007C32FA">
            <w:pPr>
              <w:pStyle w:val="TAL"/>
            </w:pPr>
            <w:r w:rsidRPr="00481D2D">
              <w:t>[89] 4.3</w:t>
            </w:r>
          </w:p>
        </w:tc>
        <w:tc>
          <w:tcPr>
            <w:tcW w:w="1021" w:type="dxa"/>
          </w:tcPr>
          <w:p w14:paraId="46C5035C" w14:textId="77777777" w:rsidR="008051E3" w:rsidRPr="00481D2D" w:rsidRDefault="008051E3" w:rsidP="007C32FA">
            <w:pPr>
              <w:pStyle w:val="TAL"/>
            </w:pPr>
            <w:r w:rsidRPr="00481D2D">
              <w:t>c24</w:t>
            </w:r>
          </w:p>
        </w:tc>
        <w:tc>
          <w:tcPr>
            <w:tcW w:w="1021" w:type="dxa"/>
          </w:tcPr>
          <w:p w14:paraId="0F1EBC10" w14:textId="77777777" w:rsidR="008051E3" w:rsidRPr="00481D2D" w:rsidRDefault="008051E3" w:rsidP="007C32FA">
            <w:pPr>
              <w:pStyle w:val="TAL"/>
            </w:pPr>
            <w:r w:rsidRPr="00481D2D">
              <w:t>c24</w:t>
            </w:r>
          </w:p>
        </w:tc>
        <w:tc>
          <w:tcPr>
            <w:tcW w:w="1021" w:type="dxa"/>
          </w:tcPr>
          <w:p w14:paraId="29216AE9" w14:textId="77777777" w:rsidR="008051E3" w:rsidRPr="00481D2D" w:rsidRDefault="008051E3" w:rsidP="007C32FA">
            <w:pPr>
              <w:pStyle w:val="TAL"/>
            </w:pPr>
            <w:r w:rsidRPr="00481D2D">
              <w:t>[89] 4.3</w:t>
            </w:r>
          </w:p>
        </w:tc>
        <w:tc>
          <w:tcPr>
            <w:tcW w:w="1021" w:type="dxa"/>
          </w:tcPr>
          <w:p w14:paraId="020F2FDC" w14:textId="77777777" w:rsidR="008051E3" w:rsidRPr="00481D2D" w:rsidRDefault="008051E3" w:rsidP="007C32FA">
            <w:pPr>
              <w:pStyle w:val="TAL"/>
            </w:pPr>
            <w:r w:rsidRPr="00481D2D">
              <w:t>c24</w:t>
            </w:r>
          </w:p>
        </w:tc>
        <w:tc>
          <w:tcPr>
            <w:tcW w:w="1021" w:type="dxa"/>
          </w:tcPr>
          <w:p w14:paraId="1BABBBC7" w14:textId="77777777" w:rsidR="008051E3" w:rsidRPr="00481D2D" w:rsidRDefault="008051E3" w:rsidP="007C32FA">
            <w:pPr>
              <w:pStyle w:val="TAL"/>
            </w:pPr>
            <w:r w:rsidRPr="00481D2D">
              <w:t>c24</w:t>
            </w:r>
          </w:p>
        </w:tc>
      </w:tr>
      <w:tr w:rsidR="00605EAC" w:rsidRPr="00481D2D" w14:paraId="110DED99" w14:textId="77777777">
        <w:tc>
          <w:tcPr>
            <w:tcW w:w="851" w:type="dxa"/>
          </w:tcPr>
          <w:p w14:paraId="53B7F5CA" w14:textId="77777777" w:rsidR="00605EAC" w:rsidRPr="00481D2D" w:rsidRDefault="00605EAC">
            <w:pPr>
              <w:pStyle w:val="TAL"/>
            </w:pPr>
            <w:r w:rsidRPr="00481D2D">
              <w:t>9</w:t>
            </w:r>
            <w:r w:rsidR="008051E3" w:rsidRPr="00481D2D">
              <w:t>B</w:t>
            </w:r>
          </w:p>
        </w:tc>
        <w:tc>
          <w:tcPr>
            <w:tcW w:w="2665" w:type="dxa"/>
          </w:tcPr>
          <w:p w14:paraId="535D24CB" w14:textId="77777777" w:rsidR="00605EAC" w:rsidRPr="00481D2D" w:rsidRDefault="00605EAC">
            <w:pPr>
              <w:pStyle w:val="TAL"/>
            </w:pPr>
            <w:r w:rsidRPr="00481D2D">
              <w:t>History-Info</w:t>
            </w:r>
          </w:p>
        </w:tc>
        <w:tc>
          <w:tcPr>
            <w:tcW w:w="1021" w:type="dxa"/>
          </w:tcPr>
          <w:p w14:paraId="3759547E" w14:textId="77777777" w:rsidR="00605EAC" w:rsidRPr="00481D2D" w:rsidRDefault="00605EAC">
            <w:pPr>
              <w:pStyle w:val="TAL"/>
            </w:pPr>
            <w:r w:rsidRPr="00481D2D">
              <w:t>[66] 4.1</w:t>
            </w:r>
          </w:p>
        </w:tc>
        <w:tc>
          <w:tcPr>
            <w:tcW w:w="1021" w:type="dxa"/>
          </w:tcPr>
          <w:p w14:paraId="790B29F4" w14:textId="77777777" w:rsidR="00605EAC" w:rsidRPr="00481D2D" w:rsidRDefault="00605EAC">
            <w:pPr>
              <w:pStyle w:val="TAL"/>
            </w:pPr>
            <w:r w:rsidRPr="00481D2D">
              <w:t>c17</w:t>
            </w:r>
          </w:p>
        </w:tc>
        <w:tc>
          <w:tcPr>
            <w:tcW w:w="1021" w:type="dxa"/>
          </w:tcPr>
          <w:p w14:paraId="3C558115" w14:textId="77777777" w:rsidR="00605EAC" w:rsidRPr="00481D2D" w:rsidRDefault="00605EAC">
            <w:pPr>
              <w:pStyle w:val="TAL"/>
            </w:pPr>
            <w:r w:rsidRPr="00481D2D">
              <w:t>c17</w:t>
            </w:r>
          </w:p>
        </w:tc>
        <w:tc>
          <w:tcPr>
            <w:tcW w:w="1021" w:type="dxa"/>
          </w:tcPr>
          <w:p w14:paraId="3745DDD1" w14:textId="77777777" w:rsidR="00605EAC" w:rsidRPr="00481D2D" w:rsidRDefault="00605EAC">
            <w:pPr>
              <w:pStyle w:val="TAL"/>
            </w:pPr>
            <w:r w:rsidRPr="00481D2D">
              <w:t>[66] 4.1</w:t>
            </w:r>
          </w:p>
        </w:tc>
        <w:tc>
          <w:tcPr>
            <w:tcW w:w="1021" w:type="dxa"/>
          </w:tcPr>
          <w:p w14:paraId="0E5B76F1" w14:textId="77777777" w:rsidR="00605EAC" w:rsidRPr="00481D2D" w:rsidRDefault="00605EAC">
            <w:pPr>
              <w:pStyle w:val="TAL"/>
            </w:pPr>
            <w:r w:rsidRPr="00481D2D">
              <w:t>c17</w:t>
            </w:r>
          </w:p>
        </w:tc>
        <w:tc>
          <w:tcPr>
            <w:tcW w:w="1021" w:type="dxa"/>
          </w:tcPr>
          <w:p w14:paraId="65EEB11F" w14:textId="77777777" w:rsidR="00605EAC" w:rsidRPr="00481D2D" w:rsidRDefault="00605EAC">
            <w:pPr>
              <w:pStyle w:val="TAL"/>
            </w:pPr>
            <w:r w:rsidRPr="00481D2D">
              <w:t>c17</w:t>
            </w:r>
          </w:p>
        </w:tc>
      </w:tr>
      <w:tr w:rsidR="00605EAC" w:rsidRPr="00481D2D" w14:paraId="727275E0" w14:textId="77777777">
        <w:tc>
          <w:tcPr>
            <w:tcW w:w="851" w:type="dxa"/>
          </w:tcPr>
          <w:p w14:paraId="5E60B94F" w14:textId="77777777" w:rsidR="00605EAC" w:rsidRPr="00481D2D" w:rsidRDefault="00605EAC">
            <w:pPr>
              <w:pStyle w:val="TAL"/>
            </w:pPr>
            <w:r w:rsidRPr="00481D2D">
              <w:t>10</w:t>
            </w:r>
          </w:p>
        </w:tc>
        <w:tc>
          <w:tcPr>
            <w:tcW w:w="2665" w:type="dxa"/>
          </w:tcPr>
          <w:p w14:paraId="3FB1E46A" w14:textId="77777777" w:rsidR="00605EAC" w:rsidRPr="00481D2D" w:rsidRDefault="00605EAC">
            <w:pPr>
              <w:pStyle w:val="TAL"/>
            </w:pPr>
            <w:r w:rsidRPr="00481D2D">
              <w:t>MIME-Version</w:t>
            </w:r>
          </w:p>
        </w:tc>
        <w:tc>
          <w:tcPr>
            <w:tcW w:w="1021" w:type="dxa"/>
          </w:tcPr>
          <w:p w14:paraId="269492BF" w14:textId="77777777" w:rsidR="00605EAC" w:rsidRPr="00481D2D" w:rsidRDefault="00605EAC">
            <w:pPr>
              <w:pStyle w:val="TAL"/>
            </w:pPr>
            <w:r w:rsidRPr="00481D2D">
              <w:t>[26] 20.24</w:t>
            </w:r>
          </w:p>
        </w:tc>
        <w:tc>
          <w:tcPr>
            <w:tcW w:w="1021" w:type="dxa"/>
          </w:tcPr>
          <w:p w14:paraId="2CCE73DE" w14:textId="77777777" w:rsidR="00605EAC" w:rsidRPr="00481D2D" w:rsidRDefault="00605EAC">
            <w:pPr>
              <w:pStyle w:val="TAL"/>
            </w:pPr>
            <w:r w:rsidRPr="00481D2D">
              <w:t>m</w:t>
            </w:r>
          </w:p>
        </w:tc>
        <w:tc>
          <w:tcPr>
            <w:tcW w:w="1021" w:type="dxa"/>
          </w:tcPr>
          <w:p w14:paraId="073FD442" w14:textId="77777777" w:rsidR="00605EAC" w:rsidRPr="00481D2D" w:rsidRDefault="00605EAC">
            <w:pPr>
              <w:pStyle w:val="TAL"/>
            </w:pPr>
            <w:r w:rsidRPr="00481D2D">
              <w:t>m</w:t>
            </w:r>
          </w:p>
        </w:tc>
        <w:tc>
          <w:tcPr>
            <w:tcW w:w="1021" w:type="dxa"/>
          </w:tcPr>
          <w:p w14:paraId="36BE9BD4" w14:textId="77777777" w:rsidR="00605EAC" w:rsidRPr="00481D2D" w:rsidRDefault="00605EAC">
            <w:pPr>
              <w:pStyle w:val="TAL"/>
            </w:pPr>
            <w:r w:rsidRPr="00481D2D">
              <w:t>[26] 20.24</w:t>
            </w:r>
          </w:p>
        </w:tc>
        <w:tc>
          <w:tcPr>
            <w:tcW w:w="1021" w:type="dxa"/>
          </w:tcPr>
          <w:p w14:paraId="496CE22A" w14:textId="77777777" w:rsidR="00605EAC" w:rsidRPr="00481D2D" w:rsidRDefault="00605EAC">
            <w:pPr>
              <w:pStyle w:val="TAL"/>
            </w:pPr>
            <w:r w:rsidRPr="00481D2D">
              <w:t>i</w:t>
            </w:r>
          </w:p>
        </w:tc>
        <w:tc>
          <w:tcPr>
            <w:tcW w:w="1021" w:type="dxa"/>
          </w:tcPr>
          <w:p w14:paraId="712D5067" w14:textId="77777777" w:rsidR="00605EAC" w:rsidRPr="00481D2D" w:rsidRDefault="00605EAC">
            <w:pPr>
              <w:pStyle w:val="TAL"/>
            </w:pPr>
            <w:r w:rsidRPr="00481D2D">
              <w:t>c3</w:t>
            </w:r>
          </w:p>
        </w:tc>
      </w:tr>
      <w:tr w:rsidR="00605EAC" w:rsidRPr="00481D2D" w14:paraId="5A51A199" w14:textId="77777777">
        <w:tc>
          <w:tcPr>
            <w:tcW w:w="851" w:type="dxa"/>
          </w:tcPr>
          <w:p w14:paraId="2C211953" w14:textId="77777777" w:rsidR="00605EAC" w:rsidRPr="00481D2D" w:rsidRDefault="00605EAC">
            <w:pPr>
              <w:pStyle w:val="TAL"/>
            </w:pPr>
            <w:r w:rsidRPr="00481D2D">
              <w:t>11</w:t>
            </w:r>
          </w:p>
        </w:tc>
        <w:tc>
          <w:tcPr>
            <w:tcW w:w="2665" w:type="dxa"/>
          </w:tcPr>
          <w:p w14:paraId="0CD53DE0" w14:textId="77777777" w:rsidR="00605EAC" w:rsidRPr="00481D2D" w:rsidRDefault="00605EAC">
            <w:pPr>
              <w:pStyle w:val="TAL"/>
            </w:pPr>
            <w:r w:rsidRPr="00481D2D">
              <w:t>Organization</w:t>
            </w:r>
          </w:p>
        </w:tc>
        <w:tc>
          <w:tcPr>
            <w:tcW w:w="1021" w:type="dxa"/>
          </w:tcPr>
          <w:p w14:paraId="6BB3811B" w14:textId="77777777" w:rsidR="00605EAC" w:rsidRPr="00481D2D" w:rsidRDefault="00605EAC">
            <w:pPr>
              <w:pStyle w:val="TAL"/>
            </w:pPr>
            <w:r w:rsidRPr="00481D2D">
              <w:t>[26] 20.25</w:t>
            </w:r>
          </w:p>
        </w:tc>
        <w:tc>
          <w:tcPr>
            <w:tcW w:w="1021" w:type="dxa"/>
          </w:tcPr>
          <w:p w14:paraId="606CD4A1" w14:textId="77777777" w:rsidR="00605EAC" w:rsidRPr="00481D2D" w:rsidRDefault="00605EAC">
            <w:pPr>
              <w:pStyle w:val="TAL"/>
            </w:pPr>
            <w:r w:rsidRPr="00481D2D">
              <w:t>m</w:t>
            </w:r>
          </w:p>
        </w:tc>
        <w:tc>
          <w:tcPr>
            <w:tcW w:w="1021" w:type="dxa"/>
          </w:tcPr>
          <w:p w14:paraId="4A260D03" w14:textId="77777777" w:rsidR="00605EAC" w:rsidRPr="00481D2D" w:rsidRDefault="00605EAC">
            <w:pPr>
              <w:pStyle w:val="TAL"/>
            </w:pPr>
            <w:r w:rsidRPr="00481D2D">
              <w:t>m</w:t>
            </w:r>
          </w:p>
        </w:tc>
        <w:tc>
          <w:tcPr>
            <w:tcW w:w="1021" w:type="dxa"/>
          </w:tcPr>
          <w:p w14:paraId="30CE14D7" w14:textId="77777777" w:rsidR="00605EAC" w:rsidRPr="00481D2D" w:rsidRDefault="00605EAC">
            <w:pPr>
              <w:pStyle w:val="TAL"/>
            </w:pPr>
            <w:r w:rsidRPr="00481D2D">
              <w:t>[26] 20.25</w:t>
            </w:r>
          </w:p>
        </w:tc>
        <w:tc>
          <w:tcPr>
            <w:tcW w:w="1021" w:type="dxa"/>
          </w:tcPr>
          <w:p w14:paraId="6D025365" w14:textId="77777777" w:rsidR="00605EAC" w:rsidRPr="00481D2D" w:rsidRDefault="00605EAC">
            <w:pPr>
              <w:pStyle w:val="TAL"/>
            </w:pPr>
            <w:r w:rsidRPr="00481D2D">
              <w:t>c2</w:t>
            </w:r>
          </w:p>
        </w:tc>
        <w:tc>
          <w:tcPr>
            <w:tcW w:w="1021" w:type="dxa"/>
          </w:tcPr>
          <w:p w14:paraId="0D463AFD" w14:textId="77777777" w:rsidR="00605EAC" w:rsidRPr="00481D2D" w:rsidRDefault="00605EAC">
            <w:pPr>
              <w:pStyle w:val="TAL"/>
            </w:pPr>
            <w:r w:rsidRPr="00481D2D">
              <w:t>c2</w:t>
            </w:r>
          </w:p>
        </w:tc>
      </w:tr>
      <w:tr w:rsidR="00605EAC" w:rsidRPr="00481D2D" w14:paraId="20A9C88B" w14:textId="77777777">
        <w:tc>
          <w:tcPr>
            <w:tcW w:w="851" w:type="dxa"/>
          </w:tcPr>
          <w:p w14:paraId="08B15270" w14:textId="77777777" w:rsidR="00605EAC" w:rsidRPr="00481D2D" w:rsidRDefault="00605EAC">
            <w:pPr>
              <w:pStyle w:val="TAL"/>
            </w:pPr>
            <w:r w:rsidRPr="00481D2D">
              <w:t>11A</w:t>
            </w:r>
          </w:p>
        </w:tc>
        <w:tc>
          <w:tcPr>
            <w:tcW w:w="2665" w:type="dxa"/>
          </w:tcPr>
          <w:p w14:paraId="15B43CBA" w14:textId="77777777" w:rsidR="00605EAC" w:rsidRPr="00481D2D" w:rsidRDefault="00605EAC">
            <w:pPr>
              <w:pStyle w:val="TAL"/>
            </w:pPr>
            <w:r w:rsidRPr="00481D2D">
              <w:t>P-Access-Network-Info</w:t>
            </w:r>
          </w:p>
        </w:tc>
        <w:tc>
          <w:tcPr>
            <w:tcW w:w="1021" w:type="dxa"/>
          </w:tcPr>
          <w:p w14:paraId="3E8A5B3A" w14:textId="77777777" w:rsidR="00605EAC" w:rsidRPr="00481D2D" w:rsidRDefault="00605EAC">
            <w:pPr>
              <w:pStyle w:val="TAL"/>
            </w:pPr>
            <w:r w:rsidRPr="00481D2D">
              <w:t>[52] 4.4</w:t>
            </w:r>
            <w:r w:rsidR="00011203" w:rsidRPr="00481D2D">
              <w:t>, [52A] 4</w:t>
            </w:r>
            <w:r w:rsidR="00B051F3" w:rsidRPr="00481D2D">
              <w:t xml:space="preserve">, [234] </w:t>
            </w:r>
            <w:r w:rsidR="001F7DC1" w:rsidRPr="00481D2D">
              <w:t>2</w:t>
            </w:r>
          </w:p>
        </w:tc>
        <w:tc>
          <w:tcPr>
            <w:tcW w:w="1021" w:type="dxa"/>
          </w:tcPr>
          <w:p w14:paraId="5CDA87A0" w14:textId="77777777" w:rsidR="00605EAC" w:rsidRPr="00481D2D" w:rsidRDefault="00605EAC">
            <w:pPr>
              <w:pStyle w:val="TAL"/>
            </w:pPr>
            <w:r w:rsidRPr="00481D2D">
              <w:t>c14</w:t>
            </w:r>
          </w:p>
        </w:tc>
        <w:tc>
          <w:tcPr>
            <w:tcW w:w="1021" w:type="dxa"/>
          </w:tcPr>
          <w:p w14:paraId="4691F0DF" w14:textId="77777777" w:rsidR="00605EAC" w:rsidRPr="00481D2D" w:rsidRDefault="00605EAC">
            <w:pPr>
              <w:pStyle w:val="TAL"/>
            </w:pPr>
            <w:r w:rsidRPr="00481D2D">
              <w:t>c14</w:t>
            </w:r>
          </w:p>
        </w:tc>
        <w:tc>
          <w:tcPr>
            <w:tcW w:w="1021" w:type="dxa"/>
          </w:tcPr>
          <w:p w14:paraId="67D27C7E" w14:textId="77777777" w:rsidR="00605EAC" w:rsidRPr="00481D2D" w:rsidRDefault="00605EAC">
            <w:pPr>
              <w:pStyle w:val="TAL"/>
            </w:pPr>
            <w:r w:rsidRPr="00481D2D">
              <w:t>[52] 4.4</w:t>
            </w:r>
            <w:r w:rsidR="00011203" w:rsidRPr="00481D2D">
              <w:t>, [52A] 4</w:t>
            </w:r>
            <w:r w:rsidR="00B051F3" w:rsidRPr="00481D2D">
              <w:t xml:space="preserve">, [234] </w:t>
            </w:r>
            <w:r w:rsidR="001F7DC1" w:rsidRPr="00481D2D">
              <w:t>2</w:t>
            </w:r>
          </w:p>
        </w:tc>
        <w:tc>
          <w:tcPr>
            <w:tcW w:w="1021" w:type="dxa"/>
          </w:tcPr>
          <w:p w14:paraId="10FED3AE" w14:textId="77777777" w:rsidR="00605EAC" w:rsidRPr="00481D2D" w:rsidRDefault="00605EAC">
            <w:pPr>
              <w:pStyle w:val="TAL"/>
            </w:pPr>
            <w:r w:rsidRPr="00481D2D">
              <w:t>c15</w:t>
            </w:r>
          </w:p>
        </w:tc>
        <w:tc>
          <w:tcPr>
            <w:tcW w:w="1021" w:type="dxa"/>
          </w:tcPr>
          <w:p w14:paraId="1B0B6EE3" w14:textId="77777777" w:rsidR="00605EAC" w:rsidRPr="00481D2D" w:rsidRDefault="00605EAC">
            <w:pPr>
              <w:pStyle w:val="TAL"/>
            </w:pPr>
            <w:r w:rsidRPr="00481D2D">
              <w:t>c15</w:t>
            </w:r>
          </w:p>
        </w:tc>
      </w:tr>
      <w:tr w:rsidR="00605EAC" w:rsidRPr="00481D2D" w14:paraId="3126E820" w14:textId="77777777">
        <w:tc>
          <w:tcPr>
            <w:tcW w:w="851" w:type="dxa"/>
          </w:tcPr>
          <w:p w14:paraId="2C7F3A50" w14:textId="77777777" w:rsidR="00605EAC" w:rsidRPr="00481D2D" w:rsidRDefault="00605EAC">
            <w:pPr>
              <w:pStyle w:val="TAL"/>
            </w:pPr>
            <w:r w:rsidRPr="00481D2D">
              <w:t>11B</w:t>
            </w:r>
          </w:p>
        </w:tc>
        <w:tc>
          <w:tcPr>
            <w:tcW w:w="2665" w:type="dxa"/>
          </w:tcPr>
          <w:p w14:paraId="27ECE349" w14:textId="77777777" w:rsidR="00605EAC" w:rsidRPr="00481D2D" w:rsidRDefault="00605EAC">
            <w:pPr>
              <w:pStyle w:val="TAL"/>
            </w:pPr>
            <w:r w:rsidRPr="00481D2D">
              <w:t>P-Asserted-Identity</w:t>
            </w:r>
          </w:p>
        </w:tc>
        <w:tc>
          <w:tcPr>
            <w:tcW w:w="1021" w:type="dxa"/>
          </w:tcPr>
          <w:p w14:paraId="45D8214A" w14:textId="77777777" w:rsidR="00605EAC" w:rsidRPr="00481D2D" w:rsidRDefault="00605EAC">
            <w:pPr>
              <w:pStyle w:val="TAL"/>
            </w:pPr>
            <w:r w:rsidRPr="00481D2D">
              <w:t>[34] 9.1</w:t>
            </w:r>
          </w:p>
        </w:tc>
        <w:tc>
          <w:tcPr>
            <w:tcW w:w="1021" w:type="dxa"/>
          </w:tcPr>
          <w:p w14:paraId="0F81EF73" w14:textId="77777777" w:rsidR="00605EAC" w:rsidRPr="00481D2D" w:rsidRDefault="00605EAC">
            <w:pPr>
              <w:pStyle w:val="TAL"/>
            </w:pPr>
            <w:r w:rsidRPr="00481D2D">
              <w:t>c6</w:t>
            </w:r>
          </w:p>
        </w:tc>
        <w:tc>
          <w:tcPr>
            <w:tcW w:w="1021" w:type="dxa"/>
          </w:tcPr>
          <w:p w14:paraId="06CBC0E8" w14:textId="77777777" w:rsidR="00605EAC" w:rsidRPr="00481D2D" w:rsidRDefault="00605EAC">
            <w:pPr>
              <w:pStyle w:val="TAL"/>
            </w:pPr>
            <w:r w:rsidRPr="00481D2D">
              <w:t>c6</w:t>
            </w:r>
          </w:p>
        </w:tc>
        <w:tc>
          <w:tcPr>
            <w:tcW w:w="1021" w:type="dxa"/>
          </w:tcPr>
          <w:p w14:paraId="51B44B9D" w14:textId="77777777" w:rsidR="00605EAC" w:rsidRPr="00481D2D" w:rsidRDefault="00605EAC">
            <w:pPr>
              <w:pStyle w:val="TAL"/>
            </w:pPr>
            <w:r w:rsidRPr="00481D2D">
              <w:t>[34] 9.1</w:t>
            </w:r>
          </w:p>
        </w:tc>
        <w:tc>
          <w:tcPr>
            <w:tcW w:w="1021" w:type="dxa"/>
          </w:tcPr>
          <w:p w14:paraId="0CC59CE1" w14:textId="77777777" w:rsidR="00605EAC" w:rsidRPr="00481D2D" w:rsidRDefault="00605EAC">
            <w:pPr>
              <w:pStyle w:val="TAL"/>
            </w:pPr>
            <w:r w:rsidRPr="00481D2D">
              <w:t>c7</w:t>
            </w:r>
          </w:p>
        </w:tc>
        <w:tc>
          <w:tcPr>
            <w:tcW w:w="1021" w:type="dxa"/>
          </w:tcPr>
          <w:p w14:paraId="14202B39" w14:textId="77777777" w:rsidR="00605EAC" w:rsidRPr="00481D2D" w:rsidRDefault="00605EAC">
            <w:pPr>
              <w:pStyle w:val="TAL"/>
            </w:pPr>
            <w:r w:rsidRPr="00481D2D">
              <w:t>c7</w:t>
            </w:r>
          </w:p>
        </w:tc>
      </w:tr>
      <w:tr w:rsidR="00605EAC" w:rsidRPr="00481D2D" w14:paraId="0F21A99D" w14:textId="77777777">
        <w:tc>
          <w:tcPr>
            <w:tcW w:w="851" w:type="dxa"/>
          </w:tcPr>
          <w:p w14:paraId="3CA3D2DD" w14:textId="77777777" w:rsidR="00605EAC" w:rsidRPr="00481D2D" w:rsidRDefault="00605EAC">
            <w:pPr>
              <w:pStyle w:val="TAL"/>
            </w:pPr>
            <w:r w:rsidRPr="00481D2D">
              <w:t>11C</w:t>
            </w:r>
          </w:p>
        </w:tc>
        <w:tc>
          <w:tcPr>
            <w:tcW w:w="2665" w:type="dxa"/>
          </w:tcPr>
          <w:p w14:paraId="73DD4DCF" w14:textId="77777777" w:rsidR="00605EAC" w:rsidRPr="00481D2D" w:rsidRDefault="00605EAC">
            <w:pPr>
              <w:pStyle w:val="TAL"/>
            </w:pPr>
            <w:r w:rsidRPr="00481D2D">
              <w:t>P-Charging-Function-Addresses</w:t>
            </w:r>
          </w:p>
        </w:tc>
        <w:tc>
          <w:tcPr>
            <w:tcW w:w="1021" w:type="dxa"/>
          </w:tcPr>
          <w:p w14:paraId="0BFF0320" w14:textId="77777777" w:rsidR="00605EAC" w:rsidRPr="00481D2D" w:rsidRDefault="00605EAC">
            <w:pPr>
              <w:pStyle w:val="TAL"/>
            </w:pPr>
            <w:r w:rsidRPr="00481D2D">
              <w:t>[52] 4.5</w:t>
            </w:r>
            <w:r w:rsidR="00011203" w:rsidRPr="00481D2D">
              <w:t>, [52A] 4</w:t>
            </w:r>
          </w:p>
        </w:tc>
        <w:tc>
          <w:tcPr>
            <w:tcW w:w="1021" w:type="dxa"/>
          </w:tcPr>
          <w:p w14:paraId="51279F17" w14:textId="77777777" w:rsidR="00605EAC" w:rsidRPr="00481D2D" w:rsidRDefault="00605EAC">
            <w:pPr>
              <w:pStyle w:val="TAL"/>
            </w:pPr>
            <w:r w:rsidRPr="00481D2D">
              <w:t>c12</w:t>
            </w:r>
          </w:p>
        </w:tc>
        <w:tc>
          <w:tcPr>
            <w:tcW w:w="1021" w:type="dxa"/>
          </w:tcPr>
          <w:p w14:paraId="780F2598" w14:textId="77777777" w:rsidR="00605EAC" w:rsidRPr="00481D2D" w:rsidRDefault="00605EAC">
            <w:pPr>
              <w:pStyle w:val="TAL"/>
            </w:pPr>
            <w:r w:rsidRPr="00481D2D">
              <w:t>c12</w:t>
            </w:r>
          </w:p>
        </w:tc>
        <w:tc>
          <w:tcPr>
            <w:tcW w:w="1021" w:type="dxa"/>
          </w:tcPr>
          <w:p w14:paraId="78223C2A" w14:textId="77777777" w:rsidR="00605EAC" w:rsidRPr="00481D2D" w:rsidRDefault="00605EAC">
            <w:pPr>
              <w:pStyle w:val="TAL"/>
            </w:pPr>
            <w:r w:rsidRPr="00481D2D">
              <w:t>[52] 4.5</w:t>
            </w:r>
            <w:r w:rsidR="00011203" w:rsidRPr="00481D2D">
              <w:t>, [52A] 4</w:t>
            </w:r>
          </w:p>
        </w:tc>
        <w:tc>
          <w:tcPr>
            <w:tcW w:w="1021" w:type="dxa"/>
          </w:tcPr>
          <w:p w14:paraId="546B1284" w14:textId="77777777" w:rsidR="00605EAC" w:rsidRPr="00481D2D" w:rsidRDefault="00605EAC">
            <w:pPr>
              <w:pStyle w:val="TAL"/>
            </w:pPr>
            <w:r w:rsidRPr="00481D2D">
              <w:t>c13</w:t>
            </w:r>
          </w:p>
        </w:tc>
        <w:tc>
          <w:tcPr>
            <w:tcW w:w="1021" w:type="dxa"/>
          </w:tcPr>
          <w:p w14:paraId="2AB22427" w14:textId="77777777" w:rsidR="00605EAC" w:rsidRPr="00481D2D" w:rsidRDefault="00605EAC">
            <w:pPr>
              <w:pStyle w:val="TAL"/>
            </w:pPr>
            <w:r w:rsidRPr="00481D2D">
              <w:t>c13</w:t>
            </w:r>
          </w:p>
        </w:tc>
      </w:tr>
      <w:tr w:rsidR="00605EAC" w:rsidRPr="00481D2D" w14:paraId="7E5B7B78" w14:textId="77777777">
        <w:tc>
          <w:tcPr>
            <w:tcW w:w="851" w:type="dxa"/>
          </w:tcPr>
          <w:p w14:paraId="19749D6A" w14:textId="77777777" w:rsidR="00605EAC" w:rsidRPr="00481D2D" w:rsidRDefault="00605EAC">
            <w:pPr>
              <w:pStyle w:val="TAL"/>
            </w:pPr>
            <w:r w:rsidRPr="00481D2D">
              <w:t>11D</w:t>
            </w:r>
          </w:p>
        </w:tc>
        <w:tc>
          <w:tcPr>
            <w:tcW w:w="2665" w:type="dxa"/>
          </w:tcPr>
          <w:p w14:paraId="29C7B9E2" w14:textId="77777777" w:rsidR="00605EAC" w:rsidRPr="00481D2D" w:rsidRDefault="00605EAC">
            <w:pPr>
              <w:pStyle w:val="TAL"/>
            </w:pPr>
            <w:r w:rsidRPr="00481D2D">
              <w:t>P-Charging-Vector</w:t>
            </w:r>
          </w:p>
        </w:tc>
        <w:tc>
          <w:tcPr>
            <w:tcW w:w="1021" w:type="dxa"/>
          </w:tcPr>
          <w:p w14:paraId="6E32ECCA" w14:textId="77777777" w:rsidR="00605EAC" w:rsidRPr="00481D2D" w:rsidRDefault="00605EAC">
            <w:pPr>
              <w:pStyle w:val="TAL"/>
            </w:pPr>
            <w:r w:rsidRPr="00481D2D">
              <w:t>[52] 4.6</w:t>
            </w:r>
            <w:r w:rsidR="00011203" w:rsidRPr="00481D2D">
              <w:t>, [52A] 4</w:t>
            </w:r>
          </w:p>
        </w:tc>
        <w:tc>
          <w:tcPr>
            <w:tcW w:w="1021" w:type="dxa"/>
          </w:tcPr>
          <w:p w14:paraId="32B2EB7B" w14:textId="77777777" w:rsidR="00605EAC" w:rsidRPr="00481D2D" w:rsidRDefault="00605EAC">
            <w:pPr>
              <w:pStyle w:val="TAL"/>
            </w:pPr>
            <w:r w:rsidRPr="00481D2D">
              <w:t>c10</w:t>
            </w:r>
          </w:p>
        </w:tc>
        <w:tc>
          <w:tcPr>
            <w:tcW w:w="1021" w:type="dxa"/>
          </w:tcPr>
          <w:p w14:paraId="1500AF51" w14:textId="77777777" w:rsidR="00605EAC" w:rsidRPr="00481D2D" w:rsidRDefault="00605EAC">
            <w:pPr>
              <w:pStyle w:val="TAL"/>
            </w:pPr>
            <w:r w:rsidRPr="00481D2D">
              <w:t>c10</w:t>
            </w:r>
          </w:p>
        </w:tc>
        <w:tc>
          <w:tcPr>
            <w:tcW w:w="1021" w:type="dxa"/>
          </w:tcPr>
          <w:p w14:paraId="565283E7" w14:textId="77777777" w:rsidR="00605EAC" w:rsidRPr="00481D2D" w:rsidRDefault="00605EAC">
            <w:pPr>
              <w:pStyle w:val="TAL"/>
            </w:pPr>
            <w:r w:rsidRPr="00481D2D">
              <w:t>[52] 4.6</w:t>
            </w:r>
            <w:r w:rsidR="00011203" w:rsidRPr="00481D2D">
              <w:t>, [52A] 4</w:t>
            </w:r>
          </w:p>
        </w:tc>
        <w:tc>
          <w:tcPr>
            <w:tcW w:w="1021" w:type="dxa"/>
          </w:tcPr>
          <w:p w14:paraId="369B07B7" w14:textId="77777777" w:rsidR="00605EAC" w:rsidRPr="00481D2D" w:rsidRDefault="00605EAC">
            <w:pPr>
              <w:pStyle w:val="TAL"/>
            </w:pPr>
            <w:r w:rsidRPr="00481D2D">
              <w:t>c11</w:t>
            </w:r>
          </w:p>
        </w:tc>
        <w:tc>
          <w:tcPr>
            <w:tcW w:w="1021" w:type="dxa"/>
          </w:tcPr>
          <w:p w14:paraId="7483C64D" w14:textId="77777777" w:rsidR="00605EAC" w:rsidRPr="00481D2D" w:rsidRDefault="00605EAC">
            <w:pPr>
              <w:pStyle w:val="TAL"/>
            </w:pPr>
            <w:r w:rsidRPr="00481D2D">
              <w:t>c11</w:t>
            </w:r>
          </w:p>
        </w:tc>
      </w:tr>
      <w:tr w:rsidR="00605EAC" w:rsidRPr="00481D2D" w14:paraId="17F299DD" w14:textId="77777777">
        <w:tc>
          <w:tcPr>
            <w:tcW w:w="851" w:type="dxa"/>
          </w:tcPr>
          <w:p w14:paraId="169CA268" w14:textId="77777777" w:rsidR="00605EAC" w:rsidRPr="00481D2D" w:rsidRDefault="00605EAC">
            <w:pPr>
              <w:pStyle w:val="TAL"/>
            </w:pPr>
            <w:r w:rsidRPr="00481D2D">
              <w:t>11</w:t>
            </w:r>
            <w:r w:rsidR="004704D0" w:rsidRPr="00481D2D">
              <w:t>F</w:t>
            </w:r>
          </w:p>
        </w:tc>
        <w:tc>
          <w:tcPr>
            <w:tcW w:w="2665" w:type="dxa"/>
          </w:tcPr>
          <w:p w14:paraId="120F3458" w14:textId="77777777" w:rsidR="00605EAC" w:rsidRPr="00481D2D" w:rsidRDefault="00605EAC">
            <w:pPr>
              <w:pStyle w:val="TAL"/>
            </w:pPr>
            <w:r w:rsidRPr="00481D2D">
              <w:t>P-Preferred-Identity</w:t>
            </w:r>
          </w:p>
        </w:tc>
        <w:tc>
          <w:tcPr>
            <w:tcW w:w="1021" w:type="dxa"/>
          </w:tcPr>
          <w:p w14:paraId="6C57CF29" w14:textId="77777777" w:rsidR="00605EAC" w:rsidRPr="00481D2D" w:rsidRDefault="00605EAC">
            <w:pPr>
              <w:pStyle w:val="TAL"/>
            </w:pPr>
            <w:r w:rsidRPr="00481D2D">
              <w:t>[34] 9.2</w:t>
            </w:r>
          </w:p>
        </w:tc>
        <w:tc>
          <w:tcPr>
            <w:tcW w:w="1021" w:type="dxa"/>
          </w:tcPr>
          <w:p w14:paraId="7FB344C3" w14:textId="77777777" w:rsidR="00605EAC" w:rsidRPr="00481D2D" w:rsidRDefault="00605EAC">
            <w:pPr>
              <w:pStyle w:val="TAL"/>
            </w:pPr>
            <w:r w:rsidRPr="00481D2D">
              <w:t>x</w:t>
            </w:r>
          </w:p>
        </w:tc>
        <w:tc>
          <w:tcPr>
            <w:tcW w:w="1021" w:type="dxa"/>
          </w:tcPr>
          <w:p w14:paraId="1B61EA33" w14:textId="77777777" w:rsidR="00605EAC" w:rsidRPr="00481D2D" w:rsidRDefault="00605EAC">
            <w:pPr>
              <w:pStyle w:val="TAL"/>
            </w:pPr>
            <w:r w:rsidRPr="00481D2D">
              <w:t>x</w:t>
            </w:r>
          </w:p>
        </w:tc>
        <w:tc>
          <w:tcPr>
            <w:tcW w:w="1021" w:type="dxa"/>
          </w:tcPr>
          <w:p w14:paraId="166255A9" w14:textId="77777777" w:rsidR="00605EAC" w:rsidRPr="00481D2D" w:rsidRDefault="00605EAC">
            <w:pPr>
              <w:pStyle w:val="TAL"/>
            </w:pPr>
            <w:r w:rsidRPr="00481D2D">
              <w:t>[34] 9.2</w:t>
            </w:r>
          </w:p>
        </w:tc>
        <w:tc>
          <w:tcPr>
            <w:tcW w:w="1021" w:type="dxa"/>
          </w:tcPr>
          <w:p w14:paraId="557CF189" w14:textId="77777777" w:rsidR="00605EAC" w:rsidRPr="00481D2D" w:rsidRDefault="00605EAC">
            <w:pPr>
              <w:pStyle w:val="TAL"/>
            </w:pPr>
            <w:r w:rsidRPr="00481D2D">
              <w:t>c5</w:t>
            </w:r>
          </w:p>
        </w:tc>
        <w:tc>
          <w:tcPr>
            <w:tcW w:w="1021" w:type="dxa"/>
          </w:tcPr>
          <w:p w14:paraId="354AF700" w14:textId="77777777" w:rsidR="00605EAC" w:rsidRPr="00481D2D" w:rsidRDefault="00605EAC">
            <w:pPr>
              <w:pStyle w:val="TAL"/>
            </w:pPr>
            <w:r w:rsidRPr="00481D2D">
              <w:t>n/a</w:t>
            </w:r>
          </w:p>
        </w:tc>
      </w:tr>
      <w:tr w:rsidR="00605EAC" w:rsidRPr="00481D2D" w14:paraId="3D38BC1E" w14:textId="77777777">
        <w:tc>
          <w:tcPr>
            <w:tcW w:w="851" w:type="dxa"/>
          </w:tcPr>
          <w:p w14:paraId="5105651D" w14:textId="77777777" w:rsidR="00605EAC" w:rsidRPr="00481D2D" w:rsidRDefault="00605EAC">
            <w:pPr>
              <w:pStyle w:val="TAL"/>
            </w:pPr>
            <w:r w:rsidRPr="00481D2D">
              <w:t>11</w:t>
            </w:r>
            <w:r w:rsidR="004704D0" w:rsidRPr="00481D2D">
              <w:t>G</w:t>
            </w:r>
          </w:p>
        </w:tc>
        <w:tc>
          <w:tcPr>
            <w:tcW w:w="2665" w:type="dxa"/>
          </w:tcPr>
          <w:p w14:paraId="5704DB5B" w14:textId="77777777" w:rsidR="00605EAC" w:rsidRPr="00481D2D" w:rsidRDefault="00605EAC">
            <w:pPr>
              <w:pStyle w:val="TAL"/>
            </w:pPr>
            <w:r w:rsidRPr="00481D2D">
              <w:t>Privacy</w:t>
            </w:r>
          </w:p>
        </w:tc>
        <w:tc>
          <w:tcPr>
            <w:tcW w:w="1021" w:type="dxa"/>
          </w:tcPr>
          <w:p w14:paraId="70601962" w14:textId="77777777" w:rsidR="00605EAC" w:rsidRPr="00481D2D" w:rsidRDefault="00605EAC">
            <w:pPr>
              <w:pStyle w:val="TAL"/>
            </w:pPr>
            <w:r w:rsidRPr="00481D2D">
              <w:t>[33] 4.2</w:t>
            </w:r>
          </w:p>
        </w:tc>
        <w:tc>
          <w:tcPr>
            <w:tcW w:w="1021" w:type="dxa"/>
          </w:tcPr>
          <w:p w14:paraId="31BAB0F3" w14:textId="77777777" w:rsidR="00605EAC" w:rsidRPr="00481D2D" w:rsidRDefault="00605EAC">
            <w:pPr>
              <w:pStyle w:val="TAL"/>
            </w:pPr>
            <w:r w:rsidRPr="00481D2D">
              <w:t>c8</w:t>
            </w:r>
          </w:p>
        </w:tc>
        <w:tc>
          <w:tcPr>
            <w:tcW w:w="1021" w:type="dxa"/>
          </w:tcPr>
          <w:p w14:paraId="622326ED" w14:textId="77777777" w:rsidR="00605EAC" w:rsidRPr="00481D2D" w:rsidRDefault="00605EAC">
            <w:pPr>
              <w:pStyle w:val="TAL"/>
            </w:pPr>
            <w:r w:rsidRPr="00481D2D">
              <w:t>c8</w:t>
            </w:r>
          </w:p>
        </w:tc>
        <w:tc>
          <w:tcPr>
            <w:tcW w:w="1021" w:type="dxa"/>
          </w:tcPr>
          <w:p w14:paraId="79994B54" w14:textId="77777777" w:rsidR="00605EAC" w:rsidRPr="00481D2D" w:rsidRDefault="00605EAC">
            <w:pPr>
              <w:pStyle w:val="TAL"/>
            </w:pPr>
            <w:r w:rsidRPr="00481D2D">
              <w:t>[33] 4.2</w:t>
            </w:r>
          </w:p>
        </w:tc>
        <w:tc>
          <w:tcPr>
            <w:tcW w:w="1021" w:type="dxa"/>
          </w:tcPr>
          <w:p w14:paraId="08EBD1AD" w14:textId="77777777" w:rsidR="00605EAC" w:rsidRPr="00481D2D" w:rsidRDefault="00605EAC">
            <w:pPr>
              <w:pStyle w:val="TAL"/>
            </w:pPr>
            <w:r w:rsidRPr="00481D2D">
              <w:t>c9</w:t>
            </w:r>
          </w:p>
        </w:tc>
        <w:tc>
          <w:tcPr>
            <w:tcW w:w="1021" w:type="dxa"/>
          </w:tcPr>
          <w:p w14:paraId="59D78C93" w14:textId="77777777" w:rsidR="00605EAC" w:rsidRPr="00481D2D" w:rsidRDefault="00605EAC">
            <w:pPr>
              <w:pStyle w:val="TAL"/>
            </w:pPr>
            <w:r w:rsidRPr="00481D2D">
              <w:t>c9</w:t>
            </w:r>
          </w:p>
        </w:tc>
      </w:tr>
      <w:tr w:rsidR="005F1F74" w:rsidRPr="00481D2D" w14:paraId="077890D2" w14:textId="77777777" w:rsidTr="005F1F74">
        <w:tc>
          <w:tcPr>
            <w:tcW w:w="851" w:type="dxa"/>
          </w:tcPr>
          <w:p w14:paraId="4495A723" w14:textId="77777777" w:rsidR="005F1F74" w:rsidRPr="00481D2D" w:rsidRDefault="005F1F74" w:rsidP="005F1F74">
            <w:pPr>
              <w:pStyle w:val="TAL"/>
            </w:pPr>
            <w:r w:rsidRPr="00481D2D">
              <w:t>11H</w:t>
            </w:r>
          </w:p>
        </w:tc>
        <w:tc>
          <w:tcPr>
            <w:tcW w:w="2665" w:type="dxa"/>
          </w:tcPr>
          <w:p w14:paraId="3C39B432" w14:textId="77777777" w:rsidR="005F1F74" w:rsidRPr="00481D2D" w:rsidRDefault="005F1F74" w:rsidP="005F1F74">
            <w:pPr>
              <w:pStyle w:val="TAL"/>
            </w:pPr>
            <w:r w:rsidRPr="00481D2D">
              <w:t>Relayed-Charge</w:t>
            </w:r>
          </w:p>
        </w:tc>
        <w:tc>
          <w:tcPr>
            <w:tcW w:w="1021" w:type="dxa"/>
          </w:tcPr>
          <w:p w14:paraId="0CC2AAC6" w14:textId="77777777" w:rsidR="005F1F74" w:rsidRPr="00481D2D" w:rsidRDefault="005F1F74" w:rsidP="005F1F74">
            <w:pPr>
              <w:pStyle w:val="TAL"/>
            </w:pPr>
            <w:r w:rsidRPr="00481D2D">
              <w:t>7.2.12</w:t>
            </w:r>
          </w:p>
        </w:tc>
        <w:tc>
          <w:tcPr>
            <w:tcW w:w="1021" w:type="dxa"/>
          </w:tcPr>
          <w:p w14:paraId="231E21C8" w14:textId="77777777" w:rsidR="005F1F74" w:rsidRPr="00481D2D" w:rsidRDefault="005F1F74" w:rsidP="005F1F74">
            <w:pPr>
              <w:pStyle w:val="TAL"/>
            </w:pPr>
            <w:r w:rsidRPr="00481D2D">
              <w:t>n/a</w:t>
            </w:r>
          </w:p>
        </w:tc>
        <w:tc>
          <w:tcPr>
            <w:tcW w:w="1021" w:type="dxa"/>
          </w:tcPr>
          <w:p w14:paraId="5602C3CE" w14:textId="77777777" w:rsidR="005F1F74" w:rsidRPr="00481D2D" w:rsidRDefault="005F1F74" w:rsidP="005F1F74">
            <w:pPr>
              <w:pStyle w:val="TAL"/>
            </w:pPr>
            <w:r w:rsidRPr="00481D2D">
              <w:t>c26</w:t>
            </w:r>
          </w:p>
        </w:tc>
        <w:tc>
          <w:tcPr>
            <w:tcW w:w="1021" w:type="dxa"/>
          </w:tcPr>
          <w:p w14:paraId="431EA0FC" w14:textId="77777777" w:rsidR="005F1F74" w:rsidRPr="00481D2D" w:rsidRDefault="005F1F74" w:rsidP="005F1F74">
            <w:pPr>
              <w:pStyle w:val="TAL"/>
            </w:pPr>
            <w:r w:rsidRPr="00481D2D">
              <w:t>7.2.12</w:t>
            </w:r>
          </w:p>
        </w:tc>
        <w:tc>
          <w:tcPr>
            <w:tcW w:w="1021" w:type="dxa"/>
          </w:tcPr>
          <w:p w14:paraId="0912B3A6" w14:textId="77777777" w:rsidR="005F1F74" w:rsidRPr="00481D2D" w:rsidRDefault="005F1F74" w:rsidP="005F1F74">
            <w:pPr>
              <w:pStyle w:val="TAL"/>
            </w:pPr>
            <w:r w:rsidRPr="00481D2D">
              <w:t>n/a</w:t>
            </w:r>
          </w:p>
        </w:tc>
        <w:tc>
          <w:tcPr>
            <w:tcW w:w="1021" w:type="dxa"/>
          </w:tcPr>
          <w:p w14:paraId="2D82A173" w14:textId="77777777" w:rsidR="005F1F74" w:rsidRPr="00481D2D" w:rsidRDefault="005F1F74" w:rsidP="005F1F74">
            <w:pPr>
              <w:pStyle w:val="TAL"/>
            </w:pPr>
            <w:r w:rsidRPr="00481D2D">
              <w:t>c26</w:t>
            </w:r>
          </w:p>
        </w:tc>
      </w:tr>
      <w:tr w:rsidR="00605EAC" w:rsidRPr="00481D2D" w14:paraId="7FBA9069" w14:textId="77777777">
        <w:tc>
          <w:tcPr>
            <w:tcW w:w="851" w:type="dxa"/>
          </w:tcPr>
          <w:p w14:paraId="37588C2D" w14:textId="77777777" w:rsidR="00605EAC" w:rsidRPr="00481D2D" w:rsidRDefault="00605EAC">
            <w:pPr>
              <w:pStyle w:val="TAL"/>
            </w:pPr>
            <w:r w:rsidRPr="00481D2D">
              <w:t>11</w:t>
            </w:r>
            <w:r w:rsidR="005F1F74" w:rsidRPr="00481D2D">
              <w:t>I</w:t>
            </w:r>
          </w:p>
        </w:tc>
        <w:tc>
          <w:tcPr>
            <w:tcW w:w="2665" w:type="dxa"/>
          </w:tcPr>
          <w:p w14:paraId="5B06638D" w14:textId="77777777" w:rsidR="00605EAC" w:rsidRPr="00481D2D" w:rsidRDefault="00605EAC">
            <w:pPr>
              <w:pStyle w:val="TAL"/>
            </w:pPr>
            <w:r w:rsidRPr="00481D2D">
              <w:t>Reply-To</w:t>
            </w:r>
          </w:p>
        </w:tc>
        <w:tc>
          <w:tcPr>
            <w:tcW w:w="1021" w:type="dxa"/>
          </w:tcPr>
          <w:p w14:paraId="1F2603D2" w14:textId="77777777" w:rsidR="00605EAC" w:rsidRPr="00481D2D" w:rsidRDefault="00605EAC">
            <w:pPr>
              <w:pStyle w:val="TAL"/>
            </w:pPr>
            <w:r w:rsidRPr="00481D2D">
              <w:t>[26] 20.31</w:t>
            </w:r>
          </w:p>
        </w:tc>
        <w:tc>
          <w:tcPr>
            <w:tcW w:w="1021" w:type="dxa"/>
          </w:tcPr>
          <w:p w14:paraId="106D62D6" w14:textId="77777777" w:rsidR="00605EAC" w:rsidRPr="00481D2D" w:rsidRDefault="00605EAC">
            <w:pPr>
              <w:pStyle w:val="TAL"/>
            </w:pPr>
            <w:r w:rsidRPr="00481D2D">
              <w:t>m</w:t>
            </w:r>
          </w:p>
        </w:tc>
        <w:tc>
          <w:tcPr>
            <w:tcW w:w="1021" w:type="dxa"/>
          </w:tcPr>
          <w:p w14:paraId="4F757386" w14:textId="77777777" w:rsidR="00605EAC" w:rsidRPr="00481D2D" w:rsidRDefault="00605EAC">
            <w:pPr>
              <w:pStyle w:val="TAL"/>
            </w:pPr>
            <w:r w:rsidRPr="00481D2D">
              <w:t>m</w:t>
            </w:r>
          </w:p>
        </w:tc>
        <w:tc>
          <w:tcPr>
            <w:tcW w:w="1021" w:type="dxa"/>
          </w:tcPr>
          <w:p w14:paraId="67DDB5F7" w14:textId="77777777" w:rsidR="00605EAC" w:rsidRPr="00481D2D" w:rsidRDefault="00605EAC">
            <w:pPr>
              <w:pStyle w:val="TAL"/>
            </w:pPr>
            <w:r w:rsidRPr="00481D2D">
              <w:t>[26] 20.31</w:t>
            </w:r>
          </w:p>
        </w:tc>
        <w:tc>
          <w:tcPr>
            <w:tcW w:w="1021" w:type="dxa"/>
          </w:tcPr>
          <w:p w14:paraId="3F9AC036" w14:textId="77777777" w:rsidR="00605EAC" w:rsidRPr="00481D2D" w:rsidRDefault="00605EAC">
            <w:pPr>
              <w:pStyle w:val="TAL"/>
            </w:pPr>
            <w:r w:rsidRPr="00481D2D">
              <w:t>i</w:t>
            </w:r>
          </w:p>
        </w:tc>
        <w:tc>
          <w:tcPr>
            <w:tcW w:w="1021" w:type="dxa"/>
          </w:tcPr>
          <w:p w14:paraId="2ECCBEA5" w14:textId="77777777" w:rsidR="00605EAC" w:rsidRPr="00481D2D" w:rsidRDefault="00605EAC">
            <w:pPr>
              <w:pStyle w:val="TAL"/>
            </w:pPr>
            <w:r w:rsidRPr="00481D2D">
              <w:t>i</w:t>
            </w:r>
          </w:p>
        </w:tc>
      </w:tr>
      <w:tr w:rsidR="00605EAC" w:rsidRPr="00481D2D" w14:paraId="19DF00E8" w14:textId="77777777">
        <w:tc>
          <w:tcPr>
            <w:tcW w:w="851" w:type="dxa"/>
          </w:tcPr>
          <w:p w14:paraId="33430F7F" w14:textId="77777777" w:rsidR="00605EAC" w:rsidRPr="00481D2D" w:rsidRDefault="00605EAC">
            <w:pPr>
              <w:pStyle w:val="TAL"/>
            </w:pPr>
            <w:r w:rsidRPr="00481D2D">
              <w:t>11</w:t>
            </w:r>
            <w:r w:rsidR="005F1F74" w:rsidRPr="00481D2D">
              <w:t>J</w:t>
            </w:r>
          </w:p>
        </w:tc>
        <w:tc>
          <w:tcPr>
            <w:tcW w:w="2665" w:type="dxa"/>
          </w:tcPr>
          <w:p w14:paraId="2EB63EA6" w14:textId="77777777" w:rsidR="00605EAC" w:rsidRPr="00481D2D" w:rsidRDefault="00605EAC">
            <w:pPr>
              <w:pStyle w:val="TAL"/>
            </w:pPr>
            <w:r w:rsidRPr="00481D2D">
              <w:t>Require</w:t>
            </w:r>
          </w:p>
        </w:tc>
        <w:tc>
          <w:tcPr>
            <w:tcW w:w="1021" w:type="dxa"/>
          </w:tcPr>
          <w:p w14:paraId="208E3309" w14:textId="77777777" w:rsidR="00605EAC" w:rsidRPr="00481D2D" w:rsidRDefault="00605EAC">
            <w:pPr>
              <w:pStyle w:val="TAL"/>
            </w:pPr>
            <w:r w:rsidRPr="00481D2D">
              <w:t>[26] 20.32</w:t>
            </w:r>
          </w:p>
        </w:tc>
        <w:tc>
          <w:tcPr>
            <w:tcW w:w="1021" w:type="dxa"/>
          </w:tcPr>
          <w:p w14:paraId="0A4893C0" w14:textId="77777777" w:rsidR="00605EAC" w:rsidRPr="00481D2D" w:rsidRDefault="00605EAC">
            <w:pPr>
              <w:pStyle w:val="TAL"/>
            </w:pPr>
            <w:r w:rsidRPr="00481D2D">
              <w:t>m</w:t>
            </w:r>
          </w:p>
        </w:tc>
        <w:tc>
          <w:tcPr>
            <w:tcW w:w="1021" w:type="dxa"/>
          </w:tcPr>
          <w:p w14:paraId="1D58D810" w14:textId="77777777" w:rsidR="00605EAC" w:rsidRPr="00481D2D" w:rsidRDefault="00605EAC">
            <w:pPr>
              <w:pStyle w:val="TAL"/>
            </w:pPr>
            <w:r w:rsidRPr="00481D2D">
              <w:t>m</w:t>
            </w:r>
          </w:p>
        </w:tc>
        <w:tc>
          <w:tcPr>
            <w:tcW w:w="1021" w:type="dxa"/>
          </w:tcPr>
          <w:p w14:paraId="746590D6" w14:textId="77777777" w:rsidR="00605EAC" w:rsidRPr="00481D2D" w:rsidRDefault="00605EAC">
            <w:pPr>
              <w:pStyle w:val="TAL"/>
            </w:pPr>
            <w:r w:rsidRPr="00481D2D">
              <w:t>[26] 20.32</w:t>
            </w:r>
          </w:p>
        </w:tc>
        <w:tc>
          <w:tcPr>
            <w:tcW w:w="1021" w:type="dxa"/>
          </w:tcPr>
          <w:p w14:paraId="77725654" w14:textId="77777777" w:rsidR="00605EAC" w:rsidRPr="00481D2D" w:rsidRDefault="00605EAC">
            <w:pPr>
              <w:pStyle w:val="TAL"/>
            </w:pPr>
            <w:r w:rsidRPr="00481D2D">
              <w:t>c16</w:t>
            </w:r>
          </w:p>
        </w:tc>
        <w:tc>
          <w:tcPr>
            <w:tcW w:w="1021" w:type="dxa"/>
          </w:tcPr>
          <w:p w14:paraId="7866C6A1" w14:textId="77777777" w:rsidR="00605EAC" w:rsidRPr="00481D2D" w:rsidRDefault="00605EAC">
            <w:pPr>
              <w:pStyle w:val="TAL"/>
            </w:pPr>
            <w:r w:rsidRPr="00481D2D">
              <w:t>c16</w:t>
            </w:r>
          </w:p>
        </w:tc>
      </w:tr>
      <w:tr w:rsidR="00605EAC" w:rsidRPr="00481D2D" w14:paraId="6AE4CA54" w14:textId="77777777">
        <w:tc>
          <w:tcPr>
            <w:tcW w:w="851" w:type="dxa"/>
          </w:tcPr>
          <w:p w14:paraId="1B3285D9" w14:textId="77777777" w:rsidR="00605EAC" w:rsidRPr="00481D2D" w:rsidRDefault="00605EAC">
            <w:pPr>
              <w:pStyle w:val="TAL"/>
            </w:pPr>
            <w:r w:rsidRPr="00481D2D">
              <w:t>11</w:t>
            </w:r>
            <w:r w:rsidR="005F1F74" w:rsidRPr="00481D2D">
              <w:t>K</w:t>
            </w:r>
          </w:p>
        </w:tc>
        <w:tc>
          <w:tcPr>
            <w:tcW w:w="2665" w:type="dxa"/>
          </w:tcPr>
          <w:p w14:paraId="7C4586D5" w14:textId="77777777" w:rsidR="00605EAC" w:rsidRPr="00481D2D" w:rsidRDefault="00605EAC">
            <w:pPr>
              <w:pStyle w:val="TAL"/>
            </w:pPr>
            <w:r w:rsidRPr="00481D2D">
              <w:t>Server</w:t>
            </w:r>
          </w:p>
        </w:tc>
        <w:tc>
          <w:tcPr>
            <w:tcW w:w="1021" w:type="dxa"/>
          </w:tcPr>
          <w:p w14:paraId="125291A4" w14:textId="77777777" w:rsidR="00605EAC" w:rsidRPr="00481D2D" w:rsidRDefault="00605EAC">
            <w:pPr>
              <w:pStyle w:val="TAL"/>
            </w:pPr>
            <w:r w:rsidRPr="00481D2D">
              <w:t>[26] 20.35</w:t>
            </w:r>
          </w:p>
        </w:tc>
        <w:tc>
          <w:tcPr>
            <w:tcW w:w="1021" w:type="dxa"/>
          </w:tcPr>
          <w:p w14:paraId="04AA0897" w14:textId="77777777" w:rsidR="00605EAC" w:rsidRPr="00481D2D" w:rsidRDefault="00605EAC">
            <w:pPr>
              <w:pStyle w:val="TAL"/>
            </w:pPr>
            <w:r w:rsidRPr="00481D2D">
              <w:t>m</w:t>
            </w:r>
          </w:p>
        </w:tc>
        <w:tc>
          <w:tcPr>
            <w:tcW w:w="1021" w:type="dxa"/>
          </w:tcPr>
          <w:p w14:paraId="0A182B53" w14:textId="77777777" w:rsidR="00605EAC" w:rsidRPr="00481D2D" w:rsidRDefault="00605EAC">
            <w:pPr>
              <w:pStyle w:val="TAL"/>
            </w:pPr>
            <w:r w:rsidRPr="00481D2D">
              <w:t>m</w:t>
            </w:r>
          </w:p>
        </w:tc>
        <w:tc>
          <w:tcPr>
            <w:tcW w:w="1021" w:type="dxa"/>
          </w:tcPr>
          <w:p w14:paraId="5C42D7E8" w14:textId="77777777" w:rsidR="00605EAC" w:rsidRPr="00481D2D" w:rsidRDefault="00605EAC">
            <w:pPr>
              <w:pStyle w:val="TAL"/>
            </w:pPr>
            <w:r w:rsidRPr="00481D2D">
              <w:t>[26] 20.35</w:t>
            </w:r>
          </w:p>
        </w:tc>
        <w:tc>
          <w:tcPr>
            <w:tcW w:w="1021" w:type="dxa"/>
          </w:tcPr>
          <w:p w14:paraId="0B61C76F" w14:textId="77777777" w:rsidR="00605EAC" w:rsidRPr="00481D2D" w:rsidRDefault="00605EAC">
            <w:pPr>
              <w:pStyle w:val="TAL"/>
            </w:pPr>
            <w:r w:rsidRPr="00481D2D">
              <w:t>i</w:t>
            </w:r>
          </w:p>
        </w:tc>
        <w:tc>
          <w:tcPr>
            <w:tcW w:w="1021" w:type="dxa"/>
          </w:tcPr>
          <w:p w14:paraId="412CB33C" w14:textId="77777777" w:rsidR="00605EAC" w:rsidRPr="00481D2D" w:rsidRDefault="00605EAC">
            <w:pPr>
              <w:pStyle w:val="TAL"/>
            </w:pPr>
            <w:r w:rsidRPr="00481D2D">
              <w:t>i</w:t>
            </w:r>
          </w:p>
        </w:tc>
      </w:tr>
      <w:tr w:rsidR="00013669" w:rsidRPr="00481D2D" w14:paraId="5DF97464" w14:textId="77777777" w:rsidTr="00F72EEC">
        <w:tc>
          <w:tcPr>
            <w:tcW w:w="851" w:type="dxa"/>
          </w:tcPr>
          <w:p w14:paraId="6632E7EF" w14:textId="77777777" w:rsidR="00013669" w:rsidRPr="00481D2D" w:rsidRDefault="00013669" w:rsidP="00F72EEC">
            <w:pPr>
              <w:pStyle w:val="TAL"/>
            </w:pPr>
            <w:r w:rsidRPr="00481D2D">
              <w:t>11LA</w:t>
            </w:r>
          </w:p>
        </w:tc>
        <w:tc>
          <w:tcPr>
            <w:tcW w:w="2665" w:type="dxa"/>
          </w:tcPr>
          <w:p w14:paraId="49F8998F" w14:textId="77777777" w:rsidR="00013669" w:rsidRPr="00481D2D" w:rsidRDefault="00013669" w:rsidP="00F72EEC">
            <w:pPr>
              <w:pStyle w:val="TAL"/>
            </w:pPr>
            <w:r w:rsidRPr="00481D2D">
              <w:t>Service-Interact-Info</w:t>
            </w:r>
          </w:p>
        </w:tc>
        <w:tc>
          <w:tcPr>
            <w:tcW w:w="1021" w:type="dxa"/>
          </w:tcPr>
          <w:p w14:paraId="6127E5B4" w14:textId="77777777" w:rsidR="00013669" w:rsidRPr="00481D2D" w:rsidRDefault="00013669" w:rsidP="00F72EEC">
            <w:pPr>
              <w:pStyle w:val="TAL"/>
            </w:pPr>
            <w:r w:rsidRPr="00481D2D">
              <w:t>Subclause 7.2.14</w:t>
            </w:r>
          </w:p>
        </w:tc>
        <w:tc>
          <w:tcPr>
            <w:tcW w:w="1021" w:type="dxa"/>
          </w:tcPr>
          <w:p w14:paraId="52A413AA" w14:textId="77777777" w:rsidR="00013669" w:rsidRPr="00481D2D" w:rsidRDefault="00013669" w:rsidP="00F72EEC">
            <w:pPr>
              <w:pStyle w:val="TAL"/>
            </w:pPr>
            <w:r w:rsidRPr="00481D2D">
              <w:t>n/a</w:t>
            </w:r>
          </w:p>
        </w:tc>
        <w:tc>
          <w:tcPr>
            <w:tcW w:w="1021" w:type="dxa"/>
          </w:tcPr>
          <w:p w14:paraId="7B934276" w14:textId="77777777" w:rsidR="00013669" w:rsidRPr="00481D2D" w:rsidRDefault="00013669" w:rsidP="00F72EEC">
            <w:pPr>
              <w:pStyle w:val="TAL"/>
            </w:pPr>
            <w:r w:rsidRPr="00481D2D">
              <w:t>c29</w:t>
            </w:r>
          </w:p>
        </w:tc>
        <w:tc>
          <w:tcPr>
            <w:tcW w:w="1021" w:type="dxa"/>
          </w:tcPr>
          <w:p w14:paraId="5B69A3AC" w14:textId="77777777" w:rsidR="00013669" w:rsidRPr="00481D2D" w:rsidRDefault="00013669" w:rsidP="00F72EEC">
            <w:pPr>
              <w:pStyle w:val="TAL"/>
            </w:pPr>
            <w:r w:rsidRPr="00481D2D">
              <w:t>Subclause 7.2.14</w:t>
            </w:r>
          </w:p>
        </w:tc>
        <w:tc>
          <w:tcPr>
            <w:tcW w:w="1021" w:type="dxa"/>
          </w:tcPr>
          <w:p w14:paraId="7EB8F298" w14:textId="77777777" w:rsidR="00013669" w:rsidRPr="00481D2D" w:rsidRDefault="00013669" w:rsidP="00F72EEC">
            <w:pPr>
              <w:pStyle w:val="TAL"/>
            </w:pPr>
            <w:r w:rsidRPr="00481D2D">
              <w:t>n/a</w:t>
            </w:r>
          </w:p>
        </w:tc>
        <w:tc>
          <w:tcPr>
            <w:tcW w:w="1021" w:type="dxa"/>
          </w:tcPr>
          <w:p w14:paraId="183FADC1" w14:textId="77777777" w:rsidR="00013669" w:rsidRPr="00481D2D" w:rsidRDefault="00013669" w:rsidP="00F72EEC">
            <w:pPr>
              <w:pStyle w:val="TAL"/>
            </w:pPr>
            <w:r w:rsidRPr="00481D2D">
              <w:t>c29</w:t>
            </w:r>
          </w:p>
        </w:tc>
      </w:tr>
      <w:tr w:rsidR="00047EC0" w:rsidRPr="00481D2D" w14:paraId="173023C9" w14:textId="77777777" w:rsidTr="00047EC0">
        <w:tc>
          <w:tcPr>
            <w:tcW w:w="851" w:type="dxa"/>
          </w:tcPr>
          <w:p w14:paraId="45F311C5" w14:textId="77777777" w:rsidR="00047EC0" w:rsidRPr="00481D2D" w:rsidRDefault="00047EC0" w:rsidP="00047EC0">
            <w:pPr>
              <w:pStyle w:val="TAL"/>
            </w:pPr>
            <w:r w:rsidRPr="00481D2D">
              <w:t>11</w:t>
            </w:r>
            <w:r w:rsidR="005F1F74" w:rsidRPr="00481D2D">
              <w:t>L</w:t>
            </w:r>
          </w:p>
        </w:tc>
        <w:tc>
          <w:tcPr>
            <w:tcW w:w="2665" w:type="dxa"/>
          </w:tcPr>
          <w:p w14:paraId="18FD8C8F" w14:textId="77777777" w:rsidR="00047EC0" w:rsidRPr="00481D2D" w:rsidRDefault="00047EC0" w:rsidP="00047EC0">
            <w:pPr>
              <w:pStyle w:val="TAL"/>
            </w:pPr>
            <w:r w:rsidRPr="00481D2D">
              <w:t>Session-ID</w:t>
            </w:r>
          </w:p>
        </w:tc>
        <w:tc>
          <w:tcPr>
            <w:tcW w:w="1021" w:type="dxa"/>
          </w:tcPr>
          <w:p w14:paraId="52060332" w14:textId="77777777" w:rsidR="00047EC0" w:rsidRPr="00481D2D" w:rsidRDefault="00047EC0" w:rsidP="00047EC0">
            <w:pPr>
              <w:pStyle w:val="TAL"/>
            </w:pPr>
            <w:r w:rsidRPr="00481D2D">
              <w:t>[162]</w:t>
            </w:r>
          </w:p>
        </w:tc>
        <w:tc>
          <w:tcPr>
            <w:tcW w:w="1021" w:type="dxa"/>
          </w:tcPr>
          <w:p w14:paraId="4BB56650" w14:textId="77777777" w:rsidR="00047EC0" w:rsidRPr="00481D2D" w:rsidRDefault="00047EC0" w:rsidP="00047EC0">
            <w:pPr>
              <w:pStyle w:val="TAL"/>
            </w:pPr>
            <w:r w:rsidRPr="00481D2D">
              <w:t>c25</w:t>
            </w:r>
          </w:p>
        </w:tc>
        <w:tc>
          <w:tcPr>
            <w:tcW w:w="1021" w:type="dxa"/>
          </w:tcPr>
          <w:p w14:paraId="0922DA0A" w14:textId="77777777" w:rsidR="00047EC0" w:rsidRPr="00481D2D" w:rsidRDefault="00047EC0" w:rsidP="00047EC0">
            <w:pPr>
              <w:pStyle w:val="TAL"/>
            </w:pPr>
            <w:r w:rsidRPr="00481D2D">
              <w:t>c25</w:t>
            </w:r>
          </w:p>
        </w:tc>
        <w:tc>
          <w:tcPr>
            <w:tcW w:w="1021" w:type="dxa"/>
          </w:tcPr>
          <w:p w14:paraId="19137658" w14:textId="77777777" w:rsidR="00047EC0" w:rsidRPr="00481D2D" w:rsidRDefault="00047EC0" w:rsidP="00047EC0">
            <w:pPr>
              <w:pStyle w:val="TAL"/>
            </w:pPr>
            <w:r w:rsidRPr="00481D2D">
              <w:t>[162]</w:t>
            </w:r>
          </w:p>
        </w:tc>
        <w:tc>
          <w:tcPr>
            <w:tcW w:w="1021" w:type="dxa"/>
          </w:tcPr>
          <w:p w14:paraId="1AAFD71A" w14:textId="77777777" w:rsidR="00047EC0" w:rsidRPr="00481D2D" w:rsidRDefault="00047EC0" w:rsidP="00047EC0">
            <w:pPr>
              <w:pStyle w:val="TAL"/>
            </w:pPr>
            <w:r w:rsidRPr="00481D2D">
              <w:t>c25</w:t>
            </w:r>
          </w:p>
        </w:tc>
        <w:tc>
          <w:tcPr>
            <w:tcW w:w="1021" w:type="dxa"/>
          </w:tcPr>
          <w:p w14:paraId="66DBBEB5" w14:textId="77777777" w:rsidR="00047EC0" w:rsidRPr="00481D2D" w:rsidRDefault="00047EC0" w:rsidP="00047EC0">
            <w:pPr>
              <w:pStyle w:val="TAL"/>
            </w:pPr>
            <w:r w:rsidRPr="00481D2D">
              <w:t>c25</w:t>
            </w:r>
          </w:p>
        </w:tc>
      </w:tr>
      <w:tr w:rsidR="00605EAC" w:rsidRPr="00481D2D" w14:paraId="2D8B2B85" w14:textId="77777777">
        <w:tc>
          <w:tcPr>
            <w:tcW w:w="851" w:type="dxa"/>
          </w:tcPr>
          <w:p w14:paraId="2CD99D6D" w14:textId="77777777" w:rsidR="00605EAC" w:rsidRPr="00481D2D" w:rsidRDefault="00605EAC">
            <w:pPr>
              <w:pStyle w:val="TAL"/>
            </w:pPr>
            <w:r w:rsidRPr="00481D2D">
              <w:t>12</w:t>
            </w:r>
          </w:p>
        </w:tc>
        <w:tc>
          <w:tcPr>
            <w:tcW w:w="2665" w:type="dxa"/>
          </w:tcPr>
          <w:p w14:paraId="33793C69" w14:textId="77777777" w:rsidR="00605EAC" w:rsidRPr="00481D2D" w:rsidRDefault="00605EAC">
            <w:pPr>
              <w:pStyle w:val="TAL"/>
            </w:pPr>
            <w:r w:rsidRPr="00481D2D">
              <w:t>Timestamp</w:t>
            </w:r>
          </w:p>
        </w:tc>
        <w:tc>
          <w:tcPr>
            <w:tcW w:w="1021" w:type="dxa"/>
          </w:tcPr>
          <w:p w14:paraId="4D0F4B81" w14:textId="77777777" w:rsidR="00605EAC" w:rsidRPr="00481D2D" w:rsidRDefault="00605EAC">
            <w:pPr>
              <w:pStyle w:val="TAL"/>
            </w:pPr>
            <w:r w:rsidRPr="00481D2D">
              <w:t>[26] 20.38</w:t>
            </w:r>
          </w:p>
        </w:tc>
        <w:tc>
          <w:tcPr>
            <w:tcW w:w="1021" w:type="dxa"/>
          </w:tcPr>
          <w:p w14:paraId="5ED07904" w14:textId="77777777" w:rsidR="00605EAC" w:rsidRPr="00481D2D" w:rsidRDefault="00605EAC">
            <w:pPr>
              <w:pStyle w:val="TAL"/>
            </w:pPr>
            <w:r w:rsidRPr="00481D2D">
              <w:t>m</w:t>
            </w:r>
          </w:p>
        </w:tc>
        <w:tc>
          <w:tcPr>
            <w:tcW w:w="1021" w:type="dxa"/>
          </w:tcPr>
          <w:p w14:paraId="7EBF7088" w14:textId="77777777" w:rsidR="00605EAC" w:rsidRPr="00481D2D" w:rsidRDefault="00605EAC">
            <w:pPr>
              <w:pStyle w:val="TAL"/>
            </w:pPr>
            <w:r w:rsidRPr="00481D2D">
              <w:t>m</w:t>
            </w:r>
          </w:p>
        </w:tc>
        <w:tc>
          <w:tcPr>
            <w:tcW w:w="1021" w:type="dxa"/>
          </w:tcPr>
          <w:p w14:paraId="114D08B2" w14:textId="77777777" w:rsidR="00605EAC" w:rsidRPr="00481D2D" w:rsidRDefault="00605EAC">
            <w:pPr>
              <w:pStyle w:val="TAL"/>
            </w:pPr>
            <w:r w:rsidRPr="00481D2D">
              <w:t>[26] 20.38</w:t>
            </w:r>
          </w:p>
        </w:tc>
        <w:tc>
          <w:tcPr>
            <w:tcW w:w="1021" w:type="dxa"/>
          </w:tcPr>
          <w:p w14:paraId="53534EBC" w14:textId="77777777" w:rsidR="00605EAC" w:rsidRPr="00481D2D" w:rsidRDefault="00605EAC">
            <w:pPr>
              <w:pStyle w:val="TAL"/>
            </w:pPr>
            <w:r w:rsidRPr="00481D2D">
              <w:t>i</w:t>
            </w:r>
          </w:p>
        </w:tc>
        <w:tc>
          <w:tcPr>
            <w:tcW w:w="1021" w:type="dxa"/>
          </w:tcPr>
          <w:p w14:paraId="3E00535F" w14:textId="77777777" w:rsidR="00605EAC" w:rsidRPr="00481D2D" w:rsidRDefault="00605EAC">
            <w:pPr>
              <w:pStyle w:val="TAL"/>
            </w:pPr>
            <w:r w:rsidRPr="00481D2D">
              <w:t>i</w:t>
            </w:r>
          </w:p>
        </w:tc>
      </w:tr>
      <w:tr w:rsidR="00605EAC" w:rsidRPr="00481D2D" w14:paraId="718EA079" w14:textId="77777777">
        <w:tc>
          <w:tcPr>
            <w:tcW w:w="851" w:type="dxa"/>
          </w:tcPr>
          <w:p w14:paraId="4F115625" w14:textId="77777777" w:rsidR="00605EAC" w:rsidRPr="00481D2D" w:rsidRDefault="00605EAC">
            <w:pPr>
              <w:pStyle w:val="TAL"/>
            </w:pPr>
            <w:r w:rsidRPr="00481D2D">
              <w:t>13</w:t>
            </w:r>
          </w:p>
        </w:tc>
        <w:tc>
          <w:tcPr>
            <w:tcW w:w="2665" w:type="dxa"/>
          </w:tcPr>
          <w:p w14:paraId="6722B88F" w14:textId="77777777" w:rsidR="00605EAC" w:rsidRPr="00481D2D" w:rsidRDefault="00605EAC">
            <w:pPr>
              <w:pStyle w:val="TAL"/>
            </w:pPr>
            <w:r w:rsidRPr="00481D2D">
              <w:t>To</w:t>
            </w:r>
          </w:p>
        </w:tc>
        <w:tc>
          <w:tcPr>
            <w:tcW w:w="1021" w:type="dxa"/>
          </w:tcPr>
          <w:p w14:paraId="3A0F2E1A" w14:textId="77777777" w:rsidR="00605EAC" w:rsidRPr="00481D2D" w:rsidRDefault="00605EAC">
            <w:pPr>
              <w:pStyle w:val="TAL"/>
            </w:pPr>
            <w:r w:rsidRPr="00481D2D">
              <w:t>[26] 20.39</w:t>
            </w:r>
          </w:p>
        </w:tc>
        <w:tc>
          <w:tcPr>
            <w:tcW w:w="1021" w:type="dxa"/>
          </w:tcPr>
          <w:p w14:paraId="7368615A" w14:textId="77777777" w:rsidR="00605EAC" w:rsidRPr="00481D2D" w:rsidRDefault="00605EAC">
            <w:pPr>
              <w:pStyle w:val="TAL"/>
            </w:pPr>
            <w:r w:rsidRPr="00481D2D">
              <w:t>m</w:t>
            </w:r>
          </w:p>
        </w:tc>
        <w:tc>
          <w:tcPr>
            <w:tcW w:w="1021" w:type="dxa"/>
          </w:tcPr>
          <w:p w14:paraId="066BA599" w14:textId="77777777" w:rsidR="00605EAC" w:rsidRPr="00481D2D" w:rsidRDefault="00605EAC">
            <w:pPr>
              <w:pStyle w:val="TAL"/>
            </w:pPr>
            <w:r w:rsidRPr="00481D2D">
              <w:t>m</w:t>
            </w:r>
          </w:p>
        </w:tc>
        <w:tc>
          <w:tcPr>
            <w:tcW w:w="1021" w:type="dxa"/>
          </w:tcPr>
          <w:p w14:paraId="6ABC8146" w14:textId="77777777" w:rsidR="00605EAC" w:rsidRPr="00481D2D" w:rsidRDefault="00605EAC">
            <w:pPr>
              <w:pStyle w:val="TAL"/>
            </w:pPr>
            <w:r w:rsidRPr="00481D2D">
              <w:t>[26] 20.39</w:t>
            </w:r>
          </w:p>
        </w:tc>
        <w:tc>
          <w:tcPr>
            <w:tcW w:w="1021" w:type="dxa"/>
          </w:tcPr>
          <w:p w14:paraId="5CB83817" w14:textId="77777777" w:rsidR="00605EAC" w:rsidRPr="00481D2D" w:rsidRDefault="00605EAC">
            <w:pPr>
              <w:pStyle w:val="TAL"/>
            </w:pPr>
            <w:r w:rsidRPr="00481D2D">
              <w:t>m</w:t>
            </w:r>
          </w:p>
        </w:tc>
        <w:tc>
          <w:tcPr>
            <w:tcW w:w="1021" w:type="dxa"/>
          </w:tcPr>
          <w:p w14:paraId="224CA625" w14:textId="77777777" w:rsidR="00605EAC" w:rsidRPr="00481D2D" w:rsidRDefault="00605EAC">
            <w:pPr>
              <w:pStyle w:val="TAL"/>
            </w:pPr>
            <w:r w:rsidRPr="00481D2D">
              <w:t>m</w:t>
            </w:r>
          </w:p>
        </w:tc>
      </w:tr>
      <w:tr w:rsidR="00605EAC" w:rsidRPr="00481D2D" w14:paraId="281861E4" w14:textId="77777777">
        <w:tc>
          <w:tcPr>
            <w:tcW w:w="851" w:type="dxa"/>
          </w:tcPr>
          <w:p w14:paraId="07AF234B" w14:textId="77777777" w:rsidR="00605EAC" w:rsidRPr="00481D2D" w:rsidRDefault="00605EAC">
            <w:pPr>
              <w:pStyle w:val="TAL"/>
            </w:pPr>
            <w:r w:rsidRPr="00481D2D">
              <w:t>13A</w:t>
            </w:r>
          </w:p>
        </w:tc>
        <w:tc>
          <w:tcPr>
            <w:tcW w:w="2665" w:type="dxa"/>
          </w:tcPr>
          <w:p w14:paraId="64E9A5EC" w14:textId="77777777" w:rsidR="00605EAC" w:rsidRPr="00481D2D" w:rsidRDefault="00605EAC">
            <w:pPr>
              <w:pStyle w:val="TAL"/>
            </w:pPr>
            <w:r w:rsidRPr="00481D2D">
              <w:t>User-Agent</w:t>
            </w:r>
          </w:p>
        </w:tc>
        <w:tc>
          <w:tcPr>
            <w:tcW w:w="1021" w:type="dxa"/>
          </w:tcPr>
          <w:p w14:paraId="728F38FB" w14:textId="77777777" w:rsidR="00605EAC" w:rsidRPr="00481D2D" w:rsidRDefault="00605EAC">
            <w:pPr>
              <w:pStyle w:val="TAL"/>
            </w:pPr>
            <w:r w:rsidRPr="00481D2D">
              <w:t>[26] 20.41</w:t>
            </w:r>
          </w:p>
        </w:tc>
        <w:tc>
          <w:tcPr>
            <w:tcW w:w="1021" w:type="dxa"/>
          </w:tcPr>
          <w:p w14:paraId="7B89E4C0" w14:textId="77777777" w:rsidR="00605EAC" w:rsidRPr="00481D2D" w:rsidRDefault="00605EAC">
            <w:pPr>
              <w:pStyle w:val="TAL"/>
            </w:pPr>
            <w:r w:rsidRPr="00481D2D">
              <w:t>m</w:t>
            </w:r>
          </w:p>
        </w:tc>
        <w:tc>
          <w:tcPr>
            <w:tcW w:w="1021" w:type="dxa"/>
          </w:tcPr>
          <w:p w14:paraId="7419856B" w14:textId="77777777" w:rsidR="00605EAC" w:rsidRPr="00481D2D" w:rsidRDefault="00605EAC">
            <w:pPr>
              <w:pStyle w:val="TAL"/>
            </w:pPr>
            <w:r w:rsidRPr="00481D2D">
              <w:t>m</w:t>
            </w:r>
          </w:p>
        </w:tc>
        <w:tc>
          <w:tcPr>
            <w:tcW w:w="1021" w:type="dxa"/>
          </w:tcPr>
          <w:p w14:paraId="12205AD3" w14:textId="77777777" w:rsidR="00605EAC" w:rsidRPr="00481D2D" w:rsidRDefault="00605EAC">
            <w:pPr>
              <w:pStyle w:val="TAL"/>
            </w:pPr>
            <w:r w:rsidRPr="00481D2D">
              <w:t>[26] 20.41</w:t>
            </w:r>
          </w:p>
        </w:tc>
        <w:tc>
          <w:tcPr>
            <w:tcW w:w="1021" w:type="dxa"/>
          </w:tcPr>
          <w:p w14:paraId="7E491B5A" w14:textId="77777777" w:rsidR="00605EAC" w:rsidRPr="00481D2D" w:rsidRDefault="00605EAC">
            <w:pPr>
              <w:pStyle w:val="TAL"/>
            </w:pPr>
            <w:r w:rsidRPr="00481D2D">
              <w:t>i</w:t>
            </w:r>
          </w:p>
        </w:tc>
        <w:tc>
          <w:tcPr>
            <w:tcW w:w="1021" w:type="dxa"/>
          </w:tcPr>
          <w:p w14:paraId="55AB4F91" w14:textId="77777777" w:rsidR="00605EAC" w:rsidRPr="00481D2D" w:rsidRDefault="00605EAC">
            <w:pPr>
              <w:pStyle w:val="TAL"/>
            </w:pPr>
            <w:r w:rsidRPr="00481D2D">
              <w:t>i</w:t>
            </w:r>
          </w:p>
        </w:tc>
      </w:tr>
      <w:tr w:rsidR="000F0DAC" w:rsidRPr="00481D2D" w14:paraId="029B315E" w14:textId="77777777">
        <w:tc>
          <w:tcPr>
            <w:tcW w:w="851" w:type="dxa"/>
          </w:tcPr>
          <w:p w14:paraId="4A70371A" w14:textId="77777777" w:rsidR="000F0DAC" w:rsidRPr="00481D2D" w:rsidRDefault="000F0DAC">
            <w:pPr>
              <w:pStyle w:val="TAL"/>
            </w:pPr>
            <w:r w:rsidRPr="00481D2D">
              <w:t>13B</w:t>
            </w:r>
          </w:p>
        </w:tc>
        <w:tc>
          <w:tcPr>
            <w:tcW w:w="2665" w:type="dxa"/>
          </w:tcPr>
          <w:p w14:paraId="4DFEC107" w14:textId="77777777" w:rsidR="000F0DAC" w:rsidRPr="00481D2D" w:rsidRDefault="000F0DAC">
            <w:pPr>
              <w:pStyle w:val="TAL"/>
            </w:pPr>
            <w:r w:rsidRPr="00481D2D">
              <w:t>User-to-User</w:t>
            </w:r>
          </w:p>
        </w:tc>
        <w:tc>
          <w:tcPr>
            <w:tcW w:w="1021" w:type="dxa"/>
          </w:tcPr>
          <w:p w14:paraId="4140088D" w14:textId="77777777" w:rsidR="000F0DAC" w:rsidRPr="00481D2D" w:rsidRDefault="000F0DAC">
            <w:pPr>
              <w:pStyle w:val="TAL"/>
            </w:pPr>
            <w:r w:rsidRPr="00481D2D">
              <w:t xml:space="preserve">[126] </w:t>
            </w:r>
            <w:r w:rsidR="00F36F7C" w:rsidRPr="00481D2D">
              <w:t>7</w:t>
            </w:r>
          </w:p>
        </w:tc>
        <w:tc>
          <w:tcPr>
            <w:tcW w:w="1021" w:type="dxa"/>
          </w:tcPr>
          <w:p w14:paraId="5094EF59" w14:textId="77777777" w:rsidR="000F0DAC" w:rsidRPr="00481D2D" w:rsidRDefault="000F0DAC">
            <w:pPr>
              <w:pStyle w:val="TAL"/>
            </w:pPr>
            <w:r w:rsidRPr="00481D2D">
              <w:t>c20</w:t>
            </w:r>
          </w:p>
        </w:tc>
        <w:tc>
          <w:tcPr>
            <w:tcW w:w="1021" w:type="dxa"/>
          </w:tcPr>
          <w:p w14:paraId="7CAF1946" w14:textId="77777777" w:rsidR="000F0DAC" w:rsidRPr="00481D2D" w:rsidRDefault="000F0DAC">
            <w:pPr>
              <w:pStyle w:val="TAL"/>
            </w:pPr>
            <w:r w:rsidRPr="00481D2D">
              <w:t>c20</w:t>
            </w:r>
          </w:p>
        </w:tc>
        <w:tc>
          <w:tcPr>
            <w:tcW w:w="1021" w:type="dxa"/>
          </w:tcPr>
          <w:p w14:paraId="64697A81" w14:textId="77777777" w:rsidR="000F0DAC" w:rsidRPr="00481D2D" w:rsidRDefault="000F0DAC">
            <w:pPr>
              <w:pStyle w:val="TAL"/>
            </w:pPr>
            <w:r w:rsidRPr="00481D2D">
              <w:t xml:space="preserve">[126] </w:t>
            </w:r>
            <w:r w:rsidR="00F36F7C" w:rsidRPr="00481D2D">
              <w:t>7</w:t>
            </w:r>
          </w:p>
        </w:tc>
        <w:tc>
          <w:tcPr>
            <w:tcW w:w="1021" w:type="dxa"/>
          </w:tcPr>
          <w:p w14:paraId="3D8D8C3E" w14:textId="77777777" w:rsidR="000F0DAC" w:rsidRPr="00481D2D" w:rsidRDefault="000F0DAC">
            <w:pPr>
              <w:pStyle w:val="TAL"/>
            </w:pPr>
            <w:r w:rsidRPr="00481D2D">
              <w:t>c21</w:t>
            </w:r>
          </w:p>
        </w:tc>
        <w:tc>
          <w:tcPr>
            <w:tcW w:w="1021" w:type="dxa"/>
          </w:tcPr>
          <w:p w14:paraId="7A49F725" w14:textId="77777777" w:rsidR="000F0DAC" w:rsidRPr="00481D2D" w:rsidRDefault="000F0DAC">
            <w:pPr>
              <w:pStyle w:val="TAL"/>
            </w:pPr>
            <w:r w:rsidRPr="00481D2D">
              <w:t>c21</w:t>
            </w:r>
          </w:p>
        </w:tc>
      </w:tr>
      <w:tr w:rsidR="00605EAC" w:rsidRPr="00481D2D" w14:paraId="58C500AE" w14:textId="77777777">
        <w:tc>
          <w:tcPr>
            <w:tcW w:w="851" w:type="dxa"/>
          </w:tcPr>
          <w:p w14:paraId="16C19E6B" w14:textId="77777777" w:rsidR="00605EAC" w:rsidRPr="00481D2D" w:rsidRDefault="00605EAC">
            <w:pPr>
              <w:pStyle w:val="TAL"/>
            </w:pPr>
            <w:r w:rsidRPr="00481D2D">
              <w:t>14</w:t>
            </w:r>
          </w:p>
        </w:tc>
        <w:tc>
          <w:tcPr>
            <w:tcW w:w="2665" w:type="dxa"/>
          </w:tcPr>
          <w:p w14:paraId="1CE73C5A" w14:textId="77777777" w:rsidR="00605EAC" w:rsidRPr="00481D2D" w:rsidRDefault="00605EAC">
            <w:pPr>
              <w:pStyle w:val="TAL"/>
            </w:pPr>
            <w:r w:rsidRPr="00481D2D">
              <w:t>Via</w:t>
            </w:r>
          </w:p>
        </w:tc>
        <w:tc>
          <w:tcPr>
            <w:tcW w:w="1021" w:type="dxa"/>
          </w:tcPr>
          <w:p w14:paraId="6E030C21" w14:textId="77777777" w:rsidR="00605EAC" w:rsidRPr="00481D2D" w:rsidRDefault="00605EAC">
            <w:pPr>
              <w:pStyle w:val="TAL"/>
            </w:pPr>
            <w:r w:rsidRPr="00481D2D">
              <w:t>[26] 20.42</w:t>
            </w:r>
          </w:p>
        </w:tc>
        <w:tc>
          <w:tcPr>
            <w:tcW w:w="1021" w:type="dxa"/>
          </w:tcPr>
          <w:p w14:paraId="05F53A1D" w14:textId="77777777" w:rsidR="00605EAC" w:rsidRPr="00481D2D" w:rsidRDefault="00605EAC">
            <w:pPr>
              <w:pStyle w:val="TAL"/>
            </w:pPr>
            <w:r w:rsidRPr="00481D2D">
              <w:t>m</w:t>
            </w:r>
          </w:p>
        </w:tc>
        <w:tc>
          <w:tcPr>
            <w:tcW w:w="1021" w:type="dxa"/>
          </w:tcPr>
          <w:p w14:paraId="2BC32235" w14:textId="77777777" w:rsidR="00605EAC" w:rsidRPr="00481D2D" w:rsidRDefault="00605EAC">
            <w:pPr>
              <w:pStyle w:val="TAL"/>
            </w:pPr>
            <w:r w:rsidRPr="00481D2D">
              <w:t>m</w:t>
            </w:r>
          </w:p>
        </w:tc>
        <w:tc>
          <w:tcPr>
            <w:tcW w:w="1021" w:type="dxa"/>
          </w:tcPr>
          <w:p w14:paraId="78042384" w14:textId="77777777" w:rsidR="00605EAC" w:rsidRPr="00481D2D" w:rsidRDefault="00605EAC">
            <w:pPr>
              <w:pStyle w:val="TAL"/>
            </w:pPr>
            <w:r w:rsidRPr="00481D2D">
              <w:t>[26] 20.42</w:t>
            </w:r>
          </w:p>
        </w:tc>
        <w:tc>
          <w:tcPr>
            <w:tcW w:w="1021" w:type="dxa"/>
          </w:tcPr>
          <w:p w14:paraId="51D37E1B" w14:textId="77777777" w:rsidR="00605EAC" w:rsidRPr="00481D2D" w:rsidRDefault="00605EAC">
            <w:pPr>
              <w:pStyle w:val="TAL"/>
            </w:pPr>
            <w:r w:rsidRPr="00481D2D">
              <w:t>m</w:t>
            </w:r>
          </w:p>
        </w:tc>
        <w:tc>
          <w:tcPr>
            <w:tcW w:w="1021" w:type="dxa"/>
          </w:tcPr>
          <w:p w14:paraId="3999B517" w14:textId="77777777" w:rsidR="00605EAC" w:rsidRPr="00481D2D" w:rsidRDefault="00605EAC">
            <w:pPr>
              <w:pStyle w:val="TAL"/>
            </w:pPr>
            <w:r w:rsidRPr="00481D2D">
              <w:t>m</w:t>
            </w:r>
          </w:p>
        </w:tc>
      </w:tr>
      <w:tr w:rsidR="00605EAC" w:rsidRPr="00481D2D" w14:paraId="3DBB62E6" w14:textId="77777777">
        <w:tc>
          <w:tcPr>
            <w:tcW w:w="851" w:type="dxa"/>
          </w:tcPr>
          <w:p w14:paraId="18B7FE70" w14:textId="77777777" w:rsidR="00605EAC" w:rsidRPr="00481D2D" w:rsidRDefault="00605EAC">
            <w:pPr>
              <w:pStyle w:val="TAL"/>
            </w:pPr>
            <w:r w:rsidRPr="00481D2D">
              <w:t>15</w:t>
            </w:r>
          </w:p>
        </w:tc>
        <w:tc>
          <w:tcPr>
            <w:tcW w:w="2665" w:type="dxa"/>
          </w:tcPr>
          <w:p w14:paraId="65A8BF64" w14:textId="77777777" w:rsidR="00605EAC" w:rsidRPr="00481D2D" w:rsidRDefault="00605EAC">
            <w:pPr>
              <w:pStyle w:val="TAL"/>
            </w:pPr>
            <w:r w:rsidRPr="00481D2D">
              <w:t>Warning</w:t>
            </w:r>
          </w:p>
        </w:tc>
        <w:tc>
          <w:tcPr>
            <w:tcW w:w="1021" w:type="dxa"/>
          </w:tcPr>
          <w:p w14:paraId="15C33BB8" w14:textId="77777777" w:rsidR="00605EAC" w:rsidRPr="00481D2D" w:rsidRDefault="00605EAC">
            <w:pPr>
              <w:pStyle w:val="TAL"/>
            </w:pPr>
            <w:r w:rsidRPr="00481D2D">
              <w:t>[26] 20.43</w:t>
            </w:r>
          </w:p>
        </w:tc>
        <w:tc>
          <w:tcPr>
            <w:tcW w:w="1021" w:type="dxa"/>
          </w:tcPr>
          <w:p w14:paraId="7DD6B3E4" w14:textId="77777777" w:rsidR="00605EAC" w:rsidRPr="00481D2D" w:rsidRDefault="00605EAC">
            <w:pPr>
              <w:pStyle w:val="TAL"/>
            </w:pPr>
            <w:r w:rsidRPr="00481D2D">
              <w:t>m</w:t>
            </w:r>
          </w:p>
        </w:tc>
        <w:tc>
          <w:tcPr>
            <w:tcW w:w="1021" w:type="dxa"/>
          </w:tcPr>
          <w:p w14:paraId="30C03EEB" w14:textId="77777777" w:rsidR="00605EAC" w:rsidRPr="00481D2D" w:rsidRDefault="00605EAC">
            <w:pPr>
              <w:pStyle w:val="TAL"/>
            </w:pPr>
            <w:r w:rsidRPr="00481D2D">
              <w:t>m</w:t>
            </w:r>
          </w:p>
        </w:tc>
        <w:tc>
          <w:tcPr>
            <w:tcW w:w="1021" w:type="dxa"/>
          </w:tcPr>
          <w:p w14:paraId="5A3A9868" w14:textId="77777777" w:rsidR="00605EAC" w:rsidRPr="00481D2D" w:rsidRDefault="00605EAC">
            <w:pPr>
              <w:pStyle w:val="TAL"/>
            </w:pPr>
            <w:r w:rsidRPr="00481D2D">
              <w:t>[26] 20.43</w:t>
            </w:r>
          </w:p>
        </w:tc>
        <w:tc>
          <w:tcPr>
            <w:tcW w:w="1021" w:type="dxa"/>
          </w:tcPr>
          <w:p w14:paraId="14F5C239" w14:textId="77777777" w:rsidR="00605EAC" w:rsidRPr="00481D2D" w:rsidRDefault="00605EAC">
            <w:pPr>
              <w:pStyle w:val="TAL"/>
            </w:pPr>
            <w:r w:rsidRPr="00481D2D">
              <w:t>i</w:t>
            </w:r>
          </w:p>
        </w:tc>
        <w:tc>
          <w:tcPr>
            <w:tcW w:w="1021" w:type="dxa"/>
          </w:tcPr>
          <w:p w14:paraId="3328C286" w14:textId="77777777" w:rsidR="00605EAC" w:rsidRPr="00481D2D" w:rsidRDefault="00605EAC">
            <w:pPr>
              <w:pStyle w:val="TAL"/>
            </w:pPr>
            <w:r w:rsidRPr="00481D2D">
              <w:t>i</w:t>
            </w:r>
          </w:p>
        </w:tc>
      </w:tr>
      <w:tr w:rsidR="00605EAC" w:rsidRPr="00481D2D" w14:paraId="528959AA" w14:textId="77777777">
        <w:trPr>
          <w:cantSplit/>
        </w:trPr>
        <w:tc>
          <w:tcPr>
            <w:tcW w:w="9642" w:type="dxa"/>
            <w:gridSpan w:val="8"/>
          </w:tcPr>
          <w:p w14:paraId="58CDF1B0"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6FBDC87F"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5EC1AEFD" w14:textId="77777777" w:rsidR="00605EAC" w:rsidRPr="00481D2D" w:rsidRDefault="00605EAC">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14:paraId="47630DAE" w14:textId="77777777" w:rsidR="00605EAC" w:rsidRPr="00481D2D" w:rsidRDefault="00605EAC">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3E10AA06" w14:textId="77777777" w:rsidR="00605EAC" w:rsidRPr="00481D2D" w:rsidRDefault="00605EAC">
            <w:pPr>
              <w:pStyle w:val="TAN"/>
            </w:pPr>
            <w:r w:rsidRPr="00481D2D">
              <w:t>c5:</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20576B8B" w14:textId="77777777" w:rsidR="00605EAC" w:rsidRPr="00481D2D" w:rsidRDefault="00605EAC">
            <w:pPr>
              <w:pStyle w:val="TAN"/>
            </w:pPr>
            <w:r w:rsidRPr="00481D2D">
              <w:t>c6:</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54C57249" w14:textId="77777777" w:rsidR="00605EAC" w:rsidRPr="00481D2D" w:rsidRDefault="00605EAC">
            <w:pPr>
              <w:pStyle w:val="TAN"/>
            </w:pPr>
            <w:r w:rsidRPr="00481D2D">
              <w:t>c7:</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35BE3C9A" w14:textId="77777777" w:rsidR="00605EAC" w:rsidRPr="00481D2D" w:rsidRDefault="00605EAC">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5E27B0DE" w14:textId="77777777" w:rsidR="00605EAC" w:rsidRPr="00481D2D" w:rsidRDefault="00605EAC">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33B91515" w14:textId="77777777" w:rsidR="00605EAC" w:rsidRPr="00481D2D" w:rsidRDefault="00605EAC">
            <w:pPr>
              <w:pStyle w:val="TAN"/>
            </w:pPr>
            <w:r w:rsidRPr="00481D2D">
              <w:t>c10:</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5E6A97B3" w14:textId="77777777" w:rsidR="00605EAC" w:rsidRPr="00481D2D" w:rsidRDefault="00605EAC">
            <w:pPr>
              <w:pStyle w:val="TAN"/>
            </w:pPr>
            <w:r w:rsidRPr="00481D2D">
              <w:t>c11:</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3A4A9C66" w14:textId="77777777" w:rsidR="00605EAC" w:rsidRPr="00481D2D" w:rsidRDefault="00605EAC">
            <w:pPr>
              <w:pStyle w:val="TAN"/>
            </w:pPr>
            <w:r w:rsidRPr="00481D2D">
              <w:t>c12:</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5B5EBDE2" w14:textId="77777777" w:rsidR="00605EAC" w:rsidRPr="00481D2D" w:rsidRDefault="00605EAC">
            <w:pPr>
              <w:pStyle w:val="TAN"/>
            </w:pPr>
            <w:r w:rsidRPr="00481D2D">
              <w:t>c13:</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CA77638" w14:textId="77777777" w:rsidR="00605EAC" w:rsidRPr="00481D2D" w:rsidRDefault="00605EAC">
            <w:pPr>
              <w:pStyle w:val="TAN"/>
            </w:pPr>
            <w:r w:rsidRPr="00481D2D">
              <w:t>c14:</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F6F2A7F" w14:textId="77777777" w:rsidR="00605EAC" w:rsidRPr="00481D2D" w:rsidRDefault="00605EAC">
            <w:pPr>
              <w:pStyle w:val="TAN"/>
            </w:pPr>
            <w:r w:rsidRPr="00481D2D">
              <w:t>c15:</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6BE100C" w14:textId="77777777" w:rsidR="00605EAC" w:rsidRPr="00481D2D" w:rsidRDefault="00605EAC">
            <w:pPr>
              <w:pStyle w:val="TAN"/>
            </w:pPr>
            <w:r w:rsidRPr="00481D2D">
              <w:t>c16:</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447A61E5" w14:textId="77777777" w:rsidR="00605EAC" w:rsidRPr="00481D2D" w:rsidRDefault="00605EAC" w:rsidP="00605EAC">
            <w:pPr>
              <w:pStyle w:val="TAN"/>
            </w:pPr>
            <w:r w:rsidRPr="00481D2D">
              <w:t>c17:</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260A5740" w14:textId="77777777" w:rsidR="00605EAC" w:rsidRPr="00481D2D" w:rsidRDefault="00605EAC" w:rsidP="00605EAC">
            <w:pPr>
              <w:pStyle w:val="TAN"/>
            </w:pPr>
            <w:r w:rsidRPr="00481D2D">
              <w:t>c18:</w:t>
            </w:r>
            <w:r w:rsidRPr="00481D2D">
              <w:tab/>
              <w:t xml:space="preserve">IF A.162/70 THEN m </w:t>
            </w:r>
            <w:smartTag w:uri="urn:schemas-microsoft-com:office:smarttags" w:element="stockticker">
              <w:r w:rsidRPr="00481D2D">
                <w:t>ELSE</w:t>
              </w:r>
            </w:smartTag>
            <w:r w:rsidRPr="00481D2D">
              <w:t xml:space="preserve"> n/a - - SIP location conveyance.</w:t>
            </w:r>
          </w:p>
          <w:p w14:paraId="75C1E98B" w14:textId="77777777" w:rsidR="000F0DAC" w:rsidRPr="00481D2D" w:rsidRDefault="00605EAC" w:rsidP="000F0DAC">
            <w:pPr>
              <w:pStyle w:val="TAN"/>
            </w:pPr>
            <w:r w:rsidRPr="00481D2D">
              <w:t>c19:</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B297BA6" w14:textId="77777777" w:rsidR="000F0DAC" w:rsidRPr="00481D2D" w:rsidRDefault="000F0DAC" w:rsidP="000F0DAC">
            <w:pPr>
              <w:pStyle w:val="TAN"/>
              <w:rPr>
                <w:szCs w:val="24"/>
              </w:rPr>
            </w:pPr>
            <w:r w:rsidRPr="00481D2D">
              <w:rPr>
                <w:szCs w:val="24"/>
              </w:rPr>
              <w:t>c20:</w:t>
            </w:r>
            <w:r w:rsidR="006E59FF" w:rsidRPr="00481D2D">
              <w:rPr>
                <w:szCs w:val="24"/>
              </w:rPr>
              <w:tab/>
            </w:r>
            <w:r w:rsidRPr="00481D2D">
              <w:rPr>
                <w:szCs w:val="24"/>
              </w:rPr>
              <w:t xml:space="preserve">IF A.162/86 THEN m - - </w:t>
            </w:r>
            <w:r w:rsidRPr="00481D2D">
              <w:t>transporting user to user information for call centers using SIP.</w:t>
            </w:r>
          </w:p>
          <w:p w14:paraId="71795669" w14:textId="77777777" w:rsidR="004704D0" w:rsidRPr="00481D2D" w:rsidRDefault="000F0DAC" w:rsidP="004704D0">
            <w:pPr>
              <w:pStyle w:val="TAN"/>
            </w:pPr>
            <w:r w:rsidRPr="00481D2D">
              <w:rPr>
                <w:szCs w:val="24"/>
              </w:rPr>
              <w:t>c21:</w:t>
            </w:r>
            <w:r w:rsidR="006E59FF" w:rsidRPr="00481D2D">
              <w:rPr>
                <w:szCs w:val="24"/>
              </w:rPr>
              <w:tab/>
            </w:r>
            <w:r w:rsidRPr="00481D2D">
              <w:rPr>
                <w:szCs w:val="24"/>
              </w:rPr>
              <w:t xml:space="preserve">IF A.162/86 THEN i - - </w:t>
            </w:r>
            <w:r w:rsidRPr="00481D2D">
              <w:t>transporting user to user information for call centers using SIP.</w:t>
            </w:r>
          </w:p>
          <w:p w14:paraId="56F4E272" w14:textId="77777777" w:rsidR="00047EC0" w:rsidRPr="00481D2D" w:rsidRDefault="008051E3" w:rsidP="00047EC0">
            <w:pPr>
              <w:pStyle w:val="TAN"/>
            </w:pPr>
            <w:r w:rsidRPr="00481D2D">
              <w:t>c24:</w:t>
            </w:r>
            <w:r w:rsidRPr="00481D2D">
              <w:tab/>
              <w:t xml:space="preserve">IF A.4/60 THEN m </w:t>
            </w:r>
            <w:smartTag w:uri="urn:schemas-microsoft-com:office:smarttags" w:element="stockticker">
              <w:r w:rsidRPr="00481D2D">
                <w:t>ELSE</w:t>
              </w:r>
            </w:smartTag>
            <w:r w:rsidRPr="00481D2D">
              <w:t xml:space="preserve"> n/a - - SIP location conveyance.</w:t>
            </w:r>
          </w:p>
          <w:p w14:paraId="0BA00343" w14:textId="77777777" w:rsidR="005A382B" w:rsidRPr="00481D2D" w:rsidRDefault="00047EC0" w:rsidP="00047EC0">
            <w:pPr>
              <w:pStyle w:val="TAN"/>
              <w:rPr>
                <w:rFonts w:eastAsia="SimSun"/>
                <w:lang w:eastAsia="zh-CN"/>
              </w:rPr>
            </w:pPr>
            <w:r w:rsidRPr="00481D2D">
              <w:rPr>
                <w:rFonts w:eastAsia="SimSun"/>
                <w:lang w:eastAsia="zh-CN"/>
              </w:rPr>
              <w:t>c2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14A9DEA2" w14:textId="77777777" w:rsidR="00367BFC" w:rsidRPr="00481D2D" w:rsidRDefault="00367BFC" w:rsidP="00047EC0">
            <w:pPr>
              <w:pStyle w:val="TAN"/>
            </w:pPr>
            <w:r w:rsidRPr="00481D2D">
              <w:t>c2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53CEB6A8" w14:textId="77777777" w:rsidR="002A69A3" w:rsidRPr="00481D2D" w:rsidRDefault="002A69A3" w:rsidP="002A69A3">
            <w:pPr>
              <w:pStyle w:val="TAN"/>
            </w:pPr>
            <w:r w:rsidRPr="00481D2D">
              <w:t>c27:</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3C4221A6" w14:textId="77777777" w:rsidR="00013669" w:rsidRPr="00481D2D" w:rsidRDefault="00AE1243" w:rsidP="00013669">
            <w:pPr>
              <w:pStyle w:val="TAN"/>
            </w:pPr>
            <w:r w:rsidRPr="00481D2D">
              <w:t>c28:</w:t>
            </w:r>
            <w:r w:rsidRPr="00481D2D">
              <w:tab/>
              <w:t>IF A.162/43 THEN m ELSE IF A.162/123</w:t>
            </w:r>
            <w:r w:rsidR="002A69A3" w:rsidRPr="00481D2D">
              <w:t xml:space="preserve"> THEN i ELSE n/a - - act as subsequent entity within trust network for access network information that can route outside the trust network, the </w:t>
            </w:r>
            <w:r w:rsidR="002A69A3" w:rsidRPr="00481D2D">
              <w:rPr>
                <w:lang w:eastAsia="zh-CN"/>
              </w:rPr>
              <w:t>Cellular-Network-Info</w:t>
            </w:r>
            <w:r w:rsidR="002A69A3" w:rsidRPr="00481D2D">
              <w:t xml:space="preserve"> header extension.</w:t>
            </w:r>
          </w:p>
          <w:p w14:paraId="5011B63E" w14:textId="77777777" w:rsidR="002A69A3" w:rsidRPr="00481D2D" w:rsidRDefault="00013669" w:rsidP="00013669">
            <w:pPr>
              <w:pStyle w:val="TAN"/>
            </w:pPr>
            <w:r w:rsidRPr="00481D2D">
              <w:t>c29:</w:t>
            </w:r>
            <w:r w:rsidRPr="00481D2D">
              <w:tab/>
              <w:t xml:space="preserve">IF A.162/130 THEN m ELSE n/a - - </w:t>
            </w:r>
            <w:r w:rsidRPr="00481D2D">
              <w:rPr>
                <w:szCs w:val="18"/>
              </w:rPr>
              <w:t>Dynamic services interactions</w:t>
            </w:r>
            <w:r w:rsidRPr="00481D2D">
              <w:t>.</w:t>
            </w:r>
          </w:p>
        </w:tc>
      </w:tr>
    </w:tbl>
    <w:p w14:paraId="7A41B33C" w14:textId="77777777" w:rsidR="00897956" w:rsidRPr="00481D2D" w:rsidRDefault="00897956"/>
    <w:p w14:paraId="4585F4E4" w14:textId="77777777" w:rsidR="00897956" w:rsidRPr="00481D2D" w:rsidRDefault="00897956">
      <w:pPr>
        <w:keepNext/>
        <w:keepLines/>
      </w:pPr>
      <w:r w:rsidRPr="00481D2D">
        <w:t>Prerequisite A.163/9 - - INVITE response</w:t>
      </w:r>
    </w:p>
    <w:p w14:paraId="3F109E7A" w14:textId="77777777" w:rsidR="00897956" w:rsidRPr="00481D2D" w:rsidRDefault="00897956">
      <w:pPr>
        <w:keepNext/>
        <w:keepLines/>
      </w:pPr>
      <w:r w:rsidRPr="00481D2D">
        <w:t>Prerequisite: A.164/101</w:t>
      </w:r>
      <w:r w:rsidR="003E4A8C" w:rsidRPr="00481D2D">
        <w:t>A</w:t>
      </w:r>
      <w:r w:rsidRPr="00481D2D">
        <w:t xml:space="preserve"> - - Additional for 1</w:t>
      </w:r>
      <w:r w:rsidR="003E4A8C" w:rsidRPr="00481D2D">
        <w:t>8</w:t>
      </w:r>
      <w:r w:rsidRPr="00481D2D">
        <w:t>x response</w:t>
      </w:r>
    </w:p>
    <w:p w14:paraId="7B9C8B61" w14:textId="77777777" w:rsidR="00897956" w:rsidRPr="00481D2D" w:rsidRDefault="00897956">
      <w:pPr>
        <w:pStyle w:val="TH"/>
      </w:pPr>
      <w:r w:rsidRPr="00481D2D">
        <w:t>Table A.208: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9BAC24" w14:textId="77777777">
        <w:trPr>
          <w:cantSplit/>
        </w:trPr>
        <w:tc>
          <w:tcPr>
            <w:tcW w:w="851" w:type="dxa"/>
            <w:vMerge w:val="restart"/>
          </w:tcPr>
          <w:p w14:paraId="3F9BF901" w14:textId="77777777" w:rsidR="00897956" w:rsidRPr="00481D2D" w:rsidRDefault="00897956">
            <w:pPr>
              <w:pStyle w:val="TAH"/>
            </w:pPr>
            <w:r w:rsidRPr="00481D2D">
              <w:t>Item</w:t>
            </w:r>
          </w:p>
        </w:tc>
        <w:tc>
          <w:tcPr>
            <w:tcW w:w="2665" w:type="dxa"/>
            <w:vMerge w:val="restart"/>
          </w:tcPr>
          <w:p w14:paraId="5DAC8370" w14:textId="77777777" w:rsidR="00897956" w:rsidRPr="00481D2D" w:rsidRDefault="00897956">
            <w:pPr>
              <w:pStyle w:val="TAH"/>
            </w:pPr>
            <w:r w:rsidRPr="00481D2D">
              <w:t>Header</w:t>
            </w:r>
            <w:r w:rsidR="006E49BE" w:rsidRPr="00481D2D">
              <w:t xml:space="preserve"> field</w:t>
            </w:r>
          </w:p>
        </w:tc>
        <w:tc>
          <w:tcPr>
            <w:tcW w:w="3063" w:type="dxa"/>
            <w:gridSpan w:val="3"/>
          </w:tcPr>
          <w:p w14:paraId="3E3B44FE" w14:textId="77777777" w:rsidR="00897956" w:rsidRPr="00481D2D" w:rsidRDefault="00897956">
            <w:pPr>
              <w:pStyle w:val="TAH"/>
            </w:pPr>
            <w:r w:rsidRPr="00481D2D">
              <w:t>Sending</w:t>
            </w:r>
          </w:p>
        </w:tc>
        <w:tc>
          <w:tcPr>
            <w:tcW w:w="3063" w:type="dxa"/>
            <w:gridSpan w:val="3"/>
          </w:tcPr>
          <w:p w14:paraId="02D28DEF" w14:textId="77777777" w:rsidR="00897956" w:rsidRPr="00481D2D" w:rsidRDefault="00897956">
            <w:pPr>
              <w:pStyle w:val="TAH"/>
              <w:rPr>
                <w:b w:val="0"/>
              </w:rPr>
            </w:pPr>
            <w:r w:rsidRPr="00481D2D">
              <w:t>Receiving</w:t>
            </w:r>
          </w:p>
        </w:tc>
      </w:tr>
      <w:tr w:rsidR="00897956" w:rsidRPr="00481D2D" w14:paraId="6C135BAF" w14:textId="77777777">
        <w:trPr>
          <w:cantSplit/>
        </w:trPr>
        <w:tc>
          <w:tcPr>
            <w:tcW w:w="851" w:type="dxa"/>
            <w:vMerge/>
          </w:tcPr>
          <w:p w14:paraId="0927C244" w14:textId="77777777" w:rsidR="00897956" w:rsidRPr="00481D2D" w:rsidRDefault="00897956">
            <w:pPr>
              <w:pStyle w:val="TAH"/>
            </w:pPr>
          </w:p>
        </w:tc>
        <w:tc>
          <w:tcPr>
            <w:tcW w:w="2665" w:type="dxa"/>
            <w:vMerge/>
          </w:tcPr>
          <w:p w14:paraId="5554655F" w14:textId="77777777" w:rsidR="00897956" w:rsidRPr="00481D2D" w:rsidRDefault="00897956">
            <w:pPr>
              <w:pStyle w:val="TAH"/>
            </w:pPr>
          </w:p>
        </w:tc>
        <w:tc>
          <w:tcPr>
            <w:tcW w:w="1021" w:type="dxa"/>
          </w:tcPr>
          <w:p w14:paraId="21C1CFF8" w14:textId="77777777" w:rsidR="00897956" w:rsidRPr="00481D2D" w:rsidRDefault="00897956">
            <w:pPr>
              <w:pStyle w:val="TAH"/>
            </w:pPr>
            <w:r w:rsidRPr="00481D2D">
              <w:t>Ref.</w:t>
            </w:r>
          </w:p>
        </w:tc>
        <w:tc>
          <w:tcPr>
            <w:tcW w:w="1021" w:type="dxa"/>
          </w:tcPr>
          <w:p w14:paraId="23542A7F" w14:textId="77777777" w:rsidR="00897956" w:rsidRPr="00481D2D" w:rsidRDefault="00897956">
            <w:pPr>
              <w:pStyle w:val="TAH"/>
            </w:pPr>
            <w:r w:rsidRPr="00481D2D">
              <w:t>RFC status</w:t>
            </w:r>
          </w:p>
        </w:tc>
        <w:tc>
          <w:tcPr>
            <w:tcW w:w="1021" w:type="dxa"/>
          </w:tcPr>
          <w:p w14:paraId="6EEF15F6" w14:textId="77777777" w:rsidR="00897956" w:rsidRPr="00481D2D" w:rsidRDefault="00897956">
            <w:pPr>
              <w:pStyle w:val="TAH"/>
            </w:pPr>
            <w:r w:rsidRPr="00481D2D">
              <w:t>Profile status</w:t>
            </w:r>
          </w:p>
        </w:tc>
        <w:tc>
          <w:tcPr>
            <w:tcW w:w="1021" w:type="dxa"/>
          </w:tcPr>
          <w:p w14:paraId="652A77AD" w14:textId="77777777" w:rsidR="00897956" w:rsidRPr="00481D2D" w:rsidRDefault="00897956">
            <w:pPr>
              <w:pStyle w:val="TAH"/>
            </w:pPr>
            <w:r w:rsidRPr="00481D2D">
              <w:t>Ref.</w:t>
            </w:r>
          </w:p>
        </w:tc>
        <w:tc>
          <w:tcPr>
            <w:tcW w:w="1021" w:type="dxa"/>
          </w:tcPr>
          <w:p w14:paraId="293E04AF" w14:textId="77777777" w:rsidR="00897956" w:rsidRPr="00481D2D" w:rsidRDefault="00897956">
            <w:pPr>
              <w:pStyle w:val="TAH"/>
            </w:pPr>
            <w:r w:rsidRPr="00481D2D">
              <w:t>RFC status</w:t>
            </w:r>
          </w:p>
        </w:tc>
        <w:tc>
          <w:tcPr>
            <w:tcW w:w="1021" w:type="dxa"/>
          </w:tcPr>
          <w:p w14:paraId="4B468970" w14:textId="77777777" w:rsidR="00897956" w:rsidRPr="00481D2D" w:rsidRDefault="00897956">
            <w:pPr>
              <w:pStyle w:val="TAH"/>
            </w:pPr>
            <w:r w:rsidRPr="00481D2D">
              <w:t>Profile status</w:t>
            </w:r>
          </w:p>
        </w:tc>
      </w:tr>
      <w:tr w:rsidR="00897956" w:rsidRPr="00481D2D" w14:paraId="7E74D67A" w14:textId="77777777">
        <w:tc>
          <w:tcPr>
            <w:tcW w:w="851" w:type="dxa"/>
          </w:tcPr>
          <w:p w14:paraId="3DB14C26" w14:textId="77777777" w:rsidR="00897956" w:rsidRPr="00481D2D" w:rsidRDefault="00897956">
            <w:pPr>
              <w:pStyle w:val="TAL"/>
            </w:pPr>
            <w:r w:rsidRPr="00481D2D">
              <w:t>4</w:t>
            </w:r>
          </w:p>
        </w:tc>
        <w:tc>
          <w:tcPr>
            <w:tcW w:w="2665" w:type="dxa"/>
          </w:tcPr>
          <w:p w14:paraId="55C32625" w14:textId="77777777" w:rsidR="00897956" w:rsidRPr="00481D2D" w:rsidRDefault="00897956">
            <w:pPr>
              <w:pStyle w:val="TAL"/>
            </w:pPr>
            <w:r w:rsidRPr="00481D2D">
              <w:t>Contact</w:t>
            </w:r>
          </w:p>
        </w:tc>
        <w:tc>
          <w:tcPr>
            <w:tcW w:w="1021" w:type="dxa"/>
          </w:tcPr>
          <w:p w14:paraId="3A9B3933" w14:textId="77777777" w:rsidR="00897956" w:rsidRPr="00481D2D" w:rsidRDefault="00897956">
            <w:pPr>
              <w:pStyle w:val="TAL"/>
            </w:pPr>
            <w:r w:rsidRPr="00481D2D">
              <w:t>[26] 20.10</w:t>
            </w:r>
          </w:p>
        </w:tc>
        <w:tc>
          <w:tcPr>
            <w:tcW w:w="1021" w:type="dxa"/>
          </w:tcPr>
          <w:p w14:paraId="6FEE389C" w14:textId="77777777" w:rsidR="00897956" w:rsidRPr="00481D2D" w:rsidRDefault="00897956">
            <w:pPr>
              <w:pStyle w:val="TAL"/>
            </w:pPr>
            <w:r w:rsidRPr="00481D2D">
              <w:t>m</w:t>
            </w:r>
          </w:p>
        </w:tc>
        <w:tc>
          <w:tcPr>
            <w:tcW w:w="1021" w:type="dxa"/>
          </w:tcPr>
          <w:p w14:paraId="20FEA5C5" w14:textId="77777777" w:rsidR="00897956" w:rsidRPr="00481D2D" w:rsidRDefault="00897956">
            <w:pPr>
              <w:pStyle w:val="TAL"/>
            </w:pPr>
            <w:r w:rsidRPr="00481D2D">
              <w:t>m</w:t>
            </w:r>
          </w:p>
        </w:tc>
        <w:tc>
          <w:tcPr>
            <w:tcW w:w="1021" w:type="dxa"/>
          </w:tcPr>
          <w:p w14:paraId="642A3C06" w14:textId="77777777" w:rsidR="00897956" w:rsidRPr="00481D2D" w:rsidRDefault="00897956">
            <w:pPr>
              <w:pStyle w:val="TAL"/>
            </w:pPr>
            <w:r w:rsidRPr="00481D2D">
              <w:t>[26] 20.10</w:t>
            </w:r>
          </w:p>
        </w:tc>
        <w:tc>
          <w:tcPr>
            <w:tcW w:w="1021" w:type="dxa"/>
          </w:tcPr>
          <w:p w14:paraId="434D9AA1" w14:textId="77777777" w:rsidR="00897956" w:rsidRPr="00481D2D" w:rsidRDefault="00897956">
            <w:pPr>
              <w:pStyle w:val="TAL"/>
            </w:pPr>
            <w:r w:rsidRPr="00481D2D">
              <w:t>i</w:t>
            </w:r>
          </w:p>
        </w:tc>
        <w:tc>
          <w:tcPr>
            <w:tcW w:w="1021" w:type="dxa"/>
          </w:tcPr>
          <w:p w14:paraId="1331F446" w14:textId="77777777" w:rsidR="00897956" w:rsidRPr="00481D2D" w:rsidRDefault="00897956">
            <w:pPr>
              <w:pStyle w:val="TAL"/>
            </w:pPr>
            <w:r w:rsidRPr="00481D2D">
              <w:t>i</w:t>
            </w:r>
          </w:p>
        </w:tc>
      </w:tr>
      <w:tr w:rsidR="00195D5C" w:rsidRPr="00481D2D" w14:paraId="03A37CDE" w14:textId="77777777" w:rsidTr="00D61096">
        <w:tc>
          <w:tcPr>
            <w:tcW w:w="851" w:type="dxa"/>
          </w:tcPr>
          <w:p w14:paraId="6354F73C" w14:textId="77777777" w:rsidR="00195D5C" w:rsidRPr="00481D2D" w:rsidRDefault="00195D5C" w:rsidP="00D61096">
            <w:pPr>
              <w:pStyle w:val="TAL"/>
            </w:pPr>
            <w:r w:rsidRPr="00481D2D">
              <w:t>4A</w:t>
            </w:r>
          </w:p>
        </w:tc>
        <w:tc>
          <w:tcPr>
            <w:tcW w:w="2665" w:type="dxa"/>
          </w:tcPr>
          <w:p w14:paraId="4D9DAECF" w14:textId="77777777" w:rsidR="00195D5C" w:rsidRPr="00481D2D" w:rsidRDefault="00195D5C" w:rsidP="00D61096">
            <w:pPr>
              <w:pStyle w:val="TAL"/>
            </w:pPr>
            <w:r w:rsidRPr="00481D2D">
              <w:t>Feature-Caps</w:t>
            </w:r>
          </w:p>
        </w:tc>
        <w:tc>
          <w:tcPr>
            <w:tcW w:w="1021" w:type="dxa"/>
          </w:tcPr>
          <w:p w14:paraId="35481843" w14:textId="77777777" w:rsidR="00195D5C" w:rsidRPr="00481D2D" w:rsidRDefault="00195D5C" w:rsidP="00D61096">
            <w:pPr>
              <w:pStyle w:val="TAL"/>
            </w:pPr>
            <w:r w:rsidRPr="00481D2D">
              <w:t>[190]</w:t>
            </w:r>
          </w:p>
        </w:tc>
        <w:tc>
          <w:tcPr>
            <w:tcW w:w="1021" w:type="dxa"/>
          </w:tcPr>
          <w:p w14:paraId="29D78CBF" w14:textId="77777777" w:rsidR="00195D5C" w:rsidRPr="00481D2D" w:rsidRDefault="00195D5C" w:rsidP="00D61096">
            <w:pPr>
              <w:pStyle w:val="TAL"/>
            </w:pPr>
            <w:r w:rsidRPr="00481D2D">
              <w:t>c19</w:t>
            </w:r>
          </w:p>
        </w:tc>
        <w:tc>
          <w:tcPr>
            <w:tcW w:w="1021" w:type="dxa"/>
          </w:tcPr>
          <w:p w14:paraId="4D3F3D06" w14:textId="77777777" w:rsidR="00195D5C" w:rsidRPr="00481D2D" w:rsidRDefault="00195D5C" w:rsidP="00D61096">
            <w:pPr>
              <w:pStyle w:val="TAL"/>
            </w:pPr>
            <w:r w:rsidRPr="00481D2D">
              <w:t>c19</w:t>
            </w:r>
          </w:p>
        </w:tc>
        <w:tc>
          <w:tcPr>
            <w:tcW w:w="1021" w:type="dxa"/>
          </w:tcPr>
          <w:p w14:paraId="0E14ED85" w14:textId="77777777" w:rsidR="00195D5C" w:rsidRPr="00481D2D" w:rsidRDefault="00195D5C" w:rsidP="00D61096">
            <w:pPr>
              <w:pStyle w:val="TAL"/>
            </w:pPr>
            <w:r w:rsidRPr="00481D2D">
              <w:t>[190]</w:t>
            </w:r>
          </w:p>
        </w:tc>
        <w:tc>
          <w:tcPr>
            <w:tcW w:w="1021" w:type="dxa"/>
          </w:tcPr>
          <w:p w14:paraId="53E8AEBA" w14:textId="77777777" w:rsidR="00195D5C" w:rsidRPr="00481D2D" w:rsidRDefault="00195D5C" w:rsidP="00D61096">
            <w:pPr>
              <w:pStyle w:val="TAL"/>
            </w:pPr>
            <w:r w:rsidRPr="00481D2D">
              <w:t>c19</w:t>
            </w:r>
          </w:p>
        </w:tc>
        <w:tc>
          <w:tcPr>
            <w:tcW w:w="1021" w:type="dxa"/>
          </w:tcPr>
          <w:p w14:paraId="2084043E" w14:textId="77777777" w:rsidR="00195D5C" w:rsidRPr="00481D2D" w:rsidRDefault="00195D5C" w:rsidP="00D61096">
            <w:pPr>
              <w:pStyle w:val="TAL"/>
            </w:pPr>
            <w:r w:rsidRPr="00481D2D">
              <w:t>c19</w:t>
            </w:r>
          </w:p>
        </w:tc>
      </w:tr>
      <w:tr w:rsidR="00A765D1" w:rsidRPr="00481D2D" w14:paraId="361BCF9C" w14:textId="77777777">
        <w:tc>
          <w:tcPr>
            <w:tcW w:w="851" w:type="dxa"/>
          </w:tcPr>
          <w:p w14:paraId="31FA08EC" w14:textId="77777777" w:rsidR="00A765D1" w:rsidRPr="00481D2D" w:rsidRDefault="00A765D1">
            <w:pPr>
              <w:pStyle w:val="TAL"/>
            </w:pPr>
            <w:r w:rsidRPr="00481D2D">
              <w:t>5</w:t>
            </w:r>
          </w:p>
        </w:tc>
        <w:tc>
          <w:tcPr>
            <w:tcW w:w="2665" w:type="dxa"/>
          </w:tcPr>
          <w:p w14:paraId="60350905" w14:textId="77777777" w:rsidR="00A765D1" w:rsidRPr="00481D2D" w:rsidRDefault="00A765D1">
            <w:pPr>
              <w:pStyle w:val="TAL"/>
            </w:pPr>
            <w:r w:rsidRPr="00481D2D">
              <w:t>P-Answer-State</w:t>
            </w:r>
          </w:p>
        </w:tc>
        <w:tc>
          <w:tcPr>
            <w:tcW w:w="1021" w:type="dxa"/>
          </w:tcPr>
          <w:p w14:paraId="6DA7E300" w14:textId="77777777" w:rsidR="00A765D1" w:rsidRPr="00481D2D" w:rsidRDefault="00A765D1">
            <w:pPr>
              <w:pStyle w:val="TAL"/>
            </w:pPr>
            <w:r w:rsidRPr="00481D2D">
              <w:t>[111]</w:t>
            </w:r>
          </w:p>
        </w:tc>
        <w:tc>
          <w:tcPr>
            <w:tcW w:w="1021" w:type="dxa"/>
          </w:tcPr>
          <w:p w14:paraId="5CBC5D33" w14:textId="77777777" w:rsidR="00A765D1" w:rsidRPr="00481D2D" w:rsidRDefault="00A765D1">
            <w:pPr>
              <w:pStyle w:val="TAL"/>
            </w:pPr>
            <w:r w:rsidRPr="00481D2D">
              <w:t>c13</w:t>
            </w:r>
          </w:p>
        </w:tc>
        <w:tc>
          <w:tcPr>
            <w:tcW w:w="1021" w:type="dxa"/>
          </w:tcPr>
          <w:p w14:paraId="41506470" w14:textId="77777777" w:rsidR="00A765D1" w:rsidRPr="00481D2D" w:rsidRDefault="00A765D1">
            <w:pPr>
              <w:pStyle w:val="TAL"/>
            </w:pPr>
            <w:r w:rsidRPr="00481D2D">
              <w:t>c13</w:t>
            </w:r>
          </w:p>
        </w:tc>
        <w:tc>
          <w:tcPr>
            <w:tcW w:w="1021" w:type="dxa"/>
          </w:tcPr>
          <w:p w14:paraId="442A00A4" w14:textId="77777777" w:rsidR="00A765D1" w:rsidRPr="00481D2D" w:rsidRDefault="00A765D1">
            <w:pPr>
              <w:pStyle w:val="TAL"/>
            </w:pPr>
            <w:r w:rsidRPr="00481D2D">
              <w:t>[111]</w:t>
            </w:r>
          </w:p>
        </w:tc>
        <w:tc>
          <w:tcPr>
            <w:tcW w:w="1021" w:type="dxa"/>
          </w:tcPr>
          <w:p w14:paraId="1A677942" w14:textId="77777777" w:rsidR="00A765D1" w:rsidRPr="00481D2D" w:rsidRDefault="00A765D1">
            <w:pPr>
              <w:pStyle w:val="TAL"/>
            </w:pPr>
            <w:r w:rsidRPr="00481D2D">
              <w:t>c14</w:t>
            </w:r>
          </w:p>
        </w:tc>
        <w:tc>
          <w:tcPr>
            <w:tcW w:w="1021" w:type="dxa"/>
          </w:tcPr>
          <w:p w14:paraId="0EA39F1D" w14:textId="77777777" w:rsidR="00A765D1" w:rsidRPr="00481D2D" w:rsidRDefault="00A765D1">
            <w:pPr>
              <w:pStyle w:val="TAL"/>
            </w:pPr>
            <w:r w:rsidRPr="00481D2D">
              <w:t>c14</w:t>
            </w:r>
          </w:p>
        </w:tc>
      </w:tr>
      <w:tr w:rsidR="003E4A8C" w:rsidRPr="00481D2D" w14:paraId="147C6C51" w14:textId="77777777">
        <w:tc>
          <w:tcPr>
            <w:tcW w:w="851" w:type="dxa"/>
          </w:tcPr>
          <w:p w14:paraId="63F876BA" w14:textId="77777777" w:rsidR="003E4A8C" w:rsidRPr="00481D2D" w:rsidRDefault="003E4A8C" w:rsidP="00547C67">
            <w:pPr>
              <w:pStyle w:val="TAL"/>
            </w:pPr>
            <w:r w:rsidRPr="00481D2D">
              <w:t>5A</w:t>
            </w:r>
          </w:p>
        </w:tc>
        <w:tc>
          <w:tcPr>
            <w:tcW w:w="2665" w:type="dxa"/>
          </w:tcPr>
          <w:p w14:paraId="4DEF9C5B" w14:textId="77777777" w:rsidR="003E4A8C" w:rsidRPr="00481D2D" w:rsidRDefault="003E4A8C" w:rsidP="00547C67">
            <w:pPr>
              <w:pStyle w:val="TAL"/>
            </w:pPr>
            <w:r w:rsidRPr="00481D2D">
              <w:t>P-Early-Media</w:t>
            </w:r>
          </w:p>
        </w:tc>
        <w:tc>
          <w:tcPr>
            <w:tcW w:w="1021" w:type="dxa"/>
          </w:tcPr>
          <w:p w14:paraId="7C4E2047" w14:textId="77777777" w:rsidR="003E4A8C" w:rsidRPr="00481D2D" w:rsidRDefault="003E4A8C" w:rsidP="00547C67">
            <w:pPr>
              <w:pStyle w:val="TAL"/>
            </w:pPr>
            <w:r w:rsidRPr="00481D2D">
              <w:t>[109] 8</w:t>
            </w:r>
          </w:p>
        </w:tc>
        <w:tc>
          <w:tcPr>
            <w:tcW w:w="1021" w:type="dxa"/>
          </w:tcPr>
          <w:p w14:paraId="5C394019" w14:textId="77777777" w:rsidR="003E4A8C" w:rsidRPr="00481D2D" w:rsidRDefault="003E4A8C" w:rsidP="00547C67">
            <w:pPr>
              <w:pStyle w:val="TAL"/>
            </w:pPr>
            <w:r w:rsidRPr="00481D2D">
              <w:t>o</w:t>
            </w:r>
          </w:p>
        </w:tc>
        <w:tc>
          <w:tcPr>
            <w:tcW w:w="1021" w:type="dxa"/>
          </w:tcPr>
          <w:p w14:paraId="1B5CE61C" w14:textId="77777777" w:rsidR="003E4A8C" w:rsidRPr="00481D2D" w:rsidRDefault="003E4A8C" w:rsidP="00547C67">
            <w:pPr>
              <w:pStyle w:val="TAL"/>
            </w:pPr>
            <w:r w:rsidRPr="00481D2D">
              <w:t>c11</w:t>
            </w:r>
          </w:p>
        </w:tc>
        <w:tc>
          <w:tcPr>
            <w:tcW w:w="1021" w:type="dxa"/>
          </w:tcPr>
          <w:p w14:paraId="55F490A5" w14:textId="77777777" w:rsidR="003E4A8C" w:rsidRPr="00481D2D" w:rsidRDefault="003E4A8C" w:rsidP="00547C67">
            <w:pPr>
              <w:pStyle w:val="TAL"/>
            </w:pPr>
            <w:r w:rsidRPr="00481D2D">
              <w:t>[109] 8</w:t>
            </w:r>
          </w:p>
        </w:tc>
        <w:tc>
          <w:tcPr>
            <w:tcW w:w="1021" w:type="dxa"/>
          </w:tcPr>
          <w:p w14:paraId="225DE6EE" w14:textId="77777777" w:rsidR="003E4A8C" w:rsidRPr="00481D2D" w:rsidRDefault="003E4A8C" w:rsidP="00547C67">
            <w:pPr>
              <w:pStyle w:val="TAL"/>
            </w:pPr>
            <w:r w:rsidRPr="00481D2D">
              <w:t>o</w:t>
            </w:r>
          </w:p>
        </w:tc>
        <w:tc>
          <w:tcPr>
            <w:tcW w:w="1021" w:type="dxa"/>
          </w:tcPr>
          <w:p w14:paraId="0770FBE6" w14:textId="77777777" w:rsidR="003E4A8C" w:rsidRPr="00481D2D" w:rsidRDefault="003E4A8C" w:rsidP="00547C67">
            <w:pPr>
              <w:pStyle w:val="TAL"/>
            </w:pPr>
            <w:r w:rsidRPr="00481D2D">
              <w:t>c1</w:t>
            </w:r>
            <w:r w:rsidR="00B10D0C" w:rsidRPr="00481D2D">
              <w:t>1</w:t>
            </w:r>
          </w:p>
        </w:tc>
      </w:tr>
      <w:tr w:rsidR="00A765D1" w:rsidRPr="00481D2D" w14:paraId="5E21EE95" w14:textId="77777777">
        <w:tc>
          <w:tcPr>
            <w:tcW w:w="851" w:type="dxa"/>
          </w:tcPr>
          <w:p w14:paraId="04541707" w14:textId="77777777" w:rsidR="00A765D1" w:rsidRPr="00481D2D" w:rsidRDefault="00A765D1">
            <w:pPr>
              <w:pStyle w:val="TAL"/>
            </w:pPr>
            <w:r w:rsidRPr="00481D2D">
              <w:t>6</w:t>
            </w:r>
          </w:p>
        </w:tc>
        <w:tc>
          <w:tcPr>
            <w:tcW w:w="2665" w:type="dxa"/>
          </w:tcPr>
          <w:p w14:paraId="2904127B" w14:textId="77777777" w:rsidR="00A765D1" w:rsidRPr="00481D2D" w:rsidRDefault="00A765D1">
            <w:pPr>
              <w:pStyle w:val="TAL"/>
            </w:pPr>
            <w:r w:rsidRPr="00481D2D">
              <w:t>P-Media-Authorization</w:t>
            </w:r>
          </w:p>
        </w:tc>
        <w:tc>
          <w:tcPr>
            <w:tcW w:w="1021" w:type="dxa"/>
          </w:tcPr>
          <w:p w14:paraId="1C45AF3C" w14:textId="77777777" w:rsidR="00A765D1" w:rsidRPr="00481D2D" w:rsidRDefault="00A765D1">
            <w:pPr>
              <w:pStyle w:val="TAL"/>
            </w:pPr>
            <w:r w:rsidRPr="00481D2D">
              <w:t>[31] 5.1</w:t>
            </w:r>
          </w:p>
        </w:tc>
        <w:tc>
          <w:tcPr>
            <w:tcW w:w="1021" w:type="dxa"/>
          </w:tcPr>
          <w:p w14:paraId="38604D44" w14:textId="77777777" w:rsidR="00A765D1" w:rsidRPr="00481D2D" w:rsidRDefault="00A765D1">
            <w:pPr>
              <w:pStyle w:val="TAL"/>
            </w:pPr>
            <w:r w:rsidRPr="00481D2D">
              <w:t>c9</w:t>
            </w:r>
          </w:p>
        </w:tc>
        <w:tc>
          <w:tcPr>
            <w:tcW w:w="1021" w:type="dxa"/>
          </w:tcPr>
          <w:p w14:paraId="6180F395" w14:textId="77777777" w:rsidR="00A765D1" w:rsidRPr="00481D2D" w:rsidRDefault="008574F3">
            <w:pPr>
              <w:pStyle w:val="TAL"/>
            </w:pPr>
            <w:r w:rsidRPr="00481D2D">
              <w:t>x</w:t>
            </w:r>
          </w:p>
        </w:tc>
        <w:tc>
          <w:tcPr>
            <w:tcW w:w="1021" w:type="dxa"/>
          </w:tcPr>
          <w:p w14:paraId="2B0D78B7" w14:textId="77777777" w:rsidR="00A765D1" w:rsidRPr="00481D2D" w:rsidRDefault="00A765D1">
            <w:pPr>
              <w:pStyle w:val="TAL"/>
            </w:pPr>
            <w:r w:rsidRPr="00481D2D">
              <w:t>[31] 5.1</w:t>
            </w:r>
          </w:p>
        </w:tc>
        <w:tc>
          <w:tcPr>
            <w:tcW w:w="1021" w:type="dxa"/>
          </w:tcPr>
          <w:p w14:paraId="3EDCD94D" w14:textId="77777777" w:rsidR="00A765D1" w:rsidRPr="00481D2D" w:rsidRDefault="00A765D1">
            <w:pPr>
              <w:pStyle w:val="TAL"/>
            </w:pPr>
            <w:r w:rsidRPr="00481D2D">
              <w:t>n/a</w:t>
            </w:r>
          </w:p>
        </w:tc>
        <w:tc>
          <w:tcPr>
            <w:tcW w:w="1021" w:type="dxa"/>
          </w:tcPr>
          <w:p w14:paraId="39892A20" w14:textId="77777777" w:rsidR="00A765D1" w:rsidRPr="00481D2D" w:rsidRDefault="00A765D1">
            <w:pPr>
              <w:pStyle w:val="TAL"/>
            </w:pPr>
            <w:r w:rsidRPr="00481D2D">
              <w:t>n/a</w:t>
            </w:r>
          </w:p>
        </w:tc>
      </w:tr>
      <w:tr w:rsidR="0063111F" w:rsidRPr="00481D2D" w14:paraId="1F08E2F3" w14:textId="77777777" w:rsidTr="00074644">
        <w:tc>
          <w:tcPr>
            <w:tcW w:w="851" w:type="dxa"/>
          </w:tcPr>
          <w:p w14:paraId="56CAA59E" w14:textId="77777777" w:rsidR="0063111F" w:rsidRPr="00481D2D" w:rsidRDefault="0063111F" w:rsidP="0063111F">
            <w:pPr>
              <w:pStyle w:val="TAL"/>
            </w:pPr>
            <w:r w:rsidRPr="00481D2D">
              <w:t>6AA</w:t>
            </w:r>
          </w:p>
        </w:tc>
        <w:tc>
          <w:tcPr>
            <w:tcW w:w="2665" w:type="dxa"/>
          </w:tcPr>
          <w:p w14:paraId="37406FEC" w14:textId="77777777" w:rsidR="0063111F" w:rsidRPr="00481D2D" w:rsidRDefault="0063111F" w:rsidP="00074644">
            <w:pPr>
              <w:pStyle w:val="TAL"/>
            </w:pPr>
            <w:r w:rsidRPr="00481D2D">
              <w:t>Priority-Share</w:t>
            </w:r>
          </w:p>
        </w:tc>
        <w:tc>
          <w:tcPr>
            <w:tcW w:w="1021" w:type="dxa"/>
          </w:tcPr>
          <w:p w14:paraId="3E127C30" w14:textId="77777777" w:rsidR="0063111F" w:rsidRPr="00481D2D" w:rsidRDefault="0063111F" w:rsidP="00074644">
            <w:pPr>
              <w:pStyle w:val="TAL"/>
            </w:pPr>
            <w:r w:rsidRPr="00481D2D">
              <w:t>Subclause 7.2.16</w:t>
            </w:r>
          </w:p>
        </w:tc>
        <w:tc>
          <w:tcPr>
            <w:tcW w:w="1021" w:type="dxa"/>
          </w:tcPr>
          <w:p w14:paraId="663313E7" w14:textId="77777777" w:rsidR="0063111F" w:rsidRPr="00481D2D" w:rsidRDefault="0063111F" w:rsidP="00074644">
            <w:pPr>
              <w:pStyle w:val="TAL"/>
            </w:pPr>
            <w:r w:rsidRPr="00481D2D">
              <w:t>n/a</w:t>
            </w:r>
          </w:p>
        </w:tc>
        <w:tc>
          <w:tcPr>
            <w:tcW w:w="1021" w:type="dxa"/>
          </w:tcPr>
          <w:p w14:paraId="508F7649" w14:textId="77777777" w:rsidR="0063111F" w:rsidRPr="00481D2D" w:rsidRDefault="0063111F" w:rsidP="0063111F">
            <w:pPr>
              <w:pStyle w:val="TAL"/>
            </w:pPr>
            <w:r w:rsidRPr="00481D2D">
              <w:t>c21</w:t>
            </w:r>
          </w:p>
        </w:tc>
        <w:tc>
          <w:tcPr>
            <w:tcW w:w="1021" w:type="dxa"/>
          </w:tcPr>
          <w:p w14:paraId="2AB9A18B" w14:textId="77777777" w:rsidR="0063111F" w:rsidRPr="00481D2D" w:rsidRDefault="0063111F" w:rsidP="00074644">
            <w:pPr>
              <w:pStyle w:val="TAL"/>
            </w:pPr>
            <w:r w:rsidRPr="00481D2D">
              <w:t>Subclause 7.2.16</w:t>
            </w:r>
          </w:p>
        </w:tc>
        <w:tc>
          <w:tcPr>
            <w:tcW w:w="1021" w:type="dxa"/>
          </w:tcPr>
          <w:p w14:paraId="2E770EDD" w14:textId="77777777" w:rsidR="0063111F" w:rsidRPr="00481D2D" w:rsidRDefault="0063111F" w:rsidP="00074644">
            <w:pPr>
              <w:pStyle w:val="TAL"/>
            </w:pPr>
            <w:r w:rsidRPr="00481D2D">
              <w:t>n/a</w:t>
            </w:r>
          </w:p>
        </w:tc>
        <w:tc>
          <w:tcPr>
            <w:tcW w:w="1021" w:type="dxa"/>
          </w:tcPr>
          <w:p w14:paraId="2882050F" w14:textId="77777777" w:rsidR="0063111F" w:rsidRPr="00481D2D" w:rsidRDefault="0063111F" w:rsidP="0063111F">
            <w:pPr>
              <w:pStyle w:val="TAL"/>
            </w:pPr>
            <w:r w:rsidRPr="00481D2D">
              <w:t>c21</w:t>
            </w:r>
          </w:p>
        </w:tc>
      </w:tr>
      <w:tr w:rsidR="004D3564" w:rsidRPr="00481D2D" w14:paraId="1764CE1D" w14:textId="77777777">
        <w:tc>
          <w:tcPr>
            <w:tcW w:w="851" w:type="dxa"/>
          </w:tcPr>
          <w:p w14:paraId="32F7373B" w14:textId="77777777" w:rsidR="004D3564" w:rsidRPr="00481D2D" w:rsidRDefault="004D3564" w:rsidP="007D1264">
            <w:pPr>
              <w:pStyle w:val="TAL"/>
            </w:pPr>
            <w:r w:rsidRPr="00481D2D">
              <w:t>6A</w:t>
            </w:r>
          </w:p>
        </w:tc>
        <w:tc>
          <w:tcPr>
            <w:tcW w:w="2665" w:type="dxa"/>
          </w:tcPr>
          <w:p w14:paraId="510E99B1" w14:textId="77777777" w:rsidR="004D3564" w:rsidRPr="00481D2D" w:rsidRDefault="004D3564" w:rsidP="007D1264">
            <w:pPr>
              <w:pStyle w:val="TAL"/>
            </w:pPr>
            <w:r w:rsidRPr="00481D2D">
              <w:t>Reason</w:t>
            </w:r>
          </w:p>
        </w:tc>
        <w:tc>
          <w:tcPr>
            <w:tcW w:w="1021" w:type="dxa"/>
          </w:tcPr>
          <w:p w14:paraId="382AEB2D" w14:textId="77777777" w:rsidR="004D3564" w:rsidRPr="00481D2D" w:rsidRDefault="004D3564" w:rsidP="007D1264">
            <w:pPr>
              <w:pStyle w:val="TAL"/>
            </w:pPr>
            <w:r w:rsidRPr="00481D2D">
              <w:t>[130]</w:t>
            </w:r>
            <w:r w:rsidR="00CE615F">
              <w:t>, [294]</w:t>
            </w:r>
          </w:p>
        </w:tc>
        <w:tc>
          <w:tcPr>
            <w:tcW w:w="1021" w:type="dxa"/>
          </w:tcPr>
          <w:p w14:paraId="618CE8F3" w14:textId="77777777" w:rsidR="004D3564" w:rsidRPr="00481D2D" w:rsidRDefault="004D3564" w:rsidP="007D1264">
            <w:pPr>
              <w:pStyle w:val="TAL"/>
            </w:pPr>
            <w:r w:rsidRPr="00481D2D">
              <w:t>o</w:t>
            </w:r>
          </w:p>
        </w:tc>
        <w:tc>
          <w:tcPr>
            <w:tcW w:w="1021" w:type="dxa"/>
          </w:tcPr>
          <w:p w14:paraId="75D196AE" w14:textId="77777777" w:rsidR="004D3564" w:rsidRPr="00481D2D" w:rsidRDefault="004D3564" w:rsidP="007D1264">
            <w:pPr>
              <w:pStyle w:val="TAL"/>
            </w:pPr>
            <w:r w:rsidRPr="00481D2D">
              <w:t>c18</w:t>
            </w:r>
          </w:p>
        </w:tc>
        <w:tc>
          <w:tcPr>
            <w:tcW w:w="1021" w:type="dxa"/>
          </w:tcPr>
          <w:p w14:paraId="048E7A57" w14:textId="77777777" w:rsidR="004D3564" w:rsidRPr="00481D2D" w:rsidRDefault="004D3564" w:rsidP="007D1264">
            <w:pPr>
              <w:pStyle w:val="TAL"/>
            </w:pPr>
            <w:r w:rsidRPr="00481D2D">
              <w:t>[130]</w:t>
            </w:r>
            <w:r w:rsidR="00CE615F">
              <w:t>, [294]</w:t>
            </w:r>
          </w:p>
        </w:tc>
        <w:tc>
          <w:tcPr>
            <w:tcW w:w="1021" w:type="dxa"/>
          </w:tcPr>
          <w:p w14:paraId="68F80916" w14:textId="77777777" w:rsidR="004D3564" w:rsidRPr="00481D2D" w:rsidRDefault="004D3564" w:rsidP="007D1264">
            <w:pPr>
              <w:pStyle w:val="TAL"/>
            </w:pPr>
            <w:r w:rsidRPr="00481D2D">
              <w:t>o</w:t>
            </w:r>
          </w:p>
        </w:tc>
        <w:tc>
          <w:tcPr>
            <w:tcW w:w="1021" w:type="dxa"/>
          </w:tcPr>
          <w:p w14:paraId="0E8174A6" w14:textId="77777777" w:rsidR="004D3564" w:rsidRPr="00481D2D" w:rsidRDefault="004D3564" w:rsidP="007D1264">
            <w:pPr>
              <w:pStyle w:val="TAL"/>
            </w:pPr>
            <w:r w:rsidRPr="00481D2D">
              <w:t>c18</w:t>
            </w:r>
          </w:p>
        </w:tc>
      </w:tr>
      <w:tr w:rsidR="002932BE" w:rsidRPr="00481D2D" w14:paraId="67F1C6B5" w14:textId="77777777">
        <w:tc>
          <w:tcPr>
            <w:tcW w:w="851" w:type="dxa"/>
          </w:tcPr>
          <w:p w14:paraId="1143DECB" w14:textId="77777777" w:rsidR="002932BE" w:rsidRPr="00481D2D" w:rsidRDefault="002932BE" w:rsidP="007E6836">
            <w:pPr>
              <w:pStyle w:val="TAL"/>
            </w:pPr>
            <w:r w:rsidRPr="00481D2D">
              <w:t>7</w:t>
            </w:r>
          </w:p>
        </w:tc>
        <w:tc>
          <w:tcPr>
            <w:tcW w:w="2665" w:type="dxa"/>
          </w:tcPr>
          <w:p w14:paraId="73C6C452" w14:textId="77777777" w:rsidR="002932BE" w:rsidRPr="00481D2D" w:rsidRDefault="002932BE" w:rsidP="007E6836">
            <w:pPr>
              <w:pStyle w:val="TAL"/>
            </w:pPr>
            <w:r w:rsidRPr="00481D2D">
              <w:t>Record-Route</w:t>
            </w:r>
          </w:p>
        </w:tc>
        <w:tc>
          <w:tcPr>
            <w:tcW w:w="1021" w:type="dxa"/>
          </w:tcPr>
          <w:p w14:paraId="2B666EEF" w14:textId="77777777" w:rsidR="002932BE" w:rsidRPr="00481D2D" w:rsidRDefault="002932BE" w:rsidP="007E6836">
            <w:pPr>
              <w:pStyle w:val="TAL"/>
            </w:pPr>
            <w:r w:rsidRPr="00481D2D">
              <w:t>[26] 20.</w:t>
            </w:r>
            <w:r w:rsidR="0000506B" w:rsidRPr="00481D2D">
              <w:t>3</w:t>
            </w:r>
            <w:r w:rsidRPr="00481D2D">
              <w:t>0</w:t>
            </w:r>
          </w:p>
        </w:tc>
        <w:tc>
          <w:tcPr>
            <w:tcW w:w="1021" w:type="dxa"/>
          </w:tcPr>
          <w:p w14:paraId="13BA8518" w14:textId="77777777" w:rsidR="002932BE" w:rsidRPr="00481D2D" w:rsidRDefault="002932BE" w:rsidP="007E6836">
            <w:pPr>
              <w:pStyle w:val="TAL"/>
            </w:pPr>
            <w:r w:rsidRPr="00481D2D">
              <w:t>m</w:t>
            </w:r>
          </w:p>
        </w:tc>
        <w:tc>
          <w:tcPr>
            <w:tcW w:w="1021" w:type="dxa"/>
          </w:tcPr>
          <w:p w14:paraId="75909B05" w14:textId="77777777" w:rsidR="002932BE" w:rsidRPr="00481D2D" w:rsidRDefault="002932BE" w:rsidP="007E6836">
            <w:pPr>
              <w:pStyle w:val="TAL"/>
            </w:pPr>
            <w:r w:rsidRPr="00481D2D">
              <w:t>m</w:t>
            </w:r>
          </w:p>
        </w:tc>
        <w:tc>
          <w:tcPr>
            <w:tcW w:w="1021" w:type="dxa"/>
          </w:tcPr>
          <w:p w14:paraId="4797FC96" w14:textId="77777777" w:rsidR="002932BE" w:rsidRPr="00481D2D" w:rsidRDefault="002932BE" w:rsidP="007E6836">
            <w:pPr>
              <w:pStyle w:val="TAL"/>
            </w:pPr>
            <w:r w:rsidRPr="00481D2D">
              <w:t>[26] 20.</w:t>
            </w:r>
            <w:r w:rsidR="0000506B" w:rsidRPr="00481D2D">
              <w:t>3</w:t>
            </w:r>
            <w:r w:rsidRPr="00481D2D">
              <w:t>0</w:t>
            </w:r>
          </w:p>
        </w:tc>
        <w:tc>
          <w:tcPr>
            <w:tcW w:w="1021" w:type="dxa"/>
          </w:tcPr>
          <w:p w14:paraId="2CC1E461" w14:textId="77777777" w:rsidR="002932BE" w:rsidRPr="00481D2D" w:rsidRDefault="002932BE" w:rsidP="007E6836">
            <w:pPr>
              <w:pStyle w:val="TAL"/>
            </w:pPr>
            <w:r w:rsidRPr="00481D2D">
              <w:t>c15</w:t>
            </w:r>
          </w:p>
        </w:tc>
        <w:tc>
          <w:tcPr>
            <w:tcW w:w="1021" w:type="dxa"/>
          </w:tcPr>
          <w:p w14:paraId="25632792" w14:textId="77777777" w:rsidR="002932BE" w:rsidRPr="00481D2D" w:rsidRDefault="002932BE" w:rsidP="007E6836">
            <w:pPr>
              <w:pStyle w:val="TAL"/>
            </w:pPr>
            <w:r w:rsidRPr="00481D2D">
              <w:t>c15</w:t>
            </w:r>
          </w:p>
        </w:tc>
      </w:tr>
      <w:tr w:rsidR="009A5A8A" w:rsidRPr="00481D2D" w14:paraId="217C1405" w14:textId="77777777">
        <w:tc>
          <w:tcPr>
            <w:tcW w:w="851" w:type="dxa"/>
          </w:tcPr>
          <w:p w14:paraId="4160F036" w14:textId="77777777" w:rsidR="009A5A8A" w:rsidRPr="00481D2D" w:rsidRDefault="009A5A8A" w:rsidP="009A5A8A">
            <w:pPr>
              <w:pStyle w:val="TAL"/>
            </w:pPr>
            <w:r w:rsidRPr="00481D2D">
              <w:t>8</w:t>
            </w:r>
          </w:p>
        </w:tc>
        <w:tc>
          <w:tcPr>
            <w:tcW w:w="2665" w:type="dxa"/>
          </w:tcPr>
          <w:p w14:paraId="3EEC1505" w14:textId="77777777" w:rsidR="009A5A8A" w:rsidRPr="00481D2D" w:rsidRDefault="009A5A8A" w:rsidP="009A5A8A">
            <w:pPr>
              <w:pStyle w:val="TAL"/>
            </w:pPr>
            <w:r w:rsidRPr="00481D2D">
              <w:t>Recv-Info</w:t>
            </w:r>
          </w:p>
        </w:tc>
        <w:tc>
          <w:tcPr>
            <w:tcW w:w="1021" w:type="dxa"/>
          </w:tcPr>
          <w:p w14:paraId="01EF2CA6"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4F9088E3" w14:textId="77777777" w:rsidR="009A5A8A" w:rsidRPr="00481D2D" w:rsidRDefault="009A5A8A" w:rsidP="009A5A8A">
            <w:pPr>
              <w:pStyle w:val="TAL"/>
            </w:pPr>
            <w:r w:rsidRPr="00481D2D">
              <w:t>c16</w:t>
            </w:r>
          </w:p>
        </w:tc>
        <w:tc>
          <w:tcPr>
            <w:tcW w:w="1021" w:type="dxa"/>
          </w:tcPr>
          <w:p w14:paraId="76E0493A" w14:textId="77777777" w:rsidR="009A5A8A" w:rsidRPr="00481D2D" w:rsidRDefault="009A5A8A" w:rsidP="009A5A8A">
            <w:pPr>
              <w:pStyle w:val="TAL"/>
            </w:pPr>
            <w:r w:rsidRPr="00481D2D">
              <w:t>c16</w:t>
            </w:r>
          </w:p>
        </w:tc>
        <w:tc>
          <w:tcPr>
            <w:tcW w:w="1021" w:type="dxa"/>
          </w:tcPr>
          <w:p w14:paraId="156621F8"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0A31F027" w14:textId="77777777" w:rsidR="009A5A8A" w:rsidRPr="00481D2D" w:rsidRDefault="009A5A8A" w:rsidP="009A5A8A">
            <w:pPr>
              <w:pStyle w:val="TAL"/>
            </w:pPr>
            <w:r w:rsidRPr="00481D2D">
              <w:t>c17</w:t>
            </w:r>
          </w:p>
        </w:tc>
        <w:tc>
          <w:tcPr>
            <w:tcW w:w="1021" w:type="dxa"/>
          </w:tcPr>
          <w:p w14:paraId="38D6BF77" w14:textId="77777777" w:rsidR="009A5A8A" w:rsidRPr="00481D2D" w:rsidRDefault="009A5A8A" w:rsidP="009A5A8A">
            <w:pPr>
              <w:pStyle w:val="TAL"/>
            </w:pPr>
            <w:r w:rsidRPr="00481D2D">
              <w:t>c17</w:t>
            </w:r>
          </w:p>
        </w:tc>
      </w:tr>
      <w:tr w:rsidR="00B44E3F" w:rsidRPr="00481D2D" w14:paraId="33AA5311" w14:textId="77777777" w:rsidTr="00496912">
        <w:tc>
          <w:tcPr>
            <w:tcW w:w="851" w:type="dxa"/>
          </w:tcPr>
          <w:p w14:paraId="3018CADA" w14:textId="77777777" w:rsidR="00B44E3F" w:rsidRPr="00481D2D" w:rsidRDefault="00B44E3F" w:rsidP="00496912">
            <w:pPr>
              <w:pStyle w:val="TAL"/>
            </w:pPr>
            <w:r w:rsidRPr="00481D2D">
              <w:t>8A</w:t>
            </w:r>
          </w:p>
        </w:tc>
        <w:tc>
          <w:tcPr>
            <w:tcW w:w="2665" w:type="dxa"/>
          </w:tcPr>
          <w:p w14:paraId="422AC82A" w14:textId="77777777" w:rsidR="00B44E3F" w:rsidRPr="00481D2D" w:rsidRDefault="00B44E3F" w:rsidP="00496912">
            <w:pPr>
              <w:pStyle w:val="TAL"/>
            </w:pPr>
            <w:r w:rsidRPr="00481D2D">
              <w:t>Resource-Share</w:t>
            </w:r>
          </w:p>
        </w:tc>
        <w:tc>
          <w:tcPr>
            <w:tcW w:w="1021" w:type="dxa"/>
          </w:tcPr>
          <w:p w14:paraId="7E4DCB38" w14:textId="77777777" w:rsidR="00B44E3F" w:rsidRPr="00481D2D" w:rsidRDefault="00B44E3F" w:rsidP="00496912">
            <w:pPr>
              <w:pStyle w:val="TAL"/>
            </w:pPr>
            <w:r w:rsidRPr="00481D2D">
              <w:t>Subclause 4.15</w:t>
            </w:r>
          </w:p>
        </w:tc>
        <w:tc>
          <w:tcPr>
            <w:tcW w:w="1021" w:type="dxa"/>
          </w:tcPr>
          <w:p w14:paraId="097A2CFE" w14:textId="77777777" w:rsidR="00B44E3F" w:rsidRPr="00481D2D" w:rsidRDefault="00B44E3F" w:rsidP="00496912">
            <w:pPr>
              <w:pStyle w:val="TAL"/>
            </w:pPr>
            <w:r w:rsidRPr="00481D2D">
              <w:t>n/a</w:t>
            </w:r>
          </w:p>
        </w:tc>
        <w:tc>
          <w:tcPr>
            <w:tcW w:w="1021" w:type="dxa"/>
          </w:tcPr>
          <w:p w14:paraId="2F1CB350" w14:textId="77777777" w:rsidR="00B44E3F" w:rsidRPr="00481D2D" w:rsidRDefault="00B44E3F" w:rsidP="00496912">
            <w:pPr>
              <w:pStyle w:val="TAL"/>
            </w:pPr>
            <w:r w:rsidRPr="00481D2D">
              <w:t>c20</w:t>
            </w:r>
          </w:p>
        </w:tc>
        <w:tc>
          <w:tcPr>
            <w:tcW w:w="1021" w:type="dxa"/>
          </w:tcPr>
          <w:p w14:paraId="7B17CFE3" w14:textId="77777777" w:rsidR="00B44E3F" w:rsidRPr="00481D2D" w:rsidRDefault="00B44E3F" w:rsidP="00496912">
            <w:pPr>
              <w:pStyle w:val="TAL"/>
            </w:pPr>
            <w:r w:rsidRPr="00481D2D">
              <w:t>Subclause 4.15</w:t>
            </w:r>
          </w:p>
        </w:tc>
        <w:tc>
          <w:tcPr>
            <w:tcW w:w="1021" w:type="dxa"/>
          </w:tcPr>
          <w:p w14:paraId="5B8F30C6" w14:textId="77777777" w:rsidR="00B44E3F" w:rsidRPr="00481D2D" w:rsidRDefault="00B44E3F" w:rsidP="00496912">
            <w:pPr>
              <w:pStyle w:val="TAL"/>
            </w:pPr>
            <w:r w:rsidRPr="00481D2D">
              <w:t>n/a</w:t>
            </w:r>
          </w:p>
        </w:tc>
        <w:tc>
          <w:tcPr>
            <w:tcW w:w="1021" w:type="dxa"/>
          </w:tcPr>
          <w:p w14:paraId="1F4EF8C5" w14:textId="77777777" w:rsidR="00B44E3F" w:rsidRPr="00481D2D" w:rsidRDefault="00B44E3F" w:rsidP="00496912">
            <w:pPr>
              <w:pStyle w:val="TAL"/>
            </w:pPr>
            <w:r w:rsidRPr="00481D2D">
              <w:t>c20</w:t>
            </w:r>
          </w:p>
        </w:tc>
      </w:tr>
      <w:tr w:rsidR="00A765D1" w:rsidRPr="00481D2D" w14:paraId="4FB442CA" w14:textId="77777777">
        <w:tc>
          <w:tcPr>
            <w:tcW w:w="851" w:type="dxa"/>
          </w:tcPr>
          <w:p w14:paraId="2841812E" w14:textId="77777777" w:rsidR="00A765D1" w:rsidRPr="00481D2D" w:rsidRDefault="00A765D1">
            <w:pPr>
              <w:pStyle w:val="TAL"/>
            </w:pPr>
            <w:r w:rsidRPr="00481D2D">
              <w:t>9</w:t>
            </w:r>
          </w:p>
        </w:tc>
        <w:tc>
          <w:tcPr>
            <w:tcW w:w="2665" w:type="dxa"/>
          </w:tcPr>
          <w:p w14:paraId="7405788E" w14:textId="77777777" w:rsidR="00A765D1" w:rsidRPr="00481D2D" w:rsidRDefault="00A765D1">
            <w:pPr>
              <w:pStyle w:val="TAL"/>
            </w:pPr>
            <w:r w:rsidRPr="00481D2D">
              <w:t>R</w:t>
            </w:r>
            <w:r w:rsidR="00AB6F58" w:rsidRPr="00481D2D">
              <w:t>S</w:t>
            </w:r>
            <w:r w:rsidRPr="00481D2D">
              <w:t>eq</w:t>
            </w:r>
          </w:p>
        </w:tc>
        <w:tc>
          <w:tcPr>
            <w:tcW w:w="1021" w:type="dxa"/>
          </w:tcPr>
          <w:p w14:paraId="10EEDE4B" w14:textId="77777777" w:rsidR="00A765D1" w:rsidRPr="00481D2D" w:rsidRDefault="00A765D1">
            <w:pPr>
              <w:pStyle w:val="TAL"/>
            </w:pPr>
            <w:r w:rsidRPr="00481D2D">
              <w:t>[27] 7.1</w:t>
            </w:r>
          </w:p>
        </w:tc>
        <w:tc>
          <w:tcPr>
            <w:tcW w:w="1021" w:type="dxa"/>
          </w:tcPr>
          <w:p w14:paraId="36D29CB8" w14:textId="77777777" w:rsidR="00A765D1" w:rsidRPr="00481D2D" w:rsidRDefault="00A765D1">
            <w:pPr>
              <w:pStyle w:val="TAL"/>
            </w:pPr>
            <w:r w:rsidRPr="00481D2D">
              <w:t>m</w:t>
            </w:r>
          </w:p>
        </w:tc>
        <w:tc>
          <w:tcPr>
            <w:tcW w:w="1021" w:type="dxa"/>
          </w:tcPr>
          <w:p w14:paraId="48D2FE88" w14:textId="77777777" w:rsidR="00A765D1" w:rsidRPr="00481D2D" w:rsidRDefault="00A765D1">
            <w:pPr>
              <w:pStyle w:val="TAL"/>
            </w:pPr>
            <w:r w:rsidRPr="00481D2D">
              <w:t>m</w:t>
            </w:r>
          </w:p>
        </w:tc>
        <w:tc>
          <w:tcPr>
            <w:tcW w:w="1021" w:type="dxa"/>
          </w:tcPr>
          <w:p w14:paraId="617B9061" w14:textId="77777777" w:rsidR="00A765D1" w:rsidRPr="00481D2D" w:rsidRDefault="00A765D1">
            <w:pPr>
              <w:pStyle w:val="TAL"/>
            </w:pPr>
            <w:r w:rsidRPr="00481D2D">
              <w:t>[27] 7.1</w:t>
            </w:r>
          </w:p>
        </w:tc>
        <w:tc>
          <w:tcPr>
            <w:tcW w:w="1021" w:type="dxa"/>
          </w:tcPr>
          <w:p w14:paraId="5C5EC56F" w14:textId="77777777" w:rsidR="00A765D1" w:rsidRPr="00481D2D" w:rsidRDefault="00A765D1">
            <w:pPr>
              <w:pStyle w:val="TAL"/>
            </w:pPr>
            <w:r w:rsidRPr="00481D2D">
              <w:t>i</w:t>
            </w:r>
          </w:p>
        </w:tc>
        <w:tc>
          <w:tcPr>
            <w:tcW w:w="1021" w:type="dxa"/>
          </w:tcPr>
          <w:p w14:paraId="3AC91841" w14:textId="77777777" w:rsidR="00A765D1" w:rsidRPr="00481D2D" w:rsidRDefault="00A765D1">
            <w:pPr>
              <w:pStyle w:val="TAL"/>
            </w:pPr>
            <w:r w:rsidRPr="00481D2D">
              <w:t>i</w:t>
            </w:r>
          </w:p>
        </w:tc>
      </w:tr>
      <w:tr w:rsidR="00A765D1" w:rsidRPr="00481D2D" w14:paraId="34FF5E57" w14:textId="77777777">
        <w:trPr>
          <w:cantSplit/>
        </w:trPr>
        <w:tc>
          <w:tcPr>
            <w:tcW w:w="9642" w:type="dxa"/>
            <w:gridSpan w:val="8"/>
          </w:tcPr>
          <w:p w14:paraId="51731CAB" w14:textId="77777777" w:rsidR="00A765D1" w:rsidRPr="00481D2D" w:rsidRDefault="00A765D1">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14:paraId="481FAB6E" w14:textId="77777777" w:rsidR="003E4A8C" w:rsidRPr="00481D2D" w:rsidRDefault="003E4A8C" w:rsidP="003E4A8C">
            <w:pPr>
              <w:pStyle w:val="TAN"/>
              <w:keepNext w:val="0"/>
              <w:keepLines w:val="0"/>
            </w:pPr>
            <w:r w:rsidRPr="00481D2D">
              <w:t>c11:</w:t>
            </w:r>
            <w:r w:rsidRPr="00481D2D">
              <w:tab/>
              <w:t xml:space="preserve">IF A.162/76 THEN m </w:t>
            </w:r>
            <w:smartTag w:uri="urn:schemas-microsoft-com:office:smarttags" w:element="stockticker">
              <w:r w:rsidRPr="00481D2D">
                <w:t>ELSE</w:t>
              </w:r>
            </w:smartTag>
            <w:r w:rsidRPr="00481D2D">
              <w:t xml:space="preserve"> n/a - -</w:t>
            </w:r>
            <w:r w:rsidR="00E857AC" w:rsidRPr="00481D2D">
              <w:t xml:space="preserve"> t</w:t>
            </w:r>
            <w:r w:rsidRPr="00481D2D">
              <w:t>he SIP P-Early-Media private header extension for authorization of early media.</w:t>
            </w:r>
          </w:p>
          <w:p w14:paraId="0200769A" w14:textId="77777777" w:rsidR="00A765D1" w:rsidRPr="00481D2D" w:rsidRDefault="00A765D1" w:rsidP="00A765D1">
            <w:pPr>
              <w:pStyle w:val="TAN"/>
            </w:pPr>
            <w:r w:rsidRPr="00481D2D">
              <w:t>c13:</w:t>
            </w:r>
            <w:r w:rsidRPr="00481D2D">
              <w:tab/>
              <w:t xml:space="preserve">IF A.162/7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66D2AB0A" w14:textId="77777777" w:rsidR="00A765D1" w:rsidRPr="00481D2D" w:rsidRDefault="00A765D1" w:rsidP="00A765D1">
            <w:pPr>
              <w:pStyle w:val="TAN"/>
            </w:pPr>
            <w:r w:rsidRPr="00481D2D">
              <w:t>c14:</w:t>
            </w:r>
            <w:r w:rsidRPr="00481D2D">
              <w:tab/>
              <w:t xml:space="preserve">IF A.162/75 THEN i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3AF88836" w14:textId="77777777" w:rsidR="009A5A8A" w:rsidRPr="00481D2D" w:rsidRDefault="002932BE" w:rsidP="009A5A8A">
            <w:pPr>
              <w:pStyle w:val="TAN"/>
            </w:pPr>
            <w:r w:rsidRPr="00481D2D">
              <w:t>c15:</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6B8E4779" w14:textId="77777777" w:rsidR="009A5A8A" w:rsidRPr="00481D2D" w:rsidRDefault="009A5A8A" w:rsidP="009A5A8A">
            <w:pPr>
              <w:pStyle w:val="TAN"/>
              <w:keepNext w:val="0"/>
              <w:keepLines w:val="0"/>
            </w:pPr>
            <w:r w:rsidRPr="00481D2D">
              <w:rPr>
                <w:rFonts w:eastAsia="SimSun"/>
                <w:lang w:eastAsia="zh-CN"/>
              </w:rPr>
              <w:t>c16:</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4C58CE37" w14:textId="77777777" w:rsidR="002932BE" w:rsidRPr="00481D2D" w:rsidRDefault="009A5A8A" w:rsidP="009A5A8A">
            <w:pPr>
              <w:pStyle w:val="TAN"/>
            </w:pPr>
            <w:r w:rsidRPr="00481D2D">
              <w:rPr>
                <w:rFonts w:eastAsia="SimSun"/>
                <w:lang w:eastAsia="zh-CN"/>
              </w:rPr>
              <w:t>c17:</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05EBE522" w14:textId="77777777" w:rsidR="00195D5C" w:rsidRPr="00481D2D" w:rsidRDefault="004D3564" w:rsidP="00195D5C">
            <w:pPr>
              <w:pStyle w:val="TAN"/>
              <w:rPr>
                <w:rFonts w:eastAsia="SimSun"/>
              </w:rPr>
            </w:pPr>
            <w:r w:rsidRPr="00481D2D">
              <w:t>c18:</w:t>
            </w:r>
            <w:r w:rsidRPr="00481D2D">
              <w:tab/>
              <w:t xml:space="preserve">IF A.162/48A </w:t>
            </w:r>
            <w:r w:rsidR="00CE615F" w:rsidRPr="0021247A">
              <w:t xml:space="preserve">OR A.162/4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Pr="00481D2D">
              <w:rPr>
                <w:rFonts w:eastAsia="SimSun"/>
              </w:rPr>
              <w:t>.</w:t>
            </w:r>
          </w:p>
          <w:p w14:paraId="45C1F1F6" w14:textId="77777777" w:rsidR="004D3564" w:rsidRPr="00481D2D" w:rsidRDefault="00195D5C" w:rsidP="00195D5C">
            <w:pPr>
              <w:pStyle w:val="TAN"/>
            </w:pPr>
            <w:r w:rsidRPr="00481D2D">
              <w:t>c19:</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3C6C5571" w14:textId="77777777" w:rsidR="00B44E3F" w:rsidRPr="00481D2D" w:rsidRDefault="00B44E3F" w:rsidP="00195D5C">
            <w:pPr>
              <w:pStyle w:val="TAN"/>
            </w:pPr>
            <w:r w:rsidRPr="00481D2D">
              <w:t>c20:</w:t>
            </w:r>
            <w:r w:rsidRPr="00481D2D">
              <w:tab/>
              <w:t xml:space="preserve">IF A.162/122 THEN o </w:t>
            </w:r>
            <w:smartTag w:uri="urn:schemas-microsoft-com:office:smarttags" w:element="stockticker">
              <w:r w:rsidRPr="00481D2D">
                <w:t>ELSE</w:t>
              </w:r>
            </w:smartTag>
            <w:r w:rsidRPr="00481D2D">
              <w:t xml:space="preserve"> n/a - - resource sharing.</w:t>
            </w:r>
          </w:p>
          <w:p w14:paraId="2316992F" w14:textId="77777777" w:rsidR="0063111F" w:rsidRPr="00481D2D" w:rsidRDefault="0063111F" w:rsidP="0063111F">
            <w:pPr>
              <w:pStyle w:val="TAN"/>
            </w:pPr>
            <w:r w:rsidRPr="00481D2D">
              <w:t>c21:</w:t>
            </w:r>
            <w:r w:rsidRPr="00481D2D">
              <w:tab/>
              <w:t xml:space="preserve">IF A.162/124 THEN o </w:t>
            </w:r>
            <w:smartTag w:uri="urn:schemas-microsoft-com:office:smarttags" w:element="stockticker">
              <w:r w:rsidRPr="00481D2D">
                <w:t>ELSE</w:t>
              </w:r>
            </w:smartTag>
            <w:r w:rsidRPr="00481D2D">
              <w:t xml:space="preserve"> n/a - - priority sharing.</w:t>
            </w:r>
          </w:p>
        </w:tc>
      </w:tr>
    </w:tbl>
    <w:p w14:paraId="43D30746" w14:textId="77777777" w:rsidR="00897956" w:rsidRPr="00481D2D" w:rsidRDefault="00897956"/>
    <w:p w14:paraId="11CACFD7" w14:textId="77777777" w:rsidR="00AC7F30" w:rsidRPr="00481D2D" w:rsidRDefault="00AC7F30" w:rsidP="00AC7F30">
      <w:pPr>
        <w:keepNext/>
        <w:keepLines/>
      </w:pPr>
      <w:r w:rsidRPr="00481D2D">
        <w:t>Prerequisite A.163/9 - - INVITE response</w:t>
      </w:r>
    </w:p>
    <w:p w14:paraId="2C94228E" w14:textId="77777777" w:rsidR="00AC7F30" w:rsidRPr="00481D2D" w:rsidRDefault="00AC7F30" w:rsidP="00AC7F30">
      <w:pPr>
        <w:keepNext/>
        <w:keepLines/>
      </w:pPr>
      <w:r w:rsidRPr="00481D2D">
        <w:t>Prerequisite: A.164/2 - - Additional for 180 (Ringing) response</w:t>
      </w:r>
    </w:p>
    <w:p w14:paraId="49FE64F2" w14:textId="77777777" w:rsidR="00AC7F30" w:rsidRPr="00481D2D" w:rsidRDefault="00AC7F30" w:rsidP="00AC7F30">
      <w:pPr>
        <w:pStyle w:val="TH"/>
      </w:pPr>
      <w:r w:rsidRPr="00481D2D">
        <w:t>Table A.208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C7F30" w:rsidRPr="00481D2D" w14:paraId="79D7DCFB" w14:textId="77777777" w:rsidTr="00815C10">
        <w:trPr>
          <w:cantSplit/>
        </w:trPr>
        <w:tc>
          <w:tcPr>
            <w:tcW w:w="851" w:type="dxa"/>
            <w:vMerge w:val="restart"/>
          </w:tcPr>
          <w:p w14:paraId="3F737D11" w14:textId="77777777" w:rsidR="00AC7F30" w:rsidRPr="00481D2D" w:rsidRDefault="00AC7F30" w:rsidP="00815C10">
            <w:pPr>
              <w:pStyle w:val="TAH"/>
            </w:pPr>
            <w:r w:rsidRPr="00481D2D">
              <w:t>Item</w:t>
            </w:r>
          </w:p>
        </w:tc>
        <w:tc>
          <w:tcPr>
            <w:tcW w:w="2665" w:type="dxa"/>
            <w:vMerge w:val="restart"/>
          </w:tcPr>
          <w:p w14:paraId="4C91D742" w14:textId="77777777" w:rsidR="00AC7F30" w:rsidRPr="00481D2D" w:rsidRDefault="00AC7F30" w:rsidP="00815C10">
            <w:pPr>
              <w:pStyle w:val="TAH"/>
            </w:pPr>
            <w:r w:rsidRPr="00481D2D">
              <w:t>Header field</w:t>
            </w:r>
          </w:p>
        </w:tc>
        <w:tc>
          <w:tcPr>
            <w:tcW w:w="3063" w:type="dxa"/>
            <w:gridSpan w:val="3"/>
          </w:tcPr>
          <w:p w14:paraId="11FBCFE7" w14:textId="77777777" w:rsidR="00AC7F30" w:rsidRPr="00481D2D" w:rsidRDefault="00AC7F30" w:rsidP="00815C10">
            <w:pPr>
              <w:pStyle w:val="TAH"/>
            </w:pPr>
            <w:r w:rsidRPr="00481D2D">
              <w:t>Sending</w:t>
            </w:r>
          </w:p>
        </w:tc>
        <w:tc>
          <w:tcPr>
            <w:tcW w:w="3063" w:type="dxa"/>
            <w:gridSpan w:val="3"/>
          </w:tcPr>
          <w:p w14:paraId="04638AFE" w14:textId="77777777" w:rsidR="00AC7F30" w:rsidRPr="00481D2D" w:rsidRDefault="00AC7F30" w:rsidP="00815C10">
            <w:pPr>
              <w:pStyle w:val="TAH"/>
              <w:rPr>
                <w:b w:val="0"/>
              </w:rPr>
            </w:pPr>
            <w:r w:rsidRPr="00481D2D">
              <w:t>Receiving</w:t>
            </w:r>
          </w:p>
        </w:tc>
      </w:tr>
      <w:tr w:rsidR="00AC7F30" w:rsidRPr="00481D2D" w14:paraId="3A675D22" w14:textId="77777777" w:rsidTr="00815C10">
        <w:trPr>
          <w:cantSplit/>
        </w:trPr>
        <w:tc>
          <w:tcPr>
            <w:tcW w:w="851" w:type="dxa"/>
            <w:vMerge/>
          </w:tcPr>
          <w:p w14:paraId="6945778D" w14:textId="77777777" w:rsidR="00AC7F30" w:rsidRPr="00481D2D" w:rsidRDefault="00AC7F30" w:rsidP="00815C10">
            <w:pPr>
              <w:pStyle w:val="TAH"/>
            </w:pPr>
          </w:p>
        </w:tc>
        <w:tc>
          <w:tcPr>
            <w:tcW w:w="2665" w:type="dxa"/>
            <w:vMerge/>
          </w:tcPr>
          <w:p w14:paraId="29084B7E" w14:textId="77777777" w:rsidR="00AC7F30" w:rsidRPr="00481D2D" w:rsidRDefault="00AC7F30" w:rsidP="00815C10">
            <w:pPr>
              <w:pStyle w:val="TAH"/>
            </w:pPr>
          </w:p>
        </w:tc>
        <w:tc>
          <w:tcPr>
            <w:tcW w:w="1021" w:type="dxa"/>
          </w:tcPr>
          <w:p w14:paraId="3E44F07F" w14:textId="77777777" w:rsidR="00AC7F30" w:rsidRPr="00481D2D" w:rsidRDefault="00AC7F30" w:rsidP="00815C10">
            <w:pPr>
              <w:pStyle w:val="TAH"/>
            </w:pPr>
            <w:r w:rsidRPr="00481D2D">
              <w:t>Ref.</w:t>
            </w:r>
          </w:p>
        </w:tc>
        <w:tc>
          <w:tcPr>
            <w:tcW w:w="1021" w:type="dxa"/>
          </w:tcPr>
          <w:p w14:paraId="75CB1C2A" w14:textId="77777777" w:rsidR="00AC7F30" w:rsidRPr="00481D2D" w:rsidRDefault="00AC7F30" w:rsidP="00815C10">
            <w:pPr>
              <w:pStyle w:val="TAH"/>
            </w:pPr>
            <w:r w:rsidRPr="00481D2D">
              <w:t>RFC status</w:t>
            </w:r>
          </w:p>
        </w:tc>
        <w:tc>
          <w:tcPr>
            <w:tcW w:w="1021" w:type="dxa"/>
          </w:tcPr>
          <w:p w14:paraId="0C0463E8" w14:textId="77777777" w:rsidR="00AC7F30" w:rsidRPr="00481D2D" w:rsidRDefault="00AC7F30" w:rsidP="00815C10">
            <w:pPr>
              <w:pStyle w:val="TAH"/>
            </w:pPr>
            <w:r w:rsidRPr="00481D2D">
              <w:t>Profile status</w:t>
            </w:r>
          </w:p>
        </w:tc>
        <w:tc>
          <w:tcPr>
            <w:tcW w:w="1021" w:type="dxa"/>
          </w:tcPr>
          <w:p w14:paraId="1F797D72" w14:textId="77777777" w:rsidR="00AC7F30" w:rsidRPr="00481D2D" w:rsidRDefault="00AC7F30" w:rsidP="00815C10">
            <w:pPr>
              <w:pStyle w:val="TAH"/>
            </w:pPr>
            <w:r w:rsidRPr="00481D2D">
              <w:t>Ref.</w:t>
            </w:r>
          </w:p>
        </w:tc>
        <w:tc>
          <w:tcPr>
            <w:tcW w:w="1021" w:type="dxa"/>
          </w:tcPr>
          <w:p w14:paraId="12CE40CE" w14:textId="77777777" w:rsidR="00AC7F30" w:rsidRPr="00481D2D" w:rsidRDefault="00AC7F30" w:rsidP="00815C10">
            <w:pPr>
              <w:pStyle w:val="TAH"/>
            </w:pPr>
            <w:r w:rsidRPr="00481D2D">
              <w:t>RFC status</w:t>
            </w:r>
          </w:p>
        </w:tc>
        <w:tc>
          <w:tcPr>
            <w:tcW w:w="1021" w:type="dxa"/>
          </w:tcPr>
          <w:p w14:paraId="0D98CFC4" w14:textId="77777777" w:rsidR="00AC7F30" w:rsidRPr="00481D2D" w:rsidRDefault="00AC7F30" w:rsidP="00815C10">
            <w:pPr>
              <w:pStyle w:val="TAH"/>
            </w:pPr>
            <w:r w:rsidRPr="00481D2D">
              <w:t>Profile status</w:t>
            </w:r>
          </w:p>
        </w:tc>
      </w:tr>
      <w:tr w:rsidR="00AC7F30" w:rsidRPr="00481D2D" w14:paraId="5AA1AB70" w14:textId="77777777" w:rsidTr="00815C10">
        <w:tc>
          <w:tcPr>
            <w:tcW w:w="851" w:type="dxa"/>
          </w:tcPr>
          <w:p w14:paraId="2A6CAD68" w14:textId="77777777" w:rsidR="00AC7F30" w:rsidRPr="00481D2D" w:rsidRDefault="00AC7F30" w:rsidP="00815C10">
            <w:pPr>
              <w:pStyle w:val="TAL"/>
            </w:pPr>
            <w:r w:rsidRPr="00481D2D">
              <w:t>1</w:t>
            </w:r>
          </w:p>
        </w:tc>
        <w:tc>
          <w:tcPr>
            <w:tcW w:w="2665" w:type="dxa"/>
          </w:tcPr>
          <w:p w14:paraId="26453045" w14:textId="77777777" w:rsidR="00AC7F30" w:rsidRPr="00481D2D" w:rsidRDefault="00AC7F30" w:rsidP="00815C10">
            <w:pPr>
              <w:pStyle w:val="TAL"/>
            </w:pPr>
            <w:r w:rsidRPr="00481D2D">
              <w:t>Alert-Info</w:t>
            </w:r>
          </w:p>
        </w:tc>
        <w:tc>
          <w:tcPr>
            <w:tcW w:w="1021" w:type="dxa"/>
          </w:tcPr>
          <w:p w14:paraId="47599777" w14:textId="77777777" w:rsidR="00AC7F30" w:rsidRPr="00481D2D" w:rsidRDefault="00AC7F30" w:rsidP="00815C10">
            <w:pPr>
              <w:pStyle w:val="TAL"/>
            </w:pPr>
            <w:r w:rsidRPr="00481D2D">
              <w:t>[26] 20.4</w:t>
            </w:r>
          </w:p>
        </w:tc>
        <w:tc>
          <w:tcPr>
            <w:tcW w:w="1021" w:type="dxa"/>
          </w:tcPr>
          <w:p w14:paraId="5314863F" w14:textId="77777777" w:rsidR="00AC7F30" w:rsidRPr="00481D2D" w:rsidRDefault="00AC7F30" w:rsidP="00815C10">
            <w:pPr>
              <w:pStyle w:val="TAL"/>
            </w:pPr>
            <w:r w:rsidRPr="00481D2D">
              <w:t>m</w:t>
            </w:r>
          </w:p>
        </w:tc>
        <w:tc>
          <w:tcPr>
            <w:tcW w:w="1021" w:type="dxa"/>
          </w:tcPr>
          <w:p w14:paraId="556F0CCE" w14:textId="77777777" w:rsidR="00AC7F30" w:rsidRPr="00481D2D" w:rsidRDefault="00AC7F30" w:rsidP="00815C10">
            <w:pPr>
              <w:pStyle w:val="TAL"/>
            </w:pPr>
            <w:r w:rsidRPr="00481D2D">
              <w:t>m</w:t>
            </w:r>
          </w:p>
        </w:tc>
        <w:tc>
          <w:tcPr>
            <w:tcW w:w="1021" w:type="dxa"/>
          </w:tcPr>
          <w:p w14:paraId="204B2696" w14:textId="77777777" w:rsidR="00AC7F30" w:rsidRPr="00481D2D" w:rsidRDefault="00AC7F30" w:rsidP="00815C10">
            <w:pPr>
              <w:pStyle w:val="TAL"/>
            </w:pPr>
            <w:r w:rsidRPr="00481D2D">
              <w:t>[26] 20.4</w:t>
            </w:r>
          </w:p>
        </w:tc>
        <w:tc>
          <w:tcPr>
            <w:tcW w:w="1021" w:type="dxa"/>
          </w:tcPr>
          <w:p w14:paraId="7E14039B" w14:textId="77777777" w:rsidR="00AC7F30" w:rsidRPr="00481D2D" w:rsidRDefault="00AC7F30" w:rsidP="00815C10">
            <w:pPr>
              <w:pStyle w:val="TAL"/>
            </w:pPr>
            <w:r w:rsidRPr="00481D2D">
              <w:t>i</w:t>
            </w:r>
          </w:p>
        </w:tc>
        <w:tc>
          <w:tcPr>
            <w:tcW w:w="1021" w:type="dxa"/>
          </w:tcPr>
          <w:p w14:paraId="60DB5D93" w14:textId="77777777" w:rsidR="00AC7F30" w:rsidRPr="00481D2D" w:rsidRDefault="00AC7F30" w:rsidP="00815C10">
            <w:pPr>
              <w:pStyle w:val="TAL"/>
            </w:pPr>
            <w:r w:rsidRPr="00481D2D">
              <w:t>i</w:t>
            </w:r>
          </w:p>
        </w:tc>
      </w:tr>
    </w:tbl>
    <w:p w14:paraId="073ADC21" w14:textId="77777777" w:rsidR="00AC7F30" w:rsidRPr="00481D2D" w:rsidRDefault="00AC7F30" w:rsidP="00AC7F30">
      <w:pPr>
        <w:keepNext/>
        <w:keepLines/>
      </w:pPr>
    </w:p>
    <w:p w14:paraId="781B9BCD" w14:textId="77777777" w:rsidR="00125D58" w:rsidRPr="00481D2D" w:rsidRDefault="00125D58" w:rsidP="00125D58">
      <w:pPr>
        <w:keepNext/>
        <w:keepLines/>
      </w:pPr>
      <w:r w:rsidRPr="00481D2D">
        <w:t>Prerequisite A.163/9 - - INVITE response</w:t>
      </w:r>
    </w:p>
    <w:p w14:paraId="5635020E" w14:textId="77777777" w:rsidR="00125D58" w:rsidRPr="00481D2D" w:rsidRDefault="00125D58" w:rsidP="00125D58">
      <w:pPr>
        <w:keepNext/>
        <w:keepLines/>
      </w:pPr>
      <w:r w:rsidRPr="00481D2D">
        <w:t>Prerequisite: A.164/5A - - Additional for 199 (Early Dialog Terminated) response</w:t>
      </w:r>
    </w:p>
    <w:p w14:paraId="4A9CB338" w14:textId="77777777" w:rsidR="00983EA1" w:rsidRPr="00481D2D" w:rsidRDefault="00983EA1" w:rsidP="00983EA1">
      <w:pPr>
        <w:pStyle w:val="TH"/>
      </w:pPr>
      <w:r w:rsidRPr="00481D2D">
        <w:t>Table A.208</w:t>
      </w:r>
      <w:r w:rsidR="00AC7F30" w:rsidRPr="00481D2D">
        <w:t>B</w:t>
      </w:r>
      <w:r w:rsidRPr="00481D2D">
        <w:t>: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3EA1" w:rsidRPr="00481D2D" w14:paraId="65535651" w14:textId="77777777">
        <w:trPr>
          <w:cantSplit/>
        </w:trPr>
        <w:tc>
          <w:tcPr>
            <w:tcW w:w="851" w:type="dxa"/>
            <w:vMerge w:val="restart"/>
          </w:tcPr>
          <w:p w14:paraId="789446E7" w14:textId="77777777" w:rsidR="00983EA1" w:rsidRPr="00481D2D" w:rsidRDefault="00983EA1" w:rsidP="00B9488B">
            <w:pPr>
              <w:pStyle w:val="TAH"/>
            </w:pPr>
            <w:r w:rsidRPr="00481D2D">
              <w:t>Item</w:t>
            </w:r>
          </w:p>
        </w:tc>
        <w:tc>
          <w:tcPr>
            <w:tcW w:w="2665" w:type="dxa"/>
            <w:vMerge w:val="restart"/>
          </w:tcPr>
          <w:p w14:paraId="6B710AC5" w14:textId="77777777" w:rsidR="00983EA1" w:rsidRPr="00481D2D" w:rsidRDefault="00983EA1" w:rsidP="00B9488B">
            <w:pPr>
              <w:pStyle w:val="TAH"/>
            </w:pPr>
            <w:r w:rsidRPr="00481D2D">
              <w:t>Header</w:t>
            </w:r>
            <w:r w:rsidR="006E49BE" w:rsidRPr="00481D2D">
              <w:t xml:space="preserve"> field</w:t>
            </w:r>
          </w:p>
        </w:tc>
        <w:tc>
          <w:tcPr>
            <w:tcW w:w="3063" w:type="dxa"/>
            <w:gridSpan w:val="3"/>
          </w:tcPr>
          <w:p w14:paraId="6AB71556" w14:textId="77777777" w:rsidR="00983EA1" w:rsidRPr="00481D2D" w:rsidRDefault="00983EA1" w:rsidP="00B9488B">
            <w:pPr>
              <w:pStyle w:val="TAH"/>
            </w:pPr>
            <w:r w:rsidRPr="00481D2D">
              <w:t>Sending</w:t>
            </w:r>
          </w:p>
        </w:tc>
        <w:tc>
          <w:tcPr>
            <w:tcW w:w="3063" w:type="dxa"/>
            <w:gridSpan w:val="3"/>
          </w:tcPr>
          <w:p w14:paraId="0CBA6221" w14:textId="77777777" w:rsidR="00983EA1" w:rsidRPr="00481D2D" w:rsidRDefault="00983EA1" w:rsidP="00B9488B">
            <w:pPr>
              <w:pStyle w:val="TAH"/>
              <w:rPr>
                <w:b w:val="0"/>
              </w:rPr>
            </w:pPr>
            <w:r w:rsidRPr="00481D2D">
              <w:t>Receiving</w:t>
            </w:r>
          </w:p>
        </w:tc>
      </w:tr>
      <w:tr w:rsidR="00983EA1" w:rsidRPr="00481D2D" w14:paraId="20AE96C9" w14:textId="77777777">
        <w:trPr>
          <w:cantSplit/>
        </w:trPr>
        <w:tc>
          <w:tcPr>
            <w:tcW w:w="851" w:type="dxa"/>
            <w:vMerge/>
          </w:tcPr>
          <w:p w14:paraId="49234275" w14:textId="77777777" w:rsidR="00983EA1" w:rsidRPr="00481D2D" w:rsidRDefault="00983EA1" w:rsidP="00B9488B">
            <w:pPr>
              <w:pStyle w:val="TAH"/>
            </w:pPr>
          </w:p>
        </w:tc>
        <w:tc>
          <w:tcPr>
            <w:tcW w:w="2665" w:type="dxa"/>
            <w:vMerge/>
          </w:tcPr>
          <w:p w14:paraId="68B964F5" w14:textId="77777777" w:rsidR="00983EA1" w:rsidRPr="00481D2D" w:rsidRDefault="00983EA1" w:rsidP="00B9488B">
            <w:pPr>
              <w:pStyle w:val="TAH"/>
            </w:pPr>
          </w:p>
        </w:tc>
        <w:tc>
          <w:tcPr>
            <w:tcW w:w="1021" w:type="dxa"/>
          </w:tcPr>
          <w:p w14:paraId="2B62FEC5" w14:textId="77777777" w:rsidR="00983EA1" w:rsidRPr="00481D2D" w:rsidRDefault="00983EA1" w:rsidP="00B9488B">
            <w:pPr>
              <w:pStyle w:val="TAH"/>
            </w:pPr>
            <w:r w:rsidRPr="00481D2D">
              <w:t>Ref.</w:t>
            </w:r>
          </w:p>
        </w:tc>
        <w:tc>
          <w:tcPr>
            <w:tcW w:w="1021" w:type="dxa"/>
          </w:tcPr>
          <w:p w14:paraId="0FD49766" w14:textId="77777777" w:rsidR="00983EA1" w:rsidRPr="00481D2D" w:rsidRDefault="00983EA1" w:rsidP="00B9488B">
            <w:pPr>
              <w:pStyle w:val="TAH"/>
            </w:pPr>
            <w:r w:rsidRPr="00481D2D">
              <w:t>RFC status</w:t>
            </w:r>
          </w:p>
        </w:tc>
        <w:tc>
          <w:tcPr>
            <w:tcW w:w="1021" w:type="dxa"/>
          </w:tcPr>
          <w:p w14:paraId="69C0D0A3" w14:textId="77777777" w:rsidR="00983EA1" w:rsidRPr="00481D2D" w:rsidRDefault="00983EA1" w:rsidP="00B9488B">
            <w:pPr>
              <w:pStyle w:val="TAH"/>
            </w:pPr>
            <w:r w:rsidRPr="00481D2D">
              <w:t>Profile status</w:t>
            </w:r>
          </w:p>
        </w:tc>
        <w:tc>
          <w:tcPr>
            <w:tcW w:w="1021" w:type="dxa"/>
          </w:tcPr>
          <w:p w14:paraId="2510D9FA" w14:textId="77777777" w:rsidR="00983EA1" w:rsidRPr="00481D2D" w:rsidRDefault="00983EA1" w:rsidP="00B9488B">
            <w:pPr>
              <w:pStyle w:val="TAH"/>
            </w:pPr>
            <w:r w:rsidRPr="00481D2D">
              <w:t>Ref.</w:t>
            </w:r>
          </w:p>
        </w:tc>
        <w:tc>
          <w:tcPr>
            <w:tcW w:w="1021" w:type="dxa"/>
          </w:tcPr>
          <w:p w14:paraId="128720B8" w14:textId="77777777" w:rsidR="00983EA1" w:rsidRPr="00481D2D" w:rsidRDefault="00983EA1" w:rsidP="00B9488B">
            <w:pPr>
              <w:pStyle w:val="TAH"/>
            </w:pPr>
            <w:r w:rsidRPr="00481D2D">
              <w:t>RFC status</w:t>
            </w:r>
          </w:p>
        </w:tc>
        <w:tc>
          <w:tcPr>
            <w:tcW w:w="1021" w:type="dxa"/>
          </w:tcPr>
          <w:p w14:paraId="64FEDE9A" w14:textId="77777777" w:rsidR="00983EA1" w:rsidRPr="00481D2D" w:rsidRDefault="00983EA1" w:rsidP="00B9488B">
            <w:pPr>
              <w:pStyle w:val="TAH"/>
            </w:pPr>
            <w:r w:rsidRPr="00481D2D">
              <w:t>Profile status</w:t>
            </w:r>
          </w:p>
        </w:tc>
      </w:tr>
      <w:tr w:rsidR="00983EA1" w:rsidRPr="00481D2D" w14:paraId="56D6C8D6" w14:textId="77777777">
        <w:tc>
          <w:tcPr>
            <w:tcW w:w="851" w:type="dxa"/>
          </w:tcPr>
          <w:p w14:paraId="64DB5284" w14:textId="77777777" w:rsidR="00983EA1" w:rsidRPr="00481D2D" w:rsidRDefault="00983EA1" w:rsidP="00B9488B">
            <w:pPr>
              <w:pStyle w:val="TAL"/>
            </w:pPr>
            <w:r w:rsidRPr="00481D2D">
              <w:t>4</w:t>
            </w:r>
          </w:p>
        </w:tc>
        <w:tc>
          <w:tcPr>
            <w:tcW w:w="2665" w:type="dxa"/>
          </w:tcPr>
          <w:p w14:paraId="4CF98651" w14:textId="77777777" w:rsidR="00983EA1" w:rsidRPr="00481D2D" w:rsidRDefault="00983EA1" w:rsidP="00B9488B">
            <w:pPr>
              <w:pStyle w:val="TAL"/>
            </w:pPr>
            <w:r w:rsidRPr="00481D2D">
              <w:t>Contact</w:t>
            </w:r>
          </w:p>
        </w:tc>
        <w:tc>
          <w:tcPr>
            <w:tcW w:w="1021" w:type="dxa"/>
          </w:tcPr>
          <w:p w14:paraId="1BA2AEA4" w14:textId="77777777" w:rsidR="00983EA1" w:rsidRPr="00481D2D" w:rsidRDefault="00983EA1" w:rsidP="00B9488B">
            <w:pPr>
              <w:pStyle w:val="TAL"/>
            </w:pPr>
            <w:r w:rsidRPr="00481D2D">
              <w:t>[26] 20.10</w:t>
            </w:r>
          </w:p>
        </w:tc>
        <w:tc>
          <w:tcPr>
            <w:tcW w:w="1021" w:type="dxa"/>
          </w:tcPr>
          <w:p w14:paraId="4B127B8E" w14:textId="77777777" w:rsidR="00983EA1" w:rsidRPr="00481D2D" w:rsidRDefault="00983EA1" w:rsidP="00B9488B">
            <w:pPr>
              <w:pStyle w:val="TAL"/>
            </w:pPr>
            <w:r w:rsidRPr="00481D2D">
              <w:t>m</w:t>
            </w:r>
          </w:p>
        </w:tc>
        <w:tc>
          <w:tcPr>
            <w:tcW w:w="1021" w:type="dxa"/>
          </w:tcPr>
          <w:p w14:paraId="1F1AD659" w14:textId="77777777" w:rsidR="00983EA1" w:rsidRPr="00481D2D" w:rsidRDefault="00983EA1" w:rsidP="00B9488B">
            <w:pPr>
              <w:pStyle w:val="TAL"/>
            </w:pPr>
            <w:r w:rsidRPr="00481D2D">
              <w:t>m</w:t>
            </w:r>
          </w:p>
        </w:tc>
        <w:tc>
          <w:tcPr>
            <w:tcW w:w="1021" w:type="dxa"/>
          </w:tcPr>
          <w:p w14:paraId="639DCD0D" w14:textId="77777777" w:rsidR="00983EA1" w:rsidRPr="00481D2D" w:rsidRDefault="00983EA1" w:rsidP="00B9488B">
            <w:pPr>
              <w:pStyle w:val="TAL"/>
            </w:pPr>
            <w:r w:rsidRPr="00481D2D">
              <w:t>[26] 20.10</w:t>
            </w:r>
          </w:p>
        </w:tc>
        <w:tc>
          <w:tcPr>
            <w:tcW w:w="1021" w:type="dxa"/>
          </w:tcPr>
          <w:p w14:paraId="37D058D2" w14:textId="77777777" w:rsidR="00983EA1" w:rsidRPr="00481D2D" w:rsidRDefault="00983EA1" w:rsidP="00B9488B">
            <w:pPr>
              <w:pStyle w:val="TAL"/>
            </w:pPr>
            <w:r w:rsidRPr="00481D2D">
              <w:t>i</w:t>
            </w:r>
          </w:p>
        </w:tc>
        <w:tc>
          <w:tcPr>
            <w:tcW w:w="1021" w:type="dxa"/>
          </w:tcPr>
          <w:p w14:paraId="4EEC35BF" w14:textId="77777777" w:rsidR="00983EA1" w:rsidRPr="00481D2D" w:rsidRDefault="00983EA1" w:rsidP="00B9488B">
            <w:pPr>
              <w:pStyle w:val="TAL"/>
            </w:pPr>
            <w:r w:rsidRPr="00481D2D">
              <w:t>i</w:t>
            </w:r>
          </w:p>
        </w:tc>
      </w:tr>
      <w:tr w:rsidR="004D3564" w:rsidRPr="00481D2D" w14:paraId="6E78A1F3" w14:textId="77777777">
        <w:tc>
          <w:tcPr>
            <w:tcW w:w="851" w:type="dxa"/>
          </w:tcPr>
          <w:p w14:paraId="08E39B87" w14:textId="77777777" w:rsidR="004D3564" w:rsidRPr="00481D2D" w:rsidRDefault="004D3564" w:rsidP="007D1264">
            <w:pPr>
              <w:pStyle w:val="TAL"/>
            </w:pPr>
            <w:r w:rsidRPr="00481D2D">
              <w:t>5</w:t>
            </w:r>
          </w:p>
        </w:tc>
        <w:tc>
          <w:tcPr>
            <w:tcW w:w="2665" w:type="dxa"/>
          </w:tcPr>
          <w:p w14:paraId="1ED23F18" w14:textId="77777777" w:rsidR="004D3564" w:rsidRPr="00481D2D" w:rsidRDefault="004D3564" w:rsidP="007D1264">
            <w:pPr>
              <w:pStyle w:val="TAL"/>
            </w:pPr>
            <w:r w:rsidRPr="00481D2D">
              <w:t>Reason</w:t>
            </w:r>
          </w:p>
        </w:tc>
        <w:tc>
          <w:tcPr>
            <w:tcW w:w="1021" w:type="dxa"/>
          </w:tcPr>
          <w:p w14:paraId="02CB4647" w14:textId="77777777" w:rsidR="004D3564" w:rsidRPr="00481D2D" w:rsidRDefault="004D3564" w:rsidP="007D1264">
            <w:pPr>
              <w:pStyle w:val="TAL"/>
            </w:pPr>
            <w:r w:rsidRPr="00481D2D">
              <w:t>[130]</w:t>
            </w:r>
            <w:r w:rsidR="00CE615F">
              <w:t>, [294]</w:t>
            </w:r>
          </w:p>
        </w:tc>
        <w:tc>
          <w:tcPr>
            <w:tcW w:w="1021" w:type="dxa"/>
          </w:tcPr>
          <w:p w14:paraId="4B53BB01" w14:textId="77777777" w:rsidR="004D3564" w:rsidRPr="00481D2D" w:rsidRDefault="004D3564" w:rsidP="007D1264">
            <w:pPr>
              <w:pStyle w:val="TAL"/>
            </w:pPr>
            <w:r w:rsidRPr="00481D2D">
              <w:t>o</w:t>
            </w:r>
          </w:p>
        </w:tc>
        <w:tc>
          <w:tcPr>
            <w:tcW w:w="1021" w:type="dxa"/>
          </w:tcPr>
          <w:p w14:paraId="6639EB75" w14:textId="77777777" w:rsidR="004D3564" w:rsidRPr="00481D2D" w:rsidRDefault="004D3564" w:rsidP="007D1264">
            <w:pPr>
              <w:pStyle w:val="TAL"/>
            </w:pPr>
            <w:r w:rsidRPr="00481D2D">
              <w:t>c18</w:t>
            </w:r>
          </w:p>
        </w:tc>
        <w:tc>
          <w:tcPr>
            <w:tcW w:w="1021" w:type="dxa"/>
          </w:tcPr>
          <w:p w14:paraId="570ACD08" w14:textId="77777777" w:rsidR="004D3564" w:rsidRPr="00481D2D" w:rsidRDefault="004D3564" w:rsidP="007D1264">
            <w:pPr>
              <w:pStyle w:val="TAL"/>
            </w:pPr>
            <w:r w:rsidRPr="00481D2D">
              <w:t>[130]</w:t>
            </w:r>
            <w:r w:rsidR="00CE615F">
              <w:t>, [294]</w:t>
            </w:r>
          </w:p>
        </w:tc>
        <w:tc>
          <w:tcPr>
            <w:tcW w:w="1021" w:type="dxa"/>
          </w:tcPr>
          <w:p w14:paraId="54688A77" w14:textId="77777777" w:rsidR="004D3564" w:rsidRPr="00481D2D" w:rsidRDefault="004D3564" w:rsidP="007D1264">
            <w:pPr>
              <w:pStyle w:val="TAL"/>
            </w:pPr>
            <w:r w:rsidRPr="00481D2D">
              <w:t>o</w:t>
            </w:r>
          </w:p>
        </w:tc>
        <w:tc>
          <w:tcPr>
            <w:tcW w:w="1021" w:type="dxa"/>
          </w:tcPr>
          <w:p w14:paraId="4994D9E9" w14:textId="77777777" w:rsidR="004D3564" w:rsidRPr="00481D2D" w:rsidRDefault="004D3564" w:rsidP="007D1264">
            <w:pPr>
              <w:pStyle w:val="TAL"/>
            </w:pPr>
            <w:r w:rsidRPr="00481D2D">
              <w:t>c18</w:t>
            </w:r>
          </w:p>
        </w:tc>
      </w:tr>
      <w:tr w:rsidR="00983EA1" w:rsidRPr="00481D2D" w14:paraId="312CAC3D" w14:textId="77777777">
        <w:tc>
          <w:tcPr>
            <w:tcW w:w="851" w:type="dxa"/>
          </w:tcPr>
          <w:p w14:paraId="24E9CD1B" w14:textId="77777777" w:rsidR="00983EA1" w:rsidRPr="00481D2D" w:rsidRDefault="00983EA1" w:rsidP="00B9488B">
            <w:pPr>
              <w:pStyle w:val="TAL"/>
            </w:pPr>
            <w:r w:rsidRPr="00481D2D">
              <w:t>7</w:t>
            </w:r>
          </w:p>
        </w:tc>
        <w:tc>
          <w:tcPr>
            <w:tcW w:w="2665" w:type="dxa"/>
          </w:tcPr>
          <w:p w14:paraId="386E58F4" w14:textId="77777777" w:rsidR="00983EA1" w:rsidRPr="00481D2D" w:rsidRDefault="00983EA1" w:rsidP="00B9488B">
            <w:pPr>
              <w:pStyle w:val="TAL"/>
            </w:pPr>
            <w:r w:rsidRPr="00481D2D">
              <w:t>Record-Route</w:t>
            </w:r>
          </w:p>
        </w:tc>
        <w:tc>
          <w:tcPr>
            <w:tcW w:w="1021" w:type="dxa"/>
          </w:tcPr>
          <w:p w14:paraId="7C5761CD" w14:textId="77777777" w:rsidR="00983EA1" w:rsidRPr="00481D2D" w:rsidRDefault="00983EA1" w:rsidP="00B9488B">
            <w:pPr>
              <w:pStyle w:val="TAL"/>
            </w:pPr>
            <w:r w:rsidRPr="00481D2D">
              <w:t>[26] 20.</w:t>
            </w:r>
            <w:r w:rsidR="0000506B" w:rsidRPr="00481D2D">
              <w:t>3</w:t>
            </w:r>
            <w:r w:rsidRPr="00481D2D">
              <w:t>0</w:t>
            </w:r>
          </w:p>
        </w:tc>
        <w:tc>
          <w:tcPr>
            <w:tcW w:w="1021" w:type="dxa"/>
          </w:tcPr>
          <w:p w14:paraId="3F4FFB85" w14:textId="77777777" w:rsidR="00983EA1" w:rsidRPr="00481D2D" w:rsidRDefault="00983EA1" w:rsidP="00B9488B">
            <w:pPr>
              <w:pStyle w:val="TAL"/>
            </w:pPr>
            <w:r w:rsidRPr="00481D2D">
              <w:t>m</w:t>
            </w:r>
          </w:p>
        </w:tc>
        <w:tc>
          <w:tcPr>
            <w:tcW w:w="1021" w:type="dxa"/>
          </w:tcPr>
          <w:p w14:paraId="7A70F581" w14:textId="77777777" w:rsidR="00983EA1" w:rsidRPr="00481D2D" w:rsidRDefault="00983EA1" w:rsidP="00B9488B">
            <w:pPr>
              <w:pStyle w:val="TAL"/>
            </w:pPr>
            <w:r w:rsidRPr="00481D2D">
              <w:t>m</w:t>
            </w:r>
          </w:p>
        </w:tc>
        <w:tc>
          <w:tcPr>
            <w:tcW w:w="1021" w:type="dxa"/>
          </w:tcPr>
          <w:p w14:paraId="5A874E0C" w14:textId="77777777" w:rsidR="00983EA1" w:rsidRPr="00481D2D" w:rsidRDefault="00983EA1" w:rsidP="00B9488B">
            <w:pPr>
              <w:pStyle w:val="TAL"/>
            </w:pPr>
            <w:r w:rsidRPr="00481D2D">
              <w:t>[26] 20.</w:t>
            </w:r>
            <w:r w:rsidR="0000506B" w:rsidRPr="00481D2D">
              <w:t>3</w:t>
            </w:r>
            <w:r w:rsidRPr="00481D2D">
              <w:t>0</w:t>
            </w:r>
          </w:p>
        </w:tc>
        <w:tc>
          <w:tcPr>
            <w:tcW w:w="1021" w:type="dxa"/>
          </w:tcPr>
          <w:p w14:paraId="13CA09B0" w14:textId="77777777" w:rsidR="00983EA1" w:rsidRPr="00481D2D" w:rsidRDefault="00983EA1" w:rsidP="00B9488B">
            <w:pPr>
              <w:pStyle w:val="TAL"/>
            </w:pPr>
            <w:r w:rsidRPr="00481D2D">
              <w:t>c15</w:t>
            </w:r>
          </w:p>
        </w:tc>
        <w:tc>
          <w:tcPr>
            <w:tcW w:w="1021" w:type="dxa"/>
          </w:tcPr>
          <w:p w14:paraId="48E26AEC" w14:textId="77777777" w:rsidR="00983EA1" w:rsidRPr="00481D2D" w:rsidRDefault="00983EA1" w:rsidP="00B9488B">
            <w:pPr>
              <w:pStyle w:val="TAL"/>
            </w:pPr>
            <w:r w:rsidRPr="00481D2D">
              <w:t>c15</w:t>
            </w:r>
          </w:p>
        </w:tc>
      </w:tr>
      <w:tr w:rsidR="009A5A8A" w:rsidRPr="00481D2D" w14:paraId="32E10CD5" w14:textId="77777777">
        <w:tc>
          <w:tcPr>
            <w:tcW w:w="851" w:type="dxa"/>
          </w:tcPr>
          <w:p w14:paraId="19D86519" w14:textId="77777777" w:rsidR="009A5A8A" w:rsidRPr="00481D2D" w:rsidRDefault="009A5A8A" w:rsidP="009A5A8A">
            <w:pPr>
              <w:pStyle w:val="TAL"/>
            </w:pPr>
            <w:r w:rsidRPr="00481D2D">
              <w:t>8</w:t>
            </w:r>
          </w:p>
        </w:tc>
        <w:tc>
          <w:tcPr>
            <w:tcW w:w="2665" w:type="dxa"/>
          </w:tcPr>
          <w:p w14:paraId="1DAB27C2" w14:textId="77777777" w:rsidR="009A5A8A" w:rsidRPr="00481D2D" w:rsidRDefault="009A5A8A" w:rsidP="009A5A8A">
            <w:pPr>
              <w:pStyle w:val="TAL"/>
            </w:pPr>
            <w:r w:rsidRPr="00481D2D">
              <w:t>Recv-Info</w:t>
            </w:r>
          </w:p>
        </w:tc>
        <w:tc>
          <w:tcPr>
            <w:tcW w:w="1021" w:type="dxa"/>
          </w:tcPr>
          <w:p w14:paraId="4A20EF61"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6C8C3507" w14:textId="77777777" w:rsidR="009A5A8A" w:rsidRPr="00481D2D" w:rsidRDefault="009A5A8A" w:rsidP="009A5A8A">
            <w:pPr>
              <w:pStyle w:val="TAL"/>
            </w:pPr>
            <w:r w:rsidRPr="00481D2D">
              <w:t>c16</w:t>
            </w:r>
          </w:p>
        </w:tc>
        <w:tc>
          <w:tcPr>
            <w:tcW w:w="1021" w:type="dxa"/>
          </w:tcPr>
          <w:p w14:paraId="59DB30BF" w14:textId="77777777" w:rsidR="009A5A8A" w:rsidRPr="00481D2D" w:rsidRDefault="009A5A8A" w:rsidP="009A5A8A">
            <w:pPr>
              <w:pStyle w:val="TAL"/>
            </w:pPr>
            <w:r w:rsidRPr="00481D2D">
              <w:t>c16</w:t>
            </w:r>
          </w:p>
        </w:tc>
        <w:tc>
          <w:tcPr>
            <w:tcW w:w="1021" w:type="dxa"/>
          </w:tcPr>
          <w:p w14:paraId="48E9FC1C"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53798727" w14:textId="77777777" w:rsidR="009A5A8A" w:rsidRPr="00481D2D" w:rsidRDefault="009A5A8A" w:rsidP="009A5A8A">
            <w:pPr>
              <w:pStyle w:val="TAL"/>
            </w:pPr>
            <w:r w:rsidRPr="00481D2D">
              <w:t>c17</w:t>
            </w:r>
          </w:p>
        </w:tc>
        <w:tc>
          <w:tcPr>
            <w:tcW w:w="1021" w:type="dxa"/>
          </w:tcPr>
          <w:p w14:paraId="7842B9DB" w14:textId="77777777" w:rsidR="009A5A8A" w:rsidRPr="00481D2D" w:rsidRDefault="009A5A8A" w:rsidP="009A5A8A">
            <w:pPr>
              <w:pStyle w:val="TAL"/>
            </w:pPr>
            <w:r w:rsidRPr="00481D2D">
              <w:t>c17</w:t>
            </w:r>
          </w:p>
        </w:tc>
      </w:tr>
      <w:tr w:rsidR="00983EA1" w:rsidRPr="00481D2D" w14:paraId="38589CB5" w14:textId="77777777">
        <w:tc>
          <w:tcPr>
            <w:tcW w:w="851" w:type="dxa"/>
          </w:tcPr>
          <w:p w14:paraId="7EB60E08" w14:textId="77777777" w:rsidR="00983EA1" w:rsidRPr="00481D2D" w:rsidRDefault="00983EA1" w:rsidP="00B9488B">
            <w:pPr>
              <w:pStyle w:val="TAL"/>
            </w:pPr>
            <w:r w:rsidRPr="00481D2D">
              <w:t>9</w:t>
            </w:r>
          </w:p>
        </w:tc>
        <w:tc>
          <w:tcPr>
            <w:tcW w:w="2665" w:type="dxa"/>
          </w:tcPr>
          <w:p w14:paraId="29455420" w14:textId="77777777" w:rsidR="00983EA1" w:rsidRPr="00481D2D" w:rsidRDefault="00983EA1" w:rsidP="00B9488B">
            <w:pPr>
              <w:pStyle w:val="TAL"/>
            </w:pPr>
            <w:r w:rsidRPr="00481D2D">
              <w:t>R</w:t>
            </w:r>
            <w:r w:rsidR="00AB6F58" w:rsidRPr="00481D2D">
              <w:t>S</w:t>
            </w:r>
            <w:r w:rsidRPr="00481D2D">
              <w:t>eq</w:t>
            </w:r>
          </w:p>
        </w:tc>
        <w:tc>
          <w:tcPr>
            <w:tcW w:w="1021" w:type="dxa"/>
          </w:tcPr>
          <w:p w14:paraId="63B915FB" w14:textId="77777777" w:rsidR="00983EA1" w:rsidRPr="00481D2D" w:rsidRDefault="00983EA1" w:rsidP="00B9488B">
            <w:pPr>
              <w:pStyle w:val="TAL"/>
            </w:pPr>
            <w:r w:rsidRPr="00481D2D">
              <w:t>[27] 7.1</w:t>
            </w:r>
          </w:p>
        </w:tc>
        <w:tc>
          <w:tcPr>
            <w:tcW w:w="1021" w:type="dxa"/>
          </w:tcPr>
          <w:p w14:paraId="4E8D2D87" w14:textId="77777777" w:rsidR="00983EA1" w:rsidRPr="00481D2D" w:rsidRDefault="00983EA1" w:rsidP="00B9488B">
            <w:pPr>
              <w:pStyle w:val="TAL"/>
            </w:pPr>
            <w:r w:rsidRPr="00481D2D">
              <w:t>m</w:t>
            </w:r>
          </w:p>
        </w:tc>
        <w:tc>
          <w:tcPr>
            <w:tcW w:w="1021" w:type="dxa"/>
          </w:tcPr>
          <w:p w14:paraId="19186ABD" w14:textId="77777777" w:rsidR="00983EA1" w:rsidRPr="00481D2D" w:rsidRDefault="00983EA1" w:rsidP="00B9488B">
            <w:pPr>
              <w:pStyle w:val="TAL"/>
            </w:pPr>
            <w:r w:rsidRPr="00481D2D">
              <w:t>m</w:t>
            </w:r>
          </w:p>
        </w:tc>
        <w:tc>
          <w:tcPr>
            <w:tcW w:w="1021" w:type="dxa"/>
          </w:tcPr>
          <w:p w14:paraId="58C38E34" w14:textId="77777777" w:rsidR="00983EA1" w:rsidRPr="00481D2D" w:rsidRDefault="00983EA1" w:rsidP="00B9488B">
            <w:pPr>
              <w:pStyle w:val="TAL"/>
            </w:pPr>
            <w:r w:rsidRPr="00481D2D">
              <w:t>[27] 7.1</w:t>
            </w:r>
          </w:p>
        </w:tc>
        <w:tc>
          <w:tcPr>
            <w:tcW w:w="1021" w:type="dxa"/>
          </w:tcPr>
          <w:p w14:paraId="61334DE9" w14:textId="77777777" w:rsidR="00983EA1" w:rsidRPr="00481D2D" w:rsidRDefault="00983EA1" w:rsidP="00B9488B">
            <w:pPr>
              <w:pStyle w:val="TAL"/>
            </w:pPr>
            <w:r w:rsidRPr="00481D2D">
              <w:t>i</w:t>
            </w:r>
          </w:p>
        </w:tc>
        <w:tc>
          <w:tcPr>
            <w:tcW w:w="1021" w:type="dxa"/>
          </w:tcPr>
          <w:p w14:paraId="0840C880" w14:textId="77777777" w:rsidR="00983EA1" w:rsidRPr="00481D2D" w:rsidRDefault="00983EA1" w:rsidP="00B9488B">
            <w:pPr>
              <w:pStyle w:val="TAL"/>
            </w:pPr>
            <w:r w:rsidRPr="00481D2D">
              <w:t>i</w:t>
            </w:r>
          </w:p>
        </w:tc>
      </w:tr>
      <w:tr w:rsidR="00983EA1" w:rsidRPr="00481D2D" w14:paraId="02765FCE" w14:textId="77777777">
        <w:trPr>
          <w:cantSplit/>
        </w:trPr>
        <w:tc>
          <w:tcPr>
            <w:tcW w:w="9642" w:type="dxa"/>
            <w:gridSpan w:val="8"/>
          </w:tcPr>
          <w:p w14:paraId="3A80AD29" w14:textId="77777777" w:rsidR="009A5A8A" w:rsidRPr="00481D2D" w:rsidRDefault="00983EA1" w:rsidP="009A5A8A">
            <w:pPr>
              <w:pStyle w:val="TAN"/>
            </w:pPr>
            <w:r w:rsidRPr="00481D2D">
              <w:t>c15:</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757FDCD3" w14:textId="77777777" w:rsidR="009A5A8A" w:rsidRPr="00481D2D" w:rsidRDefault="009A5A8A" w:rsidP="009A5A8A">
            <w:pPr>
              <w:pStyle w:val="TAN"/>
              <w:keepNext w:val="0"/>
              <w:keepLines w:val="0"/>
            </w:pPr>
            <w:r w:rsidRPr="00481D2D">
              <w:rPr>
                <w:rFonts w:eastAsia="SimSun"/>
                <w:lang w:eastAsia="zh-CN"/>
              </w:rPr>
              <w:t>c16:</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4547902D" w14:textId="77777777" w:rsidR="004D3564" w:rsidRPr="00481D2D" w:rsidRDefault="009A5A8A" w:rsidP="004D3564">
            <w:pPr>
              <w:pStyle w:val="TAN"/>
            </w:pPr>
            <w:r w:rsidRPr="00481D2D">
              <w:rPr>
                <w:rFonts w:eastAsia="SimSun"/>
                <w:lang w:eastAsia="zh-CN"/>
              </w:rPr>
              <w:t>c17:</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6572DC32" w14:textId="77777777" w:rsidR="00983EA1" w:rsidRPr="00481D2D" w:rsidRDefault="004D3564" w:rsidP="004D3564">
            <w:pPr>
              <w:pStyle w:val="TAN"/>
            </w:pPr>
            <w:r w:rsidRPr="00481D2D">
              <w:t>c18:</w:t>
            </w:r>
            <w:r w:rsidRPr="00481D2D">
              <w:tab/>
              <w:t xml:space="preserve">IF A.162/48A </w:t>
            </w:r>
            <w:r w:rsidR="00CE615F" w:rsidRPr="0021247A">
              <w:t xml:space="preserve">OR A.162/4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Pr="00481D2D">
              <w:rPr>
                <w:rFonts w:eastAsia="SimSun"/>
              </w:rPr>
              <w:t>.</w:t>
            </w:r>
          </w:p>
        </w:tc>
      </w:tr>
    </w:tbl>
    <w:p w14:paraId="12461C0F" w14:textId="77777777" w:rsidR="00983EA1" w:rsidRPr="00481D2D" w:rsidRDefault="00983EA1" w:rsidP="00983EA1"/>
    <w:p w14:paraId="26AF2419" w14:textId="77777777" w:rsidR="00897956" w:rsidRPr="00481D2D" w:rsidRDefault="00897956">
      <w:pPr>
        <w:keepNext/>
        <w:keepLines/>
      </w:pPr>
      <w:r w:rsidRPr="00481D2D">
        <w:t>Prerequisite A.163/9 - - INVITE response</w:t>
      </w:r>
    </w:p>
    <w:p w14:paraId="2808A9DA" w14:textId="77777777" w:rsidR="00897956" w:rsidRPr="00481D2D" w:rsidRDefault="00897956">
      <w:pPr>
        <w:keepNext/>
        <w:keepLines/>
      </w:pPr>
      <w:r w:rsidRPr="00481D2D">
        <w:t>Prerequisite: A.164/102 - - Additional for 2xx response</w:t>
      </w:r>
    </w:p>
    <w:p w14:paraId="6F68D0B5" w14:textId="77777777" w:rsidR="00897956" w:rsidRPr="00481D2D" w:rsidRDefault="00897956">
      <w:pPr>
        <w:pStyle w:val="TH"/>
      </w:pPr>
      <w:r w:rsidRPr="00481D2D">
        <w:t>Table A.209: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7AA4C6" w14:textId="77777777">
        <w:trPr>
          <w:cantSplit/>
        </w:trPr>
        <w:tc>
          <w:tcPr>
            <w:tcW w:w="851" w:type="dxa"/>
            <w:vMerge w:val="restart"/>
          </w:tcPr>
          <w:p w14:paraId="231B98A8" w14:textId="77777777" w:rsidR="00897956" w:rsidRPr="00481D2D" w:rsidRDefault="00897956">
            <w:pPr>
              <w:pStyle w:val="TAH"/>
            </w:pPr>
            <w:r w:rsidRPr="00481D2D">
              <w:t>Item</w:t>
            </w:r>
          </w:p>
        </w:tc>
        <w:tc>
          <w:tcPr>
            <w:tcW w:w="2665" w:type="dxa"/>
            <w:vMerge w:val="restart"/>
          </w:tcPr>
          <w:p w14:paraId="74BC23E5" w14:textId="77777777" w:rsidR="00897956" w:rsidRPr="00481D2D" w:rsidRDefault="00897956">
            <w:pPr>
              <w:pStyle w:val="TAH"/>
            </w:pPr>
            <w:r w:rsidRPr="00481D2D">
              <w:t>Header</w:t>
            </w:r>
            <w:r w:rsidR="006E49BE" w:rsidRPr="00481D2D">
              <w:t xml:space="preserve"> field</w:t>
            </w:r>
          </w:p>
        </w:tc>
        <w:tc>
          <w:tcPr>
            <w:tcW w:w="3063" w:type="dxa"/>
            <w:gridSpan w:val="3"/>
          </w:tcPr>
          <w:p w14:paraId="70B9F13D" w14:textId="77777777" w:rsidR="00897956" w:rsidRPr="00481D2D" w:rsidRDefault="00897956">
            <w:pPr>
              <w:pStyle w:val="TAH"/>
            </w:pPr>
            <w:r w:rsidRPr="00481D2D">
              <w:t>Sending</w:t>
            </w:r>
          </w:p>
        </w:tc>
        <w:tc>
          <w:tcPr>
            <w:tcW w:w="3063" w:type="dxa"/>
            <w:gridSpan w:val="3"/>
          </w:tcPr>
          <w:p w14:paraId="2868A47A" w14:textId="77777777" w:rsidR="00897956" w:rsidRPr="00481D2D" w:rsidRDefault="00897956">
            <w:pPr>
              <w:pStyle w:val="TAH"/>
              <w:rPr>
                <w:b w:val="0"/>
              </w:rPr>
            </w:pPr>
            <w:r w:rsidRPr="00481D2D">
              <w:t>Receiving</w:t>
            </w:r>
          </w:p>
        </w:tc>
      </w:tr>
      <w:tr w:rsidR="00897956" w:rsidRPr="00481D2D" w14:paraId="67835066" w14:textId="77777777">
        <w:trPr>
          <w:cantSplit/>
        </w:trPr>
        <w:tc>
          <w:tcPr>
            <w:tcW w:w="851" w:type="dxa"/>
            <w:vMerge/>
          </w:tcPr>
          <w:p w14:paraId="69103291" w14:textId="77777777" w:rsidR="00897956" w:rsidRPr="00481D2D" w:rsidRDefault="00897956">
            <w:pPr>
              <w:pStyle w:val="TAH"/>
            </w:pPr>
          </w:p>
        </w:tc>
        <w:tc>
          <w:tcPr>
            <w:tcW w:w="2665" w:type="dxa"/>
            <w:vMerge/>
          </w:tcPr>
          <w:p w14:paraId="2D70E16F" w14:textId="77777777" w:rsidR="00897956" w:rsidRPr="00481D2D" w:rsidRDefault="00897956">
            <w:pPr>
              <w:pStyle w:val="TAH"/>
            </w:pPr>
          </w:p>
        </w:tc>
        <w:tc>
          <w:tcPr>
            <w:tcW w:w="1021" w:type="dxa"/>
          </w:tcPr>
          <w:p w14:paraId="5E85235C" w14:textId="77777777" w:rsidR="00897956" w:rsidRPr="00481D2D" w:rsidRDefault="00897956">
            <w:pPr>
              <w:pStyle w:val="TAH"/>
            </w:pPr>
            <w:r w:rsidRPr="00481D2D">
              <w:t>Ref.</w:t>
            </w:r>
          </w:p>
        </w:tc>
        <w:tc>
          <w:tcPr>
            <w:tcW w:w="1021" w:type="dxa"/>
          </w:tcPr>
          <w:p w14:paraId="34AA5791" w14:textId="77777777" w:rsidR="00897956" w:rsidRPr="00481D2D" w:rsidRDefault="00897956">
            <w:pPr>
              <w:pStyle w:val="TAH"/>
            </w:pPr>
            <w:r w:rsidRPr="00481D2D">
              <w:t>RFC status</w:t>
            </w:r>
          </w:p>
        </w:tc>
        <w:tc>
          <w:tcPr>
            <w:tcW w:w="1021" w:type="dxa"/>
          </w:tcPr>
          <w:p w14:paraId="05EE12AC" w14:textId="77777777" w:rsidR="00897956" w:rsidRPr="00481D2D" w:rsidRDefault="00897956">
            <w:pPr>
              <w:pStyle w:val="TAH"/>
            </w:pPr>
            <w:r w:rsidRPr="00481D2D">
              <w:t>Profile status</w:t>
            </w:r>
          </w:p>
        </w:tc>
        <w:tc>
          <w:tcPr>
            <w:tcW w:w="1021" w:type="dxa"/>
          </w:tcPr>
          <w:p w14:paraId="194EFE6B" w14:textId="77777777" w:rsidR="00897956" w:rsidRPr="00481D2D" w:rsidRDefault="00897956">
            <w:pPr>
              <w:pStyle w:val="TAH"/>
            </w:pPr>
            <w:r w:rsidRPr="00481D2D">
              <w:t>Ref.</w:t>
            </w:r>
          </w:p>
        </w:tc>
        <w:tc>
          <w:tcPr>
            <w:tcW w:w="1021" w:type="dxa"/>
          </w:tcPr>
          <w:p w14:paraId="06830F9D" w14:textId="77777777" w:rsidR="00897956" w:rsidRPr="00481D2D" w:rsidRDefault="00897956">
            <w:pPr>
              <w:pStyle w:val="TAH"/>
            </w:pPr>
            <w:r w:rsidRPr="00481D2D">
              <w:t>RFC status</w:t>
            </w:r>
          </w:p>
        </w:tc>
        <w:tc>
          <w:tcPr>
            <w:tcW w:w="1021" w:type="dxa"/>
          </w:tcPr>
          <w:p w14:paraId="6CFAAB1C" w14:textId="77777777" w:rsidR="00897956" w:rsidRPr="00481D2D" w:rsidRDefault="00897956">
            <w:pPr>
              <w:pStyle w:val="TAH"/>
            </w:pPr>
            <w:r w:rsidRPr="00481D2D">
              <w:t>Profile status</w:t>
            </w:r>
          </w:p>
        </w:tc>
      </w:tr>
      <w:tr w:rsidR="00897956" w:rsidRPr="00481D2D" w14:paraId="773E79F7" w14:textId="77777777">
        <w:tc>
          <w:tcPr>
            <w:tcW w:w="851" w:type="dxa"/>
          </w:tcPr>
          <w:p w14:paraId="33B04361" w14:textId="77777777" w:rsidR="00897956" w:rsidRPr="00481D2D" w:rsidRDefault="00897956">
            <w:pPr>
              <w:pStyle w:val="TAL"/>
            </w:pPr>
            <w:r w:rsidRPr="00481D2D">
              <w:t>1</w:t>
            </w:r>
          </w:p>
        </w:tc>
        <w:tc>
          <w:tcPr>
            <w:tcW w:w="2665" w:type="dxa"/>
          </w:tcPr>
          <w:p w14:paraId="0C15B06A" w14:textId="77777777" w:rsidR="00897956" w:rsidRPr="00481D2D" w:rsidRDefault="00897956">
            <w:pPr>
              <w:pStyle w:val="TAL"/>
            </w:pPr>
            <w:r w:rsidRPr="00481D2D">
              <w:t>Accept</w:t>
            </w:r>
          </w:p>
        </w:tc>
        <w:tc>
          <w:tcPr>
            <w:tcW w:w="1021" w:type="dxa"/>
          </w:tcPr>
          <w:p w14:paraId="371D939F" w14:textId="77777777" w:rsidR="00897956" w:rsidRPr="00481D2D" w:rsidRDefault="00897956">
            <w:pPr>
              <w:pStyle w:val="TAL"/>
            </w:pPr>
            <w:r w:rsidRPr="00481D2D">
              <w:t>[26] 20.1</w:t>
            </w:r>
          </w:p>
        </w:tc>
        <w:tc>
          <w:tcPr>
            <w:tcW w:w="1021" w:type="dxa"/>
          </w:tcPr>
          <w:p w14:paraId="04B50EAF" w14:textId="77777777" w:rsidR="00897956" w:rsidRPr="00481D2D" w:rsidRDefault="00897956">
            <w:pPr>
              <w:pStyle w:val="TAL"/>
            </w:pPr>
            <w:r w:rsidRPr="00481D2D">
              <w:t>m</w:t>
            </w:r>
          </w:p>
        </w:tc>
        <w:tc>
          <w:tcPr>
            <w:tcW w:w="1021" w:type="dxa"/>
          </w:tcPr>
          <w:p w14:paraId="310113D6" w14:textId="77777777" w:rsidR="00897956" w:rsidRPr="00481D2D" w:rsidRDefault="00897956">
            <w:pPr>
              <w:pStyle w:val="TAL"/>
            </w:pPr>
            <w:r w:rsidRPr="00481D2D">
              <w:t>m</w:t>
            </w:r>
          </w:p>
        </w:tc>
        <w:tc>
          <w:tcPr>
            <w:tcW w:w="1021" w:type="dxa"/>
          </w:tcPr>
          <w:p w14:paraId="1162BE6E" w14:textId="77777777" w:rsidR="00897956" w:rsidRPr="00481D2D" w:rsidRDefault="00897956">
            <w:pPr>
              <w:pStyle w:val="TAL"/>
            </w:pPr>
            <w:r w:rsidRPr="00481D2D">
              <w:t>[26] 20.1</w:t>
            </w:r>
          </w:p>
        </w:tc>
        <w:tc>
          <w:tcPr>
            <w:tcW w:w="1021" w:type="dxa"/>
          </w:tcPr>
          <w:p w14:paraId="14303298" w14:textId="77777777" w:rsidR="00897956" w:rsidRPr="00481D2D" w:rsidRDefault="00897956">
            <w:pPr>
              <w:pStyle w:val="TAL"/>
            </w:pPr>
            <w:r w:rsidRPr="00481D2D">
              <w:t>i</w:t>
            </w:r>
          </w:p>
        </w:tc>
        <w:tc>
          <w:tcPr>
            <w:tcW w:w="1021" w:type="dxa"/>
          </w:tcPr>
          <w:p w14:paraId="1811A047" w14:textId="77777777" w:rsidR="00897956" w:rsidRPr="00481D2D" w:rsidRDefault="00897956">
            <w:pPr>
              <w:pStyle w:val="TAL"/>
            </w:pPr>
            <w:r w:rsidRPr="00481D2D">
              <w:t>i</w:t>
            </w:r>
          </w:p>
        </w:tc>
      </w:tr>
      <w:tr w:rsidR="00897956" w:rsidRPr="00481D2D" w14:paraId="0428D54C" w14:textId="77777777">
        <w:tc>
          <w:tcPr>
            <w:tcW w:w="851" w:type="dxa"/>
          </w:tcPr>
          <w:p w14:paraId="32D9DF15" w14:textId="77777777" w:rsidR="00897956" w:rsidRPr="00481D2D" w:rsidRDefault="00897956">
            <w:pPr>
              <w:pStyle w:val="TAL"/>
            </w:pPr>
            <w:r w:rsidRPr="00481D2D">
              <w:t>1A</w:t>
            </w:r>
          </w:p>
        </w:tc>
        <w:tc>
          <w:tcPr>
            <w:tcW w:w="2665" w:type="dxa"/>
          </w:tcPr>
          <w:p w14:paraId="6B500743" w14:textId="77777777" w:rsidR="00897956" w:rsidRPr="00481D2D" w:rsidRDefault="00897956">
            <w:pPr>
              <w:pStyle w:val="TAL"/>
            </w:pPr>
            <w:r w:rsidRPr="00481D2D">
              <w:t>Accept-Encoding</w:t>
            </w:r>
          </w:p>
        </w:tc>
        <w:tc>
          <w:tcPr>
            <w:tcW w:w="1021" w:type="dxa"/>
          </w:tcPr>
          <w:p w14:paraId="78337EFC" w14:textId="77777777" w:rsidR="00897956" w:rsidRPr="00481D2D" w:rsidRDefault="00897956">
            <w:pPr>
              <w:pStyle w:val="TAL"/>
            </w:pPr>
            <w:r w:rsidRPr="00481D2D">
              <w:t>[26] 20.2</w:t>
            </w:r>
          </w:p>
        </w:tc>
        <w:tc>
          <w:tcPr>
            <w:tcW w:w="1021" w:type="dxa"/>
          </w:tcPr>
          <w:p w14:paraId="6A9B8E3E" w14:textId="77777777" w:rsidR="00897956" w:rsidRPr="00481D2D" w:rsidRDefault="00897956">
            <w:pPr>
              <w:pStyle w:val="TAL"/>
            </w:pPr>
            <w:r w:rsidRPr="00481D2D">
              <w:t>m</w:t>
            </w:r>
          </w:p>
        </w:tc>
        <w:tc>
          <w:tcPr>
            <w:tcW w:w="1021" w:type="dxa"/>
          </w:tcPr>
          <w:p w14:paraId="6CACD4BC" w14:textId="77777777" w:rsidR="00897956" w:rsidRPr="00481D2D" w:rsidRDefault="00897956">
            <w:pPr>
              <w:pStyle w:val="TAL"/>
            </w:pPr>
            <w:r w:rsidRPr="00481D2D">
              <w:t>m</w:t>
            </w:r>
          </w:p>
        </w:tc>
        <w:tc>
          <w:tcPr>
            <w:tcW w:w="1021" w:type="dxa"/>
          </w:tcPr>
          <w:p w14:paraId="3D6A25EF" w14:textId="77777777" w:rsidR="00897956" w:rsidRPr="00481D2D" w:rsidRDefault="00897956">
            <w:pPr>
              <w:pStyle w:val="TAL"/>
            </w:pPr>
            <w:r w:rsidRPr="00481D2D">
              <w:t>[26] 20.2</w:t>
            </w:r>
          </w:p>
        </w:tc>
        <w:tc>
          <w:tcPr>
            <w:tcW w:w="1021" w:type="dxa"/>
          </w:tcPr>
          <w:p w14:paraId="2C3E228F" w14:textId="77777777" w:rsidR="00897956" w:rsidRPr="00481D2D" w:rsidRDefault="00897956">
            <w:pPr>
              <w:pStyle w:val="TAL"/>
            </w:pPr>
            <w:r w:rsidRPr="00481D2D">
              <w:t>i</w:t>
            </w:r>
          </w:p>
        </w:tc>
        <w:tc>
          <w:tcPr>
            <w:tcW w:w="1021" w:type="dxa"/>
          </w:tcPr>
          <w:p w14:paraId="66C08E88" w14:textId="77777777" w:rsidR="00897956" w:rsidRPr="00481D2D" w:rsidRDefault="00897956">
            <w:pPr>
              <w:pStyle w:val="TAL"/>
            </w:pPr>
            <w:r w:rsidRPr="00481D2D">
              <w:t>i</w:t>
            </w:r>
          </w:p>
        </w:tc>
      </w:tr>
      <w:tr w:rsidR="00897956" w:rsidRPr="00481D2D" w14:paraId="7D3CE17A" w14:textId="77777777">
        <w:tc>
          <w:tcPr>
            <w:tcW w:w="851" w:type="dxa"/>
          </w:tcPr>
          <w:p w14:paraId="2D8B6894" w14:textId="77777777" w:rsidR="00897956" w:rsidRPr="00481D2D" w:rsidRDefault="00897956">
            <w:pPr>
              <w:pStyle w:val="TAL"/>
            </w:pPr>
            <w:r w:rsidRPr="00481D2D">
              <w:t>1B</w:t>
            </w:r>
          </w:p>
        </w:tc>
        <w:tc>
          <w:tcPr>
            <w:tcW w:w="2665" w:type="dxa"/>
          </w:tcPr>
          <w:p w14:paraId="5837B06F" w14:textId="77777777" w:rsidR="00897956" w:rsidRPr="00481D2D" w:rsidRDefault="00897956">
            <w:pPr>
              <w:pStyle w:val="TAL"/>
            </w:pPr>
            <w:r w:rsidRPr="00481D2D">
              <w:t>Accept-Language</w:t>
            </w:r>
          </w:p>
        </w:tc>
        <w:tc>
          <w:tcPr>
            <w:tcW w:w="1021" w:type="dxa"/>
          </w:tcPr>
          <w:p w14:paraId="6B7874C7" w14:textId="77777777" w:rsidR="00897956" w:rsidRPr="00481D2D" w:rsidRDefault="00897956">
            <w:pPr>
              <w:pStyle w:val="TAL"/>
            </w:pPr>
            <w:r w:rsidRPr="00481D2D">
              <w:t>[26] 20.3</w:t>
            </w:r>
          </w:p>
        </w:tc>
        <w:tc>
          <w:tcPr>
            <w:tcW w:w="1021" w:type="dxa"/>
          </w:tcPr>
          <w:p w14:paraId="0724EA10" w14:textId="77777777" w:rsidR="00897956" w:rsidRPr="00481D2D" w:rsidRDefault="00897956">
            <w:pPr>
              <w:pStyle w:val="TAL"/>
            </w:pPr>
            <w:r w:rsidRPr="00481D2D">
              <w:t>m</w:t>
            </w:r>
          </w:p>
        </w:tc>
        <w:tc>
          <w:tcPr>
            <w:tcW w:w="1021" w:type="dxa"/>
          </w:tcPr>
          <w:p w14:paraId="2E340D5A" w14:textId="77777777" w:rsidR="00897956" w:rsidRPr="00481D2D" w:rsidRDefault="00897956">
            <w:pPr>
              <w:pStyle w:val="TAL"/>
            </w:pPr>
            <w:r w:rsidRPr="00481D2D">
              <w:t>m</w:t>
            </w:r>
          </w:p>
        </w:tc>
        <w:tc>
          <w:tcPr>
            <w:tcW w:w="1021" w:type="dxa"/>
          </w:tcPr>
          <w:p w14:paraId="1DF10F9D" w14:textId="77777777" w:rsidR="00897956" w:rsidRPr="00481D2D" w:rsidRDefault="00897956">
            <w:pPr>
              <w:pStyle w:val="TAL"/>
            </w:pPr>
            <w:r w:rsidRPr="00481D2D">
              <w:t>[26] 20.3</w:t>
            </w:r>
          </w:p>
        </w:tc>
        <w:tc>
          <w:tcPr>
            <w:tcW w:w="1021" w:type="dxa"/>
          </w:tcPr>
          <w:p w14:paraId="43F0AC50" w14:textId="77777777" w:rsidR="00897956" w:rsidRPr="00481D2D" w:rsidRDefault="00897956">
            <w:pPr>
              <w:pStyle w:val="TAL"/>
            </w:pPr>
            <w:r w:rsidRPr="00481D2D">
              <w:t>i</w:t>
            </w:r>
          </w:p>
        </w:tc>
        <w:tc>
          <w:tcPr>
            <w:tcW w:w="1021" w:type="dxa"/>
          </w:tcPr>
          <w:p w14:paraId="030F4E56" w14:textId="77777777" w:rsidR="00897956" w:rsidRPr="00481D2D" w:rsidRDefault="00897956">
            <w:pPr>
              <w:pStyle w:val="TAL"/>
            </w:pPr>
            <w:r w:rsidRPr="00481D2D">
              <w:t>i</w:t>
            </w:r>
          </w:p>
        </w:tc>
      </w:tr>
      <w:tr w:rsidR="00546923" w:rsidRPr="00481D2D" w14:paraId="7B656785" w14:textId="77777777">
        <w:tc>
          <w:tcPr>
            <w:tcW w:w="851" w:type="dxa"/>
          </w:tcPr>
          <w:p w14:paraId="23A2F3EB" w14:textId="77777777" w:rsidR="00546923" w:rsidRPr="00481D2D" w:rsidRDefault="00546923" w:rsidP="00546923">
            <w:pPr>
              <w:pStyle w:val="TAL"/>
            </w:pPr>
            <w:r w:rsidRPr="00481D2D">
              <w:t>1C</w:t>
            </w:r>
          </w:p>
        </w:tc>
        <w:tc>
          <w:tcPr>
            <w:tcW w:w="2665" w:type="dxa"/>
          </w:tcPr>
          <w:p w14:paraId="3D744CD2" w14:textId="77777777" w:rsidR="00546923" w:rsidRPr="00481D2D" w:rsidRDefault="00546923" w:rsidP="00546923">
            <w:pPr>
              <w:pStyle w:val="TAL"/>
            </w:pPr>
            <w:r w:rsidRPr="00481D2D">
              <w:t>Accept-Resource-Priority</w:t>
            </w:r>
          </w:p>
        </w:tc>
        <w:tc>
          <w:tcPr>
            <w:tcW w:w="1021" w:type="dxa"/>
          </w:tcPr>
          <w:p w14:paraId="31B3F4F3" w14:textId="77777777" w:rsidR="00546923" w:rsidRPr="00481D2D" w:rsidRDefault="00AC33A2" w:rsidP="00546923">
            <w:pPr>
              <w:pStyle w:val="TAL"/>
            </w:pPr>
            <w:r w:rsidRPr="00481D2D">
              <w:t>[116</w:t>
            </w:r>
            <w:r w:rsidR="00546923" w:rsidRPr="00481D2D">
              <w:t>] 3.2</w:t>
            </w:r>
          </w:p>
        </w:tc>
        <w:tc>
          <w:tcPr>
            <w:tcW w:w="1021" w:type="dxa"/>
          </w:tcPr>
          <w:p w14:paraId="5FC8CDE4" w14:textId="77777777" w:rsidR="00546923" w:rsidRPr="00481D2D" w:rsidRDefault="00546923" w:rsidP="00546923">
            <w:pPr>
              <w:pStyle w:val="TAL"/>
            </w:pPr>
            <w:r w:rsidRPr="00481D2D">
              <w:t>c12</w:t>
            </w:r>
          </w:p>
        </w:tc>
        <w:tc>
          <w:tcPr>
            <w:tcW w:w="1021" w:type="dxa"/>
          </w:tcPr>
          <w:p w14:paraId="358F85D6" w14:textId="77777777" w:rsidR="00546923" w:rsidRPr="00481D2D" w:rsidRDefault="00546923" w:rsidP="00546923">
            <w:pPr>
              <w:pStyle w:val="TAL"/>
            </w:pPr>
            <w:r w:rsidRPr="00481D2D">
              <w:t>c12</w:t>
            </w:r>
          </w:p>
        </w:tc>
        <w:tc>
          <w:tcPr>
            <w:tcW w:w="1021" w:type="dxa"/>
          </w:tcPr>
          <w:p w14:paraId="5E0E2CB2" w14:textId="77777777" w:rsidR="00546923" w:rsidRPr="00481D2D" w:rsidRDefault="00AC33A2" w:rsidP="00546923">
            <w:pPr>
              <w:pStyle w:val="TAL"/>
            </w:pPr>
            <w:r w:rsidRPr="00481D2D">
              <w:t>[116</w:t>
            </w:r>
            <w:r w:rsidR="00546923" w:rsidRPr="00481D2D">
              <w:t>] 3.2</w:t>
            </w:r>
          </w:p>
        </w:tc>
        <w:tc>
          <w:tcPr>
            <w:tcW w:w="1021" w:type="dxa"/>
          </w:tcPr>
          <w:p w14:paraId="60D58D37" w14:textId="77777777" w:rsidR="00546923" w:rsidRPr="00481D2D" w:rsidRDefault="00546923" w:rsidP="00546923">
            <w:pPr>
              <w:pStyle w:val="TAL"/>
            </w:pPr>
            <w:r w:rsidRPr="00481D2D">
              <w:t>c12</w:t>
            </w:r>
          </w:p>
        </w:tc>
        <w:tc>
          <w:tcPr>
            <w:tcW w:w="1021" w:type="dxa"/>
          </w:tcPr>
          <w:p w14:paraId="7B976E0A" w14:textId="77777777" w:rsidR="00546923" w:rsidRPr="00481D2D" w:rsidRDefault="00546923" w:rsidP="00546923">
            <w:pPr>
              <w:pStyle w:val="TAL"/>
            </w:pPr>
            <w:r w:rsidRPr="00481D2D">
              <w:t>c12</w:t>
            </w:r>
          </w:p>
        </w:tc>
      </w:tr>
      <w:tr w:rsidR="00897956" w:rsidRPr="00481D2D" w14:paraId="7F25793C" w14:textId="77777777">
        <w:tc>
          <w:tcPr>
            <w:tcW w:w="851" w:type="dxa"/>
          </w:tcPr>
          <w:p w14:paraId="7C415D1D" w14:textId="77777777" w:rsidR="00897956" w:rsidRPr="00481D2D" w:rsidRDefault="00897956">
            <w:pPr>
              <w:pStyle w:val="TAL"/>
            </w:pPr>
            <w:r w:rsidRPr="00481D2D">
              <w:t>2</w:t>
            </w:r>
          </w:p>
        </w:tc>
        <w:tc>
          <w:tcPr>
            <w:tcW w:w="2665" w:type="dxa"/>
          </w:tcPr>
          <w:p w14:paraId="729E0EDA" w14:textId="77777777" w:rsidR="00897956" w:rsidRPr="00481D2D" w:rsidRDefault="00897956">
            <w:pPr>
              <w:pStyle w:val="TAL"/>
            </w:pPr>
            <w:r w:rsidRPr="00481D2D">
              <w:t>Allow-Events</w:t>
            </w:r>
          </w:p>
        </w:tc>
        <w:tc>
          <w:tcPr>
            <w:tcW w:w="1021" w:type="dxa"/>
          </w:tcPr>
          <w:p w14:paraId="34ACC200" w14:textId="77777777" w:rsidR="00897956" w:rsidRPr="00481D2D" w:rsidRDefault="00897956">
            <w:pPr>
              <w:pStyle w:val="TAL"/>
            </w:pPr>
            <w:r w:rsidRPr="00481D2D">
              <w:t xml:space="preserve">[28] </w:t>
            </w:r>
            <w:r w:rsidR="008809F3" w:rsidRPr="00481D2D">
              <w:t>8</w:t>
            </w:r>
            <w:r w:rsidRPr="00481D2D">
              <w:t>.2.2</w:t>
            </w:r>
          </w:p>
        </w:tc>
        <w:tc>
          <w:tcPr>
            <w:tcW w:w="1021" w:type="dxa"/>
          </w:tcPr>
          <w:p w14:paraId="629B36C4" w14:textId="77777777" w:rsidR="00897956" w:rsidRPr="00481D2D" w:rsidRDefault="00897956">
            <w:pPr>
              <w:pStyle w:val="TAL"/>
            </w:pPr>
            <w:r w:rsidRPr="00481D2D">
              <w:t>m</w:t>
            </w:r>
          </w:p>
        </w:tc>
        <w:tc>
          <w:tcPr>
            <w:tcW w:w="1021" w:type="dxa"/>
          </w:tcPr>
          <w:p w14:paraId="7790E2F4" w14:textId="77777777" w:rsidR="00897956" w:rsidRPr="00481D2D" w:rsidRDefault="00897956">
            <w:pPr>
              <w:pStyle w:val="TAL"/>
            </w:pPr>
            <w:r w:rsidRPr="00481D2D">
              <w:t>m</w:t>
            </w:r>
          </w:p>
        </w:tc>
        <w:tc>
          <w:tcPr>
            <w:tcW w:w="1021" w:type="dxa"/>
          </w:tcPr>
          <w:p w14:paraId="0C5F9E1C" w14:textId="77777777" w:rsidR="00897956" w:rsidRPr="00481D2D" w:rsidRDefault="00897956">
            <w:pPr>
              <w:pStyle w:val="TAL"/>
            </w:pPr>
            <w:r w:rsidRPr="00481D2D">
              <w:t xml:space="preserve">[28] </w:t>
            </w:r>
            <w:r w:rsidR="008809F3" w:rsidRPr="00481D2D">
              <w:t>8</w:t>
            </w:r>
            <w:r w:rsidRPr="00481D2D">
              <w:t>.2.2</w:t>
            </w:r>
          </w:p>
        </w:tc>
        <w:tc>
          <w:tcPr>
            <w:tcW w:w="1021" w:type="dxa"/>
          </w:tcPr>
          <w:p w14:paraId="4B414833" w14:textId="77777777" w:rsidR="00897956" w:rsidRPr="00481D2D" w:rsidRDefault="00897956">
            <w:pPr>
              <w:pStyle w:val="TAL"/>
            </w:pPr>
            <w:r w:rsidRPr="00481D2D">
              <w:t>c1</w:t>
            </w:r>
          </w:p>
        </w:tc>
        <w:tc>
          <w:tcPr>
            <w:tcW w:w="1021" w:type="dxa"/>
          </w:tcPr>
          <w:p w14:paraId="227BB6ED" w14:textId="77777777" w:rsidR="00897956" w:rsidRPr="00481D2D" w:rsidRDefault="00897956">
            <w:pPr>
              <w:pStyle w:val="TAL"/>
            </w:pPr>
            <w:r w:rsidRPr="00481D2D">
              <w:t>c1</w:t>
            </w:r>
          </w:p>
        </w:tc>
      </w:tr>
      <w:tr w:rsidR="00151206" w:rsidRPr="00481D2D" w14:paraId="58557768" w14:textId="77777777">
        <w:tc>
          <w:tcPr>
            <w:tcW w:w="851" w:type="dxa"/>
          </w:tcPr>
          <w:p w14:paraId="5BA8FC84" w14:textId="77777777" w:rsidR="00151206" w:rsidRPr="00481D2D" w:rsidRDefault="00151206" w:rsidP="00D85794">
            <w:pPr>
              <w:pStyle w:val="TAL"/>
            </w:pPr>
            <w:r w:rsidRPr="00481D2D">
              <w:t>3</w:t>
            </w:r>
          </w:p>
        </w:tc>
        <w:tc>
          <w:tcPr>
            <w:tcW w:w="2665" w:type="dxa"/>
          </w:tcPr>
          <w:p w14:paraId="7CEC2865" w14:textId="77777777" w:rsidR="00151206" w:rsidRPr="00481D2D" w:rsidRDefault="00151206" w:rsidP="00D85794">
            <w:pPr>
              <w:pStyle w:val="TAL"/>
            </w:pPr>
            <w:r w:rsidRPr="00481D2D">
              <w:t>Answer-Mode</w:t>
            </w:r>
          </w:p>
        </w:tc>
        <w:tc>
          <w:tcPr>
            <w:tcW w:w="1021" w:type="dxa"/>
          </w:tcPr>
          <w:p w14:paraId="0AD69FBC" w14:textId="77777777" w:rsidR="00151206" w:rsidRPr="00481D2D" w:rsidRDefault="00AC0C56" w:rsidP="00D85794">
            <w:pPr>
              <w:pStyle w:val="TAL"/>
            </w:pPr>
            <w:r w:rsidRPr="00481D2D">
              <w:t>[158</w:t>
            </w:r>
            <w:r w:rsidR="00151206" w:rsidRPr="00481D2D">
              <w:t>]</w:t>
            </w:r>
          </w:p>
        </w:tc>
        <w:tc>
          <w:tcPr>
            <w:tcW w:w="1021" w:type="dxa"/>
          </w:tcPr>
          <w:p w14:paraId="66BA9848" w14:textId="77777777" w:rsidR="00151206" w:rsidRPr="00481D2D" w:rsidRDefault="00151206" w:rsidP="00D85794">
            <w:pPr>
              <w:pStyle w:val="TAL"/>
            </w:pPr>
            <w:r w:rsidRPr="00481D2D">
              <w:t>c19</w:t>
            </w:r>
          </w:p>
        </w:tc>
        <w:tc>
          <w:tcPr>
            <w:tcW w:w="1021" w:type="dxa"/>
          </w:tcPr>
          <w:p w14:paraId="1F70E9B6" w14:textId="77777777" w:rsidR="00151206" w:rsidRPr="00481D2D" w:rsidRDefault="00151206" w:rsidP="00D85794">
            <w:pPr>
              <w:pStyle w:val="TAL"/>
            </w:pPr>
            <w:r w:rsidRPr="00481D2D">
              <w:t>c19</w:t>
            </w:r>
          </w:p>
        </w:tc>
        <w:tc>
          <w:tcPr>
            <w:tcW w:w="1021" w:type="dxa"/>
          </w:tcPr>
          <w:p w14:paraId="49C29FA4" w14:textId="77777777" w:rsidR="00151206" w:rsidRPr="00481D2D" w:rsidRDefault="00AC0C56" w:rsidP="00D85794">
            <w:pPr>
              <w:pStyle w:val="TAL"/>
            </w:pPr>
            <w:r w:rsidRPr="00481D2D">
              <w:t>[158</w:t>
            </w:r>
            <w:r w:rsidR="00151206" w:rsidRPr="00481D2D">
              <w:t>]</w:t>
            </w:r>
          </w:p>
        </w:tc>
        <w:tc>
          <w:tcPr>
            <w:tcW w:w="1021" w:type="dxa"/>
          </w:tcPr>
          <w:p w14:paraId="4A733D14" w14:textId="77777777" w:rsidR="00151206" w:rsidRPr="00481D2D" w:rsidRDefault="00151206" w:rsidP="00D85794">
            <w:pPr>
              <w:pStyle w:val="TAL"/>
            </w:pPr>
            <w:r w:rsidRPr="00481D2D">
              <w:t>c20</w:t>
            </w:r>
          </w:p>
        </w:tc>
        <w:tc>
          <w:tcPr>
            <w:tcW w:w="1021" w:type="dxa"/>
          </w:tcPr>
          <w:p w14:paraId="41FB14B0" w14:textId="77777777" w:rsidR="00151206" w:rsidRPr="00481D2D" w:rsidRDefault="00151206" w:rsidP="00D85794">
            <w:pPr>
              <w:pStyle w:val="TAL"/>
            </w:pPr>
            <w:r w:rsidRPr="00481D2D">
              <w:t>c20</w:t>
            </w:r>
          </w:p>
        </w:tc>
      </w:tr>
      <w:tr w:rsidR="00897956" w:rsidRPr="00481D2D" w14:paraId="7EC34556" w14:textId="77777777">
        <w:tc>
          <w:tcPr>
            <w:tcW w:w="851" w:type="dxa"/>
          </w:tcPr>
          <w:p w14:paraId="61D2B7F5" w14:textId="77777777" w:rsidR="00897956" w:rsidRPr="00481D2D" w:rsidRDefault="00897956">
            <w:pPr>
              <w:pStyle w:val="TAL"/>
            </w:pPr>
            <w:r w:rsidRPr="00481D2D">
              <w:t>4</w:t>
            </w:r>
          </w:p>
        </w:tc>
        <w:tc>
          <w:tcPr>
            <w:tcW w:w="2665" w:type="dxa"/>
          </w:tcPr>
          <w:p w14:paraId="6BE81069" w14:textId="77777777" w:rsidR="00897956" w:rsidRPr="00481D2D" w:rsidRDefault="00897956">
            <w:pPr>
              <w:pStyle w:val="TAL"/>
            </w:pPr>
            <w:r w:rsidRPr="00481D2D">
              <w:t>Authentication-Info</w:t>
            </w:r>
          </w:p>
        </w:tc>
        <w:tc>
          <w:tcPr>
            <w:tcW w:w="1021" w:type="dxa"/>
          </w:tcPr>
          <w:p w14:paraId="40CA8741" w14:textId="77777777" w:rsidR="00897956" w:rsidRPr="00481D2D" w:rsidRDefault="00897956">
            <w:pPr>
              <w:pStyle w:val="TAL"/>
            </w:pPr>
            <w:r w:rsidRPr="00481D2D">
              <w:t>[26] 20.6</w:t>
            </w:r>
          </w:p>
        </w:tc>
        <w:tc>
          <w:tcPr>
            <w:tcW w:w="1021" w:type="dxa"/>
          </w:tcPr>
          <w:p w14:paraId="34B38CE0" w14:textId="77777777" w:rsidR="00897956" w:rsidRPr="00481D2D" w:rsidRDefault="00897956">
            <w:pPr>
              <w:pStyle w:val="TAL"/>
            </w:pPr>
            <w:r w:rsidRPr="00481D2D">
              <w:t>m</w:t>
            </w:r>
          </w:p>
        </w:tc>
        <w:tc>
          <w:tcPr>
            <w:tcW w:w="1021" w:type="dxa"/>
          </w:tcPr>
          <w:p w14:paraId="6730330E" w14:textId="77777777" w:rsidR="00897956" w:rsidRPr="00481D2D" w:rsidRDefault="00897956">
            <w:pPr>
              <w:pStyle w:val="TAL"/>
            </w:pPr>
            <w:r w:rsidRPr="00481D2D">
              <w:t>m</w:t>
            </w:r>
          </w:p>
        </w:tc>
        <w:tc>
          <w:tcPr>
            <w:tcW w:w="1021" w:type="dxa"/>
          </w:tcPr>
          <w:p w14:paraId="3F239D71" w14:textId="77777777" w:rsidR="00897956" w:rsidRPr="00481D2D" w:rsidRDefault="00897956">
            <w:pPr>
              <w:pStyle w:val="TAL"/>
            </w:pPr>
            <w:r w:rsidRPr="00481D2D">
              <w:t>[26] 20.6</w:t>
            </w:r>
          </w:p>
        </w:tc>
        <w:tc>
          <w:tcPr>
            <w:tcW w:w="1021" w:type="dxa"/>
          </w:tcPr>
          <w:p w14:paraId="545BCD78" w14:textId="77777777" w:rsidR="00897956" w:rsidRPr="00481D2D" w:rsidRDefault="00897956">
            <w:pPr>
              <w:pStyle w:val="TAL"/>
            </w:pPr>
            <w:r w:rsidRPr="00481D2D">
              <w:t>i</w:t>
            </w:r>
          </w:p>
        </w:tc>
        <w:tc>
          <w:tcPr>
            <w:tcW w:w="1021" w:type="dxa"/>
          </w:tcPr>
          <w:p w14:paraId="60E65121" w14:textId="77777777" w:rsidR="00897956" w:rsidRPr="00481D2D" w:rsidRDefault="00897956">
            <w:pPr>
              <w:pStyle w:val="TAL"/>
            </w:pPr>
            <w:r w:rsidRPr="00481D2D">
              <w:t>i</w:t>
            </w:r>
          </w:p>
        </w:tc>
      </w:tr>
      <w:tr w:rsidR="00897956" w:rsidRPr="00481D2D" w14:paraId="70BD0481" w14:textId="77777777">
        <w:tc>
          <w:tcPr>
            <w:tcW w:w="851" w:type="dxa"/>
          </w:tcPr>
          <w:p w14:paraId="2447F918" w14:textId="77777777" w:rsidR="00897956" w:rsidRPr="00481D2D" w:rsidRDefault="00897956">
            <w:pPr>
              <w:pStyle w:val="TAL"/>
            </w:pPr>
            <w:r w:rsidRPr="00481D2D">
              <w:t>6</w:t>
            </w:r>
          </w:p>
        </w:tc>
        <w:tc>
          <w:tcPr>
            <w:tcW w:w="2665" w:type="dxa"/>
          </w:tcPr>
          <w:p w14:paraId="782BC324" w14:textId="77777777" w:rsidR="00897956" w:rsidRPr="00481D2D" w:rsidRDefault="00897956">
            <w:pPr>
              <w:pStyle w:val="TAL"/>
            </w:pPr>
            <w:r w:rsidRPr="00481D2D">
              <w:t>Contact</w:t>
            </w:r>
          </w:p>
        </w:tc>
        <w:tc>
          <w:tcPr>
            <w:tcW w:w="1021" w:type="dxa"/>
          </w:tcPr>
          <w:p w14:paraId="41EA2979" w14:textId="77777777" w:rsidR="00897956" w:rsidRPr="00481D2D" w:rsidRDefault="00897956">
            <w:pPr>
              <w:pStyle w:val="TAL"/>
            </w:pPr>
            <w:r w:rsidRPr="00481D2D">
              <w:t>[26] 20.10</w:t>
            </w:r>
          </w:p>
        </w:tc>
        <w:tc>
          <w:tcPr>
            <w:tcW w:w="1021" w:type="dxa"/>
          </w:tcPr>
          <w:p w14:paraId="4F45E84A" w14:textId="77777777" w:rsidR="00897956" w:rsidRPr="00481D2D" w:rsidRDefault="00897956">
            <w:pPr>
              <w:pStyle w:val="TAL"/>
            </w:pPr>
            <w:r w:rsidRPr="00481D2D">
              <w:t>m</w:t>
            </w:r>
          </w:p>
        </w:tc>
        <w:tc>
          <w:tcPr>
            <w:tcW w:w="1021" w:type="dxa"/>
          </w:tcPr>
          <w:p w14:paraId="47ED36D9" w14:textId="77777777" w:rsidR="00897956" w:rsidRPr="00481D2D" w:rsidRDefault="00897956">
            <w:pPr>
              <w:pStyle w:val="TAL"/>
            </w:pPr>
            <w:r w:rsidRPr="00481D2D">
              <w:t>m</w:t>
            </w:r>
          </w:p>
        </w:tc>
        <w:tc>
          <w:tcPr>
            <w:tcW w:w="1021" w:type="dxa"/>
          </w:tcPr>
          <w:p w14:paraId="725E061C" w14:textId="77777777" w:rsidR="00897956" w:rsidRPr="00481D2D" w:rsidRDefault="00897956">
            <w:pPr>
              <w:pStyle w:val="TAL"/>
            </w:pPr>
            <w:r w:rsidRPr="00481D2D">
              <w:t>[26] 20.10</w:t>
            </w:r>
          </w:p>
        </w:tc>
        <w:tc>
          <w:tcPr>
            <w:tcW w:w="1021" w:type="dxa"/>
          </w:tcPr>
          <w:p w14:paraId="1C1D53DD" w14:textId="77777777" w:rsidR="00897956" w:rsidRPr="00481D2D" w:rsidRDefault="00897956">
            <w:pPr>
              <w:pStyle w:val="TAL"/>
            </w:pPr>
            <w:r w:rsidRPr="00481D2D">
              <w:t>i</w:t>
            </w:r>
          </w:p>
        </w:tc>
        <w:tc>
          <w:tcPr>
            <w:tcW w:w="1021" w:type="dxa"/>
          </w:tcPr>
          <w:p w14:paraId="2C270A25" w14:textId="77777777" w:rsidR="00897956" w:rsidRPr="00481D2D" w:rsidRDefault="00897956">
            <w:pPr>
              <w:pStyle w:val="TAL"/>
            </w:pPr>
            <w:r w:rsidRPr="00481D2D">
              <w:t>i</w:t>
            </w:r>
          </w:p>
        </w:tc>
      </w:tr>
      <w:tr w:rsidR="00E114D2" w:rsidRPr="00481D2D" w14:paraId="67B96292" w14:textId="77777777" w:rsidTr="00D61096">
        <w:tc>
          <w:tcPr>
            <w:tcW w:w="851" w:type="dxa"/>
          </w:tcPr>
          <w:p w14:paraId="1E62CB9E" w14:textId="77777777" w:rsidR="00E114D2" w:rsidRPr="00481D2D" w:rsidRDefault="00E114D2" w:rsidP="00D61096">
            <w:pPr>
              <w:pStyle w:val="TAL"/>
            </w:pPr>
            <w:r w:rsidRPr="00481D2D">
              <w:t>6A</w:t>
            </w:r>
          </w:p>
        </w:tc>
        <w:tc>
          <w:tcPr>
            <w:tcW w:w="2665" w:type="dxa"/>
          </w:tcPr>
          <w:p w14:paraId="4F2A1E86" w14:textId="77777777" w:rsidR="00E114D2" w:rsidRPr="00481D2D" w:rsidRDefault="00E114D2" w:rsidP="00D61096">
            <w:pPr>
              <w:pStyle w:val="TAL"/>
            </w:pPr>
            <w:r w:rsidRPr="00481D2D">
              <w:t>Feature-Caps</w:t>
            </w:r>
          </w:p>
        </w:tc>
        <w:tc>
          <w:tcPr>
            <w:tcW w:w="1021" w:type="dxa"/>
          </w:tcPr>
          <w:p w14:paraId="1DE1E861" w14:textId="77777777" w:rsidR="00E114D2" w:rsidRPr="00481D2D" w:rsidRDefault="00E114D2" w:rsidP="00D61096">
            <w:pPr>
              <w:pStyle w:val="TAL"/>
            </w:pPr>
            <w:r w:rsidRPr="00481D2D">
              <w:t>[190]</w:t>
            </w:r>
          </w:p>
        </w:tc>
        <w:tc>
          <w:tcPr>
            <w:tcW w:w="1021" w:type="dxa"/>
          </w:tcPr>
          <w:p w14:paraId="7E9C81B7" w14:textId="77777777" w:rsidR="00E114D2" w:rsidRPr="00481D2D" w:rsidRDefault="00E114D2" w:rsidP="00D61096">
            <w:pPr>
              <w:pStyle w:val="TAL"/>
            </w:pPr>
            <w:r w:rsidRPr="00481D2D">
              <w:t>c22</w:t>
            </w:r>
          </w:p>
        </w:tc>
        <w:tc>
          <w:tcPr>
            <w:tcW w:w="1021" w:type="dxa"/>
          </w:tcPr>
          <w:p w14:paraId="55293753" w14:textId="77777777" w:rsidR="00E114D2" w:rsidRPr="00481D2D" w:rsidRDefault="00E114D2" w:rsidP="00D61096">
            <w:pPr>
              <w:pStyle w:val="TAL"/>
            </w:pPr>
            <w:r w:rsidRPr="00481D2D">
              <w:t>c22</w:t>
            </w:r>
          </w:p>
        </w:tc>
        <w:tc>
          <w:tcPr>
            <w:tcW w:w="1021" w:type="dxa"/>
          </w:tcPr>
          <w:p w14:paraId="293C5015" w14:textId="77777777" w:rsidR="00E114D2" w:rsidRPr="00481D2D" w:rsidRDefault="00E114D2" w:rsidP="00D61096">
            <w:pPr>
              <w:pStyle w:val="TAL"/>
            </w:pPr>
            <w:r w:rsidRPr="00481D2D">
              <w:t>[190]</w:t>
            </w:r>
          </w:p>
        </w:tc>
        <w:tc>
          <w:tcPr>
            <w:tcW w:w="1021" w:type="dxa"/>
          </w:tcPr>
          <w:p w14:paraId="09D902CF" w14:textId="77777777" w:rsidR="00E114D2" w:rsidRPr="00481D2D" w:rsidRDefault="00E114D2" w:rsidP="00D61096">
            <w:pPr>
              <w:pStyle w:val="TAL"/>
            </w:pPr>
            <w:r w:rsidRPr="00481D2D">
              <w:t>c22</w:t>
            </w:r>
          </w:p>
        </w:tc>
        <w:tc>
          <w:tcPr>
            <w:tcW w:w="1021" w:type="dxa"/>
          </w:tcPr>
          <w:p w14:paraId="654D761F" w14:textId="77777777" w:rsidR="00E114D2" w:rsidRPr="00481D2D" w:rsidRDefault="00E114D2" w:rsidP="00D61096">
            <w:pPr>
              <w:pStyle w:val="TAL"/>
            </w:pPr>
            <w:r w:rsidRPr="00481D2D">
              <w:t>c22</w:t>
            </w:r>
          </w:p>
        </w:tc>
      </w:tr>
      <w:tr w:rsidR="00A765D1" w:rsidRPr="00481D2D" w14:paraId="3A338914" w14:textId="77777777">
        <w:tc>
          <w:tcPr>
            <w:tcW w:w="851" w:type="dxa"/>
          </w:tcPr>
          <w:p w14:paraId="4E0756AD" w14:textId="77777777" w:rsidR="00A765D1" w:rsidRPr="00481D2D" w:rsidRDefault="00A765D1">
            <w:pPr>
              <w:pStyle w:val="TAL"/>
            </w:pPr>
            <w:r w:rsidRPr="00481D2D">
              <w:t>7</w:t>
            </w:r>
          </w:p>
        </w:tc>
        <w:tc>
          <w:tcPr>
            <w:tcW w:w="2665" w:type="dxa"/>
          </w:tcPr>
          <w:p w14:paraId="0A950A4F" w14:textId="77777777" w:rsidR="00A765D1" w:rsidRPr="00481D2D" w:rsidRDefault="00A765D1">
            <w:pPr>
              <w:pStyle w:val="TAL"/>
            </w:pPr>
            <w:r w:rsidRPr="00481D2D">
              <w:t>P-Answer-State</w:t>
            </w:r>
          </w:p>
        </w:tc>
        <w:tc>
          <w:tcPr>
            <w:tcW w:w="1021" w:type="dxa"/>
          </w:tcPr>
          <w:p w14:paraId="12B93BEA" w14:textId="77777777" w:rsidR="00A765D1" w:rsidRPr="00481D2D" w:rsidRDefault="00A765D1">
            <w:pPr>
              <w:pStyle w:val="TAL"/>
            </w:pPr>
            <w:r w:rsidRPr="00481D2D">
              <w:t>[111]</w:t>
            </w:r>
          </w:p>
        </w:tc>
        <w:tc>
          <w:tcPr>
            <w:tcW w:w="1021" w:type="dxa"/>
          </w:tcPr>
          <w:p w14:paraId="673C30DC" w14:textId="77777777" w:rsidR="00A765D1" w:rsidRPr="00481D2D" w:rsidRDefault="00A765D1">
            <w:pPr>
              <w:pStyle w:val="TAL"/>
            </w:pPr>
            <w:r w:rsidRPr="00481D2D">
              <w:t>c13</w:t>
            </w:r>
          </w:p>
        </w:tc>
        <w:tc>
          <w:tcPr>
            <w:tcW w:w="1021" w:type="dxa"/>
          </w:tcPr>
          <w:p w14:paraId="0B2B5240" w14:textId="77777777" w:rsidR="00A765D1" w:rsidRPr="00481D2D" w:rsidRDefault="00A765D1">
            <w:pPr>
              <w:pStyle w:val="TAL"/>
            </w:pPr>
            <w:r w:rsidRPr="00481D2D">
              <w:t>c13</w:t>
            </w:r>
          </w:p>
        </w:tc>
        <w:tc>
          <w:tcPr>
            <w:tcW w:w="1021" w:type="dxa"/>
          </w:tcPr>
          <w:p w14:paraId="17FF0B10" w14:textId="77777777" w:rsidR="00A765D1" w:rsidRPr="00481D2D" w:rsidRDefault="00A765D1">
            <w:pPr>
              <w:pStyle w:val="TAL"/>
            </w:pPr>
            <w:r w:rsidRPr="00481D2D">
              <w:t>[111]</w:t>
            </w:r>
          </w:p>
        </w:tc>
        <w:tc>
          <w:tcPr>
            <w:tcW w:w="1021" w:type="dxa"/>
          </w:tcPr>
          <w:p w14:paraId="2E5825ED" w14:textId="77777777" w:rsidR="00A765D1" w:rsidRPr="00481D2D" w:rsidRDefault="00A765D1">
            <w:pPr>
              <w:pStyle w:val="TAL"/>
            </w:pPr>
            <w:r w:rsidRPr="00481D2D">
              <w:t>c14</w:t>
            </w:r>
          </w:p>
        </w:tc>
        <w:tc>
          <w:tcPr>
            <w:tcW w:w="1021" w:type="dxa"/>
          </w:tcPr>
          <w:p w14:paraId="06B3C905" w14:textId="77777777" w:rsidR="00A765D1" w:rsidRPr="00481D2D" w:rsidRDefault="00A765D1">
            <w:pPr>
              <w:pStyle w:val="TAL"/>
            </w:pPr>
            <w:r w:rsidRPr="00481D2D">
              <w:t>c14</w:t>
            </w:r>
          </w:p>
        </w:tc>
      </w:tr>
      <w:tr w:rsidR="007F4FA5" w:rsidRPr="00481D2D" w14:paraId="1F7883CB" w14:textId="77777777" w:rsidTr="00E7084E">
        <w:tc>
          <w:tcPr>
            <w:tcW w:w="851" w:type="dxa"/>
          </w:tcPr>
          <w:p w14:paraId="661E89F2" w14:textId="77777777" w:rsidR="007F4FA5" w:rsidRPr="00481D2D" w:rsidRDefault="007F4FA5" w:rsidP="00E7084E">
            <w:pPr>
              <w:pStyle w:val="TAL"/>
            </w:pPr>
            <w:r w:rsidRPr="00481D2D">
              <w:t>7A</w:t>
            </w:r>
          </w:p>
        </w:tc>
        <w:tc>
          <w:tcPr>
            <w:tcW w:w="2665" w:type="dxa"/>
          </w:tcPr>
          <w:p w14:paraId="3C9F0645" w14:textId="77777777" w:rsidR="007F4FA5" w:rsidRPr="00481D2D" w:rsidRDefault="007F4FA5" w:rsidP="00E7084E">
            <w:pPr>
              <w:pStyle w:val="TAL"/>
            </w:pPr>
            <w:r w:rsidRPr="00481D2D">
              <w:t>P-Visited-Network-ID</w:t>
            </w:r>
          </w:p>
        </w:tc>
        <w:tc>
          <w:tcPr>
            <w:tcW w:w="1021" w:type="dxa"/>
          </w:tcPr>
          <w:p w14:paraId="3BC05A7C" w14:textId="77777777" w:rsidR="007F4FA5" w:rsidRPr="00481D2D" w:rsidRDefault="007F4FA5" w:rsidP="00EC061A">
            <w:pPr>
              <w:pStyle w:val="TAL"/>
            </w:pPr>
            <w:r w:rsidRPr="00481D2D">
              <w:t>[52</w:t>
            </w:r>
            <w:r w:rsidR="00EC061A" w:rsidRPr="00481D2D">
              <w:t>B</w:t>
            </w:r>
            <w:r w:rsidRPr="00481D2D">
              <w:t>] 3</w:t>
            </w:r>
          </w:p>
        </w:tc>
        <w:tc>
          <w:tcPr>
            <w:tcW w:w="1021" w:type="dxa"/>
          </w:tcPr>
          <w:p w14:paraId="5D5C2395" w14:textId="77777777" w:rsidR="007F4FA5" w:rsidRPr="00481D2D" w:rsidRDefault="00EC061A" w:rsidP="00E7084E">
            <w:pPr>
              <w:pStyle w:val="TAL"/>
            </w:pPr>
            <w:r w:rsidRPr="00481D2D">
              <w:t>o</w:t>
            </w:r>
          </w:p>
        </w:tc>
        <w:tc>
          <w:tcPr>
            <w:tcW w:w="1021" w:type="dxa"/>
          </w:tcPr>
          <w:p w14:paraId="32CDF17B" w14:textId="77777777" w:rsidR="007F4FA5" w:rsidRPr="00481D2D" w:rsidRDefault="007F4FA5" w:rsidP="00E7084E">
            <w:pPr>
              <w:pStyle w:val="TAL"/>
            </w:pPr>
            <w:r w:rsidRPr="00481D2D">
              <w:t>o</w:t>
            </w:r>
          </w:p>
        </w:tc>
        <w:tc>
          <w:tcPr>
            <w:tcW w:w="1021" w:type="dxa"/>
          </w:tcPr>
          <w:p w14:paraId="21B5DA2C" w14:textId="77777777" w:rsidR="007F4FA5" w:rsidRPr="00481D2D" w:rsidRDefault="007F4FA5" w:rsidP="00EC061A">
            <w:pPr>
              <w:pStyle w:val="TAL"/>
            </w:pPr>
            <w:r w:rsidRPr="00481D2D">
              <w:t>[52</w:t>
            </w:r>
            <w:r w:rsidR="00EC061A" w:rsidRPr="00481D2D">
              <w:t>B</w:t>
            </w:r>
            <w:r w:rsidRPr="00481D2D">
              <w:t>] 3</w:t>
            </w:r>
          </w:p>
        </w:tc>
        <w:tc>
          <w:tcPr>
            <w:tcW w:w="1021" w:type="dxa"/>
          </w:tcPr>
          <w:p w14:paraId="587F7F55" w14:textId="77777777" w:rsidR="007F4FA5" w:rsidRPr="00481D2D" w:rsidRDefault="00EC061A" w:rsidP="00E7084E">
            <w:pPr>
              <w:pStyle w:val="TAL"/>
            </w:pPr>
            <w:r w:rsidRPr="00481D2D">
              <w:t>o</w:t>
            </w:r>
          </w:p>
        </w:tc>
        <w:tc>
          <w:tcPr>
            <w:tcW w:w="1021" w:type="dxa"/>
          </w:tcPr>
          <w:p w14:paraId="2E44C64F" w14:textId="77777777" w:rsidR="007F4FA5" w:rsidRPr="00481D2D" w:rsidRDefault="007F4FA5" w:rsidP="00E7084E">
            <w:pPr>
              <w:pStyle w:val="TAL"/>
            </w:pPr>
            <w:r w:rsidRPr="00481D2D">
              <w:t>o</w:t>
            </w:r>
          </w:p>
        </w:tc>
      </w:tr>
      <w:tr w:rsidR="00A765D1" w:rsidRPr="00481D2D" w14:paraId="1A126836" w14:textId="77777777">
        <w:tc>
          <w:tcPr>
            <w:tcW w:w="851" w:type="dxa"/>
          </w:tcPr>
          <w:p w14:paraId="6D64B3F9" w14:textId="77777777" w:rsidR="00A765D1" w:rsidRPr="00481D2D" w:rsidRDefault="00A765D1">
            <w:pPr>
              <w:pStyle w:val="TAL"/>
            </w:pPr>
            <w:r w:rsidRPr="00481D2D">
              <w:t>8</w:t>
            </w:r>
          </w:p>
        </w:tc>
        <w:tc>
          <w:tcPr>
            <w:tcW w:w="2665" w:type="dxa"/>
          </w:tcPr>
          <w:p w14:paraId="4B593E42" w14:textId="77777777" w:rsidR="00A765D1" w:rsidRPr="00481D2D" w:rsidRDefault="00A765D1">
            <w:pPr>
              <w:pStyle w:val="TAL"/>
            </w:pPr>
            <w:r w:rsidRPr="00481D2D">
              <w:t>P-Media-Authorization</w:t>
            </w:r>
          </w:p>
        </w:tc>
        <w:tc>
          <w:tcPr>
            <w:tcW w:w="1021" w:type="dxa"/>
          </w:tcPr>
          <w:p w14:paraId="39B64BE9" w14:textId="77777777" w:rsidR="00A765D1" w:rsidRPr="00481D2D" w:rsidRDefault="00A765D1">
            <w:pPr>
              <w:pStyle w:val="TAL"/>
            </w:pPr>
            <w:r w:rsidRPr="00481D2D">
              <w:t>[31] 5.1</w:t>
            </w:r>
          </w:p>
        </w:tc>
        <w:tc>
          <w:tcPr>
            <w:tcW w:w="1021" w:type="dxa"/>
          </w:tcPr>
          <w:p w14:paraId="218AECA2" w14:textId="77777777" w:rsidR="00A765D1" w:rsidRPr="00481D2D" w:rsidRDefault="00A765D1">
            <w:pPr>
              <w:pStyle w:val="TAL"/>
            </w:pPr>
            <w:r w:rsidRPr="00481D2D">
              <w:t>c9</w:t>
            </w:r>
          </w:p>
        </w:tc>
        <w:tc>
          <w:tcPr>
            <w:tcW w:w="1021" w:type="dxa"/>
          </w:tcPr>
          <w:p w14:paraId="69A4C529" w14:textId="77777777" w:rsidR="00A765D1" w:rsidRPr="00481D2D" w:rsidRDefault="008574F3">
            <w:pPr>
              <w:pStyle w:val="TAL"/>
            </w:pPr>
            <w:r w:rsidRPr="00481D2D">
              <w:t>x</w:t>
            </w:r>
          </w:p>
        </w:tc>
        <w:tc>
          <w:tcPr>
            <w:tcW w:w="1021" w:type="dxa"/>
          </w:tcPr>
          <w:p w14:paraId="712CAC94" w14:textId="77777777" w:rsidR="00A765D1" w:rsidRPr="00481D2D" w:rsidRDefault="00A765D1">
            <w:pPr>
              <w:pStyle w:val="TAL"/>
            </w:pPr>
            <w:r w:rsidRPr="00481D2D">
              <w:t>[31] 5.1</w:t>
            </w:r>
          </w:p>
        </w:tc>
        <w:tc>
          <w:tcPr>
            <w:tcW w:w="1021" w:type="dxa"/>
          </w:tcPr>
          <w:p w14:paraId="59E59F2D" w14:textId="77777777" w:rsidR="00A765D1" w:rsidRPr="00481D2D" w:rsidRDefault="00A765D1">
            <w:pPr>
              <w:pStyle w:val="TAL"/>
            </w:pPr>
            <w:r w:rsidRPr="00481D2D">
              <w:t>n/a</w:t>
            </w:r>
          </w:p>
        </w:tc>
        <w:tc>
          <w:tcPr>
            <w:tcW w:w="1021" w:type="dxa"/>
          </w:tcPr>
          <w:p w14:paraId="59187376" w14:textId="77777777" w:rsidR="00A765D1" w:rsidRPr="00481D2D" w:rsidRDefault="00A765D1">
            <w:pPr>
              <w:pStyle w:val="TAL"/>
            </w:pPr>
            <w:r w:rsidRPr="00481D2D">
              <w:t>n/a</w:t>
            </w:r>
          </w:p>
        </w:tc>
      </w:tr>
      <w:tr w:rsidR="0063111F" w:rsidRPr="00481D2D" w14:paraId="17AEC763" w14:textId="77777777" w:rsidTr="00074644">
        <w:tc>
          <w:tcPr>
            <w:tcW w:w="851" w:type="dxa"/>
          </w:tcPr>
          <w:p w14:paraId="4F349A23" w14:textId="77777777" w:rsidR="0063111F" w:rsidRPr="00481D2D" w:rsidRDefault="0063111F" w:rsidP="0063111F">
            <w:pPr>
              <w:pStyle w:val="TAL"/>
            </w:pPr>
            <w:r w:rsidRPr="00481D2D">
              <w:t>8AA</w:t>
            </w:r>
          </w:p>
        </w:tc>
        <w:tc>
          <w:tcPr>
            <w:tcW w:w="2665" w:type="dxa"/>
          </w:tcPr>
          <w:p w14:paraId="300A053C" w14:textId="77777777" w:rsidR="0063111F" w:rsidRPr="00481D2D" w:rsidRDefault="0063111F" w:rsidP="00074644">
            <w:pPr>
              <w:pStyle w:val="TAL"/>
            </w:pPr>
            <w:r w:rsidRPr="00481D2D">
              <w:t>Priority-Share</w:t>
            </w:r>
          </w:p>
        </w:tc>
        <w:tc>
          <w:tcPr>
            <w:tcW w:w="1021" w:type="dxa"/>
          </w:tcPr>
          <w:p w14:paraId="0B77A472" w14:textId="77777777" w:rsidR="0063111F" w:rsidRPr="00481D2D" w:rsidRDefault="0063111F" w:rsidP="00074644">
            <w:pPr>
              <w:pStyle w:val="TAL"/>
            </w:pPr>
            <w:r w:rsidRPr="00481D2D">
              <w:t>Subclause 7.2.16</w:t>
            </w:r>
          </w:p>
        </w:tc>
        <w:tc>
          <w:tcPr>
            <w:tcW w:w="1021" w:type="dxa"/>
          </w:tcPr>
          <w:p w14:paraId="07EC4E22" w14:textId="77777777" w:rsidR="0063111F" w:rsidRPr="00481D2D" w:rsidRDefault="0063111F" w:rsidP="00074644">
            <w:pPr>
              <w:pStyle w:val="TAL"/>
            </w:pPr>
            <w:r w:rsidRPr="00481D2D">
              <w:t>n/a</w:t>
            </w:r>
          </w:p>
        </w:tc>
        <w:tc>
          <w:tcPr>
            <w:tcW w:w="1021" w:type="dxa"/>
          </w:tcPr>
          <w:p w14:paraId="0F7E21FB" w14:textId="77777777" w:rsidR="0063111F" w:rsidRPr="00481D2D" w:rsidRDefault="0063111F" w:rsidP="0063111F">
            <w:pPr>
              <w:pStyle w:val="TAL"/>
            </w:pPr>
            <w:r w:rsidRPr="00481D2D">
              <w:t>c24</w:t>
            </w:r>
          </w:p>
        </w:tc>
        <w:tc>
          <w:tcPr>
            <w:tcW w:w="1021" w:type="dxa"/>
          </w:tcPr>
          <w:p w14:paraId="74EA536D" w14:textId="77777777" w:rsidR="0063111F" w:rsidRPr="00481D2D" w:rsidRDefault="0063111F" w:rsidP="00074644">
            <w:pPr>
              <w:pStyle w:val="TAL"/>
            </w:pPr>
            <w:r w:rsidRPr="00481D2D">
              <w:t>Subclause 7.2.16</w:t>
            </w:r>
          </w:p>
        </w:tc>
        <w:tc>
          <w:tcPr>
            <w:tcW w:w="1021" w:type="dxa"/>
          </w:tcPr>
          <w:p w14:paraId="5C8F741B" w14:textId="77777777" w:rsidR="0063111F" w:rsidRPr="00481D2D" w:rsidRDefault="0063111F" w:rsidP="00074644">
            <w:pPr>
              <w:pStyle w:val="TAL"/>
            </w:pPr>
            <w:r w:rsidRPr="00481D2D">
              <w:t>n/a</w:t>
            </w:r>
          </w:p>
        </w:tc>
        <w:tc>
          <w:tcPr>
            <w:tcW w:w="1021" w:type="dxa"/>
          </w:tcPr>
          <w:p w14:paraId="0666253A" w14:textId="77777777" w:rsidR="0063111F" w:rsidRPr="00481D2D" w:rsidRDefault="0063111F" w:rsidP="0063111F">
            <w:pPr>
              <w:pStyle w:val="TAL"/>
            </w:pPr>
            <w:r w:rsidRPr="00481D2D">
              <w:t>c24</w:t>
            </w:r>
          </w:p>
        </w:tc>
      </w:tr>
      <w:tr w:rsidR="00151206" w:rsidRPr="00481D2D" w14:paraId="6C617758" w14:textId="77777777">
        <w:tc>
          <w:tcPr>
            <w:tcW w:w="851" w:type="dxa"/>
          </w:tcPr>
          <w:p w14:paraId="2723E5FA" w14:textId="77777777" w:rsidR="00151206" w:rsidRPr="00481D2D" w:rsidRDefault="00151206" w:rsidP="00D85794">
            <w:pPr>
              <w:pStyle w:val="TAL"/>
            </w:pPr>
            <w:r w:rsidRPr="00481D2D">
              <w:t>8A</w:t>
            </w:r>
          </w:p>
        </w:tc>
        <w:tc>
          <w:tcPr>
            <w:tcW w:w="2665" w:type="dxa"/>
          </w:tcPr>
          <w:p w14:paraId="273A6676" w14:textId="77777777" w:rsidR="00151206" w:rsidRPr="00481D2D" w:rsidRDefault="00151206" w:rsidP="00D85794">
            <w:pPr>
              <w:pStyle w:val="TAL"/>
            </w:pPr>
            <w:r w:rsidRPr="00481D2D">
              <w:t>Priv-Answer-Mode</w:t>
            </w:r>
          </w:p>
        </w:tc>
        <w:tc>
          <w:tcPr>
            <w:tcW w:w="1021" w:type="dxa"/>
          </w:tcPr>
          <w:p w14:paraId="06799104" w14:textId="77777777" w:rsidR="00151206" w:rsidRPr="00481D2D" w:rsidRDefault="00AC0C56" w:rsidP="00D85794">
            <w:pPr>
              <w:pStyle w:val="TAL"/>
            </w:pPr>
            <w:r w:rsidRPr="00481D2D">
              <w:t>[158</w:t>
            </w:r>
            <w:r w:rsidR="00151206" w:rsidRPr="00481D2D">
              <w:t>]</w:t>
            </w:r>
          </w:p>
        </w:tc>
        <w:tc>
          <w:tcPr>
            <w:tcW w:w="1021" w:type="dxa"/>
          </w:tcPr>
          <w:p w14:paraId="00BCF942" w14:textId="77777777" w:rsidR="00151206" w:rsidRPr="00481D2D" w:rsidRDefault="00151206" w:rsidP="00D85794">
            <w:pPr>
              <w:pStyle w:val="TAL"/>
            </w:pPr>
            <w:r w:rsidRPr="00481D2D">
              <w:t>c19</w:t>
            </w:r>
          </w:p>
        </w:tc>
        <w:tc>
          <w:tcPr>
            <w:tcW w:w="1021" w:type="dxa"/>
          </w:tcPr>
          <w:p w14:paraId="6CB3124B" w14:textId="77777777" w:rsidR="00151206" w:rsidRPr="00481D2D" w:rsidRDefault="00151206" w:rsidP="00D85794">
            <w:pPr>
              <w:pStyle w:val="TAL"/>
            </w:pPr>
            <w:r w:rsidRPr="00481D2D">
              <w:t>c19</w:t>
            </w:r>
          </w:p>
        </w:tc>
        <w:tc>
          <w:tcPr>
            <w:tcW w:w="1021" w:type="dxa"/>
          </w:tcPr>
          <w:p w14:paraId="2CD1C5BA" w14:textId="77777777" w:rsidR="00151206" w:rsidRPr="00481D2D" w:rsidRDefault="00AC0C56" w:rsidP="00D85794">
            <w:pPr>
              <w:pStyle w:val="TAL"/>
            </w:pPr>
            <w:r w:rsidRPr="00481D2D">
              <w:t>[158</w:t>
            </w:r>
            <w:r w:rsidR="00151206" w:rsidRPr="00481D2D">
              <w:t>]</w:t>
            </w:r>
          </w:p>
        </w:tc>
        <w:tc>
          <w:tcPr>
            <w:tcW w:w="1021" w:type="dxa"/>
          </w:tcPr>
          <w:p w14:paraId="069B46F7" w14:textId="77777777" w:rsidR="00151206" w:rsidRPr="00481D2D" w:rsidRDefault="00151206" w:rsidP="00D85794">
            <w:pPr>
              <w:pStyle w:val="TAL"/>
            </w:pPr>
            <w:r w:rsidRPr="00481D2D">
              <w:t>c20</w:t>
            </w:r>
          </w:p>
        </w:tc>
        <w:tc>
          <w:tcPr>
            <w:tcW w:w="1021" w:type="dxa"/>
          </w:tcPr>
          <w:p w14:paraId="0DFE35C5" w14:textId="77777777" w:rsidR="00151206" w:rsidRPr="00481D2D" w:rsidRDefault="00151206" w:rsidP="00D85794">
            <w:pPr>
              <w:pStyle w:val="TAL"/>
            </w:pPr>
            <w:r w:rsidRPr="00481D2D">
              <w:t>c20</w:t>
            </w:r>
          </w:p>
        </w:tc>
      </w:tr>
      <w:tr w:rsidR="001A6882" w:rsidRPr="00481D2D" w14:paraId="3A31CCEF" w14:textId="77777777">
        <w:tc>
          <w:tcPr>
            <w:tcW w:w="851" w:type="dxa"/>
          </w:tcPr>
          <w:p w14:paraId="722C4E52" w14:textId="77777777" w:rsidR="001A6882" w:rsidRPr="00481D2D" w:rsidRDefault="001A6882" w:rsidP="001A6882">
            <w:pPr>
              <w:pStyle w:val="TAL"/>
            </w:pPr>
            <w:r>
              <w:t>8B</w:t>
            </w:r>
          </w:p>
        </w:tc>
        <w:tc>
          <w:tcPr>
            <w:tcW w:w="2665" w:type="dxa"/>
          </w:tcPr>
          <w:p w14:paraId="28C59A99" w14:textId="77777777" w:rsidR="001A6882" w:rsidRPr="00481D2D" w:rsidRDefault="001A6882" w:rsidP="001A6882">
            <w:pPr>
              <w:pStyle w:val="TAL"/>
            </w:pPr>
            <w:r w:rsidRPr="00481D2D">
              <w:t>Reason</w:t>
            </w:r>
          </w:p>
        </w:tc>
        <w:tc>
          <w:tcPr>
            <w:tcW w:w="1021" w:type="dxa"/>
          </w:tcPr>
          <w:p w14:paraId="3FC8AE55" w14:textId="77777777" w:rsidR="001A6882" w:rsidRPr="00481D2D" w:rsidRDefault="001A6882" w:rsidP="001A6882">
            <w:pPr>
              <w:pStyle w:val="TAL"/>
            </w:pPr>
            <w:r w:rsidRPr="0021247A">
              <w:t>[294]</w:t>
            </w:r>
          </w:p>
        </w:tc>
        <w:tc>
          <w:tcPr>
            <w:tcW w:w="1021" w:type="dxa"/>
          </w:tcPr>
          <w:p w14:paraId="10D4C90D" w14:textId="77777777" w:rsidR="001A6882" w:rsidRPr="00481D2D" w:rsidRDefault="001A6882" w:rsidP="001A6882">
            <w:pPr>
              <w:pStyle w:val="TAL"/>
            </w:pPr>
            <w:r w:rsidRPr="0021247A">
              <w:t>o</w:t>
            </w:r>
          </w:p>
        </w:tc>
        <w:tc>
          <w:tcPr>
            <w:tcW w:w="1021" w:type="dxa"/>
          </w:tcPr>
          <w:p w14:paraId="4E31A6DA" w14:textId="77777777" w:rsidR="001A6882" w:rsidRPr="00481D2D" w:rsidRDefault="001A6882" w:rsidP="001A6882">
            <w:pPr>
              <w:pStyle w:val="TAL"/>
            </w:pPr>
            <w:r w:rsidRPr="0021247A">
              <w:t>c2</w:t>
            </w:r>
            <w:r>
              <w:t>5</w:t>
            </w:r>
          </w:p>
        </w:tc>
        <w:tc>
          <w:tcPr>
            <w:tcW w:w="1021" w:type="dxa"/>
          </w:tcPr>
          <w:p w14:paraId="61DADCB3" w14:textId="77777777" w:rsidR="001A6882" w:rsidRPr="00481D2D" w:rsidRDefault="001A6882" w:rsidP="001A6882">
            <w:pPr>
              <w:pStyle w:val="TAL"/>
            </w:pPr>
            <w:r w:rsidRPr="0021247A">
              <w:t>[294]</w:t>
            </w:r>
          </w:p>
        </w:tc>
        <w:tc>
          <w:tcPr>
            <w:tcW w:w="1021" w:type="dxa"/>
          </w:tcPr>
          <w:p w14:paraId="2451A143" w14:textId="77777777" w:rsidR="001A6882" w:rsidRPr="00481D2D" w:rsidRDefault="001A6882" w:rsidP="001A6882">
            <w:pPr>
              <w:pStyle w:val="TAL"/>
            </w:pPr>
            <w:r w:rsidRPr="0021247A">
              <w:t>o</w:t>
            </w:r>
          </w:p>
        </w:tc>
        <w:tc>
          <w:tcPr>
            <w:tcW w:w="1021" w:type="dxa"/>
          </w:tcPr>
          <w:p w14:paraId="6AA43FD5" w14:textId="77777777" w:rsidR="001A6882" w:rsidRPr="00481D2D" w:rsidRDefault="001A6882" w:rsidP="001A6882">
            <w:pPr>
              <w:pStyle w:val="TAL"/>
            </w:pPr>
            <w:r w:rsidRPr="0021247A">
              <w:t>c2</w:t>
            </w:r>
            <w:r>
              <w:t>5</w:t>
            </w:r>
          </w:p>
        </w:tc>
      </w:tr>
      <w:tr w:rsidR="00A765D1" w:rsidRPr="00481D2D" w14:paraId="135C18F9" w14:textId="77777777">
        <w:tc>
          <w:tcPr>
            <w:tcW w:w="851" w:type="dxa"/>
          </w:tcPr>
          <w:p w14:paraId="238FBEA6" w14:textId="77777777" w:rsidR="00A765D1" w:rsidRPr="00481D2D" w:rsidRDefault="00A765D1">
            <w:pPr>
              <w:pStyle w:val="TAL"/>
            </w:pPr>
            <w:r w:rsidRPr="00481D2D">
              <w:t>9</w:t>
            </w:r>
          </w:p>
        </w:tc>
        <w:tc>
          <w:tcPr>
            <w:tcW w:w="2665" w:type="dxa"/>
          </w:tcPr>
          <w:p w14:paraId="5C91A744" w14:textId="77777777" w:rsidR="00A765D1" w:rsidRPr="00481D2D" w:rsidRDefault="00A765D1">
            <w:pPr>
              <w:pStyle w:val="TAL"/>
            </w:pPr>
            <w:r w:rsidRPr="00481D2D">
              <w:t>Record-Route</w:t>
            </w:r>
          </w:p>
        </w:tc>
        <w:tc>
          <w:tcPr>
            <w:tcW w:w="1021" w:type="dxa"/>
          </w:tcPr>
          <w:p w14:paraId="5ACAC80C" w14:textId="77777777" w:rsidR="00A765D1" w:rsidRPr="00481D2D" w:rsidRDefault="00A765D1">
            <w:pPr>
              <w:pStyle w:val="TAL"/>
            </w:pPr>
            <w:r w:rsidRPr="00481D2D">
              <w:t>[26] 20.30</w:t>
            </w:r>
          </w:p>
        </w:tc>
        <w:tc>
          <w:tcPr>
            <w:tcW w:w="1021" w:type="dxa"/>
          </w:tcPr>
          <w:p w14:paraId="3069673A" w14:textId="77777777" w:rsidR="00A765D1" w:rsidRPr="00481D2D" w:rsidRDefault="00A765D1">
            <w:pPr>
              <w:pStyle w:val="TAL"/>
            </w:pPr>
            <w:r w:rsidRPr="00481D2D">
              <w:t>m</w:t>
            </w:r>
          </w:p>
        </w:tc>
        <w:tc>
          <w:tcPr>
            <w:tcW w:w="1021" w:type="dxa"/>
          </w:tcPr>
          <w:p w14:paraId="56A9E101" w14:textId="77777777" w:rsidR="00A765D1" w:rsidRPr="00481D2D" w:rsidRDefault="00A765D1">
            <w:pPr>
              <w:pStyle w:val="TAL"/>
            </w:pPr>
            <w:r w:rsidRPr="00481D2D">
              <w:t>m</w:t>
            </w:r>
          </w:p>
        </w:tc>
        <w:tc>
          <w:tcPr>
            <w:tcW w:w="1021" w:type="dxa"/>
          </w:tcPr>
          <w:p w14:paraId="4E29C166" w14:textId="77777777" w:rsidR="00A765D1" w:rsidRPr="00481D2D" w:rsidRDefault="00A765D1">
            <w:pPr>
              <w:pStyle w:val="TAL"/>
            </w:pPr>
            <w:r w:rsidRPr="00481D2D">
              <w:t>[26] 20.30</w:t>
            </w:r>
          </w:p>
        </w:tc>
        <w:tc>
          <w:tcPr>
            <w:tcW w:w="1021" w:type="dxa"/>
          </w:tcPr>
          <w:p w14:paraId="32ED3E52" w14:textId="77777777" w:rsidR="00A765D1" w:rsidRPr="00481D2D" w:rsidRDefault="00A765D1">
            <w:pPr>
              <w:pStyle w:val="TAL"/>
            </w:pPr>
            <w:r w:rsidRPr="00481D2D">
              <w:t>c3</w:t>
            </w:r>
          </w:p>
        </w:tc>
        <w:tc>
          <w:tcPr>
            <w:tcW w:w="1021" w:type="dxa"/>
          </w:tcPr>
          <w:p w14:paraId="527CA894" w14:textId="77777777" w:rsidR="00A765D1" w:rsidRPr="00481D2D" w:rsidRDefault="00A765D1">
            <w:pPr>
              <w:pStyle w:val="TAL"/>
            </w:pPr>
            <w:r w:rsidRPr="00481D2D">
              <w:t>c3</w:t>
            </w:r>
          </w:p>
        </w:tc>
      </w:tr>
      <w:tr w:rsidR="009A5A8A" w:rsidRPr="00481D2D" w14:paraId="33DE22FD" w14:textId="77777777">
        <w:tc>
          <w:tcPr>
            <w:tcW w:w="851" w:type="dxa"/>
          </w:tcPr>
          <w:p w14:paraId="4F36CED0" w14:textId="77777777" w:rsidR="009A5A8A" w:rsidRPr="00481D2D" w:rsidRDefault="009A5A8A" w:rsidP="009A5A8A">
            <w:pPr>
              <w:pStyle w:val="TAL"/>
            </w:pPr>
            <w:r w:rsidRPr="00481D2D">
              <w:t>9A</w:t>
            </w:r>
          </w:p>
        </w:tc>
        <w:tc>
          <w:tcPr>
            <w:tcW w:w="2665" w:type="dxa"/>
          </w:tcPr>
          <w:p w14:paraId="04A8F0E9" w14:textId="77777777" w:rsidR="009A5A8A" w:rsidRPr="00481D2D" w:rsidRDefault="009A5A8A" w:rsidP="009A5A8A">
            <w:pPr>
              <w:pStyle w:val="TAL"/>
            </w:pPr>
            <w:r w:rsidRPr="00481D2D">
              <w:t>Recv-Info</w:t>
            </w:r>
          </w:p>
        </w:tc>
        <w:tc>
          <w:tcPr>
            <w:tcW w:w="1021" w:type="dxa"/>
          </w:tcPr>
          <w:p w14:paraId="602ECAF9"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7E2D925D" w14:textId="77777777" w:rsidR="009A5A8A" w:rsidRPr="00481D2D" w:rsidRDefault="009A5A8A" w:rsidP="009A5A8A">
            <w:pPr>
              <w:pStyle w:val="TAL"/>
            </w:pPr>
            <w:r w:rsidRPr="00481D2D">
              <w:t>c17</w:t>
            </w:r>
          </w:p>
        </w:tc>
        <w:tc>
          <w:tcPr>
            <w:tcW w:w="1021" w:type="dxa"/>
          </w:tcPr>
          <w:p w14:paraId="3554E6CF" w14:textId="77777777" w:rsidR="009A5A8A" w:rsidRPr="00481D2D" w:rsidRDefault="009A5A8A" w:rsidP="009A5A8A">
            <w:pPr>
              <w:pStyle w:val="TAL"/>
            </w:pPr>
            <w:r w:rsidRPr="00481D2D">
              <w:t>c17</w:t>
            </w:r>
          </w:p>
        </w:tc>
        <w:tc>
          <w:tcPr>
            <w:tcW w:w="1021" w:type="dxa"/>
          </w:tcPr>
          <w:p w14:paraId="152751C4"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20789962" w14:textId="77777777" w:rsidR="009A5A8A" w:rsidRPr="00481D2D" w:rsidRDefault="009A5A8A" w:rsidP="009A5A8A">
            <w:pPr>
              <w:pStyle w:val="TAL"/>
            </w:pPr>
            <w:r w:rsidRPr="00481D2D">
              <w:t>c18</w:t>
            </w:r>
          </w:p>
        </w:tc>
        <w:tc>
          <w:tcPr>
            <w:tcW w:w="1021" w:type="dxa"/>
          </w:tcPr>
          <w:p w14:paraId="4DA0FB86" w14:textId="77777777" w:rsidR="009A5A8A" w:rsidRPr="00481D2D" w:rsidRDefault="009A5A8A" w:rsidP="009A5A8A">
            <w:pPr>
              <w:pStyle w:val="TAL"/>
            </w:pPr>
            <w:r w:rsidRPr="00481D2D">
              <w:t>c18</w:t>
            </w:r>
          </w:p>
        </w:tc>
      </w:tr>
      <w:tr w:rsidR="00FC3F75" w:rsidRPr="00481D2D" w14:paraId="186785A2" w14:textId="77777777" w:rsidTr="00815C10">
        <w:tc>
          <w:tcPr>
            <w:tcW w:w="851" w:type="dxa"/>
          </w:tcPr>
          <w:p w14:paraId="6BF11F8C" w14:textId="77777777" w:rsidR="00FC3F75" w:rsidRPr="00481D2D" w:rsidRDefault="00B65C0C" w:rsidP="00815C10">
            <w:pPr>
              <w:pStyle w:val="TAL"/>
            </w:pPr>
            <w:r w:rsidRPr="00481D2D">
              <w:t>9B</w:t>
            </w:r>
          </w:p>
        </w:tc>
        <w:tc>
          <w:tcPr>
            <w:tcW w:w="2665" w:type="dxa"/>
          </w:tcPr>
          <w:p w14:paraId="1C541D52" w14:textId="77777777" w:rsidR="00FC3F75" w:rsidRPr="00481D2D" w:rsidRDefault="00B65C0C" w:rsidP="00815C10">
            <w:pPr>
              <w:pStyle w:val="TAL"/>
            </w:pPr>
            <w:r w:rsidRPr="00481D2D">
              <w:t>Resource-Share</w:t>
            </w:r>
          </w:p>
        </w:tc>
        <w:tc>
          <w:tcPr>
            <w:tcW w:w="1021" w:type="dxa"/>
          </w:tcPr>
          <w:p w14:paraId="61F59626" w14:textId="77777777" w:rsidR="00FC3F75" w:rsidRPr="00481D2D" w:rsidRDefault="00B65C0C" w:rsidP="00815C10">
            <w:pPr>
              <w:pStyle w:val="TAL"/>
            </w:pPr>
            <w:r w:rsidRPr="00481D2D">
              <w:t>Subclause 4.15</w:t>
            </w:r>
          </w:p>
        </w:tc>
        <w:tc>
          <w:tcPr>
            <w:tcW w:w="1021" w:type="dxa"/>
          </w:tcPr>
          <w:p w14:paraId="258E14F6" w14:textId="77777777" w:rsidR="00FC3F75" w:rsidRPr="00481D2D" w:rsidRDefault="00B65C0C" w:rsidP="00815C10">
            <w:pPr>
              <w:pStyle w:val="TAL"/>
            </w:pPr>
            <w:r w:rsidRPr="00481D2D">
              <w:t>n/a</w:t>
            </w:r>
          </w:p>
        </w:tc>
        <w:tc>
          <w:tcPr>
            <w:tcW w:w="1021" w:type="dxa"/>
          </w:tcPr>
          <w:p w14:paraId="56C6DD15" w14:textId="77777777" w:rsidR="00FC3F75" w:rsidRPr="00481D2D" w:rsidRDefault="00B65C0C" w:rsidP="00815C10">
            <w:pPr>
              <w:pStyle w:val="TAL"/>
            </w:pPr>
            <w:r w:rsidRPr="00481D2D">
              <w:t>c23</w:t>
            </w:r>
          </w:p>
        </w:tc>
        <w:tc>
          <w:tcPr>
            <w:tcW w:w="1021" w:type="dxa"/>
          </w:tcPr>
          <w:p w14:paraId="261C65EB" w14:textId="77777777" w:rsidR="00FC3F75" w:rsidRPr="00481D2D" w:rsidRDefault="00B65C0C" w:rsidP="00815C10">
            <w:pPr>
              <w:pStyle w:val="TAL"/>
            </w:pPr>
            <w:r w:rsidRPr="00481D2D">
              <w:t>Subclause 4.15</w:t>
            </w:r>
          </w:p>
        </w:tc>
        <w:tc>
          <w:tcPr>
            <w:tcW w:w="1021" w:type="dxa"/>
          </w:tcPr>
          <w:p w14:paraId="2A7EA271" w14:textId="77777777" w:rsidR="00FC3F75" w:rsidRPr="00481D2D" w:rsidRDefault="00B65C0C" w:rsidP="00815C10">
            <w:pPr>
              <w:pStyle w:val="TAL"/>
            </w:pPr>
            <w:r w:rsidRPr="00481D2D">
              <w:t>n/a</w:t>
            </w:r>
          </w:p>
        </w:tc>
        <w:tc>
          <w:tcPr>
            <w:tcW w:w="1021" w:type="dxa"/>
          </w:tcPr>
          <w:p w14:paraId="572A9A1F" w14:textId="77777777" w:rsidR="00FC3F75" w:rsidRPr="00481D2D" w:rsidRDefault="00B65C0C" w:rsidP="00815C10">
            <w:pPr>
              <w:pStyle w:val="TAL"/>
            </w:pPr>
            <w:r w:rsidRPr="00481D2D">
              <w:t>c23</w:t>
            </w:r>
          </w:p>
        </w:tc>
      </w:tr>
      <w:tr w:rsidR="00A765D1" w:rsidRPr="00481D2D" w14:paraId="5EA6D8A2" w14:textId="77777777">
        <w:tc>
          <w:tcPr>
            <w:tcW w:w="851" w:type="dxa"/>
          </w:tcPr>
          <w:p w14:paraId="567E60AE" w14:textId="77777777" w:rsidR="00A765D1" w:rsidRPr="00481D2D" w:rsidRDefault="00A765D1">
            <w:pPr>
              <w:pStyle w:val="TAL"/>
            </w:pPr>
            <w:r w:rsidRPr="00481D2D">
              <w:t>10</w:t>
            </w:r>
          </w:p>
        </w:tc>
        <w:tc>
          <w:tcPr>
            <w:tcW w:w="2665" w:type="dxa"/>
          </w:tcPr>
          <w:p w14:paraId="494FE254" w14:textId="77777777" w:rsidR="00A765D1" w:rsidRPr="00481D2D" w:rsidRDefault="00A765D1">
            <w:pPr>
              <w:pStyle w:val="TAL"/>
            </w:pPr>
            <w:r w:rsidRPr="00481D2D">
              <w:t>Session-Expires</w:t>
            </w:r>
          </w:p>
        </w:tc>
        <w:tc>
          <w:tcPr>
            <w:tcW w:w="1021" w:type="dxa"/>
          </w:tcPr>
          <w:p w14:paraId="18AA98AB" w14:textId="77777777" w:rsidR="00A765D1" w:rsidRPr="00481D2D" w:rsidRDefault="00A765D1">
            <w:pPr>
              <w:pStyle w:val="TAL"/>
            </w:pPr>
            <w:r w:rsidRPr="00481D2D">
              <w:t>[58] 4</w:t>
            </w:r>
          </w:p>
        </w:tc>
        <w:tc>
          <w:tcPr>
            <w:tcW w:w="1021" w:type="dxa"/>
          </w:tcPr>
          <w:p w14:paraId="63AF9E07" w14:textId="77777777" w:rsidR="00A765D1" w:rsidRPr="00481D2D" w:rsidRDefault="00A765D1">
            <w:pPr>
              <w:pStyle w:val="TAL"/>
            </w:pPr>
            <w:r w:rsidRPr="00481D2D">
              <w:t>c11</w:t>
            </w:r>
          </w:p>
        </w:tc>
        <w:tc>
          <w:tcPr>
            <w:tcW w:w="1021" w:type="dxa"/>
          </w:tcPr>
          <w:p w14:paraId="634E5E70" w14:textId="77777777" w:rsidR="00A765D1" w:rsidRPr="00481D2D" w:rsidRDefault="00A765D1">
            <w:pPr>
              <w:pStyle w:val="TAL"/>
            </w:pPr>
            <w:r w:rsidRPr="00481D2D">
              <w:t>c11</w:t>
            </w:r>
          </w:p>
        </w:tc>
        <w:tc>
          <w:tcPr>
            <w:tcW w:w="1021" w:type="dxa"/>
          </w:tcPr>
          <w:p w14:paraId="5089DE1B" w14:textId="77777777" w:rsidR="00A765D1" w:rsidRPr="00481D2D" w:rsidRDefault="00A765D1">
            <w:pPr>
              <w:pStyle w:val="TAL"/>
            </w:pPr>
            <w:r w:rsidRPr="00481D2D">
              <w:t>[58] 4</w:t>
            </w:r>
          </w:p>
        </w:tc>
        <w:tc>
          <w:tcPr>
            <w:tcW w:w="1021" w:type="dxa"/>
          </w:tcPr>
          <w:p w14:paraId="541A8F78" w14:textId="77777777" w:rsidR="00A765D1" w:rsidRPr="00481D2D" w:rsidRDefault="00A765D1">
            <w:pPr>
              <w:pStyle w:val="TAL"/>
            </w:pPr>
            <w:r w:rsidRPr="00481D2D">
              <w:t>c11</w:t>
            </w:r>
          </w:p>
        </w:tc>
        <w:tc>
          <w:tcPr>
            <w:tcW w:w="1021" w:type="dxa"/>
          </w:tcPr>
          <w:p w14:paraId="19FECA62" w14:textId="77777777" w:rsidR="00A765D1" w:rsidRPr="00481D2D" w:rsidRDefault="00A765D1">
            <w:pPr>
              <w:pStyle w:val="TAL"/>
            </w:pPr>
            <w:r w:rsidRPr="00481D2D">
              <w:t>c11</w:t>
            </w:r>
          </w:p>
        </w:tc>
      </w:tr>
      <w:tr w:rsidR="00A765D1" w:rsidRPr="00481D2D" w14:paraId="3483E786" w14:textId="77777777">
        <w:tc>
          <w:tcPr>
            <w:tcW w:w="851" w:type="dxa"/>
          </w:tcPr>
          <w:p w14:paraId="41D1A02F" w14:textId="77777777" w:rsidR="00A765D1" w:rsidRPr="00481D2D" w:rsidRDefault="00A765D1">
            <w:pPr>
              <w:pStyle w:val="TAL"/>
            </w:pPr>
            <w:r w:rsidRPr="00481D2D">
              <w:t>13</w:t>
            </w:r>
          </w:p>
        </w:tc>
        <w:tc>
          <w:tcPr>
            <w:tcW w:w="2665" w:type="dxa"/>
          </w:tcPr>
          <w:p w14:paraId="21FB030B" w14:textId="77777777" w:rsidR="00A765D1" w:rsidRPr="00481D2D" w:rsidRDefault="00A765D1">
            <w:pPr>
              <w:pStyle w:val="TAL"/>
            </w:pPr>
            <w:r w:rsidRPr="00481D2D">
              <w:t>Supported</w:t>
            </w:r>
          </w:p>
        </w:tc>
        <w:tc>
          <w:tcPr>
            <w:tcW w:w="1021" w:type="dxa"/>
          </w:tcPr>
          <w:p w14:paraId="35B079EA" w14:textId="77777777" w:rsidR="00A765D1" w:rsidRPr="00481D2D" w:rsidRDefault="00A765D1">
            <w:pPr>
              <w:pStyle w:val="TAL"/>
            </w:pPr>
            <w:r w:rsidRPr="00481D2D">
              <w:t>[26] 20.37</w:t>
            </w:r>
          </w:p>
        </w:tc>
        <w:tc>
          <w:tcPr>
            <w:tcW w:w="1021" w:type="dxa"/>
          </w:tcPr>
          <w:p w14:paraId="4E41D355" w14:textId="77777777" w:rsidR="00A765D1" w:rsidRPr="00481D2D" w:rsidRDefault="00A765D1">
            <w:pPr>
              <w:pStyle w:val="TAL"/>
            </w:pPr>
            <w:r w:rsidRPr="00481D2D">
              <w:t>m</w:t>
            </w:r>
          </w:p>
        </w:tc>
        <w:tc>
          <w:tcPr>
            <w:tcW w:w="1021" w:type="dxa"/>
          </w:tcPr>
          <w:p w14:paraId="4E554F1A" w14:textId="77777777" w:rsidR="00A765D1" w:rsidRPr="00481D2D" w:rsidRDefault="00A765D1">
            <w:pPr>
              <w:pStyle w:val="TAL"/>
            </w:pPr>
            <w:r w:rsidRPr="00481D2D">
              <w:t>m</w:t>
            </w:r>
          </w:p>
        </w:tc>
        <w:tc>
          <w:tcPr>
            <w:tcW w:w="1021" w:type="dxa"/>
          </w:tcPr>
          <w:p w14:paraId="39C86F83" w14:textId="77777777" w:rsidR="00A765D1" w:rsidRPr="00481D2D" w:rsidRDefault="00A765D1">
            <w:pPr>
              <w:pStyle w:val="TAL"/>
            </w:pPr>
            <w:r w:rsidRPr="00481D2D">
              <w:t>[26] 20.37</w:t>
            </w:r>
          </w:p>
        </w:tc>
        <w:tc>
          <w:tcPr>
            <w:tcW w:w="1021" w:type="dxa"/>
          </w:tcPr>
          <w:p w14:paraId="596AD0FA" w14:textId="77777777" w:rsidR="00A765D1" w:rsidRPr="00481D2D" w:rsidRDefault="00A765D1">
            <w:pPr>
              <w:pStyle w:val="TAL"/>
            </w:pPr>
            <w:r w:rsidRPr="00481D2D">
              <w:t>i</w:t>
            </w:r>
          </w:p>
        </w:tc>
        <w:tc>
          <w:tcPr>
            <w:tcW w:w="1021" w:type="dxa"/>
          </w:tcPr>
          <w:p w14:paraId="71DFDF3C" w14:textId="77777777" w:rsidR="00A765D1" w:rsidRPr="00481D2D" w:rsidRDefault="00A765D1">
            <w:pPr>
              <w:pStyle w:val="TAL"/>
            </w:pPr>
            <w:r w:rsidRPr="00481D2D">
              <w:t>i</w:t>
            </w:r>
          </w:p>
        </w:tc>
      </w:tr>
      <w:tr w:rsidR="00A765D1" w:rsidRPr="00481D2D" w14:paraId="640E02D7" w14:textId="77777777">
        <w:trPr>
          <w:cantSplit/>
        </w:trPr>
        <w:tc>
          <w:tcPr>
            <w:tcW w:w="9642" w:type="dxa"/>
            <w:gridSpan w:val="8"/>
          </w:tcPr>
          <w:p w14:paraId="4355DAB8" w14:textId="77777777" w:rsidR="00A765D1" w:rsidRPr="00481D2D" w:rsidRDefault="00A765D1">
            <w:pPr>
              <w:pStyle w:val="TAN"/>
              <w:keepNext w:val="0"/>
              <w:keepLines w:val="0"/>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4FB492EB" w14:textId="77777777" w:rsidR="00A765D1" w:rsidRPr="00481D2D" w:rsidRDefault="00A765D1">
            <w:pPr>
              <w:pStyle w:val="TAN"/>
              <w:keepNext w:val="0"/>
              <w:keepLines w:val="0"/>
            </w:pPr>
            <w:r w:rsidRPr="00481D2D">
              <w:t>c3:</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5D75258C" w14:textId="77777777" w:rsidR="00A765D1" w:rsidRPr="00481D2D" w:rsidRDefault="00A765D1">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14:paraId="722E6670" w14:textId="77777777" w:rsidR="00546923" w:rsidRPr="00481D2D" w:rsidRDefault="00A765D1" w:rsidP="00546923">
            <w:pPr>
              <w:pStyle w:val="TAN"/>
            </w:pPr>
            <w:r w:rsidRPr="00481D2D">
              <w:t>c11:</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791CDD2E" w14:textId="77777777" w:rsidR="00A765D1" w:rsidRPr="00481D2D" w:rsidRDefault="00546923" w:rsidP="00546923">
            <w:pPr>
              <w:pStyle w:val="TAN"/>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635E2FB6" w14:textId="77777777" w:rsidR="00A765D1" w:rsidRPr="00481D2D" w:rsidRDefault="00A765D1" w:rsidP="00A765D1">
            <w:pPr>
              <w:pStyle w:val="TAN"/>
            </w:pPr>
            <w:r w:rsidRPr="00481D2D">
              <w:t>c13:</w:t>
            </w:r>
            <w:r w:rsidRPr="00481D2D">
              <w:tab/>
              <w:t xml:space="preserve">IF A.162/7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2F5938A7" w14:textId="77777777" w:rsidR="00FD291F" w:rsidRPr="00481D2D" w:rsidRDefault="00A765D1" w:rsidP="00FD291F">
            <w:pPr>
              <w:pStyle w:val="TAN"/>
              <w:rPr>
                <w:szCs w:val="24"/>
              </w:rPr>
            </w:pPr>
            <w:r w:rsidRPr="00481D2D">
              <w:t>c14:</w:t>
            </w:r>
            <w:r w:rsidRPr="00481D2D">
              <w:tab/>
              <w:t xml:space="preserve">IF A.162/75 THEN i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0CDF28DA" w14:textId="77777777" w:rsidR="009A5A8A" w:rsidRPr="00481D2D" w:rsidRDefault="009A5A8A" w:rsidP="009A5A8A">
            <w:pPr>
              <w:pStyle w:val="TAN"/>
              <w:keepNext w:val="0"/>
              <w:keepLines w:val="0"/>
            </w:pPr>
            <w:r w:rsidRPr="00481D2D">
              <w:rPr>
                <w:rFonts w:eastAsia="SimSun"/>
                <w:lang w:eastAsia="zh-CN"/>
              </w:rPr>
              <w:t>c17:</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682EDFED" w14:textId="77777777" w:rsidR="00151206" w:rsidRPr="00481D2D" w:rsidRDefault="009A5A8A" w:rsidP="00151206">
            <w:pPr>
              <w:pStyle w:val="TAN"/>
              <w:rPr>
                <w:szCs w:val="24"/>
              </w:rPr>
            </w:pPr>
            <w:r w:rsidRPr="00481D2D">
              <w:rPr>
                <w:rFonts w:eastAsia="SimSun"/>
                <w:lang w:eastAsia="zh-CN"/>
              </w:rPr>
              <w:t>c18:</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695171CB" w14:textId="77777777" w:rsidR="00151206" w:rsidRPr="00481D2D" w:rsidRDefault="00151206" w:rsidP="00151206">
            <w:pPr>
              <w:pStyle w:val="TAN"/>
            </w:pPr>
            <w:r w:rsidRPr="00481D2D">
              <w:rPr>
                <w:szCs w:val="24"/>
              </w:rPr>
              <w:t>c19:</w:t>
            </w:r>
            <w:r w:rsidRPr="00481D2D">
              <w:rPr>
                <w:szCs w:val="24"/>
              </w:rPr>
              <w:tab/>
              <w:t xml:space="preserve">IF A.162/97 THEN m </w:t>
            </w:r>
            <w:smartTag w:uri="urn:schemas-microsoft-com:office:smarttags" w:element="stockticker">
              <w:r w:rsidRPr="00481D2D">
                <w:rPr>
                  <w:szCs w:val="24"/>
                </w:rPr>
                <w:t>ELSE</w:t>
              </w:r>
            </w:smartTag>
            <w:r w:rsidRPr="00481D2D">
              <w:rPr>
                <w:szCs w:val="24"/>
              </w:rPr>
              <w:t xml:space="preserve"> n/a - - </w:t>
            </w:r>
            <w:r w:rsidR="00AC0C56" w:rsidRPr="00481D2D">
              <w:t>requesting answering modes for SIP</w:t>
            </w:r>
            <w:r w:rsidRPr="00481D2D">
              <w:t>.</w:t>
            </w:r>
          </w:p>
          <w:p w14:paraId="74876BC2" w14:textId="77777777" w:rsidR="00FC3F75" w:rsidRPr="00481D2D" w:rsidRDefault="00151206" w:rsidP="00FC3F75">
            <w:pPr>
              <w:pStyle w:val="TAN"/>
            </w:pPr>
            <w:r w:rsidRPr="00481D2D">
              <w:t>c20:</w:t>
            </w:r>
            <w:r w:rsidRPr="00481D2D">
              <w:rPr>
                <w:szCs w:val="24"/>
              </w:rPr>
              <w:tab/>
              <w:t xml:space="preserve">IF NOT A.162/97 THEN n/a </w:t>
            </w:r>
            <w:smartTag w:uri="urn:schemas-microsoft-com:office:smarttags" w:element="stockticker">
              <w:r w:rsidRPr="00481D2D">
                <w:rPr>
                  <w:szCs w:val="24"/>
                </w:rPr>
                <w:t>ELSE</w:t>
              </w:r>
            </w:smartTag>
            <w:r w:rsidRPr="00481D2D">
              <w:rPr>
                <w:szCs w:val="24"/>
              </w:rPr>
              <w:t xml:space="preserve"> IF A.162/97A THEN m </w:t>
            </w:r>
            <w:smartTag w:uri="urn:schemas-microsoft-com:office:smarttags" w:element="stockticker">
              <w:r w:rsidRPr="00481D2D">
                <w:rPr>
                  <w:szCs w:val="24"/>
                </w:rPr>
                <w:t>ELSE</w:t>
              </w:r>
            </w:smartTag>
            <w:r w:rsidRPr="00481D2D">
              <w:rPr>
                <w:szCs w:val="24"/>
              </w:rPr>
              <w:t xml:space="preserve"> i - -</w:t>
            </w:r>
            <w:r w:rsidRPr="00481D2D">
              <w:t xml:space="preserve"> requesting answering modes for SIP, adding, deleting or reading the Answer-Mode header or Priv-Answer-Mode </w:t>
            </w:r>
            <w:r w:rsidR="00AC0C56" w:rsidRPr="00481D2D">
              <w:t xml:space="preserve">header </w:t>
            </w:r>
            <w:r w:rsidRPr="00481D2D">
              <w:t>before proxying the request or response.</w:t>
            </w:r>
          </w:p>
          <w:p w14:paraId="0A3DEAB7" w14:textId="77777777" w:rsidR="00B65C0C" w:rsidRPr="00481D2D" w:rsidRDefault="00E114D2" w:rsidP="00B65C0C">
            <w:pPr>
              <w:pStyle w:val="TAN"/>
            </w:pPr>
            <w:r w:rsidRPr="00481D2D">
              <w:t>c22:</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04621E10" w14:textId="77777777" w:rsidR="00A765D1" w:rsidRPr="00481D2D" w:rsidRDefault="00B65C0C" w:rsidP="00B65C0C">
            <w:pPr>
              <w:pStyle w:val="TAN"/>
            </w:pPr>
            <w:r w:rsidRPr="00481D2D">
              <w:t>c23:</w:t>
            </w:r>
            <w:r w:rsidRPr="00481D2D">
              <w:tab/>
              <w:t xml:space="preserve">IF A.162/122 THEN o </w:t>
            </w:r>
            <w:smartTag w:uri="urn:schemas-microsoft-com:office:smarttags" w:element="stockticker">
              <w:r w:rsidRPr="00481D2D">
                <w:t>ELSE</w:t>
              </w:r>
            </w:smartTag>
            <w:r w:rsidRPr="00481D2D">
              <w:t xml:space="preserve"> n/a - - resource sharing.</w:t>
            </w:r>
          </w:p>
          <w:p w14:paraId="43280C67" w14:textId="77777777" w:rsidR="0063111F" w:rsidRDefault="0063111F" w:rsidP="0063111F">
            <w:pPr>
              <w:pStyle w:val="TAN"/>
            </w:pPr>
            <w:r w:rsidRPr="00481D2D">
              <w:t>c24:</w:t>
            </w:r>
            <w:r w:rsidRPr="00481D2D">
              <w:tab/>
              <w:t xml:space="preserve">IF A.162/124 THEN o </w:t>
            </w:r>
            <w:smartTag w:uri="urn:schemas-microsoft-com:office:smarttags" w:element="stockticker">
              <w:r w:rsidRPr="00481D2D">
                <w:t>ELSE</w:t>
              </w:r>
            </w:smartTag>
            <w:r w:rsidRPr="00481D2D">
              <w:t xml:space="preserve"> n/a - - priority sharing.</w:t>
            </w:r>
          </w:p>
          <w:p w14:paraId="727094EB" w14:textId="77777777" w:rsidR="001A6882" w:rsidRPr="00481D2D" w:rsidRDefault="001A6882" w:rsidP="0063111F">
            <w:pPr>
              <w:pStyle w:val="TAN"/>
            </w:pPr>
            <w:r w:rsidRPr="0021247A">
              <w:t>c2</w:t>
            </w:r>
            <w:r>
              <w:t>5</w:t>
            </w:r>
            <w:r w:rsidRPr="0021247A">
              <w:t>:</w:t>
            </w:r>
            <w:r w:rsidRPr="0021247A">
              <w:tab/>
              <w:t>IF A.</w:t>
            </w:r>
            <w:r>
              <w:t>162</w:t>
            </w:r>
            <w:r w:rsidRPr="0021247A">
              <w:t xml:space="preserve">/4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088FDB89" w14:textId="77777777" w:rsidR="00897956" w:rsidRPr="00481D2D" w:rsidRDefault="00897956"/>
    <w:p w14:paraId="11E5B9B0" w14:textId="77777777" w:rsidR="00897956" w:rsidRPr="00481D2D" w:rsidRDefault="00897956">
      <w:pPr>
        <w:keepNext/>
        <w:keepLines/>
      </w:pPr>
      <w:r w:rsidRPr="00481D2D">
        <w:t>Prerequisite A.163/9 - - INVITE response</w:t>
      </w:r>
    </w:p>
    <w:p w14:paraId="35116124" w14:textId="77777777" w:rsidR="00897956" w:rsidRPr="00481D2D" w:rsidRDefault="00897956">
      <w:pPr>
        <w:keepNext/>
        <w:keepLines/>
      </w:pPr>
      <w:r w:rsidRPr="00481D2D">
        <w:t>Prerequisite: A.164/103 OR A.164/104 OR A.164/105 OR A.164/106 - - Additional for 3xx – 6xx response</w:t>
      </w:r>
    </w:p>
    <w:p w14:paraId="76C87180" w14:textId="77777777" w:rsidR="00897956" w:rsidRPr="00481D2D" w:rsidRDefault="00897956">
      <w:pPr>
        <w:pStyle w:val="TH"/>
      </w:pPr>
      <w:r w:rsidRPr="00481D2D">
        <w:t>Table A.209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BE9B612" w14:textId="77777777">
        <w:trPr>
          <w:cantSplit/>
        </w:trPr>
        <w:tc>
          <w:tcPr>
            <w:tcW w:w="851" w:type="dxa"/>
            <w:vMerge w:val="restart"/>
          </w:tcPr>
          <w:p w14:paraId="02B72A06" w14:textId="77777777" w:rsidR="00897956" w:rsidRPr="00481D2D" w:rsidRDefault="00897956">
            <w:pPr>
              <w:pStyle w:val="TAH"/>
            </w:pPr>
            <w:r w:rsidRPr="00481D2D">
              <w:t>Item</w:t>
            </w:r>
          </w:p>
        </w:tc>
        <w:tc>
          <w:tcPr>
            <w:tcW w:w="2665" w:type="dxa"/>
            <w:vMerge w:val="restart"/>
          </w:tcPr>
          <w:p w14:paraId="47D3D8A8" w14:textId="77777777" w:rsidR="00897956" w:rsidRPr="00481D2D" w:rsidRDefault="00897956">
            <w:pPr>
              <w:pStyle w:val="TAH"/>
            </w:pPr>
            <w:r w:rsidRPr="00481D2D">
              <w:t>Header</w:t>
            </w:r>
            <w:r w:rsidR="00A42E2A" w:rsidRPr="00481D2D">
              <w:t xml:space="preserve"> field</w:t>
            </w:r>
          </w:p>
        </w:tc>
        <w:tc>
          <w:tcPr>
            <w:tcW w:w="3063" w:type="dxa"/>
            <w:gridSpan w:val="3"/>
          </w:tcPr>
          <w:p w14:paraId="252B92E1" w14:textId="77777777" w:rsidR="00897956" w:rsidRPr="00481D2D" w:rsidRDefault="00897956">
            <w:pPr>
              <w:pStyle w:val="TAH"/>
            </w:pPr>
            <w:r w:rsidRPr="00481D2D">
              <w:t>Sending</w:t>
            </w:r>
          </w:p>
        </w:tc>
        <w:tc>
          <w:tcPr>
            <w:tcW w:w="3063" w:type="dxa"/>
            <w:gridSpan w:val="3"/>
          </w:tcPr>
          <w:p w14:paraId="13AE9729" w14:textId="77777777" w:rsidR="00897956" w:rsidRPr="00481D2D" w:rsidRDefault="00897956">
            <w:pPr>
              <w:pStyle w:val="TAH"/>
              <w:rPr>
                <w:b w:val="0"/>
              </w:rPr>
            </w:pPr>
            <w:r w:rsidRPr="00481D2D">
              <w:t>Receiving</w:t>
            </w:r>
          </w:p>
        </w:tc>
      </w:tr>
      <w:tr w:rsidR="00897956" w:rsidRPr="00481D2D" w14:paraId="5691B395" w14:textId="77777777">
        <w:trPr>
          <w:cantSplit/>
        </w:trPr>
        <w:tc>
          <w:tcPr>
            <w:tcW w:w="851" w:type="dxa"/>
            <w:vMerge/>
          </w:tcPr>
          <w:p w14:paraId="3FFA9087" w14:textId="77777777" w:rsidR="00897956" w:rsidRPr="00481D2D" w:rsidRDefault="00897956">
            <w:pPr>
              <w:pStyle w:val="TAH"/>
            </w:pPr>
          </w:p>
        </w:tc>
        <w:tc>
          <w:tcPr>
            <w:tcW w:w="2665" w:type="dxa"/>
            <w:vMerge/>
          </w:tcPr>
          <w:p w14:paraId="0A876988" w14:textId="77777777" w:rsidR="00897956" w:rsidRPr="00481D2D" w:rsidRDefault="00897956">
            <w:pPr>
              <w:pStyle w:val="TAH"/>
            </w:pPr>
          </w:p>
        </w:tc>
        <w:tc>
          <w:tcPr>
            <w:tcW w:w="1021" w:type="dxa"/>
          </w:tcPr>
          <w:p w14:paraId="07E83BC2" w14:textId="77777777" w:rsidR="00897956" w:rsidRPr="00481D2D" w:rsidRDefault="00897956">
            <w:pPr>
              <w:pStyle w:val="TAH"/>
            </w:pPr>
            <w:r w:rsidRPr="00481D2D">
              <w:t>Ref.</w:t>
            </w:r>
          </w:p>
        </w:tc>
        <w:tc>
          <w:tcPr>
            <w:tcW w:w="1021" w:type="dxa"/>
          </w:tcPr>
          <w:p w14:paraId="7349418A" w14:textId="77777777" w:rsidR="00897956" w:rsidRPr="00481D2D" w:rsidRDefault="00897956">
            <w:pPr>
              <w:pStyle w:val="TAH"/>
            </w:pPr>
            <w:r w:rsidRPr="00481D2D">
              <w:t>RFC status</w:t>
            </w:r>
          </w:p>
        </w:tc>
        <w:tc>
          <w:tcPr>
            <w:tcW w:w="1021" w:type="dxa"/>
          </w:tcPr>
          <w:p w14:paraId="5C643096" w14:textId="77777777" w:rsidR="00897956" w:rsidRPr="00481D2D" w:rsidRDefault="00897956">
            <w:pPr>
              <w:pStyle w:val="TAH"/>
            </w:pPr>
            <w:r w:rsidRPr="00481D2D">
              <w:t>Profile status</w:t>
            </w:r>
          </w:p>
        </w:tc>
        <w:tc>
          <w:tcPr>
            <w:tcW w:w="1021" w:type="dxa"/>
          </w:tcPr>
          <w:p w14:paraId="0AA8C23D" w14:textId="77777777" w:rsidR="00897956" w:rsidRPr="00481D2D" w:rsidRDefault="00897956">
            <w:pPr>
              <w:pStyle w:val="TAH"/>
            </w:pPr>
            <w:r w:rsidRPr="00481D2D">
              <w:t>Ref.</w:t>
            </w:r>
          </w:p>
        </w:tc>
        <w:tc>
          <w:tcPr>
            <w:tcW w:w="1021" w:type="dxa"/>
          </w:tcPr>
          <w:p w14:paraId="0730462D" w14:textId="77777777" w:rsidR="00897956" w:rsidRPr="00481D2D" w:rsidRDefault="00897956">
            <w:pPr>
              <w:pStyle w:val="TAH"/>
            </w:pPr>
            <w:r w:rsidRPr="00481D2D">
              <w:t>RFC status</w:t>
            </w:r>
          </w:p>
        </w:tc>
        <w:tc>
          <w:tcPr>
            <w:tcW w:w="1021" w:type="dxa"/>
          </w:tcPr>
          <w:p w14:paraId="6200DFAC" w14:textId="77777777" w:rsidR="00897956" w:rsidRPr="00481D2D" w:rsidRDefault="00897956">
            <w:pPr>
              <w:pStyle w:val="TAH"/>
            </w:pPr>
            <w:r w:rsidRPr="00481D2D">
              <w:t>Profile status</w:t>
            </w:r>
          </w:p>
        </w:tc>
      </w:tr>
      <w:tr w:rsidR="00897956" w:rsidRPr="00481D2D" w14:paraId="4F55AF5E" w14:textId="77777777">
        <w:tc>
          <w:tcPr>
            <w:tcW w:w="851" w:type="dxa"/>
          </w:tcPr>
          <w:p w14:paraId="2EA33CC3" w14:textId="77777777" w:rsidR="00897956" w:rsidRPr="00481D2D" w:rsidRDefault="00897956">
            <w:pPr>
              <w:pStyle w:val="TAL"/>
            </w:pPr>
            <w:r w:rsidRPr="00481D2D">
              <w:t>1</w:t>
            </w:r>
          </w:p>
        </w:tc>
        <w:tc>
          <w:tcPr>
            <w:tcW w:w="2665" w:type="dxa"/>
          </w:tcPr>
          <w:p w14:paraId="475ED251" w14:textId="77777777" w:rsidR="00897956" w:rsidRPr="00481D2D" w:rsidRDefault="00897956">
            <w:pPr>
              <w:pStyle w:val="TAL"/>
            </w:pPr>
            <w:r w:rsidRPr="00481D2D">
              <w:t>Error-Info</w:t>
            </w:r>
          </w:p>
        </w:tc>
        <w:tc>
          <w:tcPr>
            <w:tcW w:w="1021" w:type="dxa"/>
          </w:tcPr>
          <w:p w14:paraId="1BB74039" w14:textId="77777777" w:rsidR="00897956" w:rsidRPr="00481D2D" w:rsidRDefault="00897956">
            <w:pPr>
              <w:pStyle w:val="TAL"/>
            </w:pPr>
            <w:r w:rsidRPr="00481D2D">
              <w:t>[26] 20.18</w:t>
            </w:r>
          </w:p>
        </w:tc>
        <w:tc>
          <w:tcPr>
            <w:tcW w:w="1021" w:type="dxa"/>
          </w:tcPr>
          <w:p w14:paraId="60279988" w14:textId="77777777" w:rsidR="00897956" w:rsidRPr="00481D2D" w:rsidRDefault="00897956">
            <w:pPr>
              <w:pStyle w:val="TAL"/>
            </w:pPr>
            <w:r w:rsidRPr="00481D2D">
              <w:t>m</w:t>
            </w:r>
          </w:p>
        </w:tc>
        <w:tc>
          <w:tcPr>
            <w:tcW w:w="1021" w:type="dxa"/>
          </w:tcPr>
          <w:p w14:paraId="6A39D38A" w14:textId="77777777" w:rsidR="00897956" w:rsidRPr="00481D2D" w:rsidRDefault="00897956">
            <w:pPr>
              <w:pStyle w:val="TAL"/>
            </w:pPr>
            <w:r w:rsidRPr="00481D2D">
              <w:t>m</w:t>
            </w:r>
          </w:p>
        </w:tc>
        <w:tc>
          <w:tcPr>
            <w:tcW w:w="1021" w:type="dxa"/>
          </w:tcPr>
          <w:p w14:paraId="47754CDE" w14:textId="77777777" w:rsidR="00897956" w:rsidRPr="00481D2D" w:rsidRDefault="00897956">
            <w:pPr>
              <w:pStyle w:val="TAL"/>
            </w:pPr>
            <w:r w:rsidRPr="00481D2D">
              <w:t>[26] 20.18</w:t>
            </w:r>
          </w:p>
        </w:tc>
        <w:tc>
          <w:tcPr>
            <w:tcW w:w="1021" w:type="dxa"/>
          </w:tcPr>
          <w:p w14:paraId="7A12C486" w14:textId="77777777" w:rsidR="00897956" w:rsidRPr="00481D2D" w:rsidRDefault="00897956">
            <w:pPr>
              <w:pStyle w:val="TAL"/>
            </w:pPr>
            <w:r w:rsidRPr="00481D2D">
              <w:t>i</w:t>
            </w:r>
          </w:p>
        </w:tc>
        <w:tc>
          <w:tcPr>
            <w:tcW w:w="1021" w:type="dxa"/>
          </w:tcPr>
          <w:p w14:paraId="3D0A4DC1" w14:textId="77777777" w:rsidR="00897956" w:rsidRPr="00481D2D" w:rsidRDefault="00897956">
            <w:pPr>
              <w:pStyle w:val="TAL"/>
            </w:pPr>
            <w:r w:rsidRPr="00481D2D">
              <w:t>i</w:t>
            </w:r>
          </w:p>
        </w:tc>
      </w:tr>
      <w:tr w:rsidR="004D3564" w:rsidRPr="00481D2D" w14:paraId="71434EEE" w14:textId="77777777">
        <w:tc>
          <w:tcPr>
            <w:tcW w:w="851" w:type="dxa"/>
            <w:tcBorders>
              <w:top w:val="single" w:sz="4" w:space="0" w:color="auto"/>
              <w:left w:val="single" w:sz="4" w:space="0" w:color="auto"/>
              <w:bottom w:val="single" w:sz="4" w:space="0" w:color="auto"/>
              <w:right w:val="single" w:sz="4" w:space="0" w:color="auto"/>
            </w:tcBorders>
          </w:tcPr>
          <w:p w14:paraId="25358337" w14:textId="77777777" w:rsidR="004D3564" w:rsidRPr="00481D2D" w:rsidRDefault="004D3564" w:rsidP="007D126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0F79532" w14:textId="77777777" w:rsidR="004D3564" w:rsidRPr="00481D2D" w:rsidRDefault="004D3564" w:rsidP="007D1264">
            <w:pPr>
              <w:pStyle w:val="TAL"/>
            </w:pPr>
            <w:r w:rsidRPr="00481D2D">
              <w:t>Reason</w:t>
            </w:r>
          </w:p>
        </w:tc>
        <w:tc>
          <w:tcPr>
            <w:tcW w:w="1021" w:type="dxa"/>
            <w:tcBorders>
              <w:top w:val="single" w:sz="4" w:space="0" w:color="auto"/>
              <w:left w:val="single" w:sz="4" w:space="0" w:color="auto"/>
              <w:bottom w:val="single" w:sz="4" w:space="0" w:color="auto"/>
              <w:right w:val="single" w:sz="4" w:space="0" w:color="auto"/>
            </w:tcBorders>
          </w:tcPr>
          <w:p w14:paraId="05236C32" w14:textId="77777777"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14:paraId="3AFA6327"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32BA905B" w14:textId="77777777" w:rsidR="004D3564" w:rsidRPr="00481D2D" w:rsidRDefault="004D3564" w:rsidP="007D126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A40CDF3" w14:textId="77777777"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14:paraId="6329A36A"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F6F05EE" w14:textId="77777777" w:rsidR="004D3564" w:rsidRPr="00481D2D" w:rsidRDefault="004D3564" w:rsidP="007D1264">
            <w:pPr>
              <w:pStyle w:val="TAL"/>
            </w:pPr>
            <w:r w:rsidRPr="00481D2D">
              <w:t>c1</w:t>
            </w:r>
          </w:p>
        </w:tc>
      </w:tr>
      <w:tr w:rsidR="00276E34" w:rsidRPr="00481D2D" w14:paraId="18F71247" w14:textId="77777777" w:rsidTr="00A123AE">
        <w:tc>
          <w:tcPr>
            <w:tcW w:w="851" w:type="dxa"/>
            <w:tcBorders>
              <w:top w:val="single" w:sz="4" w:space="0" w:color="auto"/>
              <w:left w:val="single" w:sz="4" w:space="0" w:color="auto"/>
              <w:bottom w:val="single" w:sz="4" w:space="0" w:color="auto"/>
              <w:right w:val="single" w:sz="4" w:space="0" w:color="auto"/>
            </w:tcBorders>
          </w:tcPr>
          <w:p w14:paraId="3E37E7A3" w14:textId="77777777" w:rsidR="00276E34" w:rsidRPr="00481D2D" w:rsidRDefault="00276E34" w:rsidP="00A123AE">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01BE36B4"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79454CBD"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29DD516"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C04A973" w14:textId="77777777" w:rsidR="00276E34" w:rsidRPr="00481D2D" w:rsidRDefault="00276E34" w:rsidP="00A123AE">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49E56F60"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1EEA479"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B286D54" w14:textId="77777777" w:rsidR="00276E34" w:rsidRPr="00481D2D" w:rsidRDefault="00276E34" w:rsidP="00A123AE">
            <w:pPr>
              <w:pStyle w:val="TAL"/>
            </w:pPr>
            <w:r w:rsidRPr="00481D2D">
              <w:t>c2</w:t>
            </w:r>
          </w:p>
        </w:tc>
      </w:tr>
      <w:tr w:rsidR="004D3564" w:rsidRPr="00481D2D" w14:paraId="133AC6F1" w14:textId="77777777">
        <w:tc>
          <w:tcPr>
            <w:tcW w:w="9642" w:type="dxa"/>
            <w:gridSpan w:val="8"/>
          </w:tcPr>
          <w:p w14:paraId="5984E158" w14:textId="77777777" w:rsidR="00276E34" w:rsidRPr="00481D2D" w:rsidRDefault="004D3564" w:rsidP="00276E34">
            <w:pPr>
              <w:pStyle w:val="TAN"/>
              <w:rPr>
                <w:rFonts w:eastAsia="SimSun"/>
              </w:rPr>
            </w:pPr>
            <w:r w:rsidRPr="00481D2D">
              <w:t>c1:</w:t>
            </w:r>
            <w:r w:rsidRPr="00481D2D">
              <w:tab/>
              <w:t>IF A.162/48A</w:t>
            </w:r>
            <w:r w:rsidR="00CE615F" w:rsidRPr="0021247A">
              <w:t xml:space="preserve"> OR A.162/48C</w:t>
            </w:r>
            <w:r w:rsidRPr="00481D2D">
              <w:t xml:space="preserve"> 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Pr="00481D2D">
              <w:rPr>
                <w:rFonts w:eastAsia="SimSun"/>
              </w:rPr>
              <w:t>.</w:t>
            </w:r>
          </w:p>
          <w:p w14:paraId="59C5C59C" w14:textId="77777777" w:rsidR="004D3564" w:rsidRPr="00481D2D" w:rsidRDefault="00276E34" w:rsidP="00276E34">
            <w:pPr>
              <w:pStyle w:val="TAN"/>
            </w:pPr>
            <w:r w:rsidRPr="00481D2D">
              <w:t>c2:</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50EEDA26" w14:textId="77777777" w:rsidR="00897956" w:rsidRPr="00481D2D" w:rsidRDefault="00897956">
      <w:pPr>
        <w:keepNext/>
        <w:keepLines/>
      </w:pPr>
    </w:p>
    <w:p w14:paraId="7633D265" w14:textId="77777777" w:rsidR="00897956" w:rsidRPr="00481D2D" w:rsidRDefault="00897956">
      <w:pPr>
        <w:keepNext/>
        <w:keepLines/>
      </w:pPr>
      <w:r w:rsidRPr="00481D2D">
        <w:t>Prerequisite A.163/9 - - INVITE response</w:t>
      </w:r>
    </w:p>
    <w:p w14:paraId="3D1B70CA" w14:textId="77777777" w:rsidR="00897956" w:rsidRPr="00481D2D" w:rsidRDefault="00897956">
      <w:pPr>
        <w:keepNext/>
        <w:keepLines/>
      </w:pPr>
      <w:r w:rsidRPr="00481D2D">
        <w:t>Prerequisite: A.164/103 OR A.164/35 - - Additional for 3xx or 485 (Ambiguous) response</w:t>
      </w:r>
    </w:p>
    <w:p w14:paraId="60C2D836" w14:textId="77777777" w:rsidR="00897956" w:rsidRPr="00481D2D" w:rsidRDefault="00897956">
      <w:pPr>
        <w:pStyle w:val="TH"/>
      </w:pPr>
      <w:r w:rsidRPr="00481D2D">
        <w:t>Table A.210: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391059F" w14:textId="77777777">
        <w:trPr>
          <w:cantSplit/>
        </w:trPr>
        <w:tc>
          <w:tcPr>
            <w:tcW w:w="851" w:type="dxa"/>
            <w:vMerge w:val="restart"/>
          </w:tcPr>
          <w:p w14:paraId="2DED7FDC" w14:textId="77777777" w:rsidR="00897956" w:rsidRPr="00481D2D" w:rsidRDefault="00897956">
            <w:pPr>
              <w:pStyle w:val="TAH"/>
            </w:pPr>
            <w:r w:rsidRPr="00481D2D">
              <w:t>Item</w:t>
            </w:r>
          </w:p>
        </w:tc>
        <w:tc>
          <w:tcPr>
            <w:tcW w:w="2665" w:type="dxa"/>
            <w:vMerge w:val="restart"/>
          </w:tcPr>
          <w:p w14:paraId="0B4EF883" w14:textId="77777777" w:rsidR="00897956" w:rsidRPr="00481D2D" w:rsidRDefault="00897956">
            <w:pPr>
              <w:pStyle w:val="TAH"/>
            </w:pPr>
            <w:r w:rsidRPr="00481D2D">
              <w:t>Header</w:t>
            </w:r>
            <w:r w:rsidR="00A42E2A" w:rsidRPr="00481D2D">
              <w:t xml:space="preserve"> field</w:t>
            </w:r>
          </w:p>
        </w:tc>
        <w:tc>
          <w:tcPr>
            <w:tcW w:w="3063" w:type="dxa"/>
            <w:gridSpan w:val="3"/>
          </w:tcPr>
          <w:p w14:paraId="6FA0680B" w14:textId="77777777" w:rsidR="00897956" w:rsidRPr="00481D2D" w:rsidRDefault="00897956">
            <w:pPr>
              <w:pStyle w:val="TAH"/>
            </w:pPr>
            <w:r w:rsidRPr="00481D2D">
              <w:t>Sending</w:t>
            </w:r>
          </w:p>
        </w:tc>
        <w:tc>
          <w:tcPr>
            <w:tcW w:w="3063" w:type="dxa"/>
            <w:gridSpan w:val="3"/>
          </w:tcPr>
          <w:p w14:paraId="77C45F82" w14:textId="77777777" w:rsidR="00897956" w:rsidRPr="00481D2D" w:rsidRDefault="00897956">
            <w:pPr>
              <w:pStyle w:val="TAH"/>
              <w:rPr>
                <w:b w:val="0"/>
              </w:rPr>
            </w:pPr>
            <w:r w:rsidRPr="00481D2D">
              <w:t>Receiving</w:t>
            </w:r>
          </w:p>
        </w:tc>
      </w:tr>
      <w:tr w:rsidR="00897956" w:rsidRPr="00481D2D" w14:paraId="7E922DEA" w14:textId="77777777">
        <w:trPr>
          <w:cantSplit/>
        </w:trPr>
        <w:tc>
          <w:tcPr>
            <w:tcW w:w="851" w:type="dxa"/>
            <w:vMerge/>
          </w:tcPr>
          <w:p w14:paraId="2D91874B" w14:textId="77777777" w:rsidR="00897956" w:rsidRPr="00481D2D" w:rsidRDefault="00897956">
            <w:pPr>
              <w:pStyle w:val="TAH"/>
            </w:pPr>
          </w:p>
        </w:tc>
        <w:tc>
          <w:tcPr>
            <w:tcW w:w="2665" w:type="dxa"/>
            <w:vMerge/>
          </w:tcPr>
          <w:p w14:paraId="43001C9E" w14:textId="77777777" w:rsidR="00897956" w:rsidRPr="00481D2D" w:rsidRDefault="00897956">
            <w:pPr>
              <w:pStyle w:val="TAH"/>
            </w:pPr>
          </w:p>
        </w:tc>
        <w:tc>
          <w:tcPr>
            <w:tcW w:w="1021" w:type="dxa"/>
          </w:tcPr>
          <w:p w14:paraId="7656A11A" w14:textId="77777777" w:rsidR="00897956" w:rsidRPr="00481D2D" w:rsidRDefault="00897956">
            <w:pPr>
              <w:pStyle w:val="TAH"/>
            </w:pPr>
            <w:r w:rsidRPr="00481D2D">
              <w:t>Ref.</w:t>
            </w:r>
          </w:p>
        </w:tc>
        <w:tc>
          <w:tcPr>
            <w:tcW w:w="1021" w:type="dxa"/>
          </w:tcPr>
          <w:p w14:paraId="746F5C20" w14:textId="77777777" w:rsidR="00897956" w:rsidRPr="00481D2D" w:rsidRDefault="00897956">
            <w:pPr>
              <w:pStyle w:val="TAH"/>
            </w:pPr>
            <w:r w:rsidRPr="00481D2D">
              <w:t>RFC status</w:t>
            </w:r>
          </w:p>
        </w:tc>
        <w:tc>
          <w:tcPr>
            <w:tcW w:w="1021" w:type="dxa"/>
          </w:tcPr>
          <w:p w14:paraId="6F2E373A" w14:textId="77777777" w:rsidR="00897956" w:rsidRPr="00481D2D" w:rsidRDefault="00897956">
            <w:pPr>
              <w:pStyle w:val="TAH"/>
            </w:pPr>
            <w:r w:rsidRPr="00481D2D">
              <w:t>Profile status</w:t>
            </w:r>
          </w:p>
        </w:tc>
        <w:tc>
          <w:tcPr>
            <w:tcW w:w="1021" w:type="dxa"/>
          </w:tcPr>
          <w:p w14:paraId="5B0992CC" w14:textId="77777777" w:rsidR="00897956" w:rsidRPr="00481D2D" w:rsidRDefault="00897956">
            <w:pPr>
              <w:pStyle w:val="TAH"/>
            </w:pPr>
            <w:r w:rsidRPr="00481D2D">
              <w:t>Ref.</w:t>
            </w:r>
          </w:p>
        </w:tc>
        <w:tc>
          <w:tcPr>
            <w:tcW w:w="1021" w:type="dxa"/>
          </w:tcPr>
          <w:p w14:paraId="19517726" w14:textId="77777777" w:rsidR="00897956" w:rsidRPr="00481D2D" w:rsidRDefault="00897956">
            <w:pPr>
              <w:pStyle w:val="TAH"/>
            </w:pPr>
            <w:r w:rsidRPr="00481D2D">
              <w:t>RFC status</w:t>
            </w:r>
          </w:p>
        </w:tc>
        <w:tc>
          <w:tcPr>
            <w:tcW w:w="1021" w:type="dxa"/>
          </w:tcPr>
          <w:p w14:paraId="6554BAE1" w14:textId="77777777" w:rsidR="00897956" w:rsidRPr="00481D2D" w:rsidRDefault="00897956">
            <w:pPr>
              <w:pStyle w:val="TAH"/>
            </w:pPr>
            <w:r w:rsidRPr="00481D2D">
              <w:t>Profile status</w:t>
            </w:r>
          </w:p>
        </w:tc>
      </w:tr>
      <w:tr w:rsidR="00897956" w:rsidRPr="00481D2D" w14:paraId="56D6F3C4" w14:textId="77777777">
        <w:tc>
          <w:tcPr>
            <w:tcW w:w="851" w:type="dxa"/>
          </w:tcPr>
          <w:p w14:paraId="48F86497" w14:textId="77777777" w:rsidR="00897956" w:rsidRPr="00481D2D" w:rsidRDefault="00897956">
            <w:pPr>
              <w:pStyle w:val="TAL"/>
            </w:pPr>
            <w:r w:rsidRPr="00481D2D">
              <w:t>4</w:t>
            </w:r>
          </w:p>
        </w:tc>
        <w:tc>
          <w:tcPr>
            <w:tcW w:w="2665" w:type="dxa"/>
          </w:tcPr>
          <w:p w14:paraId="7C37D4FC" w14:textId="77777777" w:rsidR="00897956" w:rsidRPr="00481D2D" w:rsidRDefault="00897956">
            <w:pPr>
              <w:pStyle w:val="TAL"/>
            </w:pPr>
            <w:r w:rsidRPr="00481D2D">
              <w:t>Contact</w:t>
            </w:r>
          </w:p>
        </w:tc>
        <w:tc>
          <w:tcPr>
            <w:tcW w:w="1021" w:type="dxa"/>
          </w:tcPr>
          <w:p w14:paraId="04F2C97A" w14:textId="77777777" w:rsidR="00897956" w:rsidRPr="00481D2D" w:rsidRDefault="00897956">
            <w:pPr>
              <w:pStyle w:val="TAL"/>
            </w:pPr>
            <w:r w:rsidRPr="00481D2D">
              <w:t>[26] 20.10</w:t>
            </w:r>
          </w:p>
        </w:tc>
        <w:tc>
          <w:tcPr>
            <w:tcW w:w="1021" w:type="dxa"/>
          </w:tcPr>
          <w:p w14:paraId="7127FF98" w14:textId="77777777" w:rsidR="00897956" w:rsidRPr="00481D2D" w:rsidRDefault="00897956">
            <w:pPr>
              <w:pStyle w:val="TAL"/>
            </w:pPr>
            <w:r w:rsidRPr="00481D2D">
              <w:t>m</w:t>
            </w:r>
          </w:p>
        </w:tc>
        <w:tc>
          <w:tcPr>
            <w:tcW w:w="1021" w:type="dxa"/>
          </w:tcPr>
          <w:p w14:paraId="268565DA" w14:textId="77777777" w:rsidR="00897956" w:rsidRPr="00481D2D" w:rsidRDefault="00897956">
            <w:pPr>
              <w:pStyle w:val="TAL"/>
            </w:pPr>
            <w:r w:rsidRPr="00481D2D">
              <w:t>m</w:t>
            </w:r>
          </w:p>
        </w:tc>
        <w:tc>
          <w:tcPr>
            <w:tcW w:w="1021" w:type="dxa"/>
          </w:tcPr>
          <w:p w14:paraId="66A12AF1" w14:textId="77777777" w:rsidR="00897956" w:rsidRPr="00481D2D" w:rsidRDefault="00897956">
            <w:pPr>
              <w:pStyle w:val="TAL"/>
            </w:pPr>
            <w:r w:rsidRPr="00481D2D">
              <w:t>[26] 20.10</w:t>
            </w:r>
          </w:p>
        </w:tc>
        <w:tc>
          <w:tcPr>
            <w:tcW w:w="1021" w:type="dxa"/>
          </w:tcPr>
          <w:p w14:paraId="4FF95C15" w14:textId="77777777" w:rsidR="00897956" w:rsidRPr="00481D2D" w:rsidRDefault="00897956">
            <w:pPr>
              <w:pStyle w:val="TAL"/>
            </w:pPr>
            <w:r w:rsidRPr="00481D2D">
              <w:t>c1</w:t>
            </w:r>
          </w:p>
        </w:tc>
        <w:tc>
          <w:tcPr>
            <w:tcW w:w="1021" w:type="dxa"/>
          </w:tcPr>
          <w:p w14:paraId="2C4E6720" w14:textId="77777777" w:rsidR="00897956" w:rsidRPr="00481D2D" w:rsidRDefault="00897956">
            <w:pPr>
              <w:pStyle w:val="TAL"/>
            </w:pPr>
            <w:r w:rsidRPr="00481D2D">
              <w:t>c1</w:t>
            </w:r>
          </w:p>
        </w:tc>
      </w:tr>
      <w:tr w:rsidR="00897956" w:rsidRPr="00481D2D" w14:paraId="6C48E92E" w14:textId="77777777">
        <w:trPr>
          <w:cantSplit/>
        </w:trPr>
        <w:tc>
          <w:tcPr>
            <w:tcW w:w="9642" w:type="dxa"/>
            <w:gridSpan w:val="8"/>
          </w:tcPr>
          <w:p w14:paraId="0F528870"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44268844" w14:textId="77777777" w:rsidR="00897956" w:rsidRPr="00481D2D" w:rsidRDefault="00897956"/>
    <w:p w14:paraId="15466A9A" w14:textId="77777777" w:rsidR="00897956" w:rsidRPr="00481D2D" w:rsidRDefault="00897956">
      <w:pPr>
        <w:keepNext/>
        <w:keepLines/>
      </w:pPr>
      <w:r w:rsidRPr="00481D2D">
        <w:t>Prerequisite A.163/9 - - INVITE response</w:t>
      </w:r>
    </w:p>
    <w:p w14:paraId="49745DE0" w14:textId="77777777" w:rsidR="00897956" w:rsidRPr="00481D2D" w:rsidRDefault="00897956">
      <w:pPr>
        <w:keepNext/>
        <w:keepLines/>
      </w:pPr>
      <w:r w:rsidRPr="00481D2D">
        <w:t>Prerequisite: A.164/14 - - Additional for 401 (Unauthorized) response</w:t>
      </w:r>
    </w:p>
    <w:p w14:paraId="1042429A" w14:textId="77777777" w:rsidR="00897956" w:rsidRPr="00481D2D" w:rsidRDefault="00897956">
      <w:pPr>
        <w:pStyle w:val="TH"/>
      </w:pPr>
      <w:r w:rsidRPr="00481D2D">
        <w:t>Table A.211: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A12DE09" w14:textId="77777777">
        <w:trPr>
          <w:cantSplit/>
        </w:trPr>
        <w:tc>
          <w:tcPr>
            <w:tcW w:w="851" w:type="dxa"/>
            <w:vMerge w:val="restart"/>
          </w:tcPr>
          <w:p w14:paraId="5901DAD2" w14:textId="77777777" w:rsidR="00897956" w:rsidRPr="00481D2D" w:rsidRDefault="00897956">
            <w:pPr>
              <w:pStyle w:val="TAH"/>
            </w:pPr>
            <w:r w:rsidRPr="00481D2D">
              <w:t>Item</w:t>
            </w:r>
          </w:p>
        </w:tc>
        <w:tc>
          <w:tcPr>
            <w:tcW w:w="2665" w:type="dxa"/>
            <w:vMerge w:val="restart"/>
          </w:tcPr>
          <w:p w14:paraId="37349211" w14:textId="77777777" w:rsidR="00897956" w:rsidRPr="00481D2D" w:rsidRDefault="00897956">
            <w:pPr>
              <w:pStyle w:val="TAH"/>
            </w:pPr>
            <w:r w:rsidRPr="00481D2D">
              <w:t>Header</w:t>
            </w:r>
            <w:r w:rsidR="00A42E2A" w:rsidRPr="00481D2D">
              <w:t xml:space="preserve"> field</w:t>
            </w:r>
          </w:p>
        </w:tc>
        <w:tc>
          <w:tcPr>
            <w:tcW w:w="3063" w:type="dxa"/>
            <w:gridSpan w:val="3"/>
          </w:tcPr>
          <w:p w14:paraId="76D45F9A" w14:textId="77777777" w:rsidR="00897956" w:rsidRPr="00481D2D" w:rsidRDefault="00897956">
            <w:pPr>
              <w:pStyle w:val="TAH"/>
            </w:pPr>
            <w:r w:rsidRPr="00481D2D">
              <w:t>Sending</w:t>
            </w:r>
          </w:p>
        </w:tc>
        <w:tc>
          <w:tcPr>
            <w:tcW w:w="3063" w:type="dxa"/>
            <w:gridSpan w:val="3"/>
          </w:tcPr>
          <w:p w14:paraId="4C649772" w14:textId="77777777" w:rsidR="00897956" w:rsidRPr="00481D2D" w:rsidRDefault="00897956">
            <w:pPr>
              <w:pStyle w:val="TAH"/>
              <w:rPr>
                <w:b w:val="0"/>
              </w:rPr>
            </w:pPr>
            <w:r w:rsidRPr="00481D2D">
              <w:t>Receiving</w:t>
            </w:r>
          </w:p>
        </w:tc>
      </w:tr>
      <w:tr w:rsidR="00897956" w:rsidRPr="00481D2D" w14:paraId="5D35EC11" w14:textId="77777777">
        <w:trPr>
          <w:cantSplit/>
        </w:trPr>
        <w:tc>
          <w:tcPr>
            <w:tcW w:w="851" w:type="dxa"/>
            <w:vMerge/>
          </w:tcPr>
          <w:p w14:paraId="50DCCF24" w14:textId="77777777" w:rsidR="00897956" w:rsidRPr="00481D2D" w:rsidRDefault="00897956">
            <w:pPr>
              <w:pStyle w:val="TAH"/>
            </w:pPr>
          </w:p>
        </w:tc>
        <w:tc>
          <w:tcPr>
            <w:tcW w:w="2665" w:type="dxa"/>
            <w:vMerge/>
          </w:tcPr>
          <w:p w14:paraId="42038A0B" w14:textId="77777777" w:rsidR="00897956" w:rsidRPr="00481D2D" w:rsidRDefault="00897956">
            <w:pPr>
              <w:pStyle w:val="TAH"/>
            </w:pPr>
          </w:p>
        </w:tc>
        <w:tc>
          <w:tcPr>
            <w:tcW w:w="1021" w:type="dxa"/>
          </w:tcPr>
          <w:p w14:paraId="1CD3AC67" w14:textId="77777777" w:rsidR="00897956" w:rsidRPr="00481D2D" w:rsidRDefault="00897956">
            <w:pPr>
              <w:pStyle w:val="TAH"/>
            </w:pPr>
            <w:r w:rsidRPr="00481D2D">
              <w:t>Ref.</w:t>
            </w:r>
          </w:p>
        </w:tc>
        <w:tc>
          <w:tcPr>
            <w:tcW w:w="1021" w:type="dxa"/>
          </w:tcPr>
          <w:p w14:paraId="7F89AE2D" w14:textId="77777777" w:rsidR="00897956" w:rsidRPr="00481D2D" w:rsidRDefault="00897956">
            <w:pPr>
              <w:pStyle w:val="TAH"/>
            </w:pPr>
            <w:r w:rsidRPr="00481D2D">
              <w:t>RFC status</w:t>
            </w:r>
          </w:p>
        </w:tc>
        <w:tc>
          <w:tcPr>
            <w:tcW w:w="1021" w:type="dxa"/>
          </w:tcPr>
          <w:p w14:paraId="5FEBEE7B" w14:textId="77777777" w:rsidR="00897956" w:rsidRPr="00481D2D" w:rsidRDefault="00897956">
            <w:pPr>
              <w:pStyle w:val="TAH"/>
            </w:pPr>
            <w:r w:rsidRPr="00481D2D">
              <w:t>Profile status</w:t>
            </w:r>
          </w:p>
        </w:tc>
        <w:tc>
          <w:tcPr>
            <w:tcW w:w="1021" w:type="dxa"/>
          </w:tcPr>
          <w:p w14:paraId="7928C184" w14:textId="77777777" w:rsidR="00897956" w:rsidRPr="00481D2D" w:rsidRDefault="00897956">
            <w:pPr>
              <w:pStyle w:val="TAH"/>
            </w:pPr>
            <w:r w:rsidRPr="00481D2D">
              <w:t>Ref.</w:t>
            </w:r>
          </w:p>
        </w:tc>
        <w:tc>
          <w:tcPr>
            <w:tcW w:w="1021" w:type="dxa"/>
          </w:tcPr>
          <w:p w14:paraId="2B94E72E" w14:textId="77777777" w:rsidR="00897956" w:rsidRPr="00481D2D" w:rsidRDefault="00897956">
            <w:pPr>
              <w:pStyle w:val="TAH"/>
            </w:pPr>
            <w:r w:rsidRPr="00481D2D">
              <w:t>RFC status</w:t>
            </w:r>
          </w:p>
        </w:tc>
        <w:tc>
          <w:tcPr>
            <w:tcW w:w="1021" w:type="dxa"/>
          </w:tcPr>
          <w:p w14:paraId="0A759DDD" w14:textId="77777777" w:rsidR="00897956" w:rsidRPr="00481D2D" w:rsidRDefault="00897956">
            <w:pPr>
              <w:pStyle w:val="TAH"/>
            </w:pPr>
            <w:r w:rsidRPr="00481D2D">
              <w:t>Profile status</w:t>
            </w:r>
          </w:p>
        </w:tc>
      </w:tr>
      <w:tr w:rsidR="00897956" w:rsidRPr="00481D2D" w14:paraId="6A446FDC" w14:textId="77777777">
        <w:tc>
          <w:tcPr>
            <w:tcW w:w="851" w:type="dxa"/>
          </w:tcPr>
          <w:p w14:paraId="78AE3EA2" w14:textId="77777777" w:rsidR="00897956" w:rsidRPr="00481D2D" w:rsidRDefault="00897956">
            <w:pPr>
              <w:pStyle w:val="TAL"/>
            </w:pPr>
            <w:r w:rsidRPr="00481D2D">
              <w:t>6</w:t>
            </w:r>
          </w:p>
        </w:tc>
        <w:tc>
          <w:tcPr>
            <w:tcW w:w="2665" w:type="dxa"/>
          </w:tcPr>
          <w:p w14:paraId="4FA5D3B9" w14:textId="77777777" w:rsidR="00897956" w:rsidRPr="00481D2D" w:rsidRDefault="00897956">
            <w:pPr>
              <w:pStyle w:val="TAL"/>
            </w:pPr>
            <w:r w:rsidRPr="00481D2D">
              <w:t>Proxy-Authenticate</w:t>
            </w:r>
          </w:p>
        </w:tc>
        <w:tc>
          <w:tcPr>
            <w:tcW w:w="1021" w:type="dxa"/>
          </w:tcPr>
          <w:p w14:paraId="27B83840" w14:textId="77777777" w:rsidR="00897956" w:rsidRPr="00481D2D" w:rsidRDefault="00897956">
            <w:pPr>
              <w:pStyle w:val="TAL"/>
            </w:pPr>
            <w:r w:rsidRPr="00481D2D">
              <w:t>[26] 20.27</w:t>
            </w:r>
          </w:p>
        </w:tc>
        <w:tc>
          <w:tcPr>
            <w:tcW w:w="1021" w:type="dxa"/>
          </w:tcPr>
          <w:p w14:paraId="6152B322" w14:textId="77777777" w:rsidR="00897956" w:rsidRPr="00481D2D" w:rsidRDefault="00897956">
            <w:pPr>
              <w:pStyle w:val="TAL"/>
            </w:pPr>
            <w:r w:rsidRPr="00481D2D">
              <w:t>m</w:t>
            </w:r>
          </w:p>
        </w:tc>
        <w:tc>
          <w:tcPr>
            <w:tcW w:w="1021" w:type="dxa"/>
          </w:tcPr>
          <w:p w14:paraId="3CAF0EEC" w14:textId="77777777" w:rsidR="00897956" w:rsidRPr="00481D2D" w:rsidRDefault="00897956">
            <w:pPr>
              <w:pStyle w:val="TAL"/>
            </w:pPr>
            <w:r w:rsidRPr="00481D2D">
              <w:t>m</w:t>
            </w:r>
          </w:p>
        </w:tc>
        <w:tc>
          <w:tcPr>
            <w:tcW w:w="1021" w:type="dxa"/>
          </w:tcPr>
          <w:p w14:paraId="22DC38F8" w14:textId="77777777" w:rsidR="00897956" w:rsidRPr="00481D2D" w:rsidRDefault="00897956">
            <w:pPr>
              <w:pStyle w:val="TAL"/>
            </w:pPr>
            <w:r w:rsidRPr="00481D2D">
              <w:t>[26] 20.27</w:t>
            </w:r>
          </w:p>
        </w:tc>
        <w:tc>
          <w:tcPr>
            <w:tcW w:w="1021" w:type="dxa"/>
          </w:tcPr>
          <w:p w14:paraId="758255A3" w14:textId="77777777" w:rsidR="00897956" w:rsidRPr="00481D2D" w:rsidRDefault="00897956">
            <w:pPr>
              <w:pStyle w:val="TAL"/>
            </w:pPr>
            <w:r w:rsidRPr="00481D2D">
              <w:t>m</w:t>
            </w:r>
          </w:p>
        </w:tc>
        <w:tc>
          <w:tcPr>
            <w:tcW w:w="1021" w:type="dxa"/>
          </w:tcPr>
          <w:p w14:paraId="241C3C5D" w14:textId="77777777" w:rsidR="00897956" w:rsidRPr="00481D2D" w:rsidRDefault="00897956">
            <w:pPr>
              <w:pStyle w:val="TAL"/>
            </w:pPr>
            <w:r w:rsidRPr="00481D2D">
              <w:t>m</w:t>
            </w:r>
          </w:p>
        </w:tc>
      </w:tr>
      <w:tr w:rsidR="00897956" w:rsidRPr="00481D2D" w14:paraId="7E307499" w14:textId="77777777">
        <w:tc>
          <w:tcPr>
            <w:tcW w:w="851" w:type="dxa"/>
          </w:tcPr>
          <w:p w14:paraId="5E842DFA" w14:textId="77777777" w:rsidR="00897956" w:rsidRPr="00481D2D" w:rsidRDefault="00897956">
            <w:pPr>
              <w:pStyle w:val="TAL"/>
            </w:pPr>
            <w:r w:rsidRPr="00481D2D">
              <w:t>15</w:t>
            </w:r>
          </w:p>
        </w:tc>
        <w:tc>
          <w:tcPr>
            <w:tcW w:w="2665" w:type="dxa"/>
          </w:tcPr>
          <w:p w14:paraId="0FE4AE9C"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30B4188" w14:textId="77777777" w:rsidR="00897956" w:rsidRPr="00481D2D" w:rsidRDefault="00897956">
            <w:pPr>
              <w:pStyle w:val="TAL"/>
            </w:pPr>
            <w:r w:rsidRPr="00481D2D">
              <w:t>[26] 20.44</w:t>
            </w:r>
          </w:p>
        </w:tc>
        <w:tc>
          <w:tcPr>
            <w:tcW w:w="1021" w:type="dxa"/>
          </w:tcPr>
          <w:p w14:paraId="71DDD459" w14:textId="77777777" w:rsidR="00897956" w:rsidRPr="00481D2D" w:rsidRDefault="00E84D95">
            <w:pPr>
              <w:pStyle w:val="TAL"/>
            </w:pPr>
            <w:r w:rsidRPr="00481D2D">
              <w:t>m</w:t>
            </w:r>
          </w:p>
        </w:tc>
        <w:tc>
          <w:tcPr>
            <w:tcW w:w="1021" w:type="dxa"/>
          </w:tcPr>
          <w:p w14:paraId="66284148" w14:textId="77777777" w:rsidR="00897956" w:rsidRPr="00481D2D" w:rsidRDefault="00E84D95">
            <w:pPr>
              <w:pStyle w:val="TAL"/>
            </w:pPr>
            <w:r w:rsidRPr="00481D2D">
              <w:t>m</w:t>
            </w:r>
          </w:p>
        </w:tc>
        <w:tc>
          <w:tcPr>
            <w:tcW w:w="1021" w:type="dxa"/>
          </w:tcPr>
          <w:p w14:paraId="315D572D" w14:textId="77777777" w:rsidR="00897956" w:rsidRPr="00481D2D" w:rsidRDefault="00897956">
            <w:pPr>
              <w:pStyle w:val="TAL"/>
            </w:pPr>
            <w:r w:rsidRPr="00481D2D">
              <w:t>[26] 20.44</w:t>
            </w:r>
          </w:p>
        </w:tc>
        <w:tc>
          <w:tcPr>
            <w:tcW w:w="1021" w:type="dxa"/>
          </w:tcPr>
          <w:p w14:paraId="64E62207" w14:textId="77777777" w:rsidR="00897956" w:rsidRPr="00481D2D" w:rsidRDefault="00E84D95">
            <w:pPr>
              <w:pStyle w:val="TAL"/>
            </w:pPr>
            <w:r w:rsidRPr="00481D2D">
              <w:t>i</w:t>
            </w:r>
          </w:p>
        </w:tc>
        <w:tc>
          <w:tcPr>
            <w:tcW w:w="1021" w:type="dxa"/>
          </w:tcPr>
          <w:p w14:paraId="6BB447B9" w14:textId="77777777" w:rsidR="00897956" w:rsidRPr="00481D2D" w:rsidRDefault="00E84D95">
            <w:pPr>
              <w:pStyle w:val="TAL"/>
            </w:pPr>
            <w:r w:rsidRPr="00481D2D">
              <w:t>i</w:t>
            </w:r>
          </w:p>
        </w:tc>
      </w:tr>
    </w:tbl>
    <w:p w14:paraId="23F5FD1B" w14:textId="77777777" w:rsidR="00897956" w:rsidRPr="00481D2D" w:rsidRDefault="00897956"/>
    <w:p w14:paraId="2EFBC176" w14:textId="77777777" w:rsidR="00897956" w:rsidRPr="00481D2D" w:rsidRDefault="00132901" w:rsidP="00132901">
      <w:pPr>
        <w:keepNext/>
        <w:keepLines/>
      </w:pPr>
      <w:r w:rsidRPr="00481D2D">
        <w:t>Prerequisite A.163/9 - - INVITE response</w:t>
      </w:r>
    </w:p>
    <w:p w14:paraId="0B399EBE" w14:textId="77777777" w:rsidR="00132901" w:rsidRPr="00481D2D" w:rsidRDefault="00AA5F8D" w:rsidP="00132901">
      <w:pPr>
        <w:keepNext/>
        <w:keepLines/>
      </w:pPr>
      <w:r w:rsidRPr="00481D2D">
        <w:t>Prerequisite: A.6/16 - - Additional for 403 (Forbidden) response</w:t>
      </w:r>
    </w:p>
    <w:p w14:paraId="3C8B8E74" w14:textId="77777777" w:rsidR="00AA5F8D" w:rsidRPr="00481D2D" w:rsidRDefault="00132901" w:rsidP="00132901">
      <w:pPr>
        <w:pStyle w:val="TH"/>
      </w:pPr>
      <w:r w:rsidRPr="00481D2D">
        <w:t>Table A.211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A5F8D" w:rsidRPr="00481D2D" w14:paraId="379C384D" w14:textId="77777777" w:rsidTr="000F13B1">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50E4D128" w14:textId="77777777" w:rsidR="00AA5F8D" w:rsidRPr="00481D2D" w:rsidRDefault="00AA5F8D" w:rsidP="000F13B1">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14:paraId="7538BD46" w14:textId="77777777" w:rsidR="00AA5F8D" w:rsidRPr="00481D2D" w:rsidRDefault="00AA5F8D" w:rsidP="000F13B1">
            <w:pPr>
              <w:pStyle w:val="TAH"/>
            </w:pPr>
            <w:r w:rsidRPr="00481D2D">
              <w:t>Header field</w:t>
            </w:r>
          </w:p>
        </w:tc>
        <w:tc>
          <w:tcPr>
            <w:tcW w:w="3063" w:type="dxa"/>
            <w:gridSpan w:val="3"/>
            <w:tcBorders>
              <w:top w:val="single" w:sz="4" w:space="0" w:color="auto"/>
              <w:left w:val="single" w:sz="4" w:space="0" w:color="auto"/>
              <w:bottom w:val="single" w:sz="4" w:space="0" w:color="auto"/>
              <w:right w:val="single" w:sz="4" w:space="0" w:color="auto"/>
            </w:tcBorders>
          </w:tcPr>
          <w:p w14:paraId="1CC22D27" w14:textId="77777777" w:rsidR="00AA5F8D" w:rsidRPr="00481D2D" w:rsidRDefault="00AA5F8D" w:rsidP="000F13B1">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14:paraId="604AFB6C" w14:textId="77777777" w:rsidR="00AA5F8D" w:rsidRPr="00481D2D" w:rsidRDefault="00AA5F8D" w:rsidP="000F13B1">
            <w:pPr>
              <w:pStyle w:val="TAH"/>
              <w:rPr>
                <w:b w:val="0"/>
              </w:rPr>
            </w:pPr>
            <w:r w:rsidRPr="00481D2D">
              <w:rPr>
                <w:b w:val="0"/>
              </w:rPr>
              <w:t>Receiving</w:t>
            </w:r>
          </w:p>
        </w:tc>
      </w:tr>
      <w:tr w:rsidR="00AA5F8D" w:rsidRPr="00481D2D" w14:paraId="34556361" w14:textId="77777777" w:rsidTr="000F13B1">
        <w:trPr>
          <w:cantSplit/>
        </w:trPr>
        <w:tc>
          <w:tcPr>
            <w:tcW w:w="851" w:type="dxa"/>
            <w:vMerge/>
          </w:tcPr>
          <w:p w14:paraId="7F28A22F" w14:textId="77777777" w:rsidR="00AA5F8D" w:rsidRPr="00481D2D" w:rsidRDefault="00AA5F8D" w:rsidP="000F13B1">
            <w:pPr>
              <w:pStyle w:val="TAH"/>
            </w:pPr>
          </w:p>
        </w:tc>
        <w:tc>
          <w:tcPr>
            <w:tcW w:w="2665" w:type="dxa"/>
            <w:vMerge/>
          </w:tcPr>
          <w:p w14:paraId="54E2D876" w14:textId="77777777" w:rsidR="00AA5F8D" w:rsidRPr="00481D2D" w:rsidRDefault="00AA5F8D" w:rsidP="000F13B1">
            <w:pPr>
              <w:pStyle w:val="TAH"/>
            </w:pPr>
          </w:p>
        </w:tc>
        <w:tc>
          <w:tcPr>
            <w:tcW w:w="1021" w:type="dxa"/>
          </w:tcPr>
          <w:p w14:paraId="1D971C95" w14:textId="77777777" w:rsidR="00AA5F8D" w:rsidRPr="00481D2D" w:rsidRDefault="00AA5F8D" w:rsidP="000F13B1">
            <w:pPr>
              <w:pStyle w:val="TAH"/>
            </w:pPr>
            <w:r w:rsidRPr="00481D2D">
              <w:t>Ref.</w:t>
            </w:r>
          </w:p>
        </w:tc>
        <w:tc>
          <w:tcPr>
            <w:tcW w:w="1021" w:type="dxa"/>
          </w:tcPr>
          <w:p w14:paraId="49304151" w14:textId="77777777" w:rsidR="00AA5F8D" w:rsidRPr="00481D2D" w:rsidRDefault="00AA5F8D" w:rsidP="000F13B1">
            <w:pPr>
              <w:pStyle w:val="TAH"/>
            </w:pPr>
            <w:r w:rsidRPr="00481D2D">
              <w:t>RFC status</w:t>
            </w:r>
          </w:p>
        </w:tc>
        <w:tc>
          <w:tcPr>
            <w:tcW w:w="1021" w:type="dxa"/>
          </w:tcPr>
          <w:p w14:paraId="5B469B50" w14:textId="77777777" w:rsidR="00AA5F8D" w:rsidRPr="00481D2D" w:rsidRDefault="00AA5F8D" w:rsidP="000F13B1">
            <w:pPr>
              <w:pStyle w:val="TAH"/>
            </w:pPr>
            <w:r w:rsidRPr="00481D2D">
              <w:t>Profile status</w:t>
            </w:r>
          </w:p>
        </w:tc>
        <w:tc>
          <w:tcPr>
            <w:tcW w:w="1021" w:type="dxa"/>
          </w:tcPr>
          <w:p w14:paraId="3EC13291" w14:textId="77777777" w:rsidR="00AA5F8D" w:rsidRPr="00481D2D" w:rsidRDefault="00AA5F8D" w:rsidP="000F13B1">
            <w:pPr>
              <w:pStyle w:val="TAH"/>
            </w:pPr>
            <w:r w:rsidRPr="00481D2D">
              <w:t>Ref.</w:t>
            </w:r>
          </w:p>
        </w:tc>
        <w:tc>
          <w:tcPr>
            <w:tcW w:w="1021" w:type="dxa"/>
          </w:tcPr>
          <w:p w14:paraId="14BDAABD" w14:textId="77777777" w:rsidR="00AA5F8D" w:rsidRPr="00481D2D" w:rsidRDefault="00AA5F8D" w:rsidP="000F13B1">
            <w:pPr>
              <w:pStyle w:val="TAH"/>
            </w:pPr>
            <w:r w:rsidRPr="00481D2D">
              <w:t>RFC status</w:t>
            </w:r>
          </w:p>
        </w:tc>
        <w:tc>
          <w:tcPr>
            <w:tcW w:w="1021" w:type="dxa"/>
          </w:tcPr>
          <w:p w14:paraId="4B4BC1C4" w14:textId="77777777" w:rsidR="00AA5F8D" w:rsidRPr="00481D2D" w:rsidRDefault="00AA5F8D" w:rsidP="000F13B1">
            <w:pPr>
              <w:pStyle w:val="TAH"/>
            </w:pPr>
            <w:r w:rsidRPr="00481D2D">
              <w:t>Profile status</w:t>
            </w:r>
          </w:p>
        </w:tc>
      </w:tr>
      <w:tr w:rsidR="00AA5F8D" w:rsidRPr="00481D2D" w14:paraId="036D0CC0" w14:textId="77777777" w:rsidTr="000F13B1">
        <w:tc>
          <w:tcPr>
            <w:tcW w:w="851" w:type="dxa"/>
          </w:tcPr>
          <w:p w14:paraId="4AD25EA6" w14:textId="77777777" w:rsidR="00AA5F8D" w:rsidRPr="00481D2D" w:rsidRDefault="00AA5F8D" w:rsidP="000F13B1">
            <w:pPr>
              <w:pStyle w:val="TAL"/>
            </w:pPr>
            <w:r w:rsidRPr="00481D2D">
              <w:t>1</w:t>
            </w:r>
          </w:p>
        </w:tc>
        <w:tc>
          <w:tcPr>
            <w:tcW w:w="2665" w:type="dxa"/>
          </w:tcPr>
          <w:p w14:paraId="0385DB0D" w14:textId="77777777" w:rsidR="00AA5F8D" w:rsidRPr="00481D2D" w:rsidRDefault="00AA5F8D" w:rsidP="000F13B1">
            <w:pPr>
              <w:pStyle w:val="TAL"/>
            </w:pPr>
            <w:r w:rsidRPr="00481D2D">
              <w:t>P-Refused-</w:t>
            </w:r>
            <w:smartTag w:uri="urn:schemas-microsoft-com:office:smarttags" w:element="stockticker">
              <w:r w:rsidRPr="00481D2D">
                <w:t>URI</w:t>
              </w:r>
            </w:smartTag>
            <w:r w:rsidRPr="00481D2D">
              <w:t>-List</w:t>
            </w:r>
          </w:p>
        </w:tc>
        <w:tc>
          <w:tcPr>
            <w:tcW w:w="1021" w:type="dxa"/>
          </w:tcPr>
          <w:p w14:paraId="413145E8" w14:textId="77777777" w:rsidR="00AA5F8D" w:rsidRPr="00481D2D" w:rsidRDefault="00AA5F8D" w:rsidP="000F13B1">
            <w:pPr>
              <w:pStyle w:val="TAL"/>
            </w:pPr>
            <w:r w:rsidRPr="00481D2D">
              <w:t>[183]</w:t>
            </w:r>
          </w:p>
        </w:tc>
        <w:tc>
          <w:tcPr>
            <w:tcW w:w="1021" w:type="dxa"/>
          </w:tcPr>
          <w:p w14:paraId="1A53BA5D" w14:textId="77777777" w:rsidR="00AA5F8D" w:rsidRPr="00481D2D" w:rsidRDefault="00AA5F8D" w:rsidP="000F13B1">
            <w:pPr>
              <w:pStyle w:val="TAL"/>
            </w:pPr>
            <w:r w:rsidRPr="00481D2D">
              <w:t>c1</w:t>
            </w:r>
          </w:p>
        </w:tc>
        <w:tc>
          <w:tcPr>
            <w:tcW w:w="1021" w:type="dxa"/>
          </w:tcPr>
          <w:p w14:paraId="1921368A" w14:textId="77777777" w:rsidR="00AA5F8D" w:rsidRPr="00481D2D" w:rsidRDefault="00AA5F8D" w:rsidP="000F13B1">
            <w:pPr>
              <w:pStyle w:val="TAL"/>
            </w:pPr>
            <w:r w:rsidRPr="00481D2D">
              <w:t>c1</w:t>
            </w:r>
          </w:p>
        </w:tc>
        <w:tc>
          <w:tcPr>
            <w:tcW w:w="1021" w:type="dxa"/>
          </w:tcPr>
          <w:p w14:paraId="2A35FAD1" w14:textId="77777777" w:rsidR="00AA5F8D" w:rsidRPr="00481D2D" w:rsidRDefault="00AA5F8D" w:rsidP="000F13B1">
            <w:pPr>
              <w:pStyle w:val="TAL"/>
            </w:pPr>
            <w:r w:rsidRPr="00481D2D">
              <w:t>[183]</w:t>
            </w:r>
          </w:p>
        </w:tc>
        <w:tc>
          <w:tcPr>
            <w:tcW w:w="1021" w:type="dxa"/>
          </w:tcPr>
          <w:p w14:paraId="73E3DD9E" w14:textId="77777777" w:rsidR="00AA5F8D" w:rsidRPr="00481D2D" w:rsidRDefault="00AA5F8D" w:rsidP="000F13B1">
            <w:pPr>
              <w:pStyle w:val="TAL"/>
            </w:pPr>
            <w:r w:rsidRPr="00481D2D">
              <w:t>c1</w:t>
            </w:r>
          </w:p>
        </w:tc>
        <w:tc>
          <w:tcPr>
            <w:tcW w:w="1021" w:type="dxa"/>
          </w:tcPr>
          <w:p w14:paraId="07B9F15C" w14:textId="77777777" w:rsidR="00AA5F8D" w:rsidRPr="00481D2D" w:rsidRDefault="00AA5F8D" w:rsidP="000F13B1">
            <w:pPr>
              <w:pStyle w:val="TAL"/>
            </w:pPr>
            <w:r w:rsidRPr="00481D2D">
              <w:t>c1</w:t>
            </w:r>
          </w:p>
        </w:tc>
      </w:tr>
      <w:tr w:rsidR="00AA5F8D" w:rsidRPr="00481D2D" w14:paraId="45CDD84E" w14:textId="77777777" w:rsidTr="000F13B1">
        <w:trPr>
          <w:cantSplit/>
        </w:trPr>
        <w:tc>
          <w:tcPr>
            <w:tcW w:w="9642" w:type="dxa"/>
            <w:gridSpan w:val="8"/>
          </w:tcPr>
          <w:p w14:paraId="098EC951" w14:textId="77777777" w:rsidR="00AA5F8D" w:rsidRPr="00481D2D" w:rsidRDefault="00AA5F8D" w:rsidP="000F13B1">
            <w:pPr>
              <w:pStyle w:val="TAN"/>
            </w:pPr>
            <w:r w:rsidRPr="00481D2D">
              <w:t>c1:</w:t>
            </w:r>
            <w:r w:rsidRPr="00481D2D">
              <w:tab/>
              <w:t xml:space="preserve">IF A.162/108 THEN m </w:t>
            </w:r>
            <w:smartTag w:uri="urn:schemas-microsoft-com:office:smarttags" w:element="stockticker">
              <w:r w:rsidRPr="00481D2D">
                <w:t>ELSE</w:t>
              </w:r>
            </w:smartTag>
            <w:r w:rsidRPr="00481D2D">
              <w:t xml:space="preserve"> n/a -- The SIP P-Refused-</w:t>
            </w:r>
            <w:smartTag w:uri="urn:schemas-microsoft-com:office:smarttags" w:element="stockticker">
              <w:r w:rsidRPr="00481D2D">
                <w:t>URI</w:t>
              </w:r>
            </w:smartTag>
            <w:r w:rsidRPr="00481D2D">
              <w:t>-List private-header.</w:t>
            </w:r>
          </w:p>
        </w:tc>
      </w:tr>
    </w:tbl>
    <w:p w14:paraId="04F004CD" w14:textId="77777777" w:rsidR="00AA5F8D" w:rsidRPr="00481D2D" w:rsidRDefault="00AA5F8D" w:rsidP="00AA5F8D"/>
    <w:p w14:paraId="06F4E57F" w14:textId="77777777" w:rsidR="002C04EC" w:rsidRPr="00481D2D" w:rsidRDefault="002C04EC" w:rsidP="002C04EC">
      <w:r w:rsidRPr="00481D2D">
        <w:t>Prerequisite A.163/9 - - INVITE response</w:t>
      </w:r>
    </w:p>
    <w:p w14:paraId="7C14F560" w14:textId="77777777" w:rsidR="002C04EC" w:rsidRPr="00481D2D" w:rsidRDefault="002C04EC" w:rsidP="002C04EC">
      <w:r w:rsidRPr="00481D2D">
        <w:t>Prerequisite: A.164/17 OR A.164/23 OR A.164/30 OR A.164/36 OR A.164/50 OR A.164/51 - - Additional for 404 (Not Found), 413 (Request Entity Too Large), 480(Temporarily not available), 486 (Busy Here), 500 (Internal Server Error), 600 (Busy Everywhere), 603 (Decline) response</w:t>
      </w:r>
    </w:p>
    <w:p w14:paraId="4B166593" w14:textId="77777777" w:rsidR="00897956" w:rsidRPr="00481D2D" w:rsidRDefault="00897956">
      <w:pPr>
        <w:pStyle w:val="TH"/>
      </w:pPr>
      <w:r w:rsidRPr="00481D2D">
        <w:t>Table A.212: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ACE3CE4" w14:textId="77777777">
        <w:trPr>
          <w:cantSplit/>
        </w:trPr>
        <w:tc>
          <w:tcPr>
            <w:tcW w:w="851" w:type="dxa"/>
            <w:vMerge w:val="restart"/>
          </w:tcPr>
          <w:p w14:paraId="3543A26D" w14:textId="77777777" w:rsidR="00897956" w:rsidRPr="00481D2D" w:rsidRDefault="00897956">
            <w:pPr>
              <w:pStyle w:val="TAH"/>
            </w:pPr>
            <w:r w:rsidRPr="00481D2D">
              <w:t>Item</w:t>
            </w:r>
          </w:p>
        </w:tc>
        <w:tc>
          <w:tcPr>
            <w:tcW w:w="2665" w:type="dxa"/>
            <w:vMerge w:val="restart"/>
          </w:tcPr>
          <w:p w14:paraId="7EBB0A42" w14:textId="77777777" w:rsidR="00897956" w:rsidRPr="00481D2D" w:rsidRDefault="00897956">
            <w:pPr>
              <w:pStyle w:val="TAH"/>
            </w:pPr>
            <w:r w:rsidRPr="00481D2D">
              <w:t>Header</w:t>
            </w:r>
            <w:r w:rsidR="00A42E2A" w:rsidRPr="00481D2D">
              <w:t xml:space="preserve"> field</w:t>
            </w:r>
          </w:p>
        </w:tc>
        <w:tc>
          <w:tcPr>
            <w:tcW w:w="3063" w:type="dxa"/>
            <w:gridSpan w:val="3"/>
          </w:tcPr>
          <w:p w14:paraId="68857DEF" w14:textId="77777777" w:rsidR="00897956" w:rsidRPr="00481D2D" w:rsidRDefault="00897956">
            <w:pPr>
              <w:pStyle w:val="TAH"/>
            </w:pPr>
            <w:r w:rsidRPr="00481D2D">
              <w:t>Sending</w:t>
            </w:r>
          </w:p>
        </w:tc>
        <w:tc>
          <w:tcPr>
            <w:tcW w:w="3063" w:type="dxa"/>
            <w:gridSpan w:val="3"/>
          </w:tcPr>
          <w:p w14:paraId="643D32AF" w14:textId="77777777" w:rsidR="00897956" w:rsidRPr="00481D2D" w:rsidRDefault="00897956">
            <w:pPr>
              <w:pStyle w:val="TAH"/>
              <w:rPr>
                <w:b w:val="0"/>
              </w:rPr>
            </w:pPr>
            <w:r w:rsidRPr="00481D2D">
              <w:t>Receiving</w:t>
            </w:r>
          </w:p>
        </w:tc>
      </w:tr>
      <w:tr w:rsidR="00897956" w:rsidRPr="00481D2D" w14:paraId="0EBFD928" w14:textId="77777777">
        <w:trPr>
          <w:cantSplit/>
        </w:trPr>
        <w:tc>
          <w:tcPr>
            <w:tcW w:w="851" w:type="dxa"/>
            <w:vMerge/>
          </w:tcPr>
          <w:p w14:paraId="7502BE15" w14:textId="77777777" w:rsidR="00897956" w:rsidRPr="00481D2D" w:rsidRDefault="00897956">
            <w:pPr>
              <w:pStyle w:val="TAH"/>
            </w:pPr>
          </w:p>
        </w:tc>
        <w:tc>
          <w:tcPr>
            <w:tcW w:w="2665" w:type="dxa"/>
            <w:vMerge/>
          </w:tcPr>
          <w:p w14:paraId="054321DF" w14:textId="77777777" w:rsidR="00897956" w:rsidRPr="00481D2D" w:rsidRDefault="00897956">
            <w:pPr>
              <w:pStyle w:val="TAH"/>
            </w:pPr>
          </w:p>
        </w:tc>
        <w:tc>
          <w:tcPr>
            <w:tcW w:w="1021" w:type="dxa"/>
          </w:tcPr>
          <w:p w14:paraId="7B770D66" w14:textId="77777777" w:rsidR="00897956" w:rsidRPr="00481D2D" w:rsidRDefault="00897956">
            <w:pPr>
              <w:pStyle w:val="TAH"/>
            </w:pPr>
            <w:r w:rsidRPr="00481D2D">
              <w:t>Ref.</w:t>
            </w:r>
          </w:p>
        </w:tc>
        <w:tc>
          <w:tcPr>
            <w:tcW w:w="1021" w:type="dxa"/>
          </w:tcPr>
          <w:p w14:paraId="2149F466" w14:textId="77777777" w:rsidR="00897956" w:rsidRPr="00481D2D" w:rsidRDefault="00897956">
            <w:pPr>
              <w:pStyle w:val="TAH"/>
            </w:pPr>
            <w:r w:rsidRPr="00481D2D">
              <w:t>RFC status</w:t>
            </w:r>
          </w:p>
        </w:tc>
        <w:tc>
          <w:tcPr>
            <w:tcW w:w="1021" w:type="dxa"/>
          </w:tcPr>
          <w:p w14:paraId="2D31A7BA" w14:textId="77777777" w:rsidR="00897956" w:rsidRPr="00481D2D" w:rsidRDefault="00897956">
            <w:pPr>
              <w:pStyle w:val="TAH"/>
            </w:pPr>
            <w:r w:rsidRPr="00481D2D">
              <w:t>Profile status</w:t>
            </w:r>
          </w:p>
        </w:tc>
        <w:tc>
          <w:tcPr>
            <w:tcW w:w="1021" w:type="dxa"/>
          </w:tcPr>
          <w:p w14:paraId="64FC46A9" w14:textId="77777777" w:rsidR="00897956" w:rsidRPr="00481D2D" w:rsidRDefault="00897956">
            <w:pPr>
              <w:pStyle w:val="TAH"/>
            </w:pPr>
            <w:r w:rsidRPr="00481D2D">
              <w:t>Ref.</w:t>
            </w:r>
          </w:p>
        </w:tc>
        <w:tc>
          <w:tcPr>
            <w:tcW w:w="1021" w:type="dxa"/>
          </w:tcPr>
          <w:p w14:paraId="3D2FB529" w14:textId="77777777" w:rsidR="00897956" w:rsidRPr="00481D2D" w:rsidRDefault="00897956">
            <w:pPr>
              <w:pStyle w:val="TAH"/>
            </w:pPr>
            <w:r w:rsidRPr="00481D2D">
              <w:t>RFC status</w:t>
            </w:r>
          </w:p>
        </w:tc>
        <w:tc>
          <w:tcPr>
            <w:tcW w:w="1021" w:type="dxa"/>
          </w:tcPr>
          <w:p w14:paraId="6A45B1B8" w14:textId="77777777" w:rsidR="00897956" w:rsidRPr="00481D2D" w:rsidRDefault="00897956">
            <w:pPr>
              <w:pStyle w:val="TAH"/>
            </w:pPr>
            <w:r w:rsidRPr="00481D2D">
              <w:t>Profile status</w:t>
            </w:r>
          </w:p>
        </w:tc>
      </w:tr>
      <w:tr w:rsidR="00897956" w:rsidRPr="00481D2D" w14:paraId="3C711EF4" w14:textId="77777777">
        <w:tc>
          <w:tcPr>
            <w:tcW w:w="851" w:type="dxa"/>
          </w:tcPr>
          <w:p w14:paraId="70FA89ED" w14:textId="77777777" w:rsidR="00897956" w:rsidRPr="00481D2D" w:rsidRDefault="00897956">
            <w:pPr>
              <w:pStyle w:val="TAL"/>
            </w:pPr>
            <w:r w:rsidRPr="00481D2D">
              <w:t>8</w:t>
            </w:r>
          </w:p>
        </w:tc>
        <w:tc>
          <w:tcPr>
            <w:tcW w:w="2665" w:type="dxa"/>
          </w:tcPr>
          <w:p w14:paraId="568A445B" w14:textId="77777777" w:rsidR="00897956" w:rsidRPr="00481D2D" w:rsidRDefault="00897956">
            <w:pPr>
              <w:pStyle w:val="TAL"/>
            </w:pPr>
            <w:r w:rsidRPr="00481D2D">
              <w:t>Retry-After</w:t>
            </w:r>
          </w:p>
        </w:tc>
        <w:tc>
          <w:tcPr>
            <w:tcW w:w="1021" w:type="dxa"/>
          </w:tcPr>
          <w:p w14:paraId="116D2942" w14:textId="77777777" w:rsidR="00897956" w:rsidRPr="00481D2D" w:rsidRDefault="00897956">
            <w:pPr>
              <w:pStyle w:val="TAL"/>
            </w:pPr>
            <w:r w:rsidRPr="00481D2D">
              <w:t>[26] 20.33</w:t>
            </w:r>
          </w:p>
        </w:tc>
        <w:tc>
          <w:tcPr>
            <w:tcW w:w="1021" w:type="dxa"/>
          </w:tcPr>
          <w:p w14:paraId="23D4866B" w14:textId="77777777" w:rsidR="00897956" w:rsidRPr="00481D2D" w:rsidRDefault="00897956">
            <w:pPr>
              <w:pStyle w:val="TAL"/>
            </w:pPr>
            <w:r w:rsidRPr="00481D2D">
              <w:t>m</w:t>
            </w:r>
          </w:p>
        </w:tc>
        <w:tc>
          <w:tcPr>
            <w:tcW w:w="1021" w:type="dxa"/>
          </w:tcPr>
          <w:p w14:paraId="2B358E9D" w14:textId="77777777" w:rsidR="00897956" w:rsidRPr="00481D2D" w:rsidRDefault="00897956">
            <w:pPr>
              <w:pStyle w:val="TAL"/>
            </w:pPr>
            <w:r w:rsidRPr="00481D2D">
              <w:t>m</w:t>
            </w:r>
          </w:p>
        </w:tc>
        <w:tc>
          <w:tcPr>
            <w:tcW w:w="1021" w:type="dxa"/>
          </w:tcPr>
          <w:p w14:paraId="40ACEB69" w14:textId="77777777" w:rsidR="00897956" w:rsidRPr="00481D2D" w:rsidRDefault="00897956">
            <w:pPr>
              <w:pStyle w:val="TAL"/>
            </w:pPr>
            <w:r w:rsidRPr="00481D2D">
              <w:t>[26] 20.33</w:t>
            </w:r>
          </w:p>
        </w:tc>
        <w:tc>
          <w:tcPr>
            <w:tcW w:w="1021" w:type="dxa"/>
          </w:tcPr>
          <w:p w14:paraId="44CFF4D5" w14:textId="77777777" w:rsidR="00897956" w:rsidRPr="00481D2D" w:rsidRDefault="00897956">
            <w:pPr>
              <w:pStyle w:val="TAL"/>
            </w:pPr>
            <w:r w:rsidRPr="00481D2D">
              <w:t>i</w:t>
            </w:r>
          </w:p>
        </w:tc>
        <w:tc>
          <w:tcPr>
            <w:tcW w:w="1021" w:type="dxa"/>
          </w:tcPr>
          <w:p w14:paraId="78F07979" w14:textId="77777777" w:rsidR="00897956" w:rsidRPr="00481D2D" w:rsidRDefault="00897956">
            <w:pPr>
              <w:pStyle w:val="TAL"/>
            </w:pPr>
            <w:r w:rsidRPr="00481D2D">
              <w:t>i</w:t>
            </w:r>
          </w:p>
        </w:tc>
      </w:tr>
      <w:tr w:rsidR="00897956" w:rsidRPr="00481D2D" w14:paraId="70D78CE6" w14:textId="77777777">
        <w:tc>
          <w:tcPr>
            <w:tcW w:w="851" w:type="dxa"/>
          </w:tcPr>
          <w:p w14:paraId="5ABD4431" w14:textId="77777777" w:rsidR="00897956" w:rsidRPr="00481D2D" w:rsidRDefault="00897956">
            <w:pPr>
              <w:pStyle w:val="TAL"/>
            </w:pPr>
          </w:p>
        </w:tc>
        <w:tc>
          <w:tcPr>
            <w:tcW w:w="2665" w:type="dxa"/>
          </w:tcPr>
          <w:p w14:paraId="29EDE591" w14:textId="77777777" w:rsidR="00897956" w:rsidRPr="00481D2D" w:rsidRDefault="00897956">
            <w:pPr>
              <w:pStyle w:val="TAL"/>
            </w:pPr>
          </w:p>
        </w:tc>
        <w:tc>
          <w:tcPr>
            <w:tcW w:w="1021" w:type="dxa"/>
          </w:tcPr>
          <w:p w14:paraId="268CB662" w14:textId="77777777" w:rsidR="00897956" w:rsidRPr="00481D2D" w:rsidRDefault="00897956">
            <w:pPr>
              <w:pStyle w:val="TAL"/>
            </w:pPr>
          </w:p>
        </w:tc>
        <w:tc>
          <w:tcPr>
            <w:tcW w:w="1021" w:type="dxa"/>
          </w:tcPr>
          <w:p w14:paraId="7F3D84BF" w14:textId="77777777" w:rsidR="00897956" w:rsidRPr="00481D2D" w:rsidRDefault="00897956">
            <w:pPr>
              <w:pStyle w:val="TAL"/>
            </w:pPr>
          </w:p>
        </w:tc>
        <w:tc>
          <w:tcPr>
            <w:tcW w:w="1021" w:type="dxa"/>
          </w:tcPr>
          <w:p w14:paraId="761A8799" w14:textId="77777777" w:rsidR="00897956" w:rsidRPr="00481D2D" w:rsidRDefault="00897956">
            <w:pPr>
              <w:pStyle w:val="TAL"/>
            </w:pPr>
          </w:p>
        </w:tc>
        <w:tc>
          <w:tcPr>
            <w:tcW w:w="1021" w:type="dxa"/>
          </w:tcPr>
          <w:p w14:paraId="72D0EE4B" w14:textId="77777777" w:rsidR="00897956" w:rsidRPr="00481D2D" w:rsidRDefault="00897956">
            <w:pPr>
              <w:pStyle w:val="TAL"/>
            </w:pPr>
          </w:p>
        </w:tc>
        <w:tc>
          <w:tcPr>
            <w:tcW w:w="1021" w:type="dxa"/>
          </w:tcPr>
          <w:p w14:paraId="54529ADF" w14:textId="77777777" w:rsidR="00897956" w:rsidRPr="00481D2D" w:rsidRDefault="00897956">
            <w:pPr>
              <w:pStyle w:val="TAL"/>
            </w:pPr>
          </w:p>
        </w:tc>
        <w:tc>
          <w:tcPr>
            <w:tcW w:w="1021" w:type="dxa"/>
          </w:tcPr>
          <w:p w14:paraId="000C3EF2" w14:textId="77777777" w:rsidR="00897956" w:rsidRPr="00481D2D" w:rsidRDefault="00897956">
            <w:pPr>
              <w:pStyle w:val="TAL"/>
            </w:pPr>
          </w:p>
        </w:tc>
      </w:tr>
    </w:tbl>
    <w:p w14:paraId="18453C3C" w14:textId="77777777" w:rsidR="00897956" w:rsidRPr="00481D2D" w:rsidRDefault="00897956"/>
    <w:p w14:paraId="33248178" w14:textId="77777777" w:rsidR="00897956" w:rsidRPr="00481D2D" w:rsidRDefault="00897956">
      <w:pPr>
        <w:pStyle w:val="TH"/>
      </w:pPr>
      <w:r w:rsidRPr="00481D2D">
        <w:t>Table A.213: Void</w:t>
      </w:r>
    </w:p>
    <w:p w14:paraId="1A87B0DD" w14:textId="77777777" w:rsidR="00897956" w:rsidRPr="00481D2D" w:rsidRDefault="00897956">
      <w:pPr>
        <w:keepNext/>
        <w:keepLines/>
      </w:pPr>
      <w:r w:rsidRPr="00481D2D">
        <w:t>Prerequisite A.163/9 - - INVITE response</w:t>
      </w:r>
    </w:p>
    <w:p w14:paraId="6298C0B6" w14:textId="77777777" w:rsidR="00897956" w:rsidRPr="00481D2D" w:rsidRDefault="00897956">
      <w:pPr>
        <w:keepNext/>
        <w:keepLines/>
      </w:pPr>
      <w:r w:rsidRPr="00481D2D">
        <w:t>Prerequisite: A.164/20 - - Additional for 407 (Proxy Authentication Required) response</w:t>
      </w:r>
    </w:p>
    <w:p w14:paraId="1925E953" w14:textId="77777777" w:rsidR="00897956" w:rsidRPr="00481D2D" w:rsidRDefault="00897956">
      <w:pPr>
        <w:pStyle w:val="TH"/>
      </w:pPr>
      <w:r w:rsidRPr="00481D2D">
        <w:t>Table A.214: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D58E220" w14:textId="77777777">
        <w:trPr>
          <w:cantSplit/>
        </w:trPr>
        <w:tc>
          <w:tcPr>
            <w:tcW w:w="851" w:type="dxa"/>
            <w:vMerge w:val="restart"/>
          </w:tcPr>
          <w:p w14:paraId="5E74DB82" w14:textId="77777777" w:rsidR="00897956" w:rsidRPr="00481D2D" w:rsidRDefault="00897956">
            <w:pPr>
              <w:pStyle w:val="TAH"/>
            </w:pPr>
            <w:r w:rsidRPr="00481D2D">
              <w:t>Item</w:t>
            </w:r>
          </w:p>
        </w:tc>
        <w:tc>
          <w:tcPr>
            <w:tcW w:w="2665" w:type="dxa"/>
            <w:vMerge w:val="restart"/>
          </w:tcPr>
          <w:p w14:paraId="4415F992" w14:textId="77777777" w:rsidR="00897956" w:rsidRPr="00481D2D" w:rsidRDefault="00897956">
            <w:pPr>
              <w:pStyle w:val="TAH"/>
            </w:pPr>
            <w:r w:rsidRPr="00481D2D">
              <w:t>Header</w:t>
            </w:r>
            <w:r w:rsidR="00A42E2A" w:rsidRPr="00481D2D">
              <w:t xml:space="preserve"> field</w:t>
            </w:r>
          </w:p>
        </w:tc>
        <w:tc>
          <w:tcPr>
            <w:tcW w:w="3063" w:type="dxa"/>
            <w:gridSpan w:val="3"/>
          </w:tcPr>
          <w:p w14:paraId="1A142CBC" w14:textId="77777777" w:rsidR="00897956" w:rsidRPr="00481D2D" w:rsidRDefault="00897956">
            <w:pPr>
              <w:pStyle w:val="TAH"/>
            </w:pPr>
            <w:r w:rsidRPr="00481D2D">
              <w:t>Sending</w:t>
            </w:r>
          </w:p>
        </w:tc>
        <w:tc>
          <w:tcPr>
            <w:tcW w:w="3063" w:type="dxa"/>
            <w:gridSpan w:val="3"/>
          </w:tcPr>
          <w:p w14:paraId="1304E1D8" w14:textId="77777777" w:rsidR="00897956" w:rsidRPr="00481D2D" w:rsidRDefault="00897956">
            <w:pPr>
              <w:pStyle w:val="TAH"/>
              <w:rPr>
                <w:b w:val="0"/>
              </w:rPr>
            </w:pPr>
            <w:r w:rsidRPr="00481D2D">
              <w:t>Receiving</w:t>
            </w:r>
          </w:p>
        </w:tc>
      </w:tr>
      <w:tr w:rsidR="00897956" w:rsidRPr="00481D2D" w14:paraId="350D8A8C" w14:textId="77777777">
        <w:trPr>
          <w:cantSplit/>
        </w:trPr>
        <w:tc>
          <w:tcPr>
            <w:tcW w:w="851" w:type="dxa"/>
            <w:vMerge/>
          </w:tcPr>
          <w:p w14:paraId="15E7CA7B" w14:textId="77777777" w:rsidR="00897956" w:rsidRPr="00481D2D" w:rsidRDefault="00897956">
            <w:pPr>
              <w:pStyle w:val="TAH"/>
            </w:pPr>
          </w:p>
        </w:tc>
        <w:tc>
          <w:tcPr>
            <w:tcW w:w="2665" w:type="dxa"/>
            <w:vMerge/>
          </w:tcPr>
          <w:p w14:paraId="784F96E3" w14:textId="77777777" w:rsidR="00897956" w:rsidRPr="00481D2D" w:rsidRDefault="00897956">
            <w:pPr>
              <w:pStyle w:val="TAH"/>
            </w:pPr>
          </w:p>
        </w:tc>
        <w:tc>
          <w:tcPr>
            <w:tcW w:w="1021" w:type="dxa"/>
          </w:tcPr>
          <w:p w14:paraId="205C8A3D" w14:textId="77777777" w:rsidR="00897956" w:rsidRPr="00481D2D" w:rsidRDefault="00897956">
            <w:pPr>
              <w:pStyle w:val="TAH"/>
            </w:pPr>
            <w:r w:rsidRPr="00481D2D">
              <w:t>Ref.</w:t>
            </w:r>
          </w:p>
        </w:tc>
        <w:tc>
          <w:tcPr>
            <w:tcW w:w="1021" w:type="dxa"/>
          </w:tcPr>
          <w:p w14:paraId="192FFEBC" w14:textId="77777777" w:rsidR="00897956" w:rsidRPr="00481D2D" w:rsidRDefault="00897956">
            <w:pPr>
              <w:pStyle w:val="TAH"/>
            </w:pPr>
            <w:r w:rsidRPr="00481D2D">
              <w:t>RFC status</w:t>
            </w:r>
          </w:p>
        </w:tc>
        <w:tc>
          <w:tcPr>
            <w:tcW w:w="1021" w:type="dxa"/>
          </w:tcPr>
          <w:p w14:paraId="614C2B17" w14:textId="77777777" w:rsidR="00897956" w:rsidRPr="00481D2D" w:rsidRDefault="00897956">
            <w:pPr>
              <w:pStyle w:val="TAH"/>
            </w:pPr>
            <w:r w:rsidRPr="00481D2D">
              <w:t>Profile status</w:t>
            </w:r>
          </w:p>
        </w:tc>
        <w:tc>
          <w:tcPr>
            <w:tcW w:w="1021" w:type="dxa"/>
          </w:tcPr>
          <w:p w14:paraId="421E056B" w14:textId="77777777" w:rsidR="00897956" w:rsidRPr="00481D2D" w:rsidRDefault="00897956">
            <w:pPr>
              <w:pStyle w:val="TAH"/>
            </w:pPr>
            <w:r w:rsidRPr="00481D2D">
              <w:t>Ref.</w:t>
            </w:r>
          </w:p>
        </w:tc>
        <w:tc>
          <w:tcPr>
            <w:tcW w:w="1021" w:type="dxa"/>
          </w:tcPr>
          <w:p w14:paraId="14C2C193" w14:textId="77777777" w:rsidR="00897956" w:rsidRPr="00481D2D" w:rsidRDefault="00897956">
            <w:pPr>
              <w:pStyle w:val="TAH"/>
            </w:pPr>
            <w:r w:rsidRPr="00481D2D">
              <w:t>RFC status</w:t>
            </w:r>
          </w:p>
        </w:tc>
        <w:tc>
          <w:tcPr>
            <w:tcW w:w="1021" w:type="dxa"/>
          </w:tcPr>
          <w:p w14:paraId="0E88E6DE" w14:textId="77777777" w:rsidR="00897956" w:rsidRPr="00481D2D" w:rsidRDefault="00897956">
            <w:pPr>
              <w:pStyle w:val="TAH"/>
            </w:pPr>
            <w:r w:rsidRPr="00481D2D">
              <w:t>Profile status</w:t>
            </w:r>
          </w:p>
        </w:tc>
      </w:tr>
      <w:tr w:rsidR="00897956" w:rsidRPr="00481D2D" w14:paraId="5C63F259" w14:textId="77777777">
        <w:tc>
          <w:tcPr>
            <w:tcW w:w="851" w:type="dxa"/>
          </w:tcPr>
          <w:p w14:paraId="6388E3AA" w14:textId="77777777" w:rsidR="00897956" w:rsidRPr="00481D2D" w:rsidRDefault="00897956">
            <w:pPr>
              <w:pStyle w:val="TAL"/>
            </w:pPr>
            <w:r w:rsidRPr="00481D2D">
              <w:t>6</w:t>
            </w:r>
          </w:p>
        </w:tc>
        <w:tc>
          <w:tcPr>
            <w:tcW w:w="2665" w:type="dxa"/>
          </w:tcPr>
          <w:p w14:paraId="1592E38D" w14:textId="77777777" w:rsidR="00897956" w:rsidRPr="00481D2D" w:rsidRDefault="00897956">
            <w:pPr>
              <w:pStyle w:val="TAL"/>
            </w:pPr>
            <w:r w:rsidRPr="00481D2D">
              <w:t>Proxy-Authenticate</w:t>
            </w:r>
          </w:p>
        </w:tc>
        <w:tc>
          <w:tcPr>
            <w:tcW w:w="1021" w:type="dxa"/>
          </w:tcPr>
          <w:p w14:paraId="3F305630" w14:textId="77777777" w:rsidR="00897956" w:rsidRPr="00481D2D" w:rsidRDefault="00897956">
            <w:pPr>
              <w:pStyle w:val="TAL"/>
            </w:pPr>
            <w:r w:rsidRPr="00481D2D">
              <w:t>[26] 20.27</w:t>
            </w:r>
          </w:p>
        </w:tc>
        <w:tc>
          <w:tcPr>
            <w:tcW w:w="1021" w:type="dxa"/>
          </w:tcPr>
          <w:p w14:paraId="3C675198" w14:textId="77777777" w:rsidR="00897956" w:rsidRPr="00481D2D" w:rsidRDefault="00897956">
            <w:pPr>
              <w:pStyle w:val="TAL"/>
            </w:pPr>
            <w:r w:rsidRPr="00481D2D">
              <w:t>m</w:t>
            </w:r>
          </w:p>
        </w:tc>
        <w:tc>
          <w:tcPr>
            <w:tcW w:w="1021" w:type="dxa"/>
          </w:tcPr>
          <w:p w14:paraId="62B20C1C" w14:textId="77777777" w:rsidR="00897956" w:rsidRPr="00481D2D" w:rsidRDefault="00897956">
            <w:pPr>
              <w:pStyle w:val="TAL"/>
            </w:pPr>
            <w:r w:rsidRPr="00481D2D">
              <w:t>m</w:t>
            </w:r>
          </w:p>
        </w:tc>
        <w:tc>
          <w:tcPr>
            <w:tcW w:w="1021" w:type="dxa"/>
          </w:tcPr>
          <w:p w14:paraId="63876A7B" w14:textId="77777777" w:rsidR="00897956" w:rsidRPr="00481D2D" w:rsidRDefault="00897956">
            <w:pPr>
              <w:pStyle w:val="TAL"/>
            </w:pPr>
            <w:r w:rsidRPr="00481D2D">
              <w:t>[26] 20.27</w:t>
            </w:r>
          </w:p>
        </w:tc>
        <w:tc>
          <w:tcPr>
            <w:tcW w:w="1021" w:type="dxa"/>
          </w:tcPr>
          <w:p w14:paraId="5D0CE87E" w14:textId="77777777" w:rsidR="00897956" w:rsidRPr="00481D2D" w:rsidRDefault="00897956">
            <w:pPr>
              <w:pStyle w:val="TAL"/>
            </w:pPr>
            <w:r w:rsidRPr="00481D2D">
              <w:t>m</w:t>
            </w:r>
          </w:p>
        </w:tc>
        <w:tc>
          <w:tcPr>
            <w:tcW w:w="1021" w:type="dxa"/>
          </w:tcPr>
          <w:p w14:paraId="5340149F" w14:textId="77777777" w:rsidR="00897956" w:rsidRPr="00481D2D" w:rsidRDefault="00897956">
            <w:pPr>
              <w:pStyle w:val="TAL"/>
            </w:pPr>
            <w:r w:rsidRPr="00481D2D">
              <w:t>m</w:t>
            </w:r>
          </w:p>
        </w:tc>
      </w:tr>
      <w:tr w:rsidR="00897956" w:rsidRPr="00481D2D" w14:paraId="1EC37068" w14:textId="77777777">
        <w:tc>
          <w:tcPr>
            <w:tcW w:w="851" w:type="dxa"/>
          </w:tcPr>
          <w:p w14:paraId="01553154" w14:textId="77777777" w:rsidR="00897956" w:rsidRPr="00481D2D" w:rsidRDefault="00897956">
            <w:pPr>
              <w:pStyle w:val="TAL"/>
            </w:pPr>
            <w:r w:rsidRPr="00481D2D">
              <w:t>11</w:t>
            </w:r>
          </w:p>
        </w:tc>
        <w:tc>
          <w:tcPr>
            <w:tcW w:w="2665" w:type="dxa"/>
          </w:tcPr>
          <w:p w14:paraId="3C5213B2"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3CA65A3" w14:textId="77777777" w:rsidR="00897956" w:rsidRPr="00481D2D" w:rsidRDefault="00897956">
            <w:pPr>
              <w:pStyle w:val="TAL"/>
            </w:pPr>
            <w:r w:rsidRPr="00481D2D">
              <w:t>[26] 20.44</w:t>
            </w:r>
          </w:p>
        </w:tc>
        <w:tc>
          <w:tcPr>
            <w:tcW w:w="1021" w:type="dxa"/>
          </w:tcPr>
          <w:p w14:paraId="76A9F893" w14:textId="77777777" w:rsidR="00897956" w:rsidRPr="00481D2D" w:rsidRDefault="00897956">
            <w:pPr>
              <w:pStyle w:val="TAL"/>
            </w:pPr>
            <w:r w:rsidRPr="00481D2D">
              <w:t>m</w:t>
            </w:r>
          </w:p>
        </w:tc>
        <w:tc>
          <w:tcPr>
            <w:tcW w:w="1021" w:type="dxa"/>
          </w:tcPr>
          <w:p w14:paraId="71B221DA" w14:textId="77777777" w:rsidR="00897956" w:rsidRPr="00481D2D" w:rsidRDefault="00897956">
            <w:pPr>
              <w:pStyle w:val="TAL"/>
            </w:pPr>
            <w:r w:rsidRPr="00481D2D">
              <w:t>m</w:t>
            </w:r>
          </w:p>
        </w:tc>
        <w:tc>
          <w:tcPr>
            <w:tcW w:w="1021" w:type="dxa"/>
          </w:tcPr>
          <w:p w14:paraId="59C98B2D" w14:textId="77777777" w:rsidR="00897956" w:rsidRPr="00481D2D" w:rsidRDefault="00897956">
            <w:pPr>
              <w:pStyle w:val="TAL"/>
            </w:pPr>
            <w:r w:rsidRPr="00481D2D">
              <w:t>[26] 20.44</w:t>
            </w:r>
          </w:p>
        </w:tc>
        <w:tc>
          <w:tcPr>
            <w:tcW w:w="1021" w:type="dxa"/>
          </w:tcPr>
          <w:p w14:paraId="23ED153E" w14:textId="77777777" w:rsidR="00897956" w:rsidRPr="00481D2D" w:rsidRDefault="00897956">
            <w:pPr>
              <w:pStyle w:val="TAL"/>
            </w:pPr>
            <w:r w:rsidRPr="00481D2D">
              <w:t>i</w:t>
            </w:r>
          </w:p>
        </w:tc>
        <w:tc>
          <w:tcPr>
            <w:tcW w:w="1021" w:type="dxa"/>
          </w:tcPr>
          <w:p w14:paraId="5954A178" w14:textId="77777777" w:rsidR="00897956" w:rsidRPr="00481D2D" w:rsidRDefault="00897956">
            <w:pPr>
              <w:pStyle w:val="TAL"/>
            </w:pPr>
            <w:r w:rsidRPr="00481D2D">
              <w:t>i</w:t>
            </w:r>
          </w:p>
        </w:tc>
      </w:tr>
    </w:tbl>
    <w:p w14:paraId="4ABC0A44" w14:textId="77777777" w:rsidR="00897956" w:rsidRPr="00481D2D" w:rsidRDefault="00897956"/>
    <w:p w14:paraId="2AE2AD4B" w14:textId="77777777" w:rsidR="00300F8B" w:rsidRPr="00481D2D" w:rsidRDefault="00300F8B" w:rsidP="00300F8B">
      <w:pPr>
        <w:keepNext/>
        <w:keepLines/>
      </w:pPr>
      <w:r w:rsidRPr="00481D2D">
        <w:t>Prerequisite A.163/9 - - INVITE response</w:t>
      </w:r>
    </w:p>
    <w:p w14:paraId="551EE0E0" w14:textId="77777777" w:rsidR="00300F8B" w:rsidRPr="00481D2D" w:rsidRDefault="00300F8B" w:rsidP="00300F8B">
      <w:pPr>
        <w:keepNext/>
        <w:keepLines/>
      </w:pPr>
      <w:r w:rsidRPr="00481D2D">
        <w:t>Prerequisite: A.164/21 - - Additional for 408 (Request timeout) response</w:t>
      </w:r>
    </w:p>
    <w:p w14:paraId="1CA5C7EB" w14:textId="77777777" w:rsidR="00300F8B" w:rsidRPr="00481D2D" w:rsidRDefault="00300F8B" w:rsidP="00300F8B">
      <w:pPr>
        <w:pStyle w:val="TH"/>
      </w:pPr>
      <w:r w:rsidRPr="00481D2D">
        <w:t>Table A.</w:t>
      </w:r>
      <w:r w:rsidR="008A5425" w:rsidRPr="00481D2D">
        <w:t>214A</w:t>
      </w:r>
      <w:r w:rsidRPr="00481D2D">
        <w:t>: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00F8B" w:rsidRPr="00481D2D" w14:paraId="48E3FB1D" w14:textId="77777777" w:rsidTr="004E2DE2">
        <w:trPr>
          <w:cantSplit/>
        </w:trPr>
        <w:tc>
          <w:tcPr>
            <w:tcW w:w="851" w:type="dxa"/>
            <w:vMerge w:val="restart"/>
          </w:tcPr>
          <w:p w14:paraId="1EF35458" w14:textId="77777777" w:rsidR="00300F8B" w:rsidRPr="00481D2D" w:rsidRDefault="00300F8B" w:rsidP="004E2DE2">
            <w:pPr>
              <w:pStyle w:val="TAH"/>
            </w:pPr>
            <w:r w:rsidRPr="00481D2D">
              <w:t>Item</w:t>
            </w:r>
          </w:p>
        </w:tc>
        <w:tc>
          <w:tcPr>
            <w:tcW w:w="2665" w:type="dxa"/>
            <w:vMerge w:val="restart"/>
          </w:tcPr>
          <w:p w14:paraId="77F782DD" w14:textId="77777777" w:rsidR="00300F8B" w:rsidRPr="00481D2D" w:rsidRDefault="00300F8B" w:rsidP="004E2DE2">
            <w:pPr>
              <w:pStyle w:val="TAH"/>
            </w:pPr>
            <w:r w:rsidRPr="00481D2D">
              <w:t>Header field</w:t>
            </w:r>
          </w:p>
        </w:tc>
        <w:tc>
          <w:tcPr>
            <w:tcW w:w="3063" w:type="dxa"/>
            <w:gridSpan w:val="3"/>
          </w:tcPr>
          <w:p w14:paraId="6D6462C0" w14:textId="77777777" w:rsidR="00300F8B" w:rsidRPr="00481D2D" w:rsidRDefault="00300F8B" w:rsidP="004E2DE2">
            <w:pPr>
              <w:pStyle w:val="TAH"/>
            </w:pPr>
            <w:r w:rsidRPr="00481D2D">
              <w:t>Sending</w:t>
            </w:r>
          </w:p>
        </w:tc>
        <w:tc>
          <w:tcPr>
            <w:tcW w:w="3063" w:type="dxa"/>
            <w:gridSpan w:val="3"/>
          </w:tcPr>
          <w:p w14:paraId="3F2D535D" w14:textId="77777777" w:rsidR="00300F8B" w:rsidRPr="00481D2D" w:rsidRDefault="00300F8B" w:rsidP="004E2DE2">
            <w:pPr>
              <w:pStyle w:val="TAH"/>
              <w:rPr>
                <w:b w:val="0"/>
              </w:rPr>
            </w:pPr>
            <w:r w:rsidRPr="00481D2D">
              <w:t>Receiving</w:t>
            </w:r>
          </w:p>
        </w:tc>
      </w:tr>
      <w:tr w:rsidR="00300F8B" w:rsidRPr="00481D2D" w14:paraId="7EFF394A" w14:textId="77777777" w:rsidTr="004E2DE2">
        <w:trPr>
          <w:cantSplit/>
        </w:trPr>
        <w:tc>
          <w:tcPr>
            <w:tcW w:w="851" w:type="dxa"/>
            <w:vMerge/>
          </w:tcPr>
          <w:p w14:paraId="6D2569B0" w14:textId="77777777" w:rsidR="00300F8B" w:rsidRPr="00481D2D" w:rsidRDefault="00300F8B" w:rsidP="004E2DE2">
            <w:pPr>
              <w:pStyle w:val="TAH"/>
            </w:pPr>
          </w:p>
        </w:tc>
        <w:tc>
          <w:tcPr>
            <w:tcW w:w="2665" w:type="dxa"/>
            <w:vMerge/>
          </w:tcPr>
          <w:p w14:paraId="4F548331" w14:textId="77777777" w:rsidR="00300F8B" w:rsidRPr="00481D2D" w:rsidRDefault="00300F8B" w:rsidP="004E2DE2">
            <w:pPr>
              <w:pStyle w:val="TAH"/>
            </w:pPr>
          </w:p>
        </w:tc>
        <w:tc>
          <w:tcPr>
            <w:tcW w:w="1021" w:type="dxa"/>
          </w:tcPr>
          <w:p w14:paraId="7839CB2F" w14:textId="77777777" w:rsidR="00300F8B" w:rsidRPr="00481D2D" w:rsidRDefault="00300F8B" w:rsidP="004E2DE2">
            <w:pPr>
              <w:pStyle w:val="TAH"/>
            </w:pPr>
            <w:r w:rsidRPr="00481D2D">
              <w:t>Ref.</w:t>
            </w:r>
          </w:p>
        </w:tc>
        <w:tc>
          <w:tcPr>
            <w:tcW w:w="1021" w:type="dxa"/>
          </w:tcPr>
          <w:p w14:paraId="5C34C8DA" w14:textId="77777777" w:rsidR="00300F8B" w:rsidRPr="00481D2D" w:rsidRDefault="00300F8B" w:rsidP="004E2DE2">
            <w:pPr>
              <w:pStyle w:val="TAH"/>
            </w:pPr>
            <w:r w:rsidRPr="00481D2D">
              <w:t>RFC status</w:t>
            </w:r>
          </w:p>
        </w:tc>
        <w:tc>
          <w:tcPr>
            <w:tcW w:w="1021" w:type="dxa"/>
          </w:tcPr>
          <w:p w14:paraId="700A39EB" w14:textId="77777777" w:rsidR="00300F8B" w:rsidRPr="00481D2D" w:rsidRDefault="00300F8B" w:rsidP="004E2DE2">
            <w:pPr>
              <w:pStyle w:val="TAH"/>
            </w:pPr>
            <w:r w:rsidRPr="00481D2D">
              <w:t>Profile status</w:t>
            </w:r>
          </w:p>
        </w:tc>
        <w:tc>
          <w:tcPr>
            <w:tcW w:w="1021" w:type="dxa"/>
          </w:tcPr>
          <w:p w14:paraId="535CEDB2" w14:textId="77777777" w:rsidR="00300F8B" w:rsidRPr="00481D2D" w:rsidRDefault="00300F8B" w:rsidP="004E2DE2">
            <w:pPr>
              <w:pStyle w:val="TAH"/>
            </w:pPr>
            <w:r w:rsidRPr="00481D2D">
              <w:t>Ref.</w:t>
            </w:r>
          </w:p>
        </w:tc>
        <w:tc>
          <w:tcPr>
            <w:tcW w:w="1021" w:type="dxa"/>
          </w:tcPr>
          <w:p w14:paraId="2F17B349" w14:textId="77777777" w:rsidR="00300F8B" w:rsidRPr="00481D2D" w:rsidRDefault="00300F8B" w:rsidP="004E2DE2">
            <w:pPr>
              <w:pStyle w:val="TAH"/>
            </w:pPr>
            <w:r w:rsidRPr="00481D2D">
              <w:t>RFC status</w:t>
            </w:r>
          </w:p>
        </w:tc>
        <w:tc>
          <w:tcPr>
            <w:tcW w:w="1021" w:type="dxa"/>
          </w:tcPr>
          <w:p w14:paraId="3B45C765" w14:textId="77777777" w:rsidR="00300F8B" w:rsidRPr="00481D2D" w:rsidRDefault="00300F8B" w:rsidP="004E2DE2">
            <w:pPr>
              <w:pStyle w:val="TAH"/>
            </w:pPr>
            <w:r w:rsidRPr="00481D2D">
              <w:t>Profile status</w:t>
            </w:r>
          </w:p>
        </w:tc>
      </w:tr>
      <w:tr w:rsidR="00300F8B" w:rsidRPr="00481D2D" w14:paraId="26F33FC2" w14:textId="77777777" w:rsidTr="004E2DE2">
        <w:tc>
          <w:tcPr>
            <w:tcW w:w="851" w:type="dxa"/>
          </w:tcPr>
          <w:p w14:paraId="2045D6A7" w14:textId="77777777" w:rsidR="00300F8B" w:rsidRPr="00481D2D" w:rsidRDefault="00300F8B" w:rsidP="004E2DE2">
            <w:pPr>
              <w:pStyle w:val="TAL"/>
            </w:pPr>
            <w:r w:rsidRPr="00481D2D">
              <w:t>1</w:t>
            </w:r>
          </w:p>
        </w:tc>
        <w:tc>
          <w:tcPr>
            <w:tcW w:w="2665" w:type="dxa"/>
          </w:tcPr>
          <w:p w14:paraId="3248876E" w14:textId="77777777" w:rsidR="00300F8B" w:rsidRPr="00481D2D" w:rsidRDefault="00300F8B" w:rsidP="004E2DE2">
            <w:pPr>
              <w:pStyle w:val="TAL"/>
            </w:pPr>
            <w:r w:rsidRPr="00481D2D">
              <w:t>Restoration-Info</w:t>
            </w:r>
          </w:p>
        </w:tc>
        <w:tc>
          <w:tcPr>
            <w:tcW w:w="1021" w:type="dxa"/>
          </w:tcPr>
          <w:p w14:paraId="23805ABC" w14:textId="77777777" w:rsidR="00300F8B" w:rsidRPr="00481D2D" w:rsidRDefault="00300F8B" w:rsidP="004E2DE2">
            <w:pPr>
              <w:pStyle w:val="TAL"/>
            </w:pPr>
            <w:r w:rsidRPr="00481D2D">
              <w:t>subclause 7.2.11</w:t>
            </w:r>
          </w:p>
        </w:tc>
        <w:tc>
          <w:tcPr>
            <w:tcW w:w="1021" w:type="dxa"/>
          </w:tcPr>
          <w:p w14:paraId="0E2594A0" w14:textId="77777777" w:rsidR="00300F8B" w:rsidRPr="00481D2D" w:rsidRDefault="00300F8B" w:rsidP="004E2DE2">
            <w:pPr>
              <w:pStyle w:val="TAL"/>
            </w:pPr>
            <w:r w:rsidRPr="00481D2D">
              <w:t>n/a</w:t>
            </w:r>
          </w:p>
        </w:tc>
        <w:tc>
          <w:tcPr>
            <w:tcW w:w="1021" w:type="dxa"/>
          </w:tcPr>
          <w:p w14:paraId="52C365B0" w14:textId="77777777" w:rsidR="00300F8B" w:rsidRPr="00481D2D" w:rsidRDefault="00300F8B" w:rsidP="004E2DE2">
            <w:pPr>
              <w:pStyle w:val="TAL"/>
            </w:pPr>
            <w:r w:rsidRPr="00481D2D">
              <w:t>c1</w:t>
            </w:r>
          </w:p>
        </w:tc>
        <w:tc>
          <w:tcPr>
            <w:tcW w:w="1021" w:type="dxa"/>
          </w:tcPr>
          <w:p w14:paraId="2D20E72E" w14:textId="77777777" w:rsidR="00300F8B" w:rsidRPr="00481D2D" w:rsidRDefault="00300F8B" w:rsidP="004E2DE2">
            <w:pPr>
              <w:pStyle w:val="TAL"/>
            </w:pPr>
            <w:r w:rsidRPr="00481D2D">
              <w:t>subclause 7.2.11</w:t>
            </w:r>
          </w:p>
        </w:tc>
        <w:tc>
          <w:tcPr>
            <w:tcW w:w="1021" w:type="dxa"/>
          </w:tcPr>
          <w:p w14:paraId="6251AC2C" w14:textId="77777777" w:rsidR="00300F8B" w:rsidRPr="00481D2D" w:rsidRDefault="00300F8B" w:rsidP="004E2DE2">
            <w:pPr>
              <w:pStyle w:val="TAL"/>
            </w:pPr>
            <w:r w:rsidRPr="00481D2D">
              <w:t>n/a</w:t>
            </w:r>
          </w:p>
        </w:tc>
        <w:tc>
          <w:tcPr>
            <w:tcW w:w="1021" w:type="dxa"/>
          </w:tcPr>
          <w:p w14:paraId="7246F35E" w14:textId="77777777" w:rsidR="00300F8B" w:rsidRPr="00481D2D" w:rsidRDefault="00300F8B" w:rsidP="004E2DE2">
            <w:pPr>
              <w:pStyle w:val="TAL"/>
            </w:pPr>
            <w:r w:rsidRPr="00481D2D">
              <w:t>c2</w:t>
            </w:r>
          </w:p>
        </w:tc>
      </w:tr>
      <w:tr w:rsidR="00300F8B" w:rsidRPr="00481D2D" w14:paraId="4C4A9E44" w14:textId="77777777" w:rsidTr="004E2DE2">
        <w:tc>
          <w:tcPr>
            <w:tcW w:w="9642" w:type="dxa"/>
            <w:gridSpan w:val="8"/>
          </w:tcPr>
          <w:p w14:paraId="5CE1AA73" w14:textId="77777777" w:rsidR="00300F8B" w:rsidRPr="00481D2D" w:rsidRDefault="00300F8B" w:rsidP="004E2DE2">
            <w:pPr>
              <w:pStyle w:val="TAN"/>
              <w:rPr>
                <w:szCs w:val="24"/>
              </w:rPr>
            </w:pPr>
            <w:r w:rsidRPr="00481D2D">
              <w:rPr>
                <w:szCs w:val="24"/>
              </w:rPr>
              <w:t>c1:</w:t>
            </w:r>
            <w:r w:rsidRPr="00481D2D">
              <w:rPr>
                <w:szCs w:val="24"/>
              </w:rPr>
              <w:tab/>
              <w:t xml:space="preserve">IF A.162/12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p w14:paraId="5854E7BA" w14:textId="77777777" w:rsidR="00300F8B" w:rsidRPr="00481D2D" w:rsidRDefault="00300F8B" w:rsidP="004E2DE2">
            <w:pPr>
              <w:pStyle w:val="TAN"/>
              <w:rPr>
                <w:szCs w:val="24"/>
              </w:rPr>
            </w:pPr>
            <w:r w:rsidRPr="00481D2D">
              <w:rPr>
                <w:szCs w:val="24"/>
              </w:rPr>
              <w:t>c2:</w:t>
            </w:r>
            <w:r w:rsidRPr="00481D2D">
              <w:rPr>
                <w:szCs w:val="24"/>
              </w:rPr>
              <w:tab/>
              <w:t xml:space="preserve">IF A.162/120 THEN m </w:t>
            </w:r>
            <w:smartTag w:uri="urn:schemas-microsoft-com:office:smarttags" w:element="stockticker">
              <w:r w:rsidRPr="00481D2D">
                <w:rPr>
                  <w:szCs w:val="24"/>
                </w:rPr>
                <w:t>ELSE</w:t>
              </w:r>
            </w:smartTag>
            <w:r w:rsidRPr="00481D2D">
              <w:rPr>
                <w:szCs w:val="24"/>
              </w:rPr>
              <w:t xml:space="preserve"> n/a - - HSS based P-CSCF restoration.</w:t>
            </w:r>
          </w:p>
        </w:tc>
      </w:tr>
    </w:tbl>
    <w:p w14:paraId="65A66C6B" w14:textId="77777777" w:rsidR="00300F8B" w:rsidRPr="00481D2D" w:rsidRDefault="00300F8B" w:rsidP="00300F8B"/>
    <w:p w14:paraId="3C9A3D48" w14:textId="77777777" w:rsidR="00897956" w:rsidRPr="00481D2D" w:rsidRDefault="00897956">
      <w:pPr>
        <w:keepNext/>
        <w:keepLines/>
      </w:pPr>
      <w:r w:rsidRPr="00481D2D">
        <w:t>Prerequisite A.163/9 - - INVITE response</w:t>
      </w:r>
    </w:p>
    <w:p w14:paraId="042DC907" w14:textId="77777777" w:rsidR="00897956" w:rsidRPr="00481D2D" w:rsidRDefault="00897956">
      <w:pPr>
        <w:keepNext/>
        <w:keepLines/>
      </w:pPr>
      <w:r w:rsidRPr="00481D2D">
        <w:t>Prerequisite: A.164/25 - - Additional for 415 (Unsupported Media Type) response</w:t>
      </w:r>
    </w:p>
    <w:p w14:paraId="6B85CB29" w14:textId="77777777" w:rsidR="00897956" w:rsidRPr="00481D2D" w:rsidRDefault="00897956">
      <w:pPr>
        <w:pStyle w:val="TH"/>
      </w:pPr>
      <w:r w:rsidRPr="00481D2D">
        <w:t>Table A.215: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41034B5" w14:textId="77777777">
        <w:trPr>
          <w:cantSplit/>
        </w:trPr>
        <w:tc>
          <w:tcPr>
            <w:tcW w:w="851" w:type="dxa"/>
            <w:vMerge w:val="restart"/>
          </w:tcPr>
          <w:p w14:paraId="06CFD7E3" w14:textId="77777777" w:rsidR="00897956" w:rsidRPr="00481D2D" w:rsidRDefault="00897956">
            <w:pPr>
              <w:pStyle w:val="TAH"/>
            </w:pPr>
            <w:r w:rsidRPr="00481D2D">
              <w:t>Item</w:t>
            </w:r>
          </w:p>
        </w:tc>
        <w:tc>
          <w:tcPr>
            <w:tcW w:w="2665" w:type="dxa"/>
            <w:vMerge w:val="restart"/>
          </w:tcPr>
          <w:p w14:paraId="6E99D9D5" w14:textId="77777777" w:rsidR="00897956" w:rsidRPr="00481D2D" w:rsidRDefault="00897956">
            <w:pPr>
              <w:pStyle w:val="TAH"/>
            </w:pPr>
            <w:r w:rsidRPr="00481D2D">
              <w:t>Header</w:t>
            </w:r>
            <w:r w:rsidR="00A42E2A" w:rsidRPr="00481D2D">
              <w:t xml:space="preserve"> field</w:t>
            </w:r>
          </w:p>
        </w:tc>
        <w:tc>
          <w:tcPr>
            <w:tcW w:w="3063" w:type="dxa"/>
            <w:gridSpan w:val="3"/>
          </w:tcPr>
          <w:p w14:paraId="1F46AD54" w14:textId="77777777" w:rsidR="00897956" w:rsidRPr="00481D2D" w:rsidRDefault="00897956">
            <w:pPr>
              <w:pStyle w:val="TAH"/>
            </w:pPr>
            <w:r w:rsidRPr="00481D2D">
              <w:t>Sending</w:t>
            </w:r>
          </w:p>
        </w:tc>
        <w:tc>
          <w:tcPr>
            <w:tcW w:w="3063" w:type="dxa"/>
            <w:gridSpan w:val="3"/>
          </w:tcPr>
          <w:p w14:paraId="7574272F" w14:textId="77777777" w:rsidR="00897956" w:rsidRPr="00481D2D" w:rsidRDefault="00897956">
            <w:pPr>
              <w:pStyle w:val="TAH"/>
              <w:rPr>
                <w:b w:val="0"/>
              </w:rPr>
            </w:pPr>
            <w:r w:rsidRPr="00481D2D">
              <w:t>Receiving</w:t>
            </w:r>
          </w:p>
        </w:tc>
      </w:tr>
      <w:tr w:rsidR="00897956" w:rsidRPr="00481D2D" w14:paraId="596B9A44" w14:textId="77777777">
        <w:trPr>
          <w:cantSplit/>
        </w:trPr>
        <w:tc>
          <w:tcPr>
            <w:tcW w:w="851" w:type="dxa"/>
            <w:vMerge/>
          </w:tcPr>
          <w:p w14:paraId="7CC2B654" w14:textId="77777777" w:rsidR="00897956" w:rsidRPr="00481D2D" w:rsidRDefault="00897956">
            <w:pPr>
              <w:pStyle w:val="TAH"/>
            </w:pPr>
          </w:p>
        </w:tc>
        <w:tc>
          <w:tcPr>
            <w:tcW w:w="2665" w:type="dxa"/>
            <w:vMerge/>
          </w:tcPr>
          <w:p w14:paraId="54D9A5A8" w14:textId="77777777" w:rsidR="00897956" w:rsidRPr="00481D2D" w:rsidRDefault="00897956">
            <w:pPr>
              <w:pStyle w:val="TAH"/>
            </w:pPr>
          </w:p>
        </w:tc>
        <w:tc>
          <w:tcPr>
            <w:tcW w:w="1021" w:type="dxa"/>
          </w:tcPr>
          <w:p w14:paraId="3CB502A9" w14:textId="77777777" w:rsidR="00897956" w:rsidRPr="00481D2D" w:rsidRDefault="00897956">
            <w:pPr>
              <w:pStyle w:val="TAH"/>
            </w:pPr>
            <w:r w:rsidRPr="00481D2D">
              <w:t>Ref.</w:t>
            </w:r>
          </w:p>
        </w:tc>
        <w:tc>
          <w:tcPr>
            <w:tcW w:w="1021" w:type="dxa"/>
          </w:tcPr>
          <w:p w14:paraId="0733E510" w14:textId="77777777" w:rsidR="00897956" w:rsidRPr="00481D2D" w:rsidRDefault="00897956">
            <w:pPr>
              <w:pStyle w:val="TAH"/>
            </w:pPr>
            <w:r w:rsidRPr="00481D2D">
              <w:t>RFC status</w:t>
            </w:r>
          </w:p>
        </w:tc>
        <w:tc>
          <w:tcPr>
            <w:tcW w:w="1021" w:type="dxa"/>
          </w:tcPr>
          <w:p w14:paraId="6CE75E37" w14:textId="77777777" w:rsidR="00897956" w:rsidRPr="00481D2D" w:rsidRDefault="00897956">
            <w:pPr>
              <w:pStyle w:val="TAH"/>
            </w:pPr>
            <w:r w:rsidRPr="00481D2D">
              <w:t>Profile status</w:t>
            </w:r>
          </w:p>
        </w:tc>
        <w:tc>
          <w:tcPr>
            <w:tcW w:w="1021" w:type="dxa"/>
          </w:tcPr>
          <w:p w14:paraId="03166828" w14:textId="77777777" w:rsidR="00897956" w:rsidRPr="00481D2D" w:rsidRDefault="00897956">
            <w:pPr>
              <w:pStyle w:val="TAH"/>
            </w:pPr>
            <w:r w:rsidRPr="00481D2D">
              <w:t>Ref.</w:t>
            </w:r>
          </w:p>
        </w:tc>
        <w:tc>
          <w:tcPr>
            <w:tcW w:w="1021" w:type="dxa"/>
          </w:tcPr>
          <w:p w14:paraId="0DA689E5" w14:textId="77777777" w:rsidR="00897956" w:rsidRPr="00481D2D" w:rsidRDefault="00897956">
            <w:pPr>
              <w:pStyle w:val="TAH"/>
            </w:pPr>
            <w:r w:rsidRPr="00481D2D">
              <w:t>RFC status</w:t>
            </w:r>
          </w:p>
        </w:tc>
        <w:tc>
          <w:tcPr>
            <w:tcW w:w="1021" w:type="dxa"/>
          </w:tcPr>
          <w:p w14:paraId="4904D4FC" w14:textId="77777777" w:rsidR="00897956" w:rsidRPr="00481D2D" w:rsidRDefault="00897956">
            <w:pPr>
              <w:pStyle w:val="TAH"/>
            </w:pPr>
            <w:r w:rsidRPr="00481D2D">
              <w:t>Profile status</w:t>
            </w:r>
          </w:p>
        </w:tc>
      </w:tr>
      <w:tr w:rsidR="00897956" w:rsidRPr="00481D2D" w14:paraId="3DD54BC2" w14:textId="77777777">
        <w:tc>
          <w:tcPr>
            <w:tcW w:w="851" w:type="dxa"/>
          </w:tcPr>
          <w:p w14:paraId="100A10ED" w14:textId="77777777" w:rsidR="00897956" w:rsidRPr="00481D2D" w:rsidRDefault="00897956">
            <w:pPr>
              <w:pStyle w:val="TAL"/>
            </w:pPr>
            <w:r w:rsidRPr="00481D2D">
              <w:t>1</w:t>
            </w:r>
          </w:p>
        </w:tc>
        <w:tc>
          <w:tcPr>
            <w:tcW w:w="2665" w:type="dxa"/>
          </w:tcPr>
          <w:p w14:paraId="6D380EFD" w14:textId="77777777" w:rsidR="00897956" w:rsidRPr="00481D2D" w:rsidRDefault="00897956">
            <w:pPr>
              <w:pStyle w:val="TAL"/>
            </w:pPr>
            <w:r w:rsidRPr="00481D2D">
              <w:t>Accept</w:t>
            </w:r>
          </w:p>
        </w:tc>
        <w:tc>
          <w:tcPr>
            <w:tcW w:w="1021" w:type="dxa"/>
          </w:tcPr>
          <w:p w14:paraId="1AA3F746" w14:textId="77777777" w:rsidR="00897956" w:rsidRPr="00481D2D" w:rsidRDefault="00897956">
            <w:pPr>
              <w:pStyle w:val="TAL"/>
            </w:pPr>
            <w:r w:rsidRPr="00481D2D">
              <w:t>[26] 20.1</w:t>
            </w:r>
          </w:p>
        </w:tc>
        <w:tc>
          <w:tcPr>
            <w:tcW w:w="1021" w:type="dxa"/>
          </w:tcPr>
          <w:p w14:paraId="1F51F98B" w14:textId="77777777" w:rsidR="00897956" w:rsidRPr="00481D2D" w:rsidRDefault="00897956">
            <w:pPr>
              <w:pStyle w:val="TAL"/>
            </w:pPr>
            <w:r w:rsidRPr="00481D2D">
              <w:t>m</w:t>
            </w:r>
          </w:p>
        </w:tc>
        <w:tc>
          <w:tcPr>
            <w:tcW w:w="1021" w:type="dxa"/>
          </w:tcPr>
          <w:p w14:paraId="26DF1D6B" w14:textId="77777777" w:rsidR="00897956" w:rsidRPr="00481D2D" w:rsidRDefault="00897956">
            <w:pPr>
              <w:pStyle w:val="TAL"/>
            </w:pPr>
            <w:r w:rsidRPr="00481D2D">
              <w:t>m</w:t>
            </w:r>
          </w:p>
        </w:tc>
        <w:tc>
          <w:tcPr>
            <w:tcW w:w="1021" w:type="dxa"/>
          </w:tcPr>
          <w:p w14:paraId="58785621" w14:textId="77777777" w:rsidR="00897956" w:rsidRPr="00481D2D" w:rsidRDefault="00897956">
            <w:pPr>
              <w:pStyle w:val="TAL"/>
            </w:pPr>
            <w:r w:rsidRPr="00481D2D">
              <w:t>[26] 20.1</w:t>
            </w:r>
          </w:p>
        </w:tc>
        <w:tc>
          <w:tcPr>
            <w:tcW w:w="1021" w:type="dxa"/>
          </w:tcPr>
          <w:p w14:paraId="1B8D1C0A" w14:textId="77777777" w:rsidR="00897956" w:rsidRPr="00481D2D" w:rsidRDefault="00897956">
            <w:pPr>
              <w:pStyle w:val="TAL"/>
            </w:pPr>
            <w:r w:rsidRPr="00481D2D">
              <w:t>i</w:t>
            </w:r>
          </w:p>
        </w:tc>
        <w:tc>
          <w:tcPr>
            <w:tcW w:w="1021" w:type="dxa"/>
          </w:tcPr>
          <w:p w14:paraId="0F795C44" w14:textId="77777777" w:rsidR="00897956" w:rsidRPr="00481D2D" w:rsidRDefault="00897956">
            <w:pPr>
              <w:pStyle w:val="TAL"/>
            </w:pPr>
            <w:r w:rsidRPr="00481D2D">
              <w:t>i</w:t>
            </w:r>
          </w:p>
        </w:tc>
      </w:tr>
      <w:tr w:rsidR="00897956" w:rsidRPr="00481D2D" w14:paraId="15B68AF6" w14:textId="77777777">
        <w:tc>
          <w:tcPr>
            <w:tcW w:w="851" w:type="dxa"/>
          </w:tcPr>
          <w:p w14:paraId="3AC82E03" w14:textId="77777777" w:rsidR="00897956" w:rsidRPr="00481D2D" w:rsidRDefault="00897956">
            <w:pPr>
              <w:pStyle w:val="TAL"/>
            </w:pPr>
            <w:r w:rsidRPr="00481D2D">
              <w:t>2</w:t>
            </w:r>
          </w:p>
        </w:tc>
        <w:tc>
          <w:tcPr>
            <w:tcW w:w="2665" w:type="dxa"/>
          </w:tcPr>
          <w:p w14:paraId="2C9A0F72" w14:textId="77777777" w:rsidR="00897956" w:rsidRPr="00481D2D" w:rsidRDefault="00897956">
            <w:pPr>
              <w:pStyle w:val="TAL"/>
            </w:pPr>
            <w:r w:rsidRPr="00481D2D">
              <w:t>Accept-Encoding</w:t>
            </w:r>
          </w:p>
        </w:tc>
        <w:tc>
          <w:tcPr>
            <w:tcW w:w="1021" w:type="dxa"/>
          </w:tcPr>
          <w:p w14:paraId="2D4F4089" w14:textId="77777777" w:rsidR="00897956" w:rsidRPr="00481D2D" w:rsidRDefault="00897956">
            <w:pPr>
              <w:pStyle w:val="TAL"/>
            </w:pPr>
            <w:r w:rsidRPr="00481D2D">
              <w:t>[26] 20.2</w:t>
            </w:r>
          </w:p>
        </w:tc>
        <w:tc>
          <w:tcPr>
            <w:tcW w:w="1021" w:type="dxa"/>
          </w:tcPr>
          <w:p w14:paraId="546BA37B" w14:textId="77777777" w:rsidR="00897956" w:rsidRPr="00481D2D" w:rsidRDefault="00897956">
            <w:pPr>
              <w:pStyle w:val="TAL"/>
            </w:pPr>
            <w:r w:rsidRPr="00481D2D">
              <w:t>m</w:t>
            </w:r>
          </w:p>
        </w:tc>
        <w:tc>
          <w:tcPr>
            <w:tcW w:w="1021" w:type="dxa"/>
          </w:tcPr>
          <w:p w14:paraId="406B8C1C" w14:textId="77777777" w:rsidR="00897956" w:rsidRPr="00481D2D" w:rsidRDefault="00897956">
            <w:pPr>
              <w:pStyle w:val="TAL"/>
            </w:pPr>
            <w:r w:rsidRPr="00481D2D">
              <w:t>m</w:t>
            </w:r>
          </w:p>
        </w:tc>
        <w:tc>
          <w:tcPr>
            <w:tcW w:w="1021" w:type="dxa"/>
          </w:tcPr>
          <w:p w14:paraId="78EAF39F" w14:textId="77777777" w:rsidR="00897956" w:rsidRPr="00481D2D" w:rsidRDefault="00897956">
            <w:pPr>
              <w:pStyle w:val="TAL"/>
            </w:pPr>
            <w:r w:rsidRPr="00481D2D">
              <w:t>[26] 20.2</w:t>
            </w:r>
          </w:p>
        </w:tc>
        <w:tc>
          <w:tcPr>
            <w:tcW w:w="1021" w:type="dxa"/>
          </w:tcPr>
          <w:p w14:paraId="689118B7" w14:textId="77777777" w:rsidR="00897956" w:rsidRPr="00481D2D" w:rsidRDefault="00897956">
            <w:pPr>
              <w:pStyle w:val="TAL"/>
            </w:pPr>
            <w:r w:rsidRPr="00481D2D">
              <w:t>i</w:t>
            </w:r>
          </w:p>
        </w:tc>
        <w:tc>
          <w:tcPr>
            <w:tcW w:w="1021" w:type="dxa"/>
          </w:tcPr>
          <w:p w14:paraId="216E0B5C" w14:textId="77777777" w:rsidR="00897956" w:rsidRPr="00481D2D" w:rsidRDefault="00897956">
            <w:pPr>
              <w:pStyle w:val="TAL"/>
            </w:pPr>
            <w:r w:rsidRPr="00481D2D">
              <w:t>i</w:t>
            </w:r>
          </w:p>
        </w:tc>
      </w:tr>
      <w:tr w:rsidR="00897956" w:rsidRPr="00481D2D" w14:paraId="3051A9A2" w14:textId="77777777">
        <w:tc>
          <w:tcPr>
            <w:tcW w:w="851" w:type="dxa"/>
          </w:tcPr>
          <w:p w14:paraId="16FDBE3C" w14:textId="77777777" w:rsidR="00897956" w:rsidRPr="00481D2D" w:rsidRDefault="00897956">
            <w:pPr>
              <w:pStyle w:val="TAL"/>
            </w:pPr>
            <w:r w:rsidRPr="00481D2D">
              <w:t>3</w:t>
            </w:r>
          </w:p>
        </w:tc>
        <w:tc>
          <w:tcPr>
            <w:tcW w:w="2665" w:type="dxa"/>
          </w:tcPr>
          <w:p w14:paraId="1F77C67C" w14:textId="77777777" w:rsidR="00897956" w:rsidRPr="00481D2D" w:rsidRDefault="00897956">
            <w:pPr>
              <w:pStyle w:val="TAL"/>
            </w:pPr>
            <w:r w:rsidRPr="00481D2D">
              <w:t>Accept-Language</w:t>
            </w:r>
          </w:p>
        </w:tc>
        <w:tc>
          <w:tcPr>
            <w:tcW w:w="1021" w:type="dxa"/>
          </w:tcPr>
          <w:p w14:paraId="51064FD9" w14:textId="77777777" w:rsidR="00897956" w:rsidRPr="00481D2D" w:rsidRDefault="00897956">
            <w:pPr>
              <w:pStyle w:val="TAL"/>
            </w:pPr>
            <w:r w:rsidRPr="00481D2D">
              <w:t>[26] 20.3</w:t>
            </w:r>
          </w:p>
        </w:tc>
        <w:tc>
          <w:tcPr>
            <w:tcW w:w="1021" w:type="dxa"/>
          </w:tcPr>
          <w:p w14:paraId="7A3218A3" w14:textId="77777777" w:rsidR="00897956" w:rsidRPr="00481D2D" w:rsidRDefault="00897956">
            <w:pPr>
              <w:pStyle w:val="TAL"/>
            </w:pPr>
            <w:r w:rsidRPr="00481D2D">
              <w:t>m</w:t>
            </w:r>
          </w:p>
        </w:tc>
        <w:tc>
          <w:tcPr>
            <w:tcW w:w="1021" w:type="dxa"/>
          </w:tcPr>
          <w:p w14:paraId="6EE81920" w14:textId="77777777" w:rsidR="00897956" w:rsidRPr="00481D2D" w:rsidRDefault="00897956">
            <w:pPr>
              <w:pStyle w:val="TAL"/>
            </w:pPr>
            <w:r w:rsidRPr="00481D2D">
              <w:t>m</w:t>
            </w:r>
          </w:p>
        </w:tc>
        <w:tc>
          <w:tcPr>
            <w:tcW w:w="1021" w:type="dxa"/>
          </w:tcPr>
          <w:p w14:paraId="5918E0D3" w14:textId="77777777" w:rsidR="00897956" w:rsidRPr="00481D2D" w:rsidRDefault="00897956">
            <w:pPr>
              <w:pStyle w:val="TAL"/>
            </w:pPr>
            <w:r w:rsidRPr="00481D2D">
              <w:t>[26] 20.3</w:t>
            </w:r>
          </w:p>
        </w:tc>
        <w:tc>
          <w:tcPr>
            <w:tcW w:w="1021" w:type="dxa"/>
          </w:tcPr>
          <w:p w14:paraId="2A75F6C4" w14:textId="77777777" w:rsidR="00897956" w:rsidRPr="00481D2D" w:rsidRDefault="00897956">
            <w:pPr>
              <w:pStyle w:val="TAL"/>
            </w:pPr>
            <w:r w:rsidRPr="00481D2D">
              <w:t>i</w:t>
            </w:r>
          </w:p>
        </w:tc>
        <w:tc>
          <w:tcPr>
            <w:tcW w:w="1021" w:type="dxa"/>
          </w:tcPr>
          <w:p w14:paraId="0A887734" w14:textId="77777777" w:rsidR="00897956" w:rsidRPr="00481D2D" w:rsidRDefault="00897956">
            <w:pPr>
              <w:pStyle w:val="TAL"/>
            </w:pPr>
            <w:r w:rsidRPr="00481D2D">
              <w:t>i</w:t>
            </w:r>
          </w:p>
        </w:tc>
      </w:tr>
    </w:tbl>
    <w:p w14:paraId="47E577FB" w14:textId="77777777" w:rsidR="00897956" w:rsidRPr="00481D2D" w:rsidRDefault="00897956"/>
    <w:p w14:paraId="4938A0A4" w14:textId="77777777" w:rsidR="00546923" w:rsidRPr="00481D2D" w:rsidRDefault="00546923" w:rsidP="00546923">
      <w:pPr>
        <w:keepNext/>
        <w:keepLines/>
      </w:pPr>
      <w:r w:rsidRPr="00481D2D">
        <w:t>Prerequisite A.163/9 - - INVITE response</w:t>
      </w:r>
    </w:p>
    <w:p w14:paraId="1C777FDC" w14:textId="77777777" w:rsidR="00546923" w:rsidRPr="00481D2D" w:rsidRDefault="00546923" w:rsidP="00546923">
      <w:pPr>
        <w:keepNext/>
        <w:keepLines/>
      </w:pPr>
      <w:r w:rsidRPr="00481D2D">
        <w:t>Prerequisite: A.164/26A - - Additional for 417 (Unknown Resource-Priority) response</w:t>
      </w:r>
    </w:p>
    <w:p w14:paraId="2F70CAF4" w14:textId="77777777" w:rsidR="00546923" w:rsidRPr="00481D2D" w:rsidRDefault="00546923" w:rsidP="00546923">
      <w:pPr>
        <w:pStyle w:val="TH"/>
      </w:pPr>
      <w:r w:rsidRPr="00481D2D">
        <w:t>Table A.215A: Supported header</w:t>
      </w:r>
      <w:r w:rsidR="00A42E2A" w:rsidRPr="00481D2D">
        <w:t xml:space="preserve"> field</w:t>
      </w:r>
      <w:r w:rsidR="00A42E2A" w:rsidRPr="00481D2D">
        <w:tab/>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4D51EBBD" w14:textId="77777777">
        <w:trPr>
          <w:cantSplit/>
        </w:trPr>
        <w:tc>
          <w:tcPr>
            <w:tcW w:w="851" w:type="dxa"/>
            <w:vMerge w:val="restart"/>
          </w:tcPr>
          <w:p w14:paraId="1526B6AE" w14:textId="77777777" w:rsidR="00546923" w:rsidRPr="00481D2D" w:rsidRDefault="00546923" w:rsidP="00546923">
            <w:pPr>
              <w:pStyle w:val="TAH"/>
            </w:pPr>
            <w:r w:rsidRPr="00481D2D">
              <w:t>Item</w:t>
            </w:r>
          </w:p>
        </w:tc>
        <w:tc>
          <w:tcPr>
            <w:tcW w:w="2665" w:type="dxa"/>
            <w:vMerge w:val="restart"/>
          </w:tcPr>
          <w:p w14:paraId="093AE1FE" w14:textId="77777777" w:rsidR="00546923" w:rsidRPr="00481D2D" w:rsidRDefault="00546923" w:rsidP="00546923">
            <w:pPr>
              <w:pStyle w:val="TAH"/>
            </w:pPr>
            <w:r w:rsidRPr="00481D2D">
              <w:t>Header</w:t>
            </w:r>
            <w:r w:rsidR="00A42E2A" w:rsidRPr="00481D2D">
              <w:t xml:space="preserve"> field</w:t>
            </w:r>
          </w:p>
        </w:tc>
        <w:tc>
          <w:tcPr>
            <w:tcW w:w="3063" w:type="dxa"/>
            <w:gridSpan w:val="3"/>
          </w:tcPr>
          <w:p w14:paraId="32FC8A44" w14:textId="77777777" w:rsidR="00546923" w:rsidRPr="00481D2D" w:rsidRDefault="00546923" w:rsidP="00546923">
            <w:pPr>
              <w:pStyle w:val="TAH"/>
            </w:pPr>
            <w:r w:rsidRPr="00481D2D">
              <w:t>Sending</w:t>
            </w:r>
          </w:p>
        </w:tc>
        <w:tc>
          <w:tcPr>
            <w:tcW w:w="3063" w:type="dxa"/>
            <w:gridSpan w:val="3"/>
          </w:tcPr>
          <w:p w14:paraId="1D512700" w14:textId="77777777" w:rsidR="00546923" w:rsidRPr="00481D2D" w:rsidRDefault="00546923" w:rsidP="00546923">
            <w:pPr>
              <w:pStyle w:val="TAH"/>
              <w:rPr>
                <w:b w:val="0"/>
              </w:rPr>
            </w:pPr>
            <w:r w:rsidRPr="00481D2D">
              <w:t>Receiving</w:t>
            </w:r>
          </w:p>
        </w:tc>
      </w:tr>
      <w:tr w:rsidR="00546923" w:rsidRPr="00481D2D" w14:paraId="6AE6C664" w14:textId="77777777">
        <w:trPr>
          <w:cantSplit/>
        </w:trPr>
        <w:tc>
          <w:tcPr>
            <w:tcW w:w="851" w:type="dxa"/>
            <w:vMerge/>
          </w:tcPr>
          <w:p w14:paraId="5ACD891A" w14:textId="77777777" w:rsidR="00546923" w:rsidRPr="00481D2D" w:rsidRDefault="00546923" w:rsidP="00546923">
            <w:pPr>
              <w:pStyle w:val="TAH"/>
            </w:pPr>
          </w:p>
        </w:tc>
        <w:tc>
          <w:tcPr>
            <w:tcW w:w="2665" w:type="dxa"/>
            <w:vMerge/>
          </w:tcPr>
          <w:p w14:paraId="1A118350" w14:textId="77777777" w:rsidR="00546923" w:rsidRPr="00481D2D" w:rsidRDefault="00546923" w:rsidP="00546923">
            <w:pPr>
              <w:pStyle w:val="TAH"/>
            </w:pPr>
          </w:p>
        </w:tc>
        <w:tc>
          <w:tcPr>
            <w:tcW w:w="1021" w:type="dxa"/>
          </w:tcPr>
          <w:p w14:paraId="2CE757E0" w14:textId="77777777" w:rsidR="00546923" w:rsidRPr="00481D2D" w:rsidRDefault="00546923" w:rsidP="00546923">
            <w:pPr>
              <w:pStyle w:val="TAH"/>
            </w:pPr>
            <w:r w:rsidRPr="00481D2D">
              <w:t>Ref.</w:t>
            </w:r>
          </w:p>
        </w:tc>
        <w:tc>
          <w:tcPr>
            <w:tcW w:w="1021" w:type="dxa"/>
          </w:tcPr>
          <w:p w14:paraId="4222EE9D" w14:textId="77777777" w:rsidR="00546923" w:rsidRPr="00481D2D" w:rsidRDefault="00546923" w:rsidP="00546923">
            <w:pPr>
              <w:pStyle w:val="TAH"/>
            </w:pPr>
            <w:r w:rsidRPr="00481D2D">
              <w:t>RFC status</w:t>
            </w:r>
          </w:p>
        </w:tc>
        <w:tc>
          <w:tcPr>
            <w:tcW w:w="1021" w:type="dxa"/>
          </w:tcPr>
          <w:p w14:paraId="5128C664" w14:textId="77777777" w:rsidR="00546923" w:rsidRPr="00481D2D" w:rsidRDefault="00546923" w:rsidP="00546923">
            <w:pPr>
              <w:pStyle w:val="TAH"/>
            </w:pPr>
            <w:r w:rsidRPr="00481D2D">
              <w:t>Profile status</w:t>
            </w:r>
          </w:p>
        </w:tc>
        <w:tc>
          <w:tcPr>
            <w:tcW w:w="1021" w:type="dxa"/>
          </w:tcPr>
          <w:p w14:paraId="244FBD80" w14:textId="77777777" w:rsidR="00546923" w:rsidRPr="00481D2D" w:rsidRDefault="00546923" w:rsidP="00546923">
            <w:pPr>
              <w:pStyle w:val="TAH"/>
            </w:pPr>
            <w:r w:rsidRPr="00481D2D">
              <w:t>Ref.</w:t>
            </w:r>
          </w:p>
        </w:tc>
        <w:tc>
          <w:tcPr>
            <w:tcW w:w="1021" w:type="dxa"/>
          </w:tcPr>
          <w:p w14:paraId="2225A2CE" w14:textId="77777777" w:rsidR="00546923" w:rsidRPr="00481D2D" w:rsidRDefault="00546923" w:rsidP="00546923">
            <w:pPr>
              <w:pStyle w:val="TAH"/>
            </w:pPr>
            <w:r w:rsidRPr="00481D2D">
              <w:t>RFC status</w:t>
            </w:r>
          </w:p>
        </w:tc>
        <w:tc>
          <w:tcPr>
            <w:tcW w:w="1021" w:type="dxa"/>
          </w:tcPr>
          <w:p w14:paraId="18E3815F" w14:textId="77777777" w:rsidR="00546923" w:rsidRPr="00481D2D" w:rsidRDefault="00546923" w:rsidP="00546923">
            <w:pPr>
              <w:pStyle w:val="TAH"/>
            </w:pPr>
            <w:r w:rsidRPr="00481D2D">
              <w:t>Profile status</w:t>
            </w:r>
          </w:p>
        </w:tc>
      </w:tr>
      <w:tr w:rsidR="00546923" w:rsidRPr="00481D2D" w14:paraId="155A6B77" w14:textId="77777777">
        <w:tc>
          <w:tcPr>
            <w:tcW w:w="851" w:type="dxa"/>
          </w:tcPr>
          <w:p w14:paraId="3255E2F7" w14:textId="77777777" w:rsidR="00546923" w:rsidRPr="00481D2D" w:rsidRDefault="00546923" w:rsidP="00546923">
            <w:pPr>
              <w:pStyle w:val="TAL"/>
            </w:pPr>
            <w:r w:rsidRPr="00481D2D">
              <w:t>1</w:t>
            </w:r>
          </w:p>
        </w:tc>
        <w:tc>
          <w:tcPr>
            <w:tcW w:w="2665" w:type="dxa"/>
          </w:tcPr>
          <w:p w14:paraId="23F0E24B" w14:textId="77777777" w:rsidR="00546923" w:rsidRPr="00481D2D" w:rsidRDefault="00546923" w:rsidP="00546923">
            <w:pPr>
              <w:pStyle w:val="TAL"/>
            </w:pPr>
            <w:r w:rsidRPr="00481D2D">
              <w:t>Accept-Resource-Priority</w:t>
            </w:r>
          </w:p>
        </w:tc>
        <w:tc>
          <w:tcPr>
            <w:tcW w:w="1021" w:type="dxa"/>
          </w:tcPr>
          <w:p w14:paraId="6B261270" w14:textId="77777777" w:rsidR="00546923" w:rsidRPr="00481D2D" w:rsidRDefault="00AC33A2" w:rsidP="00546923">
            <w:pPr>
              <w:pStyle w:val="TAL"/>
            </w:pPr>
            <w:r w:rsidRPr="00481D2D">
              <w:t>[116</w:t>
            </w:r>
            <w:r w:rsidR="00546923" w:rsidRPr="00481D2D">
              <w:t>] 3.2</w:t>
            </w:r>
          </w:p>
        </w:tc>
        <w:tc>
          <w:tcPr>
            <w:tcW w:w="1021" w:type="dxa"/>
          </w:tcPr>
          <w:p w14:paraId="2E9E3F8F" w14:textId="77777777" w:rsidR="00546923" w:rsidRPr="00481D2D" w:rsidRDefault="00546923" w:rsidP="00546923">
            <w:pPr>
              <w:pStyle w:val="TAL"/>
            </w:pPr>
            <w:r w:rsidRPr="00481D2D">
              <w:t>c1</w:t>
            </w:r>
          </w:p>
        </w:tc>
        <w:tc>
          <w:tcPr>
            <w:tcW w:w="1021" w:type="dxa"/>
          </w:tcPr>
          <w:p w14:paraId="07F927F2" w14:textId="77777777" w:rsidR="00546923" w:rsidRPr="00481D2D" w:rsidRDefault="00546923" w:rsidP="00546923">
            <w:pPr>
              <w:pStyle w:val="TAL"/>
            </w:pPr>
            <w:r w:rsidRPr="00481D2D">
              <w:t>c1</w:t>
            </w:r>
          </w:p>
        </w:tc>
        <w:tc>
          <w:tcPr>
            <w:tcW w:w="1021" w:type="dxa"/>
          </w:tcPr>
          <w:p w14:paraId="7C7E1DF7" w14:textId="77777777" w:rsidR="00546923" w:rsidRPr="00481D2D" w:rsidRDefault="00AC33A2" w:rsidP="00546923">
            <w:pPr>
              <w:pStyle w:val="TAL"/>
            </w:pPr>
            <w:r w:rsidRPr="00481D2D">
              <w:t>[116</w:t>
            </w:r>
            <w:r w:rsidR="00546923" w:rsidRPr="00481D2D">
              <w:t>] 3.2</w:t>
            </w:r>
          </w:p>
        </w:tc>
        <w:tc>
          <w:tcPr>
            <w:tcW w:w="1021" w:type="dxa"/>
          </w:tcPr>
          <w:p w14:paraId="0D508FA2" w14:textId="77777777" w:rsidR="00546923" w:rsidRPr="00481D2D" w:rsidRDefault="00546923" w:rsidP="00546923">
            <w:pPr>
              <w:pStyle w:val="TAL"/>
            </w:pPr>
            <w:r w:rsidRPr="00481D2D">
              <w:t>c1</w:t>
            </w:r>
          </w:p>
        </w:tc>
        <w:tc>
          <w:tcPr>
            <w:tcW w:w="1021" w:type="dxa"/>
          </w:tcPr>
          <w:p w14:paraId="66A2F9EA" w14:textId="77777777" w:rsidR="00546923" w:rsidRPr="00481D2D" w:rsidRDefault="00546923" w:rsidP="00546923">
            <w:pPr>
              <w:pStyle w:val="TAL"/>
            </w:pPr>
            <w:r w:rsidRPr="00481D2D">
              <w:t>c1</w:t>
            </w:r>
          </w:p>
        </w:tc>
      </w:tr>
      <w:tr w:rsidR="00546923" w:rsidRPr="00481D2D" w14:paraId="5716204E" w14:textId="77777777">
        <w:tc>
          <w:tcPr>
            <w:tcW w:w="9642" w:type="dxa"/>
            <w:gridSpan w:val="8"/>
          </w:tcPr>
          <w:p w14:paraId="48D96575"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06E23245" w14:textId="77777777" w:rsidR="00546923" w:rsidRPr="00481D2D" w:rsidRDefault="00546923" w:rsidP="00546923"/>
    <w:p w14:paraId="2EAF440E" w14:textId="77777777" w:rsidR="00897956" w:rsidRPr="00481D2D" w:rsidRDefault="00897956">
      <w:pPr>
        <w:keepNext/>
        <w:keepLines/>
      </w:pPr>
      <w:r w:rsidRPr="00481D2D">
        <w:t>Prerequisite A.163/9 - - INVITE response</w:t>
      </w:r>
    </w:p>
    <w:p w14:paraId="14D28F67" w14:textId="77777777" w:rsidR="00897956" w:rsidRPr="00481D2D" w:rsidRDefault="00897956">
      <w:pPr>
        <w:keepNext/>
        <w:keepLines/>
      </w:pPr>
      <w:r w:rsidRPr="00481D2D">
        <w:t>Prerequisite: A.164/27 - - Additional for 420 (Bad Extension) response</w:t>
      </w:r>
    </w:p>
    <w:p w14:paraId="6CD40C60" w14:textId="77777777" w:rsidR="00897956" w:rsidRPr="00481D2D" w:rsidRDefault="00897956">
      <w:pPr>
        <w:pStyle w:val="TH"/>
      </w:pPr>
      <w:r w:rsidRPr="00481D2D">
        <w:t>Table A.216: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D0544D5" w14:textId="77777777">
        <w:trPr>
          <w:cantSplit/>
        </w:trPr>
        <w:tc>
          <w:tcPr>
            <w:tcW w:w="851" w:type="dxa"/>
            <w:vMerge w:val="restart"/>
          </w:tcPr>
          <w:p w14:paraId="1DEBB44A" w14:textId="77777777" w:rsidR="00897956" w:rsidRPr="00481D2D" w:rsidRDefault="00897956">
            <w:pPr>
              <w:pStyle w:val="TAH"/>
            </w:pPr>
            <w:r w:rsidRPr="00481D2D">
              <w:t>Item</w:t>
            </w:r>
          </w:p>
        </w:tc>
        <w:tc>
          <w:tcPr>
            <w:tcW w:w="2665" w:type="dxa"/>
            <w:vMerge w:val="restart"/>
          </w:tcPr>
          <w:p w14:paraId="767046A2" w14:textId="77777777" w:rsidR="00897956" w:rsidRPr="00481D2D" w:rsidRDefault="00897956">
            <w:pPr>
              <w:pStyle w:val="TAH"/>
            </w:pPr>
            <w:r w:rsidRPr="00481D2D">
              <w:t>Header</w:t>
            </w:r>
            <w:r w:rsidR="00A42E2A" w:rsidRPr="00481D2D">
              <w:t xml:space="preserve"> field</w:t>
            </w:r>
          </w:p>
        </w:tc>
        <w:tc>
          <w:tcPr>
            <w:tcW w:w="3063" w:type="dxa"/>
            <w:gridSpan w:val="3"/>
          </w:tcPr>
          <w:p w14:paraId="4C52A731" w14:textId="77777777" w:rsidR="00897956" w:rsidRPr="00481D2D" w:rsidRDefault="00897956">
            <w:pPr>
              <w:pStyle w:val="TAH"/>
            </w:pPr>
            <w:r w:rsidRPr="00481D2D">
              <w:t>Sending</w:t>
            </w:r>
          </w:p>
        </w:tc>
        <w:tc>
          <w:tcPr>
            <w:tcW w:w="3063" w:type="dxa"/>
            <w:gridSpan w:val="3"/>
          </w:tcPr>
          <w:p w14:paraId="19E4E3D6" w14:textId="77777777" w:rsidR="00897956" w:rsidRPr="00481D2D" w:rsidRDefault="00897956">
            <w:pPr>
              <w:pStyle w:val="TAH"/>
              <w:rPr>
                <w:b w:val="0"/>
              </w:rPr>
            </w:pPr>
            <w:r w:rsidRPr="00481D2D">
              <w:t>Receiving</w:t>
            </w:r>
          </w:p>
        </w:tc>
      </w:tr>
      <w:tr w:rsidR="00897956" w:rsidRPr="00481D2D" w14:paraId="74A2839D" w14:textId="77777777">
        <w:trPr>
          <w:cantSplit/>
        </w:trPr>
        <w:tc>
          <w:tcPr>
            <w:tcW w:w="851" w:type="dxa"/>
            <w:vMerge/>
          </w:tcPr>
          <w:p w14:paraId="4E2E9325" w14:textId="77777777" w:rsidR="00897956" w:rsidRPr="00481D2D" w:rsidRDefault="00897956">
            <w:pPr>
              <w:pStyle w:val="TAH"/>
            </w:pPr>
          </w:p>
        </w:tc>
        <w:tc>
          <w:tcPr>
            <w:tcW w:w="2665" w:type="dxa"/>
            <w:vMerge/>
          </w:tcPr>
          <w:p w14:paraId="6BCFBE57" w14:textId="77777777" w:rsidR="00897956" w:rsidRPr="00481D2D" w:rsidRDefault="00897956">
            <w:pPr>
              <w:pStyle w:val="TAH"/>
            </w:pPr>
          </w:p>
        </w:tc>
        <w:tc>
          <w:tcPr>
            <w:tcW w:w="1021" w:type="dxa"/>
          </w:tcPr>
          <w:p w14:paraId="1BC60FE3" w14:textId="77777777" w:rsidR="00897956" w:rsidRPr="00481D2D" w:rsidRDefault="00897956">
            <w:pPr>
              <w:pStyle w:val="TAH"/>
            </w:pPr>
            <w:r w:rsidRPr="00481D2D">
              <w:t>Ref.</w:t>
            </w:r>
          </w:p>
        </w:tc>
        <w:tc>
          <w:tcPr>
            <w:tcW w:w="1021" w:type="dxa"/>
          </w:tcPr>
          <w:p w14:paraId="185C29BF" w14:textId="77777777" w:rsidR="00897956" w:rsidRPr="00481D2D" w:rsidRDefault="00897956">
            <w:pPr>
              <w:pStyle w:val="TAH"/>
            </w:pPr>
            <w:r w:rsidRPr="00481D2D">
              <w:t>RFC status</w:t>
            </w:r>
          </w:p>
        </w:tc>
        <w:tc>
          <w:tcPr>
            <w:tcW w:w="1021" w:type="dxa"/>
          </w:tcPr>
          <w:p w14:paraId="22BA334B" w14:textId="77777777" w:rsidR="00897956" w:rsidRPr="00481D2D" w:rsidRDefault="00897956">
            <w:pPr>
              <w:pStyle w:val="TAH"/>
            </w:pPr>
            <w:r w:rsidRPr="00481D2D">
              <w:t>Profile status</w:t>
            </w:r>
          </w:p>
        </w:tc>
        <w:tc>
          <w:tcPr>
            <w:tcW w:w="1021" w:type="dxa"/>
          </w:tcPr>
          <w:p w14:paraId="5C4E92D8" w14:textId="77777777" w:rsidR="00897956" w:rsidRPr="00481D2D" w:rsidRDefault="00897956">
            <w:pPr>
              <w:pStyle w:val="TAH"/>
            </w:pPr>
            <w:r w:rsidRPr="00481D2D">
              <w:t>Ref.</w:t>
            </w:r>
          </w:p>
        </w:tc>
        <w:tc>
          <w:tcPr>
            <w:tcW w:w="1021" w:type="dxa"/>
          </w:tcPr>
          <w:p w14:paraId="4D645710" w14:textId="77777777" w:rsidR="00897956" w:rsidRPr="00481D2D" w:rsidRDefault="00897956">
            <w:pPr>
              <w:pStyle w:val="TAH"/>
            </w:pPr>
            <w:r w:rsidRPr="00481D2D">
              <w:t>RFC status</w:t>
            </w:r>
          </w:p>
        </w:tc>
        <w:tc>
          <w:tcPr>
            <w:tcW w:w="1021" w:type="dxa"/>
          </w:tcPr>
          <w:p w14:paraId="1D6CDE8D" w14:textId="77777777" w:rsidR="00897956" w:rsidRPr="00481D2D" w:rsidRDefault="00897956">
            <w:pPr>
              <w:pStyle w:val="TAH"/>
            </w:pPr>
            <w:r w:rsidRPr="00481D2D">
              <w:t>Profile status</w:t>
            </w:r>
          </w:p>
        </w:tc>
      </w:tr>
      <w:tr w:rsidR="00897956" w:rsidRPr="00481D2D" w14:paraId="377B3F93" w14:textId="77777777">
        <w:tc>
          <w:tcPr>
            <w:tcW w:w="851" w:type="dxa"/>
          </w:tcPr>
          <w:p w14:paraId="19A00750" w14:textId="77777777" w:rsidR="00897956" w:rsidRPr="00481D2D" w:rsidRDefault="00897956">
            <w:pPr>
              <w:pStyle w:val="TAL"/>
            </w:pPr>
            <w:r w:rsidRPr="00481D2D">
              <w:t>10</w:t>
            </w:r>
          </w:p>
        </w:tc>
        <w:tc>
          <w:tcPr>
            <w:tcW w:w="2665" w:type="dxa"/>
          </w:tcPr>
          <w:p w14:paraId="2B45437B" w14:textId="77777777" w:rsidR="00897956" w:rsidRPr="00481D2D" w:rsidRDefault="00897956">
            <w:pPr>
              <w:pStyle w:val="TAL"/>
            </w:pPr>
            <w:r w:rsidRPr="00481D2D">
              <w:t>Unsupported</w:t>
            </w:r>
          </w:p>
        </w:tc>
        <w:tc>
          <w:tcPr>
            <w:tcW w:w="1021" w:type="dxa"/>
          </w:tcPr>
          <w:p w14:paraId="1B3AA119" w14:textId="77777777" w:rsidR="00897956" w:rsidRPr="00481D2D" w:rsidRDefault="00897956">
            <w:pPr>
              <w:pStyle w:val="TAL"/>
            </w:pPr>
            <w:r w:rsidRPr="00481D2D">
              <w:t>[26] 20.40</w:t>
            </w:r>
          </w:p>
        </w:tc>
        <w:tc>
          <w:tcPr>
            <w:tcW w:w="1021" w:type="dxa"/>
          </w:tcPr>
          <w:p w14:paraId="334306A3" w14:textId="77777777" w:rsidR="00897956" w:rsidRPr="00481D2D" w:rsidRDefault="00897956">
            <w:pPr>
              <w:pStyle w:val="TAL"/>
            </w:pPr>
            <w:r w:rsidRPr="00481D2D">
              <w:t>m</w:t>
            </w:r>
          </w:p>
        </w:tc>
        <w:tc>
          <w:tcPr>
            <w:tcW w:w="1021" w:type="dxa"/>
          </w:tcPr>
          <w:p w14:paraId="2D626ACA" w14:textId="77777777" w:rsidR="00897956" w:rsidRPr="00481D2D" w:rsidRDefault="00897956">
            <w:pPr>
              <w:pStyle w:val="TAL"/>
            </w:pPr>
            <w:r w:rsidRPr="00481D2D">
              <w:t>m</w:t>
            </w:r>
          </w:p>
        </w:tc>
        <w:tc>
          <w:tcPr>
            <w:tcW w:w="1021" w:type="dxa"/>
          </w:tcPr>
          <w:p w14:paraId="33A79D7A" w14:textId="77777777" w:rsidR="00897956" w:rsidRPr="00481D2D" w:rsidRDefault="00897956">
            <w:pPr>
              <w:pStyle w:val="TAL"/>
            </w:pPr>
            <w:r w:rsidRPr="00481D2D">
              <w:t>[26] 20.40</w:t>
            </w:r>
          </w:p>
        </w:tc>
        <w:tc>
          <w:tcPr>
            <w:tcW w:w="1021" w:type="dxa"/>
          </w:tcPr>
          <w:p w14:paraId="40511FD8" w14:textId="77777777" w:rsidR="00897956" w:rsidRPr="00481D2D" w:rsidRDefault="00897956">
            <w:pPr>
              <w:pStyle w:val="TAL"/>
            </w:pPr>
            <w:r w:rsidRPr="00481D2D">
              <w:t>c3</w:t>
            </w:r>
          </w:p>
        </w:tc>
        <w:tc>
          <w:tcPr>
            <w:tcW w:w="1021" w:type="dxa"/>
          </w:tcPr>
          <w:p w14:paraId="033F8919" w14:textId="77777777" w:rsidR="00897956" w:rsidRPr="00481D2D" w:rsidRDefault="00897956">
            <w:pPr>
              <w:pStyle w:val="TAL"/>
            </w:pPr>
            <w:r w:rsidRPr="00481D2D">
              <w:t>c3</w:t>
            </w:r>
          </w:p>
        </w:tc>
      </w:tr>
      <w:tr w:rsidR="00897956" w:rsidRPr="00481D2D" w14:paraId="33B71875" w14:textId="77777777">
        <w:trPr>
          <w:cantSplit/>
        </w:trPr>
        <w:tc>
          <w:tcPr>
            <w:tcW w:w="9642" w:type="dxa"/>
            <w:gridSpan w:val="8"/>
          </w:tcPr>
          <w:p w14:paraId="0E42CCCA"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12320764" w14:textId="77777777" w:rsidR="00897956" w:rsidRPr="00481D2D" w:rsidRDefault="00897956"/>
    <w:p w14:paraId="2452345D" w14:textId="77777777" w:rsidR="00897956" w:rsidRPr="00481D2D" w:rsidRDefault="00897956">
      <w:pPr>
        <w:keepNext/>
        <w:keepLines/>
      </w:pPr>
      <w:r w:rsidRPr="00481D2D">
        <w:t>Prerequisite A.163/9 - - INVITE response</w:t>
      </w:r>
    </w:p>
    <w:p w14:paraId="00AF8DA2" w14:textId="77777777" w:rsidR="00897956" w:rsidRPr="00481D2D" w:rsidRDefault="00897956">
      <w:pPr>
        <w:keepNext/>
        <w:keepLines/>
      </w:pPr>
      <w:r w:rsidRPr="00481D2D">
        <w:t>Prerequisite: A.164/28 OR A.164/41A - - Additional for 421 (Extension Required), 494 (Security Agreement Required) response</w:t>
      </w:r>
    </w:p>
    <w:p w14:paraId="69D93C04" w14:textId="77777777" w:rsidR="00897956" w:rsidRPr="00481D2D" w:rsidRDefault="00897956">
      <w:pPr>
        <w:pStyle w:val="TH"/>
      </w:pPr>
      <w:r w:rsidRPr="00481D2D">
        <w:t>Table A.216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B2C69F0" w14:textId="77777777">
        <w:trPr>
          <w:cantSplit/>
        </w:trPr>
        <w:tc>
          <w:tcPr>
            <w:tcW w:w="851" w:type="dxa"/>
            <w:vMerge w:val="restart"/>
          </w:tcPr>
          <w:p w14:paraId="4DE06030" w14:textId="77777777" w:rsidR="00897956" w:rsidRPr="00481D2D" w:rsidRDefault="00897956">
            <w:pPr>
              <w:pStyle w:val="TAH"/>
            </w:pPr>
            <w:r w:rsidRPr="00481D2D">
              <w:t>Item</w:t>
            </w:r>
          </w:p>
        </w:tc>
        <w:tc>
          <w:tcPr>
            <w:tcW w:w="2665" w:type="dxa"/>
            <w:vMerge w:val="restart"/>
          </w:tcPr>
          <w:p w14:paraId="33D6E49C" w14:textId="77777777" w:rsidR="00897956" w:rsidRPr="00481D2D" w:rsidRDefault="00897956">
            <w:pPr>
              <w:pStyle w:val="TAH"/>
            </w:pPr>
            <w:r w:rsidRPr="00481D2D">
              <w:t>Header</w:t>
            </w:r>
            <w:r w:rsidR="00A42E2A" w:rsidRPr="00481D2D">
              <w:t xml:space="preserve"> field</w:t>
            </w:r>
          </w:p>
        </w:tc>
        <w:tc>
          <w:tcPr>
            <w:tcW w:w="3063" w:type="dxa"/>
            <w:gridSpan w:val="3"/>
          </w:tcPr>
          <w:p w14:paraId="560CFFF9" w14:textId="77777777" w:rsidR="00897956" w:rsidRPr="00481D2D" w:rsidRDefault="00897956">
            <w:pPr>
              <w:pStyle w:val="TAH"/>
            </w:pPr>
            <w:r w:rsidRPr="00481D2D">
              <w:t>Sending</w:t>
            </w:r>
          </w:p>
        </w:tc>
        <w:tc>
          <w:tcPr>
            <w:tcW w:w="3063" w:type="dxa"/>
            <w:gridSpan w:val="3"/>
          </w:tcPr>
          <w:p w14:paraId="4BC4E25A" w14:textId="77777777" w:rsidR="00897956" w:rsidRPr="00481D2D" w:rsidRDefault="00897956">
            <w:pPr>
              <w:pStyle w:val="TAH"/>
              <w:rPr>
                <w:b w:val="0"/>
              </w:rPr>
            </w:pPr>
            <w:r w:rsidRPr="00481D2D">
              <w:t>Receiving</w:t>
            </w:r>
          </w:p>
        </w:tc>
      </w:tr>
      <w:tr w:rsidR="00897956" w:rsidRPr="00481D2D" w14:paraId="7FB76CBC" w14:textId="77777777">
        <w:trPr>
          <w:cantSplit/>
        </w:trPr>
        <w:tc>
          <w:tcPr>
            <w:tcW w:w="851" w:type="dxa"/>
            <w:vMerge/>
          </w:tcPr>
          <w:p w14:paraId="51E914D2" w14:textId="77777777" w:rsidR="00897956" w:rsidRPr="00481D2D" w:rsidRDefault="00897956">
            <w:pPr>
              <w:pStyle w:val="TAH"/>
            </w:pPr>
          </w:p>
        </w:tc>
        <w:tc>
          <w:tcPr>
            <w:tcW w:w="2665" w:type="dxa"/>
            <w:vMerge/>
          </w:tcPr>
          <w:p w14:paraId="75D0A70F" w14:textId="77777777" w:rsidR="00897956" w:rsidRPr="00481D2D" w:rsidRDefault="00897956">
            <w:pPr>
              <w:pStyle w:val="TAH"/>
            </w:pPr>
          </w:p>
        </w:tc>
        <w:tc>
          <w:tcPr>
            <w:tcW w:w="1021" w:type="dxa"/>
          </w:tcPr>
          <w:p w14:paraId="60A5E46E" w14:textId="77777777" w:rsidR="00897956" w:rsidRPr="00481D2D" w:rsidRDefault="00897956">
            <w:pPr>
              <w:pStyle w:val="TAH"/>
            </w:pPr>
            <w:r w:rsidRPr="00481D2D">
              <w:t>Ref.</w:t>
            </w:r>
          </w:p>
        </w:tc>
        <w:tc>
          <w:tcPr>
            <w:tcW w:w="1021" w:type="dxa"/>
          </w:tcPr>
          <w:p w14:paraId="57394513" w14:textId="77777777" w:rsidR="00897956" w:rsidRPr="00481D2D" w:rsidRDefault="00897956">
            <w:pPr>
              <w:pStyle w:val="TAH"/>
            </w:pPr>
            <w:r w:rsidRPr="00481D2D">
              <w:t>RFC status</w:t>
            </w:r>
          </w:p>
        </w:tc>
        <w:tc>
          <w:tcPr>
            <w:tcW w:w="1021" w:type="dxa"/>
          </w:tcPr>
          <w:p w14:paraId="4B1BC012" w14:textId="77777777" w:rsidR="00897956" w:rsidRPr="00481D2D" w:rsidRDefault="00897956">
            <w:pPr>
              <w:pStyle w:val="TAH"/>
            </w:pPr>
            <w:r w:rsidRPr="00481D2D">
              <w:t>Profile status</w:t>
            </w:r>
          </w:p>
        </w:tc>
        <w:tc>
          <w:tcPr>
            <w:tcW w:w="1021" w:type="dxa"/>
          </w:tcPr>
          <w:p w14:paraId="02A44809" w14:textId="77777777" w:rsidR="00897956" w:rsidRPr="00481D2D" w:rsidRDefault="00897956">
            <w:pPr>
              <w:pStyle w:val="TAH"/>
            </w:pPr>
            <w:r w:rsidRPr="00481D2D">
              <w:t>Ref.</w:t>
            </w:r>
          </w:p>
        </w:tc>
        <w:tc>
          <w:tcPr>
            <w:tcW w:w="1021" w:type="dxa"/>
          </w:tcPr>
          <w:p w14:paraId="736C3E69" w14:textId="77777777" w:rsidR="00897956" w:rsidRPr="00481D2D" w:rsidRDefault="00897956">
            <w:pPr>
              <w:pStyle w:val="TAH"/>
            </w:pPr>
            <w:r w:rsidRPr="00481D2D">
              <w:t>RFC status</w:t>
            </w:r>
          </w:p>
        </w:tc>
        <w:tc>
          <w:tcPr>
            <w:tcW w:w="1021" w:type="dxa"/>
          </w:tcPr>
          <w:p w14:paraId="1AA32461" w14:textId="77777777" w:rsidR="00897956" w:rsidRPr="00481D2D" w:rsidRDefault="00897956">
            <w:pPr>
              <w:pStyle w:val="TAH"/>
            </w:pPr>
            <w:r w:rsidRPr="00481D2D">
              <w:t>Profile status</w:t>
            </w:r>
          </w:p>
        </w:tc>
      </w:tr>
      <w:tr w:rsidR="00897956" w:rsidRPr="00481D2D" w14:paraId="0FB44769" w14:textId="77777777">
        <w:tc>
          <w:tcPr>
            <w:tcW w:w="851" w:type="dxa"/>
          </w:tcPr>
          <w:p w14:paraId="3AD35DC9" w14:textId="77777777" w:rsidR="00897956" w:rsidRPr="00481D2D" w:rsidRDefault="00897956">
            <w:pPr>
              <w:pStyle w:val="TAL"/>
            </w:pPr>
            <w:r w:rsidRPr="00481D2D">
              <w:t>3</w:t>
            </w:r>
          </w:p>
        </w:tc>
        <w:tc>
          <w:tcPr>
            <w:tcW w:w="2665" w:type="dxa"/>
          </w:tcPr>
          <w:p w14:paraId="59C1BAAA" w14:textId="77777777" w:rsidR="00897956" w:rsidRPr="00481D2D" w:rsidRDefault="00897956">
            <w:pPr>
              <w:pStyle w:val="TAL"/>
            </w:pPr>
            <w:r w:rsidRPr="00481D2D">
              <w:t>Security-Server</w:t>
            </w:r>
          </w:p>
        </w:tc>
        <w:tc>
          <w:tcPr>
            <w:tcW w:w="1021" w:type="dxa"/>
          </w:tcPr>
          <w:p w14:paraId="7822F302" w14:textId="77777777" w:rsidR="00897956" w:rsidRPr="00481D2D" w:rsidRDefault="00897956">
            <w:pPr>
              <w:pStyle w:val="TAL"/>
            </w:pPr>
            <w:r w:rsidRPr="00481D2D">
              <w:t>[48] 2</w:t>
            </w:r>
          </w:p>
        </w:tc>
        <w:tc>
          <w:tcPr>
            <w:tcW w:w="1021" w:type="dxa"/>
          </w:tcPr>
          <w:p w14:paraId="6FD1791A" w14:textId="77777777" w:rsidR="00897956" w:rsidRPr="00481D2D" w:rsidRDefault="00897956">
            <w:pPr>
              <w:pStyle w:val="TAL"/>
            </w:pPr>
            <w:r w:rsidRPr="00481D2D">
              <w:t>c1</w:t>
            </w:r>
          </w:p>
        </w:tc>
        <w:tc>
          <w:tcPr>
            <w:tcW w:w="1021" w:type="dxa"/>
          </w:tcPr>
          <w:p w14:paraId="521FD181" w14:textId="77777777" w:rsidR="00897956" w:rsidRPr="00481D2D" w:rsidRDefault="00897956">
            <w:pPr>
              <w:pStyle w:val="TAL"/>
            </w:pPr>
            <w:r w:rsidRPr="00481D2D">
              <w:t>c1</w:t>
            </w:r>
          </w:p>
        </w:tc>
        <w:tc>
          <w:tcPr>
            <w:tcW w:w="1021" w:type="dxa"/>
          </w:tcPr>
          <w:p w14:paraId="29B533D5" w14:textId="77777777" w:rsidR="00897956" w:rsidRPr="00481D2D" w:rsidRDefault="00897956">
            <w:pPr>
              <w:pStyle w:val="TAL"/>
            </w:pPr>
            <w:r w:rsidRPr="00481D2D">
              <w:t>[48] 2</w:t>
            </w:r>
          </w:p>
        </w:tc>
        <w:tc>
          <w:tcPr>
            <w:tcW w:w="1021" w:type="dxa"/>
          </w:tcPr>
          <w:p w14:paraId="2792306C" w14:textId="77777777" w:rsidR="00897956" w:rsidRPr="00481D2D" w:rsidRDefault="00897956">
            <w:pPr>
              <w:pStyle w:val="TAL"/>
            </w:pPr>
            <w:r w:rsidRPr="00481D2D">
              <w:t>n/a</w:t>
            </w:r>
          </w:p>
        </w:tc>
        <w:tc>
          <w:tcPr>
            <w:tcW w:w="1021" w:type="dxa"/>
          </w:tcPr>
          <w:p w14:paraId="2E5861FF" w14:textId="77777777" w:rsidR="00897956" w:rsidRPr="00481D2D" w:rsidRDefault="00897956">
            <w:pPr>
              <w:pStyle w:val="TAL"/>
            </w:pPr>
            <w:r w:rsidRPr="00481D2D">
              <w:t>n/a</w:t>
            </w:r>
          </w:p>
        </w:tc>
      </w:tr>
      <w:tr w:rsidR="00897956" w:rsidRPr="00481D2D" w14:paraId="1356F286" w14:textId="77777777">
        <w:trPr>
          <w:cantSplit/>
        </w:trPr>
        <w:tc>
          <w:tcPr>
            <w:tcW w:w="9642" w:type="dxa"/>
            <w:gridSpan w:val="8"/>
          </w:tcPr>
          <w:p w14:paraId="12243D78"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09A2AE90" w14:textId="77777777" w:rsidR="00897956" w:rsidRPr="00481D2D" w:rsidRDefault="00897956"/>
    <w:p w14:paraId="410F8069" w14:textId="77777777" w:rsidR="00897956" w:rsidRPr="00481D2D" w:rsidRDefault="00897956">
      <w:pPr>
        <w:keepNext/>
        <w:keepLines/>
      </w:pPr>
      <w:r w:rsidRPr="00481D2D">
        <w:t>Prerequisite A.16/9 - - INVITE response</w:t>
      </w:r>
    </w:p>
    <w:p w14:paraId="0ABE1B88" w14:textId="77777777" w:rsidR="00897956" w:rsidRPr="00481D2D" w:rsidRDefault="00897956">
      <w:pPr>
        <w:keepNext/>
        <w:keepLines/>
      </w:pPr>
      <w:r w:rsidRPr="00481D2D">
        <w:t>Prerequisite: A.164/28A - - Additional for 422 (Session Interval Too Small) response</w:t>
      </w:r>
    </w:p>
    <w:p w14:paraId="3A32ECA6" w14:textId="77777777" w:rsidR="00897956" w:rsidRPr="00481D2D" w:rsidRDefault="00897956">
      <w:pPr>
        <w:pStyle w:val="TH"/>
      </w:pPr>
      <w:r w:rsidRPr="00481D2D">
        <w:t>Table A.216B: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A2E5927" w14:textId="77777777">
        <w:trPr>
          <w:cantSplit/>
        </w:trPr>
        <w:tc>
          <w:tcPr>
            <w:tcW w:w="851" w:type="dxa"/>
            <w:vMerge w:val="restart"/>
          </w:tcPr>
          <w:p w14:paraId="4EAD77A4" w14:textId="77777777" w:rsidR="00897956" w:rsidRPr="00481D2D" w:rsidRDefault="00897956">
            <w:pPr>
              <w:pStyle w:val="TAH"/>
            </w:pPr>
            <w:r w:rsidRPr="00481D2D">
              <w:t>Item</w:t>
            </w:r>
          </w:p>
        </w:tc>
        <w:tc>
          <w:tcPr>
            <w:tcW w:w="2665" w:type="dxa"/>
            <w:vMerge w:val="restart"/>
          </w:tcPr>
          <w:p w14:paraId="6FD3B886" w14:textId="77777777" w:rsidR="00897956" w:rsidRPr="00481D2D" w:rsidRDefault="00897956">
            <w:pPr>
              <w:pStyle w:val="TAH"/>
            </w:pPr>
            <w:r w:rsidRPr="00481D2D">
              <w:t>Header</w:t>
            </w:r>
            <w:r w:rsidR="00A42E2A" w:rsidRPr="00481D2D">
              <w:t xml:space="preserve"> field</w:t>
            </w:r>
          </w:p>
        </w:tc>
        <w:tc>
          <w:tcPr>
            <w:tcW w:w="3063" w:type="dxa"/>
            <w:gridSpan w:val="3"/>
          </w:tcPr>
          <w:p w14:paraId="285AE6BD" w14:textId="77777777" w:rsidR="00897956" w:rsidRPr="00481D2D" w:rsidRDefault="00897956">
            <w:pPr>
              <w:pStyle w:val="TAH"/>
            </w:pPr>
            <w:r w:rsidRPr="00481D2D">
              <w:t>Sending</w:t>
            </w:r>
          </w:p>
        </w:tc>
        <w:tc>
          <w:tcPr>
            <w:tcW w:w="3063" w:type="dxa"/>
            <w:gridSpan w:val="3"/>
          </w:tcPr>
          <w:p w14:paraId="4252B674" w14:textId="77777777" w:rsidR="00897956" w:rsidRPr="00481D2D" w:rsidRDefault="00897956">
            <w:pPr>
              <w:pStyle w:val="TAH"/>
              <w:rPr>
                <w:b w:val="0"/>
              </w:rPr>
            </w:pPr>
            <w:r w:rsidRPr="00481D2D">
              <w:t>Receiving</w:t>
            </w:r>
          </w:p>
        </w:tc>
      </w:tr>
      <w:tr w:rsidR="00897956" w:rsidRPr="00481D2D" w14:paraId="59D43000" w14:textId="77777777">
        <w:trPr>
          <w:cantSplit/>
        </w:trPr>
        <w:tc>
          <w:tcPr>
            <w:tcW w:w="851" w:type="dxa"/>
            <w:vMerge/>
          </w:tcPr>
          <w:p w14:paraId="5F1F2547" w14:textId="77777777" w:rsidR="00897956" w:rsidRPr="00481D2D" w:rsidRDefault="00897956">
            <w:pPr>
              <w:pStyle w:val="TAH"/>
            </w:pPr>
          </w:p>
        </w:tc>
        <w:tc>
          <w:tcPr>
            <w:tcW w:w="2665" w:type="dxa"/>
            <w:vMerge/>
          </w:tcPr>
          <w:p w14:paraId="48E5F53A" w14:textId="77777777" w:rsidR="00897956" w:rsidRPr="00481D2D" w:rsidRDefault="00897956">
            <w:pPr>
              <w:pStyle w:val="TAH"/>
            </w:pPr>
          </w:p>
        </w:tc>
        <w:tc>
          <w:tcPr>
            <w:tcW w:w="1021" w:type="dxa"/>
          </w:tcPr>
          <w:p w14:paraId="38FD8325" w14:textId="77777777" w:rsidR="00897956" w:rsidRPr="00481D2D" w:rsidRDefault="00897956">
            <w:pPr>
              <w:pStyle w:val="TAH"/>
            </w:pPr>
            <w:r w:rsidRPr="00481D2D">
              <w:t>Ref.</w:t>
            </w:r>
          </w:p>
        </w:tc>
        <w:tc>
          <w:tcPr>
            <w:tcW w:w="1021" w:type="dxa"/>
          </w:tcPr>
          <w:p w14:paraId="709CEA72" w14:textId="77777777" w:rsidR="00897956" w:rsidRPr="00481D2D" w:rsidRDefault="00897956">
            <w:pPr>
              <w:pStyle w:val="TAH"/>
            </w:pPr>
            <w:r w:rsidRPr="00481D2D">
              <w:t>RFC status</w:t>
            </w:r>
          </w:p>
        </w:tc>
        <w:tc>
          <w:tcPr>
            <w:tcW w:w="1021" w:type="dxa"/>
          </w:tcPr>
          <w:p w14:paraId="4EDB069B" w14:textId="77777777" w:rsidR="00897956" w:rsidRPr="00481D2D" w:rsidRDefault="00897956">
            <w:pPr>
              <w:pStyle w:val="TAH"/>
            </w:pPr>
            <w:r w:rsidRPr="00481D2D">
              <w:t>Profile status</w:t>
            </w:r>
          </w:p>
        </w:tc>
        <w:tc>
          <w:tcPr>
            <w:tcW w:w="1021" w:type="dxa"/>
          </w:tcPr>
          <w:p w14:paraId="4399576D" w14:textId="77777777" w:rsidR="00897956" w:rsidRPr="00481D2D" w:rsidRDefault="00897956">
            <w:pPr>
              <w:pStyle w:val="TAH"/>
            </w:pPr>
            <w:r w:rsidRPr="00481D2D">
              <w:t>Ref.</w:t>
            </w:r>
          </w:p>
        </w:tc>
        <w:tc>
          <w:tcPr>
            <w:tcW w:w="1021" w:type="dxa"/>
          </w:tcPr>
          <w:p w14:paraId="6CBBD8BF" w14:textId="77777777" w:rsidR="00897956" w:rsidRPr="00481D2D" w:rsidRDefault="00897956">
            <w:pPr>
              <w:pStyle w:val="TAH"/>
            </w:pPr>
            <w:r w:rsidRPr="00481D2D">
              <w:t>RFC status</w:t>
            </w:r>
          </w:p>
        </w:tc>
        <w:tc>
          <w:tcPr>
            <w:tcW w:w="1021" w:type="dxa"/>
          </w:tcPr>
          <w:p w14:paraId="7D7703A8" w14:textId="77777777" w:rsidR="00897956" w:rsidRPr="00481D2D" w:rsidRDefault="00897956">
            <w:pPr>
              <w:pStyle w:val="TAH"/>
            </w:pPr>
            <w:r w:rsidRPr="00481D2D">
              <w:t>Profile status</w:t>
            </w:r>
          </w:p>
        </w:tc>
      </w:tr>
      <w:tr w:rsidR="00897956" w:rsidRPr="00481D2D" w14:paraId="5EA83225" w14:textId="77777777">
        <w:tc>
          <w:tcPr>
            <w:tcW w:w="851" w:type="dxa"/>
          </w:tcPr>
          <w:p w14:paraId="3C426676" w14:textId="77777777" w:rsidR="00897956" w:rsidRPr="00481D2D" w:rsidRDefault="00897956">
            <w:pPr>
              <w:pStyle w:val="TAL"/>
            </w:pPr>
            <w:r w:rsidRPr="00481D2D">
              <w:t>1</w:t>
            </w:r>
          </w:p>
        </w:tc>
        <w:tc>
          <w:tcPr>
            <w:tcW w:w="2665" w:type="dxa"/>
          </w:tcPr>
          <w:p w14:paraId="5A619D60" w14:textId="77777777" w:rsidR="00897956" w:rsidRPr="00481D2D" w:rsidRDefault="00897956">
            <w:pPr>
              <w:pStyle w:val="TAL"/>
            </w:pPr>
            <w:r w:rsidRPr="00481D2D">
              <w:t>Min-SE</w:t>
            </w:r>
          </w:p>
        </w:tc>
        <w:tc>
          <w:tcPr>
            <w:tcW w:w="1021" w:type="dxa"/>
          </w:tcPr>
          <w:p w14:paraId="6DDF43EA" w14:textId="77777777" w:rsidR="00897956" w:rsidRPr="00481D2D" w:rsidRDefault="00897956">
            <w:pPr>
              <w:pStyle w:val="TAL"/>
            </w:pPr>
            <w:r w:rsidRPr="00481D2D">
              <w:t>[58] 5</w:t>
            </w:r>
          </w:p>
        </w:tc>
        <w:tc>
          <w:tcPr>
            <w:tcW w:w="1021" w:type="dxa"/>
          </w:tcPr>
          <w:p w14:paraId="293D5242" w14:textId="77777777" w:rsidR="00897956" w:rsidRPr="00481D2D" w:rsidRDefault="00897956">
            <w:pPr>
              <w:pStyle w:val="TAL"/>
            </w:pPr>
            <w:r w:rsidRPr="00481D2D">
              <w:t>c1</w:t>
            </w:r>
          </w:p>
        </w:tc>
        <w:tc>
          <w:tcPr>
            <w:tcW w:w="1021" w:type="dxa"/>
          </w:tcPr>
          <w:p w14:paraId="30897755" w14:textId="77777777" w:rsidR="00897956" w:rsidRPr="00481D2D" w:rsidRDefault="00897956">
            <w:pPr>
              <w:pStyle w:val="TAL"/>
            </w:pPr>
            <w:r w:rsidRPr="00481D2D">
              <w:t>c1</w:t>
            </w:r>
          </w:p>
        </w:tc>
        <w:tc>
          <w:tcPr>
            <w:tcW w:w="1021" w:type="dxa"/>
          </w:tcPr>
          <w:p w14:paraId="24B3CB0D" w14:textId="77777777" w:rsidR="00897956" w:rsidRPr="00481D2D" w:rsidRDefault="00897956">
            <w:pPr>
              <w:pStyle w:val="TAL"/>
            </w:pPr>
            <w:r w:rsidRPr="00481D2D">
              <w:t>[58] 5</w:t>
            </w:r>
          </w:p>
        </w:tc>
        <w:tc>
          <w:tcPr>
            <w:tcW w:w="1021" w:type="dxa"/>
          </w:tcPr>
          <w:p w14:paraId="20817D07" w14:textId="77777777" w:rsidR="00897956" w:rsidRPr="00481D2D" w:rsidRDefault="00897956">
            <w:pPr>
              <w:pStyle w:val="TAL"/>
            </w:pPr>
            <w:r w:rsidRPr="00481D2D">
              <w:t>c1</w:t>
            </w:r>
          </w:p>
        </w:tc>
        <w:tc>
          <w:tcPr>
            <w:tcW w:w="1021" w:type="dxa"/>
          </w:tcPr>
          <w:p w14:paraId="22A63E13" w14:textId="77777777" w:rsidR="00897956" w:rsidRPr="00481D2D" w:rsidRDefault="00897956">
            <w:pPr>
              <w:pStyle w:val="TAL"/>
            </w:pPr>
            <w:r w:rsidRPr="00481D2D">
              <w:t>c1</w:t>
            </w:r>
          </w:p>
        </w:tc>
      </w:tr>
      <w:tr w:rsidR="00897956" w:rsidRPr="00481D2D" w14:paraId="7D5AF9AC" w14:textId="77777777">
        <w:trPr>
          <w:cantSplit/>
        </w:trPr>
        <w:tc>
          <w:tcPr>
            <w:tcW w:w="9642" w:type="dxa"/>
            <w:gridSpan w:val="8"/>
          </w:tcPr>
          <w:p w14:paraId="7598AE13" w14:textId="77777777" w:rsidR="00897956" w:rsidRPr="00481D2D" w:rsidRDefault="00897956">
            <w:pPr>
              <w:pStyle w:val="TAN"/>
            </w:pPr>
            <w:r w:rsidRPr="00481D2D">
              <w:t>c1:</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tc>
      </w:tr>
    </w:tbl>
    <w:p w14:paraId="2629358B" w14:textId="77777777" w:rsidR="00897956" w:rsidRPr="00481D2D" w:rsidRDefault="00897956">
      <w:pPr>
        <w:keepNext/>
        <w:keepLines/>
      </w:pPr>
    </w:p>
    <w:p w14:paraId="15F7EB4B" w14:textId="77777777" w:rsidR="00897956" w:rsidRPr="00481D2D" w:rsidRDefault="00897956">
      <w:pPr>
        <w:pStyle w:val="TH"/>
      </w:pPr>
      <w:r w:rsidRPr="00481D2D">
        <w:t>Table A.217: Void</w:t>
      </w:r>
    </w:p>
    <w:p w14:paraId="630A4EE5" w14:textId="77777777" w:rsidR="00897956" w:rsidRPr="00481D2D" w:rsidRDefault="00897956">
      <w:pPr>
        <w:pStyle w:val="TH"/>
      </w:pPr>
      <w:r w:rsidRPr="00481D2D">
        <w:t>Table A.217A: Void</w:t>
      </w:r>
    </w:p>
    <w:p w14:paraId="1D819F4E" w14:textId="77777777" w:rsidR="00826B9F" w:rsidRPr="00481D2D" w:rsidRDefault="00826B9F" w:rsidP="00826B9F">
      <w:pPr>
        <w:keepNext/>
        <w:keepLines/>
      </w:pPr>
      <w:r w:rsidRPr="00481D2D">
        <w:t>Prerequisite A.163/9 - - INVITE response</w:t>
      </w:r>
    </w:p>
    <w:p w14:paraId="10C92D55" w14:textId="77777777" w:rsidR="00826B9F" w:rsidRPr="00481D2D" w:rsidRDefault="00826B9F" w:rsidP="00826B9F">
      <w:pPr>
        <w:keepNext/>
        <w:keepLines/>
      </w:pPr>
      <w:r w:rsidRPr="00481D2D">
        <w:t>Prerequisite: A.164/29</w:t>
      </w:r>
      <w:r w:rsidR="00397477" w:rsidRPr="00481D2D">
        <w:t>H</w:t>
      </w:r>
      <w:r w:rsidRPr="00481D2D">
        <w:t xml:space="preserve"> - - Additional for 470 (Consent Needed) response</w:t>
      </w:r>
    </w:p>
    <w:p w14:paraId="10DCDFFC" w14:textId="77777777" w:rsidR="00826B9F" w:rsidRPr="00481D2D" w:rsidRDefault="00826B9F" w:rsidP="00826B9F">
      <w:pPr>
        <w:pStyle w:val="TH"/>
      </w:pPr>
      <w:r w:rsidRPr="00481D2D">
        <w:t>Table A.217A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7D1E1FFE" w14:textId="77777777">
        <w:trPr>
          <w:cantSplit/>
        </w:trPr>
        <w:tc>
          <w:tcPr>
            <w:tcW w:w="851" w:type="dxa"/>
            <w:vMerge w:val="restart"/>
          </w:tcPr>
          <w:p w14:paraId="048992AE" w14:textId="77777777" w:rsidR="00826B9F" w:rsidRPr="00481D2D" w:rsidRDefault="00826B9F" w:rsidP="00826B9F">
            <w:pPr>
              <w:pStyle w:val="TAH"/>
            </w:pPr>
            <w:r w:rsidRPr="00481D2D">
              <w:t>Item</w:t>
            </w:r>
          </w:p>
        </w:tc>
        <w:tc>
          <w:tcPr>
            <w:tcW w:w="2665" w:type="dxa"/>
            <w:vMerge w:val="restart"/>
          </w:tcPr>
          <w:p w14:paraId="2CCCBF4E" w14:textId="77777777" w:rsidR="00826B9F" w:rsidRPr="00481D2D" w:rsidRDefault="00826B9F" w:rsidP="00826B9F">
            <w:pPr>
              <w:pStyle w:val="TAH"/>
            </w:pPr>
            <w:r w:rsidRPr="00481D2D">
              <w:t>Header</w:t>
            </w:r>
            <w:r w:rsidR="00A42E2A" w:rsidRPr="00481D2D">
              <w:t xml:space="preserve"> field</w:t>
            </w:r>
          </w:p>
        </w:tc>
        <w:tc>
          <w:tcPr>
            <w:tcW w:w="3063" w:type="dxa"/>
            <w:gridSpan w:val="3"/>
          </w:tcPr>
          <w:p w14:paraId="45D3DF9D" w14:textId="77777777" w:rsidR="00826B9F" w:rsidRPr="00481D2D" w:rsidRDefault="00826B9F" w:rsidP="00826B9F">
            <w:pPr>
              <w:pStyle w:val="TAH"/>
            </w:pPr>
            <w:r w:rsidRPr="00481D2D">
              <w:t>Sending</w:t>
            </w:r>
          </w:p>
        </w:tc>
        <w:tc>
          <w:tcPr>
            <w:tcW w:w="3063" w:type="dxa"/>
            <w:gridSpan w:val="3"/>
          </w:tcPr>
          <w:p w14:paraId="6C36606D" w14:textId="77777777" w:rsidR="00826B9F" w:rsidRPr="00481D2D" w:rsidRDefault="00826B9F" w:rsidP="00826B9F">
            <w:pPr>
              <w:pStyle w:val="TAH"/>
              <w:rPr>
                <w:b w:val="0"/>
              </w:rPr>
            </w:pPr>
            <w:r w:rsidRPr="00481D2D">
              <w:t>Receiving</w:t>
            </w:r>
          </w:p>
        </w:tc>
      </w:tr>
      <w:tr w:rsidR="00826B9F" w:rsidRPr="00481D2D" w14:paraId="0C95905B" w14:textId="77777777">
        <w:trPr>
          <w:cantSplit/>
        </w:trPr>
        <w:tc>
          <w:tcPr>
            <w:tcW w:w="851" w:type="dxa"/>
            <w:vMerge/>
          </w:tcPr>
          <w:p w14:paraId="07BE50C8" w14:textId="77777777" w:rsidR="00826B9F" w:rsidRPr="00481D2D" w:rsidRDefault="00826B9F" w:rsidP="00826B9F">
            <w:pPr>
              <w:pStyle w:val="TAH"/>
            </w:pPr>
          </w:p>
        </w:tc>
        <w:tc>
          <w:tcPr>
            <w:tcW w:w="2665" w:type="dxa"/>
            <w:vMerge/>
          </w:tcPr>
          <w:p w14:paraId="2B2DC5B9" w14:textId="77777777" w:rsidR="00826B9F" w:rsidRPr="00481D2D" w:rsidRDefault="00826B9F" w:rsidP="00826B9F">
            <w:pPr>
              <w:pStyle w:val="TAH"/>
            </w:pPr>
          </w:p>
        </w:tc>
        <w:tc>
          <w:tcPr>
            <w:tcW w:w="1021" w:type="dxa"/>
          </w:tcPr>
          <w:p w14:paraId="16072579" w14:textId="77777777" w:rsidR="00826B9F" w:rsidRPr="00481D2D" w:rsidRDefault="00826B9F" w:rsidP="00826B9F">
            <w:pPr>
              <w:pStyle w:val="TAH"/>
            </w:pPr>
            <w:r w:rsidRPr="00481D2D">
              <w:t>Ref.</w:t>
            </w:r>
          </w:p>
        </w:tc>
        <w:tc>
          <w:tcPr>
            <w:tcW w:w="1021" w:type="dxa"/>
          </w:tcPr>
          <w:p w14:paraId="2B354F93" w14:textId="77777777" w:rsidR="00826B9F" w:rsidRPr="00481D2D" w:rsidRDefault="00826B9F" w:rsidP="00826B9F">
            <w:pPr>
              <w:pStyle w:val="TAH"/>
            </w:pPr>
            <w:r w:rsidRPr="00481D2D">
              <w:t>RFC status</w:t>
            </w:r>
          </w:p>
        </w:tc>
        <w:tc>
          <w:tcPr>
            <w:tcW w:w="1021" w:type="dxa"/>
          </w:tcPr>
          <w:p w14:paraId="373A9238" w14:textId="77777777" w:rsidR="00826B9F" w:rsidRPr="00481D2D" w:rsidRDefault="00826B9F" w:rsidP="00826B9F">
            <w:pPr>
              <w:pStyle w:val="TAH"/>
            </w:pPr>
            <w:r w:rsidRPr="00481D2D">
              <w:t>Profile status</w:t>
            </w:r>
          </w:p>
        </w:tc>
        <w:tc>
          <w:tcPr>
            <w:tcW w:w="1021" w:type="dxa"/>
          </w:tcPr>
          <w:p w14:paraId="5D0843B0" w14:textId="77777777" w:rsidR="00826B9F" w:rsidRPr="00481D2D" w:rsidRDefault="00826B9F" w:rsidP="00826B9F">
            <w:pPr>
              <w:pStyle w:val="TAH"/>
            </w:pPr>
            <w:r w:rsidRPr="00481D2D">
              <w:t>Ref.</w:t>
            </w:r>
          </w:p>
        </w:tc>
        <w:tc>
          <w:tcPr>
            <w:tcW w:w="1021" w:type="dxa"/>
          </w:tcPr>
          <w:p w14:paraId="21198C82" w14:textId="77777777" w:rsidR="00826B9F" w:rsidRPr="00481D2D" w:rsidRDefault="00826B9F" w:rsidP="00826B9F">
            <w:pPr>
              <w:pStyle w:val="TAH"/>
            </w:pPr>
            <w:r w:rsidRPr="00481D2D">
              <w:t>RFC status</w:t>
            </w:r>
          </w:p>
        </w:tc>
        <w:tc>
          <w:tcPr>
            <w:tcW w:w="1021" w:type="dxa"/>
          </w:tcPr>
          <w:p w14:paraId="6C301B56" w14:textId="77777777" w:rsidR="00826B9F" w:rsidRPr="00481D2D" w:rsidRDefault="00826B9F" w:rsidP="00826B9F">
            <w:pPr>
              <w:pStyle w:val="TAH"/>
            </w:pPr>
            <w:r w:rsidRPr="00481D2D">
              <w:t>Profile status</w:t>
            </w:r>
          </w:p>
        </w:tc>
      </w:tr>
      <w:tr w:rsidR="00826B9F" w:rsidRPr="00481D2D" w14:paraId="5D9F863D" w14:textId="77777777">
        <w:tc>
          <w:tcPr>
            <w:tcW w:w="851" w:type="dxa"/>
          </w:tcPr>
          <w:p w14:paraId="60CFABED" w14:textId="77777777" w:rsidR="00826B9F" w:rsidRPr="00481D2D" w:rsidRDefault="00826B9F" w:rsidP="00826B9F">
            <w:pPr>
              <w:pStyle w:val="TAL"/>
            </w:pPr>
            <w:r w:rsidRPr="00481D2D">
              <w:t>1</w:t>
            </w:r>
          </w:p>
        </w:tc>
        <w:tc>
          <w:tcPr>
            <w:tcW w:w="2665" w:type="dxa"/>
          </w:tcPr>
          <w:p w14:paraId="1A039E22" w14:textId="77777777" w:rsidR="00826B9F" w:rsidRPr="00481D2D" w:rsidRDefault="00826B9F" w:rsidP="00826B9F">
            <w:pPr>
              <w:pStyle w:val="TAL"/>
            </w:pPr>
            <w:r w:rsidRPr="00481D2D">
              <w:t>Permission-Missing</w:t>
            </w:r>
          </w:p>
        </w:tc>
        <w:tc>
          <w:tcPr>
            <w:tcW w:w="1021" w:type="dxa"/>
          </w:tcPr>
          <w:p w14:paraId="17D63B92" w14:textId="77777777" w:rsidR="00826B9F" w:rsidRPr="00481D2D" w:rsidRDefault="00684F5A" w:rsidP="00826B9F">
            <w:pPr>
              <w:pStyle w:val="TAL"/>
            </w:pPr>
            <w:r w:rsidRPr="00481D2D">
              <w:t>[125</w:t>
            </w:r>
            <w:r w:rsidR="00826B9F" w:rsidRPr="00481D2D">
              <w:t>] 5.9.3</w:t>
            </w:r>
          </w:p>
        </w:tc>
        <w:tc>
          <w:tcPr>
            <w:tcW w:w="1021" w:type="dxa"/>
          </w:tcPr>
          <w:p w14:paraId="10B812E1" w14:textId="77777777" w:rsidR="00826B9F" w:rsidRPr="00481D2D" w:rsidRDefault="00826B9F" w:rsidP="00826B9F">
            <w:pPr>
              <w:pStyle w:val="TAL"/>
            </w:pPr>
            <w:r w:rsidRPr="00481D2D">
              <w:t>m</w:t>
            </w:r>
          </w:p>
        </w:tc>
        <w:tc>
          <w:tcPr>
            <w:tcW w:w="1021" w:type="dxa"/>
          </w:tcPr>
          <w:p w14:paraId="00B8F61E" w14:textId="77777777" w:rsidR="00826B9F" w:rsidRPr="00481D2D" w:rsidRDefault="00826B9F" w:rsidP="00826B9F">
            <w:pPr>
              <w:pStyle w:val="TAL"/>
            </w:pPr>
            <w:r w:rsidRPr="00481D2D">
              <w:t>m</w:t>
            </w:r>
          </w:p>
        </w:tc>
        <w:tc>
          <w:tcPr>
            <w:tcW w:w="1021" w:type="dxa"/>
          </w:tcPr>
          <w:p w14:paraId="52C68F19" w14:textId="77777777" w:rsidR="00826B9F" w:rsidRPr="00481D2D" w:rsidRDefault="00684F5A" w:rsidP="00826B9F">
            <w:pPr>
              <w:pStyle w:val="TAL"/>
            </w:pPr>
            <w:r w:rsidRPr="00481D2D">
              <w:t>[125</w:t>
            </w:r>
            <w:r w:rsidR="00826B9F" w:rsidRPr="00481D2D">
              <w:t>] 5.9.3</w:t>
            </w:r>
          </w:p>
        </w:tc>
        <w:tc>
          <w:tcPr>
            <w:tcW w:w="1021" w:type="dxa"/>
          </w:tcPr>
          <w:p w14:paraId="266CA6C0" w14:textId="77777777" w:rsidR="00826B9F" w:rsidRPr="00481D2D" w:rsidRDefault="00826B9F" w:rsidP="00826B9F">
            <w:pPr>
              <w:pStyle w:val="TAL"/>
            </w:pPr>
            <w:r w:rsidRPr="00481D2D">
              <w:t>m</w:t>
            </w:r>
          </w:p>
        </w:tc>
        <w:tc>
          <w:tcPr>
            <w:tcW w:w="1021" w:type="dxa"/>
          </w:tcPr>
          <w:p w14:paraId="3145CB93" w14:textId="77777777" w:rsidR="00826B9F" w:rsidRPr="00481D2D" w:rsidRDefault="00826B9F" w:rsidP="00826B9F">
            <w:pPr>
              <w:pStyle w:val="TAL"/>
            </w:pPr>
            <w:r w:rsidRPr="00481D2D">
              <w:t>m</w:t>
            </w:r>
          </w:p>
        </w:tc>
      </w:tr>
    </w:tbl>
    <w:p w14:paraId="4BEDC912" w14:textId="77777777" w:rsidR="00826B9F" w:rsidRPr="00481D2D" w:rsidRDefault="00826B9F" w:rsidP="00826B9F">
      <w:pPr>
        <w:keepNext/>
        <w:keepLines/>
      </w:pPr>
    </w:p>
    <w:p w14:paraId="7C479B7D" w14:textId="77777777" w:rsidR="00897956" w:rsidRPr="00481D2D" w:rsidRDefault="00897956">
      <w:pPr>
        <w:keepNext/>
        <w:keepLines/>
      </w:pPr>
      <w:r w:rsidRPr="00481D2D">
        <w:t>Prerequisite A.163/9 - - INVITE response</w:t>
      </w:r>
    </w:p>
    <w:p w14:paraId="62251673" w14:textId="77777777" w:rsidR="00897956" w:rsidRPr="00481D2D" w:rsidRDefault="00897956">
      <w:pPr>
        <w:keepNext/>
        <w:keepLines/>
      </w:pPr>
      <w:r w:rsidRPr="00481D2D">
        <w:t>Prerequisite: A.164/45 - - 503 (Service Unavailable)</w:t>
      </w:r>
    </w:p>
    <w:p w14:paraId="43DB2659" w14:textId="77777777" w:rsidR="00897956" w:rsidRPr="00481D2D" w:rsidRDefault="00897956">
      <w:pPr>
        <w:pStyle w:val="TH"/>
      </w:pPr>
      <w:r w:rsidRPr="00481D2D">
        <w:t>Table A.217B: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8D67CE4" w14:textId="77777777">
        <w:trPr>
          <w:cantSplit/>
        </w:trPr>
        <w:tc>
          <w:tcPr>
            <w:tcW w:w="851" w:type="dxa"/>
            <w:vMerge w:val="restart"/>
          </w:tcPr>
          <w:p w14:paraId="495B05BD" w14:textId="77777777" w:rsidR="00897956" w:rsidRPr="00481D2D" w:rsidRDefault="00897956">
            <w:pPr>
              <w:pStyle w:val="TAH"/>
            </w:pPr>
            <w:r w:rsidRPr="00481D2D">
              <w:t>Item</w:t>
            </w:r>
          </w:p>
        </w:tc>
        <w:tc>
          <w:tcPr>
            <w:tcW w:w="2665" w:type="dxa"/>
            <w:vMerge w:val="restart"/>
          </w:tcPr>
          <w:p w14:paraId="43F80298" w14:textId="77777777" w:rsidR="00897956" w:rsidRPr="00481D2D" w:rsidRDefault="00897956">
            <w:pPr>
              <w:pStyle w:val="TAH"/>
            </w:pPr>
            <w:r w:rsidRPr="00481D2D">
              <w:t>Header</w:t>
            </w:r>
            <w:r w:rsidR="00A42E2A" w:rsidRPr="00481D2D">
              <w:t xml:space="preserve"> field</w:t>
            </w:r>
          </w:p>
        </w:tc>
        <w:tc>
          <w:tcPr>
            <w:tcW w:w="3063" w:type="dxa"/>
            <w:gridSpan w:val="3"/>
          </w:tcPr>
          <w:p w14:paraId="1C886061" w14:textId="77777777" w:rsidR="00897956" w:rsidRPr="00481D2D" w:rsidRDefault="00897956">
            <w:pPr>
              <w:pStyle w:val="TAH"/>
            </w:pPr>
            <w:r w:rsidRPr="00481D2D">
              <w:t>Sending</w:t>
            </w:r>
          </w:p>
        </w:tc>
        <w:tc>
          <w:tcPr>
            <w:tcW w:w="3063" w:type="dxa"/>
            <w:gridSpan w:val="3"/>
          </w:tcPr>
          <w:p w14:paraId="36E636F1" w14:textId="77777777" w:rsidR="00897956" w:rsidRPr="00481D2D" w:rsidRDefault="00897956">
            <w:pPr>
              <w:pStyle w:val="TAH"/>
              <w:rPr>
                <w:b w:val="0"/>
              </w:rPr>
            </w:pPr>
            <w:r w:rsidRPr="00481D2D">
              <w:t>Receiving</w:t>
            </w:r>
          </w:p>
        </w:tc>
      </w:tr>
      <w:tr w:rsidR="00897956" w:rsidRPr="00481D2D" w14:paraId="0C88B9F4" w14:textId="77777777">
        <w:trPr>
          <w:cantSplit/>
        </w:trPr>
        <w:tc>
          <w:tcPr>
            <w:tcW w:w="851" w:type="dxa"/>
            <w:vMerge/>
          </w:tcPr>
          <w:p w14:paraId="1781F94B" w14:textId="77777777" w:rsidR="00897956" w:rsidRPr="00481D2D" w:rsidRDefault="00897956">
            <w:pPr>
              <w:pStyle w:val="TAH"/>
            </w:pPr>
          </w:p>
        </w:tc>
        <w:tc>
          <w:tcPr>
            <w:tcW w:w="2665" w:type="dxa"/>
            <w:vMerge/>
          </w:tcPr>
          <w:p w14:paraId="70456A24" w14:textId="77777777" w:rsidR="00897956" w:rsidRPr="00481D2D" w:rsidRDefault="00897956">
            <w:pPr>
              <w:pStyle w:val="TAH"/>
            </w:pPr>
          </w:p>
        </w:tc>
        <w:tc>
          <w:tcPr>
            <w:tcW w:w="1021" w:type="dxa"/>
          </w:tcPr>
          <w:p w14:paraId="3205D440" w14:textId="77777777" w:rsidR="00897956" w:rsidRPr="00481D2D" w:rsidRDefault="00897956">
            <w:pPr>
              <w:pStyle w:val="TAH"/>
            </w:pPr>
            <w:r w:rsidRPr="00481D2D">
              <w:t>Ref.</w:t>
            </w:r>
          </w:p>
        </w:tc>
        <w:tc>
          <w:tcPr>
            <w:tcW w:w="1021" w:type="dxa"/>
          </w:tcPr>
          <w:p w14:paraId="24AC67C1" w14:textId="77777777" w:rsidR="00897956" w:rsidRPr="00481D2D" w:rsidRDefault="00897956">
            <w:pPr>
              <w:pStyle w:val="TAH"/>
            </w:pPr>
            <w:r w:rsidRPr="00481D2D">
              <w:t>RFC status</w:t>
            </w:r>
          </w:p>
        </w:tc>
        <w:tc>
          <w:tcPr>
            <w:tcW w:w="1021" w:type="dxa"/>
          </w:tcPr>
          <w:p w14:paraId="05151C0D" w14:textId="77777777" w:rsidR="00897956" w:rsidRPr="00481D2D" w:rsidRDefault="00897956">
            <w:pPr>
              <w:pStyle w:val="TAH"/>
            </w:pPr>
            <w:r w:rsidRPr="00481D2D">
              <w:t>Profile status</w:t>
            </w:r>
          </w:p>
        </w:tc>
        <w:tc>
          <w:tcPr>
            <w:tcW w:w="1021" w:type="dxa"/>
          </w:tcPr>
          <w:p w14:paraId="15E1D666" w14:textId="77777777" w:rsidR="00897956" w:rsidRPr="00481D2D" w:rsidRDefault="00897956">
            <w:pPr>
              <w:pStyle w:val="TAH"/>
            </w:pPr>
            <w:r w:rsidRPr="00481D2D">
              <w:t>Ref.</w:t>
            </w:r>
          </w:p>
        </w:tc>
        <w:tc>
          <w:tcPr>
            <w:tcW w:w="1021" w:type="dxa"/>
          </w:tcPr>
          <w:p w14:paraId="13EAB8F6" w14:textId="77777777" w:rsidR="00897956" w:rsidRPr="00481D2D" w:rsidRDefault="00897956">
            <w:pPr>
              <w:pStyle w:val="TAH"/>
            </w:pPr>
            <w:r w:rsidRPr="00481D2D">
              <w:t>RFC status</w:t>
            </w:r>
          </w:p>
        </w:tc>
        <w:tc>
          <w:tcPr>
            <w:tcW w:w="1021" w:type="dxa"/>
          </w:tcPr>
          <w:p w14:paraId="2EC667CC" w14:textId="77777777" w:rsidR="00897956" w:rsidRPr="00481D2D" w:rsidRDefault="00897956">
            <w:pPr>
              <w:pStyle w:val="TAH"/>
            </w:pPr>
            <w:r w:rsidRPr="00481D2D">
              <w:t>Profile status</w:t>
            </w:r>
          </w:p>
        </w:tc>
      </w:tr>
      <w:tr w:rsidR="00897956" w:rsidRPr="00481D2D" w14:paraId="5B23F5A7" w14:textId="77777777">
        <w:tc>
          <w:tcPr>
            <w:tcW w:w="851" w:type="dxa"/>
          </w:tcPr>
          <w:p w14:paraId="74528BFF" w14:textId="77777777" w:rsidR="00897956" w:rsidRPr="00481D2D" w:rsidRDefault="00897956">
            <w:pPr>
              <w:pStyle w:val="TAL"/>
            </w:pPr>
            <w:r w:rsidRPr="00481D2D">
              <w:t>8</w:t>
            </w:r>
          </w:p>
        </w:tc>
        <w:tc>
          <w:tcPr>
            <w:tcW w:w="2665" w:type="dxa"/>
          </w:tcPr>
          <w:p w14:paraId="1DD1A4FC" w14:textId="77777777" w:rsidR="00897956" w:rsidRPr="00481D2D" w:rsidRDefault="00897956">
            <w:pPr>
              <w:pStyle w:val="TAL"/>
            </w:pPr>
            <w:r w:rsidRPr="00481D2D">
              <w:t>Retry-After</w:t>
            </w:r>
          </w:p>
        </w:tc>
        <w:tc>
          <w:tcPr>
            <w:tcW w:w="1021" w:type="dxa"/>
          </w:tcPr>
          <w:p w14:paraId="0EB30807" w14:textId="77777777" w:rsidR="00897956" w:rsidRPr="00481D2D" w:rsidRDefault="00897956">
            <w:pPr>
              <w:pStyle w:val="TAL"/>
            </w:pPr>
            <w:r w:rsidRPr="00481D2D">
              <w:t>[26] 20.33</w:t>
            </w:r>
          </w:p>
        </w:tc>
        <w:tc>
          <w:tcPr>
            <w:tcW w:w="1021" w:type="dxa"/>
          </w:tcPr>
          <w:p w14:paraId="0547BC07" w14:textId="77777777" w:rsidR="00897956" w:rsidRPr="00481D2D" w:rsidRDefault="00897956">
            <w:pPr>
              <w:pStyle w:val="TAL"/>
            </w:pPr>
            <w:r w:rsidRPr="00481D2D">
              <w:t>m</w:t>
            </w:r>
          </w:p>
        </w:tc>
        <w:tc>
          <w:tcPr>
            <w:tcW w:w="1021" w:type="dxa"/>
          </w:tcPr>
          <w:p w14:paraId="2C0516F6" w14:textId="77777777" w:rsidR="00897956" w:rsidRPr="00481D2D" w:rsidRDefault="00897956">
            <w:pPr>
              <w:pStyle w:val="TAL"/>
            </w:pPr>
            <w:r w:rsidRPr="00481D2D">
              <w:t>m</w:t>
            </w:r>
          </w:p>
        </w:tc>
        <w:tc>
          <w:tcPr>
            <w:tcW w:w="1021" w:type="dxa"/>
          </w:tcPr>
          <w:p w14:paraId="5A4E9A9B" w14:textId="77777777" w:rsidR="00897956" w:rsidRPr="00481D2D" w:rsidRDefault="00897956">
            <w:pPr>
              <w:pStyle w:val="TAL"/>
            </w:pPr>
            <w:r w:rsidRPr="00481D2D">
              <w:t>[26] 20.33</w:t>
            </w:r>
          </w:p>
        </w:tc>
        <w:tc>
          <w:tcPr>
            <w:tcW w:w="1021" w:type="dxa"/>
          </w:tcPr>
          <w:p w14:paraId="148E11D7" w14:textId="77777777" w:rsidR="00897956" w:rsidRPr="00481D2D" w:rsidRDefault="00897956">
            <w:pPr>
              <w:pStyle w:val="TAL"/>
            </w:pPr>
            <w:r w:rsidRPr="00481D2D">
              <w:t>i</w:t>
            </w:r>
          </w:p>
        </w:tc>
        <w:tc>
          <w:tcPr>
            <w:tcW w:w="1021" w:type="dxa"/>
          </w:tcPr>
          <w:p w14:paraId="294F1D4E" w14:textId="77777777" w:rsidR="00897956" w:rsidRPr="00481D2D" w:rsidRDefault="00897956">
            <w:pPr>
              <w:pStyle w:val="TAL"/>
            </w:pPr>
            <w:r w:rsidRPr="00481D2D">
              <w:t>i</w:t>
            </w:r>
          </w:p>
        </w:tc>
      </w:tr>
    </w:tbl>
    <w:p w14:paraId="0D93E9FA" w14:textId="77777777" w:rsidR="00897956" w:rsidRPr="00481D2D" w:rsidRDefault="00897956"/>
    <w:p w14:paraId="7E83DB48" w14:textId="77777777" w:rsidR="00A112B5" w:rsidRPr="00481D2D" w:rsidRDefault="00A112B5" w:rsidP="00A112B5">
      <w:pPr>
        <w:pStyle w:val="TH"/>
      </w:pPr>
      <w:r w:rsidRPr="00481D2D">
        <w:t xml:space="preserve">Table A.217C: </w:t>
      </w:r>
      <w:r w:rsidR="004D3564"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112B5" w:rsidRPr="00481D2D" w14:paraId="0452D2B3" w14:textId="77777777">
        <w:tc>
          <w:tcPr>
            <w:tcW w:w="851" w:type="dxa"/>
          </w:tcPr>
          <w:p w14:paraId="23805397" w14:textId="77777777" w:rsidR="00A112B5" w:rsidRPr="00481D2D" w:rsidRDefault="00A112B5" w:rsidP="00D548BE">
            <w:pPr>
              <w:pStyle w:val="TAL"/>
            </w:pPr>
          </w:p>
        </w:tc>
        <w:tc>
          <w:tcPr>
            <w:tcW w:w="2665" w:type="dxa"/>
          </w:tcPr>
          <w:p w14:paraId="0D139A35" w14:textId="77777777" w:rsidR="00A112B5" w:rsidRPr="00481D2D" w:rsidRDefault="00A112B5" w:rsidP="00D548BE">
            <w:pPr>
              <w:pStyle w:val="TAL"/>
            </w:pPr>
          </w:p>
        </w:tc>
        <w:tc>
          <w:tcPr>
            <w:tcW w:w="1021" w:type="dxa"/>
          </w:tcPr>
          <w:p w14:paraId="440F8845" w14:textId="77777777" w:rsidR="00A112B5" w:rsidRPr="00481D2D" w:rsidRDefault="00A112B5" w:rsidP="00D548BE">
            <w:pPr>
              <w:pStyle w:val="TAL"/>
            </w:pPr>
          </w:p>
        </w:tc>
        <w:tc>
          <w:tcPr>
            <w:tcW w:w="1021" w:type="dxa"/>
          </w:tcPr>
          <w:p w14:paraId="22EB8E91" w14:textId="77777777" w:rsidR="00A112B5" w:rsidRPr="00481D2D" w:rsidRDefault="00A112B5" w:rsidP="00D548BE">
            <w:pPr>
              <w:pStyle w:val="TAL"/>
            </w:pPr>
          </w:p>
        </w:tc>
        <w:tc>
          <w:tcPr>
            <w:tcW w:w="1021" w:type="dxa"/>
          </w:tcPr>
          <w:p w14:paraId="41C91FCD" w14:textId="77777777" w:rsidR="00A112B5" w:rsidRPr="00481D2D" w:rsidRDefault="00A112B5" w:rsidP="00D548BE">
            <w:pPr>
              <w:pStyle w:val="TAL"/>
            </w:pPr>
          </w:p>
        </w:tc>
        <w:tc>
          <w:tcPr>
            <w:tcW w:w="1021" w:type="dxa"/>
          </w:tcPr>
          <w:p w14:paraId="5BD5CE1E" w14:textId="77777777" w:rsidR="00A112B5" w:rsidRPr="00481D2D" w:rsidRDefault="00A112B5" w:rsidP="00D548BE">
            <w:pPr>
              <w:pStyle w:val="TAL"/>
            </w:pPr>
          </w:p>
        </w:tc>
        <w:tc>
          <w:tcPr>
            <w:tcW w:w="1021" w:type="dxa"/>
          </w:tcPr>
          <w:p w14:paraId="34513C27" w14:textId="77777777" w:rsidR="00A112B5" w:rsidRPr="00481D2D" w:rsidRDefault="00A112B5" w:rsidP="00D548BE">
            <w:pPr>
              <w:pStyle w:val="TAL"/>
            </w:pPr>
          </w:p>
        </w:tc>
        <w:tc>
          <w:tcPr>
            <w:tcW w:w="1021" w:type="dxa"/>
          </w:tcPr>
          <w:p w14:paraId="2B7D632F" w14:textId="77777777" w:rsidR="00A112B5" w:rsidRPr="00481D2D" w:rsidRDefault="00A112B5" w:rsidP="00D548BE">
            <w:pPr>
              <w:pStyle w:val="TAL"/>
            </w:pPr>
          </w:p>
        </w:tc>
      </w:tr>
    </w:tbl>
    <w:p w14:paraId="7869E195" w14:textId="77777777" w:rsidR="00897956" w:rsidRPr="00481D2D" w:rsidRDefault="00897956">
      <w:pPr>
        <w:keepNext/>
        <w:keepLines/>
      </w:pPr>
      <w:r w:rsidRPr="00481D2D">
        <w:t>Prerequisite A.163/9 - - INVITE response</w:t>
      </w:r>
    </w:p>
    <w:p w14:paraId="1100190D" w14:textId="77777777" w:rsidR="00897956" w:rsidRPr="00481D2D" w:rsidRDefault="00897956">
      <w:pPr>
        <w:pStyle w:val="TH"/>
      </w:pPr>
      <w:r w:rsidRPr="00481D2D">
        <w:t>Table A.218: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25306CC" w14:textId="77777777">
        <w:trPr>
          <w:cantSplit/>
        </w:trPr>
        <w:tc>
          <w:tcPr>
            <w:tcW w:w="851" w:type="dxa"/>
            <w:vMerge w:val="restart"/>
          </w:tcPr>
          <w:p w14:paraId="4BCDCE61" w14:textId="77777777" w:rsidR="00897956" w:rsidRPr="00481D2D" w:rsidRDefault="00897956">
            <w:pPr>
              <w:pStyle w:val="TAH"/>
            </w:pPr>
            <w:r w:rsidRPr="00481D2D">
              <w:t>Item</w:t>
            </w:r>
          </w:p>
        </w:tc>
        <w:tc>
          <w:tcPr>
            <w:tcW w:w="2665" w:type="dxa"/>
            <w:vMerge w:val="restart"/>
          </w:tcPr>
          <w:p w14:paraId="31734418" w14:textId="77777777" w:rsidR="00897956" w:rsidRPr="00481D2D" w:rsidRDefault="00897956">
            <w:pPr>
              <w:pStyle w:val="TAH"/>
            </w:pPr>
            <w:r w:rsidRPr="00481D2D">
              <w:t>Header</w:t>
            </w:r>
          </w:p>
        </w:tc>
        <w:tc>
          <w:tcPr>
            <w:tcW w:w="3063" w:type="dxa"/>
            <w:gridSpan w:val="3"/>
          </w:tcPr>
          <w:p w14:paraId="2E0812EE" w14:textId="77777777" w:rsidR="00897956" w:rsidRPr="00481D2D" w:rsidRDefault="00897956">
            <w:pPr>
              <w:pStyle w:val="TAH"/>
            </w:pPr>
            <w:r w:rsidRPr="00481D2D">
              <w:t>Sending</w:t>
            </w:r>
          </w:p>
        </w:tc>
        <w:tc>
          <w:tcPr>
            <w:tcW w:w="3063" w:type="dxa"/>
            <w:gridSpan w:val="3"/>
          </w:tcPr>
          <w:p w14:paraId="06CAEF82" w14:textId="77777777" w:rsidR="00897956" w:rsidRPr="00481D2D" w:rsidRDefault="00897956">
            <w:pPr>
              <w:pStyle w:val="TAH"/>
              <w:rPr>
                <w:b w:val="0"/>
              </w:rPr>
            </w:pPr>
            <w:r w:rsidRPr="00481D2D">
              <w:t>Receiving</w:t>
            </w:r>
          </w:p>
        </w:tc>
      </w:tr>
      <w:tr w:rsidR="00897956" w:rsidRPr="00481D2D" w14:paraId="7F809614" w14:textId="77777777">
        <w:trPr>
          <w:cantSplit/>
        </w:trPr>
        <w:tc>
          <w:tcPr>
            <w:tcW w:w="851" w:type="dxa"/>
            <w:vMerge/>
          </w:tcPr>
          <w:p w14:paraId="36389F45" w14:textId="77777777" w:rsidR="00897956" w:rsidRPr="00481D2D" w:rsidRDefault="00897956">
            <w:pPr>
              <w:pStyle w:val="TAH"/>
            </w:pPr>
          </w:p>
        </w:tc>
        <w:tc>
          <w:tcPr>
            <w:tcW w:w="2665" w:type="dxa"/>
            <w:vMerge/>
          </w:tcPr>
          <w:p w14:paraId="3542E7C5" w14:textId="77777777" w:rsidR="00897956" w:rsidRPr="00481D2D" w:rsidRDefault="00897956">
            <w:pPr>
              <w:pStyle w:val="TAH"/>
            </w:pPr>
          </w:p>
        </w:tc>
        <w:tc>
          <w:tcPr>
            <w:tcW w:w="1021" w:type="dxa"/>
          </w:tcPr>
          <w:p w14:paraId="62C231E7" w14:textId="77777777" w:rsidR="00897956" w:rsidRPr="00481D2D" w:rsidRDefault="00897956">
            <w:pPr>
              <w:pStyle w:val="TAH"/>
            </w:pPr>
            <w:r w:rsidRPr="00481D2D">
              <w:t>Ref.</w:t>
            </w:r>
          </w:p>
        </w:tc>
        <w:tc>
          <w:tcPr>
            <w:tcW w:w="1021" w:type="dxa"/>
          </w:tcPr>
          <w:p w14:paraId="4F0153BE" w14:textId="77777777" w:rsidR="00897956" w:rsidRPr="00481D2D" w:rsidRDefault="00897956">
            <w:pPr>
              <w:pStyle w:val="TAH"/>
            </w:pPr>
            <w:r w:rsidRPr="00481D2D">
              <w:t>RFC status</w:t>
            </w:r>
          </w:p>
        </w:tc>
        <w:tc>
          <w:tcPr>
            <w:tcW w:w="1021" w:type="dxa"/>
          </w:tcPr>
          <w:p w14:paraId="00F67E4A" w14:textId="77777777" w:rsidR="00897956" w:rsidRPr="00481D2D" w:rsidRDefault="00897956">
            <w:pPr>
              <w:pStyle w:val="TAH"/>
            </w:pPr>
            <w:r w:rsidRPr="00481D2D">
              <w:t>Profile status</w:t>
            </w:r>
          </w:p>
        </w:tc>
        <w:tc>
          <w:tcPr>
            <w:tcW w:w="1021" w:type="dxa"/>
          </w:tcPr>
          <w:p w14:paraId="0B577D55" w14:textId="77777777" w:rsidR="00897956" w:rsidRPr="00481D2D" w:rsidRDefault="00897956">
            <w:pPr>
              <w:pStyle w:val="TAH"/>
            </w:pPr>
            <w:r w:rsidRPr="00481D2D">
              <w:t>Ref.</w:t>
            </w:r>
          </w:p>
        </w:tc>
        <w:tc>
          <w:tcPr>
            <w:tcW w:w="1021" w:type="dxa"/>
          </w:tcPr>
          <w:p w14:paraId="366FCBF2" w14:textId="77777777" w:rsidR="00897956" w:rsidRPr="00481D2D" w:rsidRDefault="00897956">
            <w:pPr>
              <w:pStyle w:val="TAH"/>
            </w:pPr>
            <w:r w:rsidRPr="00481D2D">
              <w:t>RFC status</w:t>
            </w:r>
          </w:p>
        </w:tc>
        <w:tc>
          <w:tcPr>
            <w:tcW w:w="1021" w:type="dxa"/>
          </w:tcPr>
          <w:p w14:paraId="79EFCC61" w14:textId="77777777" w:rsidR="00897956" w:rsidRPr="00481D2D" w:rsidRDefault="00897956">
            <w:pPr>
              <w:pStyle w:val="TAH"/>
            </w:pPr>
            <w:r w:rsidRPr="00481D2D">
              <w:t>Profile status</w:t>
            </w:r>
          </w:p>
        </w:tc>
      </w:tr>
      <w:tr w:rsidR="00897956" w:rsidRPr="00481D2D" w14:paraId="43310C22" w14:textId="77777777">
        <w:tc>
          <w:tcPr>
            <w:tcW w:w="851" w:type="dxa"/>
          </w:tcPr>
          <w:p w14:paraId="030A6C63" w14:textId="77777777" w:rsidR="00897956" w:rsidRPr="00481D2D" w:rsidRDefault="00897956">
            <w:pPr>
              <w:pStyle w:val="TAL"/>
            </w:pPr>
            <w:r w:rsidRPr="00481D2D">
              <w:t>1</w:t>
            </w:r>
          </w:p>
        </w:tc>
        <w:tc>
          <w:tcPr>
            <w:tcW w:w="2665" w:type="dxa"/>
          </w:tcPr>
          <w:p w14:paraId="41ECD3D4" w14:textId="77777777" w:rsidR="00897956" w:rsidRPr="00481D2D" w:rsidRDefault="00705D12">
            <w:pPr>
              <w:pStyle w:val="TAL"/>
            </w:pPr>
            <w:r w:rsidRPr="00481D2D">
              <w:rPr>
                <w:rFonts w:eastAsia="MS Mincho"/>
              </w:rPr>
              <w:t>XML Schema for PSTN</w:t>
            </w:r>
          </w:p>
        </w:tc>
        <w:tc>
          <w:tcPr>
            <w:tcW w:w="1021" w:type="dxa"/>
          </w:tcPr>
          <w:p w14:paraId="358738E5" w14:textId="77777777" w:rsidR="00897956" w:rsidRPr="00481D2D" w:rsidRDefault="00705D12">
            <w:pPr>
              <w:pStyle w:val="TAL"/>
            </w:pPr>
            <w:r w:rsidRPr="00481D2D">
              <w:t>[11B]</w:t>
            </w:r>
          </w:p>
        </w:tc>
        <w:tc>
          <w:tcPr>
            <w:tcW w:w="1021" w:type="dxa"/>
          </w:tcPr>
          <w:p w14:paraId="1F9E819C" w14:textId="77777777" w:rsidR="00897956" w:rsidRPr="00481D2D" w:rsidRDefault="00897956">
            <w:pPr>
              <w:pStyle w:val="TAL"/>
            </w:pPr>
          </w:p>
        </w:tc>
        <w:tc>
          <w:tcPr>
            <w:tcW w:w="1021" w:type="dxa"/>
          </w:tcPr>
          <w:p w14:paraId="1EDEFE0A" w14:textId="77777777" w:rsidR="00897956" w:rsidRPr="00481D2D" w:rsidRDefault="00705D12">
            <w:pPr>
              <w:pStyle w:val="TAL"/>
            </w:pPr>
            <w:r w:rsidRPr="00481D2D">
              <w:t>c1</w:t>
            </w:r>
          </w:p>
        </w:tc>
        <w:tc>
          <w:tcPr>
            <w:tcW w:w="1021" w:type="dxa"/>
          </w:tcPr>
          <w:p w14:paraId="6BC47A3B" w14:textId="77777777" w:rsidR="00897956" w:rsidRPr="00481D2D" w:rsidRDefault="00705D12">
            <w:pPr>
              <w:pStyle w:val="TAL"/>
            </w:pPr>
            <w:r w:rsidRPr="00481D2D">
              <w:t>[11B]</w:t>
            </w:r>
          </w:p>
        </w:tc>
        <w:tc>
          <w:tcPr>
            <w:tcW w:w="1021" w:type="dxa"/>
          </w:tcPr>
          <w:p w14:paraId="6B9216E7" w14:textId="77777777" w:rsidR="00897956" w:rsidRPr="00481D2D" w:rsidRDefault="00897956">
            <w:pPr>
              <w:pStyle w:val="TAL"/>
            </w:pPr>
          </w:p>
        </w:tc>
        <w:tc>
          <w:tcPr>
            <w:tcW w:w="1021" w:type="dxa"/>
          </w:tcPr>
          <w:p w14:paraId="5E85844B" w14:textId="77777777" w:rsidR="00897956" w:rsidRPr="00481D2D" w:rsidRDefault="00CD3BB2">
            <w:pPr>
              <w:pStyle w:val="TAL"/>
            </w:pPr>
            <w:r w:rsidRPr="00481D2D">
              <w:t>i</w:t>
            </w:r>
          </w:p>
        </w:tc>
      </w:tr>
      <w:tr w:rsidR="00AA5F8D" w:rsidRPr="00481D2D" w14:paraId="421CFD13" w14:textId="77777777" w:rsidTr="000F13B1">
        <w:tc>
          <w:tcPr>
            <w:tcW w:w="851" w:type="dxa"/>
          </w:tcPr>
          <w:p w14:paraId="4BAB5ADA" w14:textId="77777777" w:rsidR="00AA5F8D" w:rsidRPr="00481D2D" w:rsidRDefault="00AA5F8D" w:rsidP="000F13B1">
            <w:pPr>
              <w:pStyle w:val="TAL"/>
            </w:pPr>
            <w:r w:rsidRPr="00481D2D">
              <w:t>2</w:t>
            </w:r>
          </w:p>
        </w:tc>
        <w:tc>
          <w:tcPr>
            <w:tcW w:w="2665" w:type="dxa"/>
          </w:tcPr>
          <w:p w14:paraId="07C9499F" w14:textId="77777777" w:rsidR="00AA5F8D" w:rsidRPr="00481D2D" w:rsidRDefault="00AA5F8D" w:rsidP="000F13B1">
            <w:pPr>
              <w:pStyle w:val="TAL"/>
              <w:rPr>
                <w:rFonts w:eastAsia="MS Mincho"/>
              </w:rPr>
            </w:pPr>
            <w:r w:rsidRPr="00481D2D">
              <w:rPr>
                <w:rFonts w:eastAsia="MS Mincho"/>
              </w:rPr>
              <w:t>Recipient List</w:t>
            </w:r>
          </w:p>
        </w:tc>
        <w:tc>
          <w:tcPr>
            <w:tcW w:w="1021" w:type="dxa"/>
          </w:tcPr>
          <w:p w14:paraId="501A05DE" w14:textId="77777777" w:rsidR="00AA5F8D" w:rsidRPr="00481D2D" w:rsidRDefault="00AA5F8D" w:rsidP="000F13B1">
            <w:pPr>
              <w:pStyle w:val="TAL"/>
            </w:pPr>
            <w:r w:rsidRPr="00481D2D">
              <w:t>[183]</w:t>
            </w:r>
          </w:p>
        </w:tc>
        <w:tc>
          <w:tcPr>
            <w:tcW w:w="1021" w:type="dxa"/>
          </w:tcPr>
          <w:p w14:paraId="115FFCD4" w14:textId="77777777" w:rsidR="00AA5F8D" w:rsidRPr="00481D2D" w:rsidRDefault="00AA5F8D" w:rsidP="000F13B1">
            <w:pPr>
              <w:pStyle w:val="TAL"/>
            </w:pPr>
            <w:r w:rsidRPr="00481D2D">
              <w:t>c2</w:t>
            </w:r>
          </w:p>
        </w:tc>
        <w:tc>
          <w:tcPr>
            <w:tcW w:w="1021" w:type="dxa"/>
          </w:tcPr>
          <w:p w14:paraId="2A730910" w14:textId="77777777" w:rsidR="00AA5F8D" w:rsidRPr="00481D2D" w:rsidRDefault="00AA5F8D" w:rsidP="000F13B1">
            <w:pPr>
              <w:pStyle w:val="TAL"/>
            </w:pPr>
            <w:r w:rsidRPr="00481D2D">
              <w:t>c2</w:t>
            </w:r>
          </w:p>
        </w:tc>
        <w:tc>
          <w:tcPr>
            <w:tcW w:w="1021" w:type="dxa"/>
          </w:tcPr>
          <w:p w14:paraId="1A2F7F8F" w14:textId="77777777" w:rsidR="00AA5F8D" w:rsidRPr="00481D2D" w:rsidRDefault="00AA5F8D" w:rsidP="000F13B1">
            <w:pPr>
              <w:pStyle w:val="TAL"/>
            </w:pPr>
            <w:r w:rsidRPr="00481D2D">
              <w:t>[183]</w:t>
            </w:r>
          </w:p>
        </w:tc>
        <w:tc>
          <w:tcPr>
            <w:tcW w:w="1021" w:type="dxa"/>
          </w:tcPr>
          <w:p w14:paraId="2B3D5523" w14:textId="77777777" w:rsidR="00AA5F8D" w:rsidRPr="00481D2D" w:rsidRDefault="00AA5F8D" w:rsidP="000F13B1">
            <w:pPr>
              <w:pStyle w:val="TAL"/>
            </w:pPr>
            <w:r w:rsidRPr="00481D2D">
              <w:t>c3</w:t>
            </w:r>
          </w:p>
        </w:tc>
        <w:tc>
          <w:tcPr>
            <w:tcW w:w="1021" w:type="dxa"/>
          </w:tcPr>
          <w:p w14:paraId="6AF7DE6D" w14:textId="77777777" w:rsidR="00AA5F8D" w:rsidRPr="00481D2D" w:rsidRDefault="00AA5F8D" w:rsidP="000F13B1">
            <w:pPr>
              <w:pStyle w:val="TAL"/>
            </w:pPr>
            <w:r w:rsidRPr="00481D2D">
              <w:t>c3</w:t>
            </w:r>
          </w:p>
        </w:tc>
      </w:tr>
      <w:tr w:rsidR="001C5036" w:rsidRPr="00481D2D" w14:paraId="54181450" w14:textId="77777777" w:rsidTr="00064D88">
        <w:tc>
          <w:tcPr>
            <w:tcW w:w="851" w:type="dxa"/>
            <w:tcBorders>
              <w:top w:val="single" w:sz="4" w:space="0" w:color="auto"/>
              <w:left w:val="single" w:sz="4" w:space="0" w:color="auto"/>
              <w:bottom w:val="single" w:sz="4" w:space="0" w:color="auto"/>
              <w:right w:val="single" w:sz="4" w:space="0" w:color="auto"/>
            </w:tcBorders>
          </w:tcPr>
          <w:p w14:paraId="6D2596F2" w14:textId="77777777" w:rsidR="001C5036" w:rsidRPr="00481D2D" w:rsidRDefault="001C5036" w:rsidP="00064D88">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561CA1F9" w14:textId="77777777" w:rsidR="001C5036" w:rsidRPr="00481D2D" w:rsidRDefault="001C5036" w:rsidP="00064D88">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237EA234"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4C216913"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8C8E2FB" w14:textId="77777777" w:rsidR="001C5036" w:rsidRPr="00481D2D" w:rsidRDefault="001C5036" w:rsidP="00064D88">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0DB8924D"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7CD142A6"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2F6E0BB" w14:textId="77777777" w:rsidR="001C5036" w:rsidRPr="00481D2D" w:rsidRDefault="001C5036" w:rsidP="00064D88">
            <w:pPr>
              <w:pStyle w:val="TAL"/>
            </w:pPr>
            <w:r w:rsidRPr="00481D2D">
              <w:t>c</w:t>
            </w:r>
            <w:r w:rsidR="002460D5" w:rsidRPr="00481D2D">
              <w:t>5</w:t>
            </w:r>
          </w:p>
        </w:tc>
      </w:tr>
      <w:tr w:rsidR="00343E5B" w:rsidRPr="00481D2D" w14:paraId="11A62403" w14:textId="77777777" w:rsidTr="00C16614">
        <w:tc>
          <w:tcPr>
            <w:tcW w:w="851" w:type="dxa"/>
            <w:tcBorders>
              <w:top w:val="single" w:sz="4" w:space="0" w:color="auto"/>
              <w:left w:val="single" w:sz="4" w:space="0" w:color="auto"/>
              <w:bottom w:val="single" w:sz="4" w:space="0" w:color="auto"/>
              <w:right w:val="single" w:sz="4" w:space="0" w:color="auto"/>
            </w:tcBorders>
          </w:tcPr>
          <w:p w14:paraId="3AD02B9D" w14:textId="77777777" w:rsidR="00343E5B" w:rsidRPr="00481D2D" w:rsidRDefault="00343E5B" w:rsidP="00C16614">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5F25FBC0"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4F37ED29"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2F9213C4"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20CFFD3"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7BF0F48"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17B9F787"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459BCA0" w14:textId="77777777" w:rsidR="00343E5B" w:rsidRPr="00481D2D" w:rsidRDefault="00343E5B" w:rsidP="00C16614">
            <w:pPr>
              <w:pStyle w:val="TAL"/>
            </w:pPr>
            <w:r w:rsidRPr="00481D2D">
              <w:t>i</w:t>
            </w:r>
          </w:p>
        </w:tc>
      </w:tr>
      <w:tr w:rsidR="00705D12" w:rsidRPr="00481D2D" w14:paraId="44B85FB5" w14:textId="77777777">
        <w:tc>
          <w:tcPr>
            <w:tcW w:w="9642" w:type="dxa"/>
            <w:gridSpan w:val="8"/>
          </w:tcPr>
          <w:p w14:paraId="2DC0516C"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p w14:paraId="460056E7" w14:textId="77777777" w:rsidR="00AA5F8D" w:rsidRPr="00481D2D" w:rsidRDefault="00AA5F8D" w:rsidP="00AA5F8D">
            <w:pPr>
              <w:pStyle w:val="TAN"/>
              <w:keepNext w:val="0"/>
              <w:keepLines w:val="0"/>
              <w:widowControl w:val="0"/>
            </w:pPr>
            <w:r w:rsidRPr="00481D2D">
              <w:t>c2</w:t>
            </w:r>
            <w:r w:rsidRPr="00481D2D">
              <w:tab/>
              <w:t xml:space="preserve">IF A.3/9B THEN m </w:t>
            </w:r>
            <w:smartTag w:uri="urn:schemas-microsoft-com:office:smarttags" w:element="stockticker">
              <w:r w:rsidRPr="00481D2D">
                <w:t>ELSE</w:t>
              </w:r>
            </w:smartTag>
            <w:r w:rsidRPr="00481D2D">
              <w:t xml:space="preserve"> IF A.3/7A OR A.3/7B OR A.3/7D THEN m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14:paraId="1612BE60" w14:textId="77777777" w:rsidR="00AA5F8D" w:rsidRPr="00481D2D" w:rsidRDefault="00AA5F8D" w:rsidP="00AA5F8D">
            <w:pPr>
              <w:pStyle w:val="TAN"/>
              <w:keepNext w:val="0"/>
              <w:keepLines w:val="0"/>
              <w:widowControl w:val="0"/>
            </w:pPr>
            <w:r w:rsidRPr="00481D2D">
              <w:t>c3</w:t>
            </w:r>
            <w:r w:rsidRPr="00481D2D">
              <w:tab/>
              <w:t xml:space="preserve">IF A.3/9B THEN m </w:t>
            </w:r>
            <w:smartTag w:uri="urn:schemas-microsoft-com:office:smarttags" w:element="stockticker">
              <w:r w:rsidRPr="00481D2D">
                <w:t>ELSE</w:t>
              </w:r>
            </w:smartTag>
            <w:r w:rsidRPr="00481D2D">
              <w:t xml:space="preserve"> IF A.3/7A OR A.3/7B OR A.3/7D THEN i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14:paraId="681E3646" w14:textId="77777777" w:rsidR="002460D5" w:rsidRPr="00481D2D" w:rsidRDefault="001C5036" w:rsidP="002460D5">
            <w:pPr>
              <w:pStyle w:val="TAN"/>
              <w:keepNext w:val="0"/>
              <w:keepLines w:val="0"/>
              <w:widowControl w:val="0"/>
            </w:pPr>
            <w:r w:rsidRPr="00481D2D">
              <w:t>c4:</w:t>
            </w:r>
            <w:r w:rsidRPr="00481D2D">
              <w:tab/>
              <w:t xml:space="preserve">IF A.3/2 OR (A.3/9 </w:t>
            </w:r>
            <w:smartTag w:uri="urn:schemas-microsoft-com:office:smarttags" w:element="stockticker">
              <w:r w:rsidRPr="00481D2D">
                <w:t>AND</w:t>
              </w:r>
            </w:smartTag>
            <w:r w:rsidRPr="00481D2D">
              <w:t xml:space="preserve"> NOT A.3/9B) OR A.3A/88 THEN m </w:t>
            </w:r>
            <w:smartTag w:uri="urn:schemas-microsoft-com:office:smarttags" w:element="stockticker">
              <w:r w:rsidRPr="00481D2D">
                <w:t>ELSE</w:t>
              </w:r>
            </w:smartTag>
            <w:r w:rsidRPr="00481D2D">
              <w:t xml:space="preserve"> n/a - - P-CSCF, IBCF, IBCF (IMS-</w:t>
            </w:r>
            <w:smartTag w:uri="urn:schemas-microsoft-com:office:smarttags" w:element="stockticker">
              <w:r w:rsidRPr="00481D2D">
                <w:t>ALG</w:t>
              </w:r>
            </w:smartTag>
            <w:r w:rsidRPr="00481D2D">
              <w:t>), ATCF (proxy).</w:t>
            </w:r>
          </w:p>
          <w:p w14:paraId="6A150D9E" w14:textId="77777777" w:rsidR="001C5036" w:rsidRPr="00481D2D" w:rsidRDefault="002460D5" w:rsidP="002460D5">
            <w:pPr>
              <w:pStyle w:val="TAN"/>
              <w:keepNext w:val="0"/>
              <w:keepLines w:val="0"/>
              <w:widowControl w:val="0"/>
            </w:pPr>
            <w:r w:rsidRPr="00481D2D">
              <w:t>c5:</w:t>
            </w:r>
            <w:r w:rsidRPr="00481D2D">
              <w:tab/>
              <w:t xml:space="preserve">IF A.3/2 OR (A.3/9 </w:t>
            </w:r>
            <w:smartTag w:uri="urn:schemas-microsoft-com:office:smarttags" w:element="stockticker">
              <w:r w:rsidRPr="00481D2D">
                <w:t>AND</w:t>
              </w:r>
            </w:smartTag>
            <w:r w:rsidRPr="00481D2D">
              <w:t xml:space="preserve"> NOT A.3/9B) OR A.3A/88 THEN i </w:t>
            </w:r>
            <w:smartTag w:uri="urn:schemas-microsoft-com:office:smarttags" w:element="stockticker">
              <w:r w:rsidRPr="00481D2D">
                <w:t>ELSE</w:t>
              </w:r>
            </w:smartTag>
            <w:r w:rsidRPr="00481D2D">
              <w:t xml:space="preserve"> n/a - - P-CSCF, IBCF, IBCF (IMS-</w:t>
            </w:r>
            <w:smartTag w:uri="urn:schemas-microsoft-com:office:smarttags" w:element="stockticker">
              <w:r w:rsidRPr="00481D2D">
                <w:t>ALG</w:t>
              </w:r>
            </w:smartTag>
            <w:r w:rsidRPr="00481D2D">
              <w:t>), ATCF (proxy).</w:t>
            </w:r>
          </w:p>
        </w:tc>
      </w:tr>
    </w:tbl>
    <w:p w14:paraId="703C7F83" w14:textId="77777777" w:rsidR="00897956" w:rsidRPr="00481D2D" w:rsidRDefault="00897956"/>
    <w:p w14:paraId="5BF4BFD8" w14:textId="77777777" w:rsidR="00897956" w:rsidRPr="00481D2D" w:rsidRDefault="00897956" w:rsidP="005D46C4">
      <w:pPr>
        <w:pStyle w:val="Heading4"/>
      </w:pPr>
      <w:bookmarkStart w:id="1307" w:name="_Toc132019387"/>
      <w:r w:rsidRPr="00481D2D">
        <w:t>A.2.2.4.7A</w:t>
      </w:r>
      <w:r w:rsidRPr="00481D2D">
        <w:tab/>
        <w:t>MESSAGE method</w:t>
      </w:r>
      <w:bookmarkEnd w:id="1307"/>
    </w:p>
    <w:p w14:paraId="5770BA07" w14:textId="77777777" w:rsidR="00897956" w:rsidRPr="00481D2D" w:rsidRDefault="00897956">
      <w:pPr>
        <w:keepNext/>
        <w:keepLines/>
      </w:pPr>
      <w:r w:rsidRPr="00481D2D">
        <w:t>Prerequisite A.163/9A - - MESSAGE request</w:t>
      </w:r>
    </w:p>
    <w:p w14:paraId="1A9D825A" w14:textId="77777777" w:rsidR="00897956" w:rsidRPr="00481D2D" w:rsidRDefault="00897956">
      <w:pPr>
        <w:pStyle w:val="TH"/>
      </w:pPr>
      <w:r w:rsidRPr="00481D2D">
        <w:t>Table A.218A: Supported header</w:t>
      </w:r>
      <w:r w:rsidR="00A42E2A" w:rsidRPr="00481D2D">
        <w:t xml:space="preserve"> field</w:t>
      </w:r>
      <w:r w:rsidRPr="00481D2D">
        <w:t>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749394A" w14:textId="77777777">
        <w:trPr>
          <w:cantSplit/>
        </w:trPr>
        <w:tc>
          <w:tcPr>
            <w:tcW w:w="851" w:type="dxa"/>
            <w:vMerge w:val="restart"/>
          </w:tcPr>
          <w:p w14:paraId="279E6813" w14:textId="77777777" w:rsidR="00897956" w:rsidRPr="00481D2D" w:rsidRDefault="00897956">
            <w:pPr>
              <w:pStyle w:val="TAH"/>
            </w:pPr>
            <w:r w:rsidRPr="00481D2D">
              <w:t>Item</w:t>
            </w:r>
          </w:p>
        </w:tc>
        <w:tc>
          <w:tcPr>
            <w:tcW w:w="2665" w:type="dxa"/>
            <w:vMerge w:val="restart"/>
          </w:tcPr>
          <w:p w14:paraId="030B6F48" w14:textId="77777777" w:rsidR="00897956" w:rsidRPr="00481D2D" w:rsidRDefault="00897956">
            <w:pPr>
              <w:pStyle w:val="TAH"/>
            </w:pPr>
            <w:r w:rsidRPr="00481D2D">
              <w:t>Header</w:t>
            </w:r>
            <w:r w:rsidR="00A42E2A" w:rsidRPr="00481D2D">
              <w:t xml:space="preserve"> field</w:t>
            </w:r>
          </w:p>
        </w:tc>
        <w:tc>
          <w:tcPr>
            <w:tcW w:w="3063" w:type="dxa"/>
            <w:gridSpan w:val="3"/>
          </w:tcPr>
          <w:p w14:paraId="68B8D07B" w14:textId="77777777" w:rsidR="00897956" w:rsidRPr="00481D2D" w:rsidRDefault="00897956">
            <w:pPr>
              <w:pStyle w:val="TAH"/>
            </w:pPr>
            <w:r w:rsidRPr="00481D2D">
              <w:t>Sending</w:t>
            </w:r>
          </w:p>
        </w:tc>
        <w:tc>
          <w:tcPr>
            <w:tcW w:w="3063" w:type="dxa"/>
            <w:gridSpan w:val="3"/>
          </w:tcPr>
          <w:p w14:paraId="1522E8CA" w14:textId="77777777" w:rsidR="00897956" w:rsidRPr="00481D2D" w:rsidRDefault="00897956">
            <w:pPr>
              <w:pStyle w:val="TAH"/>
              <w:rPr>
                <w:b w:val="0"/>
              </w:rPr>
            </w:pPr>
            <w:r w:rsidRPr="00481D2D">
              <w:t>Receiving</w:t>
            </w:r>
          </w:p>
        </w:tc>
      </w:tr>
      <w:tr w:rsidR="00897956" w:rsidRPr="00481D2D" w14:paraId="7010AB4C" w14:textId="77777777">
        <w:trPr>
          <w:cantSplit/>
        </w:trPr>
        <w:tc>
          <w:tcPr>
            <w:tcW w:w="851" w:type="dxa"/>
            <w:vMerge/>
          </w:tcPr>
          <w:p w14:paraId="4F27B6A8" w14:textId="77777777" w:rsidR="00897956" w:rsidRPr="00481D2D" w:rsidRDefault="00897956">
            <w:pPr>
              <w:pStyle w:val="TAH"/>
            </w:pPr>
          </w:p>
        </w:tc>
        <w:tc>
          <w:tcPr>
            <w:tcW w:w="2665" w:type="dxa"/>
            <w:vMerge/>
          </w:tcPr>
          <w:p w14:paraId="41971EBA" w14:textId="77777777" w:rsidR="00897956" w:rsidRPr="00481D2D" w:rsidRDefault="00897956">
            <w:pPr>
              <w:pStyle w:val="TAH"/>
            </w:pPr>
          </w:p>
        </w:tc>
        <w:tc>
          <w:tcPr>
            <w:tcW w:w="1021" w:type="dxa"/>
          </w:tcPr>
          <w:p w14:paraId="5D829B49" w14:textId="77777777" w:rsidR="00897956" w:rsidRPr="00481D2D" w:rsidRDefault="00897956">
            <w:pPr>
              <w:pStyle w:val="TAH"/>
            </w:pPr>
            <w:r w:rsidRPr="00481D2D">
              <w:t>Ref.</w:t>
            </w:r>
          </w:p>
        </w:tc>
        <w:tc>
          <w:tcPr>
            <w:tcW w:w="1021" w:type="dxa"/>
          </w:tcPr>
          <w:p w14:paraId="768C37ED" w14:textId="77777777" w:rsidR="00897956" w:rsidRPr="00481D2D" w:rsidRDefault="00897956">
            <w:pPr>
              <w:pStyle w:val="TAH"/>
            </w:pPr>
            <w:r w:rsidRPr="00481D2D">
              <w:t>RFC status</w:t>
            </w:r>
          </w:p>
        </w:tc>
        <w:tc>
          <w:tcPr>
            <w:tcW w:w="1021" w:type="dxa"/>
          </w:tcPr>
          <w:p w14:paraId="7C4A7B53" w14:textId="77777777" w:rsidR="00897956" w:rsidRPr="00481D2D" w:rsidRDefault="00897956">
            <w:pPr>
              <w:pStyle w:val="TAH"/>
            </w:pPr>
            <w:r w:rsidRPr="00481D2D">
              <w:t>Profile status</w:t>
            </w:r>
          </w:p>
        </w:tc>
        <w:tc>
          <w:tcPr>
            <w:tcW w:w="1021" w:type="dxa"/>
          </w:tcPr>
          <w:p w14:paraId="506A25A6" w14:textId="77777777" w:rsidR="00897956" w:rsidRPr="00481D2D" w:rsidRDefault="00897956">
            <w:pPr>
              <w:pStyle w:val="TAH"/>
            </w:pPr>
            <w:r w:rsidRPr="00481D2D">
              <w:t>Ref.</w:t>
            </w:r>
          </w:p>
        </w:tc>
        <w:tc>
          <w:tcPr>
            <w:tcW w:w="1021" w:type="dxa"/>
          </w:tcPr>
          <w:p w14:paraId="13332CF2" w14:textId="77777777" w:rsidR="00897956" w:rsidRPr="00481D2D" w:rsidRDefault="00897956">
            <w:pPr>
              <w:pStyle w:val="TAH"/>
            </w:pPr>
            <w:r w:rsidRPr="00481D2D">
              <w:t>RFC status</w:t>
            </w:r>
          </w:p>
        </w:tc>
        <w:tc>
          <w:tcPr>
            <w:tcW w:w="1021" w:type="dxa"/>
          </w:tcPr>
          <w:p w14:paraId="2D4FF903" w14:textId="77777777" w:rsidR="00897956" w:rsidRPr="00481D2D" w:rsidRDefault="00897956">
            <w:pPr>
              <w:pStyle w:val="TAH"/>
            </w:pPr>
            <w:r w:rsidRPr="00481D2D">
              <w:t>Profile status</w:t>
            </w:r>
          </w:p>
        </w:tc>
      </w:tr>
      <w:tr w:rsidR="00897956" w:rsidRPr="00481D2D" w14:paraId="62ADA420" w14:textId="77777777">
        <w:tc>
          <w:tcPr>
            <w:tcW w:w="851" w:type="dxa"/>
          </w:tcPr>
          <w:p w14:paraId="4A888030" w14:textId="77777777" w:rsidR="00897956" w:rsidRPr="00481D2D" w:rsidRDefault="00897956">
            <w:pPr>
              <w:pStyle w:val="TAL"/>
            </w:pPr>
            <w:r w:rsidRPr="00481D2D">
              <w:t>1</w:t>
            </w:r>
          </w:p>
        </w:tc>
        <w:tc>
          <w:tcPr>
            <w:tcW w:w="2665" w:type="dxa"/>
          </w:tcPr>
          <w:p w14:paraId="71AA9BC2" w14:textId="77777777" w:rsidR="00897956" w:rsidRPr="00481D2D" w:rsidRDefault="00897956">
            <w:pPr>
              <w:pStyle w:val="TAL"/>
            </w:pPr>
            <w:r w:rsidRPr="00481D2D">
              <w:t>Accept-Contact</w:t>
            </w:r>
          </w:p>
        </w:tc>
        <w:tc>
          <w:tcPr>
            <w:tcW w:w="1021" w:type="dxa"/>
          </w:tcPr>
          <w:p w14:paraId="39265804" w14:textId="77777777" w:rsidR="00897956" w:rsidRPr="00481D2D" w:rsidRDefault="00897956">
            <w:pPr>
              <w:pStyle w:val="TAL"/>
            </w:pPr>
            <w:r w:rsidRPr="00481D2D">
              <w:t>[56B] 9.2</w:t>
            </w:r>
          </w:p>
        </w:tc>
        <w:tc>
          <w:tcPr>
            <w:tcW w:w="1021" w:type="dxa"/>
          </w:tcPr>
          <w:p w14:paraId="0F0B52B8" w14:textId="77777777" w:rsidR="00897956" w:rsidRPr="00481D2D" w:rsidRDefault="00897956">
            <w:pPr>
              <w:pStyle w:val="TAL"/>
            </w:pPr>
            <w:r w:rsidRPr="00481D2D">
              <w:t>c28</w:t>
            </w:r>
          </w:p>
        </w:tc>
        <w:tc>
          <w:tcPr>
            <w:tcW w:w="1021" w:type="dxa"/>
          </w:tcPr>
          <w:p w14:paraId="40711856" w14:textId="77777777" w:rsidR="00897956" w:rsidRPr="00481D2D" w:rsidRDefault="00897956">
            <w:pPr>
              <w:pStyle w:val="TAL"/>
            </w:pPr>
            <w:r w:rsidRPr="00481D2D">
              <w:t>c28</w:t>
            </w:r>
          </w:p>
        </w:tc>
        <w:tc>
          <w:tcPr>
            <w:tcW w:w="1021" w:type="dxa"/>
          </w:tcPr>
          <w:p w14:paraId="4DBF7D9F" w14:textId="77777777" w:rsidR="00897956" w:rsidRPr="00481D2D" w:rsidRDefault="00897956">
            <w:pPr>
              <w:pStyle w:val="TAL"/>
            </w:pPr>
            <w:r w:rsidRPr="00481D2D">
              <w:t>[56B] 9.2</w:t>
            </w:r>
          </w:p>
        </w:tc>
        <w:tc>
          <w:tcPr>
            <w:tcW w:w="1021" w:type="dxa"/>
          </w:tcPr>
          <w:p w14:paraId="4643298F" w14:textId="77777777" w:rsidR="00897956" w:rsidRPr="00481D2D" w:rsidRDefault="00897956">
            <w:pPr>
              <w:pStyle w:val="TAL"/>
            </w:pPr>
            <w:r w:rsidRPr="00481D2D">
              <w:t>c28</w:t>
            </w:r>
          </w:p>
        </w:tc>
        <w:tc>
          <w:tcPr>
            <w:tcW w:w="1021" w:type="dxa"/>
          </w:tcPr>
          <w:p w14:paraId="199E22E6" w14:textId="77777777" w:rsidR="00897956" w:rsidRPr="00481D2D" w:rsidRDefault="00897956">
            <w:pPr>
              <w:pStyle w:val="TAL"/>
            </w:pPr>
            <w:r w:rsidRPr="00481D2D">
              <w:t>c29</w:t>
            </w:r>
          </w:p>
        </w:tc>
      </w:tr>
      <w:tr w:rsidR="00503AF7" w:rsidRPr="00481D2D" w14:paraId="4A7D8307" w14:textId="77777777" w:rsidTr="00C2737C">
        <w:tc>
          <w:tcPr>
            <w:tcW w:w="851" w:type="dxa"/>
          </w:tcPr>
          <w:p w14:paraId="3A7E3FE9" w14:textId="77777777" w:rsidR="00503AF7" w:rsidRPr="00481D2D" w:rsidRDefault="00503AF7" w:rsidP="00C2737C">
            <w:pPr>
              <w:pStyle w:val="TAL"/>
            </w:pPr>
            <w:r w:rsidRPr="00481D2D">
              <w:t>1AA</w:t>
            </w:r>
          </w:p>
        </w:tc>
        <w:tc>
          <w:tcPr>
            <w:tcW w:w="2665" w:type="dxa"/>
          </w:tcPr>
          <w:p w14:paraId="186690C8" w14:textId="77777777" w:rsidR="00503AF7" w:rsidRPr="00481D2D" w:rsidRDefault="00503AF7" w:rsidP="00C2737C">
            <w:pPr>
              <w:pStyle w:val="TAL"/>
            </w:pPr>
            <w:r w:rsidRPr="00481D2D">
              <w:rPr>
                <w:rFonts w:eastAsia="SimSun"/>
                <w:lang w:eastAsia="zh-CN"/>
              </w:rPr>
              <w:t>Additional-Identity</w:t>
            </w:r>
          </w:p>
        </w:tc>
        <w:tc>
          <w:tcPr>
            <w:tcW w:w="1021" w:type="dxa"/>
          </w:tcPr>
          <w:p w14:paraId="31CD18E8" w14:textId="77777777" w:rsidR="00503AF7" w:rsidRPr="00481D2D" w:rsidRDefault="00503AF7" w:rsidP="00C2737C">
            <w:pPr>
              <w:pStyle w:val="TAL"/>
            </w:pPr>
            <w:r w:rsidRPr="00481D2D">
              <w:t>7.2.20</w:t>
            </w:r>
          </w:p>
        </w:tc>
        <w:tc>
          <w:tcPr>
            <w:tcW w:w="1021" w:type="dxa"/>
          </w:tcPr>
          <w:p w14:paraId="2441445D" w14:textId="77777777" w:rsidR="00503AF7" w:rsidRPr="00481D2D" w:rsidRDefault="00503AF7" w:rsidP="00C2737C">
            <w:pPr>
              <w:pStyle w:val="TAL"/>
            </w:pPr>
            <w:r w:rsidRPr="00481D2D">
              <w:t>n/a</w:t>
            </w:r>
          </w:p>
        </w:tc>
        <w:tc>
          <w:tcPr>
            <w:tcW w:w="1021" w:type="dxa"/>
          </w:tcPr>
          <w:p w14:paraId="76E87395" w14:textId="77777777" w:rsidR="00503AF7" w:rsidRPr="00481D2D" w:rsidRDefault="00503AF7" w:rsidP="00C2737C">
            <w:pPr>
              <w:pStyle w:val="TAL"/>
            </w:pPr>
            <w:r w:rsidRPr="00481D2D">
              <w:t>c79</w:t>
            </w:r>
          </w:p>
        </w:tc>
        <w:tc>
          <w:tcPr>
            <w:tcW w:w="1021" w:type="dxa"/>
          </w:tcPr>
          <w:p w14:paraId="4EA70620" w14:textId="77777777" w:rsidR="00503AF7" w:rsidRPr="00481D2D" w:rsidRDefault="00503AF7" w:rsidP="00C2737C">
            <w:pPr>
              <w:pStyle w:val="TAL"/>
            </w:pPr>
            <w:r w:rsidRPr="00481D2D">
              <w:t>7.2.20</w:t>
            </w:r>
          </w:p>
        </w:tc>
        <w:tc>
          <w:tcPr>
            <w:tcW w:w="1021" w:type="dxa"/>
          </w:tcPr>
          <w:p w14:paraId="78A2E226" w14:textId="77777777" w:rsidR="00503AF7" w:rsidRPr="00481D2D" w:rsidRDefault="00503AF7" w:rsidP="00C2737C">
            <w:pPr>
              <w:pStyle w:val="TAL"/>
            </w:pPr>
            <w:r w:rsidRPr="00481D2D">
              <w:t>n/a</w:t>
            </w:r>
          </w:p>
        </w:tc>
        <w:tc>
          <w:tcPr>
            <w:tcW w:w="1021" w:type="dxa"/>
          </w:tcPr>
          <w:p w14:paraId="1BCAB48F" w14:textId="77777777" w:rsidR="00503AF7" w:rsidRPr="00481D2D" w:rsidRDefault="00503AF7" w:rsidP="00C2737C">
            <w:pPr>
              <w:pStyle w:val="TAL"/>
            </w:pPr>
            <w:r w:rsidRPr="00481D2D">
              <w:t>c79</w:t>
            </w:r>
          </w:p>
        </w:tc>
      </w:tr>
      <w:tr w:rsidR="00897956" w:rsidRPr="00481D2D" w14:paraId="2B96A3C3" w14:textId="77777777">
        <w:tc>
          <w:tcPr>
            <w:tcW w:w="851" w:type="dxa"/>
          </w:tcPr>
          <w:p w14:paraId="4C187C68" w14:textId="77777777" w:rsidR="00897956" w:rsidRPr="00481D2D" w:rsidRDefault="00897956">
            <w:pPr>
              <w:pStyle w:val="TAL"/>
            </w:pPr>
            <w:r w:rsidRPr="00481D2D">
              <w:t>1A</w:t>
            </w:r>
          </w:p>
        </w:tc>
        <w:tc>
          <w:tcPr>
            <w:tcW w:w="2665" w:type="dxa"/>
          </w:tcPr>
          <w:p w14:paraId="62698BF4" w14:textId="77777777" w:rsidR="00897956" w:rsidRPr="00481D2D" w:rsidRDefault="00897956">
            <w:pPr>
              <w:pStyle w:val="TAL"/>
            </w:pPr>
            <w:r w:rsidRPr="00481D2D">
              <w:t>Allow</w:t>
            </w:r>
          </w:p>
        </w:tc>
        <w:tc>
          <w:tcPr>
            <w:tcW w:w="1021" w:type="dxa"/>
          </w:tcPr>
          <w:p w14:paraId="062AF83F" w14:textId="77777777" w:rsidR="00897956" w:rsidRPr="00481D2D" w:rsidRDefault="00897956">
            <w:pPr>
              <w:pStyle w:val="TAL"/>
            </w:pPr>
            <w:r w:rsidRPr="00481D2D">
              <w:t>[26] 20.5</w:t>
            </w:r>
          </w:p>
        </w:tc>
        <w:tc>
          <w:tcPr>
            <w:tcW w:w="1021" w:type="dxa"/>
          </w:tcPr>
          <w:p w14:paraId="39822BE1" w14:textId="77777777" w:rsidR="00897956" w:rsidRPr="00481D2D" w:rsidRDefault="00897956">
            <w:pPr>
              <w:pStyle w:val="TAL"/>
            </w:pPr>
            <w:r w:rsidRPr="00481D2D">
              <w:t>m</w:t>
            </w:r>
          </w:p>
        </w:tc>
        <w:tc>
          <w:tcPr>
            <w:tcW w:w="1021" w:type="dxa"/>
          </w:tcPr>
          <w:p w14:paraId="51DA29E8" w14:textId="77777777" w:rsidR="00897956" w:rsidRPr="00481D2D" w:rsidRDefault="00897956">
            <w:pPr>
              <w:pStyle w:val="TAL"/>
            </w:pPr>
            <w:r w:rsidRPr="00481D2D">
              <w:t>m</w:t>
            </w:r>
          </w:p>
        </w:tc>
        <w:tc>
          <w:tcPr>
            <w:tcW w:w="1021" w:type="dxa"/>
          </w:tcPr>
          <w:p w14:paraId="39869AF3" w14:textId="77777777" w:rsidR="00897956" w:rsidRPr="00481D2D" w:rsidRDefault="00897956">
            <w:pPr>
              <w:pStyle w:val="TAL"/>
            </w:pPr>
            <w:r w:rsidRPr="00481D2D">
              <w:t>[50] 10</w:t>
            </w:r>
          </w:p>
        </w:tc>
        <w:tc>
          <w:tcPr>
            <w:tcW w:w="1021" w:type="dxa"/>
          </w:tcPr>
          <w:p w14:paraId="7BF324CE" w14:textId="77777777" w:rsidR="00897956" w:rsidRPr="00481D2D" w:rsidRDefault="00897956">
            <w:pPr>
              <w:pStyle w:val="TAL"/>
            </w:pPr>
            <w:r w:rsidRPr="00481D2D">
              <w:t>i</w:t>
            </w:r>
          </w:p>
        </w:tc>
        <w:tc>
          <w:tcPr>
            <w:tcW w:w="1021" w:type="dxa"/>
          </w:tcPr>
          <w:p w14:paraId="39D7EC72" w14:textId="77777777" w:rsidR="00897956" w:rsidRPr="00481D2D" w:rsidRDefault="00897956">
            <w:pPr>
              <w:pStyle w:val="TAL"/>
            </w:pPr>
            <w:r w:rsidRPr="00481D2D">
              <w:t>i</w:t>
            </w:r>
          </w:p>
        </w:tc>
      </w:tr>
      <w:tr w:rsidR="00897956" w:rsidRPr="00481D2D" w14:paraId="1E5415C4" w14:textId="77777777">
        <w:tc>
          <w:tcPr>
            <w:tcW w:w="851" w:type="dxa"/>
          </w:tcPr>
          <w:p w14:paraId="4D153B38" w14:textId="77777777" w:rsidR="00897956" w:rsidRPr="00481D2D" w:rsidRDefault="00897956">
            <w:pPr>
              <w:pStyle w:val="TAL"/>
            </w:pPr>
            <w:r w:rsidRPr="00481D2D">
              <w:t>2</w:t>
            </w:r>
          </w:p>
        </w:tc>
        <w:tc>
          <w:tcPr>
            <w:tcW w:w="2665" w:type="dxa"/>
          </w:tcPr>
          <w:p w14:paraId="428DA2D8" w14:textId="77777777" w:rsidR="00897956" w:rsidRPr="00481D2D" w:rsidRDefault="00897956">
            <w:pPr>
              <w:pStyle w:val="TAL"/>
            </w:pPr>
            <w:r w:rsidRPr="00481D2D">
              <w:t>Allow-Events</w:t>
            </w:r>
          </w:p>
        </w:tc>
        <w:tc>
          <w:tcPr>
            <w:tcW w:w="1021" w:type="dxa"/>
          </w:tcPr>
          <w:p w14:paraId="4EAD0798" w14:textId="77777777" w:rsidR="00897956" w:rsidRPr="00481D2D" w:rsidRDefault="00897956">
            <w:pPr>
              <w:pStyle w:val="TAL"/>
            </w:pPr>
            <w:r w:rsidRPr="00481D2D">
              <w:t xml:space="preserve">[28] </w:t>
            </w:r>
            <w:r w:rsidR="008809F3" w:rsidRPr="00481D2D">
              <w:t>8</w:t>
            </w:r>
            <w:r w:rsidRPr="00481D2D">
              <w:t>.2.2</w:t>
            </w:r>
          </w:p>
        </w:tc>
        <w:tc>
          <w:tcPr>
            <w:tcW w:w="1021" w:type="dxa"/>
          </w:tcPr>
          <w:p w14:paraId="5F0924DD" w14:textId="77777777" w:rsidR="00897956" w:rsidRPr="00481D2D" w:rsidRDefault="00897956">
            <w:pPr>
              <w:pStyle w:val="TAL"/>
            </w:pPr>
            <w:r w:rsidRPr="00481D2D">
              <w:t>m</w:t>
            </w:r>
          </w:p>
        </w:tc>
        <w:tc>
          <w:tcPr>
            <w:tcW w:w="1021" w:type="dxa"/>
          </w:tcPr>
          <w:p w14:paraId="7CD81988" w14:textId="77777777" w:rsidR="00897956" w:rsidRPr="00481D2D" w:rsidRDefault="00897956">
            <w:pPr>
              <w:pStyle w:val="TAL"/>
            </w:pPr>
            <w:r w:rsidRPr="00481D2D">
              <w:t>m</w:t>
            </w:r>
          </w:p>
        </w:tc>
        <w:tc>
          <w:tcPr>
            <w:tcW w:w="1021" w:type="dxa"/>
          </w:tcPr>
          <w:p w14:paraId="09588227" w14:textId="77777777" w:rsidR="00897956" w:rsidRPr="00481D2D" w:rsidRDefault="00897956">
            <w:pPr>
              <w:pStyle w:val="TAL"/>
            </w:pPr>
            <w:r w:rsidRPr="00481D2D">
              <w:t xml:space="preserve">[28] </w:t>
            </w:r>
            <w:r w:rsidR="008809F3" w:rsidRPr="00481D2D">
              <w:t>8</w:t>
            </w:r>
            <w:r w:rsidRPr="00481D2D">
              <w:t>.2.2</w:t>
            </w:r>
          </w:p>
        </w:tc>
        <w:tc>
          <w:tcPr>
            <w:tcW w:w="1021" w:type="dxa"/>
          </w:tcPr>
          <w:p w14:paraId="2385BC81" w14:textId="77777777" w:rsidR="00897956" w:rsidRPr="00481D2D" w:rsidRDefault="00897956">
            <w:pPr>
              <w:pStyle w:val="TAL"/>
            </w:pPr>
            <w:r w:rsidRPr="00481D2D">
              <w:t>c1</w:t>
            </w:r>
          </w:p>
        </w:tc>
        <w:tc>
          <w:tcPr>
            <w:tcW w:w="1021" w:type="dxa"/>
          </w:tcPr>
          <w:p w14:paraId="5C9D6C64" w14:textId="77777777" w:rsidR="00897956" w:rsidRPr="00481D2D" w:rsidRDefault="00897956">
            <w:pPr>
              <w:pStyle w:val="TAL"/>
            </w:pPr>
            <w:r w:rsidRPr="00481D2D">
              <w:t>c1</w:t>
            </w:r>
          </w:p>
        </w:tc>
      </w:tr>
      <w:tr w:rsidR="00D46EFC" w:rsidRPr="00481D2D" w14:paraId="1C44127E" w14:textId="77777777" w:rsidTr="000D1B47">
        <w:tc>
          <w:tcPr>
            <w:tcW w:w="851" w:type="dxa"/>
          </w:tcPr>
          <w:p w14:paraId="1AD3C716" w14:textId="77777777" w:rsidR="00D46EFC" w:rsidRPr="00481D2D" w:rsidRDefault="00D46EFC" w:rsidP="000D1B47">
            <w:pPr>
              <w:pStyle w:val="TAL"/>
            </w:pPr>
            <w:r w:rsidRPr="00481D2D">
              <w:t>2A</w:t>
            </w:r>
          </w:p>
        </w:tc>
        <w:tc>
          <w:tcPr>
            <w:tcW w:w="2665" w:type="dxa"/>
          </w:tcPr>
          <w:p w14:paraId="49896A63" w14:textId="77777777" w:rsidR="00D46EFC" w:rsidRPr="00481D2D" w:rsidRDefault="00D46EFC" w:rsidP="000D1B47">
            <w:pPr>
              <w:pStyle w:val="TAL"/>
            </w:pPr>
            <w:r w:rsidRPr="00481D2D">
              <w:t>Attestation-Info</w:t>
            </w:r>
          </w:p>
        </w:tc>
        <w:tc>
          <w:tcPr>
            <w:tcW w:w="1021" w:type="dxa"/>
          </w:tcPr>
          <w:p w14:paraId="37C3382C" w14:textId="77777777" w:rsidR="00D46EFC" w:rsidRPr="00481D2D" w:rsidRDefault="00D46EFC" w:rsidP="000D1B47">
            <w:pPr>
              <w:pStyle w:val="TAL"/>
            </w:pPr>
            <w:r w:rsidRPr="00481D2D">
              <w:t>7.2.18</w:t>
            </w:r>
          </w:p>
        </w:tc>
        <w:tc>
          <w:tcPr>
            <w:tcW w:w="1021" w:type="dxa"/>
          </w:tcPr>
          <w:p w14:paraId="574ED284" w14:textId="77777777" w:rsidR="00D46EFC" w:rsidRPr="00481D2D" w:rsidRDefault="00D46EFC" w:rsidP="000D1B47">
            <w:pPr>
              <w:pStyle w:val="TAL"/>
            </w:pPr>
            <w:r w:rsidRPr="00481D2D">
              <w:t>n/a</w:t>
            </w:r>
          </w:p>
        </w:tc>
        <w:tc>
          <w:tcPr>
            <w:tcW w:w="1021" w:type="dxa"/>
          </w:tcPr>
          <w:p w14:paraId="05EEE654" w14:textId="77777777" w:rsidR="00D46EFC" w:rsidRPr="00481D2D" w:rsidRDefault="00D46EFC" w:rsidP="000D1B47">
            <w:pPr>
              <w:pStyle w:val="TAL"/>
            </w:pPr>
            <w:r w:rsidRPr="00481D2D">
              <w:t>c76</w:t>
            </w:r>
          </w:p>
        </w:tc>
        <w:tc>
          <w:tcPr>
            <w:tcW w:w="1021" w:type="dxa"/>
          </w:tcPr>
          <w:p w14:paraId="3906C5DC" w14:textId="77777777" w:rsidR="00D46EFC" w:rsidRPr="00481D2D" w:rsidRDefault="00D46EFC" w:rsidP="000D1B47">
            <w:pPr>
              <w:pStyle w:val="TAL"/>
            </w:pPr>
            <w:r w:rsidRPr="00481D2D">
              <w:t>7.2.18</w:t>
            </w:r>
          </w:p>
        </w:tc>
        <w:tc>
          <w:tcPr>
            <w:tcW w:w="1021" w:type="dxa"/>
          </w:tcPr>
          <w:p w14:paraId="53E15C3E" w14:textId="77777777" w:rsidR="00D46EFC" w:rsidRPr="00481D2D" w:rsidRDefault="00D46EFC" w:rsidP="000D1B47">
            <w:pPr>
              <w:pStyle w:val="TAL"/>
            </w:pPr>
            <w:r w:rsidRPr="00481D2D">
              <w:t>n/a</w:t>
            </w:r>
          </w:p>
        </w:tc>
        <w:tc>
          <w:tcPr>
            <w:tcW w:w="1021" w:type="dxa"/>
          </w:tcPr>
          <w:p w14:paraId="079C8FC4" w14:textId="77777777" w:rsidR="00D46EFC" w:rsidRPr="00481D2D" w:rsidRDefault="00D46EFC" w:rsidP="000D1B47">
            <w:pPr>
              <w:pStyle w:val="TAL"/>
            </w:pPr>
            <w:r w:rsidRPr="00481D2D">
              <w:t>c76</w:t>
            </w:r>
          </w:p>
        </w:tc>
      </w:tr>
      <w:tr w:rsidR="00897956" w:rsidRPr="00481D2D" w14:paraId="117FFFF0" w14:textId="77777777">
        <w:tc>
          <w:tcPr>
            <w:tcW w:w="851" w:type="dxa"/>
          </w:tcPr>
          <w:p w14:paraId="7A863FC4" w14:textId="77777777" w:rsidR="00897956" w:rsidRPr="00481D2D" w:rsidRDefault="00897956">
            <w:pPr>
              <w:pStyle w:val="TAL"/>
            </w:pPr>
            <w:r w:rsidRPr="00481D2D">
              <w:t>3</w:t>
            </w:r>
          </w:p>
        </w:tc>
        <w:tc>
          <w:tcPr>
            <w:tcW w:w="2665" w:type="dxa"/>
          </w:tcPr>
          <w:p w14:paraId="0B4933CC" w14:textId="77777777" w:rsidR="00897956" w:rsidRPr="00481D2D" w:rsidRDefault="00897956">
            <w:pPr>
              <w:pStyle w:val="TAL"/>
            </w:pPr>
            <w:r w:rsidRPr="00481D2D">
              <w:t>Authorization</w:t>
            </w:r>
          </w:p>
        </w:tc>
        <w:tc>
          <w:tcPr>
            <w:tcW w:w="1021" w:type="dxa"/>
          </w:tcPr>
          <w:p w14:paraId="1254DAAD" w14:textId="77777777" w:rsidR="00897956" w:rsidRPr="00481D2D" w:rsidRDefault="00897956">
            <w:pPr>
              <w:pStyle w:val="TAL"/>
            </w:pPr>
            <w:r w:rsidRPr="00481D2D">
              <w:t>[26] 20.7</w:t>
            </w:r>
          </w:p>
        </w:tc>
        <w:tc>
          <w:tcPr>
            <w:tcW w:w="1021" w:type="dxa"/>
          </w:tcPr>
          <w:p w14:paraId="5C55CFD9" w14:textId="77777777" w:rsidR="00897956" w:rsidRPr="00481D2D" w:rsidRDefault="00897956">
            <w:pPr>
              <w:pStyle w:val="TAL"/>
            </w:pPr>
            <w:r w:rsidRPr="00481D2D">
              <w:t>m</w:t>
            </w:r>
          </w:p>
        </w:tc>
        <w:tc>
          <w:tcPr>
            <w:tcW w:w="1021" w:type="dxa"/>
          </w:tcPr>
          <w:p w14:paraId="6313B017" w14:textId="77777777" w:rsidR="00897956" w:rsidRPr="00481D2D" w:rsidRDefault="00897956">
            <w:pPr>
              <w:pStyle w:val="TAL"/>
            </w:pPr>
            <w:r w:rsidRPr="00481D2D">
              <w:t>m</w:t>
            </w:r>
          </w:p>
        </w:tc>
        <w:tc>
          <w:tcPr>
            <w:tcW w:w="1021" w:type="dxa"/>
          </w:tcPr>
          <w:p w14:paraId="055750A7" w14:textId="77777777" w:rsidR="00897956" w:rsidRPr="00481D2D" w:rsidRDefault="00897956">
            <w:pPr>
              <w:pStyle w:val="TAL"/>
            </w:pPr>
            <w:r w:rsidRPr="00481D2D">
              <w:t>[26] 20.7</w:t>
            </w:r>
          </w:p>
        </w:tc>
        <w:tc>
          <w:tcPr>
            <w:tcW w:w="1021" w:type="dxa"/>
          </w:tcPr>
          <w:p w14:paraId="01BDD889" w14:textId="77777777" w:rsidR="00897956" w:rsidRPr="00481D2D" w:rsidRDefault="00897956">
            <w:pPr>
              <w:pStyle w:val="TAL"/>
            </w:pPr>
            <w:r w:rsidRPr="00481D2D">
              <w:t>i</w:t>
            </w:r>
          </w:p>
        </w:tc>
        <w:tc>
          <w:tcPr>
            <w:tcW w:w="1021" w:type="dxa"/>
          </w:tcPr>
          <w:p w14:paraId="6B28A648" w14:textId="77777777" w:rsidR="00897956" w:rsidRPr="00481D2D" w:rsidRDefault="00897956">
            <w:pPr>
              <w:pStyle w:val="TAL"/>
            </w:pPr>
            <w:r w:rsidRPr="00481D2D">
              <w:t>i</w:t>
            </w:r>
          </w:p>
        </w:tc>
      </w:tr>
      <w:tr w:rsidR="00897956" w:rsidRPr="00481D2D" w14:paraId="18BF8ADC" w14:textId="77777777">
        <w:tc>
          <w:tcPr>
            <w:tcW w:w="851" w:type="dxa"/>
          </w:tcPr>
          <w:p w14:paraId="768A5441" w14:textId="77777777" w:rsidR="00897956" w:rsidRPr="00481D2D" w:rsidRDefault="00897956">
            <w:pPr>
              <w:pStyle w:val="TAL"/>
            </w:pPr>
            <w:r w:rsidRPr="00481D2D">
              <w:t>4</w:t>
            </w:r>
          </w:p>
        </w:tc>
        <w:tc>
          <w:tcPr>
            <w:tcW w:w="2665" w:type="dxa"/>
          </w:tcPr>
          <w:p w14:paraId="33CF390D" w14:textId="77777777" w:rsidR="00897956" w:rsidRPr="00481D2D" w:rsidRDefault="00897956">
            <w:pPr>
              <w:pStyle w:val="TAL"/>
            </w:pPr>
            <w:r w:rsidRPr="00481D2D">
              <w:t>Call-ID</w:t>
            </w:r>
          </w:p>
        </w:tc>
        <w:tc>
          <w:tcPr>
            <w:tcW w:w="1021" w:type="dxa"/>
          </w:tcPr>
          <w:p w14:paraId="2FCC6FE1" w14:textId="77777777" w:rsidR="00897956" w:rsidRPr="00481D2D" w:rsidRDefault="00897956">
            <w:pPr>
              <w:pStyle w:val="TAL"/>
            </w:pPr>
            <w:r w:rsidRPr="00481D2D">
              <w:t>[26] 20.8</w:t>
            </w:r>
          </w:p>
        </w:tc>
        <w:tc>
          <w:tcPr>
            <w:tcW w:w="1021" w:type="dxa"/>
          </w:tcPr>
          <w:p w14:paraId="50ECE181" w14:textId="77777777" w:rsidR="00897956" w:rsidRPr="00481D2D" w:rsidRDefault="00897956">
            <w:pPr>
              <w:pStyle w:val="TAL"/>
            </w:pPr>
            <w:r w:rsidRPr="00481D2D">
              <w:t>m</w:t>
            </w:r>
          </w:p>
        </w:tc>
        <w:tc>
          <w:tcPr>
            <w:tcW w:w="1021" w:type="dxa"/>
          </w:tcPr>
          <w:p w14:paraId="2A93F8BE" w14:textId="77777777" w:rsidR="00897956" w:rsidRPr="00481D2D" w:rsidRDefault="00897956">
            <w:pPr>
              <w:pStyle w:val="TAL"/>
            </w:pPr>
            <w:r w:rsidRPr="00481D2D">
              <w:t>m</w:t>
            </w:r>
          </w:p>
        </w:tc>
        <w:tc>
          <w:tcPr>
            <w:tcW w:w="1021" w:type="dxa"/>
          </w:tcPr>
          <w:p w14:paraId="09BA5390" w14:textId="77777777" w:rsidR="00897956" w:rsidRPr="00481D2D" w:rsidRDefault="00897956">
            <w:pPr>
              <w:pStyle w:val="TAL"/>
            </w:pPr>
            <w:r w:rsidRPr="00481D2D">
              <w:t>[26] 20.8</w:t>
            </w:r>
          </w:p>
        </w:tc>
        <w:tc>
          <w:tcPr>
            <w:tcW w:w="1021" w:type="dxa"/>
          </w:tcPr>
          <w:p w14:paraId="4C247A2D" w14:textId="77777777" w:rsidR="00897956" w:rsidRPr="00481D2D" w:rsidRDefault="00897956">
            <w:pPr>
              <w:pStyle w:val="TAL"/>
            </w:pPr>
            <w:r w:rsidRPr="00481D2D">
              <w:t>m</w:t>
            </w:r>
          </w:p>
        </w:tc>
        <w:tc>
          <w:tcPr>
            <w:tcW w:w="1021" w:type="dxa"/>
          </w:tcPr>
          <w:p w14:paraId="2E6FF966" w14:textId="77777777" w:rsidR="00897956" w:rsidRPr="00481D2D" w:rsidRDefault="00897956">
            <w:pPr>
              <w:pStyle w:val="TAL"/>
            </w:pPr>
            <w:r w:rsidRPr="00481D2D">
              <w:t>m</w:t>
            </w:r>
          </w:p>
        </w:tc>
      </w:tr>
      <w:tr w:rsidR="00897956" w:rsidRPr="00481D2D" w14:paraId="16133C84" w14:textId="77777777">
        <w:tc>
          <w:tcPr>
            <w:tcW w:w="851" w:type="dxa"/>
          </w:tcPr>
          <w:p w14:paraId="073ED45F" w14:textId="77777777" w:rsidR="00897956" w:rsidRPr="00481D2D" w:rsidRDefault="00897956">
            <w:pPr>
              <w:pStyle w:val="TAL"/>
            </w:pPr>
            <w:r w:rsidRPr="00481D2D">
              <w:t>5</w:t>
            </w:r>
          </w:p>
        </w:tc>
        <w:tc>
          <w:tcPr>
            <w:tcW w:w="2665" w:type="dxa"/>
          </w:tcPr>
          <w:p w14:paraId="1065E7B4" w14:textId="77777777" w:rsidR="00897956" w:rsidRPr="00481D2D" w:rsidRDefault="00897956">
            <w:pPr>
              <w:pStyle w:val="TAL"/>
            </w:pPr>
            <w:r w:rsidRPr="00481D2D">
              <w:t>Call-Info</w:t>
            </w:r>
          </w:p>
        </w:tc>
        <w:tc>
          <w:tcPr>
            <w:tcW w:w="1021" w:type="dxa"/>
          </w:tcPr>
          <w:p w14:paraId="307697CB" w14:textId="77777777" w:rsidR="00897956" w:rsidRPr="00481D2D" w:rsidRDefault="00897956">
            <w:pPr>
              <w:pStyle w:val="TAL"/>
            </w:pPr>
            <w:r w:rsidRPr="00481D2D">
              <w:t>[26] 20.9</w:t>
            </w:r>
          </w:p>
        </w:tc>
        <w:tc>
          <w:tcPr>
            <w:tcW w:w="1021" w:type="dxa"/>
          </w:tcPr>
          <w:p w14:paraId="50AA1173" w14:textId="77777777" w:rsidR="00897956" w:rsidRPr="00481D2D" w:rsidRDefault="00897956">
            <w:pPr>
              <w:pStyle w:val="TAL"/>
            </w:pPr>
            <w:r w:rsidRPr="00481D2D">
              <w:t>m</w:t>
            </w:r>
          </w:p>
        </w:tc>
        <w:tc>
          <w:tcPr>
            <w:tcW w:w="1021" w:type="dxa"/>
          </w:tcPr>
          <w:p w14:paraId="276C464A" w14:textId="77777777" w:rsidR="00897956" w:rsidRPr="00481D2D" w:rsidRDefault="00897956">
            <w:pPr>
              <w:pStyle w:val="TAL"/>
            </w:pPr>
            <w:r w:rsidRPr="00481D2D">
              <w:t>m</w:t>
            </w:r>
          </w:p>
        </w:tc>
        <w:tc>
          <w:tcPr>
            <w:tcW w:w="1021" w:type="dxa"/>
          </w:tcPr>
          <w:p w14:paraId="7FD152BB" w14:textId="77777777" w:rsidR="00897956" w:rsidRPr="00481D2D" w:rsidRDefault="00897956">
            <w:pPr>
              <w:pStyle w:val="TAL"/>
            </w:pPr>
            <w:r w:rsidRPr="00481D2D">
              <w:t>[26] 20.9</w:t>
            </w:r>
          </w:p>
        </w:tc>
        <w:tc>
          <w:tcPr>
            <w:tcW w:w="1021" w:type="dxa"/>
          </w:tcPr>
          <w:p w14:paraId="1C5FC593" w14:textId="77777777" w:rsidR="00897956" w:rsidRPr="00481D2D" w:rsidRDefault="00897956">
            <w:pPr>
              <w:pStyle w:val="TAL"/>
            </w:pPr>
            <w:r w:rsidRPr="00481D2D">
              <w:t>c4</w:t>
            </w:r>
          </w:p>
        </w:tc>
        <w:tc>
          <w:tcPr>
            <w:tcW w:w="1021" w:type="dxa"/>
          </w:tcPr>
          <w:p w14:paraId="212B52C6" w14:textId="77777777" w:rsidR="00897956" w:rsidRPr="00481D2D" w:rsidRDefault="00897956">
            <w:pPr>
              <w:pStyle w:val="TAL"/>
            </w:pPr>
            <w:r w:rsidRPr="00481D2D">
              <w:t>c4</w:t>
            </w:r>
          </w:p>
        </w:tc>
      </w:tr>
      <w:tr w:rsidR="00B825C0" w:rsidRPr="00481D2D" w14:paraId="0B77F9B1" w14:textId="77777777" w:rsidTr="00C621C9">
        <w:tc>
          <w:tcPr>
            <w:tcW w:w="851" w:type="dxa"/>
          </w:tcPr>
          <w:p w14:paraId="7B054B79" w14:textId="77777777" w:rsidR="00B825C0" w:rsidRPr="00481D2D" w:rsidRDefault="00B825C0" w:rsidP="00C621C9">
            <w:pPr>
              <w:pStyle w:val="TAL"/>
            </w:pPr>
            <w:r w:rsidRPr="00481D2D">
              <w:t>5A</w:t>
            </w:r>
          </w:p>
        </w:tc>
        <w:tc>
          <w:tcPr>
            <w:tcW w:w="2665" w:type="dxa"/>
          </w:tcPr>
          <w:p w14:paraId="152D51A7" w14:textId="77777777" w:rsidR="00B825C0" w:rsidRPr="00481D2D" w:rsidRDefault="00B825C0" w:rsidP="00C621C9">
            <w:pPr>
              <w:pStyle w:val="TAL"/>
            </w:pPr>
            <w:r w:rsidRPr="00481D2D">
              <w:rPr>
                <w:lang w:eastAsia="zh-CN"/>
              </w:rPr>
              <w:t>Cellular-Network-Info</w:t>
            </w:r>
          </w:p>
        </w:tc>
        <w:tc>
          <w:tcPr>
            <w:tcW w:w="1021" w:type="dxa"/>
          </w:tcPr>
          <w:p w14:paraId="06A22E57" w14:textId="77777777" w:rsidR="00B825C0" w:rsidRPr="00481D2D" w:rsidRDefault="00B825C0" w:rsidP="00C621C9">
            <w:pPr>
              <w:pStyle w:val="TAL"/>
            </w:pPr>
            <w:r w:rsidRPr="00481D2D">
              <w:t>7.2.15</w:t>
            </w:r>
          </w:p>
        </w:tc>
        <w:tc>
          <w:tcPr>
            <w:tcW w:w="1021" w:type="dxa"/>
          </w:tcPr>
          <w:p w14:paraId="16D87BB3" w14:textId="77777777" w:rsidR="00B825C0" w:rsidRPr="00481D2D" w:rsidRDefault="00B825C0" w:rsidP="00C621C9">
            <w:pPr>
              <w:pStyle w:val="TAL"/>
            </w:pPr>
            <w:r w:rsidRPr="00481D2D">
              <w:t>n/a</w:t>
            </w:r>
          </w:p>
        </w:tc>
        <w:tc>
          <w:tcPr>
            <w:tcW w:w="1021" w:type="dxa"/>
          </w:tcPr>
          <w:p w14:paraId="0A0E4F6F" w14:textId="77777777" w:rsidR="00B825C0" w:rsidRPr="00481D2D" w:rsidRDefault="00B825C0" w:rsidP="00C621C9">
            <w:pPr>
              <w:pStyle w:val="TAL"/>
            </w:pPr>
            <w:r w:rsidRPr="00481D2D">
              <w:t>c73</w:t>
            </w:r>
          </w:p>
        </w:tc>
        <w:tc>
          <w:tcPr>
            <w:tcW w:w="1021" w:type="dxa"/>
          </w:tcPr>
          <w:p w14:paraId="6209FAC9" w14:textId="77777777" w:rsidR="00B825C0" w:rsidRPr="00481D2D" w:rsidRDefault="00B825C0" w:rsidP="00C621C9">
            <w:pPr>
              <w:pStyle w:val="TAL"/>
            </w:pPr>
            <w:r w:rsidRPr="00481D2D">
              <w:t>7.2.15</w:t>
            </w:r>
          </w:p>
        </w:tc>
        <w:tc>
          <w:tcPr>
            <w:tcW w:w="1021" w:type="dxa"/>
          </w:tcPr>
          <w:p w14:paraId="33E6EA54" w14:textId="77777777" w:rsidR="00B825C0" w:rsidRPr="00481D2D" w:rsidRDefault="00B825C0" w:rsidP="00C621C9">
            <w:pPr>
              <w:pStyle w:val="TAL"/>
            </w:pPr>
            <w:r w:rsidRPr="00481D2D">
              <w:t>n/a</w:t>
            </w:r>
          </w:p>
        </w:tc>
        <w:tc>
          <w:tcPr>
            <w:tcW w:w="1021" w:type="dxa"/>
          </w:tcPr>
          <w:p w14:paraId="3CB87547" w14:textId="77777777" w:rsidR="00B825C0" w:rsidRPr="00481D2D" w:rsidRDefault="00B825C0" w:rsidP="00C621C9">
            <w:pPr>
              <w:pStyle w:val="TAL"/>
            </w:pPr>
            <w:r w:rsidRPr="00481D2D">
              <w:t>c74</w:t>
            </w:r>
          </w:p>
        </w:tc>
      </w:tr>
      <w:tr w:rsidR="00897956" w:rsidRPr="00481D2D" w14:paraId="4B54D9A4" w14:textId="77777777">
        <w:tc>
          <w:tcPr>
            <w:tcW w:w="851" w:type="dxa"/>
          </w:tcPr>
          <w:p w14:paraId="14B2A710" w14:textId="77777777" w:rsidR="00897956" w:rsidRPr="00481D2D" w:rsidRDefault="00897956">
            <w:pPr>
              <w:pStyle w:val="TAL"/>
            </w:pPr>
            <w:r w:rsidRPr="00481D2D">
              <w:t>6</w:t>
            </w:r>
          </w:p>
        </w:tc>
        <w:tc>
          <w:tcPr>
            <w:tcW w:w="2665" w:type="dxa"/>
          </w:tcPr>
          <w:p w14:paraId="24BFC74A" w14:textId="77777777" w:rsidR="00897956" w:rsidRPr="00481D2D" w:rsidRDefault="00897956">
            <w:pPr>
              <w:pStyle w:val="TAL"/>
            </w:pPr>
            <w:r w:rsidRPr="00481D2D">
              <w:t>Content-Disposition</w:t>
            </w:r>
          </w:p>
        </w:tc>
        <w:tc>
          <w:tcPr>
            <w:tcW w:w="1021" w:type="dxa"/>
          </w:tcPr>
          <w:p w14:paraId="6C4D1761" w14:textId="77777777" w:rsidR="00897956" w:rsidRPr="00481D2D" w:rsidRDefault="00897956">
            <w:pPr>
              <w:pStyle w:val="TAL"/>
            </w:pPr>
            <w:r w:rsidRPr="00481D2D">
              <w:t>[26] 20.11</w:t>
            </w:r>
          </w:p>
        </w:tc>
        <w:tc>
          <w:tcPr>
            <w:tcW w:w="1021" w:type="dxa"/>
          </w:tcPr>
          <w:p w14:paraId="6486D89A" w14:textId="77777777" w:rsidR="00897956" w:rsidRPr="00481D2D" w:rsidRDefault="00897956">
            <w:pPr>
              <w:pStyle w:val="TAL"/>
            </w:pPr>
            <w:r w:rsidRPr="00481D2D">
              <w:t>m</w:t>
            </w:r>
          </w:p>
        </w:tc>
        <w:tc>
          <w:tcPr>
            <w:tcW w:w="1021" w:type="dxa"/>
          </w:tcPr>
          <w:p w14:paraId="2430693C" w14:textId="77777777" w:rsidR="00897956" w:rsidRPr="00481D2D" w:rsidRDefault="00897956">
            <w:pPr>
              <w:pStyle w:val="TAL"/>
            </w:pPr>
            <w:r w:rsidRPr="00481D2D">
              <w:t>m</w:t>
            </w:r>
          </w:p>
        </w:tc>
        <w:tc>
          <w:tcPr>
            <w:tcW w:w="1021" w:type="dxa"/>
          </w:tcPr>
          <w:p w14:paraId="7041DBBD" w14:textId="77777777" w:rsidR="00897956" w:rsidRPr="00481D2D" w:rsidRDefault="00897956">
            <w:pPr>
              <w:pStyle w:val="TAL"/>
            </w:pPr>
            <w:r w:rsidRPr="00481D2D">
              <w:t>[26] 20.11</w:t>
            </w:r>
          </w:p>
        </w:tc>
        <w:tc>
          <w:tcPr>
            <w:tcW w:w="1021" w:type="dxa"/>
          </w:tcPr>
          <w:p w14:paraId="2997E3AA" w14:textId="77777777" w:rsidR="00897956" w:rsidRPr="00481D2D" w:rsidRDefault="00897956">
            <w:pPr>
              <w:pStyle w:val="TAL"/>
            </w:pPr>
            <w:r w:rsidRPr="00481D2D">
              <w:t xml:space="preserve">i </w:t>
            </w:r>
          </w:p>
        </w:tc>
        <w:tc>
          <w:tcPr>
            <w:tcW w:w="1021" w:type="dxa"/>
          </w:tcPr>
          <w:p w14:paraId="4305A9EE" w14:textId="77777777" w:rsidR="00897956" w:rsidRPr="00481D2D" w:rsidRDefault="00897956">
            <w:pPr>
              <w:pStyle w:val="TAL"/>
            </w:pPr>
            <w:r w:rsidRPr="00481D2D">
              <w:t>i</w:t>
            </w:r>
          </w:p>
        </w:tc>
      </w:tr>
      <w:tr w:rsidR="00897956" w:rsidRPr="00481D2D" w14:paraId="3FB70810" w14:textId="77777777">
        <w:tc>
          <w:tcPr>
            <w:tcW w:w="851" w:type="dxa"/>
          </w:tcPr>
          <w:p w14:paraId="112E3BAD" w14:textId="77777777" w:rsidR="00897956" w:rsidRPr="00481D2D" w:rsidRDefault="00897956">
            <w:pPr>
              <w:pStyle w:val="TAL"/>
            </w:pPr>
            <w:r w:rsidRPr="00481D2D">
              <w:t>7</w:t>
            </w:r>
          </w:p>
        </w:tc>
        <w:tc>
          <w:tcPr>
            <w:tcW w:w="2665" w:type="dxa"/>
          </w:tcPr>
          <w:p w14:paraId="35B4202F" w14:textId="77777777" w:rsidR="00897956" w:rsidRPr="00481D2D" w:rsidRDefault="00897956">
            <w:pPr>
              <w:pStyle w:val="TAL"/>
            </w:pPr>
            <w:r w:rsidRPr="00481D2D">
              <w:t>Content-Encoding</w:t>
            </w:r>
          </w:p>
        </w:tc>
        <w:tc>
          <w:tcPr>
            <w:tcW w:w="1021" w:type="dxa"/>
          </w:tcPr>
          <w:p w14:paraId="5A4377B9" w14:textId="77777777" w:rsidR="00897956" w:rsidRPr="00481D2D" w:rsidRDefault="00897956">
            <w:pPr>
              <w:pStyle w:val="TAL"/>
            </w:pPr>
            <w:r w:rsidRPr="00481D2D">
              <w:t>[26] 20.12</w:t>
            </w:r>
          </w:p>
        </w:tc>
        <w:tc>
          <w:tcPr>
            <w:tcW w:w="1021" w:type="dxa"/>
          </w:tcPr>
          <w:p w14:paraId="6954ED70" w14:textId="77777777" w:rsidR="00897956" w:rsidRPr="00481D2D" w:rsidRDefault="00897956">
            <w:pPr>
              <w:pStyle w:val="TAL"/>
            </w:pPr>
            <w:r w:rsidRPr="00481D2D">
              <w:t>m</w:t>
            </w:r>
          </w:p>
        </w:tc>
        <w:tc>
          <w:tcPr>
            <w:tcW w:w="1021" w:type="dxa"/>
          </w:tcPr>
          <w:p w14:paraId="7A25DDD7" w14:textId="77777777" w:rsidR="00897956" w:rsidRPr="00481D2D" w:rsidRDefault="00897956">
            <w:pPr>
              <w:pStyle w:val="TAL"/>
            </w:pPr>
            <w:r w:rsidRPr="00481D2D">
              <w:t>m</w:t>
            </w:r>
          </w:p>
        </w:tc>
        <w:tc>
          <w:tcPr>
            <w:tcW w:w="1021" w:type="dxa"/>
          </w:tcPr>
          <w:p w14:paraId="19BC807C" w14:textId="77777777" w:rsidR="00897956" w:rsidRPr="00481D2D" w:rsidRDefault="00897956">
            <w:pPr>
              <w:pStyle w:val="TAL"/>
            </w:pPr>
            <w:r w:rsidRPr="00481D2D">
              <w:t>[26] 20.12</w:t>
            </w:r>
          </w:p>
        </w:tc>
        <w:tc>
          <w:tcPr>
            <w:tcW w:w="1021" w:type="dxa"/>
          </w:tcPr>
          <w:p w14:paraId="6F99E6CB" w14:textId="77777777" w:rsidR="00897956" w:rsidRPr="00481D2D" w:rsidRDefault="00897956">
            <w:pPr>
              <w:pStyle w:val="TAL"/>
            </w:pPr>
            <w:r w:rsidRPr="00481D2D">
              <w:t xml:space="preserve">i </w:t>
            </w:r>
          </w:p>
        </w:tc>
        <w:tc>
          <w:tcPr>
            <w:tcW w:w="1021" w:type="dxa"/>
          </w:tcPr>
          <w:p w14:paraId="7E37DA1A" w14:textId="77777777" w:rsidR="00897956" w:rsidRPr="00481D2D" w:rsidRDefault="00897956">
            <w:pPr>
              <w:pStyle w:val="TAL"/>
            </w:pPr>
            <w:r w:rsidRPr="00481D2D">
              <w:t>i</w:t>
            </w:r>
          </w:p>
        </w:tc>
      </w:tr>
      <w:tr w:rsidR="00897956" w:rsidRPr="00481D2D" w14:paraId="2321B3F4" w14:textId="77777777">
        <w:tc>
          <w:tcPr>
            <w:tcW w:w="851" w:type="dxa"/>
          </w:tcPr>
          <w:p w14:paraId="6BBD27F3" w14:textId="77777777" w:rsidR="00897956" w:rsidRPr="00481D2D" w:rsidRDefault="00897956">
            <w:pPr>
              <w:pStyle w:val="TAL"/>
            </w:pPr>
            <w:r w:rsidRPr="00481D2D">
              <w:t>8</w:t>
            </w:r>
          </w:p>
        </w:tc>
        <w:tc>
          <w:tcPr>
            <w:tcW w:w="2665" w:type="dxa"/>
          </w:tcPr>
          <w:p w14:paraId="52B282D2" w14:textId="77777777" w:rsidR="00897956" w:rsidRPr="00481D2D" w:rsidRDefault="00897956">
            <w:pPr>
              <w:pStyle w:val="TAL"/>
            </w:pPr>
            <w:r w:rsidRPr="00481D2D">
              <w:t>Content-Language</w:t>
            </w:r>
          </w:p>
        </w:tc>
        <w:tc>
          <w:tcPr>
            <w:tcW w:w="1021" w:type="dxa"/>
          </w:tcPr>
          <w:p w14:paraId="2551A1B6" w14:textId="77777777" w:rsidR="00897956" w:rsidRPr="00481D2D" w:rsidRDefault="00897956">
            <w:pPr>
              <w:pStyle w:val="TAL"/>
            </w:pPr>
            <w:r w:rsidRPr="00481D2D">
              <w:t>[26] 20.13</w:t>
            </w:r>
          </w:p>
        </w:tc>
        <w:tc>
          <w:tcPr>
            <w:tcW w:w="1021" w:type="dxa"/>
          </w:tcPr>
          <w:p w14:paraId="47B57A6A" w14:textId="77777777" w:rsidR="00897956" w:rsidRPr="00481D2D" w:rsidRDefault="00897956">
            <w:pPr>
              <w:pStyle w:val="TAL"/>
            </w:pPr>
            <w:r w:rsidRPr="00481D2D">
              <w:t>m</w:t>
            </w:r>
          </w:p>
        </w:tc>
        <w:tc>
          <w:tcPr>
            <w:tcW w:w="1021" w:type="dxa"/>
          </w:tcPr>
          <w:p w14:paraId="1826104C" w14:textId="77777777" w:rsidR="00897956" w:rsidRPr="00481D2D" w:rsidRDefault="00897956">
            <w:pPr>
              <w:pStyle w:val="TAL"/>
            </w:pPr>
            <w:r w:rsidRPr="00481D2D">
              <w:t>m</w:t>
            </w:r>
          </w:p>
        </w:tc>
        <w:tc>
          <w:tcPr>
            <w:tcW w:w="1021" w:type="dxa"/>
          </w:tcPr>
          <w:p w14:paraId="074BFAA5" w14:textId="77777777" w:rsidR="00897956" w:rsidRPr="00481D2D" w:rsidRDefault="00897956">
            <w:pPr>
              <w:pStyle w:val="TAL"/>
            </w:pPr>
            <w:r w:rsidRPr="00481D2D">
              <w:t>[26] 20.13</w:t>
            </w:r>
          </w:p>
        </w:tc>
        <w:tc>
          <w:tcPr>
            <w:tcW w:w="1021" w:type="dxa"/>
          </w:tcPr>
          <w:p w14:paraId="08DB46EA" w14:textId="77777777" w:rsidR="00897956" w:rsidRPr="00481D2D" w:rsidRDefault="00897956">
            <w:pPr>
              <w:pStyle w:val="TAL"/>
            </w:pPr>
            <w:r w:rsidRPr="00481D2D">
              <w:t>i</w:t>
            </w:r>
          </w:p>
        </w:tc>
        <w:tc>
          <w:tcPr>
            <w:tcW w:w="1021" w:type="dxa"/>
          </w:tcPr>
          <w:p w14:paraId="5F3C309C" w14:textId="77777777" w:rsidR="00897956" w:rsidRPr="00481D2D" w:rsidRDefault="00897956">
            <w:pPr>
              <w:pStyle w:val="TAL"/>
            </w:pPr>
            <w:r w:rsidRPr="00481D2D">
              <w:t>i</w:t>
            </w:r>
          </w:p>
        </w:tc>
      </w:tr>
      <w:tr w:rsidR="00897956" w:rsidRPr="00481D2D" w14:paraId="59DC198B" w14:textId="77777777">
        <w:tc>
          <w:tcPr>
            <w:tcW w:w="851" w:type="dxa"/>
          </w:tcPr>
          <w:p w14:paraId="5F0164F7" w14:textId="77777777" w:rsidR="00897956" w:rsidRPr="00481D2D" w:rsidRDefault="00897956">
            <w:pPr>
              <w:pStyle w:val="TAL"/>
            </w:pPr>
            <w:r w:rsidRPr="00481D2D">
              <w:t>9</w:t>
            </w:r>
          </w:p>
        </w:tc>
        <w:tc>
          <w:tcPr>
            <w:tcW w:w="2665" w:type="dxa"/>
          </w:tcPr>
          <w:p w14:paraId="538B42F4" w14:textId="77777777" w:rsidR="00897956" w:rsidRPr="00481D2D" w:rsidRDefault="00897956">
            <w:pPr>
              <w:pStyle w:val="TAL"/>
            </w:pPr>
            <w:r w:rsidRPr="00481D2D">
              <w:t>Content-Length</w:t>
            </w:r>
          </w:p>
        </w:tc>
        <w:tc>
          <w:tcPr>
            <w:tcW w:w="1021" w:type="dxa"/>
          </w:tcPr>
          <w:p w14:paraId="209461B6" w14:textId="77777777" w:rsidR="00897956" w:rsidRPr="00481D2D" w:rsidRDefault="00897956">
            <w:pPr>
              <w:pStyle w:val="TAL"/>
            </w:pPr>
            <w:r w:rsidRPr="00481D2D">
              <w:t>[26] 20.14</w:t>
            </w:r>
          </w:p>
        </w:tc>
        <w:tc>
          <w:tcPr>
            <w:tcW w:w="1021" w:type="dxa"/>
          </w:tcPr>
          <w:p w14:paraId="77753923" w14:textId="77777777" w:rsidR="00897956" w:rsidRPr="00481D2D" w:rsidRDefault="00897956">
            <w:pPr>
              <w:pStyle w:val="TAL"/>
            </w:pPr>
            <w:r w:rsidRPr="00481D2D">
              <w:t>m</w:t>
            </w:r>
          </w:p>
        </w:tc>
        <w:tc>
          <w:tcPr>
            <w:tcW w:w="1021" w:type="dxa"/>
          </w:tcPr>
          <w:p w14:paraId="671DF27E" w14:textId="77777777" w:rsidR="00897956" w:rsidRPr="00481D2D" w:rsidRDefault="00897956">
            <w:pPr>
              <w:pStyle w:val="TAL"/>
            </w:pPr>
            <w:r w:rsidRPr="00481D2D">
              <w:t>m</w:t>
            </w:r>
          </w:p>
        </w:tc>
        <w:tc>
          <w:tcPr>
            <w:tcW w:w="1021" w:type="dxa"/>
          </w:tcPr>
          <w:p w14:paraId="02ECB281" w14:textId="77777777" w:rsidR="00897956" w:rsidRPr="00481D2D" w:rsidRDefault="00897956">
            <w:pPr>
              <w:pStyle w:val="TAL"/>
            </w:pPr>
            <w:r w:rsidRPr="00481D2D">
              <w:t>[26] 20.14</w:t>
            </w:r>
          </w:p>
        </w:tc>
        <w:tc>
          <w:tcPr>
            <w:tcW w:w="1021" w:type="dxa"/>
          </w:tcPr>
          <w:p w14:paraId="4D88B376" w14:textId="77777777" w:rsidR="00897956" w:rsidRPr="00481D2D" w:rsidRDefault="00897956">
            <w:pPr>
              <w:pStyle w:val="TAL"/>
            </w:pPr>
            <w:r w:rsidRPr="00481D2D">
              <w:t>m</w:t>
            </w:r>
          </w:p>
        </w:tc>
        <w:tc>
          <w:tcPr>
            <w:tcW w:w="1021" w:type="dxa"/>
          </w:tcPr>
          <w:p w14:paraId="1059A358" w14:textId="77777777" w:rsidR="00897956" w:rsidRPr="00481D2D" w:rsidRDefault="00897956">
            <w:pPr>
              <w:pStyle w:val="TAL"/>
            </w:pPr>
            <w:r w:rsidRPr="00481D2D">
              <w:t>m</w:t>
            </w:r>
          </w:p>
        </w:tc>
      </w:tr>
      <w:tr w:rsidR="00897956" w:rsidRPr="00481D2D" w14:paraId="68C468FD" w14:textId="77777777">
        <w:tc>
          <w:tcPr>
            <w:tcW w:w="851" w:type="dxa"/>
          </w:tcPr>
          <w:p w14:paraId="6BCCDAA3" w14:textId="77777777" w:rsidR="00897956" w:rsidRPr="00481D2D" w:rsidRDefault="00897956">
            <w:pPr>
              <w:pStyle w:val="TAL"/>
            </w:pPr>
            <w:r w:rsidRPr="00481D2D">
              <w:t>10</w:t>
            </w:r>
          </w:p>
        </w:tc>
        <w:tc>
          <w:tcPr>
            <w:tcW w:w="2665" w:type="dxa"/>
          </w:tcPr>
          <w:p w14:paraId="2CEC83B2" w14:textId="77777777" w:rsidR="00897956" w:rsidRPr="00481D2D" w:rsidRDefault="00897956">
            <w:pPr>
              <w:pStyle w:val="TAL"/>
            </w:pPr>
            <w:r w:rsidRPr="00481D2D">
              <w:t>Content-Type</w:t>
            </w:r>
          </w:p>
        </w:tc>
        <w:tc>
          <w:tcPr>
            <w:tcW w:w="1021" w:type="dxa"/>
          </w:tcPr>
          <w:p w14:paraId="08850D79" w14:textId="77777777" w:rsidR="00897956" w:rsidRPr="00481D2D" w:rsidRDefault="00897956">
            <w:pPr>
              <w:pStyle w:val="TAL"/>
            </w:pPr>
            <w:r w:rsidRPr="00481D2D">
              <w:t>[26] 20.15</w:t>
            </w:r>
          </w:p>
        </w:tc>
        <w:tc>
          <w:tcPr>
            <w:tcW w:w="1021" w:type="dxa"/>
          </w:tcPr>
          <w:p w14:paraId="73628B35" w14:textId="77777777" w:rsidR="00897956" w:rsidRPr="00481D2D" w:rsidRDefault="00897956">
            <w:pPr>
              <w:pStyle w:val="TAL"/>
            </w:pPr>
            <w:r w:rsidRPr="00481D2D">
              <w:t>m</w:t>
            </w:r>
          </w:p>
        </w:tc>
        <w:tc>
          <w:tcPr>
            <w:tcW w:w="1021" w:type="dxa"/>
          </w:tcPr>
          <w:p w14:paraId="26836F8F" w14:textId="77777777" w:rsidR="00897956" w:rsidRPr="00481D2D" w:rsidRDefault="00897956">
            <w:pPr>
              <w:pStyle w:val="TAL"/>
            </w:pPr>
            <w:r w:rsidRPr="00481D2D">
              <w:t>m</w:t>
            </w:r>
          </w:p>
        </w:tc>
        <w:tc>
          <w:tcPr>
            <w:tcW w:w="1021" w:type="dxa"/>
          </w:tcPr>
          <w:p w14:paraId="1B5B8BCE" w14:textId="77777777" w:rsidR="00897956" w:rsidRPr="00481D2D" w:rsidRDefault="00897956">
            <w:pPr>
              <w:pStyle w:val="TAL"/>
            </w:pPr>
            <w:r w:rsidRPr="00481D2D">
              <w:t>[26] 20.15</w:t>
            </w:r>
          </w:p>
        </w:tc>
        <w:tc>
          <w:tcPr>
            <w:tcW w:w="1021" w:type="dxa"/>
          </w:tcPr>
          <w:p w14:paraId="220F22EC" w14:textId="77777777" w:rsidR="00897956" w:rsidRPr="00481D2D" w:rsidRDefault="00897956">
            <w:pPr>
              <w:pStyle w:val="TAL"/>
            </w:pPr>
            <w:r w:rsidRPr="00481D2D">
              <w:t>i</w:t>
            </w:r>
          </w:p>
        </w:tc>
        <w:tc>
          <w:tcPr>
            <w:tcW w:w="1021" w:type="dxa"/>
          </w:tcPr>
          <w:p w14:paraId="39BB7D58" w14:textId="77777777" w:rsidR="00897956" w:rsidRPr="00481D2D" w:rsidRDefault="00897956">
            <w:pPr>
              <w:pStyle w:val="TAL"/>
            </w:pPr>
            <w:r w:rsidRPr="00481D2D">
              <w:t>i</w:t>
            </w:r>
          </w:p>
        </w:tc>
      </w:tr>
      <w:tr w:rsidR="00897956" w:rsidRPr="00481D2D" w14:paraId="3E69209B" w14:textId="77777777">
        <w:tc>
          <w:tcPr>
            <w:tcW w:w="851" w:type="dxa"/>
          </w:tcPr>
          <w:p w14:paraId="51FCB1D0" w14:textId="77777777" w:rsidR="00897956" w:rsidRPr="00481D2D" w:rsidRDefault="00897956">
            <w:pPr>
              <w:pStyle w:val="TAL"/>
            </w:pPr>
            <w:r w:rsidRPr="00481D2D">
              <w:t>11</w:t>
            </w:r>
          </w:p>
        </w:tc>
        <w:tc>
          <w:tcPr>
            <w:tcW w:w="2665" w:type="dxa"/>
          </w:tcPr>
          <w:p w14:paraId="663E54B9" w14:textId="77777777" w:rsidR="00897956" w:rsidRPr="00481D2D" w:rsidRDefault="00897956">
            <w:pPr>
              <w:pStyle w:val="TAL"/>
            </w:pPr>
            <w:r w:rsidRPr="00481D2D">
              <w:t>C</w:t>
            </w:r>
            <w:r w:rsidR="00AB6F58" w:rsidRPr="00481D2D">
              <w:t>S</w:t>
            </w:r>
            <w:r w:rsidRPr="00481D2D">
              <w:t>eq</w:t>
            </w:r>
          </w:p>
        </w:tc>
        <w:tc>
          <w:tcPr>
            <w:tcW w:w="1021" w:type="dxa"/>
          </w:tcPr>
          <w:p w14:paraId="00452716" w14:textId="77777777" w:rsidR="00897956" w:rsidRPr="00481D2D" w:rsidRDefault="00897956">
            <w:pPr>
              <w:pStyle w:val="TAL"/>
            </w:pPr>
            <w:r w:rsidRPr="00481D2D">
              <w:t>[26] 20.16</w:t>
            </w:r>
          </w:p>
        </w:tc>
        <w:tc>
          <w:tcPr>
            <w:tcW w:w="1021" w:type="dxa"/>
          </w:tcPr>
          <w:p w14:paraId="77F91D5A" w14:textId="77777777" w:rsidR="00897956" w:rsidRPr="00481D2D" w:rsidRDefault="00897956">
            <w:pPr>
              <w:pStyle w:val="TAL"/>
            </w:pPr>
            <w:r w:rsidRPr="00481D2D">
              <w:t>m</w:t>
            </w:r>
          </w:p>
        </w:tc>
        <w:tc>
          <w:tcPr>
            <w:tcW w:w="1021" w:type="dxa"/>
          </w:tcPr>
          <w:p w14:paraId="2AE805E7" w14:textId="77777777" w:rsidR="00897956" w:rsidRPr="00481D2D" w:rsidRDefault="00897956">
            <w:pPr>
              <w:pStyle w:val="TAL"/>
            </w:pPr>
            <w:r w:rsidRPr="00481D2D">
              <w:t>m</w:t>
            </w:r>
          </w:p>
        </w:tc>
        <w:tc>
          <w:tcPr>
            <w:tcW w:w="1021" w:type="dxa"/>
          </w:tcPr>
          <w:p w14:paraId="223728B1" w14:textId="77777777" w:rsidR="00897956" w:rsidRPr="00481D2D" w:rsidRDefault="00897956">
            <w:pPr>
              <w:pStyle w:val="TAL"/>
            </w:pPr>
            <w:r w:rsidRPr="00481D2D">
              <w:t>[26] 20.16</w:t>
            </w:r>
          </w:p>
        </w:tc>
        <w:tc>
          <w:tcPr>
            <w:tcW w:w="1021" w:type="dxa"/>
          </w:tcPr>
          <w:p w14:paraId="3920C380" w14:textId="77777777" w:rsidR="00897956" w:rsidRPr="00481D2D" w:rsidRDefault="00897956">
            <w:pPr>
              <w:pStyle w:val="TAL"/>
            </w:pPr>
            <w:r w:rsidRPr="00481D2D">
              <w:t>m</w:t>
            </w:r>
          </w:p>
        </w:tc>
        <w:tc>
          <w:tcPr>
            <w:tcW w:w="1021" w:type="dxa"/>
          </w:tcPr>
          <w:p w14:paraId="38F8DDFE" w14:textId="77777777" w:rsidR="00897956" w:rsidRPr="00481D2D" w:rsidRDefault="00897956">
            <w:pPr>
              <w:pStyle w:val="TAL"/>
            </w:pPr>
            <w:r w:rsidRPr="00481D2D">
              <w:t>m</w:t>
            </w:r>
          </w:p>
        </w:tc>
      </w:tr>
      <w:tr w:rsidR="00897956" w:rsidRPr="00481D2D" w14:paraId="01C2386A" w14:textId="77777777">
        <w:tc>
          <w:tcPr>
            <w:tcW w:w="851" w:type="dxa"/>
          </w:tcPr>
          <w:p w14:paraId="6214B126" w14:textId="77777777" w:rsidR="00897956" w:rsidRPr="00481D2D" w:rsidRDefault="00897956">
            <w:pPr>
              <w:pStyle w:val="TAL"/>
            </w:pPr>
            <w:r w:rsidRPr="00481D2D">
              <w:t>12</w:t>
            </w:r>
          </w:p>
        </w:tc>
        <w:tc>
          <w:tcPr>
            <w:tcW w:w="2665" w:type="dxa"/>
          </w:tcPr>
          <w:p w14:paraId="4EDCECA6" w14:textId="77777777" w:rsidR="00897956" w:rsidRPr="00481D2D" w:rsidRDefault="00897956">
            <w:pPr>
              <w:pStyle w:val="TAL"/>
            </w:pPr>
            <w:r w:rsidRPr="00481D2D">
              <w:t>Date</w:t>
            </w:r>
          </w:p>
        </w:tc>
        <w:tc>
          <w:tcPr>
            <w:tcW w:w="1021" w:type="dxa"/>
          </w:tcPr>
          <w:p w14:paraId="0C6F8116" w14:textId="77777777" w:rsidR="00897956" w:rsidRPr="00481D2D" w:rsidRDefault="00897956">
            <w:pPr>
              <w:pStyle w:val="TAL"/>
            </w:pPr>
            <w:r w:rsidRPr="00481D2D">
              <w:t>[26] 20.17</w:t>
            </w:r>
          </w:p>
        </w:tc>
        <w:tc>
          <w:tcPr>
            <w:tcW w:w="1021" w:type="dxa"/>
          </w:tcPr>
          <w:p w14:paraId="2CB7E83C" w14:textId="77777777" w:rsidR="00897956" w:rsidRPr="00481D2D" w:rsidRDefault="00897956">
            <w:pPr>
              <w:pStyle w:val="TAL"/>
            </w:pPr>
            <w:r w:rsidRPr="00481D2D">
              <w:t>m</w:t>
            </w:r>
          </w:p>
        </w:tc>
        <w:tc>
          <w:tcPr>
            <w:tcW w:w="1021" w:type="dxa"/>
          </w:tcPr>
          <w:p w14:paraId="265504F7" w14:textId="77777777" w:rsidR="00897956" w:rsidRPr="00481D2D" w:rsidRDefault="00897956">
            <w:pPr>
              <w:pStyle w:val="TAL"/>
            </w:pPr>
            <w:r w:rsidRPr="00481D2D">
              <w:t>m</w:t>
            </w:r>
          </w:p>
        </w:tc>
        <w:tc>
          <w:tcPr>
            <w:tcW w:w="1021" w:type="dxa"/>
          </w:tcPr>
          <w:p w14:paraId="26AC2FEE" w14:textId="77777777" w:rsidR="00897956" w:rsidRPr="00481D2D" w:rsidRDefault="00897956">
            <w:pPr>
              <w:pStyle w:val="TAL"/>
            </w:pPr>
            <w:r w:rsidRPr="00481D2D">
              <w:t>[26] 20.17</w:t>
            </w:r>
          </w:p>
        </w:tc>
        <w:tc>
          <w:tcPr>
            <w:tcW w:w="1021" w:type="dxa"/>
          </w:tcPr>
          <w:p w14:paraId="36B779C7" w14:textId="77777777" w:rsidR="00897956" w:rsidRPr="00481D2D" w:rsidRDefault="00897956">
            <w:pPr>
              <w:pStyle w:val="TAL"/>
            </w:pPr>
            <w:r w:rsidRPr="00481D2D">
              <w:t>c2</w:t>
            </w:r>
          </w:p>
        </w:tc>
        <w:tc>
          <w:tcPr>
            <w:tcW w:w="1021" w:type="dxa"/>
          </w:tcPr>
          <w:p w14:paraId="37C7A99A" w14:textId="77777777" w:rsidR="00897956" w:rsidRPr="00481D2D" w:rsidRDefault="00897956">
            <w:pPr>
              <w:pStyle w:val="TAL"/>
            </w:pPr>
            <w:r w:rsidRPr="00481D2D">
              <w:t>c2</w:t>
            </w:r>
          </w:p>
        </w:tc>
      </w:tr>
      <w:tr w:rsidR="00897956" w:rsidRPr="00481D2D" w14:paraId="1D3460E6" w14:textId="77777777">
        <w:tc>
          <w:tcPr>
            <w:tcW w:w="851" w:type="dxa"/>
          </w:tcPr>
          <w:p w14:paraId="12FAE838" w14:textId="77777777" w:rsidR="00897956" w:rsidRPr="00481D2D" w:rsidRDefault="00897956">
            <w:pPr>
              <w:pStyle w:val="TAL"/>
            </w:pPr>
            <w:r w:rsidRPr="00481D2D">
              <w:t>13</w:t>
            </w:r>
          </w:p>
        </w:tc>
        <w:tc>
          <w:tcPr>
            <w:tcW w:w="2665" w:type="dxa"/>
          </w:tcPr>
          <w:p w14:paraId="3EAB582E" w14:textId="77777777" w:rsidR="00897956" w:rsidRPr="00481D2D" w:rsidRDefault="00897956">
            <w:pPr>
              <w:pStyle w:val="TAL"/>
            </w:pPr>
            <w:r w:rsidRPr="00481D2D">
              <w:t>Expires</w:t>
            </w:r>
          </w:p>
        </w:tc>
        <w:tc>
          <w:tcPr>
            <w:tcW w:w="1021" w:type="dxa"/>
          </w:tcPr>
          <w:p w14:paraId="4E62B128" w14:textId="77777777" w:rsidR="00897956" w:rsidRPr="00481D2D" w:rsidRDefault="00897956">
            <w:pPr>
              <w:pStyle w:val="TAL"/>
            </w:pPr>
            <w:r w:rsidRPr="00481D2D">
              <w:t>[26] 20.19</w:t>
            </w:r>
          </w:p>
        </w:tc>
        <w:tc>
          <w:tcPr>
            <w:tcW w:w="1021" w:type="dxa"/>
          </w:tcPr>
          <w:p w14:paraId="3B331A35" w14:textId="77777777" w:rsidR="00897956" w:rsidRPr="00481D2D" w:rsidRDefault="00897956">
            <w:pPr>
              <w:pStyle w:val="TAL"/>
            </w:pPr>
            <w:r w:rsidRPr="00481D2D">
              <w:t>m</w:t>
            </w:r>
          </w:p>
        </w:tc>
        <w:tc>
          <w:tcPr>
            <w:tcW w:w="1021" w:type="dxa"/>
          </w:tcPr>
          <w:p w14:paraId="32813274" w14:textId="77777777" w:rsidR="00897956" w:rsidRPr="00481D2D" w:rsidRDefault="00897956">
            <w:pPr>
              <w:pStyle w:val="TAL"/>
            </w:pPr>
            <w:r w:rsidRPr="00481D2D">
              <w:t>m</w:t>
            </w:r>
          </w:p>
        </w:tc>
        <w:tc>
          <w:tcPr>
            <w:tcW w:w="1021" w:type="dxa"/>
          </w:tcPr>
          <w:p w14:paraId="217965C2" w14:textId="77777777" w:rsidR="00897956" w:rsidRPr="00481D2D" w:rsidRDefault="00897956">
            <w:pPr>
              <w:pStyle w:val="TAL"/>
            </w:pPr>
            <w:r w:rsidRPr="00481D2D">
              <w:t>[26] 20.19</w:t>
            </w:r>
          </w:p>
        </w:tc>
        <w:tc>
          <w:tcPr>
            <w:tcW w:w="1021" w:type="dxa"/>
          </w:tcPr>
          <w:p w14:paraId="4941803E" w14:textId="77777777" w:rsidR="00897956" w:rsidRPr="00481D2D" w:rsidRDefault="00897956">
            <w:pPr>
              <w:pStyle w:val="TAL"/>
            </w:pPr>
            <w:r w:rsidRPr="00481D2D">
              <w:t>I</w:t>
            </w:r>
          </w:p>
        </w:tc>
        <w:tc>
          <w:tcPr>
            <w:tcW w:w="1021" w:type="dxa"/>
          </w:tcPr>
          <w:p w14:paraId="70E1B046" w14:textId="77777777" w:rsidR="00897956" w:rsidRPr="00481D2D" w:rsidRDefault="00897956">
            <w:pPr>
              <w:pStyle w:val="TAL"/>
            </w:pPr>
            <w:r w:rsidRPr="00481D2D">
              <w:t>i</w:t>
            </w:r>
          </w:p>
        </w:tc>
      </w:tr>
      <w:tr w:rsidR="00E114D2" w:rsidRPr="00481D2D" w14:paraId="5DD510EC" w14:textId="77777777" w:rsidTr="00D61096">
        <w:tc>
          <w:tcPr>
            <w:tcW w:w="851" w:type="dxa"/>
            <w:tcBorders>
              <w:top w:val="single" w:sz="4" w:space="0" w:color="auto"/>
              <w:left w:val="single" w:sz="4" w:space="0" w:color="auto"/>
              <w:bottom w:val="single" w:sz="4" w:space="0" w:color="auto"/>
              <w:right w:val="single" w:sz="4" w:space="0" w:color="auto"/>
            </w:tcBorders>
          </w:tcPr>
          <w:p w14:paraId="7D760795" w14:textId="77777777" w:rsidR="00E114D2" w:rsidRPr="00481D2D" w:rsidRDefault="00E114D2" w:rsidP="00D61096">
            <w:pPr>
              <w:pStyle w:val="TAL"/>
            </w:pPr>
            <w:r w:rsidRPr="00481D2D">
              <w:t>13A</w:t>
            </w:r>
          </w:p>
        </w:tc>
        <w:tc>
          <w:tcPr>
            <w:tcW w:w="2665" w:type="dxa"/>
            <w:tcBorders>
              <w:top w:val="single" w:sz="4" w:space="0" w:color="auto"/>
              <w:left w:val="single" w:sz="4" w:space="0" w:color="auto"/>
              <w:bottom w:val="single" w:sz="4" w:space="0" w:color="auto"/>
              <w:right w:val="single" w:sz="4" w:space="0" w:color="auto"/>
            </w:tcBorders>
          </w:tcPr>
          <w:p w14:paraId="340DC987"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0FF91730"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1FB496D" w14:textId="77777777"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003CD542" w14:textId="77777777"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38CE05B7"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2BE14EC" w14:textId="77777777"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613588FC" w14:textId="77777777" w:rsidR="00E114D2" w:rsidRPr="00481D2D" w:rsidRDefault="00E114D2" w:rsidP="00D61096">
            <w:pPr>
              <w:pStyle w:val="TAL"/>
            </w:pPr>
            <w:r w:rsidRPr="00481D2D">
              <w:t>c71</w:t>
            </w:r>
          </w:p>
        </w:tc>
      </w:tr>
      <w:tr w:rsidR="00897956" w:rsidRPr="00481D2D" w14:paraId="5D0EBF4D" w14:textId="77777777">
        <w:tc>
          <w:tcPr>
            <w:tcW w:w="851" w:type="dxa"/>
          </w:tcPr>
          <w:p w14:paraId="51F724B8" w14:textId="77777777" w:rsidR="00897956" w:rsidRPr="00481D2D" w:rsidRDefault="00897956">
            <w:pPr>
              <w:pStyle w:val="TAL"/>
            </w:pPr>
            <w:r w:rsidRPr="00481D2D">
              <w:t>14</w:t>
            </w:r>
          </w:p>
        </w:tc>
        <w:tc>
          <w:tcPr>
            <w:tcW w:w="2665" w:type="dxa"/>
          </w:tcPr>
          <w:p w14:paraId="114891C5" w14:textId="77777777" w:rsidR="00897956" w:rsidRPr="00481D2D" w:rsidRDefault="00897956">
            <w:pPr>
              <w:pStyle w:val="TAL"/>
            </w:pPr>
            <w:r w:rsidRPr="00481D2D">
              <w:t>From</w:t>
            </w:r>
          </w:p>
        </w:tc>
        <w:tc>
          <w:tcPr>
            <w:tcW w:w="1021" w:type="dxa"/>
          </w:tcPr>
          <w:p w14:paraId="280CEDC3" w14:textId="77777777" w:rsidR="00897956" w:rsidRPr="00481D2D" w:rsidRDefault="00897956">
            <w:pPr>
              <w:pStyle w:val="TAL"/>
            </w:pPr>
            <w:r w:rsidRPr="00481D2D">
              <w:t>[26] 20.20</w:t>
            </w:r>
          </w:p>
        </w:tc>
        <w:tc>
          <w:tcPr>
            <w:tcW w:w="1021" w:type="dxa"/>
          </w:tcPr>
          <w:p w14:paraId="130A185A" w14:textId="77777777" w:rsidR="00897956" w:rsidRPr="00481D2D" w:rsidRDefault="00897956">
            <w:pPr>
              <w:pStyle w:val="TAL"/>
            </w:pPr>
            <w:r w:rsidRPr="00481D2D">
              <w:t>m</w:t>
            </w:r>
          </w:p>
        </w:tc>
        <w:tc>
          <w:tcPr>
            <w:tcW w:w="1021" w:type="dxa"/>
          </w:tcPr>
          <w:p w14:paraId="0554E541" w14:textId="77777777" w:rsidR="00897956" w:rsidRPr="00481D2D" w:rsidRDefault="00897956">
            <w:pPr>
              <w:pStyle w:val="TAL"/>
            </w:pPr>
            <w:r w:rsidRPr="00481D2D">
              <w:t>m</w:t>
            </w:r>
          </w:p>
        </w:tc>
        <w:tc>
          <w:tcPr>
            <w:tcW w:w="1021" w:type="dxa"/>
          </w:tcPr>
          <w:p w14:paraId="24EB96B4" w14:textId="77777777" w:rsidR="00897956" w:rsidRPr="00481D2D" w:rsidRDefault="00897956">
            <w:pPr>
              <w:pStyle w:val="TAL"/>
            </w:pPr>
            <w:r w:rsidRPr="00481D2D">
              <w:t>[26] 20.20</w:t>
            </w:r>
          </w:p>
        </w:tc>
        <w:tc>
          <w:tcPr>
            <w:tcW w:w="1021" w:type="dxa"/>
          </w:tcPr>
          <w:p w14:paraId="7D0131AE" w14:textId="77777777" w:rsidR="00897956" w:rsidRPr="00481D2D" w:rsidRDefault="00897956">
            <w:pPr>
              <w:pStyle w:val="TAL"/>
            </w:pPr>
            <w:r w:rsidRPr="00481D2D">
              <w:t>m</w:t>
            </w:r>
          </w:p>
        </w:tc>
        <w:tc>
          <w:tcPr>
            <w:tcW w:w="1021" w:type="dxa"/>
          </w:tcPr>
          <w:p w14:paraId="31DBEC8E" w14:textId="77777777" w:rsidR="00897956" w:rsidRPr="00481D2D" w:rsidRDefault="00897956">
            <w:pPr>
              <w:pStyle w:val="TAL"/>
            </w:pPr>
            <w:r w:rsidRPr="00481D2D">
              <w:t>m</w:t>
            </w:r>
          </w:p>
        </w:tc>
      </w:tr>
      <w:tr w:rsidR="00605EAC" w:rsidRPr="00481D2D" w14:paraId="6B6A5D8B" w14:textId="77777777">
        <w:tc>
          <w:tcPr>
            <w:tcW w:w="851" w:type="dxa"/>
          </w:tcPr>
          <w:p w14:paraId="19CDE443" w14:textId="77777777" w:rsidR="00605EAC" w:rsidRPr="00481D2D" w:rsidRDefault="00605EAC">
            <w:pPr>
              <w:pStyle w:val="TAL"/>
            </w:pPr>
            <w:r w:rsidRPr="00481D2D">
              <w:t>14A</w:t>
            </w:r>
          </w:p>
        </w:tc>
        <w:tc>
          <w:tcPr>
            <w:tcW w:w="2665" w:type="dxa"/>
          </w:tcPr>
          <w:p w14:paraId="0ABA986A" w14:textId="77777777" w:rsidR="00605EAC" w:rsidRPr="00481D2D" w:rsidRDefault="00605EAC">
            <w:pPr>
              <w:pStyle w:val="TAL"/>
            </w:pPr>
            <w:r w:rsidRPr="00481D2D">
              <w:t>Geolocation</w:t>
            </w:r>
          </w:p>
        </w:tc>
        <w:tc>
          <w:tcPr>
            <w:tcW w:w="1021" w:type="dxa"/>
          </w:tcPr>
          <w:p w14:paraId="3375C538" w14:textId="77777777" w:rsidR="00605EAC" w:rsidRPr="00481D2D" w:rsidRDefault="00605EAC">
            <w:pPr>
              <w:pStyle w:val="TAL"/>
            </w:pPr>
            <w:r w:rsidRPr="00481D2D">
              <w:t xml:space="preserve">[89] </w:t>
            </w:r>
            <w:r w:rsidR="008051E3" w:rsidRPr="00481D2D">
              <w:t>4.1</w:t>
            </w:r>
          </w:p>
        </w:tc>
        <w:tc>
          <w:tcPr>
            <w:tcW w:w="1021" w:type="dxa"/>
          </w:tcPr>
          <w:p w14:paraId="481BBD5A" w14:textId="77777777" w:rsidR="00605EAC" w:rsidRPr="00481D2D" w:rsidRDefault="00605EAC">
            <w:pPr>
              <w:pStyle w:val="TAL"/>
            </w:pPr>
            <w:r w:rsidRPr="00481D2D">
              <w:t>c36</w:t>
            </w:r>
          </w:p>
        </w:tc>
        <w:tc>
          <w:tcPr>
            <w:tcW w:w="1021" w:type="dxa"/>
          </w:tcPr>
          <w:p w14:paraId="6B3BEE86" w14:textId="77777777" w:rsidR="00605EAC" w:rsidRPr="00481D2D" w:rsidRDefault="00605EAC">
            <w:pPr>
              <w:pStyle w:val="TAL"/>
            </w:pPr>
            <w:r w:rsidRPr="00481D2D">
              <w:t>c36</w:t>
            </w:r>
          </w:p>
        </w:tc>
        <w:tc>
          <w:tcPr>
            <w:tcW w:w="1021" w:type="dxa"/>
          </w:tcPr>
          <w:p w14:paraId="753A79CC" w14:textId="77777777" w:rsidR="00605EAC" w:rsidRPr="00481D2D" w:rsidRDefault="00605EAC">
            <w:pPr>
              <w:pStyle w:val="TAL"/>
            </w:pPr>
            <w:r w:rsidRPr="00481D2D">
              <w:t xml:space="preserve">[89] </w:t>
            </w:r>
            <w:r w:rsidR="008051E3" w:rsidRPr="00481D2D">
              <w:t>4.1</w:t>
            </w:r>
          </w:p>
        </w:tc>
        <w:tc>
          <w:tcPr>
            <w:tcW w:w="1021" w:type="dxa"/>
          </w:tcPr>
          <w:p w14:paraId="5F5F6F55" w14:textId="77777777" w:rsidR="00605EAC" w:rsidRPr="00481D2D" w:rsidRDefault="00605EAC">
            <w:pPr>
              <w:pStyle w:val="TAL"/>
            </w:pPr>
            <w:r w:rsidRPr="00481D2D">
              <w:t>c37</w:t>
            </w:r>
          </w:p>
        </w:tc>
        <w:tc>
          <w:tcPr>
            <w:tcW w:w="1021" w:type="dxa"/>
          </w:tcPr>
          <w:p w14:paraId="6B3F0331" w14:textId="77777777" w:rsidR="00605EAC" w:rsidRPr="00481D2D" w:rsidRDefault="00605EAC">
            <w:pPr>
              <w:pStyle w:val="TAL"/>
            </w:pPr>
            <w:r w:rsidRPr="00481D2D">
              <w:t>c37</w:t>
            </w:r>
          </w:p>
        </w:tc>
      </w:tr>
      <w:tr w:rsidR="00605EAC" w:rsidRPr="00481D2D" w14:paraId="71275547" w14:textId="77777777">
        <w:tc>
          <w:tcPr>
            <w:tcW w:w="851" w:type="dxa"/>
          </w:tcPr>
          <w:p w14:paraId="6A938951" w14:textId="77777777" w:rsidR="00605EAC" w:rsidRPr="00481D2D" w:rsidRDefault="00605EAC">
            <w:pPr>
              <w:pStyle w:val="TAL"/>
            </w:pPr>
            <w:r w:rsidRPr="00481D2D">
              <w:t>14B</w:t>
            </w:r>
          </w:p>
        </w:tc>
        <w:tc>
          <w:tcPr>
            <w:tcW w:w="2665" w:type="dxa"/>
          </w:tcPr>
          <w:p w14:paraId="3907D0F4" w14:textId="77777777" w:rsidR="00605EAC" w:rsidRPr="00481D2D" w:rsidRDefault="00605EAC">
            <w:pPr>
              <w:pStyle w:val="TAL"/>
            </w:pPr>
            <w:r w:rsidRPr="00481D2D">
              <w:t>History-Info</w:t>
            </w:r>
          </w:p>
        </w:tc>
        <w:tc>
          <w:tcPr>
            <w:tcW w:w="1021" w:type="dxa"/>
          </w:tcPr>
          <w:p w14:paraId="7BE7E306" w14:textId="77777777" w:rsidR="00605EAC" w:rsidRPr="00481D2D" w:rsidRDefault="00605EAC">
            <w:pPr>
              <w:pStyle w:val="TAL"/>
            </w:pPr>
            <w:r w:rsidRPr="00481D2D">
              <w:t>[66] 4.1</w:t>
            </w:r>
          </w:p>
        </w:tc>
        <w:tc>
          <w:tcPr>
            <w:tcW w:w="1021" w:type="dxa"/>
          </w:tcPr>
          <w:p w14:paraId="09FD5AD7" w14:textId="77777777" w:rsidR="00605EAC" w:rsidRPr="00481D2D" w:rsidRDefault="00605EAC">
            <w:pPr>
              <w:pStyle w:val="TAL"/>
            </w:pPr>
            <w:r w:rsidRPr="00481D2D">
              <w:t>c32</w:t>
            </w:r>
          </w:p>
        </w:tc>
        <w:tc>
          <w:tcPr>
            <w:tcW w:w="1021" w:type="dxa"/>
          </w:tcPr>
          <w:p w14:paraId="57928EBF" w14:textId="77777777" w:rsidR="00605EAC" w:rsidRPr="00481D2D" w:rsidRDefault="00605EAC">
            <w:pPr>
              <w:pStyle w:val="TAL"/>
            </w:pPr>
            <w:r w:rsidRPr="00481D2D">
              <w:t>c32</w:t>
            </w:r>
          </w:p>
        </w:tc>
        <w:tc>
          <w:tcPr>
            <w:tcW w:w="1021" w:type="dxa"/>
          </w:tcPr>
          <w:p w14:paraId="2C7B0869" w14:textId="77777777" w:rsidR="00605EAC" w:rsidRPr="00481D2D" w:rsidRDefault="00605EAC">
            <w:pPr>
              <w:pStyle w:val="TAL"/>
            </w:pPr>
            <w:r w:rsidRPr="00481D2D">
              <w:t>[66] 4.1</w:t>
            </w:r>
          </w:p>
        </w:tc>
        <w:tc>
          <w:tcPr>
            <w:tcW w:w="1021" w:type="dxa"/>
          </w:tcPr>
          <w:p w14:paraId="06FE6184" w14:textId="77777777" w:rsidR="00605EAC" w:rsidRPr="00481D2D" w:rsidRDefault="00605EAC">
            <w:pPr>
              <w:pStyle w:val="TAL"/>
            </w:pPr>
            <w:r w:rsidRPr="00481D2D">
              <w:t>c32</w:t>
            </w:r>
          </w:p>
        </w:tc>
        <w:tc>
          <w:tcPr>
            <w:tcW w:w="1021" w:type="dxa"/>
          </w:tcPr>
          <w:p w14:paraId="67EFAF5C" w14:textId="77777777" w:rsidR="00605EAC" w:rsidRPr="00481D2D" w:rsidRDefault="00605EAC">
            <w:pPr>
              <w:pStyle w:val="TAL"/>
            </w:pPr>
            <w:r w:rsidRPr="00481D2D">
              <w:t>c32</w:t>
            </w:r>
          </w:p>
        </w:tc>
      </w:tr>
      <w:tr w:rsidR="00847F92" w:rsidRPr="00481D2D" w14:paraId="2611484A" w14:textId="77777777" w:rsidTr="00847F92">
        <w:tc>
          <w:tcPr>
            <w:tcW w:w="851" w:type="dxa"/>
          </w:tcPr>
          <w:p w14:paraId="0CFF8479" w14:textId="77777777" w:rsidR="00847F92" w:rsidRPr="00481D2D" w:rsidRDefault="00847F92" w:rsidP="00847F92">
            <w:pPr>
              <w:pStyle w:val="TAL"/>
            </w:pPr>
            <w:r w:rsidRPr="00481D2D">
              <w:t>14C</w:t>
            </w:r>
          </w:p>
        </w:tc>
        <w:tc>
          <w:tcPr>
            <w:tcW w:w="2665" w:type="dxa"/>
          </w:tcPr>
          <w:p w14:paraId="4189DD37" w14:textId="77777777" w:rsidR="00847F92" w:rsidRPr="00481D2D" w:rsidRDefault="00847F92" w:rsidP="00847F92">
            <w:pPr>
              <w:pStyle w:val="TAL"/>
            </w:pPr>
            <w:r w:rsidRPr="00481D2D">
              <w:t>Geolocation-Routing</w:t>
            </w:r>
          </w:p>
        </w:tc>
        <w:tc>
          <w:tcPr>
            <w:tcW w:w="1021" w:type="dxa"/>
          </w:tcPr>
          <w:p w14:paraId="60F856DA" w14:textId="77777777" w:rsidR="00847F92" w:rsidRPr="00481D2D" w:rsidRDefault="00847F92" w:rsidP="00847F92">
            <w:pPr>
              <w:pStyle w:val="TAL"/>
            </w:pPr>
            <w:r w:rsidRPr="00481D2D">
              <w:t>[89] 4.1</w:t>
            </w:r>
          </w:p>
        </w:tc>
        <w:tc>
          <w:tcPr>
            <w:tcW w:w="1021" w:type="dxa"/>
          </w:tcPr>
          <w:p w14:paraId="3228DB2A" w14:textId="77777777" w:rsidR="00847F92" w:rsidRPr="00481D2D" w:rsidRDefault="00847F92" w:rsidP="00847F92">
            <w:pPr>
              <w:pStyle w:val="TAL"/>
            </w:pPr>
            <w:r w:rsidRPr="00481D2D">
              <w:t>c36</w:t>
            </w:r>
          </w:p>
        </w:tc>
        <w:tc>
          <w:tcPr>
            <w:tcW w:w="1021" w:type="dxa"/>
          </w:tcPr>
          <w:p w14:paraId="646C984C" w14:textId="77777777" w:rsidR="00847F92" w:rsidRPr="00481D2D" w:rsidRDefault="00847F92" w:rsidP="00847F92">
            <w:pPr>
              <w:pStyle w:val="TAL"/>
            </w:pPr>
            <w:r w:rsidRPr="00481D2D">
              <w:t>c36</w:t>
            </w:r>
          </w:p>
        </w:tc>
        <w:tc>
          <w:tcPr>
            <w:tcW w:w="1021" w:type="dxa"/>
          </w:tcPr>
          <w:p w14:paraId="351B84BC" w14:textId="77777777" w:rsidR="00847F92" w:rsidRPr="00481D2D" w:rsidRDefault="00847F92" w:rsidP="00847F92">
            <w:pPr>
              <w:pStyle w:val="TAL"/>
            </w:pPr>
            <w:r w:rsidRPr="00481D2D">
              <w:t>[89] 4.1</w:t>
            </w:r>
          </w:p>
        </w:tc>
        <w:tc>
          <w:tcPr>
            <w:tcW w:w="1021" w:type="dxa"/>
          </w:tcPr>
          <w:p w14:paraId="7BBFF410" w14:textId="77777777" w:rsidR="00847F92" w:rsidRPr="00481D2D" w:rsidRDefault="00847F92" w:rsidP="00847F92">
            <w:pPr>
              <w:pStyle w:val="TAL"/>
            </w:pPr>
            <w:r w:rsidRPr="00481D2D">
              <w:t>c37</w:t>
            </w:r>
          </w:p>
        </w:tc>
        <w:tc>
          <w:tcPr>
            <w:tcW w:w="1021" w:type="dxa"/>
          </w:tcPr>
          <w:p w14:paraId="0E030CDE" w14:textId="77777777" w:rsidR="00847F92" w:rsidRPr="00481D2D" w:rsidRDefault="00847F92" w:rsidP="00847F92">
            <w:pPr>
              <w:pStyle w:val="TAL"/>
            </w:pPr>
            <w:r w:rsidRPr="00481D2D">
              <w:t>c37</w:t>
            </w:r>
          </w:p>
        </w:tc>
      </w:tr>
      <w:tr w:rsidR="00D46EFC" w:rsidRPr="00481D2D" w14:paraId="1E207176" w14:textId="77777777" w:rsidTr="000D1B47">
        <w:tc>
          <w:tcPr>
            <w:tcW w:w="851" w:type="dxa"/>
          </w:tcPr>
          <w:p w14:paraId="000EF5BC" w14:textId="77777777" w:rsidR="00D46EFC" w:rsidRPr="00481D2D" w:rsidRDefault="00D46EFC" w:rsidP="000D1B47">
            <w:pPr>
              <w:pStyle w:val="TAL"/>
            </w:pPr>
            <w:r w:rsidRPr="00481D2D">
              <w:t>14D</w:t>
            </w:r>
          </w:p>
        </w:tc>
        <w:tc>
          <w:tcPr>
            <w:tcW w:w="2665" w:type="dxa"/>
          </w:tcPr>
          <w:p w14:paraId="58F5DF46" w14:textId="77777777" w:rsidR="00D46EFC" w:rsidRPr="00481D2D" w:rsidRDefault="00D46EFC" w:rsidP="000D1B47">
            <w:pPr>
              <w:pStyle w:val="TAL"/>
            </w:pPr>
            <w:r w:rsidRPr="00481D2D">
              <w:t>Identity</w:t>
            </w:r>
          </w:p>
        </w:tc>
        <w:tc>
          <w:tcPr>
            <w:tcW w:w="1021" w:type="dxa"/>
          </w:tcPr>
          <w:p w14:paraId="6B836030" w14:textId="77777777" w:rsidR="00D46EFC" w:rsidRPr="00481D2D" w:rsidRDefault="00D46EFC" w:rsidP="000D1B47">
            <w:pPr>
              <w:pStyle w:val="TAL"/>
            </w:pPr>
            <w:r w:rsidRPr="00481D2D">
              <w:t>[252] 4</w:t>
            </w:r>
          </w:p>
        </w:tc>
        <w:tc>
          <w:tcPr>
            <w:tcW w:w="1021" w:type="dxa"/>
          </w:tcPr>
          <w:p w14:paraId="2A0DFE29" w14:textId="77777777" w:rsidR="00D46EFC" w:rsidRPr="00481D2D" w:rsidRDefault="00D46EFC" w:rsidP="000D1B47">
            <w:pPr>
              <w:pStyle w:val="TAL"/>
            </w:pPr>
            <w:r w:rsidRPr="00481D2D">
              <w:t>c75</w:t>
            </w:r>
          </w:p>
        </w:tc>
        <w:tc>
          <w:tcPr>
            <w:tcW w:w="1021" w:type="dxa"/>
          </w:tcPr>
          <w:p w14:paraId="75DC33F2" w14:textId="77777777" w:rsidR="00D46EFC" w:rsidRPr="00481D2D" w:rsidRDefault="00D46EFC" w:rsidP="000D1B47">
            <w:pPr>
              <w:pStyle w:val="TAL"/>
            </w:pPr>
            <w:r w:rsidRPr="00481D2D">
              <w:t>c75</w:t>
            </w:r>
          </w:p>
        </w:tc>
        <w:tc>
          <w:tcPr>
            <w:tcW w:w="1021" w:type="dxa"/>
          </w:tcPr>
          <w:p w14:paraId="1BC1CEF1" w14:textId="77777777" w:rsidR="00D46EFC" w:rsidRPr="00481D2D" w:rsidRDefault="00D46EFC" w:rsidP="000D1B47">
            <w:pPr>
              <w:pStyle w:val="TAL"/>
            </w:pPr>
            <w:r w:rsidRPr="00481D2D">
              <w:t>[252] 4</w:t>
            </w:r>
          </w:p>
        </w:tc>
        <w:tc>
          <w:tcPr>
            <w:tcW w:w="1021" w:type="dxa"/>
          </w:tcPr>
          <w:p w14:paraId="752CA91F" w14:textId="77777777" w:rsidR="00D46EFC" w:rsidRPr="00481D2D" w:rsidRDefault="00D46EFC" w:rsidP="000D1B47">
            <w:pPr>
              <w:pStyle w:val="TAL"/>
            </w:pPr>
            <w:r w:rsidRPr="00481D2D">
              <w:t>c75</w:t>
            </w:r>
          </w:p>
        </w:tc>
        <w:tc>
          <w:tcPr>
            <w:tcW w:w="1021" w:type="dxa"/>
          </w:tcPr>
          <w:p w14:paraId="4D610598" w14:textId="77777777" w:rsidR="00D46EFC" w:rsidRPr="00481D2D" w:rsidRDefault="00D46EFC" w:rsidP="000D1B47">
            <w:pPr>
              <w:pStyle w:val="TAL"/>
            </w:pPr>
            <w:r w:rsidRPr="00481D2D">
              <w:t>c75</w:t>
            </w:r>
          </w:p>
        </w:tc>
      </w:tr>
      <w:tr w:rsidR="00605EAC" w:rsidRPr="00481D2D" w14:paraId="51B58A45" w14:textId="77777777">
        <w:tc>
          <w:tcPr>
            <w:tcW w:w="851" w:type="dxa"/>
          </w:tcPr>
          <w:p w14:paraId="5DAD7C27" w14:textId="77777777" w:rsidR="00605EAC" w:rsidRPr="00481D2D" w:rsidRDefault="00605EAC">
            <w:pPr>
              <w:pStyle w:val="TAL"/>
            </w:pPr>
            <w:r w:rsidRPr="00481D2D">
              <w:t>15</w:t>
            </w:r>
          </w:p>
        </w:tc>
        <w:tc>
          <w:tcPr>
            <w:tcW w:w="2665" w:type="dxa"/>
          </w:tcPr>
          <w:p w14:paraId="6380DE86" w14:textId="77777777" w:rsidR="00605EAC" w:rsidRPr="00481D2D" w:rsidRDefault="00605EAC">
            <w:pPr>
              <w:pStyle w:val="TAL"/>
            </w:pPr>
            <w:r w:rsidRPr="00481D2D">
              <w:t>In-Reply-To</w:t>
            </w:r>
          </w:p>
        </w:tc>
        <w:tc>
          <w:tcPr>
            <w:tcW w:w="1021" w:type="dxa"/>
          </w:tcPr>
          <w:p w14:paraId="61E5AC45" w14:textId="77777777" w:rsidR="00605EAC" w:rsidRPr="00481D2D" w:rsidRDefault="00605EAC">
            <w:pPr>
              <w:pStyle w:val="TAL"/>
            </w:pPr>
            <w:r w:rsidRPr="00481D2D">
              <w:t>[26] 20.21</w:t>
            </w:r>
          </w:p>
        </w:tc>
        <w:tc>
          <w:tcPr>
            <w:tcW w:w="1021" w:type="dxa"/>
          </w:tcPr>
          <w:p w14:paraId="430EBAFE" w14:textId="77777777" w:rsidR="00605EAC" w:rsidRPr="00481D2D" w:rsidRDefault="00605EAC">
            <w:pPr>
              <w:pStyle w:val="TAL"/>
            </w:pPr>
            <w:r w:rsidRPr="00481D2D">
              <w:t>m</w:t>
            </w:r>
          </w:p>
        </w:tc>
        <w:tc>
          <w:tcPr>
            <w:tcW w:w="1021" w:type="dxa"/>
          </w:tcPr>
          <w:p w14:paraId="272879A4" w14:textId="77777777" w:rsidR="00605EAC" w:rsidRPr="00481D2D" w:rsidRDefault="00605EAC">
            <w:pPr>
              <w:pStyle w:val="TAL"/>
            </w:pPr>
            <w:r w:rsidRPr="00481D2D">
              <w:t>m</w:t>
            </w:r>
          </w:p>
        </w:tc>
        <w:tc>
          <w:tcPr>
            <w:tcW w:w="1021" w:type="dxa"/>
          </w:tcPr>
          <w:p w14:paraId="56CF5A79" w14:textId="77777777" w:rsidR="00605EAC" w:rsidRPr="00481D2D" w:rsidRDefault="00605EAC">
            <w:pPr>
              <w:pStyle w:val="TAL"/>
            </w:pPr>
            <w:r w:rsidRPr="00481D2D">
              <w:t>[50] 10</w:t>
            </w:r>
          </w:p>
        </w:tc>
        <w:tc>
          <w:tcPr>
            <w:tcW w:w="1021" w:type="dxa"/>
          </w:tcPr>
          <w:p w14:paraId="6BCEC240" w14:textId="77777777" w:rsidR="00605EAC" w:rsidRPr="00481D2D" w:rsidRDefault="00605EAC">
            <w:pPr>
              <w:pStyle w:val="TAL"/>
            </w:pPr>
            <w:r w:rsidRPr="00481D2D">
              <w:t>i</w:t>
            </w:r>
          </w:p>
        </w:tc>
        <w:tc>
          <w:tcPr>
            <w:tcW w:w="1021" w:type="dxa"/>
          </w:tcPr>
          <w:p w14:paraId="75FEF979" w14:textId="77777777" w:rsidR="00605EAC" w:rsidRPr="00481D2D" w:rsidRDefault="00605EAC">
            <w:pPr>
              <w:pStyle w:val="TAL"/>
            </w:pPr>
            <w:r w:rsidRPr="00481D2D">
              <w:t>i</w:t>
            </w:r>
          </w:p>
        </w:tc>
      </w:tr>
      <w:tr w:rsidR="00755651" w:rsidRPr="00481D2D" w14:paraId="64BEDF97" w14:textId="77777777">
        <w:tc>
          <w:tcPr>
            <w:tcW w:w="851" w:type="dxa"/>
          </w:tcPr>
          <w:p w14:paraId="3C8667E3" w14:textId="77777777" w:rsidR="00755651" w:rsidRPr="00481D2D" w:rsidRDefault="00755651" w:rsidP="00755651">
            <w:pPr>
              <w:pStyle w:val="TAL"/>
            </w:pPr>
            <w:r w:rsidRPr="00481D2D">
              <w:t>15A</w:t>
            </w:r>
          </w:p>
        </w:tc>
        <w:tc>
          <w:tcPr>
            <w:tcW w:w="2665" w:type="dxa"/>
          </w:tcPr>
          <w:p w14:paraId="0B4C3BBF" w14:textId="77777777" w:rsidR="00755651" w:rsidRPr="00481D2D" w:rsidRDefault="00755651" w:rsidP="00755651">
            <w:pPr>
              <w:pStyle w:val="TAL"/>
            </w:pPr>
            <w:r w:rsidRPr="00481D2D">
              <w:t>Max-Breadth</w:t>
            </w:r>
          </w:p>
        </w:tc>
        <w:tc>
          <w:tcPr>
            <w:tcW w:w="1021" w:type="dxa"/>
          </w:tcPr>
          <w:p w14:paraId="069CBE6B" w14:textId="77777777" w:rsidR="00755651" w:rsidRPr="00481D2D" w:rsidRDefault="00755651" w:rsidP="00755651">
            <w:pPr>
              <w:pStyle w:val="TAL"/>
            </w:pPr>
            <w:r w:rsidRPr="00481D2D">
              <w:t>[117] 5.8</w:t>
            </w:r>
          </w:p>
        </w:tc>
        <w:tc>
          <w:tcPr>
            <w:tcW w:w="1021" w:type="dxa"/>
          </w:tcPr>
          <w:p w14:paraId="4641D2E8" w14:textId="77777777" w:rsidR="00755651" w:rsidRPr="00481D2D" w:rsidRDefault="00755651" w:rsidP="00755651">
            <w:pPr>
              <w:pStyle w:val="TAL"/>
            </w:pPr>
            <w:r w:rsidRPr="00481D2D">
              <w:t>c48</w:t>
            </w:r>
          </w:p>
        </w:tc>
        <w:tc>
          <w:tcPr>
            <w:tcW w:w="1021" w:type="dxa"/>
          </w:tcPr>
          <w:p w14:paraId="6644E56C" w14:textId="77777777" w:rsidR="00755651" w:rsidRPr="00481D2D" w:rsidRDefault="00755651" w:rsidP="00755651">
            <w:pPr>
              <w:pStyle w:val="TAL"/>
            </w:pPr>
            <w:r w:rsidRPr="00481D2D">
              <w:t>c48</w:t>
            </w:r>
          </w:p>
        </w:tc>
        <w:tc>
          <w:tcPr>
            <w:tcW w:w="1021" w:type="dxa"/>
          </w:tcPr>
          <w:p w14:paraId="7C224396" w14:textId="77777777" w:rsidR="00755651" w:rsidRPr="00481D2D" w:rsidRDefault="00755651" w:rsidP="00755651">
            <w:pPr>
              <w:pStyle w:val="TAL"/>
            </w:pPr>
            <w:r w:rsidRPr="00481D2D">
              <w:t>[117] 5.8</w:t>
            </w:r>
          </w:p>
        </w:tc>
        <w:tc>
          <w:tcPr>
            <w:tcW w:w="1021" w:type="dxa"/>
          </w:tcPr>
          <w:p w14:paraId="4987CC26" w14:textId="77777777" w:rsidR="00755651" w:rsidRPr="00481D2D" w:rsidRDefault="00755651" w:rsidP="00755651">
            <w:pPr>
              <w:pStyle w:val="TAL"/>
            </w:pPr>
            <w:r w:rsidRPr="00481D2D">
              <w:t>c49</w:t>
            </w:r>
          </w:p>
        </w:tc>
        <w:tc>
          <w:tcPr>
            <w:tcW w:w="1021" w:type="dxa"/>
          </w:tcPr>
          <w:p w14:paraId="79AFB4FA" w14:textId="77777777" w:rsidR="00755651" w:rsidRPr="00481D2D" w:rsidRDefault="00755651" w:rsidP="00755651">
            <w:pPr>
              <w:pStyle w:val="TAL"/>
            </w:pPr>
            <w:r w:rsidRPr="00481D2D">
              <w:t>c49</w:t>
            </w:r>
          </w:p>
        </w:tc>
      </w:tr>
      <w:tr w:rsidR="00605EAC" w:rsidRPr="00481D2D" w14:paraId="16486A31" w14:textId="77777777">
        <w:tc>
          <w:tcPr>
            <w:tcW w:w="851" w:type="dxa"/>
          </w:tcPr>
          <w:p w14:paraId="09949EF7" w14:textId="77777777" w:rsidR="00605EAC" w:rsidRPr="00481D2D" w:rsidRDefault="00605EAC">
            <w:pPr>
              <w:pStyle w:val="TAL"/>
            </w:pPr>
            <w:r w:rsidRPr="00481D2D">
              <w:t>16</w:t>
            </w:r>
          </w:p>
        </w:tc>
        <w:tc>
          <w:tcPr>
            <w:tcW w:w="2665" w:type="dxa"/>
          </w:tcPr>
          <w:p w14:paraId="25A32DEB" w14:textId="77777777" w:rsidR="00605EAC" w:rsidRPr="00481D2D" w:rsidRDefault="00605EAC">
            <w:pPr>
              <w:pStyle w:val="TAL"/>
            </w:pPr>
            <w:r w:rsidRPr="00481D2D">
              <w:t>Max-Forwards</w:t>
            </w:r>
          </w:p>
        </w:tc>
        <w:tc>
          <w:tcPr>
            <w:tcW w:w="1021" w:type="dxa"/>
          </w:tcPr>
          <w:p w14:paraId="00254F17" w14:textId="77777777" w:rsidR="00605EAC" w:rsidRPr="00481D2D" w:rsidRDefault="00605EAC">
            <w:pPr>
              <w:pStyle w:val="TAL"/>
            </w:pPr>
            <w:r w:rsidRPr="00481D2D">
              <w:t>[26] 20.22</w:t>
            </w:r>
          </w:p>
        </w:tc>
        <w:tc>
          <w:tcPr>
            <w:tcW w:w="1021" w:type="dxa"/>
          </w:tcPr>
          <w:p w14:paraId="3257DA1B" w14:textId="77777777" w:rsidR="00605EAC" w:rsidRPr="00481D2D" w:rsidRDefault="00605EAC">
            <w:pPr>
              <w:pStyle w:val="TAL"/>
            </w:pPr>
            <w:r w:rsidRPr="00481D2D">
              <w:t>m</w:t>
            </w:r>
          </w:p>
        </w:tc>
        <w:tc>
          <w:tcPr>
            <w:tcW w:w="1021" w:type="dxa"/>
          </w:tcPr>
          <w:p w14:paraId="6F5712DA" w14:textId="77777777" w:rsidR="00605EAC" w:rsidRPr="00481D2D" w:rsidRDefault="00605EAC">
            <w:pPr>
              <w:pStyle w:val="TAL"/>
            </w:pPr>
            <w:r w:rsidRPr="00481D2D">
              <w:t>m</w:t>
            </w:r>
          </w:p>
        </w:tc>
        <w:tc>
          <w:tcPr>
            <w:tcW w:w="1021" w:type="dxa"/>
          </w:tcPr>
          <w:p w14:paraId="7A7B23A3" w14:textId="77777777" w:rsidR="00605EAC" w:rsidRPr="00481D2D" w:rsidRDefault="00605EAC">
            <w:pPr>
              <w:pStyle w:val="TAL"/>
            </w:pPr>
            <w:r w:rsidRPr="00481D2D">
              <w:t>[26] 20.22</w:t>
            </w:r>
          </w:p>
        </w:tc>
        <w:tc>
          <w:tcPr>
            <w:tcW w:w="1021" w:type="dxa"/>
          </w:tcPr>
          <w:p w14:paraId="61131A86" w14:textId="77777777" w:rsidR="00605EAC" w:rsidRPr="00481D2D" w:rsidRDefault="00605EAC">
            <w:pPr>
              <w:pStyle w:val="TAL"/>
            </w:pPr>
            <w:r w:rsidRPr="00481D2D">
              <w:t>m</w:t>
            </w:r>
          </w:p>
        </w:tc>
        <w:tc>
          <w:tcPr>
            <w:tcW w:w="1021" w:type="dxa"/>
          </w:tcPr>
          <w:p w14:paraId="34ED7FB1" w14:textId="77777777" w:rsidR="00605EAC" w:rsidRPr="00481D2D" w:rsidRDefault="00605EAC">
            <w:pPr>
              <w:pStyle w:val="TAL"/>
            </w:pPr>
            <w:r w:rsidRPr="00481D2D">
              <w:t>m</w:t>
            </w:r>
          </w:p>
        </w:tc>
      </w:tr>
      <w:tr w:rsidR="00605EAC" w:rsidRPr="00481D2D" w14:paraId="426D05D9" w14:textId="77777777">
        <w:tc>
          <w:tcPr>
            <w:tcW w:w="851" w:type="dxa"/>
          </w:tcPr>
          <w:p w14:paraId="731E98D0" w14:textId="77777777" w:rsidR="00605EAC" w:rsidRPr="00481D2D" w:rsidRDefault="00605EAC">
            <w:pPr>
              <w:pStyle w:val="TAL"/>
            </w:pPr>
            <w:r w:rsidRPr="00481D2D">
              <w:t>17</w:t>
            </w:r>
          </w:p>
        </w:tc>
        <w:tc>
          <w:tcPr>
            <w:tcW w:w="2665" w:type="dxa"/>
          </w:tcPr>
          <w:p w14:paraId="77D95A8C" w14:textId="77777777" w:rsidR="00605EAC" w:rsidRPr="00481D2D" w:rsidRDefault="00605EAC">
            <w:pPr>
              <w:pStyle w:val="TAL"/>
            </w:pPr>
            <w:r w:rsidRPr="00481D2D">
              <w:t>MIME-Version</w:t>
            </w:r>
          </w:p>
        </w:tc>
        <w:tc>
          <w:tcPr>
            <w:tcW w:w="1021" w:type="dxa"/>
          </w:tcPr>
          <w:p w14:paraId="687397C8" w14:textId="77777777" w:rsidR="00605EAC" w:rsidRPr="00481D2D" w:rsidRDefault="00605EAC">
            <w:pPr>
              <w:pStyle w:val="TAL"/>
            </w:pPr>
            <w:r w:rsidRPr="00481D2D">
              <w:t>[26] 20.24</w:t>
            </w:r>
          </w:p>
        </w:tc>
        <w:tc>
          <w:tcPr>
            <w:tcW w:w="1021" w:type="dxa"/>
          </w:tcPr>
          <w:p w14:paraId="3592B54A" w14:textId="77777777" w:rsidR="00605EAC" w:rsidRPr="00481D2D" w:rsidRDefault="00605EAC">
            <w:pPr>
              <w:pStyle w:val="TAL"/>
            </w:pPr>
            <w:r w:rsidRPr="00481D2D">
              <w:t>m</w:t>
            </w:r>
          </w:p>
        </w:tc>
        <w:tc>
          <w:tcPr>
            <w:tcW w:w="1021" w:type="dxa"/>
          </w:tcPr>
          <w:p w14:paraId="5841A55C" w14:textId="77777777" w:rsidR="00605EAC" w:rsidRPr="00481D2D" w:rsidRDefault="00605EAC">
            <w:pPr>
              <w:pStyle w:val="TAL"/>
            </w:pPr>
            <w:r w:rsidRPr="00481D2D">
              <w:t>m</w:t>
            </w:r>
          </w:p>
        </w:tc>
        <w:tc>
          <w:tcPr>
            <w:tcW w:w="1021" w:type="dxa"/>
          </w:tcPr>
          <w:p w14:paraId="69718D37" w14:textId="77777777" w:rsidR="00605EAC" w:rsidRPr="00481D2D" w:rsidRDefault="00605EAC">
            <w:pPr>
              <w:pStyle w:val="TAL"/>
            </w:pPr>
            <w:r w:rsidRPr="00481D2D">
              <w:t>[26] 20.24</w:t>
            </w:r>
          </w:p>
        </w:tc>
        <w:tc>
          <w:tcPr>
            <w:tcW w:w="1021" w:type="dxa"/>
          </w:tcPr>
          <w:p w14:paraId="44436C2B" w14:textId="77777777" w:rsidR="00605EAC" w:rsidRPr="00481D2D" w:rsidRDefault="00605EAC">
            <w:pPr>
              <w:pStyle w:val="TAL"/>
            </w:pPr>
            <w:r w:rsidRPr="00481D2D">
              <w:t>i</w:t>
            </w:r>
          </w:p>
        </w:tc>
        <w:tc>
          <w:tcPr>
            <w:tcW w:w="1021" w:type="dxa"/>
          </w:tcPr>
          <w:p w14:paraId="69998AC1" w14:textId="77777777" w:rsidR="00605EAC" w:rsidRPr="00481D2D" w:rsidRDefault="00605EAC">
            <w:pPr>
              <w:pStyle w:val="TAL"/>
            </w:pPr>
            <w:r w:rsidRPr="00481D2D">
              <w:t>i</w:t>
            </w:r>
          </w:p>
        </w:tc>
      </w:tr>
      <w:tr w:rsidR="00605EAC" w:rsidRPr="00481D2D" w14:paraId="7A58B71C" w14:textId="77777777">
        <w:tc>
          <w:tcPr>
            <w:tcW w:w="851" w:type="dxa"/>
          </w:tcPr>
          <w:p w14:paraId="6B8639B6" w14:textId="77777777" w:rsidR="00605EAC" w:rsidRPr="00481D2D" w:rsidRDefault="00605EAC">
            <w:pPr>
              <w:pStyle w:val="TAL"/>
            </w:pPr>
            <w:r w:rsidRPr="00481D2D">
              <w:t>18</w:t>
            </w:r>
          </w:p>
        </w:tc>
        <w:tc>
          <w:tcPr>
            <w:tcW w:w="2665" w:type="dxa"/>
          </w:tcPr>
          <w:p w14:paraId="1760D9D4" w14:textId="77777777" w:rsidR="00605EAC" w:rsidRPr="00481D2D" w:rsidRDefault="00605EAC">
            <w:pPr>
              <w:pStyle w:val="TAL"/>
            </w:pPr>
            <w:r w:rsidRPr="00481D2D">
              <w:t>Organization</w:t>
            </w:r>
          </w:p>
        </w:tc>
        <w:tc>
          <w:tcPr>
            <w:tcW w:w="1021" w:type="dxa"/>
          </w:tcPr>
          <w:p w14:paraId="79916444" w14:textId="77777777" w:rsidR="00605EAC" w:rsidRPr="00481D2D" w:rsidRDefault="00605EAC">
            <w:pPr>
              <w:pStyle w:val="TAL"/>
            </w:pPr>
            <w:r w:rsidRPr="00481D2D">
              <w:t>[26] 20.25</w:t>
            </w:r>
          </w:p>
        </w:tc>
        <w:tc>
          <w:tcPr>
            <w:tcW w:w="1021" w:type="dxa"/>
          </w:tcPr>
          <w:p w14:paraId="59C08521" w14:textId="77777777" w:rsidR="00605EAC" w:rsidRPr="00481D2D" w:rsidRDefault="00605EAC">
            <w:pPr>
              <w:pStyle w:val="TAL"/>
            </w:pPr>
            <w:r w:rsidRPr="00481D2D">
              <w:t>m</w:t>
            </w:r>
          </w:p>
        </w:tc>
        <w:tc>
          <w:tcPr>
            <w:tcW w:w="1021" w:type="dxa"/>
          </w:tcPr>
          <w:p w14:paraId="49C029B7" w14:textId="77777777" w:rsidR="00605EAC" w:rsidRPr="00481D2D" w:rsidRDefault="00605EAC">
            <w:pPr>
              <w:pStyle w:val="TAL"/>
            </w:pPr>
            <w:r w:rsidRPr="00481D2D">
              <w:t>m</w:t>
            </w:r>
          </w:p>
        </w:tc>
        <w:tc>
          <w:tcPr>
            <w:tcW w:w="1021" w:type="dxa"/>
          </w:tcPr>
          <w:p w14:paraId="6C0D2C71" w14:textId="77777777" w:rsidR="00605EAC" w:rsidRPr="00481D2D" w:rsidRDefault="00605EAC">
            <w:pPr>
              <w:pStyle w:val="TAL"/>
            </w:pPr>
            <w:r w:rsidRPr="00481D2D">
              <w:t>[26] 20.25</w:t>
            </w:r>
          </w:p>
        </w:tc>
        <w:tc>
          <w:tcPr>
            <w:tcW w:w="1021" w:type="dxa"/>
          </w:tcPr>
          <w:p w14:paraId="506ED885" w14:textId="77777777" w:rsidR="00605EAC" w:rsidRPr="00481D2D" w:rsidRDefault="00605EAC">
            <w:pPr>
              <w:pStyle w:val="TAL"/>
            </w:pPr>
            <w:r w:rsidRPr="00481D2D">
              <w:t>c3</w:t>
            </w:r>
          </w:p>
        </w:tc>
        <w:tc>
          <w:tcPr>
            <w:tcW w:w="1021" w:type="dxa"/>
          </w:tcPr>
          <w:p w14:paraId="47754EB1" w14:textId="77777777" w:rsidR="00605EAC" w:rsidRPr="00481D2D" w:rsidRDefault="00605EAC">
            <w:pPr>
              <w:pStyle w:val="TAL"/>
            </w:pPr>
            <w:r w:rsidRPr="00481D2D">
              <w:t>c3</w:t>
            </w:r>
          </w:p>
        </w:tc>
      </w:tr>
      <w:tr w:rsidR="00D46EFC" w:rsidRPr="00481D2D" w14:paraId="1BDDE19C" w14:textId="77777777" w:rsidTr="000D1B47">
        <w:tc>
          <w:tcPr>
            <w:tcW w:w="851" w:type="dxa"/>
          </w:tcPr>
          <w:p w14:paraId="3875B312" w14:textId="77777777" w:rsidR="00D46EFC" w:rsidRPr="00481D2D" w:rsidRDefault="00D46EFC" w:rsidP="000D1B47">
            <w:pPr>
              <w:pStyle w:val="TAL"/>
            </w:pPr>
            <w:r w:rsidRPr="00481D2D">
              <w:t>18AA</w:t>
            </w:r>
          </w:p>
        </w:tc>
        <w:tc>
          <w:tcPr>
            <w:tcW w:w="2665" w:type="dxa"/>
          </w:tcPr>
          <w:p w14:paraId="166383CC" w14:textId="77777777" w:rsidR="00D46EFC" w:rsidRPr="00481D2D" w:rsidRDefault="00D46EFC" w:rsidP="000D1B47">
            <w:pPr>
              <w:pStyle w:val="TAL"/>
            </w:pPr>
            <w:r w:rsidRPr="00481D2D">
              <w:t>Origination-Id</w:t>
            </w:r>
          </w:p>
        </w:tc>
        <w:tc>
          <w:tcPr>
            <w:tcW w:w="1021" w:type="dxa"/>
          </w:tcPr>
          <w:p w14:paraId="02C3DCD0" w14:textId="77777777" w:rsidR="00D46EFC" w:rsidRPr="00481D2D" w:rsidRDefault="00D46EFC" w:rsidP="000D1B47">
            <w:pPr>
              <w:pStyle w:val="TAL"/>
            </w:pPr>
            <w:r w:rsidRPr="00481D2D">
              <w:t>7.2.19</w:t>
            </w:r>
          </w:p>
        </w:tc>
        <w:tc>
          <w:tcPr>
            <w:tcW w:w="1021" w:type="dxa"/>
          </w:tcPr>
          <w:p w14:paraId="2EFAD7C7" w14:textId="77777777" w:rsidR="00D46EFC" w:rsidRPr="00481D2D" w:rsidRDefault="00D46EFC" w:rsidP="000D1B47">
            <w:pPr>
              <w:pStyle w:val="TAL"/>
            </w:pPr>
            <w:r w:rsidRPr="00481D2D">
              <w:t>n/a</w:t>
            </w:r>
          </w:p>
        </w:tc>
        <w:tc>
          <w:tcPr>
            <w:tcW w:w="1021" w:type="dxa"/>
          </w:tcPr>
          <w:p w14:paraId="6834BA52" w14:textId="77777777" w:rsidR="00D46EFC" w:rsidRPr="00481D2D" w:rsidRDefault="00D46EFC" w:rsidP="000D1B47">
            <w:pPr>
              <w:pStyle w:val="TAL"/>
            </w:pPr>
            <w:r w:rsidRPr="00481D2D">
              <w:t>c77</w:t>
            </w:r>
          </w:p>
        </w:tc>
        <w:tc>
          <w:tcPr>
            <w:tcW w:w="1021" w:type="dxa"/>
          </w:tcPr>
          <w:p w14:paraId="49DCC224" w14:textId="77777777" w:rsidR="00D46EFC" w:rsidRPr="00481D2D" w:rsidRDefault="00D46EFC" w:rsidP="000D1B47">
            <w:pPr>
              <w:pStyle w:val="TAL"/>
            </w:pPr>
            <w:r w:rsidRPr="00481D2D">
              <w:t>7.2.19</w:t>
            </w:r>
          </w:p>
        </w:tc>
        <w:tc>
          <w:tcPr>
            <w:tcW w:w="1021" w:type="dxa"/>
          </w:tcPr>
          <w:p w14:paraId="3510BD90" w14:textId="77777777" w:rsidR="00D46EFC" w:rsidRPr="00481D2D" w:rsidRDefault="00D46EFC" w:rsidP="000D1B47">
            <w:pPr>
              <w:pStyle w:val="TAL"/>
            </w:pPr>
            <w:r w:rsidRPr="00481D2D">
              <w:t>n/a</w:t>
            </w:r>
          </w:p>
        </w:tc>
        <w:tc>
          <w:tcPr>
            <w:tcW w:w="1021" w:type="dxa"/>
          </w:tcPr>
          <w:p w14:paraId="5E451906" w14:textId="77777777" w:rsidR="00D46EFC" w:rsidRPr="00481D2D" w:rsidRDefault="00D46EFC" w:rsidP="000D1B47">
            <w:pPr>
              <w:pStyle w:val="TAL"/>
            </w:pPr>
            <w:r w:rsidRPr="00481D2D">
              <w:t>c77</w:t>
            </w:r>
          </w:p>
        </w:tc>
      </w:tr>
      <w:tr w:rsidR="00605EAC" w:rsidRPr="00481D2D" w14:paraId="101F7FFD" w14:textId="77777777">
        <w:tc>
          <w:tcPr>
            <w:tcW w:w="851" w:type="dxa"/>
          </w:tcPr>
          <w:p w14:paraId="2A24DCC3" w14:textId="77777777" w:rsidR="00605EAC" w:rsidRPr="00481D2D" w:rsidRDefault="00605EAC">
            <w:pPr>
              <w:pStyle w:val="TAL"/>
            </w:pPr>
            <w:r w:rsidRPr="00481D2D">
              <w:t>18A</w:t>
            </w:r>
          </w:p>
        </w:tc>
        <w:tc>
          <w:tcPr>
            <w:tcW w:w="2665" w:type="dxa"/>
          </w:tcPr>
          <w:p w14:paraId="6335FC6E" w14:textId="77777777" w:rsidR="00605EAC" w:rsidRPr="00481D2D" w:rsidRDefault="00605EAC">
            <w:pPr>
              <w:pStyle w:val="TAL"/>
            </w:pPr>
            <w:r w:rsidRPr="00481D2D">
              <w:t>P-Access-Network-Info</w:t>
            </w:r>
          </w:p>
        </w:tc>
        <w:tc>
          <w:tcPr>
            <w:tcW w:w="1021" w:type="dxa"/>
          </w:tcPr>
          <w:p w14:paraId="2921EEC4" w14:textId="77777777" w:rsidR="00605EAC" w:rsidRPr="00481D2D" w:rsidRDefault="00605EAC">
            <w:pPr>
              <w:pStyle w:val="TAL"/>
            </w:pPr>
            <w:r w:rsidRPr="00481D2D">
              <w:t>[52] 4.4</w:t>
            </w:r>
            <w:r w:rsidR="00D24928" w:rsidRPr="00481D2D">
              <w:t xml:space="preserve">, [234] </w:t>
            </w:r>
            <w:r w:rsidR="001F7DC1" w:rsidRPr="00481D2D">
              <w:t>2</w:t>
            </w:r>
          </w:p>
        </w:tc>
        <w:tc>
          <w:tcPr>
            <w:tcW w:w="1021" w:type="dxa"/>
          </w:tcPr>
          <w:p w14:paraId="15D190C6" w14:textId="77777777" w:rsidR="00605EAC" w:rsidRPr="00481D2D" w:rsidRDefault="00605EAC">
            <w:pPr>
              <w:pStyle w:val="TAL"/>
            </w:pPr>
            <w:r w:rsidRPr="00481D2D">
              <w:t>c23</w:t>
            </w:r>
          </w:p>
        </w:tc>
        <w:tc>
          <w:tcPr>
            <w:tcW w:w="1021" w:type="dxa"/>
          </w:tcPr>
          <w:p w14:paraId="23ABBEEB" w14:textId="77777777" w:rsidR="00605EAC" w:rsidRPr="00481D2D" w:rsidRDefault="00605EAC">
            <w:pPr>
              <w:pStyle w:val="TAL"/>
            </w:pPr>
            <w:r w:rsidRPr="00481D2D">
              <w:t>c23</w:t>
            </w:r>
          </w:p>
        </w:tc>
        <w:tc>
          <w:tcPr>
            <w:tcW w:w="1021" w:type="dxa"/>
          </w:tcPr>
          <w:p w14:paraId="0EC7FFB0" w14:textId="77777777" w:rsidR="00605EAC" w:rsidRPr="00481D2D" w:rsidRDefault="00605EAC">
            <w:pPr>
              <w:pStyle w:val="TAL"/>
            </w:pPr>
            <w:r w:rsidRPr="00481D2D">
              <w:t>[52] 4.4</w:t>
            </w:r>
            <w:r w:rsidR="00D24928" w:rsidRPr="00481D2D">
              <w:t xml:space="preserve">, [234] </w:t>
            </w:r>
            <w:r w:rsidR="001F7DC1" w:rsidRPr="00481D2D">
              <w:t>2</w:t>
            </w:r>
          </w:p>
        </w:tc>
        <w:tc>
          <w:tcPr>
            <w:tcW w:w="1021" w:type="dxa"/>
          </w:tcPr>
          <w:p w14:paraId="29A8ACE6" w14:textId="77777777" w:rsidR="00605EAC" w:rsidRPr="00481D2D" w:rsidRDefault="00605EAC">
            <w:pPr>
              <w:pStyle w:val="TAL"/>
            </w:pPr>
            <w:r w:rsidRPr="00481D2D">
              <w:t>c24</w:t>
            </w:r>
          </w:p>
        </w:tc>
        <w:tc>
          <w:tcPr>
            <w:tcW w:w="1021" w:type="dxa"/>
          </w:tcPr>
          <w:p w14:paraId="46FDC29B" w14:textId="77777777" w:rsidR="00605EAC" w:rsidRPr="00481D2D" w:rsidRDefault="00605EAC">
            <w:pPr>
              <w:pStyle w:val="TAL"/>
            </w:pPr>
            <w:r w:rsidRPr="00481D2D">
              <w:t>c24</w:t>
            </w:r>
          </w:p>
        </w:tc>
      </w:tr>
      <w:tr w:rsidR="00605EAC" w:rsidRPr="00481D2D" w14:paraId="0215A796" w14:textId="77777777">
        <w:tc>
          <w:tcPr>
            <w:tcW w:w="851" w:type="dxa"/>
          </w:tcPr>
          <w:p w14:paraId="237DD1EC" w14:textId="77777777" w:rsidR="00605EAC" w:rsidRPr="00481D2D" w:rsidRDefault="00605EAC">
            <w:pPr>
              <w:pStyle w:val="TAL"/>
            </w:pPr>
            <w:r w:rsidRPr="00481D2D">
              <w:t>18B</w:t>
            </w:r>
          </w:p>
        </w:tc>
        <w:tc>
          <w:tcPr>
            <w:tcW w:w="2665" w:type="dxa"/>
          </w:tcPr>
          <w:p w14:paraId="2CEB0960" w14:textId="77777777" w:rsidR="00605EAC" w:rsidRPr="00481D2D" w:rsidRDefault="00605EAC">
            <w:pPr>
              <w:pStyle w:val="TAL"/>
            </w:pPr>
            <w:r w:rsidRPr="00481D2D">
              <w:t>P-Asserted-Identity</w:t>
            </w:r>
          </w:p>
        </w:tc>
        <w:tc>
          <w:tcPr>
            <w:tcW w:w="1021" w:type="dxa"/>
          </w:tcPr>
          <w:p w14:paraId="4FD37C05" w14:textId="77777777" w:rsidR="00605EAC" w:rsidRPr="00481D2D" w:rsidRDefault="00605EAC">
            <w:pPr>
              <w:pStyle w:val="TAL"/>
            </w:pPr>
            <w:r w:rsidRPr="00481D2D">
              <w:t>[34] 9.1</w:t>
            </w:r>
          </w:p>
        </w:tc>
        <w:tc>
          <w:tcPr>
            <w:tcW w:w="1021" w:type="dxa"/>
          </w:tcPr>
          <w:p w14:paraId="7F49A4FA" w14:textId="77777777" w:rsidR="00605EAC" w:rsidRPr="00481D2D" w:rsidRDefault="00605EAC">
            <w:pPr>
              <w:pStyle w:val="TAL"/>
            </w:pPr>
            <w:r w:rsidRPr="00481D2D">
              <w:t>c10</w:t>
            </w:r>
          </w:p>
        </w:tc>
        <w:tc>
          <w:tcPr>
            <w:tcW w:w="1021" w:type="dxa"/>
          </w:tcPr>
          <w:p w14:paraId="474B10DE" w14:textId="77777777" w:rsidR="00605EAC" w:rsidRPr="00481D2D" w:rsidRDefault="00605EAC">
            <w:pPr>
              <w:pStyle w:val="TAL"/>
            </w:pPr>
            <w:r w:rsidRPr="00481D2D">
              <w:t>c10</w:t>
            </w:r>
          </w:p>
        </w:tc>
        <w:tc>
          <w:tcPr>
            <w:tcW w:w="1021" w:type="dxa"/>
          </w:tcPr>
          <w:p w14:paraId="25D2ECD7" w14:textId="77777777" w:rsidR="00605EAC" w:rsidRPr="00481D2D" w:rsidRDefault="00605EAC">
            <w:pPr>
              <w:pStyle w:val="TAL"/>
            </w:pPr>
            <w:r w:rsidRPr="00481D2D">
              <w:t>[34] 9.1</w:t>
            </w:r>
          </w:p>
        </w:tc>
        <w:tc>
          <w:tcPr>
            <w:tcW w:w="1021" w:type="dxa"/>
          </w:tcPr>
          <w:p w14:paraId="27D4C5EE" w14:textId="77777777" w:rsidR="00605EAC" w:rsidRPr="00481D2D" w:rsidRDefault="00605EAC">
            <w:pPr>
              <w:pStyle w:val="TAL"/>
            </w:pPr>
            <w:r w:rsidRPr="00481D2D">
              <w:t>c11</w:t>
            </w:r>
          </w:p>
        </w:tc>
        <w:tc>
          <w:tcPr>
            <w:tcW w:w="1021" w:type="dxa"/>
          </w:tcPr>
          <w:p w14:paraId="28B9FC6D" w14:textId="77777777" w:rsidR="00605EAC" w:rsidRPr="00481D2D" w:rsidRDefault="00605EAC">
            <w:pPr>
              <w:pStyle w:val="TAL"/>
            </w:pPr>
            <w:r w:rsidRPr="00481D2D">
              <w:t>c11</w:t>
            </w:r>
          </w:p>
        </w:tc>
      </w:tr>
      <w:tr w:rsidR="00F04757" w:rsidRPr="00481D2D" w14:paraId="27311FCD" w14:textId="77777777">
        <w:tc>
          <w:tcPr>
            <w:tcW w:w="851" w:type="dxa"/>
          </w:tcPr>
          <w:p w14:paraId="13CACBA2" w14:textId="77777777" w:rsidR="00F04757" w:rsidRPr="00481D2D" w:rsidRDefault="00F04757">
            <w:pPr>
              <w:pStyle w:val="TAL"/>
            </w:pPr>
            <w:r w:rsidRPr="00481D2D">
              <w:t>18C</w:t>
            </w:r>
          </w:p>
        </w:tc>
        <w:tc>
          <w:tcPr>
            <w:tcW w:w="2665" w:type="dxa"/>
          </w:tcPr>
          <w:p w14:paraId="65F2CAC9" w14:textId="77777777" w:rsidR="00F04757" w:rsidRPr="00481D2D" w:rsidRDefault="00F04757">
            <w:pPr>
              <w:pStyle w:val="TAL"/>
            </w:pPr>
            <w:r w:rsidRPr="00481D2D">
              <w:t>P-Asserted-Service</w:t>
            </w:r>
          </w:p>
        </w:tc>
        <w:tc>
          <w:tcPr>
            <w:tcW w:w="1021" w:type="dxa"/>
          </w:tcPr>
          <w:p w14:paraId="2E5A760F" w14:textId="77777777" w:rsidR="00F04757" w:rsidRPr="00481D2D" w:rsidRDefault="00F04757">
            <w:pPr>
              <w:pStyle w:val="TAL"/>
            </w:pPr>
            <w:r w:rsidRPr="00481D2D">
              <w:t>[121] 4.1</w:t>
            </w:r>
          </w:p>
        </w:tc>
        <w:tc>
          <w:tcPr>
            <w:tcW w:w="1021" w:type="dxa"/>
          </w:tcPr>
          <w:p w14:paraId="5F6FECA6" w14:textId="77777777" w:rsidR="00F04757" w:rsidRPr="00481D2D" w:rsidRDefault="00F04757">
            <w:pPr>
              <w:pStyle w:val="TAL"/>
            </w:pPr>
            <w:r w:rsidRPr="00481D2D">
              <w:t>c40</w:t>
            </w:r>
          </w:p>
        </w:tc>
        <w:tc>
          <w:tcPr>
            <w:tcW w:w="1021" w:type="dxa"/>
          </w:tcPr>
          <w:p w14:paraId="63D675EB" w14:textId="77777777" w:rsidR="00F04757" w:rsidRPr="00481D2D" w:rsidRDefault="00F04757">
            <w:pPr>
              <w:pStyle w:val="TAL"/>
            </w:pPr>
            <w:r w:rsidRPr="00481D2D">
              <w:t>c40</w:t>
            </w:r>
          </w:p>
        </w:tc>
        <w:tc>
          <w:tcPr>
            <w:tcW w:w="1021" w:type="dxa"/>
          </w:tcPr>
          <w:p w14:paraId="35769B81" w14:textId="77777777" w:rsidR="00F04757" w:rsidRPr="00481D2D" w:rsidRDefault="00F04757">
            <w:pPr>
              <w:pStyle w:val="TAL"/>
            </w:pPr>
            <w:r w:rsidRPr="00481D2D">
              <w:t>[121] 4.1</w:t>
            </w:r>
          </w:p>
        </w:tc>
        <w:tc>
          <w:tcPr>
            <w:tcW w:w="1021" w:type="dxa"/>
          </w:tcPr>
          <w:p w14:paraId="22386341" w14:textId="77777777" w:rsidR="00F04757" w:rsidRPr="00481D2D" w:rsidRDefault="00F04757">
            <w:pPr>
              <w:pStyle w:val="TAL"/>
            </w:pPr>
            <w:r w:rsidRPr="00481D2D">
              <w:t>c41</w:t>
            </w:r>
          </w:p>
        </w:tc>
        <w:tc>
          <w:tcPr>
            <w:tcW w:w="1021" w:type="dxa"/>
          </w:tcPr>
          <w:p w14:paraId="684481B6" w14:textId="77777777" w:rsidR="00F04757" w:rsidRPr="00481D2D" w:rsidRDefault="00F04757">
            <w:pPr>
              <w:pStyle w:val="TAL"/>
            </w:pPr>
            <w:r w:rsidRPr="00481D2D">
              <w:t>c41</w:t>
            </w:r>
          </w:p>
        </w:tc>
      </w:tr>
      <w:tr w:rsidR="00F04757" w:rsidRPr="00481D2D" w14:paraId="300D0993" w14:textId="77777777">
        <w:tc>
          <w:tcPr>
            <w:tcW w:w="851" w:type="dxa"/>
          </w:tcPr>
          <w:p w14:paraId="229DB88B" w14:textId="77777777" w:rsidR="00F04757" w:rsidRPr="00481D2D" w:rsidRDefault="00F04757">
            <w:pPr>
              <w:pStyle w:val="TAL"/>
            </w:pPr>
            <w:r w:rsidRPr="00481D2D">
              <w:t>18D</w:t>
            </w:r>
          </w:p>
        </w:tc>
        <w:tc>
          <w:tcPr>
            <w:tcW w:w="2665" w:type="dxa"/>
          </w:tcPr>
          <w:p w14:paraId="17BD6166" w14:textId="77777777" w:rsidR="00F04757" w:rsidRPr="00481D2D" w:rsidRDefault="00F04757">
            <w:pPr>
              <w:pStyle w:val="TAL"/>
            </w:pPr>
            <w:r w:rsidRPr="00481D2D">
              <w:t>P-Called-Party-ID</w:t>
            </w:r>
          </w:p>
        </w:tc>
        <w:tc>
          <w:tcPr>
            <w:tcW w:w="1021" w:type="dxa"/>
          </w:tcPr>
          <w:p w14:paraId="574E42AC" w14:textId="77777777" w:rsidR="00F04757" w:rsidRPr="00481D2D" w:rsidRDefault="00F04757">
            <w:pPr>
              <w:pStyle w:val="TAL"/>
            </w:pPr>
            <w:r w:rsidRPr="00481D2D">
              <w:t>[52] 4.2</w:t>
            </w:r>
          </w:p>
        </w:tc>
        <w:tc>
          <w:tcPr>
            <w:tcW w:w="1021" w:type="dxa"/>
          </w:tcPr>
          <w:p w14:paraId="7060984C" w14:textId="77777777" w:rsidR="00F04757" w:rsidRPr="00481D2D" w:rsidRDefault="00F04757">
            <w:pPr>
              <w:pStyle w:val="TAL"/>
            </w:pPr>
            <w:r w:rsidRPr="00481D2D">
              <w:t>c14</w:t>
            </w:r>
          </w:p>
        </w:tc>
        <w:tc>
          <w:tcPr>
            <w:tcW w:w="1021" w:type="dxa"/>
          </w:tcPr>
          <w:p w14:paraId="44BF9751" w14:textId="77777777" w:rsidR="00F04757" w:rsidRPr="00481D2D" w:rsidRDefault="00F04757">
            <w:pPr>
              <w:pStyle w:val="TAL"/>
            </w:pPr>
            <w:r w:rsidRPr="00481D2D">
              <w:t>c14</w:t>
            </w:r>
          </w:p>
        </w:tc>
        <w:tc>
          <w:tcPr>
            <w:tcW w:w="1021" w:type="dxa"/>
          </w:tcPr>
          <w:p w14:paraId="051CD413" w14:textId="77777777" w:rsidR="00F04757" w:rsidRPr="00481D2D" w:rsidRDefault="00F04757">
            <w:pPr>
              <w:pStyle w:val="TAL"/>
            </w:pPr>
            <w:r w:rsidRPr="00481D2D">
              <w:t>[52] 4.2</w:t>
            </w:r>
          </w:p>
        </w:tc>
        <w:tc>
          <w:tcPr>
            <w:tcW w:w="1021" w:type="dxa"/>
          </w:tcPr>
          <w:p w14:paraId="3E00819E" w14:textId="77777777" w:rsidR="00F04757" w:rsidRPr="00481D2D" w:rsidRDefault="00F04757">
            <w:pPr>
              <w:pStyle w:val="TAL"/>
            </w:pPr>
            <w:r w:rsidRPr="00481D2D">
              <w:t>c15</w:t>
            </w:r>
          </w:p>
        </w:tc>
        <w:tc>
          <w:tcPr>
            <w:tcW w:w="1021" w:type="dxa"/>
          </w:tcPr>
          <w:p w14:paraId="34796463" w14:textId="77777777" w:rsidR="00F04757" w:rsidRPr="00481D2D" w:rsidRDefault="00F04757">
            <w:pPr>
              <w:pStyle w:val="TAL"/>
            </w:pPr>
            <w:r w:rsidRPr="00481D2D">
              <w:t>c16</w:t>
            </w:r>
          </w:p>
        </w:tc>
      </w:tr>
      <w:tr w:rsidR="00F04757" w:rsidRPr="00481D2D" w14:paraId="005B812E" w14:textId="77777777">
        <w:tc>
          <w:tcPr>
            <w:tcW w:w="851" w:type="dxa"/>
          </w:tcPr>
          <w:p w14:paraId="7F351D8C" w14:textId="77777777" w:rsidR="00F04757" w:rsidRPr="00481D2D" w:rsidRDefault="00F04757">
            <w:pPr>
              <w:pStyle w:val="TAL"/>
            </w:pPr>
            <w:r w:rsidRPr="00481D2D">
              <w:t>18E</w:t>
            </w:r>
          </w:p>
        </w:tc>
        <w:tc>
          <w:tcPr>
            <w:tcW w:w="2665" w:type="dxa"/>
          </w:tcPr>
          <w:p w14:paraId="33BB7933" w14:textId="77777777" w:rsidR="00F04757" w:rsidRPr="00481D2D" w:rsidRDefault="00F04757">
            <w:pPr>
              <w:pStyle w:val="TAL"/>
            </w:pPr>
            <w:r w:rsidRPr="00481D2D">
              <w:t>P-Charging-Function-Addresses</w:t>
            </w:r>
          </w:p>
        </w:tc>
        <w:tc>
          <w:tcPr>
            <w:tcW w:w="1021" w:type="dxa"/>
          </w:tcPr>
          <w:p w14:paraId="3A255E63" w14:textId="77777777" w:rsidR="00F04757" w:rsidRPr="00481D2D" w:rsidRDefault="00F04757">
            <w:pPr>
              <w:pStyle w:val="TAL"/>
            </w:pPr>
            <w:r w:rsidRPr="00481D2D">
              <w:t>[52] 4.5</w:t>
            </w:r>
          </w:p>
        </w:tc>
        <w:tc>
          <w:tcPr>
            <w:tcW w:w="1021" w:type="dxa"/>
          </w:tcPr>
          <w:p w14:paraId="46A2D308" w14:textId="77777777" w:rsidR="00F04757" w:rsidRPr="00481D2D" w:rsidRDefault="00F04757">
            <w:pPr>
              <w:pStyle w:val="TAL"/>
            </w:pPr>
            <w:r w:rsidRPr="00481D2D">
              <w:t>c21</w:t>
            </w:r>
          </w:p>
        </w:tc>
        <w:tc>
          <w:tcPr>
            <w:tcW w:w="1021" w:type="dxa"/>
          </w:tcPr>
          <w:p w14:paraId="6F86B64A" w14:textId="77777777" w:rsidR="00F04757" w:rsidRPr="00481D2D" w:rsidRDefault="00F04757">
            <w:pPr>
              <w:pStyle w:val="TAL"/>
            </w:pPr>
            <w:r w:rsidRPr="00481D2D">
              <w:t>c21</w:t>
            </w:r>
          </w:p>
        </w:tc>
        <w:tc>
          <w:tcPr>
            <w:tcW w:w="1021" w:type="dxa"/>
          </w:tcPr>
          <w:p w14:paraId="1E0C33AA" w14:textId="77777777" w:rsidR="00F04757" w:rsidRPr="00481D2D" w:rsidRDefault="00F04757">
            <w:pPr>
              <w:pStyle w:val="TAL"/>
            </w:pPr>
            <w:r w:rsidRPr="00481D2D">
              <w:t>[52] 4.5</w:t>
            </w:r>
          </w:p>
        </w:tc>
        <w:tc>
          <w:tcPr>
            <w:tcW w:w="1021" w:type="dxa"/>
          </w:tcPr>
          <w:p w14:paraId="5526C11F" w14:textId="77777777" w:rsidR="00F04757" w:rsidRPr="00481D2D" w:rsidRDefault="00F04757">
            <w:pPr>
              <w:pStyle w:val="TAL"/>
            </w:pPr>
            <w:r w:rsidRPr="00481D2D">
              <w:t>c22</w:t>
            </w:r>
          </w:p>
        </w:tc>
        <w:tc>
          <w:tcPr>
            <w:tcW w:w="1021" w:type="dxa"/>
          </w:tcPr>
          <w:p w14:paraId="4ACB9D39" w14:textId="77777777" w:rsidR="00F04757" w:rsidRPr="00481D2D" w:rsidRDefault="00F04757">
            <w:pPr>
              <w:pStyle w:val="TAL"/>
            </w:pPr>
            <w:r w:rsidRPr="00481D2D">
              <w:t>c22</w:t>
            </w:r>
          </w:p>
        </w:tc>
      </w:tr>
      <w:tr w:rsidR="00F04757" w:rsidRPr="00481D2D" w14:paraId="1EA4588C" w14:textId="77777777">
        <w:tc>
          <w:tcPr>
            <w:tcW w:w="851" w:type="dxa"/>
          </w:tcPr>
          <w:p w14:paraId="517783A6" w14:textId="77777777" w:rsidR="00F04757" w:rsidRPr="00481D2D" w:rsidRDefault="00F04757">
            <w:pPr>
              <w:pStyle w:val="TAL"/>
            </w:pPr>
            <w:r w:rsidRPr="00481D2D">
              <w:t>18F</w:t>
            </w:r>
          </w:p>
        </w:tc>
        <w:tc>
          <w:tcPr>
            <w:tcW w:w="2665" w:type="dxa"/>
          </w:tcPr>
          <w:p w14:paraId="71024B26" w14:textId="77777777" w:rsidR="00F04757" w:rsidRPr="00481D2D" w:rsidRDefault="00F04757">
            <w:pPr>
              <w:pStyle w:val="TAL"/>
            </w:pPr>
            <w:r w:rsidRPr="00481D2D">
              <w:t>P-Charging-Vector</w:t>
            </w:r>
          </w:p>
        </w:tc>
        <w:tc>
          <w:tcPr>
            <w:tcW w:w="1021" w:type="dxa"/>
          </w:tcPr>
          <w:p w14:paraId="0009E2DA" w14:textId="77777777" w:rsidR="00F04757" w:rsidRPr="00481D2D" w:rsidRDefault="00F04757">
            <w:pPr>
              <w:pStyle w:val="TAL"/>
            </w:pPr>
            <w:r w:rsidRPr="00481D2D">
              <w:t>[52] 4.6</w:t>
            </w:r>
          </w:p>
        </w:tc>
        <w:tc>
          <w:tcPr>
            <w:tcW w:w="1021" w:type="dxa"/>
          </w:tcPr>
          <w:p w14:paraId="165063FE" w14:textId="77777777" w:rsidR="00F04757" w:rsidRPr="00481D2D" w:rsidRDefault="00F04757">
            <w:pPr>
              <w:pStyle w:val="TAL"/>
            </w:pPr>
            <w:r w:rsidRPr="00481D2D">
              <w:t>c19</w:t>
            </w:r>
          </w:p>
        </w:tc>
        <w:tc>
          <w:tcPr>
            <w:tcW w:w="1021" w:type="dxa"/>
          </w:tcPr>
          <w:p w14:paraId="2518D3DA" w14:textId="77777777" w:rsidR="00F04757" w:rsidRPr="00481D2D" w:rsidRDefault="00F04757">
            <w:pPr>
              <w:pStyle w:val="TAL"/>
            </w:pPr>
            <w:r w:rsidRPr="00481D2D">
              <w:t>c19</w:t>
            </w:r>
          </w:p>
        </w:tc>
        <w:tc>
          <w:tcPr>
            <w:tcW w:w="1021" w:type="dxa"/>
          </w:tcPr>
          <w:p w14:paraId="44842BC1" w14:textId="77777777" w:rsidR="00F04757" w:rsidRPr="00481D2D" w:rsidRDefault="00F04757">
            <w:pPr>
              <w:pStyle w:val="TAL"/>
            </w:pPr>
            <w:r w:rsidRPr="00481D2D">
              <w:t>[52] 4.6</w:t>
            </w:r>
          </w:p>
        </w:tc>
        <w:tc>
          <w:tcPr>
            <w:tcW w:w="1021" w:type="dxa"/>
          </w:tcPr>
          <w:p w14:paraId="1D8F5F69" w14:textId="77777777" w:rsidR="00F04757" w:rsidRPr="00481D2D" w:rsidRDefault="00F04757">
            <w:pPr>
              <w:pStyle w:val="TAL"/>
            </w:pPr>
            <w:r w:rsidRPr="00481D2D">
              <w:t>c20</w:t>
            </w:r>
          </w:p>
        </w:tc>
        <w:tc>
          <w:tcPr>
            <w:tcW w:w="1021" w:type="dxa"/>
          </w:tcPr>
          <w:p w14:paraId="204BFFE3" w14:textId="77777777" w:rsidR="00F04757" w:rsidRPr="00481D2D" w:rsidRDefault="00F04757">
            <w:pPr>
              <w:pStyle w:val="TAL"/>
            </w:pPr>
            <w:r w:rsidRPr="00481D2D">
              <w:t>c20</w:t>
            </w:r>
          </w:p>
        </w:tc>
      </w:tr>
      <w:tr w:rsidR="00F04757" w:rsidRPr="00481D2D" w14:paraId="77E18B6B" w14:textId="77777777">
        <w:tc>
          <w:tcPr>
            <w:tcW w:w="851" w:type="dxa"/>
          </w:tcPr>
          <w:p w14:paraId="21E5A55D" w14:textId="77777777" w:rsidR="00F04757" w:rsidRPr="00481D2D" w:rsidRDefault="00F04757">
            <w:pPr>
              <w:pStyle w:val="TAL"/>
            </w:pPr>
            <w:r w:rsidRPr="00481D2D">
              <w:t>18</w:t>
            </w:r>
            <w:r w:rsidR="004704D0" w:rsidRPr="00481D2D">
              <w:t>H</w:t>
            </w:r>
          </w:p>
        </w:tc>
        <w:tc>
          <w:tcPr>
            <w:tcW w:w="2665" w:type="dxa"/>
          </w:tcPr>
          <w:p w14:paraId="0205A499" w14:textId="77777777" w:rsidR="00F04757" w:rsidRPr="00481D2D" w:rsidRDefault="00F04757">
            <w:pPr>
              <w:pStyle w:val="TAL"/>
            </w:pPr>
            <w:r w:rsidRPr="00481D2D">
              <w:t>P-Preferred-Identity</w:t>
            </w:r>
          </w:p>
        </w:tc>
        <w:tc>
          <w:tcPr>
            <w:tcW w:w="1021" w:type="dxa"/>
          </w:tcPr>
          <w:p w14:paraId="2D8843D2" w14:textId="77777777" w:rsidR="00F04757" w:rsidRPr="00481D2D" w:rsidRDefault="00F04757">
            <w:pPr>
              <w:pStyle w:val="TAL"/>
            </w:pPr>
            <w:r w:rsidRPr="00481D2D">
              <w:t>[34] 9.2</w:t>
            </w:r>
          </w:p>
        </w:tc>
        <w:tc>
          <w:tcPr>
            <w:tcW w:w="1021" w:type="dxa"/>
          </w:tcPr>
          <w:p w14:paraId="5F9E98A5" w14:textId="77777777" w:rsidR="00F04757" w:rsidRPr="00481D2D" w:rsidRDefault="00F04757">
            <w:pPr>
              <w:pStyle w:val="TAL"/>
            </w:pPr>
            <w:r w:rsidRPr="00481D2D">
              <w:t>x</w:t>
            </w:r>
          </w:p>
        </w:tc>
        <w:tc>
          <w:tcPr>
            <w:tcW w:w="1021" w:type="dxa"/>
          </w:tcPr>
          <w:p w14:paraId="6252DC1D" w14:textId="77777777" w:rsidR="00F04757" w:rsidRPr="00481D2D" w:rsidRDefault="00ED6D21">
            <w:pPr>
              <w:pStyle w:val="TAL"/>
            </w:pPr>
            <w:r w:rsidRPr="00481D2D">
              <w:t>c69</w:t>
            </w:r>
          </w:p>
        </w:tc>
        <w:tc>
          <w:tcPr>
            <w:tcW w:w="1021" w:type="dxa"/>
          </w:tcPr>
          <w:p w14:paraId="1FD32D23" w14:textId="77777777" w:rsidR="00F04757" w:rsidRPr="00481D2D" w:rsidRDefault="00F04757">
            <w:pPr>
              <w:pStyle w:val="TAL"/>
            </w:pPr>
            <w:r w:rsidRPr="00481D2D">
              <w:t>[34] 9.2</w:t>
            </w:r>
          </w:p>
        </w:tc>
        <w:tc>
          <w:tcPr>
            <w:tcW w:w="1021" w:type="dxa"/>
          </w:tcPr>
          <w:p w14:paraId="03776113" w14:textId="77777777" w:rsidR="00F04757" w:rsidRPr="00481D2D" w:rsidRDefault="00F04757">
            <w:pPr>
              <w:pStyle w:val="TAL"/>
            </w:pPr>
            <w:r w:rsidRPr="00481D2D">
              <w:t>c9</w:t>
            </w:r>
          </w:p>
        </w:tc>
        <w:tc>
          <w:tcPr>
            <w:tcW w:w="1021" w:type="dxa"/>
          </w:tcPr>
          <w:p w14:paraId="15D3C2B6" w14:textId="77777777" w:rsidR="00F04757" w:rsidRPr="00481D2D" w:rsidRDefault="00F04757">
            <w:pPr>
              <w:pStyle w:val="TAL"/>
            </w:pPr>
            <w:r w:rsidRPr="00481D2D">
              <w:t>c9</w:t>
            </w:r>
          </w:p>
        </w:tc>
      </w:tr>
      <w:tr w:rsidR="00F04757" w:rsidRPr="00481D2D" w14:paraId="23D87D60" w14:textId="77777777">
        <w:tc>
          <w:tcPr>
            <w:tcW w:w="851" w:type="dxa"/>
          </w:tcPr>
          <w:p w14:paraId="22AE76C4" w14:textId="77777777" w:rsidR="00F04757" w:rsidRPr="00481D2D" w:rsidRDefault="00F04757">
            <w:pPr>
              <w:pStyle w:val="TAL"/>
            </w:pPr>
            <w:r w:rsidRPr="00481D2D">
              <w:t>18</w:t>
            </w:r>
            <w:r w:rsidR="004704D0" w:rsidRPr="00481D2D">
              <w:t>I</w:t>
            </w:r>
          </w:p>
        </w:tc>
        <w:tc>
          <w:tcPr>
            <w:tcW w:w="2665" w:type="dxa"/>
          </w:tcPr>
          <w:p w14:paraId="1A0F1073" w14:textId="77777777" w:rsidR="00F04757" w:rsidRPr="00481D2D" w:rsidRDefault="00F04757">
            <w:pPr>
              <w:pStyle w:val="TAL"/>
            </w:pPr>
            <w:r w:rsidRPr="00481D2D">
              <w:t>P-Preferred-Service</w:t>
            </w:r>
          </w:p>
        </w:tc>
        <w:tc>
          <w:tcPr>
            <w:tcW w:w="1021" w:type="dxa"/>
          </w:tcPr>
          <w:p w14:paraId="4EF6DE0C" w14:textId="77777777" w:rsidR="00F04757" w:rsidRPr="00481D2D" w:rsidRDefault="00F04757">
            <w:pPr>
              <w:pStyle w:val="TAL"/>
            </w:pPr>
            <w:r w:rsidRPr="00481D2D">
              <w:t>[121] 4.2</w:t>
            </w:r>
          </w:p>
        </w:tc>
        <w:tc>
          <w:tcPr>
            <w:tcW w:w="1021" w:type="dxa"/>
          </w:tcPr>
          <w:p w14:paraId="6FB15D21" w14:textId="77777777" w:rsidR="00F04757" w:rsidRPr="00481D2D" w:rsidRDefault="00F04757">
            <w:pPr>
              <w:pStyle w:val="TAL"/>
            </w:pPr>
            <w:r w:rsidRPr="00481D2D">
              <w:t>x</w:t>
            </w:r>
          </w:p>
        </w:tc>
        <w:tc>
          <w:tcPr>
            <w:tcW w:w="1021" w:type="dxa"/>
          </w:tcPr>
          <w:p w14:paraId="024EB4FA" w14:textId="77777777" w:rsidR="00F04757" w:rsidRPr="00481D2D" w:rsidRDefault="00F04757">
            <w:pPr>
              <w:pStyle w:val="TAL"/>
            </w:pPr>
            <w:r w:rsidRPr="00481D2D">
              <w:t>x</w:t>
            </w:r>
          </w:p>
        </w:tc>
        <w:tc>
          <w:tcPr>
            <w:tcW w:w="1021" w:type="dxa"/>
          </w:tcPr>
          <w:p w14:paraId="20818335" w14:textId="77777777" w:rsidR="00F04757" w:rsidRPr="00481D2D" w:rsidRDefault="00F04757">
            <w:pPr>
              <w:pStyle w:val="TAL"/>
            </w:pPr>
            <w:r w:rsidRPr="00481D2D">
              <w:t>[121] 4.2</w:t>
            </w:r>
          </w:p>
        </w:tc>
        <w:tc>
          <w:tcPr>
            <w:tcW w:w="1021" w:type="dxa"/>
          </w:tcPr>
          <w:p w14:paraId="23935E6D" w14:textId="77777777" w:rsidR="00F04757" w:rsidRPr="00481D2D" w:rsidRDefault="00F04757">
            <w:pPr>
              <w:pStyle w:val="TAL"/>
            </w:pPr>
            <w:r w:rsidRPr="00481D2D">
              <w:t>c39</w:t>
            </w:r>
          </w:p>
        </w:tc>
        <w:tc>
          <w:tcPr>
            <w:tcW w:w="1021" w:type="dxa"/>
          </w:tcPr>
          <w:p w14:paraId="679A41BA" w14:textId="77777777" w:rsidR="00F04757" w:rsidRPr="00481D2D" w:rsidRDefault="00F04757">
            <w:pPr>
              <w:pStyle w:val="TAL"/>
            </w:pPr>
            <w:r w:rsidRPr="00481D2D">
              <w:t>c39</w:t>
            </w:r>
          </w:p>
        </w:tc>
      </w:tr>
      <w:tr w:rsidR="00121E58" w:rsidRPr="00481D2D" w14:paraId="5EC93528" w14:textId="77777777">
        <w:tc>
          <w:tcPr>
            <w:tcW w:w="851" w:type="dxa"/>
          </w:tcPr>
          <w:p w14:paraId="434E8891" w14:textId="77777777" w:rsidR="00121E58" w:rsidRPr="00481D2D" w:rsidRDefault="00121E58" w:rsidP="00121E58">
            <w:pPr>
              <w:pStyle w:val="TAL"/>
            </w:pPr>
            <w:r w:rsidRPr="00481D2D">
              <w:t>18J</w:t>
            </w:r>
          </w:p>
        </w:tc>
        <w:tc>
          <w:tcPr>
            <w:tcW w:w="2665" w:type="dxa"/>
          </w:tcPr>
          <w:p w14:paraId="36DA0176" w14:textId="77777777" w:rsidR="00121E58" w:rsidRPr="00481D2D" w:rsidRDefault="00121E58" w:rsidP="00121E58">
            <w:pPr>
              <w:pStyle w:val="TAL"/>
            </w:pPr>
            <w:r w:rsidRPr="00481D2D">
              <w:t>P-Private-Network-Indication</w:t>
            </w:r>
          </w:p>
        </w:tc>
        <w:tc>
          <w:tcPr>
            <w:tcW w:w="1021" w:type="dxa"/>
          </w:tcPr>
          <w:p w14:paraId="6476DD16" w14:textId="77777777" w:rsidR="00121E58" w:rsidRPr="00481D2D" w:rsidRDefault="00121E58" w:rsidP="00121E58">
            <w:pPr>
              <w:pStyle w:val="TAL"/>
            </w:pPr>
            <w:r w:rsidRPr="00481D2D">
              <w:t>[134]</w:t>
            </w:r>
          </w:p>
        </w:tc>
        <w:tc>
          <w:tcPr>
            <w:tcW w:w="1021" w:type="dxa"/>
          </w:tcPr>
          <w:p w14:paraId="3F0C914C" w14:textId="77777777" w:rsidR="00121E58" w:rsidRPr="00481D2D" w:rsidRDefault="00121E58" w:rsidP="00121E58">
            <w:pPr>
              <w:pStyle w:val="TAL"/>
            </w:pPr>
            <w:r w:rsidRPr="00481D2D">
              <w:t>c44</w:t>
            </w:r>
          </w:p>
        </w:tc>
        <w:tc>
          <w:tcPr>
            <w:tcW w:w="1021" w:type="dxa"/>
          </w:tcPr>
          <w:p w14:paraId="602EF78F" w14:textId="77777777" w:rsidR="00121E58" w:rsidRPr="00481D2D" w:rsidRDefault="00121E58" w:rsidP="00121E58">
            <w:pPr>
              <w:pStyle w:val="TAL"/>
            </w:pPr>
            <w:r w:rsidRPr="00481D2D">
              <w:t>c44</w:t>
            </w:r>
          </w:p>
        </w:tc>
        <w:tc>
          <w:tcPr>
            <w:tcW w:w="1021" w:type="dxa"/>
          </w:tcPr>
          <w:p w14:paraId="04DC18D2" w14:textId="77777777" w:rsidR="00121E58" w:rsidRPr="00481D2D" w:rsidRDefault="00121E58" w:rsidP="00121E58">
            <w:pPr>
              <w:pStyle w:val="TAL"/>
            </w:pPr>
            <w:r w:rsidRPr="00481D2D">
              <w:t>[134]</w:t>
            </w:r>
          </w:p>
        </w:tc>
        <w:tc>
          <w:tcPr>
            <w:tcW w:w="1021" w:type="dxa"/>
          </w:tcPr>
          <w:p w14:paraId="0AB0EB09" w14:textId="77777777" w:rsidR="00121E58" w:rsidRPr="00481D2D" w:rsidRDefault="00121E58" w:rsidP="00121E58">
            <w:pPr>
              <w:pStyle w:val="TAL"/>
            </w:pPr>
            <w:r w:rsidRPr="00481D2D">
              <w:t>c44</w:t>
            </w:r>
          </w:p>
        </w:tc>
        <w:tc>
          <w:tcPr>
            <w:tcW w:w="1021" w:type="dxa"/>
          </w:tcPr>
          <w:p w14:paraId="40357B55" w14:textId="77777777" w:rsidR="00121E58" w:rsidRPr="00481D2D" w:rsidRDefault="00121E58" w:rsidP="00121E58">
            <w:pPr>
              <w:pStyle w:val="TAL"/>
            </w:pPr>
            <w:r w:rsidRPr="00481D2D">
              <w:t>c44</w:t>
            </w:r>
          </w:p>
        </w:tc>
      </w:tr>
      <w:tr w:rsidR="00F04757" w:rsidRPr="00481D2D" w14:paraId="43F31A74" w14:textId="77777777">
        <w:tc>
          <w:tcPr>
            <w:tcW w:w="851" w:type="dxa"/>
          </w:tcPr>
          <w:p w14:paraId="68093218" w14:textId="77777777" w:rsidR="00F04757" w:rsidRPr="00481D2D" w:rsidRDefault="00F04757">
            <w:pPr>
              <w:pStyle w:val="TAL"/>
            </w:pPr>
            <w:r w:rsidRPr="00481D2D">
              <w:t>18</w:t>
            </w:r>
            <w:r w:rsidR="00121E58" w:rsidRPr="00481D2D">
              <w:t>K</w:t>
            </w:r>
          </w:p>
        </w:tc>
        <w:tc>
          <w:tcPr>
            <w:tcW w:w="2665" w:type="dxa"/>
          </w:tcPr>
          <w:p w14:paraId="43D3B882" w14:textId="77777777" w:rsidR="00F04757" w:rsidRPr="00481D2D" w:rsidRDefault="00F04757">
            <w:pPr>
              <w:pStyle w:val="TAL"/>
            </w:pPr>
            <w:r w:rsidRPr="00481D2D">
              <w:t>P-Profile-Key</w:t>
            </w:r>
          </w:p>
        </w:tc>
        <w:tc>
          <w:tcPr>
            <w:tcW w:w="1021" w:type="dxa"/>
          </w:tcPr>
          <w:p w14:paraId="2C5A1B62" w14:textId="77777777" w:rsidR="00F04757" w:rsidRPr="00481D2D" w:rsidRDefault="00F04757">
            <w:pPr>
              <w:pStyle w:val="TAL"/>
            </w:pPr>
            <w:r w:rsidRPr="00481D2D">
              <w:t>[97] 5</w:t>
            </w:r>
          </w:p>
        </w:tc>
        <w:tc>
          <w:tcPr>
            <w:tcW w:w="1021" w:type="dxa"/>
          </w:tcPr>
          <w:p w14:paraId="17D9555F" w14:textId="77777777" w:rsidR="00F04757" w:rsidRPr="00481D2D" w:rsidRDefault="00F04757">
            <w:pPr>
              <w:pStyle w:val="TAL"/>
            </w:pPr>
            <w:r w:rsidRPr="00481D2D">
              <w:t>c34</w:t>
            </w:r>
          </w:p>
        </w:tc>
        <w:tc>
          <w:tcPr>
            <w:tcW w:w="1021" w:type="dxa"/>
          </w:tcPr>
          <w:p w14:paraId="07ACDE07" w14:textId="77777777" w:rsidR="00F04757" w:rsidRPr="00481D2D" w:rsidRDefault="00F04757">
            <w:pPr>
              <w:pStyle w:val="TAL"/>
            </w:pPr>
            <w:r w:rsidRPr="00481D2D">
              <w:t>c34</w:t>
            </w:r>
          </w:p>
        </w:tc>
        <w:tc>
          <w:tcPr>
            <w:tcW w:w="1021" w:type="dxa"/>
          </w:tcPr>
          <w:p w14:paraId="0DCE7515" w14:textId="77777777" w:rsidR="00F04757" w:rsidRPr="00481D2D" w:rsidRDefault="00F04757">
            <w:pPr>
              <w:pStyle w:val="TAL"/>
            </w:pPr>
            <w:r w:rsidRPr="00481D2D">
              <w:t>[97] 5</w:t>
            </w:r>
          </w:p>
        </w:tc>
        <w:tc>
          <w:tcPr>
            <w:tcW w:w="1021" w:type="dxa"/>
          </w:tcPr>
          <w:p w14:paraId="446E657E" w14:textId="77777777" w:rsidR="00F04757" w:rsidRPr="00481D2D" w:rsidRDefault="00F04757">
            <w:pPr>
              <w:pStyle w:val="TAL"/>
            </w:pPr>
            <w:r w:rsidRPr="00481D2D">
              <w:t>c35</w:t>
            </w:r>
          </w:p>
        </w:tc>
        <w:tc>
          <w:tcPr>
            <w:tcW w:w="1021" w:type="dxa"/>
          </w:tcPr>
          <w:p w14:paraId="5A387BD2" w14:textId="77777777" w:rsidR="00F04757" w:rsidRPr="00481D2D" w:rsidRDefault="00F04757">
            <w:pPr>
              <w:pStyle w:val="TAL"/>
            </w:pPr>
            <w:r w:rsidRPr="00481D2D">
              <w:t>c35</w:t>
            </w:r>
          </w:p>
        </w:tc>
      </w:tr>
      <w:tr w:rsidR="00965CA9" w:rsidRPr="00481D2D" w14:paraId="2916DC5F" w14:textId="77777777">
        <w:tc>
          <w:tcPr>
            <w:tcW w:w="851" w:type="dxa"/>
          </w:tcPr>
          <w:p w14:paraId="604AB4F2" w14:textId="77777777" w:rsidR="00965CA9" w:rsidRPr="00481D2D" w:rsidRDefault="00965CA9" w:rsidP="00A677A5">
            <w:pPr>
              <w:pStyle w:val="TAL"/>
            </w:pPr>
            <w:r w:rsidRPr="00481D2D">
              <w:t>18</w:t>
            </w:r>
            <w:r w:rsidR="00121E58" w:rsidRPr="00481D2D">
              <w:t>L</w:t>
            </w:r>
          </w:p>
        </w:tc>
        <w:tc>
          <w:tcPr>
            <w:tcW w:w="2665" w:type="dxa"/>
          </w:tcPr>
          <w:p w14:paraId="2D0C9BD4" w14:textId="77777777" w:rsidR="00965CA9" w:rsidRPr="00481D2D" w:rsidRDefault="00965CA9" w:rsidP="00A677A5">
            <w:pPr>
              <w:pStyle w:val="TAL"/>
            </w:pPr>
            <w:r w:rsidRPr="00481D2D">
              <w:t>P-Served-User</w:t>
            </w:r>
          </w:p>
        </w:tc>
        <w:tc>
          <w:tcPr>
            <w:tcW w:w="1021" w:type="dxa"/>
          </w:tcPr>
          <w:p w14:paraId="57C2EDC7"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6C28DC5B" w14:textId="77777777" w:rsidR="00965CA9" w:rsidRPr="00481D2D" w:rsidRDefault="00965CA9" w:rsidP="00A677A5">
            <w:pPr>
              <w:pStyle w:val="TAL"/>
            </w:pPr>
            <w:r w:rsidRPr="00481D2D">
              <w:t>c45</w:t>
            </w:r>
          </w:p>
        </w:tc>
        <w:tc>
          <w:tcPr>
            <w:tcW w:w="1021" w:type="dxa"/>
          </w:tcPr>
          <w:p w14:paraId="769A92EE" w14:textId="77777777" w:rsidR="00965CA9" w:rsidRPr="00481D2D" w:rsidRDefault="00965CA9" w:rsidP="00A677A5">
            <w:pPr>
              <w:pStyle w:val="TAL"/>
            </w:pPr>
            <w:r w:rsidRPr="00481D2D">
              <w:t>c45</w:t>
            </w:r>
          </w:p>
        </w:tc>
        <w:tc>
          <w:tcPr>
            <w:tcW w:w="1021" w:type="dxa"/>
          </w:tcPr>
          <w:p w14:paraId="2303A8AD"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5E6AC432" w14:textId="77777777" w:rsidR="00965CA9" w:rsidRPr="00481D2D" w:rsidRDefault="00965CA9" w:rsidP="00A677A5">
            <w:pPr>
              <w:pStyle w:val="TAL"/>
            </w:pPr>
            <w:r w:rsidRPr="00481D2D">
              <w:t>c45</w:t>
            </w:r>
          </w:p>
        </w:tc>
        <w:tc>
          <w:tcPr>
            <w:tcW w:w="1021" w:type="dxa"/>
          </w:tcPr>
          <w:p w14:paraId="40F599B7" w14:textId="77777777" w:rsidR="00965CA9" w:rsidRPr="00481D2D" w:rsidRDefault="00965CA9" w:rsidP="00A677A5">
            <w:pPr>
              <w:pStyle w:val="TAL"/>
            </w:pPr>
            <w:r w:rsidRPr="00481D2D">
              <w:t>c45</w:t>
            </w:r>
          </w:p>
        </w:tc>
      </w:tr>
      <w:tr w:rsidR="00F04757" w:rsidRPr="00481D2D" w14:paraId="5F32C49E" w14:textId="77777777">
        <w:tc>
          <w:tcPr>
            <w:tcW w:w="851" w:type="dxa"/>
          </w:tcPr>
          <w:p w14:paraId="6D10E8A6" w14:textId="77777777" w:rsidR="00F04757" w:rsidRPr="00481D2D" w:rsidRDefault="00F04757">
            <w:pPr>
              <w:pStyle w:val="TAL"/>
            </w:pPr>
            <w:r w:rsidRPr="00481D2D">
              <w:t>18</w:t>
            </w:r>
            <w:r w:rsidR="00121E58" w:rsidRPr="00481D2D">
              <w:t>M</w:t>
            </w:r>
          </w:p>
        </w:tc>
        <w:tc>
          <w:tcPr>
            <w:tcW w:w="2665" w:type="dxa"/>
          </w:tcPr>
          <w:p w14:paraId="3CBA14BA" w14:textId="77777777" w:rsidR="00F04757" w:rsidRPr="00481D2D" w:rsidRDefault="00F04757">
            <w:pPr>
              <w:pStyle w:val="TAL"/>
            </w:pPr>
            <w:r w:rsidRPr="00481D2D">
              <w:t>P-User-Database</w:t>
            </w:r>
          </w:p>
        </w:tc>
        <w:tc>
          <w:tcPr>
            <w:tcW w:w="1021" w:type="dxa"/>
          </w:tcPr>
          <w:p w14:paraId="49B9F71D" w14:textId="77777777" w:rsidR="00F04757" w:rsidRPr="00481D2D" w:rsidRDefault="00F04757">
            <w:pPr>
              <w:pStyle w:val="TAL"/>
            </w:pPr>
            <w:r w:rsidRPr="00481D2D">
              <w:t>[82] 4</w:t>
            </w:r>
          </w:p>
        </w:tc>
        <w:tc>
          <w:tcPr>
            <w:tcW w:w="1021" w:type="dxa"/>
          </w:tcPr>
          <w:p w14:paraId="7E4A01AD" w14:textId="77777777" w:rsidR="00F04757" w:rsidRPr="00481D2D" w:rsidRDefault="00F04757">
            <w:pPr>
              <w:pStyle w:val="TAL"/>
            </w:pPr>
            <w:r w:rsidRPr="00481D2D">
              <w:t>c33</w:t>
            </w:r>
          </w:p>
        </w:tc>
        <w:tc>
          <w:tcPr>
            <w:tcW w:w="1021" w:type="dxa"/>
          </w:tcPr>
          <w:p w14:paraId="782F4A7F" w14:textId="77777777" w:rsidR="00F04757" w:rsidRPr="00481D2D" w:rsidRDefault="00F04757">
            <w:pPr>
              <w:pStyle w:val="TAL"/>
            </w:pPr>
            <w:r w:rsidRPr="00481D2D">
              <w:t>c33</w:t>
            </w:r>
          </w:p>
        </w:tc>
        <w:tc>
          <w:tcPr>
            <w:tcW w:w="1021" w:type="dxa"/>
          </w:tcPr>
          <w:p w14:paraId="4949E5B1" w14:textId="77777777" w:rsidR="00F04757" w:rsidRPr="00481D2D" w:rsidRDefault="00F04757">
            <w:pPr>
              <w:pStyle w:val="TAL"/>
            </w:pPr>
            <w:r w:rsidRPr="00481D2D">
              <w:t>[82] 4</w:t>
            </w:r>
          </w:p>
        </w:tc>
        <w:tc>
          <w:tcPr>
            <w:tcW w:w="1021" w:type="dxa"/>
          </w:tcPr>
          <w:p w14:paraId="32FDA55F" w14:textId="77777777" w:rsidR="00F04757" w:rsidRPr="00481D2D" w:rsidRDefault="00F04757">
            <w:pPr>
              <w:pStyle w:val="TAL"/>
            </w:pPr>
            <w:r w:rsidRPr="00481D2D">
              <w:t>c33</w:t>
            </w:r>
          </w:p>
        </w:tc>
        <w:tc>
          <w:tcPr>
            <w:tcW w:w="1021" w:type="dxa"/>
          </w:tcPr>
          <w:p w14:paraId="47BE00D5" w14:textId="77777777" w:rsidR="00F04757" w:rsidRPr="00481D2D" w:rsidRDefault="00F04757">
            <w:pPr>
              <w:pStyle w:val="TAL"/>
            </w:pPr>
            <w:r w:rsidRPr="00481D2D">
              <w:t>c33</w:t>
            </w:r>
          </w:p>
        </w:tc>
      </w:tr>
      <w:tr w:rsidR="00F04757" w:rsidRPr="00481D2D" w14:paraId="122F3489" w14:textId="77777777">
        <w:tc>
          <w:tcPr>
            <w:tcW w:w="851" w:type="dxa"/>
          </w:tcPr>
          <w:p w14:paraId="39ADC80D" w14:textId="77777777" w:rsidR="00F04757" w:rsidRPr="00481D2D" w:rsidRDefault="00F04757">
            <w:pPr>
              <w:pStyle w:val="TAL"/>
            </w:pPr>
            <w:r w:rsidRPr="00481D2D">
              <w:t>18</w:t>
            </w:r>
            <w:r w:rsidR="00121E58" w:rsidRPr="00481D2D">
              <w:t>N</w:t>
            </w:r>
          </w:p>
        </w:tc>
        <w:tc>
          <w:tcPr>
            <w:tcW w:w="2665" w:type="dxa"/>
          </w:tcPr>
          <w:p w14:paraId="5AE06EB7" w14:textId="77777777" w:rsidR="00F04757" w:rsidRPr="00481D2D" w:rsidRDefault="00F04757">
            <w:pPr>
              <w:pStyle w:val="TAL"/>
            </w:pPr>
            <w:r w:rsidRPr="00481D2D">
              <w:t>P-Visited-Network-ID</w:t>
            </w:r>
          </w:p>
        </w:tc>
        <w:tc>
          <w:tcPr>
            <w:tcW w:w="1021" w:type="dxa"/>
          </w:tcPr>
          <w:p w14:paraId="6F045412" w14:textId="77777777" w:rsidR="00F04757" w:rsidRPr="00481D2D" w:rsidRDefault="00F04757">
            <w:pPr>
              <w:pStyle w:val="TAL"/>
            </w:pPr>
            <w:r w:rsidRPr="00481D2D">
              <w:t>[52] 4.3</w:t>
            </w:r>
          </w:p>
        </w:tc>
        <w:tc>
          <w:tcPr>
            <w:tcW w:w="1021" w:type="dxa"/>
          </w:tcPr>
          <w:p w14:paraId="141A1E78" w14:textId="77777777" w:rsidR="00F04757" w:rsidRPr="00481D2D" w:rsidRDefault="00F04757">
            <w:pPr>
              <w:pStyle w:val="TAL"/>
            </w:pPr>
            <w:r w:rsidRPr="00481D2D">
              <w:t>c17</w:t>
            </w:r>
          </w:p>
        </w:tc>
        <w:tc>
          <w:tcPr>
            <w:tcW w:w="1021" w:type="dxa"/>
          </w:tcPr>
          <w:p w14:paraId="490F92AC" w14:textId="77777777" w:rsidR="00F04757" w:rsidRPr="00481D2D" w:rsidRDefault="001B43C5">
            <w:pPr>
              <w:pStyle w:val="TAL"/>
            </w:pPr>
            <w:r w:rsidRPr="00481D2D">
              <w:t>o</w:t>
            </w:r>
          </w:p>
        </w:tc>
        <w:tc>
          <w:tcPr>
            <w:tcW w:w="1021" w:type="dxa"/>
          </w:tcPr>
          <w:p w14:paraId="757AA959" w14:textId="77777777" w:rsidR="00F04757" w:rsidRPr="00481D2D" w:rsidRDefault="00F04757">
            <w:pPr>
              <w:pStyle w:val="TAL"/>
            </w:pPr>
            <w:r w:rsidRPr="00481D2D">
              <w:t>[52] 4.3</w:t>
            </w:r>
          </w:p>
        </w:tc>
        <w:tc>
          <w:tcPr>
            <w:tcW w:w="1021" w:type="dxa"/>
          </w:tcPr>
          <w:p w14:paraId="7DBFA581" w14:textId="77777777" w:rsidR="00F04757" w:rsidRPr="00481D2D" w:rsidRDefault="00F04757">
            <w:pPr>
              <w:pStyle w:val="TAL"/>
            </w:pPr>
            <w:r w:rsidRPr="00481D2D">
              <w:t>c18</w:t>
            </w:r>
          </w:p>
        </w:tc>
        <w:tc>
          <w:tcPr>
            <w:tcW w:w="1021" w:type="dxa"/>
          </w:tcPr>
          <w:p w14:paraId="3C3D2E8A" w14:textId="77777777" w:rsidR="00F04757" w:rsidRPr="00481D2D" w:rsidRDefault="001B43C5">
            <w:pPr>
              <w:pStyle w:val="TAL"/>
            </w:pPr>
            <w:r w:rsidRPr="00481D2D">
              <w:t>o</w:t>
            </w:r>
          </w:p>
        </w:tc>
      </w:tr>
      <w:tr w:rsidR="00F04757" w:rsidRPr="00481D2D" w14:paraId="0B3FCB5C" w14:textId="77777777">
        <w:tc>
          <w:tcPr>
            <w:tcW w:w="851" w:type="dxa"/>
          </w:tcPr>
          <w:p w14:paraId="37FF1B6D" w14:textId="77777777" w:rsidR="00F04757" w:rsidRPr="00481D2D" w:rsidRDefault="00F04757">
            <w:pPr>
              <w:pStyle w:val="TAL"/>
            </w:pPr>
            <w:r w:rsidRPr="00481D2D">
              <w:t>19</w:t>
            </w:r>
          </w:p>
        </w:tc>
        <w:tc>
          <w:tcPr>
            <w:tcW w:w="2665" w:type="dxa"/>
          </w:tcPr>
          <w:p w14:paraId="50CBEC27" w14:textId="77777777" w:rsidR="00F04757" w:rsidRPr="00481D2D" w:rsidRDefault="00F04757">
            <w:pPr>
              <w:pStyle w:val="TAL"/>
            </w:pPr>
            <w:r w:rsidRPr="00481D2D">
              <w:t>Priority</w:t>
            </w:r>
          </w:p>
        </w:tc>
        <w:tc>
          <w:tcPr>
            <w:tcW w:w="1021" w:type="dxa"/>
          </w:tcPr>
          <w:p w14:paraId="3A2F7FEA" w14:textId="77777777" w:rsidR="00F04757" w:rsidRPr="00481D2D" w:rsidRDefault="00F04757">
            <w:pPr>
              <w:pStyle w:val="TAL"/>
            </w:pPr>
            <w:r w:rsidRPr="00481D2D">
              <w:t>[26] 20.26</w:t>
            </w:r>
          </w:p>
        </w:tc>
        <w:tc>
          <w:tcPr>
            <w:tcW w:w="1021" w:type="dxa"/>
          </w:tcPr>
          <w:p w14:paraId="4B4B157D" w14:textId="77777777" w:rsidR="00F04757" w:rsidRPr="00481D2D" w:rsidRDefault="00F04757">
            <w:pPr>
              <w:pStyle w:val="TAL"/>
            </w:pPr>
            <w:r w:rsidRPr="00481D2D">
              <w:t>m</w:t>
            </w:r>
          </w:p>
        </w:tc>
        <w:tc>
          <w:tcPr>
            <w:tcW w:w="1021" w:type="dxa"/>
          </w:tcPr>
          <w:p w14:paraId="1A844251" w14:textId="77777777" w:rsidR="00F04757" w:rsidRPr="00481D2D" w:rsidRDefault="00F04757">
            <w:pPr>
              <w:pStyle w:val="TAL"/>
            </w:pPr>
            <w:r w:rsidRPr="00481D2D">
              <w:t>m</w:t>
            </w:r>
          </w:p>
        </w:tc>
        <w:tc>
          <w:tcPr>
            <w:tcW w:w="1021" w:type="dxa"/>
          </w:tcPr>
          <w:p w14:paraId="5EF0D219" w14:textId="77777777" w:rsidR="00F04757" w:rsidRPr="00481D2D" w:rsidRDefault="00F04757">
            <w:pPr>
              <w:pStyle w:val="TAL"/>
            </w:pPr>
            <w:r w:rsidRPr="00481D2D">
              <w:t>[26] 20.26</w:t>
            </w:r>
          </w:p>
        </w:tc>
        <w:tc>
          <w:tcPr>
            <w:tcW w:w="1021" w:type="dxa"/>
          </w:tcPr>
          <w:p w14:paraId="57B8FD85" w14:textId="77777777" w:rsidR="00F04757" w:rsidRPr="00481D2D" w:rsidRDefault="00F04757">
            <w:pPr>
              <w:pStyle w:val="TAL"/>
            </w:pPr>
            <w:r w:rsidRPr="00481D2D">
              <w:t>i</w:t>
            </w:r>
          </w:p>
        </w:tc>
        <w:tc>
          <w:tcPr>
            <w:tcW w:w="1021" w:type="dxa"/>
          </w:tcPr>
          <w:p w14:paraId="6EE2BB7E" w14:textId="77777777" w:rsidR="00F04757" w:rsidRPr="00481D2D" w:rsidRDefault="001B7B14">
            <w:pPr>
              <w:pStyle w:val="TAL"/>
            </w:pPr>
            <w:r w:rsidRPr="00481D2D">
              <w:t>c50</w:t>
            </w:r>
          </w:p>
        </w:tc>
      </w:tr>
      <w:tr w:rsidR="00F04757" w:rsidRPr="00481D2D" w14:paraId="4BC1BADF" w14:textId="77777777">
        <w:tc>
          <w:tcPr>
            <w:tcW w:w="851" w:type="dxa"/>
          </w:tcPr>
          <w:p w14:paraId="29694231" w14:textId="77777777" w:rsidR="00F04757" w:rsidRPr="00481D2D" w:rsidRDefault="00F04757">
            <w:pPr>
              <w:pStyle w:val="TAL"/>
            </w:pPr>
            <w:r w:rsidRPr="00481D2D">
              <w:t>19A</w:t>
            </w:r>
          </w:p>
        </w:tc>
        <w:tc>
          <w:tcPr>
            <w:tcW w:w="2665" w:type="dxa"/>
          </w:tcPr>
          <w:p w14:paraId="461D2D5D" w14:textId="77777777" w:rsidR="00F04757" w:rsidRPr="00481D2D" w:rsidRDefault="00F04757">
            <w:pPr>
              <w:pStyle w:val="TAL"/>
            </w:pPr>
            <w:r w:rsidRPr="00481D2D">
              <w:t>Privacy</w:t>
            </w:r>
          </w:p>
        </w:tc>
        <w:tc>
          <w:tcPr>
            <w:tcW w:w="1021" w:type="dxa"/>
          </w:tcPr>
          <w:p w14:paraId="68622146" w14:textId="77777777" w:rsidR="00F04757" w:rsidRPr="00481D2D" w:rsidRDefault="00F04757">
            <w:pPr>
              <w:pStyle w:val="TAL"/>
            </w:pPr>
            <w:r w:rsidRPr="00481D2D">
              <w:t>[33] 4.2</w:t>
            </w:r>
          </w:p>
        </w:tc>
        <w:tc>
          <w:tcPr>
            <w:tcW w:w="1021" w:type="dxa"/>
          </w:tcPr>
          <w:p w14:paraId="17A36821" w14:textId="77777777" w:rsidR="00F04757" w:rsidRPr="00481D2D" w:rsidRDefault="00F04757">
            <w:pPr>
              <w:pStyle w:val="TAL"/>
            </w:pPr>
            <w:r w:rsidRPr="00481D2D">
              <w:t>c12</w:t>
            </w:r>
          </w:p>
        </w:tc>
        <w:tc>
          <w:tcPr>
            <w:tcW w:w="1021" w:type="dxa"/>
          </w:tcPr>
          <w:p w14:paraId="72DE6A77" w14:textId="77777777" w:rsidR="00F04757" w:rsidRPr="00481D2D" w:rsidRDefault="00F04757">
            <w:pPr>
              <w:pStyle w:val="TAL"/>
            </w:pPr>
            <w:r w:rsidRPr="00481D2D">
              <w:t>c12</w:t>
            </w:r>
          </w:p>
        </w:tc>
        <w:tc>
          <w:tcPr>
            <w:tcW w:w="1021" w:type="dxa"/>
          </w:tcPr>
          <w:p w14:paraId="59A74513" w14:textId="77777777" w:rsidR="00F04757" w:rsidRPr="00481D2D" w:rsidRDefault="00F04757">
            <w:pPr>
              <w:pStyle w:val="TAL"/>
            </w:pPr>
            <w:r w:rsidRPr="00481D2D">
              <w:t>[33] 4.2</w:t>
            </w:r>
          </w:p>
        </w:tc>
        <w:tc>
          <w:tcPr>
            <w:tcW w:w="1021" w:type="dxa"/>
          </w:tcPr>
          <w:p w14:paraId="0111CED6" w14:textId="77777777" w:rsidR="00F04757" w:rsidRPr="00481D2D" w:rsidRDefault="00F04757">
            <w:pPr>
              <w:pStyle w:val="TAL"/>
            </w:pPr>
            <w:r w:rsidRPr="00481D2D">
              <w:t>c13</w:t>
            </w:r>
          </w:p>
        </w:tc>
        <w:tc>
          <w:tcPr>
            <w:tcW w:w="1021" w:type="dxa"/>
          </w:tcPr>
          <w:p w14:paraId="23388E8F" w14:textId="77777777" w:rsidR="00F04757" w:rsidRPr="00481D2D" w:rsidRDefault="00F04757">
            <w:pPr>
              <w:pStyle w:val="TAL"/>
            </w:pPr>
            <w:r w:rsidRPr="00481D2D">
              <w:t>c13</w:t>
            </w:r>
          </w:p>
        </w:tc>
      </w:tr>
      <w:tr w:rsidR="00F04757" w:rsidRPr="00481D2D" w14:paraId="14039E7A" w14:textId="77777777">
        <w:tc>
          <w:tcPr>
            <w:tcW w:w="851" w:type="dxa"/>
          </w:tcPr>
          <w:p w14:paraId="622AE7D2" w14:textId="77777777" w:rsidR="00F04757" w:rsidRPr="00481D2D" w:rsidRDefault="00F04757">
            <w:pPr>
              <w:pStyle w:val="TAL"/>
            </w:pPr>
            <w:r w:rsidRPr="00481D2D">
              <w:t>20</w:t>
            </w:r>
          </w:p>
        </w:tc>
        <w:tc>
          <w:tcPr>
            <w:tcW w:w="2665" w:type="dxa"/>
          </w:tcPr>
          <w:p w14:paraId="230C4D8A" w14:textId="77777777" w:rsidR="00F04757" w:rsidRPr="00481D2D" w:rsidRDefault="00F04757">
            <w:pPr>
              <w:pStyle w:val="TAL"/>
            </w:pPr>
            <w:r w:rsidRPr="00481D2D">
              <w:t>Proxy-Authorization</w:t>
            </w:r>
          </w:p>
        </w:tc>
        <w:tc>
          <w:tcPr>
            <w:tcW w:w="1021" w:type="dxa"/>
          </w:tcPr>
          <w:p w14:paraId="2A077057" w14:textId="77777777" w:rsidR="00F04757" w:rsidRPr="00481D2D" w:rsidRDefault="00F04757">
            <w:pPr>
              <w:pStyle w:val="TAL"/>
            </w:pPr>
            <w:r w:rsidRPr="00481D2D">
              <w:t>[26] 20.28</w:t>
            </w:r>
          </w:p>
        </w:tc>
        <w:tc>
          <w:tcPr>
            <w:tcW w:w="1021" w:type="dxa"/>
          </w:tcPr>
          <w:p w14:paraId="7A6D7ED6" w14:textId="77777777" w:rsidR="00F04757" w:rsidRPr="00481D2D" w:rsidRDefault="00F04757">
            <w:pPr>
              <w:pStyle w:val="TAL"/>
            </w:pPr>
            <w:r w:rsidRPr="00481D2D">
              <w:t>m</w:t>
            </w:r>
          </w:p>
        </w:tc>
        <w:tc>
          <w:tcPr>
            <w:tcW w:w="1021" w:type="dxa"/>
          </w:tcPr>
          <w:p w14:paraId="55A7D1A6" w14:textId="77777777" w:rsidR="00F04757" w:rsidRPr="00481D2D" w:rsidRDefault="00F04757">
            <w:pPr>
              <w:pStyle w:val="TAL"/>
            </w:pPr>
            <w:r w:rsidRPr="00481D2D">
              <w:t>m</w:t>
            </w:r>
          </w:p>
        </w:tc>
        <w:tc>
          <w:tcPr>
            <w:tcW w:w="1021" w:type="dxa"/>
          </w:tcPr>
          <w:p w14:paraId="2222BB87" w14:textId="77777777" w:rsidR="00F04757" w:rsidRPr="00481D2D" w:rsidRDefault="00F04757">
            <w:pPr>
              <w:pStyle w:val="TAL"/>
            </w:pPr>
            <w:r w:rsidRPr="00481D2D">
              <w:t>[26] 20.28</w:t>
            </w:r>
          </w:p>
        </w:tc>
        <w:tc>
          <w:tcPr>
            <w:tcW w:w="1021" w:type="dxa"/>
          </w:tcPr>
          <w:p w14:paraId="2980E4F0" w14:textId="77777777" w:rsidR="00F04757" w:rsidRPr="00481D2D" w:rsidRDefault="00F04757">
            <w:pPr>
              <w:pStyle w:val="TAL"/>
            </w:pPr>
            <w:r w:rsidRPr="00481D2D">
              <w:t>c8</w:t>
            </w:r>
          </w:p>
        </w:tc>
        <w:tc>
          <w:tcPr>
            <w:tcW w:w="1021" w:type="dxa"/>
          </w:tcPr>
          <w:p w14:paraId="50DB9C2F" w14:textId="77777777" w:rsidR="00F04757" w:rsidRPr="00481D2D" w:rsidRDefault="00F04757">
            <w:pPr>
              <w:pStyle w:val="TAL"/>
            </w:pPr>
            <w:r w:rsidRPr="00481D2D">
              <w:t>c8</w:t>
            </w:r>
          </w:p>
        </w:tc>
      </w:tr>
      <w:tr w:rsidR="00F04757" w:rsidRPr="00481D2D" w14:paraId="6FDC98FB" w14:textId="77777777">
        <w:tc>
          <w:tcPr>
            <w:tcW w:w="851" w:type="dxa"/>
          </w:tcPr>
          <w:p w14:paraId="69E37B45" w14:textId="77777777" w:rsidR="00F04757" w:rsidRPr="00481D2D" w:rsidRDefault="00F04757">
            <w:pPr>
              <w:pStyle w:val="TAL"/>
            </w:pPr>
            <w:r w:rsidRPr="00481D2D">
              <w:t>21</w:t>
            </w:r>
          </w:p>
        </w:tc>
        <w:tc>
          <w:tcPr>
            <w:tcW w:w="2665" w:type="dxa"/>
          </w:tcPr>
          <w:p w14:paraId="56FCF4CF" w14:textId="77777777" w:rsidR="00F04757" w:rsidRPr="00481D2D" w:rsidRDefault="00F04757">
            <w:pPr>
              <w:pStyle w:val="TAL"/>
            </w:pPr>
            <w:r w:rsidRPr="00481D2D">
              <w:t>Proxy-Require</w:t>
            </w:r>
          </w:p>
        </w:tc>
        <w:tc>
          <w:tcPr>
            <w:tcW w:w="1021" w:type="dxa"/>
          </w:tcPr>
          <w:p w14:paraId="414894DF" w14:textId="77777777" w:rsidR="00F04757" w:rsidRPr="00481D2D" w:rsidRDefault="00F04757">
            <w:pPr>
              <w:pStyle w:val="TAL"/>
            </w:pPr>
            <w:r w:rsidRPr="00481D2D">
              <w:t>[26] 20.29</w:t>
            </w:r>
          </w:p>
        </w:tc>
        <w:tc>
          <w:tcPr>
            <w:tcW w:w="1021" w:type="dxa"/>
          </w:tcPr>
          <w:p w14:paraId="18840987" w14:textId="77777777" w:rsidR="00F04757" w:rsidRPr="00481D2D" w:rsidRDefault="00F04757">
            <w:pPr>
              <w:pStyle w:val="TAL"/>
            </w:pPr>
            <w:r w:rsidRPr="00481D2D">
              <w:t>m</w:t>
            </w:r>
          </w:p>
        </w:tc>
        <w:tc>
          <w:tcPr>
            <w:tcW w:w="1021" w:type="dxa"/>
          </w:tcPr>
          <w:p w14:paraId="1C6E43B5" w14:textId="77777777" w:rsidR="00F04757" w:rsidRPr="00481D2D" w:rsidRDefault="00F04757">
            <w:pPr>
              <w:pStyle w:val="TAL"/>
            </w:pPr>
            <w:r w:rsidRPr="00481D2D">
              <w:t>m</w:t>
            </w:r>
          </w:p>
        </w:tc>
        <w:tc>
          <w:tcPr>
            <w:tcW w:w="1021" w:type="dxa"/>
          </w:tcPr>
          <w:p w14:paraId="4D282B0E" w14:textId="77777777" w:rsidR="00F04757" w:rsidRPr="00481D2D" w:rsidRDefault="00F04757">
            <w:pPr>
              <w:pStyle w:val="TAL"/>
            </w:pPr>
            <w:r w:rsidRPr="00481D2D">
              <w:t>[26] 20.29</w:t>
            </w:r>
          </w:p>
        </w:tc>
        <w:tc>
          <w:tcPr>
            <w:tcW w:w="1021" w:type="dxa"/>
          </w:tcPr>
          <w:p w14:paraId="190889B0" w14:textId="77777777" w:rsidR="00F04757" w:rsidRPr="00481D2D" w:rsidRDefault="00F04757">
            <w:pPr>
              <w:pStyle w:val="TAL"/>
            </w:pPr>
            <w:r w:rsidRPr="00481D2D">
              <w:t>m</w:t>
            </w:r>
          </w:p>
        </w:tc>
        <w:tc>
          <w:tcPr>
            <w:tcW w:w="1021" w:type="dxa"/>
          </w:tcPr>
          <w:p w14:paraId="7796D0FE" w14:textId="77777777" w:rsidR="00F04757" w:rsidRPr="00481D2D" w:rsidRDefault="00F04757">
            <w:pPr>
              <w:pStyle w:val="TAL"/>
            </w:pPr>
            <w:r w:rsidRPr="00481D2D">
              <w:t>m</w:t>
            </w:r>
          </w:p>
        </w:tc>
      </w:tr>
      <w:tr w:rsidR="00F04757" w:rsidRPr="00481D2D" w14:paraId="13849395" w14:textId="77777777">
        <w:tc>
          <w:tcPr>
            <w:tcW w:w="851" w:type="dxa"/>
          </w:tcPr>
          <w:p w14:paraId="7CE5C6FF" w14:textId="77777777" w:rsidR="00F04757" w:rsidRPr="00481D2D" w:rsidRDefault="00F04757">
            <w:pPr>
              <w:pStyle w:val="TAL"/>
            </w:pPr>
            <w:r w:rsidRPr="00481D2D">
              <w:t>21A</w:t>
            </w:r>
          </w:p>
        </w:tc>
        <w:tc>
          <w:tcPr>
            <w:tcW w:w="2665" w:type="dxa"/>
          </w:tcPr>
          <w:p w14:paraId="1610218C" w14:textId="77777777" w:rsidR="00F04757" w:rsidRPr="00481D2D" w:rsidRDefault="00F04757">
            <w:pPr>
              <w:pStyle w:val="TAL"/>
            </w:pPr>
            <w:r w:rsidRPr="00481D2D">
              <w:t>Reason</w:t>
            </w:r>
          </w:p>
        </w:tc>
        <w:tc>
          <w:tcPr>
            <w:tcW w:w="1021" w:type="dxa"/>
          </w:tcPr>
          <w:p w14:paraId="03E3A38C" w14:textId="77777777" w:rsidR="00F04757" w:rsidRPr="00481D2D" w:rsidRDefault="00F04757">
            <w:pPr>
              <w:pStyle w:val="TAL"/>
            </w:pPr>
            <w:r w:rsidRPr="00481D2D">
              <w:t>[34A] 2</w:t>
            </w:r>
          </w:p>
        </w:tc>
        <w:tc>
          <w:tcPr>
            <w:tcW w:w="1021" w:type="dxa"/>
          </w:tcPr>
          <w:p w14:paraId="4F05E15D" w14:textId="77777777" w:rsidR="00F04757" w:rsidRPr="00481D2D" w:rsidRDefault="00F04757">
            <w:pPr>
              <w:pStyle w:val="TAL"/>
            </w:pPr>
            <w:r w:rsidRPr="00481D2D">
              <w:t>c26</w:t>
            </w:r>
          </w:p>
        </w:tc>
        <w:tc>
          <w:tcPr>
            <w:tcW w:w="1021" w:type="dxa"/>
          </w:tcPr>
          <w:p w14:paraId="2FA38CC5" w14:textId="77777777" w:rsidR="00F04757" w:rsidRPr="00481D2D" w:rsidRDefault="00F04757">
            <w:pPr>
              <w:pStyle w:val="TAL"/>
            </w:pPr>
            <w:r w:rsidRPr="00481D2D">
              <w:t>c26</w:t>
            </w:r>
          </w:p>
        </w:tc>
        <w:tc>
          <w:tcPr>
            <w:tcW w:w="1021" w:type="dxa"/>
          </w:tcPr>
          <w:p w14:paraId="305C2F32" w14:textId="77777777" w:rsidR="00F04757" w:rsidRPr="00481D2D" w:rsidRDefault="00F04757">
            <w:pPr>
              <w:pStyle w:val="TAL"/>
            </w:pPr>
            <w:r w:rsidRPr="00481D2D">
              <w:t>[34A] 2</w:t>
            </w:r>
          </w:p>
        </w:tc>
        <w:tc>
          <w:tcPr>
            <w:tcW w:w="1021" w:type="dxa"/>
          </w:tcPr>
          <w:p w14:paraId="5B8B4B88" w14:textId="77777777" w:rsidR="00F04757" w:rsidRPr="00481D2D" w:rsidRDefault="00F04757">
            <w:pPr>
              <w:pStyle w:val="TAL"/>
            </w:pPr>
            <w:r w:rsidRPr="00481D2D">
              <w:t>c27</w:t>
            </w:r>
          </w:p>
        </w:tc>
        <w:tc>
          <w:tcPr>
            <w:tcW w:w="1021" w:type="dxa"/>
          </w:tcPr>
          <w:p w14:paraId="09DD8D5B" w14:textId="77777777" w:rsidR="00F04757" w:rsidRPr="00481D2D" w:rsidRDefault="00F04757">
            <w:pPr>
              <w:pStyle w:val="TAL"/>
            </w:pPr>
            <w:r w:rsidRPr="00481D2D">
              <w:t>c27</w:t>
            </w:r>
          </w:p>
        </w:tc>
      </w:tr>
      <w:tr w:rsidR="00F04757" w:rsidRPr="00481D2D" w14:paraId="4E17A3FC" w14:textId="77777777">
        <w:tc>
          <w:tcPr>
            <w:tcW w:w="851" w:type="dxa"/>
          </w:tcPr>
          <w:p w14:paraId="601E8575" w14:textId="77777777" w:rsidR="00F04757" w:rsidRPr="00481D2D" w:rsidRDefault="00F04757">
            <w:pPr>
              <w:pStyle w:val="TAL"/>
            </w:pPr>
          </w:p>
        </w:tc>
        <w:tc>
          <w:tcPr>
            <w:tcW w:w="2665" w:type="dxa"/>
          </w:tcPr>
          <w:p w14:paraId="0DF2BA8A" w14:textId="77777777" w:rsidR="00F04757" w:rsidRPr="00481D2D" w:rsidRDefault="00F04757">
            <w:pPr>
              <w:pStyle w:val="TAL"/>
            </w:pPr>
          </w:p>
        </w:tc>
        <w:tc>
          <w:tcPr>
            <w:tcW w:w="1021" w:type="dxa"/>
          </w:tcPr>
          <w:p w14:paraId="33EAFC3A" w14:textId="77777777" w:rsidR="00F04757" w:rsidRPr="00481D2D" w:rsidRDefault="00F04757">
            <w:pPr>
              <w:pStyle w:val="TAL"/>
            </w:pPr>
          </w:p>
        </w:tc>
        <w:tc>
          <w:tcPr>
            <w:tcW w:w="1021" w:type="dxa"/>
          </w:tcPr>
          <w:p w14:paraId="58DB0A78" w14:textId="77777777" w:rsidR="00F04757" w:rsidRPr="00481D2D" w:rsidRDefault="00F04757">
            <w:pPr>
              <w:pStyle w:val="TAL"/>
            </w:pPr>
          </w:p>
        </w:tc>
        <w:tc>
          <w:tcPr>
            <w:tcW w:w="1021" w:type="dxa"/>
          </w:tcPr>
          <w:p w14:paraId="662D8FC8" w14:textId="77777777" w:rsidR="00F04757" w:rsidRPr="00481D2D" w:rsidRDefault="00F04757">
            <w:pPr>
              <w:pStyle w:val="TAL"/>
            </w:pPr>
          </w:p>
        </w:tc>
        <w:tc>
          <w:tcPr>
            <w:tcW w:w="1021" w:type="dxa"/>
          </w:tcPr>
          <w:p w14:paraId="7CF1E4F6" w14:textId="77777777" w:rsidR="00F04757" w:rsidRPr="00481D2D" w:rsidRDefault="00F04757">
            <w:pPr>
              <w:pStyle w:val="TAL"/>
            </w:pPr>
          </w:p>
        </w:tc>
        <w:tc>
          <w:tcPr>
            <w:tcW w:w="1021" w:type="dxa"/>
          </w:tcPr>
          <w:p w14:paraId="66E9B47D" w14:textId="77777777" w:rsidR="00F04757" w:rsidRPr="00481D2D" w:rsidRDefault="00F04757">
            <w:pPr>
              <w:pStyle w:val="TAL"/>
            </w:pPr>
          </w:p>
        </w:tc>
        <w:tc>
          <w:tcPr>
            <w:tcW w:w="1021" w:type="dxa"/>
          </w:tcPr>
          <w:p w14:paraId="2EBE1AD2" w14:textId="77777777" w:rsidR="00F04757" w:rsidRPr="00481D2D" w:rsidRDefault="00F04757">
            <w:pPr>
              <w:pStyle w:val="TAL"/>
            </w:pPr>
          </w:p>
        </w:tc>
      </w:tr>
      <w:tr w:rsidR="00F04757" w:rsidRPr="00481D2D" w14:paraId="60B96F29" w14:textId="77777777">
        <w:tc>
          <w:tcPr>
            <w:tcW w:w="851" w:type="dxa"/>
          </w:tcPr>
          <w:p w14:paraId="7BFACF23" w14:textId="77777777" w:rsidR="00F04757" w:rsidRPr="00481D2D" w:rsidRDefault="00F04757">
            <w:pPr>
              <w:pStyle w:val="TAL"/>
            </w:pPr>
            <w:r w:rsidRPr="00481D2D">
              <w:t>22A</w:t>
            </w:r>
          </w:p>
        </w:tc>
        <w:tc>
          <w:tcPr>
            <w:tcW w:w="2665" w:type="dxa"/>
          </w:tcPr>
          <w:p w14:paraId="5FE974B0" w14:textId="77777777" w:rsidR="00F04757" w:rsidRPr="00481D2D" w:rsidRDefault="00F04757">
            <w:pPr>
              <w:pStyle w:val="TAL"/>
            </w:pPr>
            <w:r w:rsidRPr="00481D2D">
              <w:t>Referred-By</w:t>
            </w:r>
          </w:p>
        </w:tc>
        <w:tc>
          <w:tcPr>
            <w:tcW w:w="1021" w:type="dxa"/>
          </w:tcPr>
          <w:p w14:paraId="1A2E7143" w14:textId="77777777" w:rsidR="00F04757" w:rsidRPr="00481D2D" w:rsidRDefault="00F04757">
            <w:pPr>
              <w:pStyle w:val="TAL"/>
            </w:pPr>
            <w:r w:rsidRPr="00481D2D">
              <w:t>[59] 3</w:t>
            </w:r>
          </w:p>
        </w:tc>
        <w:tc>
          <w:tcPr>
            <w:tcW w:w="1021" w:type="dxa"/>
          </w:tcPr>
          <w:p w14:paraId="02BBCB58" w14:textId="77777777" w:rsidR="00F04757" w:rsidRPr="00481D2D" w:rsidRDefault="00F04757">
            <w:pPr>
              <w:pStyle w:val="TAL"/>
            </w:pPr>
            <w:r w:rsidRPr="00481D2D">
              <w:t>c30</w:t>
            </w:r>
          </w:p>
        </w:tc>
        <w:tc>
          <w:tcPr>
            <w:tcW w:w="1021" w:type="dxa"/>
          </w:tcPr>
          <w:p w14:paraId="7974A4B0" w14:textId="77777777" w:rsidR="00F04757" w:rsidRPr="00481D2D" w:rsidRDefault="00F04757">
            <w:pPr>
              <w:pStyle w:val="TAL"/>
            </w:pPr>
            <w:r w:rsidRPr="00481D2D">
              <w:t>c30</w:t>
            </w:r>
          </w:p>
        </w:tc>
        <w:tc>
          <w:tcPr>
            <w:tcW w:w="1021" w:type="dxa"/>
          </w:tcPr>
          <w:p w14:paraId="0ADEFD36" w14:textId="77777777" w:rsidR="00F04757" w:rsidRPr="00481D2D" w:rsidRDefault="00F04757">
            <w:pPr>
              <w:pStyle w:val="TAL"/>
            </w:pPr>
            <w:r w:rsidRPr="00481D2D">
              <w:t>[59] 3</w:t>
            </w:r>
          </w:p>
        </w:tc>
        <w:tc>
          <w:tcPr>
            <w:tcW w:w="1021" w:type="dxa"/>
          </w:tcPr>
          <w:p w14:paraId="27A4C22E" w14:textId="77777777" w:rsidR="00F04757" w:rsidRPr="00481D2D" w:rsidRDefault="00F04757">
            <w:pPr>
              <w:pStyle w:val="TAL"/>
            </w:pPr>
            <w:r w:rsidRPr="00481D2D">
              <w:t>c31</w:t>
            </w:r>
          </w:p>
        </w:tc>
        <w:tc>
          <w:tcPr>
            <w:tcW w:w="1021" w:type="dxa"/>
          </w:tcPr>
          <w:p w14:paraId="76BA3613" w14:textId="77777777" w:rsidR="00F04757" w:rsidRPr="00481D2D" w:rsidRDefault="00F04757">
            <w:pPr>
              <w:pStyle w:val="TAL"/>
            </w:pPr>
            <w:r w:rsidRPr="00481D2D">
              <w:t>c31</w:t>
            </w:r>
          </w:p>
        </w:tc>
      </w:tr>
      <w:tr w:rsidR="00F04757" w:rsidRPr="00481D2D" w14:paraId="7970ED55" w14:textId="77777777">
        <w:tc>
          <w:tcPr>
            <w:tcW w:w="851" w:type="dxa"/>
          </w:tcPr>
          <w:p w14:paraId="44EA6644" w14:textId="77777777" w:rsidR="00F04757" w:rsidRPr="00481D2D" w:rsidRDefault="00F04757">
            <w:pPr>
              <w:pStyle w:val="TAL"/>
            </w:pPr>
            <w:r w:rsidRPr="00481D2D">
              <w:t>23</w:t>
            </w:r>
          </w:p>
        </w:tc>
        <w:tc>
          <w:tcPr>
            <w:tcW w:w="2665" w:type="dxa"/>
          </w:tcPr>
          <w:p w14:paraId="6F620788" w14:textId="77777777" w:rsidR="00F04757" w:rsidRPr="00481D2D" w:rsidRDefault="00F04757">
            <w:pPr>
              <w:pStyle w:val="TAL"/>
            </w:pPr>
            <w:r w:rsidRPr="00481D2D">
              <w:t>Reject-Contact</w:t>
            </w:r>
          </w:p>
        </w:tc>
        <w:tc>
          <w:tcPr>
            <w:tcW w:w="1021" w:type="dxa"/>
          </w:tcPr>
          <w:p w14:paraId="1EC7DB87" w14:textId="77777777" w:rsidR="00F04757" w:rsidRPr="00481D2D" w:rsidRDefault="00F04757">
            <w:pPr>
              <w:pStyle w:val="TAL"/>
            </w:pPr>
            <w:r w:rsidRPr="00481D2D">
              <w:t>[56B] 9.2</w:t>
            </w:r>
          </w:p>
        </w:tc>
        <w:tc>
          <w:tcPr>
            <w:tcW w:w="1021" w:type="dxa"/>
          </w:tcPr>
          <w:p w14:paraId="743D8BE7" w14:textId="77777777" w:rsidR="00F04757" w:rsidRPr="00481D2D" w:rsidRDefault="00F04757">
            <w:pPr>
              <w:pStyle w:val="TAL"/>
            </w:pPr>
            <w:r w:rsidRPr="00481D2D">
              <w:t>c28</w:t>
            </w:r>
          </w:p>
        </w:tc>
        <w:tc>
          <w:tcPr>
            <w:tcW w:w="1021" w:type="dxa"/>
          </w:tcPr>
          <w:p w14:paraId="782D1028" w14:textId="77777777" w:rsidR="00F04757" w:rsidRPr="00481D2D" w:rsidRDefault="00F04757">
            <w:pPr>
              <w:pStyle w:val="TAL"/>
            </w:pPr>
            <w:r w:rsidRPr="00481D2D">
              <w:t>c28</w:t>
            </w:r>
          </w:p>
        </w:tc>
        <w:tc>
          <w:tcPr>
            <w:tcW w:w="1021" w:type="dxa"/>
          </w:tcPr>
          <w:p w14:paraId="73D1B674" w14:textId="77777777" w:rsidR="00F04757" w:rsidRPr="00481D2D" w:rsidRDefault="00F04757">
            <w:pPr>
              <w:pStyle w:val="TAL"/>
            </w:pPr>
            <w:r w:rsidRPr="00481D2D">
              <w:t>[56B] 9.2</w:t>
            </w:r>
          </w:p>
        </w:tc>
        <w:tc>
          <w:tcPr>
            <w:tcW w:w="1021" w:type="dxa"/>
          </w:tcPr>
          <w:p w14:paraId="4F517DF2" w14:textId="77777777" w:rsidR="00F04757" w:rsidRPr="00481D2D" w:rsidRDefault="00F04757">
            <w:pPr>
              <w:pStyle w:val="TAL"/>
            </w:pPr>
            <w:r w:rsidRPr="00481D2D">
              <w:t>c28</w:t>
            </w:r>
          </w:p>
        </w:tc>
        <w:tc>
          <w:tcPr>
            <w:tcW w:w="1021" w:type="dxa"/>
          </w:tcPr>
          <w:p w14:paraId="045985DC" w14:textId="77777777" w:rsidR="00F04757" w:rsidRPr="00481D2D" w:rsidRDefault="00F04757">
            <w:pPr>
              <w:pStyle w:val="TAL"/>
            </w:pPr>
            <w:r w:rsidRPr="00481D2D">
              <w:t>c29</w:t>
            </w:r>
          </w:p>
        </w:tc>
      </w:tr>
      <w:tr w:rsidR="00367BFC" w:rsidRPr="00481D2D" w14:paraId="09990401" w14:textId="77777777" w:rsidTr="00DF2012">
        <w:tc>
          <w:tcPr>
            <w:tcW w:w="851" w:type="dxa"/>
          </w:tcPr>
          <w:p w14:paraId="7C4DE0B8" w14:textId="77777777" w:rsidR="00367BFC" w:rsidRPr="00481D2D" w:rsidRDefault="00367BFC" w:rsidP="00DF2012">
            <w:pPr>
              <w:pStyle w:val="TAL"/>
            </w:pPr>
            <w:r w:rsidRPr="00481D2D">
              <w:t>23A</w:t>
            </w:r>
          </w:p>
        </w:tc>
        <w:tc>
          <w:tcPr>
            <w:tcW w:w="2665" w:type="dxa"/>
          </w:tcPr>
          <w:p w14:paraId="52B2E303" w14:textId="77777777" w:rsidR="00367BFC" w:rsidRPr="00481D2D" w:rsidRDefault="00367BFC" w:rsidP="00DF2012">
            <w:pPr>
              <w:pStyle w:val="TAL"/>
            </w:pPr>
            <w:r w:rsidRPr="00481D2D">
              <w:t>Relayed-Charge</w:t>
            </w:r>
          </w:p>
        </w:tc>
        <w:tc>
          <w:tcPr>
            <w:tcW w:w="1021" w:type="dxa"/>
          </w:tcPr>
          <w:p w14:paraId="33BBC0C8" w14:textId="77777777" w:rsidR="00367BFC" w:rsidRPr="00481D2D" w:rsidRDefault="00367BFC" w:rsidP="00DF2012">
            <w:pPr>
              <w:pStyle w:val="TAL"/>
            </w:pPr>
            <w:r w:rsidRPr="00481D2D">
              <w:t>7.2.12</w:t>
            </w:r>
          </w:p>
        </w:tc>
        <w:tc>
          <w:tcPr>
            <w:tcW w:w="1021" w:type="dxa"/>
          </w:tcPr>
          <w:p w14:paraId="44DF9891" w14:textId="77777777" w:rsidR="00367BFC" w:rsidRPr="00481D2D" w:rsidRDefault="00367BFC" w:rsidP="00DF2012">
            <w:pPr>
              <w:pStyle w:val="TAL"/>
            </w:pPr>
            <w:r w:rsidRPr="00481D2D">
              <w:t>n/a</w:t>
            </w:r>
          </w:p>
        </w:tc>
        <w:tc>
          <w:tcPr>
            <w:tcW w:w="1021" w:type="dxa"/>
          </w:tcPr>
          <w:p w14:paraId="50ECB955" w14:textId="77777777" w:rsidR="00367BFC" w:rsidRPr="00481D2D" w:rsidRDefault="00367BFC" w:rsidP="00DF2012">
            <w:pPr>
              <w:pStyle w:val="TAL"/>
            </w:pPr>
            <w:r w:rsidRPr="00481D2D">
              <w:t>c72</w:t>
            </w:r>
          </w:p>
        </w:tc>
        <w:tc>
          <w:tcPr>
            <w:tcW w:w="1021" w:type="dxa"/>
          </w:tcPr>
          <w:p w14:paraId="248ED6BC" w14:textId="77777777" w:rsidR="00367BFC" w:rsidRPr="00481D2D" w:rsidRDefault="00367BFC" w:rsidP="00DF2012">
            <w:pPr>
              <w:pStyle w:val="TAL"/>
            </w:pPr>
            <w:r w:rsidRPr="00481D2D">
              <w:t>7.2.12</w:t>
            </w:r>
          </w:p>
        </w:tc>
        <w:tc>
          <w:tcPr>
            <w:tcW w:w="1021" w:type="dxa"/>
          </w:tcPr>
          <w:p w14:paraId="16D0B082" w14:textId="77777777" w:rsidR="00367BFC" w:rsidRPr="00481D2D" w:rsidRDefault="00367BFC" w:rsidP="00DF2012">
            <w:pPr>
              <w:pStyle w:val="TAL"/>
            </w:pPr>
            <w:r w:rsidRPr="00481D2D">
              <w:t>n/a</w:t>
            </w:r>
          </w:p>
        </w:tc>
        <w:tc>
          <w:tcPr>
            <w:tcW w:w="1021" w:type="dxa"/>
          </w:tcPr>
          <w:p w14:paraId="5F102645" w14:textId="77777777" w:rsidR="00367BFC" w:rsidRPr="00481D2D" w:rsidRDefault="00367BFC" w:rsidP="00DF2012">
            <w:pPr>
              <w:pStyle w:val="TAL"/>
            </w:pPr>
            <w:r w:rsidRPr="00481D2D">
              <w:t>c72</w:t>
            </w:r>
          </w:p>
        </w:tc>
      </w:tr>
      <w:tr w:rsidR="00F04757" w:rsidRPr="00481D2D" w14:paraId="0797C47E" w14:textId="77777777">
        <w:tc>
          <w:tcPr>
            <w:tcW w:w="851" w:type="dxa"/>
          </w:tcPr>
          <w:p w14:paraId="4E3B5329" w14:textId="77777777" w:rsidR="00F04757" w:rsidRPr="00481D2D" w:rsidRDefault="00F04757">
            <w:pPr>
              <w:pStyle w:val="TAL"/>
            </w:pPr>
            <w:r w:rsidRPr="00481D2D">
              <w:t>23</w:t>
            </w:r>
            <w:r w:rsidR="00367BFC" w:rsidRPr="00481D2D">
              <w:t>B</w:t>
            </w:r>
          </w:p>
        </w:tc>
        <w:tc>
          <w:tcPr>
            <w:tcW w:w="2665" w:type="dxa"/>
          </w:tcPr>
          <w:p w14:paraId="54F21998" w14:textId="77777777" w:rsidR="00F04757" w:rsidRPr="00481D2D" w:rsidRDefault="00F04757">
            <w:pPr>
              <w:pStyle w:val="TAL"/>
            </w:pPr>
            <w:r w:rsidRPr="00481D2D">
              <w:t>Reply-To</w:t>
            </w:r>
          </w:p>
        </w:tc>
        <w:tc>
          <w:tcPr>
            <w:tcW w:w="1021" w:type="dxa"/>
          </w:tcPr>
          <w:p w14:paraId="66CCC3EB" w14:textId="77777777" w:rsidR="00F04757" w:rsidRPr="00481D2D" w:rsidRDefault="00F04757">
            <w:pPr>
              <w:pStyle w:val="TAL"/>
            </w:pPr>
            <w:r w:rsidRPr="00481D2D">
              <w:t>[26] 20.31</w:t>
            </w:r>
          </w:p>
        </w:tc>
        <w:tc>
          <w:tcPr>
            <w:tcW w:w="1021" w:type="dxa"/>
          </w:tcPr>
          <w:p w14:paraId="5884F732" w14:textId="77777777" w:rsidR="00F04757" w:rsidRPr="00481D2D" w:rsidRDefault="00F04757">
            <w:pPr>
              <w:pStyle w:val="TAL"/>
            </w:pPr>
            <w:r w:rsidRPr="00481D2D">
              <w:t>m</w:t>
            </w:r>
          </w:p>
        </w:tc>
        <w:tc>
          <w:tcPr>
            <w:tcW w:w="1021" w:type="dxa"/>
          </w:tcPr>
          <w:p w14:paraId="000C176E" w14:textId="77777777" w:rsidR="00F04757" w:rsidRPr="00481D2D" w:rsidRDefault="00F04757">
            <w:pPr>
              <w:pStyle w:val="TAL"/>
            </w:pPr>
            <w:r w:rsidRPr="00481D2D">
              <w:t>m</w:t>
            </w:r>
          </w:p>
        </w:tc>
        <w:tc>
          <w:tcPr>
            <w:tcW w:w="1021" w:type="dxa"/>
          </w:tcPr>
          <w:p w14:paraId="6AEB7767" w14:textId="77777777" w:rsidR="00F04757" w:rsidRPr="00481D2D" w:rsidRDefault="00F04757">
            <w:pPr>
              <w:pStyle w:val="TAL"/>
            </w:pPr>
            <w:r w:rsidRPr="00481D2D">
              <w:t>[26] 20.31</w:t>
            </w:r>
          </w:p>
        </w:tc>
        <w:tc>
          <w:tcPr>
            <w:tcW w:w="1021" w:type="dxa"/>
          </w:tcPr>
          <w:p w14:paraId="66509D35" w14:textId="77777777" w:rsidR="00F04757" w:rsidRPr="00481D2D" w:rsidRDefault="00F04757">
            <w:pPr>
              <w:pStyle w:val="TAL"/>
            </w:pPr>
            <w:r w:rsidRPr="00481D2D">
              <w:t>i</w:t>
            </w:r>
          </w:p>
        </w:tc>
        <w:tc>
          <w:tcPr>
            <w:tcW w:w="1021" w:type="dxa"/>
          </w:tcPr>
          <w:p w14:paraId="3DABEC5F" w14:textId="77777777" w:rsidR="00F04757" w:rsidRPr="00481D2D" w:rsidRDefault="00F04757">
            <w:pPr>
              <w:pStyle w:val="TAL"/>
            </w:pPr>
            <w:r w:rsidRPr="00481D2D">
              <w:t>i</w:t>
            </w:r>
          </w:p>
        </w:tc>
      </w:tr>
      <w:tr w:rsidR="00F04757" w:rsidRPr="00481D2D" w14:paraId="75ACB6AB" w14:textId="77777777">
        <w:tc>
          <w:tcPr>
            <w:tcW w:w="851" w:type="dxa"/>
          </w:tcPr>
          <w:p w14:paraId="6459D04A" w14:textId="77777777" w:rsidR="00F04757" w:rsidRPr="00481D2D" w:rsidRDefault="00F04757">
            <w:pPr>
              <w:pStyle w:val="TAL"/>
            </w:pPr>
            <w:r w:rsidRPr="00481D2D">
              <w:t>23</w:t>
            </w:r>
            <w:r w:rsidR="00367BFC" w:rsidRPr="00481D2D">
              <w:t>C</w:t>
            </w:r>
          </w:p>
        </w:tc>
        <w:tc>
          <w:tcPr>
            <w:tcW w:w="2665" w:type="dxa"/>
          </w:tcPr>
          <w:p w14:paraId="6498A1C3" w14:textId="77777777" w:rsidR="00F04757" w:rsidRPr="00481D2D" w:rsidRDefault="00F04757">
            <w:pPr>
              <w:pStyle w:val="TAL"/>
            </w:pPr>
            <w:r w:rsidRPr="00481D2D">
              <w:t>Request-Disposition</w:t>
            </w:r>
          </w:p>
        </w:tc>
        <w:tc>
          <w:tcPr>
            <w:tcW w:w="1021" w:type="dxa"/>
          </w:tcPr>
          <w:p w14:paraId="4E82B1D8" w14:textId="77777777" w:rsidR="00F04757" w:rsidRPr="00481D2D" w:rsidRDefault="00F04757">
            <w:pPr>
              <w:pStyle w:val="TAL"/>
            </w:pPr>
            <w:r w:rsidRPr="00481D2D">
              <w:t>[56B] 9.1</w:t>
            </w:r>
          </w:p>
        </w:tc>
        <w:tc>
          <w:tcPr>
            <w:tcW w:w="1021" w:type="dxa"/>
          </w:tcPr>
          <w:p w14:paraId="06ED9CEA" w14:textId="77777777" w:rsidR="00F04757" w:rsidRPr="00481D2D" w:rsidRDefault="00F04757">
            <w:pPr>
              <w:pStyle w:val="TAL"/>
            </w:pPr>
            <w:r w:rsidRPr="00481D2D">
              <w:t>c28</w:t>
            </w:r>
          </w:p>
        </w:tc>
        <w:tc>
          <w:tcPr>
            <w:tcW w:w="1021" w:type="dxa"/>
          </w:tcPr>
          <w:p w14:paraId="64A970A2" w14:textId="77777777" w:rsidR="00F04757" w:rsidRPr="00481D2D" w:rsidRDefault="00F04757">
            <w:pPr>
              <w:pStyle w:val="TAL"/>
            </w:pPr>
            <w:r w:rsidRPr="00481D2D">
              <w:t>c28</w:t>
            </w:r>
          </w:p>
        </w:tc>
        <w:tc>
          <w:tcPr>
            <w:tcW w:w="1021" w:type="dxa"/>
          </w:tcPr>
          <w:p w14:paraId="5352D676" w14:textId="77777777" w:rsidR="00F04757" w:rsidRPr="00481D2D" w:rsidRDefault="00F04757">
            <w:pPr>
              <w:pStyle w:val="TAL"/>
            </w:pPr>
            <w:r w:rsidRPr="00481D2D">
              <w:t>[56B] 9.1</w:t>
            </w:r>
          </w:p>
        </w:tc>
        <w:tc>
          <w:tcPr>
            <w:tcW w:w="1021" w:type="dxa"/>
          </w:tcPr>
          <w:p w14:paraId="2BFA3E04" w14:textId="77777777" w:rsidR="00F04757" w:rsidRPr="00481D2D" w:rsidRDefault="00F04757">
            <w:pPr>
              <w:pStyle w:val="TAL"/>
            </w:pPr>
            <w:r w:rsidRPr="00481D2D">
              <w:t>c28</w:t>
            </w:r>
          </w:p>
        </w:tc>
        <w:tc>
          <w:tcPr>
            <w:tcW w:w="1021" w:type="dxa"/>
          </w:tcPr>
          <w:p w14:paraId="3A29EE6E" w14:textId="77777777" w:rsidR="00F04757" w:rsidRPr="00481D2D" w:rsidRDefault="00F04757">
            <w:pPr>
              <w:pStyle w:val="TAL"/>
            </w:pPr>
            <w:r w:rsidRPr="00481D2D">
              <w:t>c28</w:t>
            </w:r>
          </w:p>
        </w:tc>
      </w:tr>
      <w:tr w:rsidR="00F04757" w:rsidRPr="00481D2D" w14:paraId="780411DC" w14:textId="77777777">
        <w:tc>
          <w:tcPr>
            <w:tcW w:w="851" w:type="dxa"/>
          </w:tcPr>
          <w:p w14:paraId="7DE8AD9C" w14:textId="77777777" w:rsidR="00F04757" w:rsidRPr="00481D2D" w:rsidRDefault="00F04757">
            <w:pPr>
              <w:pStyle w:val="TAL"/>
            </w:pPr>
            <w:r w:rsidRPr="00481D2D">
              <w:t>24</w:t>
            </w:r>
          </w:p>
        </w:tc>
        <w:tc>
          <w:tcPr>
            <w:tcW w:w="2665" w:type="dxa"/>
          </w:tcPr>
          <w:p w14:paraId="625944A9" w14:textId="77777777" w:rsidR="00F04757" w:rsidRPr="00481D2D" w:rsidRDefault="00F04757">
            <w:pPr>
              <w:pStyle w:val="TAL"/>
            </w:pPr>
            <w:r w:rsidRPr="00481D2D">
              <w:t>Require</w:t>
            </w:r>
          </w:p>
        </w:tc>
        <w:tc>
          <w:tcPr>
            <w:tcW w:w="1021" w:type="dxa"/>
          </w:tcPr>
          <w:p w14:paraId="15AC0580" w14:textId="77777777" w:rsidR="00F04757" w:rsidRPr="00481D2D" w:rsidRDefault="00F04757">
            <w:pPr>
              <w:pStyle w:val="TAL"/>
            </w:pPr>
            <w:r w:rsidRPr="00481D2D">
              <w:t>[26] 20.32</w:t>
            </w:r>
          </w:p>
        </w:tc>
        <w:tc>
          <w:tcPr>
            <w:tcW w:w="1021" w:type="dxa"/>
          </w:tcPr>
          <w:p w14:paraId="035BCDE1" w14:textId="77777777" w:rsidR="00F04757" w:rsidRPr="00481D2D" w:rsidRDefault="00F04757">
            <w:pPr>
              <w:pStyle w:val="TAL"/>
            </w:pPr>
            <w:r w:rsidRPr="00481D2D">
              <w:t>m</w:t>
            </w:r>
          </w:p>
        </w:tc>
        <w:tc>
          <w:tcPr>
            <w:tcW w:w="1021" w:type="dxa"/>
          </w:tcPr>
          <w:p w14:paraId="73F5E410" w14:textId="77777777" w:rsidR="00F04757" w:rsidRPr="00481D2D" w:rsidRDefault="00F04757">
            <w:pPr>
              <w:pStyle w:val="TAL"/>
            </w:pPr>
            <w:r w:rsidRPr="00481D2D">
              <w:t>m</w:t>
            </w:r>
          </w:p>
        </w:tc>
        <w:tc>
          <w:tcPr>
            <w:tcW w:w="1021" w:type="dxa"/>
          </w:tcPr>
          <w:p w14:paraId="3B3B23E9" w14:textId="77777777" w:rsidR="00F04757" w:rsidRPr="00481D2D" w:rsidRDefault="00F04757">
            <w:pPr>
              <w:pStyle w:val="TAL"/>
            </w:pPr>
            <w:r w:rsidRPr="00481D2D">
              <w:t>[26] 20.32</w:t>
            </w:r>
          </w:p>
        </w:tc>
        <w:tc>
          <w:tcPr>
            <w:tcW w:w="1021" w:type="dxa"/>
          </w:tcPr>
          <w:p w14:paraId="66DD8346" w14:textId="77777777" w:rsidR="00F04757" w:rsidRPr="00481D2D" w:rsidRDefault="00F04757">
            <w:pPr>
              <w:pStyle w:val="TAL"/>
            </w:pPr>
            <w:r w:rsidRPr="00481D2D">
              <w:t>c5</w:t>
            </w:r>
          </w:p>
        </w:tc>
        <w:tc>
          <w:tcPr>
            <w:tcW w:w="1021" w:type="dxa"/>
          </w:tcPr>
          <w:p w14:paraId="5B020844" w14:textId="77777777" w:rsidR="00F04757" w:rsidRPr="00481D2D" w:rsidRDefault="00F04757">
            <w:pPr>
              <w:pStyle w:val="TAL"/>
            </w:pPr>
            <w:r w:rsidRPr="00481D2D">
              <w:t>c5</w:t>
            </w:r>
          </w:p>
        </w:tc>
      </w:tr>
      <w:tr w:rsidR="00F04757" w:rsidRPr="00481D2D" w14:paraId="742B2945" w14:textId="77777777">
        <w:tc>
          <w:tcPr>
            <w:tcW w:w="851" w:type="dxa"/>
          </w:tcPr>
          <w:p w14:paraId="4F2E1A1C" w14:textId="77777777" w:rsidR="00F04757" w:rsidRPr="00481D2D" w:rsidRDefault="00F04757" w:rsidP="00546923">
            <w:pPr>
              <w:pStyle w:val="TAL"/>
            </w:pPr>
            <w:r w:rsidRPr="00481D2D">
              <w:t>24A</w:t>
            </w:r>
          </w:p>
        </w:tc>
        <w:tc>
          <w:tcPr>
            <w:tcW w:w="2665" w:type="dxa"/>
          </w:tcPr>
          <w:p w14:paraId="36AC814F" w14:textId="77777777" w:rsidR="00F04757" w:rsidRPr="00481D2D" w:rsidRDefault="00F04757" w:rsidP="00546923">
            <w:pPr>
              <w:pStyle w:val="TAL"/>
            </w:pPr>
            <w:r w:rsidRPr="00481D2D">
              <w:t>Resource-Priority</w:t>
            </w:r>
          </w:p>
        </w:tc>
        <w:tc>
          <w:tcPr>
            <w:tcW w:w="1021" w:type="dxa"/>
          </w:tcPr>
          <w:p w14:paraId="12E98513" w14:textId="77777777" w:rsidR="00F04757" w:rsidRPr="00481D2D" w:rsidRDefault="00F04757" w:rsidP="00546923">
            <w:pPr>
              <w:pStyle w:val="TAL"/>
            </w:pPr>
            <w:r w:rsidRPr="00481D2D">
              <w:t>[116] 3.1</w:t>
            </w:r>
          </w:p>
        </w:tc>
        <w:tc>
          <w:tcPr>
            <w:tcW w:w="1021" w:type="dxa"/>
          </w:tcPr>
          <w:p w14:paraId="23A2E76C" w14:textId="77777777" w:rsidR="00F04757" w:rsidRPr="00481D2D" w:rsidRDefault="00F04757" w:rsidP="00546923">
            <w:pPr>
              <w:pStyle w:val="TAL"/>
            </w:pPr>
            <w:r w:rsidRPr="00481D2D">
              <w:t>c38</w:t>
            </w:r>
          </w:p>
        </w:tc>
        <w:tc>
          <w:tcPr>
            <w:tcW w:w="1021" w:type="dxa"/>
          </w:tcPr>
          <w:p w14:paraId="3B94D295" w14:textId="77777777" w:rsidR="00F04757" w:rsidRPr="00481D2D" w:rsidRDefault="00F04757" w:rsidP="00546923">
            <w:pPr>
              <w:pStyle w:val="TAL"/>
            </w:pPr>
            <w:r w:rsidRPr="00481D2D">
              <w:t>c38</w:t>
            </w:r>
          </w:p>
        </w:tc>
        <w:tc>
          <w:tcPr>
            <w:tcW w:w="1021" w:type="dxa"/>
          </w:tcPr>
          <w:p w14:paraId="575F6862" w14:textId="77777777" w:rsidR="00F04757" w:rsidRPr="00481D2D" w:rsidRDefault="00F04757" w:rsidP="00546923">
            <w:pPr>
              <w:pStyle w:val="TAL"/>
            </w:pPr>
            <w:r w:rsidRPr="00481D2D">
              <w:t>[116] 3.1</w:t>
            </w:r>
          </w:p>
        </w:tc>
        <w:tc>
          <w:tcPr>
            <w:tcW w:w="1021" w:type="dxa"/>
          </w:tcPr>
          <w:p w14:paraId="023451AB" w14:textId="77777777" w:rsidR="00F04757" w:rsidRPr="00481D2D" w:rsidRDefault="00F04757" w:rsidP="00546923">
            <w:pPr>
              <w:pStyle w:val="TAL"/>
            </w:pPr>
            <w:r w:rsidRPr="00481D2D">
              <w:t>c38</w:t>
            </w:r>
          </w:p>
        </w:tc>
        <w:tc>
          <w:tcPr>
            <w:tcW w:w="1021" w:type="dxa"/>
          </w:tcPr>
          <w:p w14:paraId="2C2DCD56" w14:textId="77777777" w:rsidR="00F04757" w:rsidRPr="00481D2D" w:rsidRDefault="00F04757" w:rsidP="00546923">
            <w:pPr>
              <w:pStyle w:val="TAL"/>
            </w:pPr>
            <w:r w:rsidRPr="00481D2D">
              <w:t>c38</w:t>
            </w:r>
          </w:p>
        </w:tc>
      </w:tr>
      <w:tr w:rsidR="00F04757" w:rsidRPr="00481D2D" w14:paraId="3DC26138" w14:textId="77777777">
        <w:tc>
          <w:tcPr>
            <w:tcW w:w="851" w:type="dxa"/>
          </w:tcPr>
          <w:p w14:paraId="36DB226B" w14:textId="77777777" w:rsidR="00F04757" w:rsidRPr="00481D2D" w:rsidRDefault="00F04757">
            <w:pPr>
              <w:pStyle w:val="TAL"/>
            </w:pPr>
            <w:r w:rsidRPr="00481D2D">
              <w:t>25</w:t>
            </w:r>
          </w:p>
        </w:tc>
        <w:tc>
          <w:tcPr>
            <w:tcW w:w="2665" w:type="dxa"/>
          </w:tcPr>
          <w:p w14:paraId="0FC44182" w14:textId="77777777" w:rsidR="00F04757" w:rsidRPr="00481D2D" w:rsidRDefault="00F04757">
            <w:pPr>
              <w:pStyle w:val="TAL"/>
            </w:pPr>
            <w:r w:rsidRPr="00481D2D">
              <w:t>Route</w:t>
            </w:r>
          </w:p>
        </w:tc>
        <w:tc>
          <w:tcPr>
            <w:tcW w:w="1021" w:type="dxa"/>
          </w:tcPr>
          <w:p w14:paraId="7711DB82" w14:textId="77777777" w:rsidR="00F04757" w:rsidRPr="00481D2D" w:rsidRDefault="00F04757">
            <w:pPr>
              <w:pStyle w:val="TAL"/>
            </w:pPr>
            <w:r w:rsidRPr="00481D2D">
              <w:t>[26] 20.34</w:t>
            </w:r>
          </w:p>
        </w:tc>
        <w:tc>
          <w:tcPr>
            <w:tcW w:w="1021" w:type="dxa"/>
          </w:tcPr>
          <w:p w14:paraId="031F0EC7" w14:textId="77777777" w:rsidR="00F04757" w:rsidRPr="00481D2D" w:rsidRDefault="00F04757">
            <w:pPr>
              <w:pStyle w:val="TAL"/>
            </w:pPr>
            <w:r w:rsidRPr="00481D2D">
              <w:t>m</w:t>
            </w:r>
          </w:p>
        </w:tc>
        <w:tc>
          <w:tcPr>
            <w:tcW w:w="1021" w:type="dxa"/>
          </w:tcPr>
          <w:p w14:paraId="5986A835" w14:textId="77777777" w:rsidR="00F04757" w:rsidRPr="00481D2D" w:rsidRDefault="00F04757">
            <w:pPr>
              <w:pStyle w:val="TAL"/>
            </w:pPr>
            <w:r w:rsidRPr="00481D2D">
              <w:t>m</w:t>
            </w:r>
          </w:p>
        </w:tc>
        <w:tc>
          <w:tcPr>
            <w:tcW w:w="1021" w:type="dxa"/>
          </w:tcPr>
          <w:p w14:paraId="1DEFD0C6" w14:textId="77777777" w:rsidR="00F04757" w:rsidRPr="00481D2D" w:rsidRDefault="00F04757">
            <w:pPr>
              <w:pStyle w:val="TAL"/>
            </w:pPr>
            <w:r w:rsidRPr="00481D2D">
              <w:t>[26] 20.34</w:t>
            </w:r>
          </w:p>
        </w:tc>
        <w:tc>
          <w:tcPr>
            <w:tcW w:w="1021" w:type="dxa"/>
          </w:tcPr>
          <w:p w14:paraId="14290C68" w14:textId="77777777" w:rsidR="00F04757" w:rsidRPr="00481D2D" w:rsidRDefault="00F04757">
            <w:pPr>
              <w:pStyle w:val="TAL"/>
            </w:pPr>
            <w:r w:rsidRPr="00481D2D">
              <w:t>m</w:t>
            </w:r>
          </w:p>
        </w:tc>
        <w:tc>
          <w:tcPr>
            <w:tcW w:w="1021" w:type="dxa"/>
          </w:tcPr>
          <w:p w14:paraId="05CDA868" w14:textId="77777777" w:rsidR="00F04757" w:rsidRPr="00481D2D" w:rsidRDefault="00F04757">
            <w:pPr>
              <w:pStyle w:val="TAL"/>
            </w:pPr>
            <w:r w:rsidRPr="00481D2D">
              <w:t>m</w:t>
            </w:r>
          </w:p>
        </w:tc>
      </w:tr>
      <w:tr w:rsidR="00F04757" w:rsidRPr="00481D2D" w14:paraId="6422FFF6" w14:textId="77777777">
        <w:tc>
          <w:tcPr>
            <w:tcW w:w="851" w:type="dxa"/>
          </w:tcPr>
          <w:p w14:paraId="6518671A" w14:textId="77777777" w:rsidR="00F04757" w:rsidRPr="00481D2D" w:rsidRDefault="00F04757">
            <w:pPr>
              <w:pStyle w:val="TAL"/>
            </w:pPr>
            <w:r w:rsidRPr="00481D2D">
              <w:t>25A</w:t>
            </w:r>
          </w:p>
        </w:tc>
        <w:tc>
          <w:tcPr>
            <w:tcW w:w="2665" w:type="dxa"/>
          </w:tcPr>
          <w:p w14:paraId="74382E67" w14:textId="77777777" w:rsidR="00F04757" w:rsidRPr="00481D2D" w:rsidRDefault="00F04757">
            <w:pPr>
              <w:pStyle w:val="TAL"/>
            </w:pPr>
            <w:r w:rsidRPr="00481D2D">
              <w:t>Security-Client</w:t>
            </w:r>
          </w:p>
        </w:tc>
        <w:tc>
          <w:tcPr>
            <w:tcW w:w="1021" w:type="dxa"/>
          </w:tcPr>
          <w:p w14:paraId="2A591D15" w14:textId="77777777" w:rsidR="00F04757" w:rsidRPr="00481D2D" w:rsidRDefault="00F04757">
            <w:pPr>
              <w:pStyle w:val="TAL"/>
            </w:pPr>
            <w:r w:rsidRPr="00481D2D">
              <w:t>[48] 2.3.1</w:t>
            </w:r>
          </w:p>
        </w:tc>
        <w:tc>
          <w:tcPr>
            <w:tcW w:w="1021" w:type="dxa"/>
          </w:tcPr>
          <w:p w14:paraId="37BD6541" w14:textId="77777777" w:rsidR="00F04757" w:rsidRPr="00481D2D" w:rsidRDefault="00F04757">
            <w:pPr>
              <w:pStyle w:val="TAL"/>
            </w:pPr>
            <w:r w:rsidRPr="00481D2D">
              <w:t>x</w:t>
            </w:r>
          </w:p>
        </w:tc>
        <w:tc>
          <w:tcPr>
            <w:tcW w:w="1021" w:type="dxa"/>
          </w:tcPr>
          <w:p w14:paraId="77E2320C" w14:textId="77777777" w:rsidR="00F04757" w:rsidRPr="00481D2D" w:rsidRDefault="00F04757">
            <w:pPr>
              <w:pStyle w:val="TAL"/>
            </w:pPr>
            <w:r w:rsidRPr="00481D2D">
              <w:t>x</w:t>
            </w:r>
          </w:p>
        </w:tc>
        <w:tc>
          <w:tcPr>
            <w:tcW w:w="1021" w:type="dxa"/>
          </w:tcPr>
          <w:p w14:paraId="3BA6E27B" w14:textId="77777777" w:rsidR="00F04757" w:rsidRPr="00481D2D" w:rsidRDefault="00F04757">
            <w:pPr>
              <w:pStyle w:val="TAL"/>
            </w:pPr>
            <w:r w:rsidRPr="00481D2D">
              <w:t>[48] 2.3.1</w:t>
            </w:r>
          </w:p>
        </w:tc>
        <w:tc>
          <w:tcPr>
            <w:tcW w:w="1021" w:type="dxa"/>
          </w:tcPr>
          <w:p w14:paraId="0C4B66B9" w14:textId="77777777" w:rsidR="00F04757" w:rsidRPr="00481D2D" w:rsidRDefault="00F04757">
            <w:pPr>
              <w:pStyle w:val="TAL"/>
            </w:pPr>
            <w:r w:rsidRPr="00481D2D">
              <w:t>c25</w:t>
            </w:r>
          </w:p>
        </w:tc>
        <w:tc>
          <w:tcPr>
            <w:tcW w:w="1021" w:type="dxa"/>
          </w:tcPr>
          <w:p w14:paraId="43B0791C" w14:textId="77777777" w:rsidR="00F04757" w:rsidRPr="00481D2D" w:rsidRDefault="00F04757">
            <w:pPr>
              <w:pStyle w:val="TAL"/>
            </w:pPr>
            <w:r w:rsidRPr="00481D2D">
              <w:t>c25</w:t>
            </w:r>
          </w:p>
        </w:tc>
      </w:tr>
      <w:tr w:rsidR="00F04757" w:rsidRPr="00481D2D" w14:paraId="64CC43DA" w14:textId="77777777">
        <w:tc>
          <w:tcPr>
            <w:tcW w:w="851" w:type="dxa"/>
          </w:tcPr>
          <w:p w14:paraId="2DC26393" w14:textId="77777777" w:rsidR="00F04757" w:rsidRPr="00481D2D" w:rsidRDefault="00F04757">
            <w:pPr>
              <w:pStyle w:val="TAL"/>
            </w:pPr>
            <w:r w:rsidRPr="00481D2D">
              <w:t>25B</w:t>
            </w:r>
          </w:p>
        </w:tc>
        <w:tc>
          <w:tcPr>
            <w:tcW w:w="2665" w:type="dxa"/>
          </w:tcPr>
          <w:p w14:paraId="1572C4C3" w14:textId="77777777" w:rsidR="00F04757" w:rsidRPr="00481D2D" w:rsidRDefault="00F04757">
            <w:pPr>
              <w:pStyle w:val="TAL"/>
            </w:pPr>
            <w:r w:rsidRPr="00481D2D">
              <w:t>Security-Verify</w:t>
            </w:r>
          </w:p>
        </w:tc>
        <w:tc>
          <w:tcPr>
            <w:tcW w:w="1021" w:type="dxa"/>
          </w:tcPr>
          <w:p w14:paraId="6EF335D1" w14:textId="77777777" w:rsidR="00F04757" w:rsidRPr="00481D2D" w:rsidRDefault="00F04757">
            <w:pPr>
              <w:pStyle w:val="TAL"/>
            </w:pPr>
            <w:r w:rsidRPr="00481D2D">
              <w:t>[48] 2.3.1</w:t>
            </w:r>
          </w:p>
        </w:tc>
        <w:tc>
          <w:tcPr>
            <w:tcW w:w="1021" w:type="dxa"/>
          </w:tcPr>
          <w:p w14:paraId="03648FFC" w14:textId="77777777" w:rsidR="00F04757" w:rsidRPr="00481D2D" w:rsidRDefault="00F04757">
            <w:pPr>
              <w:pStyle w:val="TAL"/>
            </w:pPr>
            <w:r w:rsidRPr="00481D2D">
              <w:t>x</w:t>
            </w:r>
          </w:p>
        </w:tc>
        <w:tc>
          <w:tcPr>
            <w:tcW w:w="1021" w:type="dxa"/>
          </w:tcPr>
          <w:p w14:paraId="43F4702B" w14:textId="77777777" w:rsidR="00F04757" w:rsidRPr="00481D2D" w:rsidRDefault="00F04757">
            <w:pPr>
              <w:pStyle w:val="TAL"/>
            </w:pPr>
            <w:r w:rsidRPr="00481D2D">
              <w:t>x</w:t>
            </w:r>
          </w:p>
        </w:tc>
        <w:tc>
          <w:tcPr>
            <w:tcW w:w="1021" w:type="dxa"/>
          </w:tcPr>
          <w:p w14:paraId="137FEF40" w14:textId="77777777" w:rsidR="00F04757" w:rsidRPr="00481D2D" w:rsidRDefault="00F04757">
            <w:pPr>
              <w:pStyle w:val="TAL"/>
            </w:pPr>
            <w:r w:rsidRPr="00481D2D">
              <w:t>[48] 2.3.1</w:t>
            </w:r>
          </w:p>
        </w:tc>
        <w:tc>
          <w:tcPr>
            <w:tcW w:w="1021" w:type="dxa"/>
          </w:tcPr>
          <w:p w14:paraId="2E0A249F" w14:textId="77777777" w:rsidR="00F04757" w:rsidRPr="00481D2D" w:rsidRDefault="00F04757">
            <w:pPr>
              <w:pStyle w:val="TAL"/>
            </w:pPr>
            <w:r w:rsidRPr="00481D2D">
              <w:t>c25</w:t>
            </w:r>
          </w:p>
        </w:tc>
        <w:tc>
          <w:tcPr>
            <w:tcW w:w="1021" w:type="dxa"/>
          </w:tcPr>
          <w:p w14:paraId="562BAE58" w14:textId="77777777" w:rsidR="00F04757" w:rsidRPr="00481D2D" w:rsidRDefault="00F04757">
            <w:pPr>
              <w:pStyle w:val="TAL"/>
            </w:pPr>
            <w:r w:rsidRPr="00481D2D">
              <w:t>c25</w:t>
            </w:r>
          </w:p>
        </w:tc>
      </w:tr>
      <w:tr w:rsidR="00013669" w:rsidRPr="00481D2D" w14:paraId="6C3E866B" w14:textId="77777777" w:rsidTr="00F72EEC">
        <w:tc>
          <w:tcPr>
            <w:tcW w:w="851" w:type="dxa"/>
          </w:tcPr>
          <w:p w14:paraId="0B53F2E4" w14:textId="77777777" w:rsidR="00013669" w:rsidRPr="00481D2D" w:rsidRDefault="00013669" w:rsidP="00F72EEC">
            <w:pPr>
              <w:pStyle w:val="TAL"/>
            </w:pPr>
            <w:r w:rsidRPr="00481D2D">
              <w:t>25D</w:t>
            </w:r>
          </w:p>
        </w:tc>
        <w:tc>
          <w:tcPr>
            <w:tcW w:w="2665" w:type="dxa"/>
          </w:tcPr>
          <w:p w14:paraId="2E99CF80" w14:textId="77777777" w:rsidR="00013669" w:rsidRPr="00481D2D" w:rsidRDefault="00013669" w:rsidP="00F72EEC">
            <w:pPr>
              <w:pStyle w:val="TAL"/>
            </w:pPr>
            <w:r w:rsidRPr="00481D2D">
              <w:t>Service-Interact-Info</w:t>
            </w:r>
          </w:p>
        </w:tc>
        <w:tc>
          <w:tcPr>
            <w:tcW w:w="1021" w:type="dxa"/>
          </w:tcPr>
          <w:p w14:paraId="5DBA1D97" w14:textId="77777777" w:rsidR="00013669" w:rsidRPr="00481D2D" w:rsidRDefault="00013669" w:rsidP="00F72EEC">
            <w:pPr>
              <w:pStyle w:val="TAL"/>
            </w:pPr>
            <w:r w:rsidRPr="00481D2D">
              <w:t>Subclause 7.2.14</w:t>
            </w:r>
          </w:p>
        </w:tc>
        <w:tc>
          <w:tcPr>
            <w:tcW w:w="1021" w:type="dxa"/>
          </w:tcPr>
          <w:p w14:paraId="480E1D9F" w14:textId="77777777" w:rsidR="00013669" w:rsidRPr="00481D2D" w:rsidRDefault="00013669" w:rsidP="00F72EEC">
            <w:pPr>
              <w:pStyle w:val="TAL"/>
            </w:pPr>
            <w:r w:rsidRPr="00481D2D">
              <w:t>n/a</w:t>
            </w:r>
          </w:p>
        </w:tc>
        <w:tc>
          <w:tcPr>
            <w:tcW w:w="1021" w:type="dxa"/>
          </w:tcPr>
          <w:p w14:paraId="60932896" w14:textId="77777777" w:rsidR="00013669" w:rsidRPr="00481D2D" w:rsidRDefault="00013669" w:rsidP="00F72EEC">
            <w:pPr>
              <w:pStyle w:val="TAL"/>
            </w:pPr>
            <w:r w:rsidRPr="00481D2D">
              <w:t>c78</w:t>
            </w:r>
          </w:p>
        </w:tc>
        <w:tc>
          <w:tcPr>
            <w:tcW w:w="1021" w:type="dxa"/>
          </w:tcPr>
          <w:p w14:paraId="0888FBCE" w14:textId="77777777" w:rsidR="00013669" w:rsidRPr="00481D2D" w:rsidRDefault="00013669" w:rsidP="00F72EEC">
            <w:pPr>
              <w:pStyle w:val="TAL"/>
            </w:pPr>
            <w:r w:rsidRPr="00481D2D">
              <w:t>Subclause 7.2.14</w:t>
            </w:r>
          </w:p>
        </w:tc>
        <w:tc>
          <w:tcPr>
            <w:tcW w:w="1021" w:type="dxa"/>
          </w:tcPr>
          <w:p w14:paraId="0A30C43D" w14:textId="77777777" w:rsidR="00013669" w:rsidRPr="00481D2D" w:rsidRDefault="00013669" w:rsidP="00F72EEC">
            <w:pPr>
              <w:pStyle w:val="TAL"/>
            </w:pPr>
            <w:r w:rsidRPr="00481D2D">
              <w:t>n/a</w:t>
            </w:r>
          </w:p>
        </w:tc>
        <w:tc>
          <w:tcPr>
            <w:tcW w:w="1021" w:type="dxa"/>
          </w:tcPr>
          <w:p w14:paraId="0BE506B2" w14:textId="77777777" w:rsidR="00013669" w:rsidRPr="00481D2D" w:rsidRDefault="00013669" w:rsidP="00F72EEC">
            <w:pPr>
              <w:pStyle w:val="TAL"/>
            </w:pPr>
            <w:r w:rsidRPr="00481D2D">
              <w:t>c78</w:t>
            </w:r>
          </w:p>
        </w:tc>
      </w:tr>
      <w:tr w:rsidR="00F04757" w:rsidRPr="00481D2D" w14:paraId="453B8449" w14:textId="77777777">
        <w:tc>
          <w:tcPr>
            <w:tcW w:w="851" w:type="dxa"/>
          </w:tcPr>
          <w:p w14:paraId="35B7BA12" w14:textId="77777777" w:rsidR="00F04757" w:rsidRPr="00481D2D" w:rsidRDefault="00F04757">
            <w:pPr>
              <w:pStyle w:val="TAL"/>
            </w:pPr>
            <w:r w:rsidRPr="00481D2D">
              <w:t>26</w:t>
            </w:r>
          </w:p>
        </w:tc>
        <w:tc>
          <w:tcPr>
            <w:tcW w:w="2665" w:type="dxa"/>
          </w:tcPr>
          <w:p w14:paraId="646A2079" w14:textId="77777777" w:rsidR="00F04757" w:rsidRPr="00481D2D" w:rsidRDefault="00F04757">
            <w:pPr>
              <w:pStyle w:val="TAL"/>
            </w:pPr>
            <w:r w:rsidRPr="00481D2D">
              <w:t>Subject</w:t>
            </w:r>
          </w:p>
        </w:tc>
        <w:tc>
          <w:tcPr>
            <w:tcW w:w="1021" w:type="dxa"/>
          </w:tcPr>
          <w:p w14:paraId="566CBD4A" w14:textId="77777777" w:rsidR="00F04757" w:rsidRPr="00481D2D" w:rsidRDefault="00F04757">
            <w:pPr>
              <w:pStyle w:val="TAL"/>
            </w:pPr>
            <w:r w:rsidRPr="00481D2D">
              <w:t>[26] 20.36</w:t>
            </w:r>
          </w:p>
        </w:tc>
        <w:tc>
          <w:tcPr>
            <w:tcW w:w="1021" w:type="dxa"/>
          </w:tcPr>
          <w:p w14:paraId="24A698F9" w14:textId="77777777" w:rsidR="00F04757" w:rsidRPr="00481D2D" w:rsidRDefault="00F04757">
            <w:pPr>
              <w:pStyle w:val="TAL"/>
            </w:pPr>
            <w:r w:rsidRPr="00481D2D">
              <w:t>m</w:t>
            </w:r>
          </w:p>
        </w:tc>
        <w:tc>
          <w:tcPr>
            <w:tcW w:w="1021" w:type="dxa"/>
          </w:tcPr>
          <w:p w14:paraId="2647612D" w14:textId="77777777" w:rsidR="00F04757" w:rsidRPr="00481D2D" w:rsidRDefault="00F04757">
            <w:pPr>
              <w:pStyle w:val="TAL"/>
            </w:pPr>
            <w:r w:rsidRPr="00481D2D">
              <w:t>m</w:t>
            </w:r>
          </w:p>
        </w:tc>
        <w:tc>
          <w:tcPr>
            <w:tcW w:w="1021" w:type="dxa"/>
          </w:tcPr>
          <w:p w14:paraId="1B67B139" w14:textId="77777777" w:rsidR="00F04757" w:rsidRPr="00481D2D" w:rsidRDefault="00F04757">
            <w:pPr>
              <w:pStyle w:val="TAL"/>
            </w:pPr>
            <w:r w:rsidRPr="00481D2D">
              <w:t>[26] 20.36</w:t>
            </w:r>
          </w:p>
        </w:tc>
        <w:tc>
          <w:tcPr>
            <w:tcW w:w="1021" w:type="dxa"/>
          </w:tcPr>
          <w:p w14:paraId="7406A22F" w14:textId="77777777" w:rsidR="00F04757" w:rsidRPr="00481D2D" w:rsidRDefault="00F04757">
            <w:pPr>
              <w:pStyle w:val="TAL"/>
            </w:pPr>
            <w:r w:rsidRPr="00481D2D">
              <w:t>i</w:t>
            </w:r>
          </w:p>
        </w:tc>
        <w:tc>
          <w:tcPr>
            <w:tcW w:w="1021" w:type="dxa"/>
          </w:tcPr>
          <w:p w14:paraId="3D88D40B" w14:textId="77777777" w:rsidR="00F04757" w:rsidRPr="00481D2D" w:rsidRDefault="00F04757">
            <w:pPr>
              <w:pStyle w:val="TAL"/>
            </w:pPr>
            <w:r w:rsidRPr="00481D2D">
              <w:t>i</w:t>
            </w:r>
          </w:p>
        </w:tc>
      </w:tr>
      <w:tr w:rsidR="00047EC0" w:rsidRPr="00481D2D" w14:paraId="60EE6663" w14:textId="77777777" w:rsidTr="00047EC0">
        <w:tc>
          <w:tcPr>
            <w:tcW w:w="851" w:type="dxa"/>
          </w:tcPr>
          <w:p w14:paraId="174EB9A4" w14:textId="77777777" w:rsidR="00047EC0" w:rsidRPr="00481D2D" w:rsidRDefault="00047EC0" w:rsidP="00047EC0">
            <w:pPr>
              <w:pStyle w:val="TAL"/>
            </w:pPr>
            <w:r w:rsidRPr="00481D2D">
              <w:t>25C</w:t>
            </w:r>
          </w:p>
        </w:tc>
        <w:tc>
          <w:tcPr>
            <w:tcW w:w="2665" w:type="dxa"/>
          </w:tcPr>
          <w:p w14:paraId="4234893E" w14:textId="77777777" w:rsidR="00047EC0" w:rsidRPr="00481D2D" w:rsidRDefault="00047EC0" w:rsidP="00047EC0">
            <w:pPr>
              <w:pStyle w:val="TAL"/>
            </w:pPr>
            <w:r w:rsidRPr="00481D2D">
              <w:t>Session-ID</w:t>
            </w:r>
          </w:p>
        </w:tc>
        <w:tc>
          <w:tcPr>
            <w:tcW w:w="1021" w:type="dxa"/>
          </w:tcPr>
          <w:p w14:paraId="7481DFFE" w14:textId="77777777" w:rsidR="00047EC0" w:rsidRPr="00481D2D" w:rsidRDefault="00047EC0" w:rsidP="00047EC0">
            <w:pPr>
              <w:pStyle w:val="TAL"/>
            </w:pPr>
            <w:r w:rsidRPr="00481D2D">
              <w:t>[162]</w:t>
            </w:r>
          </w:p>
        </w:tc>
        <w:tc>
          <w:tcPr>
            <w:tcW w:w="1021" w:type="dxa"/>
          </w:tcPr>
          <w:p w14:paraId="357B16A0" w14:textId="77777777" w:rsidR="00047EC0" w:rsidRPr="00481D2D" w:rsidRDefault="00047EC0" w:rsidP="00047EC0">
            <w:pPr>
              <w:pStyle w:val="TAL"/>
            </w:pPr>
            <w:r w:rsidRPr="00481D2D">
              <w:t>c70</w:t>
            </w:r>
          </w:p>
        </w:tc>
        <w:tc>
          <w:tcPr>
            <w:tcW w:w="1021" w:type="dxa"/>
          </w:tcPr>
          <w:p w14:paraId="4E1FBBA3" w14:textId="77777777" w:rsidR="00047EC0" w:rsidRPr="00481D2D" w:rsidRDefault="00047EC0" w:rsidP="00047EC0">
            <w:pPr>
              <w:pStyle w:val="TAL"/>
            </w:pPr>
            <w:r w:rsidRPr="00481D2D">
              <w:t>c70</w:t>
            </w:r>
          </w:p>
        </w:tc>
        <w:tc>
          <w:tcPr>
            <w:tcW w:w="1021" w:type="dxa"/>
          </w:tcPr>
          <w:p w14:paraId="326E28F1" w14:textId="77777777" w:rsidR="00047EC0" w:rsidRPr="00481D2D" w:rsidRDefault="00047EC0" w:rsidP="00047EC0">
            <w:pPr>
              <w:pStyle w:val="TAL"/>
            </w:pPr>
            <w:r w:rsidRPr="00481D2D">
              <w:t>[162]</w:t>
            </w:r>
          </w:p>
        </w:tc>
        <w:tc>
          <w:tcPr>
            <w:tcW w:w="1021" w:type="dxa"/>
          </w:tcPr>
          <w:p w14:paraId="47257F64" w14:textId="77777777" w:rsidR="00047EC0" w:rsidRPr="00481D2D" w:rsidRDefault="00047EC0" w:rsidP="00047EC0">
            <w:pPr>
              <w:pStyle w:val="TAL"/>
            </w:pPr>
            <w:r w:rsidRPr="00481D2D">
              <w:t>c70</w:t>
            </w:r>
          </w:p>
        </w:tc>
        <w:tc>
          <w:tcPr>
            <w:tcW w:w="1021" w:type="dxa"/>
          </w:tcPr>
          <w:p w14:paraId="0494F101" w14:textId="77777777" w:rsidR="00047EC0" w:rsidRPr="00481D2D" w:rsidRDefault="00047EC0" w:rsidP="00047EC0">
            <w:pPr>
              <w:pStyle w:val="TAL"/>
            </w:pPr>
            <w:r w:rsidRPr="00481D2D">
              <w:t>c70</w:t>
            </w:r>
          </w:p>
        </w:tc>
      </w:tr>
      <w:tr w:rsidR="00F04757" w:rsidRPr="00481D2D" w14:paraId="1232D2D9" w14:textId="77777777">
        <w:tc>
          <w:tcPr>
            <w:tcW w:w="851" w:type="dxa"/>
          </w:tcPr>
          <w:p w14:paraId="34DAD88E" w14:textId="77777777" w:rsidR="00F04757" w:rsidRPr="00481D2D" w:rsidRDefault="00F04757">
            <w:pPr>
              <w:pStyle w:val="TAL"/>
            </w:pPr>
            <w:r w:rsidRPr="00481D2D">
              <w:t>27</w:t>
            </w:r>
          </w:p>
        </w:tc>
        <w:tc>
          <w:tcPr>
            <w:tcW w:w="2665" w:type="dxa"/>
          </w:tcPr>
          <w:p w14:paraId="4AB28B57" w14:textId="77777777" w:rsidR="00F04757" w:rsidRPr="00481D2D" w:rsidRDefault="00F04757">
            <w:pPr>
              <w:pStyle w:val="TAL"/>
            </w:pPr>
            <w:r w:rsidRPr="00481D2D">
              <w:t>Supported</w:t>
            </w:r>
          </w:p>
        </w:tc>
        <w:tc>
          <w:tcPr>
            <w:tcW w:w="1021" w:type="dxa"/>
          </w:tcPr>
          <w:p w14:paraId="3E985495" w14:textId="77777777" w:rsidR="00F04757" w:rsidRPr="00481D2D" w:rsidRDefault="00F04757">
            <w:pPr>
              <w:pStyle w:val="TAL"/>
            </w:pPr>
            <w:r w:rsidRPr="00481D2D">
              <w:t>[26] 20.37</w:t>
            </w:r>
          </w:p>
        </w:tc>
        <w:tc>
          <w:tcPr>
            <w:tcW w:w="1021" w:type="dxa"/>
          </w:tcPr>
          <w:p w14:paraId="74F1B902" w14:textId="77777777" w:rsidR="00F04757" w:rsidRPr="00481D2D" w:rsidRDefault="00F04757">
            <w:pPr>
              <w:pStyle w:val="TAL"/>
            </w:pPr>
            <w:r w:rsidRPr="00481D2D">
              <w:t>m</w:t>
            </w:r>
          </w:p>
        </w:tc>
        <w:tc>
          <w:tcPr>
            <w:tcW w:w="1021" w:type="dxa"/>
          </w:tcPr>
          <w:p w14:paraId="78537C9B" w14:textId="77777777" w:rsidR="00F04757" w:rsidRPr="00481D2D" w:rsidRDefault="00F04757">
            <w:pPr>
              <w:pStyle w:val="TAL"/>
            </w:pPr>
            <w:r w:rsidRPr="00481D2D">
              <w:t>m</w:t>
            </w:r>
          </w:p>
        </w:tc>
        <w:tc>
          <w:tcPr>
            <w:tcW w:w="1021" w:type="dxa"/>
          </w:tcPr>
          <w:p w14:paraId="35E04251" w14:textId="77777777" w:rsidR="00F04757" w:rsidRPr="00481D2D" w:rsidRDefault="00F04757">
            <w:pPr>
              <w:pStyle w:val="TAL"/>
            </w:pPr>
            <w:r w:rsidRPr="00481D2D">
              <w:t>[26] 20.37</w:t>
            </w:r>
          </w:p>
        </w:tc>
        <w:tc>
          <w:tcPr>
            <w:tcW w:w="1021" w:type="dxa"/>
          </w:tcPr>
          <w:p w14:paraId="775CE893" w14:textId="77777777" w:rsidR="00F04757" w:rsidRPr="00481D2D" w:rsidRDefault="00F04757">
            <w:pPr>
              <w:pStyle w:val="TAL"/>
            </w:pPr>
            <w:r w:rsidRPr="00481D2D">
              <w:t>c6</w:t>
            </w:r>
          </w:p>
        </w:tc>
        <w:tc>
          <w:tcPr>
            <w:tcW w:w="1021" w:type="dxa"/>
          </w:tcPr>
          <w:p w14:paraId="425356B9" w14:textId="77777777" w:rsidR="00F04757" w:rsidRPr="00481D2D" w:rsidRDefault="00F04757">
            <w:pPr>
              <w:pStyle w:val="TAL"/>
            </w:pPr>
            <w:r w:rsidRPr="00481D2D">
              <w:t>c6</w:t>
            </w:r>
          </w:p>
        </w:tc>
      </w:tr>
      <w:tr w:rsidR="00F04757" w:rsidRPr="00481D2D" w14:paraId="7875FCB5" w14:textId="77777777">
        <w:tc>
          <w:tcPr>
            <w:tcW w:w="851" w:type="dxa"/>
          </w:tcPr>
          <w:p w14:paraId="42CF87ED" w14:textId="77777777" w:rsidR="00F04757" w:rsidRPr="00481D2D" w:rsidRDefault="00F04757">
            <w:pPr>
              <w:pStyle w:val="TAL"/>
            </w:pPr>
            <w:r w:rsidRPr="00481D2D">
              <w:t>28</w:t>
            </w:r>
          </w:p>
        </w:tc>
        <w:tc>
          <w:tcPr>
            <w:tcW w:w="2665" w:type="dxa"/>
          </w:tcPr>
          <w:p w14:paraId="2E9E78AC" w14:textId="77777777" w:rsidR="00F04757" w:rsidRPr="00481D2D" w:rsidRDefault="00F04757">
            <w:pPr>
              <w:pStyle w:val="TAL"/>
            </w:pPr>
            <w:r w:rsidRPr="00481D2D">
              <w:t>Timestamp</w:t>
            </w:r>
          </w:p>
        </w:tc>
        <w:tc>
          <w:tcPr>
            <w:tcW w:w="1021" w:type="dxa"/>
          </w:tcPr>
          <w:p w14:paraId="108835B4" w14:textId="77777777" w:rsidR="00F04757" w:rsidRPr="00481D2D" w:rsidRDefault="00F04757">
            <w:pPr>
              <w:pStyle w:val="TAL"/>
            </w:pPr>
            <w:r w:rsidRPr="00481D2D">
              <w:t>[26] 20.38</w:t>
            </w:r>
          </w:p>
        </w:tc>
        <w:tc>
          <w:tcPr>
            <w:tcW w:w="1021" w:type="dxa"/>
          </w:tcPr>
          <w:p w14:paraId="5480FE5A" w14:textId="77777777" w:rsidR="00F04757" w:rsidRPr="00481D2D" w:rsidRDefault="00F04757">
            <w:pPr>
              <w:pStyle w:val="TAL"/>
            </w:pPr>
            <w:r w:rsidRPr="00481D2D">
              <w:t>m</w:t>
            </w:r>
          </w:p>
        </w:tc>
        <w:tc>
          <w:tcPr>
            <w:tcW w:w="1021" w:type="dxa"/>
          </w:tcPr>
          <w:p w14:paraId="73AA92DE" w14:textId="77777777" w:rsidR="00F04757" w:rsidRPr="00481D2D" w:rsidRDefault="00F04757">
            <w:pPr>
              <w:pStyle w:val="TAL"/>
            </w:pPr>
            <w:r w:rsidRPr="00481D2D">
              <w:t>m</w:t>
            </w:r>
          </w:p>
        </w:tc>
        <w:tc>
          <w:tcPr>
            <w:tcW w:w="1021" w:type="dxa"/>
          </w:tcPr>
          <w:p w14:paraId="71D1361F" w14:textId="77777777" w:rsidR="00F04757" w:rsidRPr="00481D2D" w:rsidRDefault="00F04757">
            <w:pPr>
              <w:pStyle w:val="TAL"/>
            </w:pPr>
            <w:r w:rsidRPr="00481D2D">
              <w:t>[26] 20.38</w:t>
            </w:r>
          </w:p>
        </w:tc>
        <w:tc>
          <w:tcPr>
            <w:tcW w:w="1021" w:type="dxa"/>
          </w:tcPr>
          <w:p w14:paraId="02163DA0" w14:textId="77777777" w:rsidR="00F04757" w:rsidRPr="00481D2D" w:rsidRDefault="00F04757">
            <w:pPr>
              <w:pStyle w:val="TAL"/>
            </w:pPr>
            <w:r w:rsidRPr="00481D2D">
              <w:t>i</w:t>
            </w:r>
          </w:p>
        </w:tc>
        <w:tc>
          <w:tcPr>
            <w:tcW w:w="1021" w:type="dxa"/>
          </w:tcPr>
          <w:p w14:paraId="2A46C811" w14:textId="77777777" w:rsidR="00F04757" w:rsidRPr="00481D2D" w:rsidRDefault="00F04757">
            <w:pPr>
              <w:pStyle w:val="TAL"/>
            </w:pPr>
            <w:r w:rsidRPr="00481D2D">
              <w:t>i</w:t>
            </w:r>
          </w:p>
        </w:tc>
      </w:tr>
      <w:tr w:rsidR="00F04757" w:rsidRPr="00481D2D" w14:paraId="1560202A" w14:textId="77777777">
        <w:tc>
          <w:tcPr>
            <w:tcW w:w="851" w:type="dxa"/>
          </w:tcPr>
          <w:p w14:paraId="616C9600" w14:textId="77777777" w:rsidR="00F04757" w:rsidRPr="00481D2D" w:rsidRDefault="00F04757">
            <w:pPr>
              <w:pStyle w:val="TAL"/>
            </w:pPr>
            <w:r w:rsidRPr="00481D2D">
              <w:t>29</w:t>
            </w:r>
          </w:p>
        </w:tc>
        <w:tc>
          <w:tcPr>
            <w:tcW w:w="2665" w:type="dxa"/>
          </w:tcPr>
          <w:p w14:paraId="1DC36DB8" w14:textId="77777777" w:rsidR="00F04757" w:rsidRPr="00481D2D" w:rsidRDefault="00F04757">
            <w:pPr>
              <w:pStyle w:val="TAL"/>
            </w:pPr>
            <w:r w:rsidRPr="00481D2D">
              <w:t>To</w:t>
            </w:r>
          </w:p>
        </w:tc>
        <w:tc>
          <w:tcPr>
            <w:tcW w:w="1021" w:type="dxa"/>
          </w:tcPr>
          <w:p w14:paraId="6D54FF03" w14:textId="77777777" w:rsidR="00F04757" w:rsidRPr="00481D2D" w:rsidRDefault="00F04757">
            <w:pPr>
              <w:pStyle w:val="TAL"/>
            </w:pPr>
            <w:r w:rsidRPr="00481D2D">
              <w:t>[26] 20.39</w:t>
            </w:r>
          </w:p>
        </w:tc>
        <w:tc>
          <w:tcPr>
            <w:tcW w:w="1021" w:type="dxa"/>
          </w:tcPr>
          <w:p w14:paraId="70C807C1" w14:textId="77777777" w:rsidR="00F04757" w:rsidRPr="00481D2D" w:rsidRDefault="00F04757">
            <w:pPr>
              <w:pStyle w:val="TAL"/>
            </w:pPr>
            <w:r w:rsidRPr="00481D2D">
              <w:t>m</w:t>
            </w:r>
          </w:p>
        </w:tc>
        <w:tc>
          <w:tcPr>
            <w:tcW w:w="1021" w:type="dxa"/>
          </w:tcPr>
          <w:p w14:paraId="44DE6615" w14:textId="77777777" w:rsidR="00F04757" w:rsidRPr="00481D2D" w:rsidRDefault="00F04757">
            <w:pPr>
              <w:pStyle w:val="TAL"/>
            </w:pPr>
            <w:r w:rsidRPr="00481D2D">
              <w:t>m</w:t>
            </w:r>
          </w:p>
        </w:tc>
        <w:tc>
          <w:tcPr>
            <w:tcW w:w="1021" w:type="dxa"/>
          </w:tcPr>
          <w:p w14:paraId="22FF0DEB" w14:textId="77777777" w:rsidR="00F04757" w:rsidRPr="00481D2D" w:rsidRDefault="00F04757">
            <w:pPr>
              <w:pStyle w:val="TAL"/>
            </w:pPr>
            <w:r w:rsidRPr="00481D2D">
              <w:t>[26] 20.39</w:t>
            </w:r>
          </w:p>
        </w:tc>
        <w:tc>
          <w:tcPr>
            <w:tcW w:w="1021" w:type="dxa"/>
          </w:tcPr>
          <w:p w14:paraId="2DC5C57E" w14:textId="77777777" w:rsidR="00F04757" w:rsidRPr="00481D2D" w:rsidRDefault="00F04757">
            <w:pPr>
              <w:pStyle w:val="TAL"/>
            </w:pPr>
            <w:r w:rsidRPr="00481D2D">
              <w:t>m</w:t>
            </w:r>
          </w:p>
        </w:tc>
        <w:tc>
          <w:tcPr>
            <w:tcW w:w="1021" w:type="dxa"/>
          </w:tcPr>
          <w:p w14:paraId="17363370" w14:textId="77777777" w:rsidR="00F04757" w:rsidRPr="00481D2D" w:rsidRDefault="00F04757">
            <w:pPr>
              <w:pStyle w:val="TAL"/>
            </w:pPr>
            <w:r w:rsidRPr="00481D2D">
              <w:t>m</w:t>
            </w:r>
          </w:p>
        </w:tc>
      </w:tr>
      <w:tr w:rsidR="00684F5A" w:rsidRPr="00481D2D" w14:paraId="3177CC0A" w14:textId="77777777">
        <w:tc>
          <w:tcPr>
            <w:tcW w:w="851" w:type="dxa"/>
          </w:tcPr>
          <w:p w14:paraId="23BEA1E2" w14:textId="77777777" w:rsidR="00684F5A" w:rsidRPr="00481D2D" w:rsidRDefault="00684F5A">
            <w:pPr>
              <w:pStyle w:val="TAL"/>
            </w:pPr>
            <w:r w:rsidRPr="00481D2D">
              <w:t>29A</w:t>
            </w:r>
          </w:p>
        </w:tc>
        <w:tc>
          <w:tcPr>
            <w:tcW w:w="2665" w:type="dxa"/>
          </w:tcPr>
          <w:p w14:paraId="63551E89" w14:textId="77777777" w:rsidR="00684F5A" w:rsidRPr="00481D2D" w:rsidRDefault="00684F5A">
            <w:pPr>
              <w:pStyle w:val="TAL"/>
            </w:pPr>
            <w:r w:rsidRPr="00481D2D">
              <w:t>Trigger-Consent</w:t>
            </w:r>
          </w:p>
        </w:tc>
        <w:tc>
          <w:tcPr>
            <w:tcW w:w="1021" w:type="dxa"/>
          </w:tcPr>
          <w:p w14:paraId="538159E4" w14:textId="77777777" w:rsidR="00684F5A" w:rsidRPr="00481D2D" w:rsidRDefault="00684F5A">
            <w:pPr>
              <w:pStyle w:val="TAL"/>
            </w:pPr>
            <w:r w:rsidRPr="00481D2D">
              <w:t>[125] 5.11.2</w:t>
            </w:r>
          </w:p>
        </w:tc>
        <w:tc>
          <w:tcPr>
            <w:tcW w:w="1021" w:type="dxa"/>
          </w:tcPr>
          <w:p w14:paraId="24625DCA" w14:textId="77777777" w:rsidR="00684F5A" w:rsidRPr="00481D2D" w:rsidRDefault="00684F5A">
            <w:pPr>
              <w:pStyle w:val="TAL"/>
            </w:pPr>
            <w:r w:rsidRPr="00481D2D">
              <w:t>c42</w:t>
            </w:r>
          </w:p>
        </w:tc>
        <w:tc>
          <w:tcPr>
            <w:tcW w:w="1021" w:type="dxa"/>
          </w:tcPr>
          <w:p w14:paraId="6CB4DFAD" w14:textId="77777777" w:rsidR="00684F5A" w:rsidRPr="00481D2D" w:rsidRDefault="00684F5A">
            <w:pPr>
              <w:pStyle w:val="TAL"/>
            </w:pPr>
            <w:r w:rsidRPr="00481D2D">
              <w:t>c42</w:t>
            </w:r>
          </w:p>
        </w:tc>
        <w:tc>
          <w:tcPr>
            <w:tcW w:w="1021" w:type="dxa"/>
          </w:tcPr>
          <w:p w14:paraId="71F5F31F" w14:textId="77777777" w:rsidR="00684F5A" w:rsidRPr="00481D2D" w:rsidRDefault="00684F5A">
            <w:pPr>
              <w:pStyle w:val="TAL"/>
            </w:pPr>
            <w:r w:rsidRPr="00481D2D">
              <w:t>[125] 5.11.2</w:t>
            </w:r>
          </w:p>
        </w:tc>
        <w:tc>
          <w:tcPr>
            <w:tcW w:w="1021" w:type="dxa"/>
          </w:tcPr>
          <w:p w14:paraId="037CCF19" w14:textId="77777777" w:rsidR="00684F5A" w:rsidRPr="00481D2D" w:rsidRDefault="00684F5A">
            <w:pPr>
              <w:pStyle w:val="TAL"/>
            </w:pPr>
            <w:r w:rsidRPr="00481D2D">
              <w:t>c43</w:t>
            </w:r>
          </w:p>
        </w:tc>
        <w:tc>
          <w:tcPr>
            <w:tcW w:w="1021" w:type="dxa"/>
          </w:tcPr>
          <w:p w14:paraId="662195AC" w14:textId="77777777" w:rsidR="00684F5A" w:rsidRPr="00481D2D" w:rsidRDefault="00684F5A">
            <w:pPr>
              <w:pStyle w:val="TAL"/>
            </w:pPr>
            <w:r w:rsidRPr="00481D2D">
              <w:t>c43</w:t>
            </w:r>
          </w:p>
        </w:tc>
      </w:tr>
      <w:tr w:rsidR="00684F5A" w:rsidRPr="00481D2D" w14:paraId="658E768C" w14:textId="77777777">
        <w:tc>
          <w:tcPr>
            <w:tcW w:w="851" w:type="dxa"/>
          </w:tcPr>
          <w:p w14:paraId="5BDB6C54" w14:textId="77777777" w:rsidR="00684F5A" w:rsidRPr="00481D2D" w:rsidRDefault="00684F5A">
            <w:pPr>
              <w:pStyle w:val="TAL"/>
            </w:pPr>
            <w:r w:rsidRPr="00481D2D">
              <w:t>30</w:t>
            </w:r>
          </w:p>
        </w:tc>
        <w:tc>
          <w:tcPr>
            <w:tcW w:w="2665" w:type="dxa"/>
          </w:tcPr>
          <w:p w14:paraId="0BD7C469" w14:textId="77777777" w:rsidR="00684F5A" w:rsidRPr="00481D2D" w:rsidRDefault="00684F5A">
            <w:pPr>
              <w:pStyle w:val="TAL"/>
            </w:pPr>
            <w:r w:rsidRPr="00481D2D">
              <w:t>User-Agent</w:t>
            </w:r>
          </w:p>
        </w:tc>
        <w:tc>
          <w:tcPr>
            <w:tcW w:w="1021" w:type="dxa"/>
          </w:tcPr>
          <w:p w14:paraId="6F96A737" w14:textId="77777777" w:rsidR="00684F5A" w:rsidRPr="00481D2D" w:rsidRDefault="00684F5A">
            <w:pPr>
              <w:pStyle w:val="TAL"/>
            </w:pPr>
            <w:r w:rsidRPr="00481D2D">
              <w:t>[26] 20.41</w:t>
            </w:r>
          </w:p>
        </w:tc>
        <w:tc>
          <w:tcPr>
            <w:tcW w:w="1021" w:type="dxa"/>
          </w:tcPr>
          <w:p w14:paraId="0199D63B" w14:textId="77777777" w:rsidR="00684F5A" w:rsidRPr="00481D2D" w:rsidRDefault="00684F5A">
            <w:pPr>
              <w:pStyle w:val="TAL"/>
            </w:pPr>
            <w:r w:rsidRPr="00481D2D">
              <w:t>m</w:t>
            </w:r>
          </w:p>
        </w:tc>
        <w:tc>
          <w:tcPr>
            <w:tcW w:w="1021" w:type="dxa"/>
          </w:tcPr>
          <w:p w14:paraId="05BC429F" w14:textId="77777777" w:rsidR="00684F5A" w:rsidRPr="00481D2D" w:rsidRDefault="00684F5A">
            <w:pPr>
              <w:pStyle w:val="TAL"/>
            </w:pPr>
            <w:r w:rsidRPr="00481D2D">
              <w:t>m</w:t>
            </w:r>
          </w:p>
        </w:tc>
        <w:tc>
          <w:tcPr>
            <w:tcW w:w="1021" w:type="dxa"/>
          </w:tcPr>
          <w:p w14:paraId="22546F2F" w14:textId="77777777" w:rsidR="00684F5A" w:rsidRPr="00481D2D" w:rsidRDefault="00684F5A">
            <w:pPr>
              <w:pStyle w:val="TAL"/>
            </w:pPr>
            <w:r w:rsidRPr="00481D2D">
              <w:t>[26] 20.41</w:t>
            </w:r>
          </w:p>
        </w:tc>
        <w:tc>
          <w:tcPr>
            <w:tcW w:w="1021" w:type="dxa"/>
          </w:tcPr>
          <w:p w14:paraId="1C3A1D80" w14:textId="77777777" w:rsidR="00684F5A" w:rsidRPr="00481D2D" w:rsidRDefault="00684F5A">
            <w:pPr>
              <w:pStyle w:val="TAL"/>
            </w:pPr>
            <w:r w:rsidRPr="00481D2D">
              <w:t>i</w:t>
            </w:r>
          </w:p>
        </w:tc>
        <w:tc>
          <w:tcPr>
            <w:tcW w:w="1021" w:type="dxa"/>
          </w:tcPr>
          <w:p w14:paraId="7C8A6D42" w14:textId="77777777" w:rsidR="00684F5A" w:rsidRPr="00481D2D" w:rsidRDefault="00684F5A">
            <w:pPr>
              <w:pStyle w:val="TAL"/>
            </w:pPr>
            <w:r w:rsidRPr="00481D2D">
              <w:t>i</w:t>
            </w:r>
          </w:p>
        </w:tc>
      </w:tr>
      <w:tr w:rsidR="00684F5A" w:rsidRPr="00481D2D" w14:paraId="27F42FAB" w14:textId="77777777">
        <w:tc>
          <w:tcPr>
            <w:tcW w:w="851" w:type="dxa"/>
          </w:tcPr>
          <w:p w14:paraId="2566BAF1" w14:textId="77777777" w:rsidR="00684F5A" w:rsidRPr="00481D2D" w:rsidRDefault="00684F5A">
            <w:pPr>
              <w:pStyle w:val="TAL"/>
            </w:pPr>
            <w:r w:rsidRPr="00481D2D">
              <w:t>31</w:t>
            </w:r>
          </w:p>
        </w:tc>
        <w:tc>
          <w:tcPr>
            <w:tcW w:w="2665" w:type="dxa"/>
          </w:tcPr>
          <w:p w14:paraId="711E8078" w14:textId="77777777" w:rsidR="00684F5A" w:rsidRPr="00481D2D" w:rsidRDefault="00684F5A">
            <w:pPr>
              <w:pStyle w:val="TAL"/>
            </w:pPr>
            <w:r w:rsidRPr="00481D2D">
              <w:t>Via</w:t>
            </w:r>
          </w:p>
        </w:tc>
        <w:tc>
          <w:tcPr>
            <w:tcW w:w="1021" w:type="dxa"/>
          </w:tcPr>
          <w:p w14:paraId="3A338264" w14:textId="77777777" w:rsidR="00684F5A" w:rsidRPr="00481D2D" w:rsidRDefault="00684F5A">
            <w:pPr>
              <w:pStyle w:val="TAL"/>
            </w:pPr>
            <w:r w:rsidRPr="00481D2D">
              <w:t>[26] 20.42</w:t>
            </w:r>
          </w:p>
        </w:tc>
        <w:tc>
          <w:tcPr>
            <w:tcW w:w="1021" w:type="dxa"/>
          </w:tcPr>
          <w:p w14:paraId="651E0779" w14:textId="77777777" w:rsidR="00684F5A" w:rsidRPr="00481D2D" w:rsidRDefault="00684F5A">
            <w:pPr>
              <w:pStyle w:val="TAL"/>
            </w:pPr>
            <w:r w:rsidRPr="00481D2D">
              <w:t>m</w:t>
            </w:r>
          </w:p>
        </w:tc>
        <w:tc>
          <w:tcPr>
            <w:tcW w:w="1021" w:type="dxa"/>
          </w:tcPr>
          <w:p w14:paraId="4C11A24B" w14:textId="77777777" w:rsidR="00684F5A" w:rsidRPr="00481D2D" w:rsidRDefault="00684F5A">
            <w:pPr>
              <w:pStyle w:val="TAL"/>
            </w:pPr>
            <w:r w:rsidRPr="00481D2D">
              <w:t>m</w:t>
            </w:r>
          </w:p>
        </w:tc>
        <w:tc>
          <w:tcPr>
            <w:tcW w:w="1021" w:type="dxa"/>
          </w:tcPr>
          <w:p w14:paraId="5B8C0251" w14:textId="77777777" w:rsidR="00684F5A" w:rsidRPr="00481D2D" w:rsidRDefault="00684F5A">
            <w:pPr>
              <w:pStyle w:val="TAL"/>
            </w:pPr>
            <w:r w:rsidRPr="00481D2D">
              <w:t>[26] 20.42</w:t>
            </w:r>
          </w:p>
        </w:tc>
        <w:tc>
          <w:tcPr>
            <w:tcW w:w="1021" w:type="dxa"/>
          </w:tcPr>
          <w:p w14:paraId="2541CCEC" w14:textId="77777777" w:rsidR="00684F5A" w:rsidRPr="00481D2D" w:rsidRDefault="00684F5A">
            <w:pPr>
              <w:pStyle w:val="TAL"/>
            </w:pPr>
            <w:r w:rsidRPr="00481D2D">
              <w:t>m</w:t>
            </w:r>
          </w:p>
        </w:tc>
        <w:tc>
          <w:tcPr>
            <w:tcW w:w="1021" w:type="dxa"/>
          </w:tcPr>
          <w:p w14:paraId="685F37FF" w14:textId="77777777" w:rsidR="00684F5A" w:rsidRPr="00481D2D" w:rsidRDefault="00684F5A">
            <w:pPr>
              <w:pStyle w:val="TAL"/>
            </w:pPr>
            <w:r w:rsidRPr="00481D2D">
              <w:t>m</w:t>
            </w:r>
          </w:p>
        </w:tc>
      </w:tr>
      <w:tr w:rsidR="00684F5A" w:rsidRPr="00481D2D" w14:paraId="0528E888" w14:textId="77777777">
        <w:trPr>
          <w:cantSplit/>
        </w:trPr>
        <w:tc>
          <w:tcPr>
            <w:tcW w:w="9642" w:type="dxa"/>
            <w:gridSpan w:val="8"/>
          </w:tcPr>
          <w:p w14:paraId="5DD57A87" w14:textId="77777777"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61CA6ADA" w14:textId="77777777"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2D7216EC" w14:textId="77777777"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0CE61A87" w14:textId="77777777" w:rsidR="00684F5A" w:rsidRPr="00481D2D" w:rsidRDefault="00684F5A">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729468C2" w14:textId="77777777"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4283D1C3" w14:textId="77777777" w:rsidR="00684F5A"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56130646" w14:textId="77777777" w:rsidR="00684F5A" w:rsidRPr="00481D2D" w:rsidRDefault="00684F5A">
            <w:pPr>
              <w:pStyle w:val="TAN"/>
            </w:pPr>
            <w:r w:rsidRPr="00481D2D">
              <w:t>c8:</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32E47C81" w14:textId="77777777" w:rsidR="00684F5A" w:rsidRPr="00481D2D" w:rsidRDefault="00684F5A">
            <w:pPr>
              <w:pStyle w:val="TAN"/>
            </w:pPr>
            <w:r w:rsidRPr="00481D2D">
              <w:t>c9:</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028928E0" w14:textId="77777777" w:rsidR="00684F5A" w:rsidRPr="00481D2D" w:rsidRDefault="00684F5A">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62F1BBD7" w14:textId="77777777" w:rsidR="00684F5A" w:rsidRPr="00481D2D" w:rsidRDefault="00684F5A">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6EC01639" w14:textId="77777777" w:rsidR="00684F5A" w:rsidRPr="00481D2D" w:rsidRDefault="00684F5A">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5A2187DC" w14:textId="77777777" w:rsidR="00684F5A" w:rsidRPr="00481D2D" w:rsidRDefault="00684F5A">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5365E633" w14:textId="77777777" w:rsidR="00684F5A" w:rsidRPr="00481D2D" w:rsidRDefault="00684F5A">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073D2638" w14:textId="77777777" w:rsidR="00684F5A" w:rsidRPr="00481D2D" w:rsidRDefault="00684F5A">
            <w:pPr>
              <w:pStyle w:val="TAN"/>
              <w:keepNext w:val="0"/>
              <w:keepLines w:val="0"/>
            </w:pPr>
            <w:r w:rsidRPr="00481D2D">
              <w:t>c15:</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4FEFF734" w14:textId="77777777" w:rsidR="00684F5A" w:rsidRPr="00481D2D" w:rsidRDefault="00684F5A">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r w:rsidR="00800C90" w:rsidRPr="00481D2D">
              <w:t>)</w:t>
            </w:r>
            <w:r w:rsidRPr="00481D2D">
              <w:t>.</w:t>
            </w:r>
          </w:p>
          <w:p w14:paraId="43EB5CF5" w14:textId="77777777" w:rsidR="00684F5A" w:rsidRPr="00481D2D" w:rsidRDefault="00684F5A">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3759FF64" w14:textId="77777777" w:rsidR="00684F5A" w:rsidRPr="00481D2D" w:rsidRDefault="00684F5A">
            <w:pPr>
              <w:pStyle w:val="TAN"/>
            </w:pPr>
            <w:r w:rsidRPr="00481D2D">
              <w:t>c18:</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12A777BF" w14:textId="77777777" w:rsidR="00684F5A" w:rsidRPr="00481D2D" w:rsidRDefault="00684F5A">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DA99AC0" w14:textId="77777777" w:rsidR="00684F5A" w:rsidRPr="00481D2D" w:rsidRDefault="00684F5A">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2EA292B7" w14:textId="77777777" w:rsidR="00684F5A" w:rsidRPr="00481D2D" w:rsidRDefault="00684F5A">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2DE33D97" w14:textId="77777777" w:rsidR="00684F5A" w:rsidRPr="00481D2D" w:rsidRDefault="00684F5A">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01BE8BCC" w14:textId="77777777" w:rsidR="00684F5A" w:rsidRPr="00481D2D" w:rsidRDefault="00684F5A">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605BE98" w14:textId="77777777" w:rsidR="00684F5A" w:rsidRPr="00481D2D" w:rsidRDefault="00684F5A">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256D8A84" w14:textId="77777777" w:rsidR="00684F5A" w:rsidRPr="00481D2D" w:rsidRDefault="00684F5A">
            <w:pPr>
              <w:pStyle w:val="TAN"/>
            </w:pPr>
            <w:r w:rsidRPr="00481D2D">
              <w:t>c25:</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14:paraId="7667A463" w14:textId="77777777" w:rsidR="00684F5A" w:rsidRPr="00481D2D" w:rsidRDefault="00684F5A">
            <w:pPr>
              <w:pStyle w:val="TAN"/>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011A4EA3" w14:textId="77777777" w:rsidR="00684F5A" w:rsidRPr="00481D2D" w:rsidRDefault="00684F5A">
            <w:pPr>
              <w:pStyle w:val="TAN"/>
            </w:pPr>
            <w:r w:rsidRPr="00481D2D">
              <w:t>c2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694764DB" w14:textId="77777777" w:rsidR="00684F5A" w:rsidRPr="00481D2D" w:rsidRDefault="00684F5A">
            <w:pPr>
              <w:pStyle w:val="TAN"/>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72F514C0" w14:textId="77777777" w:rsidR="00684F5A" w:rsidRPr="00481D2D" w:rsidRDefault="00684F5A">
            <w:pPr>
              <w:pStyle w:val="TAN"/>
            </w:pPr>
            <w:r w:rsidRPr="00481D2D">
              <w:t>c29:</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3F2A0455" w14:textId="77777777" w:rsidR="00684F5A" w:rsidRPr="00481D2D" w:rsidRDefault="00684F5A">
            <w:pPr>
              <w:pStyle w:val="TAN"/>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49F51103" w14:textId="77777777" w:rsidR="00684F5A" w:rsidRPr="00481D2D" w:rsidRDefault="00684F5A">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599A7BA7" w14:textId="77777777" w:rsidR="00684F5A" w:rsidRPr="00481D2D" w:rsidRDefault="00684F5A">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16868E29" w14:textId="77777777" w:rsidR="00684F5A" w:rsidRPr="00481D2D" w:rsidRDefault="00684F5A">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4308823A" w14:textId="77777777" w:rsidR="00684F5A" w:rsidRPr="00481D2D" w:rsidRDefault="00684F5A"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3878C1EA" w14:textId="77777777" w:rsidR="00684F5A" w:rsidRPr="00481D2D" w:rsidRDefault="00684F5A" w:rsidP="00605EAC">
            <w:pPr>
              <w:pStyle w:val="TAN"/>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0BB3F57E" w14:textId="77777777" w:rsidR="00684F5A" w:rsidRPr="00481D2D" w:rsidRDefault="00684F5A" w:rsidP="00605EAC">
            <w:pPr>
              <w:pStyle w:val="TAN"/>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14:paraId="11DDA131" w14:textId="77777777" w:rsidR="00684F5A" w:rsidRPr="00481D2D" w:rsidRDefault="00684F5A" w:rsidP="00546923">
            <w:pPr>
              <w:pStyle w:val="TAN"/>
              <w:keepNext w:val="0"/>
              <w:keepLines w:val="0"/>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7E7D9409" w14:textId="77777777" w:rsidR="00684F5A" w:rsidRPr="00481D2D" w:rsidRDefault="00684F5A" w:rsidP="00546923">
            <w:pPr>
              <w:pStyle w:val="TAN"/>
              <w:rPr>
                <w:szCs w:val="24"/>
              </w:rPr>
            </w:pPr>
            <w:r w:rsidRPr="00481D2D">
              <w:rPr>
                <w:rFonts w:eastAsia="MS Mincho"/>
              </w:rPr>
              <w:t>c38:</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14:paraId="32A52929" w14:textId="77777777" w:rsidR="00684F5A" w:rsidRPr="00481D2D" w:rsidRDefault="00684F5A" w:rsidP="00E114D2">
            <w:pPr>
              <w:pStyle w:val="TAN"/>
            </w:pPr>
            <w:r w:rsidRPr="00481D2D">
              <w:t>c39:</w:t>
            </w:r>
            <w:r w:rsidRPr="00481D2D">
              <w:tab/>
              <w:t xml:space="preserve">IF A.162/84A THEN m </w:t>
            </w:r>
            <w:smartTag w:uri="urn:schemas-microsoft-com:office:smarttags" w:element="stockticker">
              <w:r w:rsidRPr="00481D2D">
                <w:t>ELSE</w:t>
              </w:r>
            </w:smartTag>
            <w:r w:rsidRPr="00481D2D">
              <w:t xml:space="preserve"> n/a - - act as authentication entity within the tru</w:t>
            </w:r>
            <w:r w:rsidR="004D2FED" w:rsidRPr="00481D2D">
              <w:t>st domain for asserted service.</w:t>
            </w:r>
          </w:p>
        </w:tc>
      </w:tr>
      <w:tr w:rsidR="004D2FED" w:rsidRPr="00481D2D" w14:paraId="10AF5A6E" w14:textId="77777777">
        <w:trPr>
          <w:cantSplit/>
        </w:trPr>
        <w:tc>
          <w:tcPr>
            <w:tcW w:w="9642" w:type="dxa"/>
            <w:gridSpan w:val="8"/>
          </w:tcPr>
          <w:p w14:paraId="0D6D6CB2" w14:textId="77777777" w:rsidR="004D2FED" w:rsidRPr="00481D2D" w:rsidRDefault="004D2FED" w:rsidP="004D2FED">
            <w:pPr>
              <w:pStyle w:val="TAN"/>
            </w:pPr>
            <w:r w:rsidRPr="00481D2D">
              <w:t>c40:</w:t>
            </w:r>
            <w:r w:rsidRPr="00481D2D">
              <w:tab/>
              <w:t xml:space="preserve">IF A.162/84 THEN m </w:t>
            </w:r>
            <w:smartTag w:uri="urn:schemas-microsoft-com:office:smarttags" w:element="stockticker">
              <w:r w:rsidRPr="00481D2D">
                <w:t>ELSE</w:t>
              </w:r>
            </w:smartTag>
            <w:r w:rsidRPr="00481D2D">
              <w:t xml:space="preserve"> n/a - - SIP extension for the identification of services</w:t>
            </w:r>
            <w:r w:rsidRPr="00481D2D">
              <w:rPr>
                <w:rFonts w:eastAsia="MS Mincho"/>
              </w:rPr>
              <w:t>.</w:t>
            </w:r>
          </w:p>
          <w:p w14:paraId="39EFA07D" w14:textId="77777777" w:rsidR="004D2FED" w:rsidRPr="00481D2D" w:rsidRDefault="004D2FED" w:rsidP="004D2FED">
            <w:pPr>
              <w:pStyle w:val="TAN"/>
            </w:pPr>
            <w:r w:rsidRPr="00481D2D">
              <w:t>c41:</w:t>
            </w:r>
            <w:r w:rsidRPr="00481D2D">
              <w:tab/>
              <w:t xml:space="preserve">IF A.162/84 OR A.162/30B THEN m </w:t>
            </w:r>
            <w:smartTag w:uri="urn:schemas-microsoft-com:office:smarttags" w:element="stockticker">
              <w:r w:rsidRPr="00481D2D">
                <w:t>ELSE</w:t>
              </w:r>
            </w:smartTag>
            <w:r w:rsidRPr="00481D2D">
              <w:t xml:space="preserve"> i - - SIP extension for the identification of services or subsequent entity within trust network that can route outside the trust network.</w:t>
            </w:r>
          </w:p>
          <w:p w14:paraId="38EC9B40" w14:textId="77777777" w:rsidR="004D2FED" w:rsidRPr="00481D2D" w:rsidRDefault="004D2FED" w:rsidP="004D2FED">
            <w:pPr>
              <w:pStyle w:val="TAN"/>
            </w:pPr>
            <w:r w:rsidRPr="00481D2D">
              <w:t>c42:</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680CB6CC" w14:textId="77777777" w:rsidR="004D2FED" w:rsidRPr="00481D2D" w:rsidRDefault="004D2FED" w:rsidP="004D2FED">
            <w:pPr>
              <w:pStyle w:val="TAN"/>
            </w:pPr>
            <w:r w:rsidRPr="00481D2D">
              <w:t>c43:</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4ACD9410" w14:textId="77777777" w:rsidR="004D2FED" w:rsidRPr="00481D2D" w:rsidRDefault="004D2FED" w:rsidP="004D2FED">
            <w:pPr>
              <w:pStyle w:val="TAN"/>
            </w:pPr>
            <w:r w:rsidRPr="00481D2D">
              <w:t>c44:</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4BB60F7D" w14:textId="77777777" w:rsidR="004D2FED" w:rsidRPr="00481D2D" w:rsidRDefault="004D2FED" w:rsidP="004D2FED">
            <w:pPr>
              <w:pStyle w:val="TAN"/>
            </w:pPr>
            <w:r w:rsidRPr="00481D2D">
              <w:t>c45:</w:t>
            </w:r>
            <w:r w:rsidRPr="00481D2D">
              <w:tab/>
              <w:t xml:space="preserve">IF A.162/88 THEN m </w:t>
            </w:r>
            <w:smartTag w:uri="urn:schemas-microsoft-com:office:smarttags" w:element="stockticker">
              <w:r w:rsidRPr="00481D2D">
                <w:t>ELSE</w:t>
              </w:r>
            </w:smartTag>
            <w:r w:rsidRPr="00481D2D">
              <w:t xml:space="preserve"> n/a - -</w:t>
            </w:r>
            <w:r w:rsidRPr="00481D2D">
              <w:rPr>
                <w:szCs w:val="24"/>
              </w:rPr>
              <w:t xml:space="preserve"> </w:t>
            </w:r>
            <w:r w:rsidRPr="00481D2D">
              <w:t>the SIP P-Served-User private header.</w:t>
            </w:r>
          </w:p>
          <w:p w14:paraId="227D1AE9" w14:textId="77777777" w:rsidR="004D2FED" w:rsidRPr="00481D2D" w:rsidRDefault="004D2FED" w:rsidP="004D2FED">
            <w:pPr>
              <w:pStyle w:val="TAN"/>
              <w:rPr>
                <w:szCs w:val="24"/>
              </w:rPr>
            </w:pPr>
            <w:r w:rsidRPr="00481D2D">
              <w:rPr>
                <w:szCs w:val="24"/>
              </w:rPr>
              <w:t>c48:</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347E10B9" w14:textId="77777777" w:rsidR="004D2FED" w:rsidRPr="00481D2D" w:rsidRDefault="004D2FED" w:rsidP="004D2FED">
            <w:pPr>
              <w:pStyle w:val="TAN"/>
              <w:rPr>
                <w:rFonts w:eastAsia="SimSun"/>
                <w:lang w:eastAsia="zh-CN"/>
              </w:rPr>
            </w:pPr>
            <w:r w:rsidRPr="00481D2D">
              <w:rPr>
                <w:szCs w:val="24"/>
              </w:rPr>
              <w:t>c49:</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635445E6" w14:textId="77777777" w:rsidR="001B7B14" w:rsidRPr="00481D2D" w:rsidRDefault="001B7B14" w:rsidP="004D2FED">
            <w:pPr>
              <w:pStyle w:val="TAN"/>
            </w:pPr>
            <w:r w:rsidRPr="00481D2D">
              <w:t>c50:</w:t>
            </w:r>
            <w:r w:rsidRPr="00481D2D">
              <w:tab/>
              <w:t xml:space="preserve">IF A.162/115 THEN m </w:t>
            </w:r>
            <w:smartTag w:uri="urn:schemas-microsoft-com:office:smarttags" w:element="stockticker">
              <w:r w:rsidRPr="00481D2D">
                <w:t>ELSE</w:t>
              </w:r>
            </w:smartTag>
            <w:r w:rsidRPr="00481D2D">
              <w:t xml:space="preserve"> i - - PSAP callback indicator.</w:t>
            </w:r>
          </w:p>
          <w:p w14:paraId="330A6757" w14:textId="77777777" w:rsidR="004D2FED" w:rsidRPr="00481D2D" w:rsidRDefault="004D2FED" w:rsidP="004D2FED">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312B45D4" w14:textId="77777777" w:rsidR="004D2FED" w:rsidRPr="00481D2D" w:rsidRDefault="004D2FED" w:rsidP="004D2FED">
            <w:pPr>
              <w:pStyle w:val="TAN"/>
              <w:rPr>
                <w:rFonts w:eastAsia="SimSun"/>
                <w:lang w:eastAsia="zh-CN"/>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422ABF5" w14:textId="77777777" w:rsidR="004D2FED" w:rsidRPr="00481D2D" w:rsidRDefault="004D2FED" w:rsidP="004D2FED">
            <w:pPr>
              <w:pStyle w:val="TAN"/>
            </w:pPr>
            <w:r w:rsidRPr="00481D2D">
              <w:t>c71:</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212BBCF5" w14:textId="77777777" w:rsidR="00367BFC" w:rsidRPr="00481D2D" w:rsidRDefault="00367BFC" w:rsidP="004D2FED">
            <w:pPr>
              <w:pStyle w:val="TAN"/>
            </w:pPr>
            <w:r w:rsidRPr="00481D2D">
              <w:t>c7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25FCCC83" w14:textId="77777777" w:rsidR="00B825C0" w:rsidRPr="00481D2D" w:rsidRDefault="00AE1243" w:rsidP="00B825C0">
            <w:pPr>
              <w:pStyle w:val="TAN"/>
            </w:pPr>
            <w:r w:rsidRPr="00481D2D">
              <w:t>c73:</w:t>
            </w:r>
            <w:r w:rsidRPr="00481D2D">
              <w:tab/>
              <w:t>IF A.162/43 THEN x ELSE IF A.162/123</w:t>
            </w:r>
            <w:r w:rsidR="00B825C0" w:rsidRPr="00481D2D">
              <w:t xml:space="preserve"> THEN m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6E3E7855" w14:textId="77777777" w:rsidR="00D46EFC" w:rsidRPr="00481D2D" w:rsidRDefault="00AE1243" w:rsidP="00D46EFC">
            <w:pPr>
              <w:pStyle w:val="TAN"/>
            </w:pPr>
            <w:r w:rsidRPr="00481D2D">
              <w:t>c74:</w:t>
            </w:r>
            <w:r w:rsidRPr="00481D2D">
              <w:tab/>
              <w:t>IF A.162/43 THEN m ELSE IF A.162/123</w:t>
            </w:r>
            <w:r w:rsidR="00B825C0" w:rsidRPr="00481D2D">
              <w:t xml:space="preserve"> THEN i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6D9B3E4D" w14:textId="77777777" w:rsidR="00B825C0" w:rsidRPr="00481D2D" w:rsidRDefault="00D46EFC" w:rsidP="00D46EFC">
            <w:pPr>
              <w:pStyle w:val="TAN"/>
            </w:pPr>
            <w:r w:rsidRPr="00481D2D">
              <w:t>c75</w:t>
            </w:r>
            <w:r w:rsidR="00013669" w:rsidRPr="00481D2D">
              <w:t>:</w:t>
            </w:r>
            <w:r w:rsidRPr="00481D2D">
              <w:tab/>
              <w:t xml:space="preserve">IF A.162/126 THEN o ELSE n/a - </w:t>
            </w:r>
            <w:r w:rsidR="00013669" w:rsidRPr="00481D2D">
              <w:t xml:space="preserve">- </w:t>
            </w:r>
            <w:r w:rsidRPr="00481D2D">
              <w:t>authenticated identity management in the Session Initiation Protocol.</w:t>
            </w:r>
          </w:p>
          <w:p w14:paraId="77B1FFB0" w14:textId="77777777" w:rsidR="00D46EFC" w:rsidRPr="00481D2D" w:rsidRDefault="00D46EFC" w:rsidP="00D46EFC">
            <w:pPr>
              <w:pStyle w:val="TAN"/>
            </w:pPr>
            <w:r w:rsidRPr="00481D2D">
              <w:t>c76</w:t>
            </w:r>
            <w:r w:rsidR="00013669" w:rsidRPr="00481D2D">
              <w:t>:</w:t>
            </w:r>
            <w:r w:rsidRPr="00481D2D">
              <w:tab/>
              <w:t xml:space="preserve">IF A.162/128 THEN o ELSE n/a - </w:t>
            </w:r>
            <w:r w:rsidR="00013669" w:rsidRPr="00481D2D">
              <w:t xml:space="preserve">- </w:t>
            </w:r>
            <w:r w:rsidRPr="00481D2D">
              <w:rPr>
                <w:lang w:eastAsia="ja-JP"/>
              </w:rPr>
              <w:t xml:space="preserve">the Attestation-Info </w:t>
            </w:r>
            <w:r w:rsidRPr="00481D2D">
              <w:t>header field extension.</w:t>
            </w:r>
          </w:p>
          <w:p w14:paraId="02AAFC8D" w14:textId="77777777" w:rsidR="00013669" w:rsidRPr="00481D2D" w:rsidRDefault="00D46EFC" w:rsidP="00013669">
            <w:pPr>
              <w:pStyle w:val="TAN"/>
            </w:pPr>
            <w:r w:rsidRPr="00481D2D">
              <w:t>c77</w:t>
            </w:r>
            <w:r w:rsidR="00013669" w:rsidRPr="00481D2D">
              <w:t>:</w:t>
            </w:r>
            <w:r w:rsidRPr="00481D2D">
              <w:tab/>
              <w:t xml:space="preserve">IF A.162/129 THEN o ELSE n/a - </w:t>
            </w:r>
            <w:r w:rsidR="00013669" w:rsidRPr="00481D2D">
              <w:t xml:space="preserve">- </w:t>
            </w:r>
            <w:r w:rsidRPr="00481D2D">
              <w:rPr>
                <w:lang w:eastAsia="ja-JP"/>
              </w:rPr>
              <w:t>the Origination-Id</w:t>
            </w:r>
            <w:r w:rsidRPr="00481D2D">
              <w:t xml:space="preserve"> header field extension.</w:t>
            </w:r>
          </w:p>
          <w:p w14:paraId="74A75934" w14:textId="77777777" w:rsidR="00D46EFC" w:rsidRPr="00481D2D" w:rsidRDefault="00013669" w:rsidP="00013669">
            <w:pPr>
              <w:pStyle w:val="TAN"/>
            </w:pPr>
            <w:r w:rsidRPr="00481D2D">
              <w:t>c78:</w:t>
            </w:r>
            <w:r w:rsidRPr="00481D2D">
              <w:tab/>
              <w:t xml:space="preserve">IF A.162/130 THEN m ELSE n/a - - </w:t>
            </w:r>
            <w:r w:rsidRPr="00481D2D">
              <w:rPr>
                <w:szCs w:val="18"/>
              </w:rPr>
              <w:t>Dynamic services interactions</w:t>
            </w:r>
            <w:r w:rsidRPr="00481D2D">
              <w:t>.</w:t>
            </w:r>
          </w:p>
          <w:p w14:paraId="531611A2" w14:textId="77777777" w:rsidR="00503AF7" w:rsidRPr="00481D2D" w:rsidRDefault="00503AF7" w:rsidP="00013669">
            <w:pPr>
              <w:pStyle w:val="TAN"/>
            </w:pPr>
            <w:r w:rsidRPr="00481D2D">
              <w:t>c79:</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tc>
      </w:tr>
      <w:tr w:rsidR="00684F5A" w:rsidRPr="00481D2D" w14:paraId="02A58B43" w14:textId="77777777">
        <w:trPr>
          <w:cantSplit/>
        </w:trPr>
        <w:tc>
          <w:tcPr>
            <w:tcW w:w="9642" w:type="dxa"/>
            <w:gridSpan w:val="8"/>
          </w:tcPr>
          <w:p w14:paraId="322CFAFD" w14:textId="77777777"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14:paraId="23DC4A88" w14:textId="77777777" w:rsidR="00897956" w:rsidRPr="00481D2D" w:rsidRDefault="00897956"/>
    <w:p w14:paraId="5523F7EF" w14:textId="77777777" w:rsidR="00897956" w:rsidRPr="00481D2D" w:rsidRDefault="00897956">
      <w:pPr>
        <w:keepNext/>
        <w:keepLines/>
      </w:pPr>
      <w:r w:rsidRPr="00481D2D">
        <w:t>Prerequisite A.163/9A - - MESSAGE request</w:t>
      </w:r>
    </w:p>
    <w:p w14:paraId="5FEB62F7" w14:textId="77777777" w:rsidR="00897956" w:rsidRPr="00481D2D" w:rsidRDefault="00897956">
      <w:pPr>
        <w:pStyle w:val="TH"/>
      </w:pPr>
      <w:r w:rsidRPr="00481D2D">
        <w:t>Table A.218B: Supported message bodie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E1C82C2" w14:textId="77777777">
        <w:trPr>
          <w:cantSplit/>
        </w:trPr>
        <w:tc>
          <w:tcPr>
            <w:tcW w:w="851" w:type="dxa"/>
            <w:vMerge w:val="restart"/>
          </w:tcPr>
          <w:p w14:paraId="64408115" w14:textId="77777777" w:rsidR="00897956" w:rsidRPr="00481D2D" w:rsidRDefault="00897956">
            <w:pPr>
              <w:pStyle w:val="TAH"/>
            </w:pPr>
            <w:r w:rsidRPr="00481D2D">
              <w:t>Item</w:t>
            </w:r>
          </w:p>
        </w:tc>
        <w:tc>
          <w:tcPr>
            <w:tcW w:w="2665" w:type="dxa"/>
            <w:vMerge w:val="restart"/>
          </w:tcPr>
          <w:p w14:paraId="19A4FD4A" w14:textId="77777777" w:rsidR="00897956" w:rsidRPr="00481D2D" w:rsidRDefault="00897956">
            <w:pPr>
              <w:pStyle w:val="TAH"/>
            </w:pPr>
            <w:r w:rsidRPr="00481D2D">
              <w:t>Header</w:t>
            </w:r>
          </w:p>
        </w:tc>
        <w:tc>
          <w:tcPr>
            <w:tcW w:w="3063" w:type="dxa"/>
            <w:gridSpan w:val="3"/>
          </w:tcPr>
          <w:p w14:paraId="6995C09E" w14:textId="77777777" w:rsidR="00897956" w:rsidRPr="00481D2D" w:rsidRDefault="00897956">
            <w:pPr>
              <w:pStyle w:val="TAH"/>
            </w:pPr>
            <w:r w:rsidRPr="00481D2D">
              <w:t>Sending</w:t>
            </w:r>
          </w:p>
        </w:tc>
        <w:tc>
          <w:tcPr>
            <w:tcW w:w="3063" w:type="dxa"/>
            <w:gridSpan w:val="3"/>
          </w:tcPr>
          <w:p w14:paraId="310B6B34" w14:textId="77777777" w:rsidR="00897956" w:rsidRPr="00481D2D" w:rsidRDefault="00897956">
            <w:pPr>
              <w:pStyle w:val="TAH"/>
              <w:rPr>
                <w:b w:val="0"/>
              </w:rPr>
            </w:pPr>
            <w:r w:rsidRPr="00481D2D">
              <w:t>Receiving</w:t>
            </w:r>
          </w:p>
        </w:tc>
      </w:tr>
      <w:tr w:rsidR="00897956" w:rsidRPr="00481D2D" w14:paraId="16642CAD" w14:textId="77777777">
        <w:trPr>
          <w:cantSplit/>
        </w:trPr>
        <w:tc>
          <w:tcPr>
            <w:tcW w:w="851" w:type="dxa"/>
            <w:vMerge/>
          </w:tcPr>
          <w:p w14:paraId="46D11049" w14:textId="77777777" w:rsidR="00897956" w:rsidRPr="00481D2D" w:rsidRDefault="00897956">
            <w:pPr>
              <w:pStyle w:val="TAH"/>
            </w:pPr>
          </w:p>
        </w:tc>
        <w:tc>
          <w:tcPr>
            <w:tcW w:w="2665" w:type="dxa"/>
            <w:vMerge/>
          </w:tcPr>
          <w:p w14:paraId="5D6AA91E" w14:textId="77777777" w:rsidR="00897956" w:rsidRPr="00481D2D" w:rsidRDefault="00897956">
            <w:pPr>
              <w:pStyle w:val="TAH"/>
            </w:pPr>
          </w:p>
        </w:tc>
        <w:tc>
          <w:tcPr>
            <w:tcW w:w="1021" w:type="dxa"/>
          </w:tcPr>
          <w:p w14:paraId="5FE6D39D" w14:textId="77777777" w:rsidR="00897956" w:rsidRPr="00481D2D" w:rsidRDefault="00897956">
            <w:pPr>
              <w:pStyle w:val="TAH"/>
            </w:pPr>
            <w:r w:rsidRPr="00481D2D">
              <w:t>Ref.</w:t>
            </w:r>
          </w:p>
        </w:tc>
        <w:tc>
          <w:tcPr>
            <w:tcW w:w="1021" w:type="dxa"/>
          </w:tcPr>
          <w:p w14:paraId="35512792" w14:textId="77777777" w:rsidR="00897956" w:rsidRPr="00481D2D" w:rsidRDefault="00897956">
            <w:pPr>
              <w:pStyle w:val="TAH"/>
            </w:pPr>
            <w:r w:rsidRPr="00481D2D">
              <w:t>RFC status</w:t>
            </w:r>
          </w:p>
        </w:tc>
        <w:tc>
          <w:tcPr>
            <w:tcW w:w="1021" w:type="dxa"/>
          </w:tcPr>
          <w:p w14:paraId="0567D759" w14:textId="77777777" w:rsidR="00897956" w:rsidRPr="00481D2D" w:rsidRDefault="00897956">
            <w:pPr>
              <w:pStyle w:val="TAH"/>
            </w:pPr>
            <w:r w:rsidRPr="00481D2D">
              <w:t>Profile status</w:t>
            </w:r>
          </w:p>
        </w:tc>
        <w:tc>
          <w:tcPr>
            <w:tcW w:w="1021" w:type="dxa"/>
          </w:tcPr>
          <w:p w14:paraId="7BBD137F" w14:textId="77777777" w:rsidR="00897956" w:rsidRPr="00481D2D" w:rsidRDefault="00897956">
            <w:pPr>
              <w:pStyle w:val="TAH"/>
            </w:pPr>
            <w:r w:rsidRPr="00481D2D">
              <w:t>Ref.</w:t>
            </w:r>
          </w:p>
        </w:tc>
        <w:tc>
          <w:tcPr>
            <w:tcW w:w="1021" w:type="dxa"/>
          </w:tcPr>
          <w:p w14:paraId="1FA1E8BF" w14:textId="77777777" w:rsidR="00897956" w:rsidRPr="00481D2D" w:rsidRDefault="00897956">
            <w:pPr>
              <w:pStyle w:val="TAH"/>
            </w:pPr>
            <w:r w:rsidRPr="00481D2D">
              <w:t>RFC status</w:t>
            </w:r>
          </w:p>
        </w:tc>
        <w:tc>
          <w:tcPr>
            <w:tcW w:w="1021" w:type="dxa"/>
          </w:tcPr>
          <w:p w14:paraId="216AB9BC" w14:textId="77777777" w:rsidR="00897956" w:rsidRPr="00481D2D" w:rsidRDefault="00897956">
            <w:pPr>
              <w:pStyle w:val="TAH"/>
            </w:pPr>
            <w:r w:rsidRPr="00481D2D">
              <w:t>Profile status</w:t>
            </w:r>
          </w:p>
        </w:tc>
      </w:tr>
      <w:tr w:rsidR="00684F5A" w:rsidRPr="00481D2D" w14:paraId="57C5D3F3" w14:textId="77777777">
        <w:tc>
          <w:tcPr>
            <w:tcW w:w="851" w:type="dxa"/>
          </w:tcPr>
          <w:p w14:paraId="1C12B859" w14:textId="77777777" w:rsidR="00684F5A" w:rsidRPr="00481D2D" w:rsidRDefault="00684F5A">
            <w:pPr>
              <w:pStyle w:val="TAL"/>
            </w:pPr>
            <w:r w:rsidRPr="00481D2D">
              <w:t>1</w:t>
            </w:r>
          </w:p>
        </w:tc>
        <w:tc>
          <w:tcPr>
            <w:tcW w:w="2665" w:type="dxa"/>
          </w:tcPr>
          <w:p w14:paraId="1536FD76" w14:textId="77777777" w:rsidR="00684F5A" w:rsidRPr="00481D2D" w:rsidRDefault="00684F5A">
            <w:pPr>
              <w:pStyle w:val="TAL"/>
            </w:pPr>
            <w:r w:rsidRPr="00481D2D">
              <w:t>permission document</w:t>
            </w:r>
          </w:p>
        </w:tc>
        <w:tc>
          <w:tcPr>
            <w:tcW w:w="1021" w:type="dxa"/>
          </w:tcPr>
          <w:p w14:paraId="79A64426" w14:textId="77777777" w:rsidR="00684F5A" w:rsidRPr="00481D2D" w:rsidRDefault="00684F5A">
            <w:pPr>
              <w:pStyle w:val="TAL"/>
            </w:pPr>
            <w:r w:rsidRPr="00481D2D">
              <w:t>[125] 5.4</w:t>
            </w:r>
          </w:p>
        </w:tc>
        <w:tc>
          <w:tcPr>
            <w:tcW w:w="1021" w:type="dxa"/>
          </w:tcPr>
          <w:p w14:paraId="7A914D0D" w14:textId="77777777" w:rsidR="00684F5A" w:rsidRPr="00481D2D" w:rsidRDefault="00684F5A">
            <w:pPr>
              <w:pStyle w:val="TAL"/>
            </w:pPr>
            <w:r w:rsidRPr="00481D2D">
              <w:t>c1</w:t>
            </w:r>
          </w:p>
        </w:tc>
        <w:tc>
          <w:tcPr>
            <w:tcW w:w="1021" w:type="dxa"/>
          </w:tcPr>
          <w:p w14:paraId="3345F79D" w14:textId="77777777" w:rsidR="00684F5A" w:rsidRPr="00481D2D" w:rsidRDefault="00684F5A">
            <w:pPr>
              <w:pStyle w:val="TAL"/>
            </w:pPr>
            <w:r w:rsidRPr="00481D2D">
              <w:t>c1</w:t>
            </w:r>
          </w:p>
        </w:tc>
        <w:tc>
          <w:tcPr>
            <w:tcW w:w="1021" w:type="dxa"/>
          </w:tcPr>
          <w:p w14:paraId="1E3920AC" w14:textId="77777777" w:rsidR="00684F5A" w:rsidRPr="00481D2D" w:rsidRDefault="00684F5A">
            <w:pPr>
              <w:pStyle w:val="TAL"/>
            </w:pPr>
            <w:r w:rsidRPr="00481D2D">
              <w:t>[125] 5.4</w:t>
            </w:r>
          </w:p>
        </w:tc>
        <w:tc>
          <w:tcPr>
            <w:tcW w:w="1021" w:type="dxa"/>
          </w:tcPr>
          <w:p w14:paraId="10A729C6" w14:textId="77777777" w:rsidR="00684F5A" w:rsidRPr="00481D2D" w:rsidRDefault="00684F5A">
            <w:pPr>
              <w:pStyle w:val="TAL"/>
            </w:pPr>
            <w:r w:rsidRPr="00481D2D">
              <w:t>c2</w:t>
            </w:r>
          </w:p>
        </w:tc>
        <w:tc>
          <w:tcPr>
            <w:tcW w:w="1021" w:type="dxa"/>
          </w:tcPr>
          <w:p w14:paraId="77FA48C0" w14:textId="77777777" w:rsidR="00684F5A" w:rsidRPr="00481D2D" w:rsidRDefault="00684F5A">
            <w:pPr>
              <w:pStyle w:val="TAL"/>
            </w:pPr>
            <w:r w:rsidRPr="00481D2D">
              <w:t>c2</w:t>
            </w:r>
          </w:p>
        </w:tc>
      </w:tr>
      <w:tr w:rsidR="00B06841" w:rsidRPr="00481D2D" w14:paraId="789A3BD9" w14:textId="77777777">
        <w:tc>
          <w:tcPr>
            <w:tcW w:w="851" w:type="dxa"/>
          </w:tcPr>
          <w:p w14:paraId="5B610830" w14:textId="77777777" w:rsidR="00B06841" w:rsidRPr="00481D2D" w:rsidRDefault="00B06841" w:rsidP="00E83AD2">
            <w:pPr>
              <w:pStyle w:val="TAL"/>
            </w:pPr>
            <w:r w:rsidRPr="00481D2D">
              <w:t>2</w:t>
            </w:r>
          </w:p>
        </w:tc>
        <w:tc>
          <w:tcPr>
            <w:tcW w:w="2665" w:type="dxa"/>
          </w:tcPr>
          <w:p w14:paraId="3483FD65" w14:textId="77777777" w:rsidR="00B06841" w:rsidRPr="00481D2D" w:rsidRDefault="00B06841" w:rsidP="00E83AD2">
            <w:pPr>
              <w:pStyle w:val="TAL"/>
            </w:pPr>
            <w:r w:rsidRPr="00481D2D">
              <w:t>application/vnd.3gpp.sms</w:t>
            </w:r>
          </w:p>
        </w:tc>
        <w:tc>
          <w:tcPr>
            <w:tcW w:w="1021" w:type="dxa"/>
          </w:tcPr>
          <w:p w14:paraId="469CCB01" w14:textId="77777777" w:rsidR="00B06841" w:rsidRPr="00481D2D" w:rsidRDefault="00B06841" w:rsidP="00E83AD2">
            <w:pPr>
              <w:pStyle w:val="TAL"/>
            </w:pPr>
            <w:r w:rsidRPr="00481D2D">
              <w:t>[4D]</w:t>
            </w:r>
          </w:p>
        </w:tc>
        <w:tc>
          <w:tcPr>
            <w:tcW w:w="1021" w:type="dxa"/>
          </w:tcPr>
          <w:p w14:paraId="0824D1DD" w14:textId="77777777" w:rsidR="00B06841" w:rsidRPr="00481D2D" w:rsidRDefault="00B06841" w:rsidP="00E83AD2">
            <w:pPr>
              <w:pStyle w:val="TAL"/>
            </w:pPr>
            <w:r w:rsidRPr="00481D2D">
              <w:t>m</w:t>
            </w:r>
          </w:p>
        </w:tc>
        <w:tc>
          <w:tcPr>
            <w:tcW w:w="1021" w:type="dxa"/>
          </w:tcPr>
          <w:p w14:paraId="0793BF5D" w14:textId="77777777" w:rsidR="00B06841" w:rsidRPr="00481D2D" w:rsidRDefault="00B06841" w:rsidP="00E83AD2">
            <w:pPr>
              <w:pStyle w:val="TAL"/>
            </w:pPr>
            <w:r w:rsidRPr="00481D2D">
              <w:t>m</w:t>
            </w:r>
          </w:p>
        </w:tc>
        <w:tc>
          <w:tcPr>
            <w:tcW w:w="1021" w:type="dxa"/>
          </w:tcPr>
          <w:p w14:paraId="4A210F7A" w14:textId="77777777" w:rsidR="00B06841" w:rsidRPr="00481D2D" w:rsidRDefault="00B06841" w:rsidP="00E83AD2">
            <w:pPr>
              <w:pStyle w:val="TAL"/>
            </w:pPr>
            <w:r w:rsidRPr="00481D2D">
              <w:t>[4D]</w:t>
            </w:r>
          </w:p>
        </w:tc>
        <w:tc>
          <w:tcPr>
            <w:tcW w:w="1021" w:type="dxa"/>
          </w:tcPr>
          <w:p w14:paraId="715B9A1A" w14:textId="77777777" w:rsidR="00B06841" w:rsidRPr="00481D2D" w:rsidRDefault="00B06841" w:rsidP="00E83AD2">
            <w:pPr>
              <w:pStyle w:val="TAL"/>
            </w:pPr>
            <w:r w:rsidRPr="00481D2D">
              <w:t>i</w:t>
            </w:r>
          </w:p>
        </w:tc>
        <w:tc>
          <w:tcPr>
            <w:tcW w:w="1021" w:type="dxa"/>
          </w:tcPr>
          <w:p w14:paraId="6233CF07" w14:textId="77777777" w:rsidR="00B06841" w:rsidRPr="00481D2D" w:rsidRDefault="00B06841" w:rsidP="00E83AD2">
            <w:pPr>
              <w:pStyle w:val="TAL"/>
            </w:pPr>
            <w:r w:rsidRPr="00481D2D">
              <w:t>i</w:t>
            </w:r>
          </w:p>
        </w:tc>
      </w:tr>
      <w:tr w:rsidR="00575839" w:rsidRPr="00481D2D" w14:paraId="767E17F3" w14:textId="77777777">
        <w:tc>
          <w:tcPr>
            <w:tcW w:w="851" w:type="dxa"/>
          </w:tcPr>
          <w:p w14:paraId="4FF6DAC8" w14:textId="77777777" w:rsidR="00575839" w:rsidRPr="00481D2D" w:rsidRDefault="00575839" w:rsidP="00681F27">
            <w:pPr>
              <w:pStyle w:val="TAL"/>
            </w:pPr>
            <w:r w:rsidRPr="00481D2D">
              <w:t>2</w:t>
            </w:r>
          </w:p>
        </w:tc>
        <w:tc>
          <w:tcPr>
            <w:tcW w:w="2665" w:type="dxa"/>
          </w:tcPr>
          <w:p w14:paraId="4C341AAC" w14:textId="77777777" w:rsidR="00575839" w:rsidRPr="00481D2D" w:rsidRDefault="00575839" w:rsidP="00681F27">
            <w:pPr>
              <w:pStyle w:val="TAL"/>
            </w:pPr>
            <w:r w:rsidRPr="00481D2D">
              <w:t>message/cpim</w:t>
            </w:r>
          </w:p>
        </w:tc>
        <w:tc>
          <w:tcPr>
            <w:tcW w:w="1021" w:type="dxa"/>
          </w:tcPr>
          <w:p w14:paraId="05F02788" w14:textId="77777777" w:rsidR="00575839" w:rsidRPr="00481D2D" w:rsidRDefault="00575839" w:rsidP="00681F27">
            <w:pPr>
              <w:pStyle w:val="TAL"/>
            </w:pPr>
            <w:r w:rsidRPr="00481D2D">
              <w:t>[151]</w:t>
            </w:r>
          </w:p>
        </w:tc>
        <w:tc>
          <w:tcPr>
            <w:tcW w:w="1021" w:type="dxa"/>
          </w:tcPr>
          <w:p w14:paraId="69294739" w14:textId="77777777" w:rsidR="00575839" w:rsidRPr="00481D2D" w:rsidRDefault="00575839" w:rsidP="00681F27">
            <w:pPr>
              <w:pStyle w:val="TAL"/>
            </w:pPr>
            <w:r w:rsidRPr="00481D2D">
              <w:t>c3</w:t>
            </w:r>
          </w:p>
        </w:tc>
        <w:tc>
          <w:tcPr>
            <w:tcW w:w="1021" w:type="dxa"/>
          </w:tcPr>
          <w:p w14:paraId="6F9E4619" w14:textId="77777777" w:rsidR="00575839" w:rsidRPr="00481D2D" w:rsidRDefault="00575839" w:rsidP="00681F27">
            <w:pPr>
              <w:pStyle w:val="TAL"/>
            </w:pPr>
            <w:r w:rsidRPr="00481D2D">
              <w:t>c3</w:t>
            </w:r>
          </w:p>
        </w:tc>
        <w:tc>
          <w:tcPr>
            <w:tcW w:w="1021" w:type="dxa"/>
          </w:tcPr>
          <w:p w14:paraId="25F4189B" w14:textId="77777777" w:rsidR="00575839" w:rsidRPr="00481D2D" w:rsidRDefault="00575839" w:rsidP="00681F27">
            <w:pPr>
              <w:pStyle w:val="TAL"/>
            </w:pPr>
            <w:r w:rsidRPr="00481D2D">
              <w:t>[151]</w:t>
            </w:r>
          </w:p>
        </w:tc>
        <w:tc>
          <w:tcPr>
            <w:tcW w:w="1021" w:type="dxa"/>
          </w:tcPr>
          <w:p w14:paraId="2060BEF6" w14:textId="77777777" w:rsidR="00575839" w:rsidRPr="00481D2D" w:rsidRDefault="00575839" w:rsidP="00681F27">
            <w:pPr>
              <w:pStyle w:val="TAL"/>
            </w:pPr>
            <w:r w:rsidRPr="00481D2D">
              <w:t>c4</w:t>
            </w:r>
          </w:p>
        </w:tc>
        <w:tc>
          <w:tcPr>
            <w:tcW w:w="1021" w:type="dxa"/>
          </w:tcPr>
          <w:p w14:paraId="3A8AB63D" w14:textId="77777777" w:rsidR="00575839" w:rsidRPr="00481D2D" w:rsidRDefault="00575839" w:rsidP="00681F27">
            <w:pPr>
              <w:pStyle w:val="TAL"/>
            </w:pPr>
            <w:r w:rsidRPr="00481D2D">
              <w:t>c4</w:t>
            </w:r>
          </w:p>
        </w:tc>
      </w:tr>
      <w:tr w:rsidR="00575839" w:rsidRPr="00481D2D" w14:paraId="7C3B48E4" w14:textId="77777777">
        <w:tc>
          <w:tcPr>
            <w:tcW w:w="851" w:type="dxa"/>
          </w:tcPr>
          <w:p w14:paraId="5E69C4A7" w14:textId="77777777" w:rsidR="00575839" w:rsidRPr="00481D2D" w:rsidRDefault="00575839" w:rsidP="00681F27">
            <w:pPr>
              <w:pStyle w:val="TAL"/>
            </w:pPr>
            <w:r w:rsidRPr="00481D2D">
              <w:t>3</w:t>
            </w:r>
          </w:p>
        </w:tc>
        <w:tc>
          <w:tcPr>
            <w:tcW w:w="2665" w:type="dxa"/>
          </w:tcPr>
          <w:p w14:paraId="1AAA32C8" w14:textId="77777777" w:rsidR="00575839" w:rsidRPr="00481D2D" w:rsidRDefault="00575839" w:rsidP="00681F27">
            <w:pPr>
              <w:pStyle w:val="TAL"/>
            </w:pPr>
            <w:r w:rsidRPr="00481D2D">
              <w:t>message/imdn+xml</w:t>
            </w:r>
          </w:p>
        </w:tc>
        <w:tc>
          <w:tcPr>
            <w:tcW w:w="1021" w:type="dxa"/>
          </w:tcPr>
          <w:p w14:paraId="0E6ADCA7" w14:textId="77777777" w:rsidR="00575839" w:rsidRPr="00481D2D" w:rsidRDefault="00575839" w:rsidP="00681F27">
            <w:pPr>
              <w:pStyle w:val="TAL"/>
            </w:pPr>
            <w:r w:rsidRPr="00481D2D">
              <w:t>[157]</w:t>
            </w:r>
          </w:p>
        </w:tc>
        <w:tc>
          <w:tcPr>
            <w:tcW w:w="1021" w:type="dxa"/>
          </w:tcPr>
          <w:p w14:paraId="349FBCC6" w14:textId="77777777" w:rsidR="00575839" w:rsidRPr="00481D2D" w:rsidRDefault="00575839" w:rsidP="00681F27">
            <w:pPr>
              <w:pStyle w:val="TAL"/>
            </w:pPr>
            <w:r w:rsidRPr="00481D2D">
              <w:t>c5</w:t>
            </w:r>
          </w:p>
        </w:tc>
        <w:tc>
          <w:tcPr>
            <w:tcW w:w="1021" w:type="dxa"/>
          </w:tcPr>
          <w:p w14:paraId="6F19C40E" w14:textId="77777777" w:rsidR="00575839" w:rsidRPr="00481D2D" w:rsidRDefault="00575839" w:rsidP="00681F27">
            <w:pPr>
              <w:pStyle w:val="TAL"/>
            </w:pPr>
            <w:r w:rsidRPr="00481D2D">
              <w:t>c5</w:t>
            </w:r>
          </w:p>
        </w:tc>
        <w:tc>
          <w:tcPr>
            <w:tcW w:w="1021" w:type="dxa"/>
          </w:tcPr>
          <w:p w14:paraId="4A833BE8" w14:textId="77777777" w:rsidR="00575839" w:rsidRPr="00481D2D" w:rsidRDefault="00575839" w:rsidP="00681F27">
            <w:pPr>
              <w:pStyle w:val="TAL"/>
            </w:pPr>
            <w:r w:rsidRPr="00481D2D">
              <w:t>[157]</w:t>
            </w:r>
          </w:p>
        </w:tc>
        <w:tc>
          <w:tcPr>
            <w:tcW w:w="1021" w:type="dxa"/>
          </w:tcPr>
          <w:p w14:paraId="279DFFA3" w14:textId="77777777" w:rsidR="00575839" w:rsidRPr="00481D2D" w:rsidRDefault="00575839" w:rsidP="00681F27">
            <w:pPr>
              <w:pStyle w:val="TAL"/>
            </w:pPr>
            <w:r w:rsidRPr="00481D2D">
              <w:t>c6</w:t>
            </w:r>
          </w:p>
        </w:tc>
        <w:tc>
          <w:tcPr>
            <w:tcW w:w="1021" w:type="dxa"/>
          </w:tcPr>
          <w:p w14:paraId="7364C736" w14:textId="77777777" w:rsidR="00575839" w:rsidRPr="00481D2D" w:rsidRDefault="00575839" w:rsidP="00681F27">
            <w:pPr>
              <w:pStyle w:val="TAL"/>
            </w:pPr>
            <w:r w:rsidRPr="00481D2D">
              <w:t>c6</w:t>
            </w:r>
          </w:p>
        </w:tc>
      </w:tr>
      <w:tr w:rsidR="00343E5B" w:rsidRPr="00481D2D" w14:paraId="178CC1E1" w14:textId="77777777" w:rsidTr="00C16614">
        <w:tc>
          <w:tcPr>
            <w:tcW w:w="851" w:type="dxa"/>
          </w:tcPr>
          <w:p w14:paraId="096850C9" w14:textId="77777777" w:rsidR="00343E5B" w:rsidRPr="00481D2D" w:rsidRDefault="00343E5B" w:rsidP="00C16614">
            <w:pPr>
              <w:pStyle w:val="TAL"/>
            </w:pPr>
            <w:r w:rsidRPr="00481D2D">
              <w:t>4</w:t>
            </w:r>
          </w:p>
        </w:tc>
        <w:tc>
          <w:tcPr>
            <w:tcW w:w="2665" w:type="dxa"/>
          </w:tcPr>
          <w:p w14:paraId="01EFEF89" w14:textId="77777777" w:rsidR="00343E5B" w:rsidRPr="00481D2D" w:rsidRDefault="00343E5B" w:rsidP="00C16614">
            <w:pPr>
              <w:pStyle w:val="TAL"/>
            </w:pPr>
            <w:r w:rsidRPr="00481D2D">
              <w:t>application/vnd.3gpp.mcptt-info+xml</w:t>
            </w:r>
          </w:p>
        </w:tc>
        <w:tc>
          <w:tcPr>
            <w:tcW w:w="1021" w:type="dxa"/>
          </w:tcPr>
          <w:p w14:paraId="6CC51D4E" w14:textId="77777777" w:rsidR="00343E5B" w:rsidRPr="00481D2D" w:rsidRDefault="00343E5B" w:rsidP="00C16614">
            <w:pPr>
              <w:pStyle w:val="TAL"/>
            </w:pPr>
            <w:r w:rsidRPr="00481D2D">
              <w:t>[8ZE]</w:t>
            </w:r>
          </w:p>
        </w:tc>
        <w:tc>
          <w:tcPr>
            <w:tcW w:w="1021" w:type="dxa"/>
          </w:tcPr>
          <w:p w14:paraId="61021E91" w14:textId="77777777" w:rsidR="00343E5B" w:rsidRPr="00481D2D" w:rsidRDefault="00343E5B" w:rsidP="00C16614">
            <w:pPr>
              <w:pStyle w:val="TAL"/>
            </w:pPr>
            <w:r w:rsidRPr="00481D2D">
              <w:t>n/a</w:t>
            </w:r>
          </w:p>
        </w:tc>
        <w:tc>
          <w:tcPr>
            <w:tcW w:w="1021" w:type="dxa"/>
          </w:tcPr>
          <w:p w14:paraId="295B7A5E" w14:textId="77777777" w:rsidR="00343E5B" w:rsidRPr="00481D2D" w:rsidRDefault="00343E5B" w:rsidP="00C16614">
            <w:pPr>
              <w:pStyle w:val="TAL"/>
            </w:pPr>
            <w:r w:rsidRPr="00481D2D">
              <w:t>c7</w:t>
            </w:r>
          </w:p>
        </w:tc>
        <w:tc>
          <w:tcPr>
            <w:tcW w:w="1021" w:type="dxa"/>
          </w:tcPr>
          <w:p w14:paraId="35722BE2" w14:textId="77777777" w:rsidR="00343E5B" w:rsidRPr="00481D2D" w:rsidRDefault="00343E5B" w:rsidP="00C16614">
            <w:pPr>
              <w:pStyle w:val="TAL"/>
            </w:pPr>
            <w:r w:rsidRPr="00481D2D">
              <w:t>[8ZE]</w:t>
            </w:r>
          </w:p>
        </w:tc>
        <w:tc>
          <w:tcPr>
            <w:tcW w:w="1021" w:type="dxa"/>
          </w:tcPr>
          <w:p w14:paraId="780A5EBB" w14:textId="77777777" w:rsidR="00343E5B" w:rsidRPr="00481D2D" w:rsidRDefault="00343E5B" w:rsidP="00C16614">
            <w:pPr>
              <w:pStyle w:val="TAL"/>
            </w:pPr>
            <w:r w:rsidRPr="00481D2D">
              <w:t>n/a</w:t>
            </w:r>
          </w:p>
        </w:tc>
        <w:tc>
          <w:tcPr>
            <w:tcW w:w="1021" w:type="dxa"/>
          </w:tcPr>
          <w:p w14:paraId="40E11FC6" w14:textId="77777777" w:rsidR="00343E5B" w:rsidRPr="00481D2D" w:rsidRDefault="00343E5B" w:rsidP="00C16614">
            <w:pPr>
              <w:pStyle w:val="TAL"/>
            </w:pPr>
            <w:r w:rsidRPr="00481D2D">
              <w:t>i</w:t>
            </w:r>
          </w:p>
        </w:tc>
      </w:tr>
      <w:tr w:rsidR="00343E5B" w:rsidRPr="00481D2D" w14:paraId="734AD920" w14:textId="77777777" w:rsidTr="00C16614">
        <w:tc>
          <w:tcPr>
            <w:tcW w:w="851" w:type="dxa"/>
          </w:tcPr>
          <w:p w14:paraId="0DF68B24" w14:textId="77777777" w:rsidR="00343E5B" w:rsidRPr="00481D2D" w:rsidRDefault="00343E5B" w:rsidP="00C16614">
            <w:pPr>
              <w:pStyle w:val="TAL"/>
            </w:pPr>
            <w:r w:rsidRPr="00481D2D">
              <w:t>5</w:t>
            </w:r>
          </w:p>
        </w:tc>
        <w:tc>
          <w:tcPr>
            <w:tcW w:w="2665" w:type="dxa"/>
          </w:tcPr>
          <w:p w14:paraId="4644929C" w14:textId="77777777" w:rsidR="00343E5B" w:rsidRPr="00481D2D" w:rsidRDefault="00343E5B" w:rsidP="00C16614">
            <w:pPr>
              <w:pStyle w:val="TAL"/>
            </w:pPr>
            <w:r w:rsidRPr="00481D2D">
              <w:t>application/vnd.3gpp.mcptt-mbms-usage-info+xml</w:t>
            </w:r>
          </w:p>
        </w:tc>
        <w:tc>
          <w:tcPr>
            <w:tcW w:w="1021" w:type="dxa"/>
          </w:tcPr>
          <w:p w14:paraId="4FB93CCB" w14:textId="77777777" w:rsidR="00343E5B" w:rsidRPr="00481D2D" w:rsidRDefault="00343E5B" w:rsidP="00C16614">
            <w:pPr>
              <w:pStyle w:val="TAL"/>
            </w:pPr>
            <w:r w:rsidRPr="00481D2D">
              <w:t>[8ZE]</w:t>
            </w:r>
          </w:p>
        </w:tc>
        <w:tc>
          <w:tcPr>
            <w:tcW w:w="1021" w:type="dxa"/>
          </w:tcPr>
          <w:p w14:paraId="105E1496" w14:textId="77777777" w:rsidR="00343E5B" w:rsidRPr="00481D2D" w:rsidRDefault="00343E5B" w:rsidP="00C16614">
            <w:pPr>
              <w:pStyle w:val="TAL"/>
            </w:pPr>
            <w:r w:rsidRPr="00481D2D">
              <w:t>n/a</w:t>
            </w:r>
          </w:p>
        </w:tc>
        <w:tc>
          <w:tcPr>
            <w:tcW w:w="1021" w:type="dxa"/>
          </w:tcPr>
          <w:p w14:paraId="044873FF" w14:textId="77777777" w:rsidR="00343E5B" w:rsidRPr="00481D2D" w:rsidRDefault="00343E5B" w:rsidP="00C16614">
            <w:pPr>
              <w:pStyle w:val="TAL"/>
            </w:pPr>
            <w:r w:rsidRPr="00481D2D">
              <w:t>c7</w:t>
            </w:r>
          </w:p>
        </w:tc>
        <w:tc>
          <w:tcPr>
            <w:tcW w:w="1021" w:type="dxa"/>
          </w:tcPr>
          <w:p w14:paraId="6A96A546" w14:textId="77777777" w:rsidR="00343E5B" w:rsidRPr="00481D2D" w:rsidRDefault="00343E5B" w:rsidP="00C16614">
            <w:pPr>
              <w:pStyle w:val="TAL"/>
            </w:pPr>
            <w:r w:rsidRPr="00481D2D">
              <w:t>[8ZE]</w:t>
            </w:r>
          </w:p>
        </w:tc>
        <w:tc>
          <w:tcPr>
            <w:tcW w:w="1021" w:type="dxa"/>
          </w:tcPr>
          <w:p w14:paraId="304F4BA4" w14:textId="77777777" w:rsidR="00343E5B" w:rsidRPr="00481D2D" w:rsidRDefault="00343E5B" w:rsidP="00C16614">
            <w:pPr>
              <w:pStyle w:val="TAL"/>
            </w:pPr>
            <w:r w:rsidRPr="00481D2D">
              <w:t>n/a</w:t>
            </w:r>
          </w:p>
        </w:tc>
        <w:tc>
          <w:tcPr>
            <w:tcW w:w="1021" w:type="dxa"/>
          </w:tcPr>
          <w:p w14:paraId="6D15AAEB" w14:textId="77777777" w:rsidR="00343E5B" w:rsidRPr="00481D2D" w:rsidRDefault="00343E5B" w:rsidP="00C16614">
            <w:pPr>
              <w:pStyle w:val="TAL"/>
            </w:pPr>
            <w:r w:rsidRPr="00481D2D">
              <w:t>i</w:t>
            </w:r>
          </w:p>
        </w:tc>
      </w:tr>
      <w:tr w:rsidR="00343E5B" w:rsidRPr="00481D2D" w14:paraId="757F181E" w14:textId="77777777" w:rsidTr="00C16614">
        <w:tc>
          <w:tcPr>
            <w:tcW w:w="851" w:type="dxa"/>
          </w:tcPr>
          <w:p w14:paraId="1978A63A" w14:textId="77777777" w:rsidR="00343E5B" w:rsidRPr="00481D2D" w:rsidRDefault="00343E5B" w:rsidP="00C16614">
            <w:pPr>
              <w:pStyle w:val="TAL"/>
            </w:pPr>
            <w:r w:rsidRPr="00481D2D">
              <w:t>6</w:t>
            </w:r>
          </w:p>
        </w:tc>
        <w:tc>
          <w:tcPr>
            <w:tcW w:w="2665" w:type="dxa"/>
          </w:tcPr>
          <w:p w14:paraId="448DAD73" w14:textId="77777777" w:rsidR="00343E5B" w:rsidRPr="00481D2D" w:rsidRDefault="00343E5B" w:rsidP="00C16614">
            <w:pPr>
              <w:pStyle w:val="TAL"/>
            </w:pPr>
            <w:r w:rsidRPr="00481D2D">
              <w:t>application/vnd.3gpp.mcptt-location-info+xml</w:t>
            </w:r>
          </w:p>
        </w:tc>
        <w:tc>
          <w:tcPr>
            <w:tcW w:w="1021" w:type="dxa"/>
          </w:tcPr>
          <w:p w14:paraId="0A43FF54" w14:textId="77777777" w:rsidR="00343E5B" w:rsidRPr="00481D2D" w:rsidRDefault="00343E5B" w:rsidP="00C16614">
            <w:pPr>
              <w:pStyle w:val="TAL"/>
            </w:pPr>
            <w:r w:rsidRPr="00481D2D">
              <w:t>[8ZE]</w:t>
            </w:r>
          </w:p>
        </w:tc>
        <w:tc>
          <w:tcPr>
            <w:tcW w:w="1021" w:type="dxa"/>
          </w:tcPr>
          <w:p w14:paraId="6DA6F83A" w14:textId="77777777" w:rsidR="00343E5B" w:rsidRPr="00481D2D" w:rsidRDefault="00343E5B" w:rsidP="00C16614">
            <w:pPr>
              <w:pStyle w:val="TAL"/>
            </w:pPr>
            <w:r w:rsidRPr="00481D2D">
              <w:t>n/a</w:t>
            </w:r>
          </w:p>
        </w:tc>
        <w:tc>
          <w:tcPr>
            <w:tcW w:w="1021" w:type="dxa"/>
          </w:tcPr>
          <w:p w14:paraId="398DCA8C" w14:textId="77777777" w:rsidR="00343E5B" w:rsidRPr="00481D2D" w:rsidRDefault="00343E5B" w:rsidP="00C16614">
            <w:pPr>
              <w:pStyle w:val="TAL"/>
            </w:pPr>
            <w:r w:rsidRPr="00481D2D">
              <w:t>c7</w:t>
            </w:r>
          </w:p>
        </w:tc>
        <w:tc>
          <w:tcPr>
            <w:tcW w:w="1021" w:type="dxa"/>
          </w:tcPr>
          <w:p w14:paraId="0FA031E8" w14:textId="77777777" w:rsidR="00343E5B" w:rsidRPr="00481D2D" w:rsidRDefault="00343E5B" w:rsidP="00C16614">
            <w:pPr>
              <w:pStyle w:val="TAL"/>
            </w:pPr>
            <w:r w:rsidRPr="00481D2D">
              <w:t>[8ZE]</w:t>
            </w:r>
          </w:p>
        </w:tc>
        <w:tc>
          <w:tcPr>
            <w:tcW w:w="1021" w:type="dxa"/>
          </w:tcPr>
          <w:p w14:paraId="0FA74AFB" w14:textId="77777777" w:rsidR="00343E5B" w:rsidRPr="00481D2D" w:rsidRDefault="00343E5B" w:rsidP="00C16614">
            <w:pPr>
              <w:pStyle w:val="TAL"/>
            </w:pPr>
            <w:r w:rsidRPr="00481D2D">
              <w:t>n/a</w:t>
            </w:r>
          </w:p>
        </w:tc>
        <w:tc>
          <w:tcPr>
            <w:tcW w:w="1021" w:type="dxa"/>
          </w:tcPr>
          <w:p w14:paraId="1FF42D6B" w14:textId="77777777" w:rsidR="00343E5B" w:rsidRPr="00481D2D" w:rsidRDefault="00343E5B" w:rsidP="00C16614">
            <w:pPr>
              <w:pStyle w:val="TAL"/>
            </w:pPr>
            <w:r w:rsidRPr="00481D2D">
              <w:t>i</w:t>
            </w:r>
          </w:p>
        </w:tc>
      </w:tr>
      <w:tr w:rsidR="00343E5B" w:rsidRPr="00481D2D" w14:paraId="3A3FD3A6" w14:textId="77777777" w:rsidTr="00C16614">
        <w:tc>
          <w:tcPr>
            <w:tcW w:w="851" w:type="dxa"/>
          </w:tcPr>
          <w:p w14:paraId="27CD2438" w14:textId="77777777" w:rsidR="00343E5B" w:rsidRPr="00481D2D" w:rsidRDefault="00343E5B" w:rsidP="00C16614">
            <w:pPr>
              <w:pStyle w:val="TAL"/>
            </w:pPr>
            <w:r w:rsidRPr="00481D2D">
              <w:t>7</w:t>
            </w:r>
          </w:p>
        </w:tc>
        <w:tc>
          <w:tcPr>
            <w:tcW w:w="2665" w:type="dxa"/>
          </w:tcPr>
          <w:p w14:paraId="03F352C9" w14:textId="77777777" w:rsidR="00343E5B" w:rsidRPr="00481D2D" w:rsidRDefault="00343E5B" w:rsidP="00C16614">
            <w:pPr>
              <w:pStyle w:val="TAL"/>
            </w:pPr>
            <w:r w:rsidRPr="00481D2D">
              <w:t>application/vnd.3gpp.mcptt-floor-request+xml</w:t>
            </w:r>
          </w:p>
        </w:tc>
        <w:tc>
          <w:tcPr>
            <w:tcW w:w="1021" w:type="dxa"/>
          </w:tcPr>
          <w:p w14:paraId="28BBA5B7" w14:textId="77777777" w:rsidR="00343E5B" w:rsidRPr="00481D2D" w:rsidRDefault="00343E5B" w:rsidP="00C16614">
            <w:pPr>
              <w:pStyle w:val="TAL"/>
            </w:pPr>
            <w:r w:rsidRPr="00481D2D">
              <w:t>[8ZE]</w:t>
            </w:r>
          </w:p>
        </w:tc>
        <w:tc>
          <w:tcPr>
            <w:tcW w:w="1021" w:type="dxa"/>
          </w:tcPr>
          <w:p w14:paraId="41D115E7" w14:textId="77777777" w:rsidR="00343E5B" w:rsidRPr="00481D2D" w:rsidRDefault="00343E5B" w:rsidP="00C16614">
            <w:pPr>
              <w:pStyle w:val="TAL"/>
            </w:pPr>
            <w:r w:rsidRPr="00481D2D">
              <w:t>n/a</w:t>
            </w:r>
          </w:p>
        </w:tc>
        <w:tc>
          <w:tcPr>
            <w:tcW w:w="1021" w:type="dxa"/>
          </w:tcPr>
          <w:p w14:paraId="0D421025" w14:textId="77777777" w:rsidR="00343E5B" w:rsidRPr="00481D2D" w:rsidRDefault="00343E5B" w:rsidP="00C16614">
            <w:pPr>
              <w:pStyle w:val="TAL"/>
            </w:pPr>
            <w:r w:rsidRPr="00481D2D">
              <w:t>c7</w:t>
            </w:r>
          </w:p>
        </w:tc>
        <w:tc>
          <w:tcPr>
            <w:tcW w:w="1021" w:type="dxa"/>
          </w:tcPr>
          <w:p w14:paraId="3A720B06" w14:textId="77777777" w:rsidR="00343E5B" w:rsidRPr="00481D2D" w:rsidRDefault="00343E5B" w:rsidP="00C16614">
            <w:pPr>
              <w:pStyle w:val="TAL"/>
            </w:pPr>
            <w:r w:rsidRPr="00481D2D">
              <w:t>[8ZE]</w:t>
            </w:r>
          </w:p>
        </w:tc>
        <w:tc>
          <w:tcPr>
            <w:tcW w:w="1021" w:type="dxa"/>
          </w:tcPr>
          <w:p w14:paraId="441DA5C5" w14:textId="77777777" w:rsidR="00343E5B" w:rsidRPr="00481D2D" w:rsidRDefault="00343E5B" w:rsidP="00C16614">
            <w:pPr>
              <w:pStyle w:val="TAL"/>
            </w:pPr>
            <w:r w:rsidRPr="00481D2D">
              <w:t>n/a</w:t>
            </w:r>
          </w:p>
        </w:tc>
        <w:tc>
          <w:tcPr>
            <w:tcW w:w="1021" w:type="dxa"/>
          </w:tcPr>
          <w:p w14:paraId="406D4012" w14:textId="77777777" w:rsidR="00343E5B" w:rsidRPr="00481D2D" w:rsidRDefault="00343E5B" w:rsidP="00C16614">
            <w:pPr>
              <w:pStyle w:val="TAL"/>
            </w:pPr>
            <w:r w:rsidRPr="00481D2D">
              <w:t>i</w:t>
            </w:r>
          </w:p>
        </w:tc>
      </w:tr>
      <w:tr w:rsidR="00343E5B" w:rsidRPr="00481D2D" w14:paraId="40D23227" w14:textId="77777777" w:rsidTr="00C16614">
        <w:tc>
          <w:tcPr>
            <w:tcW w:w="851" w:type="dxa"/>
          </w:tcPr>
          <w:p w14:paraId="3DA74A5E" w14:textId="77777777" w:rsidR="00343E5B" w:rsidRPr="00481D2D" w:rsidRDefault="00343E5B" w:rsidP="00C16614">
            <w:pPr>
              <w:pStyle w:val="TAL"/>
            </w:pPr>
            <w:r w:rsidRPr="00481D2D">
              <w:t>8</w:t>
            </w:r>
          </w:p>
        </w:tc>
        <w:tc>
          <w:tcPr>
            <w:tcW w:w="2665" w:type="dxa"/>
          </w:tcPr>
          <w:p w14:paraId="55DCC16D" w14:textId="77777777" w:rsidR="00343E5B" w:rsidRPr="00481D2D" w:rsidRDefault="00343E5B" w:rsidP="00C16614">
            <w:pPr>
              <w:pStyle w:val="TAL"/>
            </w:pPr>
            <w:r w:rsidRPr="00481D2D">
              <w:t>application/vnd.3gpp.mcptt-affiliation-command+xml</w:t>
            </w:r>
          </w:p>
        </w:tc>
        <w:tc>
          <w:tcPr>
            <w:tcW w:w="1021" w:type="dxa"/>
          </w:tcPr>
          <w:p w14:paraId="10F5652B" w14:textId="77777777" w:rsidR="00343E5B" w:rsidRPr="00481D2D" w:rsidRDefault="00343E5B" w:rsidP="00C16614">
            <w:pPr>
              <w:pStyle w:val="TAL"/>
            </w:pPr>
            <w:r w:rsidRPr="00481D2D">
              <w:t>[8ZE]</w:t>
            </w:r>
          </w:p>
        </w:tc>
        <w:tc>
          <w:tcPr>
            <w:tcW w:w="1021" w:type="dxa"/>
          </w:tcPr>
          <w:p w14:paraId="3136CBAF" w14:textId="77777777" w:rsidR="00343E5B" w:rsidRPr="00481D2D" w:rsidRDefault="00343E5B" w:rsidP="00C16614">
            <w:pPr>
              <w:pStyle w:val="TAL"/>
            </w:pPr>
            <w:r w:rsidRPr="00481D2D">
              <w:t>n/a</w:t>
            </w:r>
          </w:p>
        </w:tc>
        <w:tc>
          <w:tcPr>
            <w:tcW w:w="1021" w:type="dxa"/>
          </w:tcPr>
          <w:p w14:paraId="1E30C0BC" w14:textId="77777777" w:rsidR="00343E5B" w:rsidRPr="00481D2D" w:rsidRDefault="00343E5B" w:rsidP="00C16614">
            <w:pPr>
              <w:pStyle w:val="TAL"/>
            </w:pPr>
            <w:r w:rsidRPr="00481D2D">
              <w:t>c7</w:t>
            </w:r>
          </w:p>
        </w:tc>
        <w:tc>
          <w:tcPr>
            <w:tcW w:w="1021" w:type="dxa"/>
          </w:tcPr>
          <w:p w14:paraId="4F5E9CB3" w14:textId="77777777" w:rsidR="00343E5B" w:rsidRPr="00481D2D" w:rsidRDefault="00343E5B" w:rsidP="00C16614">
            <w:pPr>
              <w:pStyle w:val="TAL"/>
            </w:pPr>
            <w:r w:rsidRPr="00481D2D">
              <w:t>[8ZE]</w:t>
            </w:r>
          </w:p>
        </w:tc>
        <w:tc>
          <w:tcPr>
            <w:tcW w:w="1021" w:type="dxa"/>
          </w:tcPr>
          <w:p w14:paraId="7BAE65E7" w14:textId="77777777" w:rsidR="00343E5B" w:rsidRPr="00481D2D" w:rsidRDefault="00343E5B" w:rsidP="00C16614">
            <w:pPr>
              <w:pStyle w:val="TAL"/>
            </w:pPr>
            <w:r w:rsidRPr="00481D2D">
              <w:t>n/a</w:t>
            </w:r>
          </w:p>
        </w:tc>
        <w:tc>
          <w:tcPr>
            <w:tcW w:w="1021" w:type="dxa"/>
          </w:tcPr>
          <w:p w14:paraId="6C8837D1" w14:textId="77777777" w:rsidR="00343E5B" w:rsidRPr="00481D2D" w:rsidRDefault="00343E5B" w:rsidP="00C16614">
            <w:pPr>
              <w:pStyle w:val="TAL"/>
            </w:pPr>
            <w:r w:rsidRPr="00481D2D">
              <w:t>i</w:t>
            </w:r>
          </w:p>
        </w:tc>
      </w:tr>
      <w:tr w:rsidR="00684F5A" w:rsidRPr="00481D2D" w14:paraId="7B46A3F4" w14:textId="77777777">
        <w:tc>
          <w:tcPr>
            <w:tcW w:w="9642" w:type="dxa"/>
            <w:gridSpan w:val="8"/>
          </w:tcPr>
          <w:p w14:paraId="5ADAEB4B" w14:textId="77777777" w:rsidR="00684F5A" w:rsidRPr="00481D2D" w:rsidRDefault="00684F5A" w:rsidP="00625B94">
            <w:pPr>
              <w:pStyle w:val="TAN"/>
            </w:pPr>
            <w:r w:rsidRPr="00481D2D">
              <w:t>c1:</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1B817005" w14:textId="77777777" w:rsidR="00575839" w:rsidRPr="00481D2D" w:rsidRDefault="00684F5A" w:rsidP="00575839">
            <w:pPr>
              <w:pStyle w:val="TAN"/>
            </w:pPr>
            <w:r w:rsidRPr="00481D2D">
              <w:t>c2:</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4FB32624" w14:textId="77777777" w:rsidR="00575839" w:rsidRPr="00481D2D" w:rsidRDefault="00575839" w:rsidP="00575839">
            <w:pPr>
              <w:pStyle w:val="TAN"/>
            </w:pPr>
            <w:r w:rsidRPr="00481D2D">
              <w:t>c3:</w:t>
            </w:r>
            <w:r w:rsidRPr="00481D2D">
              <w:tab/>
              <w:t xml:space="preserve">IF A.162/95 THEN m </w:t>
            </w:r>
            <w:smartTag w:uri="urn:schemas-microsoft-com:office:smarttags" w:element="stockticker">
              <w:r w:rsidRPr="00481D2D">
                <w:t>ELSE</w:t>
              </w:r>
            </w:smartTag>
            <w:r w:rsidRPr="00481D2D">
              <w:t xml:space="preserve"> n/a - - common presence and instant messaging (CPIM): message format.</w:t>
            </w:r>
          </w:p>
          <w:p w14:paraId="26CB0101" w14:textId="77777777" w:rsidR="00575839" w:rsidRPr="00481D2D" w:rsidRDefault="00575839" w:rsidP="00575839">
            <w:pPr>
              <w:pStyle w:val="TAN"/>
            </w:pPr>
            <w:r w:rsidRPr="00481D2D">
              <w:t>c4:</w:t>
            </w:r>
            <w:r w:rsidRPr="00481D2D">
              <w:tab/>
              <w:t xml:space="preserve">IF A.162/95 THEN i </w:t>
            </w:r>
            <w:smartTag w:uri="urn:schemas-microsoft-com:office:smarttags" w:element="stockticker">
              <w:r w:rsidRPr="00481D2D">
                <w:t>ELSE</w:t>
              </w:r>
            </w:smartTag>
            <w:r w:rsidRPr="00481D2D">
              <w:t xml:space="preserve"> n/a - - common presence and instant messaging (CPIM): message format.</w:t>
            </w:r>
          </w:p>
          <w:p w14:paraId="54F2599B" w14:textId="77777777" w:rsidR="00575839" w:rsidRPr="00481D2D" w:rsidRDefault="00575839" w:rsidP="00575839">
            <w:pPr>
              <w:pStyle w:val="TAN"/>
            </w:pPr>
            <w:r w:rsidRPr="00481D2D">
              <w:t>c5:</w:t>
            </w:r>
            <w:r w:rsidRPr="00481D2D">
              <w:tab/>
              <w:t xml:space="preserve">IF A.162/96 THEN m </w:t>
            </w:r>
            <w:smartTag w:uri="urn:schemas-microsoft-com:office:smarttags" w:element="stockticker">
              <w:r w:rsidRPr="00481D2D">
                <w:t>ELSE</w:t>
              </w:r>
            </w:smartTag>
            <w:r w:rsidRPr="00481D2D">
              <w:t xml:space="preserve"> n/a - - instant message disposition notification.</w:t>
            </w:r>
          </w:p>
          <w:p w14:paraId="70646BC4" w14:textId="77777777" w:rsidR="00684F5A" w:rsidRPr="00481D2D" w:rsidRDefault="00575839" w:rsidP="00575839">
            <w:pPr>
              <w:pStyle w:val="TAN"/>
            </w:pPr>
            <w:r w:rsidRPr="00481D2D">
              <w:t>c6:</w:t>
            </w:r>
            <w:r w:rsidRPr="00481D2D">
              <w:tab/>
              <w:t xml:space="preserve">IF A.162/96 THEN i </w:t>
            </w:r>
            <w:smartTag w:uri="urn:schemas-microsoft-com:office:smarttags" w:element="stockticker">
              <w:r w:rsidRPr="00481D2D">
                <w:t>ELSE</w:t>
              </w:r>
            </w:smartTag>
            <w:r w:rsidRPr="00481D2D">
              <w:t xml:space="preserve"> n/a - - instant message disposition notification.</w:t>
            </w:r>
          </w:p>
          <w:p w14:paraId="578743F3" w14:textId="77777777" w:rsidR="00343E5B" w:rsidRPr="00481D2D" w:rsidRDefault="00343E5B" w:rsidP="00575839">
            <w:pPr>
              <w:pStyle w:val="TAN"/>
            </w:pPr>
            <w:r w:rsidRPr="00481D2D">
              <w:t>c7:</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600CD04F" w14:textId="77777777" w:rsidR="00897956" w:rsidRPr="00481D2D" w:rsidRDefault="00897956"/>
    <w:p w14:paraId="66A04C86" w14:textId="77777777" w:rsidR="00897956" w:rsidRPr="00481D2D" w:rsidRDefault="00897956">
      <w:pPr>
        <w:keepNext/>
        <w:keepLines/>
      </w:pPr>
      <w:r w:rsidRPr="00481D2D">
        <w:t>Prerequisite A.163/9B - - MESSAGE response</w:t>
      </w:r>
    </w:p>
    <w:p w14:paraId="2EA4AB1D" w14:textId="77777777" w:rsidR="00897956" w:rsidRPr="00481D2D" w:rsidRDefault="00897956">
      <w:pPr>
        <w:keepNext/>
        <w:keepLines/>
      </w:pPr>
      <w:r w:rsidRPr="00481D2D">
        <w:t>Prerequisite: A.164/1 - - Additional for 100 (Trying) response</w:t>
      </w:r>
    </w:p>
    <w:p w14:paraId="7E4549BA" w14:textId="77777777" w:rsidR="00897956" w:rsidRPr="00481D2D" w:rsidRDefault="00897956">
      <w:pPr>
        <w:pStyle w:val="TH"/>
      </w:pPr>
      <w:r w:rsidRPr="00481D2D">
        <w:t>Table A.218BA: Supported header</w:t>
      </w:r>
      <w:r w:rsidR="00A42E2A"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1CC226D" w14:textId="77777777">
        <w:trPr>
          <w:cantSplit/>
        </w:trPr>
        <w:tc>
          <w:tcPr>
            <w:tcW w:w="851" w:type="dxa"/>
            <w:vMerge w:val="restart"/>
          </w:tcPr>
          <w:p w14:paraId="432A6EBD" w14:textId="77777777" w:rsidR="00897956" w:rsidRPr="00481D2D" w:rsidRDefault="00897956">
            <w:pPr>
              <w:pStyle w:val="TAH"/>
            </w:pPr>
            <w:r w:rsidRPr="00481D2D">
              <w:t>Item</w:t>
            </w:r>
          </w:p>
        </w:tc>
        <w:tc>
          <w:tcPr>
            <w:tcW w:w="2665" w:type="dxa"/>
            <w:vMerge w:val="restart"/>
          </w:tcPr>
          <w:p w14:paraId="4DE72067" w14:textId="77777777" w:rsidR="00897956" w:rsidRPr="00481D2D" w:rsidRDefault="00897956">
            <w:pPr>
              <w:pStyle w:val="TAH"/>
            </w:pPr>
            <w:r w:rsidRPr="00481D2D">
              <w:t>Header</w:t>
            </w:r>
            <w:r w:rsidR="00A42E2A" w:rsidRPr="00481D2D">
              <w:t xml:space="preserve"> field</w:t>
            </w:r>
          </w:p>
        </w:tc>
        <w:tc>
          <w:tcPr>
            <w:tcW w:w="3063" w:type="dxa"/>
            <w:gridSpan w:val="3"/>
          </w:tcPr>
          <w:p w14:paraId="36D2DDCB" w14:textId="77777777" w:rsidR="00897956" w:rsidRPr="00481D2D" w:rsidRDefault="00897956">
            <w:pPr>
              <w:pStyle w:val="TAH"/>
            </w:pPr>
            <w:r w:rsidRPr="00481D2D">
              <w:t>Sending</w:t>
            </w:r>
          </w:p>
        </w:tc>
        <w:tc>
          <w:tcPr>
            <w:tcW w:w="3063" w:type="dxa"/>
            <w:gridSpan w:val="3"/>
          </w:tcPr>
          <w:p w14:paraId="52938E6F" w14:textId="77777777" w:rsidR="00897956" w:rsidRPr="00481D2D" w:rsidRDefault="00897956">
            <w:pPr>
              <w:pStyle w:val="TAH"/>
              <w:rPr>
                <w:b w:val="0"/>
              </w:rPr>
            </w:pPr>
            <w:r w:rsidRPr="00481D2D">
              <w:t>Receiving</w:t>
            </w:r>
          </w:p>
        </w:tc>
      </w:tr>
      <w:tr w:rsidR="00897956" w:rsidRPr="00481D2D" w14:paraId="7A0CE5C3" w14:textId="77777777">
        <w:trPr>
          <w:cantSplit/>
        </w:trPr>
        <w:tc>
          <w:tcPr>
            <w:tcW w:w="851" w:type="dxa"/>
            <w:vMerge/>
          </w:tcPr>
          <w:p w14:paraId="0F516ADF" w14:textId="77777777" w:rsidR="00897956" w:rsidRPr="00481D2D" w:rsidRDefault="00897956">
            <w:pPr>
              <w:pStyle w:val="TAH"/>
            </w:pPr>
          </w:p>
        </w:tc>
        <w:tc>
          <w:tcPr>
            <w:tcW w:w="2665" w:type="dxa"/>
            <w:vMerge/>
          </w:tcPr>
          <w:p w14:paraId="417D9420" w14:textId="77777777" w:rsidR="00897956" w:rsidRPr="00481D2D" w:rsidRDefault="00897956">
            <w:pPr>
              <w:pStyle w:val="TAH"/>
            </w:pPr>
          </w:p>
        </w:tc>
        <w:tc>
          <w:tcPr>
            <w:tcW w:w="1021" w:type="dxa"/>
          </w:tcPr>
          <w:p w14:paraId="09A8796D" w14:textId="77777777" w:rsidR="00897956" w:rsidRPr="00481D2D" w:rsidRDefault="00897956">
            <w:pPr>
              <w:pStyle w:val="TAH"/>
            </w:pPr>
            <w:r w:rsidRPr="00481D2D">
              <w:t>Ref.</w:t>
            </w:r>
          </w:p>
        </w:tc>
        <w:tc>
          <w:tcPr>
            <w:tcW w:w="1021" w:type="dxa"/>
          </w:tcPr>
          <w:p w14:paraId="1F47105C" w14:textId="77777777" w:rsidR="00897956" w:rsidRPr="00481D2D" w:rsidRDefault="00897956">
            <w:pPr>
              <w:pStyle w:val="TAH"/>
            </w:pPr>
            <w:r w:rsidRPr="00481D2D">
              <w:t>RFC status</w:t>
            </w:r>
          </w:p>
        </w:tc>
        <w:tc>
          <w:tcPr>
            <w:tcW w:w="1021" w:type="dxa"/>
          </w:tcPr>
          <w:p w14:paraId="044B5106" w14:textId="77777777" w:rsidR="00897956" w:rsidRPr="00481D2D" w:rsidRDefault="00897956">
            <w:pPr>
              <w:pStyle w:val="TAH"/>
            </w:pPr>
            <w:r w:rsidRPr="00481D2D">
              <w:t>Profile status</w:t>
            </w:r>
          </w:p>
        </w:tc>
        <w:tc>
          <w:tcPr>
            <w:tcW w:w="1021" w:type="dxa"/>
          </w:tcPr>
          <w:p w14:paraId="586FFE1D" w14:textId="77777777" w:rsidR="00897956" w:rsidRPr="00481D2D" w:rsidRDefault="00897956">
            <w:pPr>
              <w:pStyle w:val="TAH"/>
            </w:pPr>
            <w:r w:rsidRPr="00481D2D">
              <w:t>Ref.</w:t>
            </w:r>
          </w:p>
        </w:tc>
        <w:tc>
          <w:tcPr>
            <w:tcW w:w="1021" w:type="dxa"/>
          </w:tcPr>
          <w:p w14:paraId="5B747B72" w14:textId="77777777" w:rsidR="00897956" w:rsidRPr="00481D2D" w:rsidRDefault="00897956">
            <w:pPr>
              <w:pStyle w:val="TAH"/>
            </w:pPr>
            <w:r w:rsidRPr="00481D2D">
              <w:t>RFC status</w:t>
            </w:r>
          </w:p>
        </w:tc>
        <w:tc>
          <w:tcPr>
            <w:tcW w:w="1021" w:type="dxa"/>
          </w:tcPr>
          <w:p w14:paraId="1EB0A73F" w14:textId="77777777" w:rsidR="00897956" w:rsidRPr="00481D2D" w:rsidRDefault="00897956">
            <w:pPr>
              <w:pStyle w:val="TAH"/>
            </w:pPr>
            <w:r w:rsidRPr="00481D2D">
              <w:t>Profile status</w:t>
            </w:r>
          </w:p>
        </w:tc>
      </w:tr>
      <w:tr w:rsidR="00897956" w:rsidRPr="00481D2D" w14:paraId="32054C28" w14:textId="77777777">
        <w:tc>
          <w:tcPr>
            <w:tcW w:w="851" w:type="dxa"/>
          </w:tcPr>
          <w:p w14:paraId="5BD76DCA" w14:textId="77777777" w:rsidR="00897956" w:rsidRPr="00481D2D" w:rsidRDefault="00897956">
            <w:pPr>
              <w:pStyle w:val="TAL"/>
            </w:pPr>
            <w:r w:rsidRPr="00481D2D">
              <w:t>1</w:t>
            </w:r>
          </w:p>
        </w:tc>
        <w:tc>
          <w:tcPr>
            <w:tcW w:w="2665" w:type="dxa"/>
          </w:tcPr>
          <w:p w14:paraId="729BB346" w14:textId="77777777" w:rsidR="00897956" w:rsidRPr="00481D2D" w:rsidRDefault="00897956">
            <w:pPr>
              <w:pStyle w:val="TAL"/>
            </w:pPr>
            <w:r w:rsidRPr="00481D2D">
              <w:t>Call-ID</w:t>
            </w:r>
          </w:p>
        </w:tc>
        <w:tc>
          <w:tcPr>
            <w:tcW w:w="1021" w:type="dxa"/>
          </w:tcPr>
          <w:p w14:paraId="5A397CEA" w14:textId="77777777" w:rsidR="00897956" w:rsidRPr="00481D2D" w:rsidRDefault="00897956">
            <w:pPr>
              <w:pStyle w:val="TAL"/>
            </w:pPr>
            <w:r w:rsidRPr="00481D2D">
              <w:t>[26] 20.8</w:t>
            </w:r>
          </w:p>
        </w:tc>
        <w:tc>
          <w:tcPr>
            <w:tcW w:w="1021" w:type="dxa"/>
          </w:tcPr>
          <w:p w14:paraId="6A79F9D7" w14:textId="77777777" w:rsidR="00897956" w:rsidRPr="00481D2D" w:rsidRDefault="00897956">
            <w:pPr>
              <w:pStyle w:val="TAL"/>
            </w:pPr>
            <w:r w:rsidRPr="00481D2D">
              <w:t>m</w:t>
            </w:r>
          </w:p>
        </w:tc>
        <w:tc>
          <w:tcPr>
            <w:tcW w:w="1021" w:type="dxa"/>
          </w:tcPr>
          <w:p w14:paraId="6472AF54" w14:textId="77777777" w:rsidR="00897956" w:rsidRPr="00481D2D" w:rsidRDefault="00897956">
            <w:pPr>
              <w:pStyle w:val="TAL"/>
            </w:pPr>
            <w:r w:rsidRPr="00481D2D">
              <w:t>m</w:t>
            </w:r>
          </w:p>
        </w:tc>
        <w:tc>
          <w:tcPr>
            <w:tcW w:w="1021" w:type="dxa"/>
          </w:tcPr>
          <w:p w14:paraId="1EBD1DE2" w14:textId="77777777" w:rsidR="00897956" w:rsidRPr="00481D2D" w:rsidRDefault="00897956">
            <w:pPr>
              <w:pStyle w:val="TAL"/>
            </w:pPr>
            <w:r w:rsidRPr="00481D2D">
              <w:t>[26] 20.8</w:t>
            </w:r>
          </w:p>
        </w:tc>
        <w:tc>
          <w:tcPr>
            <w:tcW w:w="1021" w:type="dxa"/>
          </w:tcPr>
          <w:p w14:paraId="58301DF3" w14:textId="77777777" w:rsidR="00897956" w:rsidRPr="00481D2D" w:rsidRDefault="00897956">
            <w:pPr>
              <w:pStyle w:val="TAL"/>
            </w:pPr>
            <w:r w:rsidRPr="00481D2D">
              <w:t>m</w:t>
            </w:r>
          </w:p>
        </w:tc>
        <w:tc>
          <w:tcPr>
            <w:tcW w:w="1021" w:type="dxa"/>
          </w:tcPr>
          <w:p w14:paraId="48F9CB9E" w14:textId="77777777" w:rsidR="00897956" w:rsidRPr="00481D2D" w:rsidRDefault="00897956">
            <w:pPr>
              <w:pStyle w:val="TAL"/>
            </w:pPr>
            <w:r w:rsidRPr="00481D2D">
              <w:t>m</w:t>
            </w:r>
          </w:p>
        </w:tc>
      </w:tr>
      <w:tr w:rsidR="00897956" w:rsidRPr="00481D2D" w14:paraId="149BD1E4" w14:textId="77777777">
        <w:tc>
          <w:tcPr>
            <w:tcW w:w="851" w:type="dxa"/>
          </w:tcPr>
          <w:p w14:paraId="1047799E" w14:textId="77777777" w:rsidR="00897956" w:rsidRPr="00481D2D" w:rsidRDefault="00897956">
            <w:pPr>
              <w:pStyle w:val="TAL"/>
            </w:pPr>
            <w:r w:rsidRPr="00481D2D">
              <w:t>2</w:t>
            </w:r>
          </w:p>
        </w:tc>
        <w:tc>
          <w:tcPr>
            <w:tcW w:w="2665" w:type="dxa"/>
          </w:tcPr>
          <w:p w14:paraId="21116922" w14:textId="77777777" w:rsidR="00897956" w:rsidRPr="00481D2D" w:rsidRDefault="00897956">
            <w:pPr>
              <w:pStyle w:val="TAL"/>
            </w:pPr>
            <w:r w:rsidRPr="00481D2D">
              <w:t>Content-Length</w:t>
            </w:r>
          </w:p>
        </w:tc>
        <w:tc>
          <w:tcPr>
            <w:tcW w:w="1021" w:type="dxa"/>
          </w:tcPr>
          <w:p w14:paraId="33FB02D0" w14:textId="77777777" w:rsidR="00897956" w:rsidRPr="00481D2D" w:rsidRDefault="00897956">
            <w:pPr>
              <w:pStyle w:val="TAL"/>
            </w:pPr>
            <w:r w:rsidRPr="00481D2D">
              <w:t>[26] 20.14</w:t>
            </w:r>
          </w:p>
        </w:tc>
        <w:tc>
          <w:tcPr>
            <w:tcW w:w="1021" w:type="dxa"/>
          </w:tcPr>
          <w:p w14:paraId="3FA7A7A6" w14:textId="77777777" w:rsidR="00897956" w:rsidRPr="00481D2D" w:rsidRDefault="00897956">
            <w:pPr>
              <w:pStyle w:val="TAL"/>
            </w:pPr>
            <w:r w:rsidRPr="00481D2D">
              <w:t>m</w:t>
            </w:r>
          </w:p>
        </w:tc>
        <w:tc>
          <w:tcPr>
            <w:tcW w:w="1021" w:type="dxa"/>
          </w:tcPr>
          <w:p w14:paraId="1DD76D17" w14:textId="77777777" w:rsidR="00897956" w:rsidRPr="00481D2D" w:rsidRDefault="00897956">
            <w:pPr>
              <w:pStyle w:val="TAL"/>
            </w:pPr>
            <w:r w:rsidRPr="00481D2D">
              <w:t>m</w:t>
            </w:r>
          </w:p>
        </w:tc>
        <w:tc>
          <w:tcPr>
            <w:tcW w:w="1021" w:type="dxa"/>
          </w:tcPr>
          <w:p w14:paraId="6C80C067" w14:textId="77777777" w:rsidR="00897956" w:rsidRPr="00481D2D" w:rsidRDefault="00897956">
            <w:pPr>
              <w:pStyle w:val="TAL"/>
            </w:pPr>
            <w:r w:rsidRPr="00481D2D">
              <w:t>[26] 20.14</w:t>
            </w:r>
          </w:p>
        </w:tc>
        <w:tc>
          <w:tcPr>
            <w:tcW w:w="1021" w:type="dxa"/>
          </w:tcPr>
          <w:p w14:paraId="22622056" w14:textId="77777777" w:rsidR="00897956" w:rsidRPr="00481D2D" w:rsidRDefault="00897956">
            <w:pPr>
              <w:pStyle w:val="TAL"/>
            </w:pPr>
            <w:r w:rsidRPr="00481D2D">
              <w:t>m</w:t>
            </w:r>
          </w:p>
        </w:tc>
        <w:tc>
          <w:tcPr>
            <w:tcW w:w="1021" w:type="dxa"/>
          </w:tcPr>
          <w:p w14:paraId="297F52E5" w14:textId="77777777" w:rsidR="00897956" w:rsidRPr="00481D2D" w:rsidRDefault="00897956">
            <w:pPr>
              <w:pStyle w:val="TAL"/>
            </w:pPr>
            <w:r w:rsidRPr="00481D2D">
              <w:t>m</w:t>
            </w:r>
          </w:p>
        </w:tc>
      </w:tr>
      <w:tr w:rsidR="00897956" w:rsidRPr="00481D2D" w14:paraId="3EB86EE5" w14:textId="77777777">
        <w:tc>
          <w:tcPr>
            <w:tcW w:w="851" w:type="dxa"/>
          </w:tcPr>
          <w:p w14:paraId="38CFE23C" w14:textId="77777777" w:rsidR="00897956" w:rsidRPr="00481D2D" w:rsidRDefault="00897956">
            <w:pPr>
              <w:pStyle w:val="TAL"/>
            </w:pPr>
            <w:r w:rsidRPr="00481D2D">
              <w:t>3</w:t>
            </w:r>
          </w:p>
        </w:tc>
        <w:tc>
          <w:tcPr>
            <w:tcW w:w="2665" w:type="dxa"/>
          </w:tcPr>
          <w:p w14:paraId="1A26D970" w14:textId="77777777" w:rsidR="00897956" w:rsidRPr="00481D2D" w:rsidRDefault="00897956">
            <w:pPr>
              <w:pStyle w:val="TAL"/>
            </w:pPr>
            <w:r w:rsidRPr="00481D2D">
              <w:t>C</w:t>
            </w:r>
            <w:r w:rsidR="00AB6F58" w:rsidRPr="00481D2D">
              <w:t>S</w:t>
            </w:r>
            <w:r w:rsidRPr="00481D2D">
              <w:t>eq</w:t>
            </w:r>
          </w:p>
        </w:tc>
        <w:tc>
          <w:tcPr>
            <w:tcW w:w="1021" w:type="dxa"/>
          </w:tcPr>
          <w:p w14:paraId="5F7055A8" w14:textId="77777777" w:rsidR="00897956" w:rsidRPr="00481D2D" w:rsidRDefault="00897956">
            <w:pPr>
              <w:pStyle w:val="TAL"/>
            </w:pPr>
            <w:r w:rsidRPr="00481D2D">
              <w:t>[26] 20.16</w:t>
            </w:r>
          </w:p>
        </w:tc>
        <w:tc>
          <w:tcPr>
            <w:tcW w:w="1021" w:type="dxa"/>
          </w:tcPr>
          <w:p w14:paraId="7393022B" w14:textId="77777777" w:rsidR="00897956" w:rsidRPr="00481D2D" w:rsidRDefault="00897956">
            <w:pPr>
              <w:pStyle w:val="TAL"/>
            </w:pPr>
            <w:r w:rsidRPr="00481D2D">
              <w:t>m</w:t>
            </w:r>
          </w:p>
        </w:tc>
        <w:tc>
          <w:tcPr>
            <w:tcW w:w="1021" w:type="dxa"/>
          </w:tcPr>
          <w:p w14:paraId="69C71A4A" w14:textId="77777777" w:rsidR="00897956" w:rsidRPr="00481D2D" w:rsidRDefault="00897956">
            <w:pPr>
              <w:pStyle w:val="TAL"/>
            </w:pPr>
            <w:r w:rsidRPr="00481D2D">
              <w:t>m</w:t>
            </w:r>
          </w:p>
        </w:tc>
        <w:tc>
          <w:tcPr>
            <w:tcW w:w="1021" w:type="dxa"/>
          </w:tcPr>
          <w:p w14:paraId="16486DAA" w14:textId="77777777" w:rsidR="00897956" w:rsidRPr="00481D2D" w:rsidRDefault="00897956">
            <w:pPr>
              <w:pStyle w:val="TAL"/>
            </w:pPr>
            <w:r w:rsidRPr="00481D2D">
              <w:t>[26] 20.16</w:t>
            </w:r>
          </w:p>
        </w:tc>
        <w:tc>
          <w:tcPr>
            <w:tcW w:w="1021" w:type="dxa"/>
          </w:tcPr>
          <w:p w14:paraId="73A3D1FF" w14:textId="77777777" w:rsidR="00897956" w:rsidRPr="00481D2D" w:rsidRDefault="00897956">
            <w:pPr>
              <w:pStyle w:val="TAL"/>
            </w:pPr>
            <w:r w:rsidRPr="00481D2D">
              <w:t>m</w:t>
            </w:r>
          </w:p>
        </w:tc>
        <w:tc>
          <w:tcPr>
            <w:tcW w:w="1021" w:type="dxa"/>
          </w:tcPr>
          <w:p w14:paraId="6EBC0929" w14:textId="77777777" w:rsidR="00897956" w:rsidRPr="00481D2D" w:rsidRDefault="00897956">
            <w:pPr>
              <w:pStyle w:val="TAL"/>
            </w:pPr>
            <w:r w:rsidRPr="00481D2D">
              <w:t>m</w:t>
            </w:r>
          </w:p>
        </w:tc>
      </w:tr>
      <w:tr w:rsidR="00897956" w:rsidRPr="00481D2D" w14:paraId="28C3440C" w14:textId="77777777">
        <w:tc>
          <w:tcPr>
            <w:tcW w:w="851" w:type="dxa"/>
          </w:tcPr>
          <w:p w14:paraId="44830A8D" w14:textId="77777777" w:rsidR="00897956" w:rsidRPr="00481D2D" w:rsidRDefault="00897956">
            <w:pPr>
              <w:pStyle w:val="TAL"/>
            </w:pPr>
            <w:r w:rsidRPr="00481D2D">
              <w:t>4</w:t>
            </w:r>
          </w:p>
        </w:tc>
        <w:tc>
          <w:tcPr>
            <w:tcW w:w="2665" w:type="dxa"/>
          </w:tcPr>
          <w:p w14:paraId="7238A860" w14:textId="77777777" w:rsidR="00897956" w:rsidRPr="00481D2D" w:rsidRDefault="00897956">
            <w:pPr>
              <w:pStyle w:val="TAL"/>
            </w:pPr>
            <w:r w:rsidRPr="00481D2D">
              <w:t>Date</w:t>
            </w:r>
          </w:p>
        </w:tc>
        <w:tc>
          <w:tcPr>
            <w:tcW w:w="1021" w:type="dxa"/>
          </w:tcPr>
          <w:p w14:paraId="02A04CF6" w14:textId="77777777" w:rsidR="00897956" w:rsidRPr="00481D2D" w:rsidRDefault="00897956">
            <w:pPr>
              <w:pStyle w:val="TAL"/>
            </w:pPr>
            <w:r w:rsidRPr="00481D2D">
              <w:t>[26] 20.17</w:t>
            </w:r>
          </w:p>
        </w:tc>
        <w:tc>
          <w:tcPr>
            <w:tcW w:w="1021" w:type="dxa"/>
          </w:tcPr>
          <w:p w14:paraId="5AB52400" w14:textId="77777777" w:rsidR="00897956" w:rsidRPr="00481D2D" w:rsidRDefault="00897956">
            <w:pPr>
              <w:pStyle w:val="TAL"/>
            </w:pPr>
            <w:r w:rsidRPr="00481D2D">
              <w:t>c1</w:t>
            </w:r>
          </w:p>
        </w:tc>
        <w:tc>
          <w:tcPr>
            <w:tcW w:w="1021" w:type="dxa"/>
          </w:tcPr>
          <w:p w14:paraId="7232FB67" w14:textId="77777777" w:rsidR="00897956" w:rsidRPr="00481D2D" w:rsidRDefault="00897956">
            <w:pPr>
              <w:pStyle w:val="TAL"/>
            </w:pPr>
            <w:r w:rsidRPr="00481D2D">
              <w:t>c1</w:t>
            </w:r>
          </w:p>
        </w:tc>
        <w:tc>
          <w:tcPr>
            <w:tcW w:w="1021" w:type="dxa"/>
          </w:tcPr>
          <w:p w14:paraId="28E38260" w14:textId="77777777" w:rsidR="00897956" w:rsidRPr="00481D2D" w:rsidRDefault="00897956">
            <w:pPr>
              <w:pStyle w:val="TAL"/>
            </w:pPr>
            <w:r w:rsidRPr="00481D2D">
              <w:t>[26] 20.17</w:t>
            </w:r>
          </w:p>
        </w:tc>
        <w:tc>
          <w:tcPr>
            <w:tcW w:w="1021" w:type="dxa"/>
          </w:tcPr>
          <w:p w14:paraId="3B0D5C57" w14:textId="77777777" w:rsidR="00897956" w:rsidRPr="00481D2D" w:rsidRDefault="00897956">
            <w:pPr>
              <w:pStyle w:val="TAL"/>
            </w:pPr>
            <w:r w:rsidRPr="00481D2D">
              <w:t>c2</w:t>
            </w:r>
          </w:p>
        </w:tc>
        <w:tc>
          <w:tcPr>
            <w:tcW w:w="1021" w:type="dxa"/>
          </w:tcPr>
          <w:p w14:paraId="0A9C49AE" w14:textId="77777777" w:rsidR="00897956" w:rsidRPr="00481D2D" w:rsidRDefault="00897956">
            <w:pPr>
              <w:pStyle w:val="TAL"/>
            </w:pPr>
            <w:r w:rsidRPr="00481D2D">
              <w:t>c2</w:t>
            </w:r>
          </w:p>
        </w:tc>
      </w:tr>
      <w:tr w:rsidR="00897956" w:rsidRPr="00481D2D" w14:paraId="0633D6F0" w14:textId="77777777">
        <w:tc>
          <w:tcPr>
            <w:tcW w:w="851" w:type="dxa"/>
          </w:tcPr>
          <w:p w14:paraId="66163DCC" w14:textId="77777777" w:rsidR="00897956" w:rsidRPr="00481D2D" w:rsidRDefault="00897956">
            <w:pPr>
              <w:pStyle w:val="TAL"/>
            </w:pPr>
            <w:r w:rsidRPr="00481D2D">
              <w:t>5</w:t>
            </w:r>
          </w:p>
        </w:tc>
        <w:tc>
          <w:tcPr>
            <w:tcW w:w="2665" w:type="dxa"/>
          </w:tcPr>
          <w:p w14:paraId="7E4DB936" w14:textId="77777777" w:rsidR="00897956" w:rsidRPr="00481D2D" w:rsidRDefault="00897956">
            <w:pPr>
              <w:pStyle w:val="TAL"/>
            </w:pPr>
            <w:r w:rsidRPr="00481D2D">
              <w:t>From</w:t>
            </w:r>
          </w:p>
        </w:tc>
        <w:tc>
          <w:tcPr>
            <w:tcW w:w="1021" w:type="dxa"/>
          </w:tcPr>
          <w:p w14:paraId="06C7415C" w14:textId="77777777" w:rsidR="00897956" w:rsidRPr="00481D2D" w:rsidRDefault="00897956">
            <w:pPr>
              <w:pStyle w:val="TAL"/>
            </w:pPr>
            <w:r w:rsidRPr="00481D2D">
              <w:t>[26] 20.20</w:t>
            </w:r>
          </w:p>
        </w:tc>
        <w:tc>
          <w:tcPr>
            <w:tcW w:w="1021" w:type="dxa"/>
          </w:tcPr>
          <w:p w14:paraId="252319E6" w14:textId="77777777" w:rsidR="00897956" w:rsidRPr="00481D2D" w:rsidRDefault="00897956">
            <w:pPr>
              <w:pStyle w:val="TAL"/>
            </w:pPr>
            <w:r w:rsidRPr="00481D2D">
              <w:t>m</w:t>
            </w:r>
          </w:p>
        </w:tc>
        <w:tc>
          <w:tcPr>
            <w:tcW w:w="1021" w:type="dxa"/>
          </w:tcPr>
          <w:p w14:paraId="4EA55E3A" w14:textId="77777777" w:rsidR="00897956" w:rsidRPr="00481D2D" w:rsidRDefault="00897956">
            <w:pPr>
              <w:pStyle w:val="TAL"/>
            </w:pPr>
            <w:r w:rsidRPr="00481D2D">
              <w:t>m</w:t>
            </w:r>
          </w:p>
        </w:tc>
        <w:tc>
          <w:tcPr>
            <w:tcW w:w="1021" w:type="dxa"/>
          </w:tcPr>
          <w:p w14:paraId="391CB076" w14:textId="77777777" w:rsidR="00897956" w:rsidRPr="00481D2D" w:rsidRDefault="00897956">
            <w:pPr>
              <w:pStyle w:val="TAL"/>
            </w:pPr>
            <w:r w:rsidRPr="00481D2D">
              <w:t>[26] 20.20</w:t>
            </w:r>
          </w:p>
        </w:tc>
        <w:tc>
          <w:tcPr>
            <w:tcW w:w="1021" w:type="dxa"/>
          </w:tcPr>
          <w:p w14:paraId="1CAA6D18" w14:textId="77777777" w:rsidR="00897956" w:rsidRPr="00481D2D" w:rsidRDefault="00897956">
            <w:pPr>
              <w:pStyle w:val="TAL"/>
            </w:pPr>
            <w:r w:rsidRPr="00481D2D">
              <w:t>m</w:t>
            </w:r>
          </w:p>
        </w:tc>
        <w:tc>
          <w:tcPr>
            <w:tcW w:w="1021" w:type="dxa"/>
          </w:tcPr>
          <w:p w14:paraId="5127FD78" w14:textId="77777777" w:rsidR="00897956" w:rsidRPr="00481D2D" w:rsidRDefault="00897956">
            <w:pPr>
              <w:pStyle w:val="TAL"/>
            </w:pPr>
            <w:r w:rsidRPr="00481D2D">
              <w:t>m</w:t>
            </w:r>
          </w:p>
        </w:tc>
      </w:tr>
      <w:tr w:rsidR="00897956" w:rsidRPr="00481D2D" w14:paraId="753E4834" w14:textId="77777777">
        <w:tc>
          <w:tcPr>
            <w:tcW w:w="851" w:type="dxa"/>
          </w:tcPr>
          <w:p w14:paraId="0DC96FB6" w14:textId="77777777" w:rsidR="00897956" w:rsidRPr="00481D2D" w:rsidRDefault="00897956">
            <w:pPr>
              <w:pStyle w:val="TAL"/>
            </w:pPr>
            <w:r w:rsidRPr="00481D2D">
              <w:t>6</w:t>
            </w:r>
          </w:p>
        </w:tc>
        <w:tc>
          <w:tcPr>
            <w:tcW w:w="2665" w:type="dxa"/>
          </w:tcPr>
          <w:p w14:paraId="03CF4747" w14:textId="77777777" w:rsidR="00897956" w:rsidRPr="00481D2D" w:rsidRDefault="00897956">
            <w:pPr>
              <w:pStyle w:val="TAL"/>
            </w:pPr>
            <w:r w:rsidRPr="00481D2D">
              <w:t>To</w:t>
            </w:r>
          </w:p>
        </w:tc>
        <w:tc>
          <w:tcPr>
            <w:tcW w:w="1021" w:type="dxa"/>
          </w:tcPr>
          <w:p w14:paraId="41EE1E13" w14:textId="77777777" w:rsidR="00897956" w:rsidRPr="00481D2D" w:rsidRDefault="00897956">
            <w:pPr>
              <w:pStyle w:val="TAL"/>
            </w:pPr>
            <w:r w:rsidRPr="00481D2D">
              <w:t>[26] 20.39</w:t>
            </w:r>
          </w:p>
        </w:tc>
        <w:tc>
          <w:tcPr>
            <w:tcW w:w="1021" w:type="dxa"/>
          </w:tcPr>
          <w:p w14:paraId="670489FA" w14:textId="77777777" w:rsidR="00897956" w:rsidRPr="00481D2D" w:rsidRDefault="00897956">
            <w:pPr>
              <w:pStyle w:val="TAL"/>
            </w:pPr>
            <w:r w:rsidRPr="00481D2D">
              <w:t>m</w:t>
            </w:r>
          </w:p>
        </w:tc>
        <w:tc>
          <w:tcPr>
            <w:tcW w:w="1021" w:type="dxa"/>
          </w:tcPr>
          <w:p w14:paraId="342E3C2C" w14:textId="77777777" w:rsidR="00897956" w:rsidRPr="00481D2D" w:rsidRDefault="00897956">
            <w:pPr>
              <w:pStyle w:val="TAL"/>
            </w:pPr>
            <w:r w:rsidRPr="00481D2D">
              <w:t>m</w:t>
            </w:r>
          </w:p>
        </w:tc>
        <w:tc>
          <w:tcPr>
            <w:tcW w:w="1021" w:type="dxa"/>
          </w:tcPr>
          <w:p w14:paraId="6CC74397" w14:textId="77777777" w:rsidR="00897956" w:rsidRPr="00481D2D" w:rsidRDefault="00897956">
            <w:pPr>
              <w:pStyle w:val="TAL"/>
            </w:pPr>
            <w:r w:rsidRPr="00481D2D">
              <w:t>[26] 20.39</w:t>
            </w:r>
          </w:p>
        </w:tc>
        <w:tc>
          <w:tcPr>
            <w:tcW w:w="1021" w:type="dxa"/>
          </w:tcPr>
          <w:p w14:paraId="3378EF5E" w14:textId="77777777" w:rsidR="00897956" w:rsidRPr="00481D2D" w:rsidRDefault="00897956">
            <w:pPr>
              <w:pStyle w:val="TAL"/>
            </w:pPr>
            <w:r w:rsidRPr="00481D2D">
              <w:t>m</w:t>
            </w:r>
          </w:p>
        </w:tc>
        <w:tc>
          <w:tcPr>
            <w:tcW w:w="1021" w:type="dxa"/>
          </w:tcPr>
          <w:p w14:paraId="4183B833" w14:textId="77777777" w:rsidR="00897956" w:rsidRPr="00481D2D" w:rsidRDefault="00897956">
            <w:pPr>
              <w:pStyle w:val="TAL"/>
            </w:pPr>
            <w:r w:rsidRPr="00481D2D">
              <w:t>m</w:t>
            </w:r>
          </w:p>
        </w:tc>
      </w:tr>
      <w:tr w:rsidR="00897956" w:rsidRPr="00481D2D" w14:paraId="283EC7CD" w14:textId="77777777">
        <w:tc>
          <w:tcPr>
            <w:tcW w:w="851" w:type="dxa"/>
          </w:tcPr>
          <w:p w14:paraId="7164DE43" w14:textId="77777777" w:rsidR="00897956" w:rsidRPr="00481D2D" w:rsidRDefault="00897956">
            <w:pPr>
              <w:pStyle w:val="TAL"/>
            </w:pPr>
            <w:r w:rsidRPr="00481D2D">
              <w:t>7</w:t>
            </w:r>
          </w:p>
        </w:tc>
        <w:tc>
          <w:tcPr>
            <w:tcW w:w="2665" w:type="dxa"/>
          </w:tcPr>
          <w:p w14:paraId="45AF956B" w14:textId="77777777" w:rsidR="00897956" w:rsidRPr="00481D2D" w:rsidRDefault="00897956">
            <w:pPr>
              <w:pStyle w:val="TAL"/>
            </w:pPr>
            <w:r w:rsidRPr="00481D2D">
              <w:t>Via</w:t>
            </w:r>
          </w:p>
        </w:tc>
        <w:tc>
          <w:tcPr>
            <w:tcW w:w="1021" w:type="dxa"/>
          </w:tcPr>
          <w:p w14:paraId="7C04050E" w14:textId="77777777" w:rsidR="00897956" w:rsidRPr="00481D2D" w:rsidRDefault="00897956">
            <w:pPr>
              <w:pStyle w:val="TAL"/>
            </w:pPr>
            <w:r w:rsidRPr="00481D2D">
              <w:t>[26] 20.42</w:t>
            </w:r>
          </w:p>
        </w:tc>
        <w:tc>
          <w:tcPr>
            <w:tcW w:w="1021" w:type="dxa"/>
          </w:tcPr>
          <w:p w14:paraId="4142EC76" w14:textId="77777777" w:rsidR="00897956" w:rsidRPr="00481D2D" w:rsidRDefault="00897956">
            <w:pPr>
              <w:pStyle w:val="TAL"/>
            </w:pPr>
            <w:r w:rsidRPr="00481D2D">
              <w:t>m</w:t>
            </w:r>
          </w:p>
        </w:tc>
        <w:tc>
          <w:tcPr>
            <w:tcW w:w="1021" w:type="dxa"/>
          </w:tcPr>
          <w:p w14:paraId="3F7646CE" w14:textId="77777777" w:rsidR="00897956" w:rsidRPr="00481D2D" w:rsidRDefault="00897956">
            <w:pPr>
              <w:pStyle w:val="TAL"/>
            </w:pPr>
            <w:r w:rsidRPr="00481D2D">
              <w:t>m</w:t>
            </w:r>
          </w:p>
        </w:tc>
        <w:tc>
          <w:tcPr>
            <w:tcW w:w="1021" w:type="dxa"/>
          </w:tcPr>
          <w:p w14:paraId="378721CE" w14:textId="77777777" w:rsidR="00897956" w:rsidRPr="00481D2D" w:rsidRDefault="00897956">
            <w:pPr>
              <w:pStyle w:val="TAL"/>
            </w:pPr>
            <w:r w:rsidRPr="00481D2D">
              <w:t>[26] 20.42</w:t>
            </w:r>
          </w:p>
        </w:tc>
        <w:tc>
          <w:tcPr>
            <w:tcW w:w="1021" w:type="dxa"/>
          </w:tcPr>
          <w:p w14:paraId="5628B4ED" w14:textId="77777777" w:rsidR="00897956" w:rsidRPr="00481D2D" w:rsidRDefault="00897956">
            <w:pPr>
              <w:pStyle w:val="TAL"/>
            </w:pPr>
            <w:r w:rsidRPr="00481D2D">
              <w:t>m</w:t>
            </w:r>
          </w:p>
        </w:tc>
        <w:tc>
          <w:tcPr>
            <w:tcW w:w="1021" w:type="dxa"/>
          </w:tcPr>
          <w:p w14:paraId="72B1C0CF" w14:textId="77777777" w:rsidR="00897956" w:rsidRPr="00481D2D" w:rsidRDefault="00897956">
            <w:pPr>
              <w:pStyle w:val="TAL"/>
            </w:pPr>
            <w:r w:rsidRPr="00481D2D">
              <w:t>m</w:t>
            </w:r>
          </w:p>
        </w:tc>
      </w:tr>
      <w:tr w:rsidR="00897956" w:rsidRPr="00481D2D" w14:paraId="1CC724CD" w14:textId="77777777">
        <w:trPr>
          <w:cantSplit/>
        </w:trPr>
        <w:tc>
          <w:tcPr>
            <w:tcW w:w="9642" w:type="dxa"/>
            <w:gridSpan w:val="8"/>
          </w:tcPr>
          <w:p w14:paraId="0B83CE08"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5A83B21E" w14:textId="77777777" w:rsidR="004704D0" w:rsidRPr="00481D2D" w:rsidRDefault="00897956" w:rsidP="004704D0">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0954FEFF" w14:textId="77777777" w:rsidR="00897956" w:rsidRPr="00481D2D" w:rsidRDefault="00897956" w:rsidP="004704D0">
            <w:pPr>
              <w:pStyle w:val="TAN"/>
            </w:pPr>
          </w:p>
        </w:tc>
      </w:tr>
    </w:tbl>
    <w:p w14:paraId="1EDB8DBD" w14:textId="77777777" w:rsidR="00897956" w:rsidRPr="00481D2D" w:rsidRDefault="00897956"/>
    <w:p w14:paraId="67D94727" w14:textId="77777777" w:rsidR="00897956" w:rsidRPr="00481D2D" w:rsidRDefault="00897956">
      <w:pPr>
        <w:keepNext/>
        <w:keepLines/>
      </w:pPr>
      <w:r w:rsidRPr="00481D2D">
        <w:t xml:space="preserve">Prerequisite A.163/9B - - MESSAGE response for all </w:t>
      </w:r>
      <w:r w:rsidR="003F38A8" w:rsidRPr="00481D2D">
        <w:t xml:space="preserve">remaining </w:t>
      </w:r>
      <w:r w:rsidRPr="00481D2D">
        <w:t>status-codes</w:t>
      </w:r>
    </w:p>
    <w:p w14:paraId="158B858D" w14:textId="77777777" w:rsidR="00897956" w:rsidRPr="00481D2D" w:rsidRDefault="00897956">
      <w:pPr>
        <w:pStyle w:val="TH"/>
      </w:pPr>
      <w:r w:rsidRPr="00481D2D">
        <w:t>Table A.218C: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631F330" w14:textId="77777777">
        <w:trPr>
          <w:cantSplit/>
        </w:trPr>
        <w:tc>
          <w:tcPr>
            <w:tcW w:w="851" w:type="dxa"/>
            <w:vMerge w:val="restart"/>
          </w:tcPr>
          <w:p w14:paraId="248F38A8" w14:textId="77777777" w:rsidR="00897956" w:rsidRPr="00481D2D" w:rsidRDefault="00897956">
            <w:pPr>
              <w:pStyle w:val="TAH"/>
            </w:pPr>
            <w:r w:rsidRPr="00481D2D">
              <w:t>Item</w:t>
            </w:r>
          </w:p>
        </w:tc>
        <w:tc>
          <w:tcPr>
            <w:tcW w:w="2665" w:type="dxa"/>
            <w:vMerge w:val="restart"/>
          </w:tcPr>
          <w:p w14:paraId="257D54FB" w14:textId="77777777" w:rsidR="00897956" w:rsidRPr="00481D2D" w:rsidRDefault="00897956">
            <w:pPr>
              <w:pStyle w:val="TAH"/>
            </w:pPr>
            <w:r w:rsidRPr="00481D2D">
              <w:t>Header</w:t>
            </w:r>
            <w:r w:rsidR="00275779" w:rsidRPr="00481D2D">
              <w:t xml:space="preserve"> field</w:t>
            </w:r>
          </w:p>
        </w:tc>
        <w:tc>
          <w:tcPr>
            <w:tcW w:w="3063" w:type="dxa"/>
            <w:gridSpan w:val="3"/>
          </w:tcPr>
          <w:p w14:paraId="5431F3C1" w14:textId="77777777" w:rsidR="00897956" w:rsidRPr="00481D2D" w:rsidRDefault="00897956">
            <w:pPr>
              <w:pStyle w:val="TAH"/>
            </w:pPr>
            <w:r w:rsidRPr="00481D2D">
              <w:t>Sending</w:t>
            </w:r>
          </w:p>
        </w:tc>
        <w:tc>
          <w:tcPr>
            <w:tcW w:w="3063" w:type="dxa"/>
            <w:gridSpan w:val="3"/>
          </w:tcPr>
          <w:p w14:paraId="1B611366" w14:textId="77777777" w:rsidR="00897956" w:rsidRPr="00481D2D" w:rsidRDefault="00897956">
            <w:pPr>
              <w:pStyle w:val="TAH"/>
              <w:rPr>
                <w:b w:val="0"/>
              </w:rPr>
            </w:pPr>
            <w:r w:rsidRPr="00481D2D">
              <w:t>Receiving</w:t>
            </w:r>
          </w:p>
        </w:tc>
      </w:tr>
      <w:tr w:rsidR="00897956" w:rsidRPr="00481D2D" w14:paraId="484DDAB9" w14:textId="77777777">
        <w:trPr>
          <w:cantSplit/>
        </w:trPr>
        <w:tc>
          <w:tcPr>
            <w:tcW w:w="851" w:type="dxa"/>
            <w:vMerge/>
          </w:tcPr>
          <w:p w14:paraId="754B6F0C" w14:textId="77777777" w:rsidR="00897956" w:rsidRPr="00481D2D" w:rsidRDefault="00897956">
            <w:pPr>
              <w:pStyle w:val="TAH"/>
            </w:pPr>
          </w:p>
        </w:tc>
        <w:tc>
          <w:tcPr>
            <w:tcW w:w="2665" w:type="dxa"/>
            <w:vMerge/>
          </w:tcPr>
          <w:p w14:paraId="69F00DE0" w14:textId="77777777" w:rsidR="00897956" w:rsidRPr="00481D2D" w:rsidRDefault="00897956">
            <w:pPr>
              <w:pStyle w:val="TAH"/>
            </w:pPr>
          </w:p>
        </w:tc>
        <w:tc>
          <w:tcPr>
            <w:tcW w:w="1021" w:type="dxa"/>
          </w:tcPr>
          <w:p w14:paraId="39514795" w14:textId="77777777" w:rsidR="00897956" w:rsidRPr="00481D2D" w:rsidRDefault="00897956">
            <w:pPr>
              <w:pStyle w:val="TAH"/>
            </w:pPr>
            <w:r w:rsidRPr="00481D2D">
              <w:t>Ref.</w:t>
            </w:r>
          </w:p>
        </w:tc>
        <w:tc>
          <w:tcPr>
            <w:tcW w:w="1021" w:type="dxa"/>
          </w:tcPr>
          <w:p w14:paraId="7E33E69B" w14:textId="77777777" w:rsidR="00897956" w:rsidRPr="00481D2D" w:rsidRDefault="00897956">
            <w:pPr>
              <w:pStyle w:val="TAH"/>
            </w:pPr>
            <w:r w:rsidRPr="00481D2D">
              <w:t>RFC status</w:t>
            </w:r>
          </w:p>
        </w:tc>
        <w:tc>
          <w:tcPr>
            <w:tcW w:w="1021" w:type="dxa"/>
          </w:tcPr>
          <w:p w14:paraId="2822D374" w14:textId="77777777" w:rsidR="00897956" w:rsidRPr="00481D2D" w:rsidRDefault="00897956">
            <w:pPr>
              <w:pStyle w:val="TAH"/>
            </w:pPr>
            <w:r w:rsidRPr="00481D2D">
              <w:t>Profile status</w:t>
            </w:r>
          </w:p>
        </w:tc>
        <w:tc>
          <w:tcPr>
            <w:tcW w:w="1021" w:type="dxa"/>
          </w:tcPr>
          <w:p w14:paraId="5B16C874" w14:textId="77777777" w:rsidR="00897956" w:rsidRPr="00481D2D" w:rsidRDefault="00897956">
            <w:pPr>
              <w:pStyle w:val="TAH"/>
            </w:pPr>
            <w:r w:rsidRPr="00481D2D">
              <w:t>Ref.</w:t>
            </w:r>
          </w:p>
        </w:tc>
        <w:tc>
          <w:tcPr>
            <w:tcW w:w="1021" w:type="dxa"/>
          </w:tcPr>
          <w:p w14:paraId="1414F6A4" w14:textId="77777777" w:rsidR="00897956" w:rsidRPr="00481D2D" w:rsidRDefault="00897956">
            <w:pPr>
              <w:pStyle w:val="TAH"/>
            </w:pPr>
            <w:r w:rsidRPr="00481D2D">
              <w:t>RFC status</w:t>
            </w:r>
          </w:p>
        </w:tc>
        <w:tc>
          <w:tcPr>
            <w:tcW w:w="1021" w:type="dxa"/>
          </w:tcPr>
          <w:p w14:paraId="0346A5A8" w14:textId="77777777" w:rsidR="00897956" w:rsidRPr="00481D2D" w:rsidRDefault="00897956">
            <w:pPr>
              <w:pStyle w:val="TAH"/>
            </w:pPr>
            <w:r w:rsidRPr="00481D2D">
              <w:t>Profile status</w:t>
            </w:r>
          </w:p>
        </w:tc>
      </w:tr>
      <w:tr w:rsidR="00897956" w:rsidRPr="00481D2D" w14:paraId="7E180F0B" w14:textId="77777777">
        <w:tc>
          <w:tcPr>
            <w:tcW w:w="851" w:type="dxa"/>
          </w:tcPr>
          <w:p w14:paraId="6DCCC9FE" w14:textId="77777777" w:rsidR="00897956" w:rsidRPr="00481D2D" w:rsidRDefault="00897956">
            <w:pPr>
              <w:pStyle w:val="TAL"/>
            </w:pPr>
            <w:r w:rsidRPr="00481D2D">
              <w:t>0A</w:t>
            </w:r>
          </w:p>
        </w:tc>
        <w:tc>
          <w:tcPr>
            <w:tcW w:w="2665" w:type="dxa"/>
          </w:tcPr>
          <w:p w14:paraId="646DFD7F" w14:textId="77777777" w:rsidR="00897956" w:rsidRPr="00481D2D" w:rsidRDefault="00897956">
            <w:pPr>
              <w:pStyle w:val="TAL"/>
            </w:pPr>
            <w:r w:rsidRPr="00481D2D">
              <w:t>Allow</w:t>
            </w:r>
          </w:p>
        </w:tc>
        <w:tc>
          <w:tcPr>
            <w:tcW w:w="1021" w:type="dxa"/>
          </w:tcPr>
          <w:p w14:paraId="6AA2E473" w14:textId="77777777" w:rsidR="00897956" w:rsidRPr="00481D2D" w:rsidRDefault="00897956">
            <w:pPr>
              <w:pStyle w:val="TAL"/>
            </w:pPr>
            <w:r w:rsidRPr="00481D2D">
              <w:t>[26] 20.5</w:t>
            </w:r>
          </w:p>
        </w:tc>
        <w:tc>
          <w:tcPr>
            <w:tcW w:w="1021" w:type="dxa"/>
          </w:tcPr>
          <w:p w14:paraId="0622FE86" w14:textId="77777777" w:rsidR="00897956" w:rsidRPr="00481D2D" w:rsidRDefault="00897956">
            <w:pPr>
              <w:pStyle w:val="TAL"/>
            </w:pPr>
            <w:r w:rsidRPr="00481D2D">
              <w:t>m</w:t>
            </w:r>
          </w:p>
        </w:tc>
        <w:tc>
          <w:tcPr>
            <w:tcW w:w="1021" w:type="dxa"/>
          </w:tcPr>
          <w:p w14:paraId="078B1FFE" w14:textId="77777777" w:rsidR="00897956" w:rsidRPr="00481D2D" w:rsidRDefault="00897956">
            <w:pPr>
              <w:pStyle w:val="TAL"/>
            </w:pPr>
            <w:r w:rsidRPr="00481D2D">
              <w:t>m</w:t>
            </w:r>
          </w:p>
        </w:tc>
        <w:tc>
          <w:tcPr>
            <w:tcW w:w="1021" w:type="dxa"/>
          </w:tcPr>
          <w:p w14:paraId="7F57076C" w14:textId="77777777" w:rsidR="00897956" w:rsidRPr="00481D2D" w:rsidRDefault="00897956">
            <w:pPr>
              <w:pStyle w:val="TAL"/>
            </w:pPr>
            <w:r w:rsidRPr="00481D2D">
              <w:t>[26] 20.5</w:t>
            </w:r>
          </w:p>
        </w:tc>
        <w:tc>
          <w:tcPr>
            <w:tcW w:w="1021" w:type="dxa"/>
          </w:tcPr>
          <w:p w14:paraId="48C4A442" w14:textId="77777777" w:rsidR="00897956" w:rsidRPr="00481D2D" w:rsidRDefault="00897956">
            <w:pPr>
              <w:pStyle w:val="TAL"/>
            </w:pPr>
            <w:r w:rsidRPr="00481D2D">
              <w:t>i</w:t>
            </w:r>
          </w:p>
        </w:tc>
        <w:tc>
          <w:tcPr>
            <w:tcW w:w="1021" w:type="dxa"/>
          </w:tcPr>
          <w:p w14:paraId="3ADE52B7" w14:textId="77777777" w:rsidR="00897956" w:rsidRPr="00481D2D" w:rsidRDefault="00897956">
            <w:pPr>
              <w:pStyle w:val="TAL"/>
            </w:pPr>
            <w:r w:rsidRPr="00481D2D">
              <w:t>i</w:t>
            </w:r>
          </w:p>
        </w:tc>
      </w:tr>
      <w:tr w:rsidR="00897956" w:rsidRPr="00481D2D" w14:paraId="2120D5B6" w14:textId="77777777">
        <w:tc>
          <w:tcPr>
            <w:tcW w:w="851" w:type="dxa"/>
          </w:tcPr>
          <w:p w14:paraId="7C060DA8" w14:textId="77777777" w:rsidR="00897956" w:rsidRPr="00481D2D" w:rsidRDefault="00897956">
            <w:pPr>
              <w:pStyle w:val="TAL"/>
            </w:pPr>
            <w:r w:rsidRPr="00481D2D">
              <w:t>1</w:t>
            </w:r>
          </w:p>
        </w:tc>
        <w:tc>
          <w:tcPr>
            <w:tcW w:w="2665" w:type="dxa"/>
          </w:tcPr>
          <w:p w14:paraId="0F46DF32" w14:textId="77777777" w:rsidR="00897956" w:rsidRPr="00481D2D" w:rsidRDefault="00897956">
            <w:pPr>
              <w:pStyle w:val="TAL"/>
            </w:pPr>
            <w:r w:rsidRPr="00481D2D">
              <w:t>Call-ID</w:t>
            </w:r>
          </w:p>
        </w:tc>
        <w:tc>
          <w:tcPr>
            <w:tcW w:w="1021" w:type="dxa"/>
          </w:tcPr>
          <w:p w14:paraId="2CED29B4" w14:textId="77777777" w:rsidR="00897956" w:rsidRPr="00481D2D" w:rsidRDefault="00897956">
            <w:pPr>
              <w:pStyle w:val="TAL"/>
            </w:pPr>
            <w:r w:rsidRPr="00481D2D">
              <w:t>[26] 20.8</w:t>
            </w:r>
          </w:p>
        </w:tc>
        <w:tc>
          <w:tcPr>
            <w:tcW w:w="1021" w:type="dxa"/>
          </w:tcPr>
          <w:p w14:paraId="21659C22" w14:textId="77777777" w:rsidR="00897956" w:rsidRPr="00481D2D" w:rsidRDefault="00897956">
            <w:pPr>
              <w:pStyle w:val="TAL"/>
            </w:pPr>
            <w:r w:rsidRPr="00481D2D">
              <w:t>m</w:t>
            </w:r>
          </w:p>
        </w:tc>
        <w:tc>
          <w:tcPr>
            <w:tcW w:w="1021" w:type="dxa"/>
          </w:tcPr>
          <w:p w14:paraId="5223919A" w14:textId="77777777" w:rsidR="00897956" w:rsidRPr="00481D2D" w:rsidRDefault="00897956">
            <w:pPr>
              <w:pStyle w:val="TAL"/>
            </w:pPr>
            <w:r w:rsidRPr="00481D2D">
              <w:t>m</w:t>
            </w:r>
          </w:p>
        </w:tc>
        <w:tc>
          <w:tcPr>
            <w:tcW w:w="1021" w:type="dxa"/>
          </w:tcPr>
          <w:p w14:paraId="3995A533" w14:textId="77777777" w:rsidR="00897956" w:rsidRPr="00481D2D" w:rsidRDefault="00897956">
            <w:pPr>
              <w:pStyle w:val="TAL"/>
            </w:pPr>
            <w:r w:rsidRPr="00481D2D">
              <w:t>[26] 20.8</w:t>
            </w:r>
          </w:p>
        </w:tc>
        <w:tc>
          <w:tcPr>
            <w:tcW w:w="1021" w:type="dxa"/>
          </w:tcPr>
          <w:p w14:paraId="3CEF70B7" w14:textId="77777777" w:rsidR="00897956" w:rsidRPr="00481D2D" w:rsidRDefault="00897956">
            <w:pPr>
              <w:pStyle w:val="TAL"/>
            </w:pPr>
            <w:r w:rsidRPr="00481D2D">
              <w:t>m</w:t>
            </w:r>
          </w:p>
        </w:tc>
        <w:tc>
          <w:tcPr>
            <w:tcW w:w="1021" w:type="dxa"/>
          </w:tcPr>
          <w:p w14:paraId="48C3F87E" w14:textId="77777777" w:rsidR="00897956" w:rsidRPr="00481D2D" w:rsidRDefault="00897956">
            <w:pPr>
              <w:pStyle w:val="TAL"/>
            </w:pPr>
            <w:r w:rsidRPr="00481D2D">
              <w:t>m</w:t>
            </w:r>
          </w:p>
        </w:tc>
      </w:tr>
      <w:tr w:rsidR="00897956" w:rsidRPr="00481D2D" w14:paraId="07543DA7" w14:textId="77777777">
        <w:tc>
          <w:tcPr>
            <w:tcW w:w="851" w:type="dxa"/>
          </w:tcPr>
          <w:p w14:paraId="03B37C17" w14:textId="77777777" w:rsidR="00897956" w:rsidRPr="00481D2D" w:rsidRDefault="00897956">
            <w:pPr>
              <w:pStyle w:val="TAL"/>
            </w:pPr>
            <w:r w:rsidRPr="00481D2D">
              <w:t>2</w:t>
            </w:r>
          </w:p>
        </w:tc>
        <w:tc>
          <w:tcPr>
            <w:tcW w:w="2665" w:type="dxa"/>
          </w:tcPr>
          <w:p w14:paraId="17AC3116" w14:textId="77777777" w:rsidR="00897956" w:rsidRPr="00481D2D" w:rsidRDefault="00897956">
            <w:pPr>
              <w:pStyle w:val="TAL"/>
            </w:pPr>
            <w:r w:rsidRPr="00481D2D">
              <w:t>Call-Info</w:t>
            </w:r>
          </w:p>
        </w:tc>
        <w:tc>
          <w:tcPr>
            <w:tcW w:w="1021" w:type="dxa"/>
          </w:tcPr>
          <w:p w14:paraId="43E3CB58" w14:textId="77777777" w:rsidR="00897956" w:rsidRPr="00481D2D" w:rsidRDefault="00897956">
            <w:pPr>
              <w:pStyle w:val="TAL"/>
            </w:pPr>
            <w:r w:rsidRPr="00481D2D">
              <w:t>[26] 20.9</w:t>
            </w:r>
          </w:p>
        </w:tc>
        <w:tc>
          <w:tcPr>
            <w:tcW w:w="1021" w:type="dxa"/>
          </w:tcPr>
          <w:p w14:paraId="14FCCB35" w14:textId="77777777" w:rsidR="00897956" w:rsidRPr="00481D2D" w:rsidRDefault="00897956">
            <w:pPr>
              <w:pStyle w:val="TAL"/>
            </w:pPr>
            <w:r w:rsidRPr="00481D2D">
              <w:t>m</w:t>
            </w:r>
          </w:p>
        </w:tc>
        <w:tc>
          <w:tcPr>
            <w:tcW w:w="1021" w:type="dxa"/>
          </w:tcPr>
          <w:p w14:paraId="410C7ABC" w14:textId="77777777" w:rsidR="00897956" w:rsidRPr="00481D2D" w:rsidRDefault="00897956">
            <w:pPr>
              <w:pStyle w:val="TAL"/>
            </w:pPr>
            <w:r w:rsidRPr="00481D2D">
              <w:t>m</w:t>
            </w:r>
          </w:p>
        </w:tc>
        <w:tc>
          <w:tcPr>
            <w:tcW w:w="1021" w:type="dxa"/>
          </w:tcPr>
          <w:p w14:paraId="16CD46E8" w14:textId="77777777" w:rsidR="00897956" w:rsidRPr="00481D2D" w:rsidRDefault="00897956">
            <w:pPr>
              <w:pStyle w:val="TAL"/>
            </w:pPr>
            <w:r w:rsidRPr="00481D2D">
              <w:t>[26] 20.9</w:t>
            </w:r>
          </w:p>
        </w:tc>
        <w:tc>
          <w:tcPr>
            <w:tcW w:w="1021" w:type="dxa"/>
          </w:tcPr>
          <w:p w14:paraId="5C25E621" w14:textId="77777777" w:rsidR="00897956" w:rsidRPr="00481D2D" w:rsidRDefault="00897956">
            <w:pPr>
              <w:pStyle w:val="TAL"/>
            </w:pPr>
            <w:r w:rsidRPr="00481D2D">
              <w:t>c3</w:t>
            </w:r>
          </w:p>
        </w:tc>
        <w:tc>
          <w:tcPr>
            <w:tcW w:w="1021" w:type="dxa"/>
          </w:tcPr>
          <w:p w14:paraId="34FA7481" w14:textId="77777777" w:rsidR="00897956" w:rsidRPr="00481D2D" w:rsidRDefault="00897956">
            <w:pPr>
              <w:pStyle w:val="TAL"/>
            </w:pPr>
            <w:r w:rsidRPr="00481D2D">
              <w:t>c3</w:t>
            </w:r>
          </w:p>
        </w:tc>
      </w:tr>
      <w:tr w:rsidR="00B825C0" w:rsidRPr="00481D2D" w14:paraId="1FDE24FA" w14:textId="77777777" w:rsidTr="00C621C9">
        <w:tc>
          <w:tcPr>
            <w:tcW w:w="851" w:type="dxa"/>
          </w:tcPr>
          <w:p w14:paraId="45CDD967" w14:textId="77777777" w:rsidR="00B825C0" w:rsidRPr="00481D2D" w:rsidRDefault="00B825C0" w:rsidP="00C621C9">
            <w:pPr>
              <w:pStyle w:val="TAL"/>
            </w:pPr>
            <w:r w:rsidRPr="00481D2D">
              <w:t>2A</w:t>
            </w:r>
          </w:p>
        </w:tc>
        <w:tc>
          <w:tcPr>
            <w:tcW w:w="2665" w:type="dxa"/>
          </w:tcPr>
          <w:p w14:paraId="051A24EE" w14:textId="77777777" w:rsidR="00B825C0" w:rsidRPr="00481D2D" w:rsidRDefault="00B825C0" w:rsidP="00C621C9">
            <w:pPr>
              <w:pStyle w:val="TAL"/>
            </w:pPr>
            <w:r w:rsidRPr="00481D2D">
              <w:rPr>
                <w:lang w:eastAsia="zh-CN"/>
              </w:rPr>
              <w:t>Cellular-Network-Info</w:t>
            </w:r>
          </w:p>
        </w:tc>
        <w:tc>
          <w:tcPr>
            <w:tcW w:w="1021" w:type="dxa"/>
          </w:tcPr>
          <w:p w14:paraId="57077023" w14:textId="77777777" w:rsidR="00B825C0" w:rsidRPr="00481D2D" w:rsidRDefault="00B825C0" w:rsidP="00C621C9">
            <w:pPr>
              <w:pStyle w:val="TAL"/>
            </w:pPr>
            <w:r w:rsidRPr="00481D2D">
              <w:t>7.2.15</w:t>
            </w:r>
          </w:p>
        </w:tc>
        <w:tc>
          <w:tcPr>
            <w:tcW w:w="1021" w:type="dxa"/>
          </w:tcPr>
          <w:p w14:paraId="5365D8F6" w14:textId="77777777" w:rsidR="00B825C0" w:rsidRPr="00481D2D" w:rsidRDefault="00B825C0" w:rsidP="00C621C9">
            <w:pPr>
              <w:pStyle w:val="TAL"/>
            </w:pPr>
            <w:r w:rsidRPr="00481D2D">
              <w:t>n/a</w:t>
            </w:r>
          </w:p>
        </w:tc>
        <w:tc>
          <w:tcPr>
            <w:tcW w:w="1021" w:type="dxa"/>
          </w:tcPr>
          <w:p w14:paraId="054144F0" w14:textId="77777777" w:rsidR="00B825C0" w:rsidRPr="00481D2D" w:rsidRDefault="00B825C0" w:rsidP="00C621C9">
            <w:pPr>
              <w:pStyle w:val="TAL"/>
            </w:pPr>
            <w:r w:rsidRPr="00481D2D">
              <w:t>c23</w:t>
            </w:r>
          </w:p>
        </w:tc>
        <w:tc>
          <w:tcPr>
            <w:tcW w:w="1021" w:type="dxa"/>
          </w:tcPr>
          <w:p w14:paraId="33FE706C" w14:textId="77777777" w:rsidR="00B825C0" w:rsidRPr="00481D2D" w:rsidRDefault="00B825C0" w:rsidP="00C621C9">
            <w:pPr>
              <w:pStyle w:val="TAL"/>
            </w:pPr>
            <w:r w:rsidRPr="00481D2D">
              <w:t>7.2.15</w:t>
            </w:r>
          </w:p>
        </w:tc>
        <w:tc>
          <w:tcPr>
            <w:tcW w:w="1021" w:type="dxa"/>
          </w:tcPr>
          <w:p w14:paraId="432BB2C8" w14:textId="77777777" w:rsidR="00B825C0" w:rsidRPr="00481D2D" w:rsidRDefault="00B825C0" w:rsidP="00C621C9">
            <w:pPr>
              <w:pStyle w:val="TAL"/>
            </w:pPr>
            <w:r w:rsidRPr="00481D2D">
              <w:t>n/a</w:t>
            </w:r>
          </w:p>
        </w:tc>
        <w:tc>
          <w:tcPr>
            <w:tcW w:w="1021" w:type="dxa"/>
          </w:tcPr>
          <w:p w14:paraId="7E766A6F" w14:textId="77777777" w:rsidR="00B825C0" w:rsidRPr="00481D2D" w:rsidRDefault="00B825C0" w:rsidP="00C621C9">
            <w:pPr>
              <w:pStyle w:val="TAL"/>
            </w:pPr>
            <w:r w:rsidRPr="00481D2D">
              <w:t>c24</w:t>
            </w:r>
          </w:p>
        </w:tc>
      </w:tr>
      <w:tr w:rsidR="00897956" w:rsidRPr="00481D2D" w14:paraId="261B91DB" w14:textId="77777777">
        <w:tc>
          <w:tcPr>
            <w:tcW w:w="851" w:type="dxa"/>
          </w:tcPr>
          <w:p w14:paraId="283D6004" w14:textId="77777777" w:rsidR="00897956" w:rsidRPr="00481D2D" w:rsidRDefault="00897956">
            <w:pPr>
              <w:pStyle w:val="TAL"/>
            </w:pPr>
            <w:r w:rsidRPr="00481D2D">
              <w:t>3</w:t>
            </w:r>
          </w:p>
        </w:tc>
        <w:tc>
          <w:tcPr>
            <w:tcW w:w="2665" w:type="dxa"/>
          </w:tcPr>
          <w:p w14:paraId="55994115" w14:textId="77777777" w:rsidR="00897956" w:rsidRPr="00481D2D" w:rsidRDefault="00897956">
            <w:pPr>
              <w:pStyle w:val="TAL"/>
            </w:pPr>
            <w:r w:rsidRPr="00481D2D">
              <w:t>Content-Disposition</w:t>
            </w:r>
          </w:p>
        </w:tc>
        <w:tc>
          <w:tcPr>
            <w:tcW w:w="1021" w:type="dxa"/>
          </w:tcPr>
          <w:p w14:paraId="7362B557" w14:textId="77777777" w:rsidR="00897956" w:rsidRPr="00481D2D" w:rsidRDefault="00897956">
            <w:pPr>
              <w:pStyle w:val="TAL"/>
            </w:pPr>
            <w:r w:rsidRPr="00481D2D">
              <w:t>[26] 20.11</w:t>
            </w:r>
          </w:p>
        </w:tc>
        <w:tc>
          <w:tcPr>
            <w:tcW w:w="1021" w:type="dxa"/>
          </w:tcPr>
          <w:p w14:paraId="2CD3CE55" w14:textId="77777777" w:rsidR="00897956" w:rsidRPr="00481D2D" w:rsidRDefault="00897956">
            <w:pPr>
              <w:pStyle w:val="TAL"/>
            </w:pPr>
            <w:r w:rsidRPr="00481D2D">
              <w:t>m</w:t>
            </w:r>
          </w:p>
        </w:tc>
        <w:tc>
          <w:tcPr>
            <w:tcW w:w="1021" w:type="dxa"/>
          </w:tcPr>
          <w:p w14:paraId="549F52F1" w14:textId="77777777" w:rsidR="00897956" w:rsidRPr="00481D2D" w:rsidRDefault="00897956">
            <w:pPr>
              <w:pStyle w:val="TAL"/>
            </w:pPr>
            <w:r w:rsidRPr="00481D2D">
              <w:t>m</w:t>
            </w:r>
          </w:p>
        </w:tc>
        <w:tc>
          <w:tcPr>
            <w:tcW w:w="1021" w:type="dxa"/>
          </w:tcPr>
          <w:p w14:paraId="7F3DCD00" w14:textId="77777777" w:rsidR="00897956" w:rsidRPr="00481D2D" w:rsidRDefault="00897956">
            <w:pPr>
              <w:pStyle w:val="TAL"/>
            </w:pPr>
            <w:r w:rsidRPr="00481D2D">
              <w:t>[26] 20.11</w:t>
            </w:r>
          </w:p>
        </w:tc>
        <w:tc>
          <w:tcPr>
            <w:tcW w:w="1021" w:type="dxa"/>
          </w:tcPr>
          <w:p w14:paraId="00EE76F5" w14:textId="77777777" w:rsidR="00897956" w:rsidRPr="00481D2D" w:rsidRDefault="00897956">
            <w:pPr>
              <w:pStyle w:val="TAL"/>
            </w:pPr>
            <w:r w:rsidRPr="00481D2D">
              <w:t>i</w:t>
            </w:r>
          </w:p>
        </w:tc>
        <w:tc>
          <w:tcPr>
            <w:tcW w:w="1021" w:type="dxa"/>
          </w:tcPr>
          <w:p w14:paraId="57565584" w14:textId="77777777" w:rsidR="00897956" w:rsidRPr="00481D2D" w:rsidRDefault="00897956">
            <w:pPr>
              <w:pStyle w:val="TAL"/>
            </w:pPr>
            <w:r w:rsidRPr="00481D2D">
              <w:t>i</w:t>
            </w:r>
          </w:p>
        </w:tc>
      </w:tr>
      <w:tr w:rsidR="00897956" w:rsidRPr="00481D2D" w14:paraId="40479C6C" w14:textId="77777777">
        <w:tc>
          <w:tcPr>
            <w:tcW w:w="851" w:type="dxa"/>
          </w:tcPr>
          <w:p w14:paraId="0AB748E4" w14:textId="77777777" w:rsidR="00897956" w:rsidRPr="00481D2D" w:rsidRDefault="00897956">
            <w:pPr>
              <w:pStyle w:val="TAL"/>
            </w:pPr>
            <w:r w:rsidRPr="00481D2D">
              <w:t>4</w:t>
            </w:r>
          </w:p>
        </w:tc>
        <w:tc>
          <w:tcPr>
            <w:tcW w:w="2665" w:type="dxa"/>
          </w:tcPr>
          <w:p w14:paraId="34740D7F" w14:textId="77777777" w:rsidR="00897956" w:rsidRPr="00481D2D" w:rsidRDefault="00897956">
            <w:pPr>
              <w:pStyle w:val="TAL"/>
            </w:pPr>
            <w:r w:rsidRPr="00481D2D">
              <w:t>Content-Encoding</w:t>
            </w:r>
          </w:p>
        </w:tc>
        <w:tc>
          <w:tcPr>
            <w:tcW w:w="1021" w:type="dxa"/>
          </w:tcPr>
          <w:p w14:paraId="6336A397" w14:textId="77777777" w:rsidR="00897956" w:rsidRPr="00481D2D" w:rsidRDefault="00897956">
            <w:pPr>
              <w:pStyle w:val="TAL"/>
            </w:pPr>
            <w:r w:rsidRPr="00481D2D">
              <w:t>[26] 20.12</w:t>
            </w:r>
          </w:p>
        </w:tc>
        <w:tc>
          <w:tcPr>
            <w:tcW w:w="1021" w:type="dxa"/>
          </w:tcPr>
          <w:p w14:paraId="422ECB9F" w14:textId="77777777" w:rsidR="00897956" w:rsidRPr="00481D2D" w:rsidRDefault="00897956">
            <w:pPr>
              <w:pStyle w:val="TAL"/>
            </w:pPr>
            <w:r w:rsidRPr="00481D2D">
              <w:t>m</w:t>
            </w:r>
          </w:p>
        </w:tc>
        <w:tc>
          <w:tcPr>
            <w:tcW w:w="1021" w:type="dxa"/>
          </w:tcPr>
          <w:p w14:paraId="18465E98" w14:textId="77777777" w:rsidR="00897956" w:rsidRPr="00481D2D" w:rsidRDefault="00897956">
            <w:pPr>
              <w:pStyle w:val="TAL"/>
            </w:pPr>
            <w:r w:rsidRPr="00481D2D">
              <w:t>m</w:t>
            </w:r>
          </w:p>
        </w:tc>
        <w:tc>
          <w:tcPr>
            <w:tcW w:w="1021" w:type="dxa"/>
          </w:tcPr>
          <w:p w14:paraId="5EA799CD" w14:textId="77777777" w:rsidR="00897956" w:rsidRPr="00481D2D" w:rsidRDefault="00897956">
            <w:pPr>
              <w:pStyle w:val="TAL"/>
            </w:pPr>
            <w:r w:rsidRPr="00481D2D">
              <w:t>[26] 20.12</w:t>
            </w:r>
          </w:p>
        </w:tc>
        <w:tc>
          <w:tcPr>
            <w:tcW w:w="1021" w:type="dxa"/>
          </w:tcPr>
          <w:p w14:paraId="5EC42A3B" w14:textId="77777777" w:rsidR="00897956" w:rsidRPr="00481D2D" w:rsidRDefault="00897956">
            <w:pPr>
              <w:pStyle w:val="TAL"/>
            </w:pPr>
            <w:r w:rsidRPr="00481D2D">
              <w:t>i</w:t>
            </w:r>
          </w:p>
        </w:tc>
        <w:tc>
          <w:tcPr>
            <w:tcW w:w="1021" w:type="dxa"/>
          </w:tcPr>
          <w:p w14:paraId="269514B1" w14:textId="77777777" w:rsidR="00897956" w:rsidRPr="00481D2D" w:rsidRDefault="00897956">
            <w:pPr>
              <w:pStyle w:val="TAL"/>
            </w:pPr>
            <w:r w:rsidRPr="00481D2D">
              <w:t>i</w:t>
            </w:r>
          </w:p>
        </w:tc>
      </w:tr>
      <w:tr w:rsidR="00897956" w:rsidRPr="00481D2D" w14:paraId="2211D832" w14:textId="77777777">
        <w:tc>
          <w:tcPr>
            <w:tcW w:w="851" w:type="dxa"/>
          </w:tcPr>
          <w:p w14:paraId="1648B813" w14:textId="77777777" w:rsidR="00897956" w:rsidRPr="00481D2D" w:rsidRDefault="00897956">
            <w:pPr>
              <w:pStyle w:val="TAL"/>
            </w:pPr>
            <w:r w:rsidRPr="00481D2D">
              <w:t>5</w:t>
            </w:r>
          </w:p>
        </w:tc>
        <w:tc>
          <w:tcPr>
            <w:tcW w:w="2665" w:type="dxa"/>
          </w:tcPr>
          <w:p w14:paraId="7ECA6666" w14:textId="77777777" w:rsidR="00897956" w:rsidRPr="00481D2D" w:rsidRDefault="00897956">
            <w:pPr>
              <w:pStyle w:val="TAL"/>
            </w:pPr>
            <w:r w:rsidRPr="00481D2D">
              <w:t>Content-Language</w:t>
            </w:r>
          </w:p>
        </w:tc>
        <w:tc>
          <w:tcPr>
            <w:tcW w:w="1021" w:type="dxa"/>
          </w:tcPr>
          <w:p w14:paraId="35C74B6B" w14:textId="77777777" w:rsidR="00897956" w:rsidRPr="00481D2D" w:rsidRDefault="00897956">
            <w:pPr>
              <w:pStyle w:val="TAL"/>
            </w:pPr>
            <w:r w:rsidRPr="00481D2D">
              <w:t>[26] 20.13</w:t>
            </w:r>
          </w:p>
        </w:tc>
        <w:tc>
          <w:tcPr>
            <w:tcW w:w="1021" w:type="dxa"/>
          </w:tcPr>
          <w:p w14:paraId="39A52528" w14:textId="77777777" w:rsidR="00897956" w:rsidRPr="00481D2D" w:rsidRDefault="00897956">
            <w:pPr>
              <w:pStyle w:val="TAL"/>
            </w:pPr>
            <w:r w:rsidRPr="00481D2D">
              <w:t>m</w:t>
            </w:r>
          </w:p>
        </w:tc>
        <w:tc>
          <w:tcPr>
            <w:tcW w:w="1021" w:type="dxa"/>
          </w:tcPr>
          <w:p w14:paraId="0F8F4ED8" w14:textId="77777777" w:rsidR="00897956" w:rsidRPr="00481D2D" w:rsidRDefault="00897956">
            <w:pPr>
              <w:pStyle w:val="TAL"/>
            </w:pPr>
            <w:r w:rsidRPr="00481D2D">
              <w:t>m</w:t>
            </w:r>
          </w:p>
        </w:tc>
        <w:tc>
          <w:tcPr>
            <w:tcW w:w="1021" w:type="dxa"/>
          </w:tcPr>
          <w:p w14:paraId="07D069BF" w14:textId="77777777" w:rsidR="00897956" w:rsidRPr="00481D2D" w:rsidRDefault="00897956">
            <w:pPr>
              <w:pStyle w:val="TAL"/>
            </w:pPr>
            <w:r w:rsidRPr="00481D2D">
              <w:t>[26] 20.13</w:t>
            </w:r>
          </w:p>
        </w:tc>
        <w:tc>
          <w:tcPr>
            <w:tcW w:w="1021" w:type="dxa"/>
          </w:tcPr>
          <w:p w14:paraId="61757D7B" w14:textId="77777777" w:rsidR="00897956" w:rsidRPr="00481D2D" w:rsidRDefault="00897956">
            <w:pPr>
              <w:pStyle w:val="TAL"/>
            </w:pPr>
            <w:r w:rsidRPr="00481D2D">
              <w:t>i</w:t>
            </w:r>
          </w:p>
        </w:tc>
        <w:tc>
          <w:tcPr>
            <w:tcW w:w="1021" w:type="dxa"/>
          </w:tcPr>
          <w:p w14:paraId="735BC141" w14:textId="77777777" w:rsidR="00897956" w:rsidRPr="00481D2D" w:rsidRDefault="00897956">
            <w:pPr>
              <w:pStyle w:val="TAL"/>
            </w:pPr>
            <w:r w:rsidRPr="00481D2D">
              <w:t>i</w:t>
            </w:r>
          </w:p>
        </w:tc>
      </w:tr>
      <w:tr w:rsidR="00897956" w:rsidRPr="00481D2D" w14:paraId="10705017" w14:textId="77777777">
        <w:tc>
          <w:tcPr>
            <w:tcW w:w="851" w:type="dxa"/>
          </w:tcPr>
          <w:p w14:paraId="219FBA20" w14:textId="77777777" w:rsidR="00897956" w:rsidRPr="00481D2D" w:rsidRDefault="00897956">
            <w:pPr>
              <w:pStyle w:val="TAL"/>
            </w:pPr>
            <w:r w:rsidRPr="00481D2D">
              <w:t>6</w:t>
            </w:r>
          </w:p>
        </w:tc>
        <w:tc>
          <w:tcPr>
            <w:tcW w:w="2665" w:type="dxa"/>
          </w:tcPr>
          <w:p w14:paraId="07B42DCD" w14:textId="77777777" w:rsidR="00897956" w:rsidRPr="00481D2D" w:rsidRDefault="00897956">
            <w:pPr>
              <w:pStyle w:val="TAL"/>
            </w:pPr>
            <w:r w:rsidRPr="00481D2D">
              <w:t>Content-Length</w:t>
            </w:r>
          </w:p>
        </w:tc>
        <w:tc>
          <w:tcPr>
            <w:tcW w:w="1021" w:type="dxa"/>
          </w:tcPr>
          <w:p w14:paraId="264DD296" w14:textId="77777777" w:rsidR="00897956" w:rsidRPr="00481D2D" w:rsidRDefault="00897956">
            <w:pPr>
              <w:pStyle w:val="TAL"/>
            </w:pPr>
            <w:r w:rsidRPr="00481D2D">
              <w:t>[26] 20.14</w:t>
            </w:r>
          </w:p>
        </w:tc>
        <w:tc>
          <w:tcPr>
            <w:tcW w:w="1021" w:type="dxa"/>
          </w:tcPr>
          <w:p w14:paraId="1294986A" w14:textId="77777777" w:rsidR="00897956" w:rsidRPr="00481D2D" w:rsidRDefault="00897956">
            <w:pPr>
              <w:pStyle w:val="TAL"/>
            </w:pPr>
            <w:r w:rsidRPr="00481D2D">
              <w:t>m</w:t>
            </w:r>
          </w:p>
        </w:tc>
        <w:tc>
          <w:tcPr>
            <w:tcW w:w="1021" w:type="dxa"/>
          </w:tcPr>
          <w:p w14:paraId="69A7DEC4" w14:textId="77777777" w:rsidR="00897956" w:rsidRPr="00481D2D" w:rsidRDefault="00897956">
            <w:pPr>
              <w:pStyle w:val="TAL"/>
            </w:pPr>
            <w:r w:rsidRPr="00481D2D">
              <w:t>m</w:t>
            </w:r>
          </w:p>
        </w:tc>
        <w:tc>
          <w:tcPr>
            <w:tcW w:w="1021" w:type="dxa"/>
          </w:tcPr>
          <w:p w14:paraId="6819F13F" w14:textId="77777777" w:rsidR="00897956" w:rsidRPr="00481D2D" w:rsidRDefault="00897956">
            <w:pPr>
              <w:pStyle w:val="TAL"/>
            </w:pPr>
            <w:r w:rsidRPr="00481D2D">
              <w:t>[26] 20.14</w:t>
            </w:r>
          </w:p>
        </w:tc>
        <w:tc>
          <w:tcPr>
            <w:tcW w:w="1021" w:type="dxa"/>
          </w:tcPr>
          <w:p w14:paraId="4648FB3E" w14:textId="77777777" w:rsidR="00897956" w:rsidRPr="00481D2D" w:rsidRDefault="00897956">
            <w:pPr>
              <w:pStyle w:val="TAL"/>
            </w:pPr>
            <w:r w:rsidRPr="00481D2D">
              <w:t>m</w:t>
            </w:r>
          </w:p>
        </w:tc>
        <w:tc>
          <w:tcPr>
            <w:tcW w:w="1021" w:type="dxa"/>
          </w:tcPr>
          <w:p w14:paraId="78DB4EF0" w14:textId="77777777" w:rsidR="00897956" w:rsidRPr="00481D2D" w:rsidRDefault="00897956">
            <w:pPr>
              <w:pStyle w:val="TAL"/>
            </w:pPr>
            <w:r w:rsidRPr="00481D2D">
              <w:t>m</w:t>
            </w:r>
          </w:p>
        </w:tc>
      </w:tr>
      <w:tr w:rsidR="00897956" w:rsidRPr="00481D2D" w14:paraId="2BC58CA0" w14:textId="77777777">
        <w:tc>
          <w:tcPr>
            <w:tcW w:w="851" w:type="dxa"/>
          </w:tcPr>
          <w:p w14:paraId="3FBD426B" w14:textId="77777777" w:rsidR="00897956" w:rsidRPr="00481D2D" w:rsidRDefault="00897956">
            <w:pPr>
              <w:pStyle w:val="TAL"/>
            </w:pPr>
            <w:r w:rsidRPr="00481D2D">
              <w:t>7</w:t>
            </w:r>
          </w:p>
        </w:tc>
        <w:tc>
          <w:tcPr>
            <w:tcW w:w="2665" w:type="dxa"/>
          </w:tcPr>
          <w:p w14:paraId="5AA9E853" w14:textId="77777777" w:rsidR="00897956" w:rsidRPr="00481D2D" w:rsidRDefault="00897956">
            <w:pPr>
              <w:pStyle w:val="TAL"/>
            </w:pPr>
            <w:r w:rsidRPr="00481D2D">
              <w:t>Content-Type</w:t>
            </w:r>
          </w:p>
        </w:tc>
        <w:tc>
          <w:tcPr>
            <w:tcW w:w="1021" w:type="dxa"/>
          </w:tcPr>
          <w:p w14:paraId="43428FBE" w14:textId="77777777" w:rsidR="00897956" w:rsidRPr="00481D2D" w:rsidRDefault="00897956">
            <w:pPr>
              <w:pStyle w:val="TAL"/>
            </w:pPr>
            <w:r w:rsidRPr="00481D2D">
              <w:t>[26] 20.15</w:t>
            </w:r>
          </w:p>
        </w:tc>
        <w:tc>
          <w:tcPr>
            <w:tcW w:w="1021" w:type="dxa"/>
          </w:tcPr>
          <w:p w14:paraId="6B9152D3" w14:textId="77777777" w:rsidR="00897956" w:rsidRPr="00481D2D" w:rsidRDefault="00897956">
            <w:pPr>
              <w:pStyle w:val="TAL"/>
            </w:pPr>
            <w:r w:rsidRPr="00481D2D">
              <w:t>m</w:t>
            </w:r>
          </w:p>
        </w:tc>
        <w:tc>
          <w:tcPr>
            <w:tcW w:w="1021" w:type="dxa"/>
          </w:tcPr>
          <w:p w14:paraId="41234A95" w14:textId="77777777" w:rsidR="00897956" w:rsidRPr="00481D2D" w:rsidRDefault="00897956">
            <w:pPr>
              <w:pStyle w:val="TAL"/>
            </w:pPr>
            <w:r w:rsidRPr="00481D2D">
              <w:t>m</w:t>
            </w:r>
          </w:p>
        </w:tc>
        <w:tc>
          <w:tcPr>
            <w:tcW w:w="1021" w:type="dxa"/>
          </w:tcPr>
          <w:p w14:paraId="01F11F8F" w14:textId="77777777" w:rsidR="00897956" w:rsidRPr="00481D2D" w:rsidRDefault="00897956">
            <w:pPr>
              <w:pStyle w:val="TAL"/>
            </w:pPr>
            <w:r w:rsidRPr="00481D2D">
              <w:t>[26] 20.15</w:t>
            </w:r>
          </w:p>
        </w:tc>
        <w:tc>
          <w:tcPr>
            <w:tcW w:w="1021" w:type="dxa"/>
          </w:tcPr>
          <w:p w14:paraId="1A5453DE" w14:textId="77777777" w:rsidR="00897956" w:rsidRPr="00481D2D" w:rsidRDefault="00897956">
            <w:pPr>
              <w:pStyle w:val="TAL"/>
            </w:pPr>
            <w:r w:rsidRPr="00481D2D">
              <w:t>i</w:t>
            </w:r>
          </w:p>
        </w:tc>
        <w:tc>
          <w:tcPr>
            <w:tcW w:w="1021" w:type="dxa"/>
          </w:tcPr>
          <w:p w14:paraId="302237DB" w14:textId="77777777" w:rsidR="00897956" w:rsidRPr="00481D2D" w:rsidRDefault="00897956">
            <w:pPr>
              <w:pStyle w:val="TAL"/>
            </w:pPr>
            <w:r w:rsidRPr="00481D2D">
              <w:t>i</w:t>
            </w:r>
          </w:p>
        </w:tc>
      </w:tr>
      <w:tr w:rsidR="00897956" w:rsidRPr="00481D2D" w14:paraId="61F460F0" w14:textId="77777777">
        <w:tc>
          <w:tcPr>
            <w:tcW w:w="851" w:type="dxa"/>
          </w:tcPr>
          <w:p w14:paraId="54B09537" w14:textId="77777777" w:rsidR="00897956" w:rsidRPr="00481D2D" w:rsidRDefault="00897956">
            <w:pPr>
              <w:pStyle w:val="TAL"/>
            </w:pPr>
            <w:r w:rsidRPr="00481D2D">
              <w:t>8</w:t>
            </w:r>
          </w:p>
        </w:tc>
        <w:tc>
          <w:tcPr>
            <w:tcW w:w="2665" w:type="dxa"/>
          </w:tcPr>
          <w:p w14:paraId="15593693" w14:textId="77777777" w:rsidR="00897956" w:rsidRPr="00481D2D" w:rsidRDefault="00897956">
            <w:pPr>
              <w:pStyle w:val="TAL"/>
            </w:pPr>
            <w:r w:rsidRPr="00481D2D">
              <w:t>C</w:t>
            </w:r>
            <w:r w:rsidR="00AB6F58" w:rsidRPr="00481D2D">
              <w:t>S</w:t>
            </w:r>
            <w:r w:rsidRPr="00481D2D">
              <w:t>eq</w:t>
            </w:r>
          </w:p>
        </w:tc>
        <w:tc>
          <w:tcPr>
            <w:tcW w:w="1021" w:type="dxa"/>
          </w:tcPr>
          <w:p w14:paraId="1A8F65D8" w14:textId="77777777" w:rsidR="00897956" w:rsidRPr="00481D2D" w:rsidRDefault="00897956">
            <w:pPr>
              <w:pStyle w:val="TAL"/>
            </w:pPr>
            <w:r w:rsidRPr="00481D2D">
              <w:t>[26] 20.16</w:t>
            </w:r>
          </w:p>
        </w:tc>
        <w:tc>
          <w:tcPr>
            <w:tcW w:w="1021" w:type="dxa"/>
          </w:tcPr>
          <w:p w14:paraId="0A42CB0A" w14:textId="77777777" w:rsidR="00897956" w:rsidRPr="00481D2D" w:rsidRDefault="00897956">
            <w:pPr>
              <w:pStyle w:val="TAL"/>
            </w:pPr>
            <w:r w:rsidRPr="00481D2D">
              <w:t>m</w:t>
            </w:r>
          </w:p>
        </w:tc>
        <w:tc>
          <w:tcPr>
            <w:tcW w:w="1021" w:type="dxa"/>
          </w:tcPr>
          <w:p w14:paraId="3F74019E" w14:textId="77777777" w:rsidR="00897956" w:rsidRPr="00481D2D" w:rsidRDefault="00897956">
            <w:pPr>
              <w:pStyle w:val="TAL"/>
            </w:pPr>
            <w:r w:rsidRPr="00481D2D">
              <w:t>m</w:t>
            </w:r>
          </w:p>
        </w:tc>
        <w:tc>
          <w:tcPr>
            <w:tcW w:w="1021" w:type="dxa"/>
          </w:tcPr>
          <w:p w14:paraId="606EF312" w14:textId="77777777" w:rsidR="00897956" w:rsidRPr="00481D2D" w:rsidRDefault="00897956">
            <w:pPr>
              <w:pStyle w:val="TAL"/>
            </w:pPr>
            <w:r w:rsidRPr="00481D2D">
              <w:t>[26] 20.16</w:t>
            </w:r>
          </w:p>
        </w:tc>
        <w:tc>
          <w:tcPr>
            <w:tcW w:w="1021" w:type="dxa"/>
          </w:tcPr>
          <w:p w14:paraId="1B6FF03A" w14:textId="77777777" w:rsidR="00897956" w:rsidRPr="00481D2D" w:rsidRDefault="00897956">
            <w:pPr>
              <w:pStyle w:val="TAL"/>
            </w:pPr>
            <w:r w:rsidRPr="00481D2D">
              <w:t>m</w:t>
            </w:r>
          </w:p>
        </w:tc>
        <w:tc>
          <w:tcPr>
            <w:tcW w:w="1021" w:type="dxa"/>
          </w:tcPr>
          <w:p w14:paraId="305FB01F" w14:textId="77777777" w:rsidR="00897956" w:rsidRPr="00481D2D" w:rsidRDefault="00897956">
            <w:pPr>
              <w:pStyle w:val="TAL"/>
            </w:pPr>
            <w:r w:rsidRPr="00481D2D">
              <w:t>m</w:t>
            </w:r>
          </w:p>
        </w:tc>
      </w:tr>
      <w:tr w:rsidR="00897956" w:rsidRPr="00481D2D" w14:paraId="12145EB9" w14:textId="77777777">
        <w:tc>
          <w:tcPr>
            <w:tcW w:w="851" w:type="dxa"/>
          </w:tcPr>
          <w:p w14:paraId="7737C28F" w14:textId="77777777" w:rsidR="00897956" w:rsidRPr="00481D2D" w:rsidRDefault="00897956">
            <w:pPr>
              <w:pStyle w:val="TAL"/>
            </w:pPr>
            <w:r w:rsidRPr="00481D2D">
              <w:t>9</w:t>
            </w:r>
          </w:p>
        </w:tc>
        <w:tc>
          <w:tcPr>
            <w:tcW w:w="2665" w:type="dxa"/>
          </w:tcPr>
          <w:p w14:paraId="312FCCF4" w14:textId="77777777" w:rsidR="00897956" w:rsidRPr="00481D2D" w:rsidRDefault="00897956">
            <w:pPr>
              <w:pStyle w:val="TAL"/>
            </w:pPr>
            <w:r w:rsidRPr="00481D2D">
              <w:t>Date</w:t>
            </w:r>
          </w:p>
        </w:tc>
        <w:tc>
          <w:tcPr>
            <w:tcW w:w="1021" w:type="dxa"/>
          </w:tcPr>
          <w:p w14:paraId="11D680CA" w14:textId="77777777" w:rsidR="00897956" w:rsidRPr="00481D2D" w:rsidRDefault="00897956">
            <w:pPr>
              <w:pStyle w:val="TAL"/>
            </w:pPr>
            <w:r w:rsidRPr="00481D2D">
              <w:t>[26] 20.17</w:t>
            </w:r>
          </w:p>
        </w:tc>
        <w:tc>
          <w:tcPr>
            <w:tcW w:w="1021" w:type="dxa"/>
          </w:tcPr>
          <w:p w14:paraId="6D17782F" w14:textId="77777777" w:rsidR="00897956" w:rsidRPr="00481D2D" w:rsidRDefault="00897956">
            <w:pPr>
              <w:pStyle w:val="TAL"/>
            </w:pPr>
            <w:r w:rsidRPr="00481D2D">
              <w:t>m</w:t>
            </w:r>
          </w:p>
        </w:tc>
        <w:tc>
          <w:tcPr>
            <w:tcW w:w="1021" w:type="dxa"/>
          </w:tcPr>
          <w:p w14:paraId="386A82C2" w14:textId="77777777" w:rsidR="00897956" w:rsidRPr="00481D2D" w:rsidRDefault="00897956">
            <w:pPr>
              <w:pStyle w:val="TAL"/>
            </w:pPr>
            <w:r w:rsidRPr="00481D2D">
              <w:t>m</w:t>
            </w:r>
          </w:p>
        </w:tc>
        <w:tc>
          <w:tcPr>
            <w:tcW w:w="1021" w:type="dxa"/>
          </w:tcPr>
          <w:p w14:paraId="692724AA" w14:textId="77777777" w:rsidR="00897956" w:rsidRPr="00481D2D" w:rsidRDefault="00897956">
            <w:pPr>
              <w:pStyle w:val="TAL"/>
            </w:pPr>
            <w:r w:rsidRPr="00481D2D">
              <w:t>[26] 20.17</w:t>
            </w:r>
          </w:p>
        </w:tc>
        <w:tc>
          <w:tcPr>
            <w:tcW w:w="1021" w:type="dxa"/>
          </w:tcPr>
          <w:p w14:paraId="1DB685F2" w14:textId="77777777" w:rsidR="00897956" w:rsidRPr="00481D2D" w:rsidRDefault="00897956">
            <w:pPr>
              <w:pStyle w:val="TAL"/>
            </w:pPr>
            <w:r w:rsidRPr="00481D2D">
              <w:t>c1</w:t>
            </w:r>
          </w:p>
        </w:tc>
        <w:tc>
          <w:tcPr>
            <w:tcW w:w="1021" w:type="dxa"/>
          </w:tcPr>
          <w:p w14:paraId="7E3D55E0" w14:textId="77777777" w:rsidR="00897956" w:rsidRPr="00481D2D" w:rsidRDefault="00897956">
            <w:pPr>
              <w:pStyle w:val="TAL"/>
            </w:pPr>
            <w:r w:rsidRPr="00481D2D">
              <w:t>c1</w:t>
            </w:r>
          </w:p>
        </w:tc>
      </w:tr>
      <w:tr w:rsidR="00897956" w:rsidRPr="00481D2D" w14:paraId="07B1488F" w14:textId="77777777">
        <w:tc>
          <w:tcPr>
            <w:tcW w:w="851" w:type="dxa"/>
          </w:tcPr>
          <w:p w14:paraId="3282ABDC" w14:textId="77777777" w:rsidR="00897956" w:rsidRPr="00481D2D" w:rsidRDefault="00897956">
            <w:pPr>
              <w:pStyle w:val="TAL"/>
            </w:pPr>
            <w:r w:rsidRPr="00481D2D">
              <w:t>9A</w:t>
            </w:r>
          </w:p>
        </w:tc>
        <w:tc>
          <w:tcPr>
            <w:tcW w:w="2665" w:type="dxa"/>
          </w:tcPr>
          <w:p w14:paraId="5A07E9CB" w14:textId="77777777" w:rsidR="00897956" w:rsidRPr="00481D2D" w:rsidRDefault="00897956">
            <w:pPr>
              <w:pStyle w:val="TAL"/>
            </w:pPr>
            <w:r w:rsidRPr="00481D2D">
              <w:t>Expires</w:t>
            </w:r>
          </w:p>
        </w:tc>
        <w:tc>
          <w:tcPr>
            <w:tcW w:w="1021" w:type="dxa"/>
          </w:tcPr>
          <w:p w14:paraId="7CA0E689" w14:textId="77777777" w:rsidR="00897956" w:rsidRPr="00481D2D" w:rsidRDefault="00897956">
            <w:pPr>
              <w:pStyle w:val="TAL"/>
            </w:pPr>
            <w:r w:rsidRPr="00481D2D">
              <w:t>[26] 20.19</w:t>
            </w:r>
          </w:p>
        </w:tc>
        <w:tc>
          <w:tcPr>
            <w:tcW w:w="1021" w:type="dxa"/>
          </w:tcPr>
          <w:p w14:paraId="43B91526" w14:textId="77777777" w:rsidR="00897956" w:rsidRPr="00481D2D" w:rsidRDefault="00897956">
            <w:pPr>
              <w:pStyle w:val="TAL"/>
            </w:pPr>
            <w:r w:rsidRPr="00481D2D">
              <w:t>m</w:t>
            </w:r>
          </w:p>
        </w:tc>
        <w:tc>
          <w:tcPr>
            <w:tcW w:w="1021" w:type="dxa"/>
          </w:tcPr>
          <w:p w14:paraId="2E6D248E" w14:textId="77777777" w:rsidR="00897956" w:rsidRPr="00481D2D" w:rsidRDefault="00897956">
            <w:pPr>
              <w:pStyle w:val="TAL"/>
            </w:pPr>
            <w:r w:rsidRPr="00481D2D">
              <w:t>m</w:t>
            </w:r>
          </w:p>
        </w:tc>
        <w:tc>
          <w:tcPr>
            <w:tcW w:w="1021" w:type="dxa"/>
          </w:tcPr>
          <w:p w14:paraId="2C201595" w14:textId="77777777" w:rsidR="00897956" w:rsidRPr="00481D2D" w:rsidRDefault="00897956">
            <w:pPr>
              <w:pStyle w:val="TAL"/>
            </w:pPr>
            <w:r w:rsidRPr="00481D2D">
              <w:t>[26] 20.19</w:t>
            </w:r>
          </w:p>
        </w:tc>
        <w:tc>
          <w:tcPr>
            <w:tcW w:w="1021" w:type="dxa"/>
          </w:tcPr>
          <w:p w14:paraId="65E8BF3B" w14:textId="77777777" w:rsidR="00897956" w:rsidRPr="00481D2D" w:rsidRDefault="00897956">
            <w:pPr>
              <w:pStyle w:val="TAL"/>
            </w:pPr>
            <w:r w:rsidRPr="00481D2D">
              <w:t>i</w:t>
            </w:r>
          </w:p>
        </w:tc>
        <w:tc>
          <w:tcPr>
            <w:tcW w:w="1021" w:type="dxa"/>
          </w:tcPr>
          <w:p w14:paraId="2CFD2CED" w14:textId="77777777" w:rsidR="00897956" w:rsidRPr="00481D2D" w:rsidRDefault="00897956">
            <w:pPr>
              <w:pStyle w:val="TAL"/>
            </w:pPr>
            <w:r w:rsidRPr="00481D2D">
              <w:t>i</w:t>
            </w:r>
          </w:p>
        </w:tc>
      </w:tr>
      <w:tr w:rsidR="00897956" w:rsidRPr="00481D2D" w14:paraId="092F57E3" w14:textId="77777777">
        <w:tc>
          <w:tcPr>
            <w:tcW w:w="851" w:type="dxa"/>
          </w:tcPr>
          <w:p w14:paraId="37393BDD" w14:textId="77777777" w:rsidR="00897956" w:rsidRPr="00481D2D" w:rsidRDefault="00897956">
            <w:pPr>
              <w:pStyle w:val="TAL"/>
            </w:pPr>
            <w:r w:rsidRPr="00481D2D">
              <w:t>10</w:t>
            </w:r>
          </w:p>
        </w:tc>
        <w:tc>
          <w:tcPr>
            <w:tcW w:w="2665" w:type="dxa"/>
          </w:tcPr>
          <w:p w14:paraId="29BA63AE" w14:textId="77777777" w:rsidR="00897956" w:rsidRPr="00481D2D" w:rsidRDefault="00897956">
            <w:pPr>
              <w:pStyle w:val="TAL"/>
            </w:pPr>
            <w:r w:rsidRPr="00481D2D">
              <w:t>From</w:t>
            </w:r>
          </w:p>
        </w:tc>
        <w:tc>
          <w:tcPr>
            <w:tcW w:w="1021" w:type="dxa"/>
          </w:tcPr>
          <w:p w14:paraId="6E8ECE3E" w14:textId="77777777" w:rsidR="00897956" w:rsidRPr="00481D2D" w:rsidRDefault="00897956">
            <w:pPr>
              <w:pStyle w:val="TAL"/>
            </w:pPr>
            <w:r w:rsidRPr="00481D2D">
              <w:t>[26] 20.20</w:t>
            </w:r>
          </w:p>
        </w:tc>
        <w:tc>
          <w:tcPr>
            <w:tcW w:w="1021" w:type="dxa"/>
          </w:tcPr>
          <w:p w14:paraId="778B1E06" w14:textId="77777777" w:rsidR="00897956" w:rsidRPr="00481D2D" w:rsidRDefault="00897956">
            <w:pPr>
              <w:pStyle w:val="TAL"/>
            </w:pPr>
            <w:r w:rsidRPr="00481D2D">
              <w:t>m</w:t>
            </w:r>
          </w:p>
        </w:tc>
        <w:tc>
          <w:tcPr>
            <w:tcW w:w="1021" w:type="dxa"/>
          </w:tcPr>
          <w:p w14:paraId="2F0BD5F9" w14:textId="77777777" w:rsidR="00897956" w:rsidRPr="00481D2D" w:rsidRDefault="00897956">
            <w:pPr>
              <w:pStyle w:val="TAL"/>
            </w:pPr>
            <w:r w:rsidRPr="00481D2D">
              <w:t>m</w:t>
            </w:r>
          </w:p>
        </w:tc>
        <w:tc>
          <w:tcPr>
            <w:tcW w:w="1021" w:type="dxa"/>
          </w:tcPr>
          <w:p w14:paraId="741C8CCB" w14:textId="77777777" w:rsidR="00897956" w:rsidRPr="00481D2D" w:rsidRDefault="00897956">
            <w:pPr>
              <w:pStyle w:val="TAL"/>
            </w:pPr>
            <w:r w:rsidRPr="00481D2D">
              <w:t>[26] 20.20</w:t>
            </w:r>
          </w:p>
        </w:tc>
        <w:tc>
          <w:tcPr>
            <w:tcW w:w="1021" w:type="dxa"/>
          </w:tcPr>
          <w:p w14:paraId="065231B3" w14:textId="77777777" w:rsidR="00897956" w:rsidRPr="00481D2D" w:rsidRDefault="00897956">
            <w:pPr>
              <w:pStyle w:val="TAL"/>
            </w:pPr>
            <w:r w:rsidRPr="00481D2D">
              <w:t>m</w:t>
            </w:r>
          </w:p>
        </w:tc>
        <w:tc>
          <w:tcPr>
            <w:tcW w:w="1021" w:type="dxa"/>
          </w:tcPr>
          <w:p w14:paraId="1A494D83" w14:textId="77777777" w:rsidR="00897956" w:rsidRPr="00481D2D" w:rsidRDefault="00897956">
            <w:pPr>
              <w:pStyle w:val="TAL"/>
            </w:pPr>
            <w:r w:rsidRPr="00481D2D">
              <w:t>m</w:t>
            </w:r>
          </w:p>
        </w:tc>
      </w:tr>
      <w:tr w:rsidR="00605EAC" w:rsidRPr="00481D2D" w14:paraId="19851092" w14:textId="77777777">
        <w:tc>
          <w:tcPr>
            <w:tcW w:w="851" w:type="dxa"/>
          </w:tcPr>
          <w:p w14:paraId="784B42E7" w14:textId="77777777" w:rsidR="00605EAC" w:rsidRPr="00481D2D" w:rsidRDefault="00605EAC">
            <w:pPr>
              <w:pStyle w:val="TAL"/>
            </w:pPr>
            <w:r w:rsidRPr="00481D2D">
              <w:t>10A</w:t>
            </w:r>
          </w:p>
        </w:tc>
        <w:tc>
          <w:tcPr>
            <w:tcW w:w="2665" w:type="dxa"/>
          </w:tcPr>
          <w:p w14:paraId="7A5294E5" w14:textId="77777777" w:rsidR="00605EAC" w:rsidRPr="00481D2D" w:rsidRDefault="00605EAC">
            <w:pPr>
              <w:pStyle w:val="TAL"/>
            </w:pPr>
            <w:r w:rsidRPr="00481D2D">
              <w:t>Geolocation</w:t>
            </w:r>
            <w:r w:rsidR="008051E3" w:rsidRPr="00481D2D">
              <w:t>-Error</w:t>
            </w:r>
          </w:p>
        </w:tc>
        <w:tc>
          <w:tcPr>
            <w:tcW w:w="1021" w:type="dxa"/>
          </w:tcPr>
          <w:p w14:paraId="4D27147E" w14:textId="77777777" w:rsidR="00605EAC" w:rsidRPr="00481D2D" w:rsidRDefault="00605EAC">
            <w:pPr>
              <w:pStyle w:val="TAL"/>
            </w:pPr>
            <w:r w:rsidRPr="00481D2D">
              <w:t xml:space="preserve">[89] </w:t>
            </w:r>
            <w:r w:rsidR="008051E3" w:rsidRPr="00481D2D">
              <w:t>4.3</w:t>
            </w:r>
          </w:p>
        </w:tc>
        <w:tc>
          <w:tcPr>
            <w:tcW w:w="1021" w:type="dxa"/>
          </w:tcPr>
          <w:p w14:paraId="6F4A16FD" w14:textId="77777777" w:rsidR="00605EAC" w:rsidRPr="00481D2D" w:rsidRDefault="00605EAC">
            <w:pPr>
              <w:pStyle w:val="TAL"/>
            </w:pPr>
            <w:r w:rsidRPr="00481D2D">
              <w:t>c17</w:t>
            </w:r>
          </w:p>
        </w:tc>
        <w:tc>
          <w:tcPr>
            <w:tcW w:w="1021" w:type="dxa"/>
          </w:tcPr>
          <w:p w14:paraId="0860D35C" w14:textId="77777777" w:rsidR="00605EAC" w:rsidRPr="00481D2D" w:rsidRDefault="00605EAC">
            <w:pPr>
              <w:pStyle w:val="TAL"/>
            </w:pPr>
            <w:r w:rsidRPr="00481D2D">
              <w:t>c17</w:t>
            </w:r>
          </w:p>
        </w:tc>
        <w:tc>
          <w:tcPr>
            <w:tcW w:w="1021" w:type="dxa"/>
          </w:tcPr>
          <w:p w14:paraId="0599362F" w14:textId="77777777" w:rsidR="00605EAC" w:rsidRPr="00481D2D" w:rsidRDefault="00605EAC">
            <w:pPr>
              <w:pStyle w:val="TAL"/>
            </w:pPr>
            <w:r w:rsidRPr="00481D2D">
              <w:t xml:space="preserve">[89] </w:t>
            </w:r>
            <w:r w:rsidR="008051E3" w:rsidRPr="00481D2D">
              <w:t>4.3</w:t>
            </w:r>
          </w:p>
        </w:tc>
        <w:tc>
          <w:tcPr>
            <w:tcW w:w="1021" w:type="dxa"/>
          </w:tcPr>
          <w:p w14:paraId="61C060AB" w14:textId="77777777" w:rsidR="00605EAC" w:rsidRPr="00481D2D" w:rsidRDefault="00605EAC">
            <w:pPr>
              <w:pStyle w:val="TAL"/>
            </w:pPr>
            <w:r w:rsidRPr="00481D2D">
              <w:t>c18</w:t>
            </w:r>
          </w:p>
        </w:tc>
        <w:tc>
          <w:tcPr>
            <w:tcW w:w="1021" w:type="dxa"/>
          </w:tcPr>
          <w:p w14:paraId="2C4977C8" w14:textId="77777777" w:rsidR="00605EAC" w:rsidRPr="00481D2D" w:rsidRDefault="00605EAC">
            <w:pPr>
              <w:pStyle w:val="TAL"/>
            </w:pPr>
            <w:r w:rsidRPr="00481D2D">
              <w:t>c18</w:t>
            </w:r>
          </w:p>
        </w:tc>
      </w:tr>
      <w:tr w:rsidR="00605EAC" w:rsidRPr="00481D2D" w14:paraId="5D02132E" w14:textId="77777777">
        <w:tc>
          <w:tcPr>
            <w:tcW w:w="851" w:type="dxa"/>
          </w:tcPr>
          <w:p w14:paraId="20D96D82" w14:textId="77777777" w:rsidR="00605EAC" w:rsidRPr="00481D2D" w:rsidRDefault="00605EAC">
            <w:pPr>
              <w:pStyle w:val="TAL"/>
            </w:pPr>
            <w:r w:rsidRPr="00481D2D">
              <w:t>10B</w:t>
            </w:r>
          </w:p>
        </w:tc>
        <w:tc>
          <w:tcPr>
            <w:tcW w:w="2665" w:type="dxa"/>
          </w:tcPr>
          <w:p w14:paraId="504ADE1B" w14:textId="77777777" w:rsidR="00605EAC" w:rsidRPr="00481D2D" w:rsidRDefault="00605EAC">
            <w:pPr>
              <w:pStyle w:val="TAL"/>
            </w:pPr>
            <w:r w:rsidRPr="00481D2D">
              <w:t>History-Info</w:t>
            </w:r>
          </w:p>
        </w:tc>
        <w:tc>
          <w:tcPr>
            <w:tcW w:w="1021" w:type="dxa"/>
          </w:tcPr>
          <w:p w14:paraId="63378F64" w14:textId="77777777" w:rsidR="00605EAC" w:rsidRPr="00481D2D" w:rsidRDefault="00605EAC">
            <w:pPr>
              <w:pStyle w:val="TAL"/>
            </w:pPr>
            <w:r w:rsidRPr="00481D2D">
              <w:t>[66] 4.1</w:t>
            </w:r>
          </w:p>
        </w:tc>
        <w:tc>
          <w:tcPr>
            <w:tcW w:w="1021" w:type="dxa"/>
          </w:tcPr>
          <w:p w14:paraId="6584EA82" w14:textId="77777777" w:rsidR="00605EAC" w:rsidRPr="00481D2D" w:rsidRDefault="00605EAC">
            <w:pPr>
              <w:pStyle w:val="TAL"/>
            </w:pPr>
            <w:r w:rsidRPr="00481D2D">
              <w:t>c16</w:t>
            </w:r>
          </w:p>
        </w:tc>
        <w:tc>
          <w:tcPr>
            <w:tcW w:w="1021" w:type="dxa"/>
          </w:tcPr>
          <w:p w14:paraId="37256EBE" w14:textId="77777777" w:rsidR="00605EAC" w:rsidRPr="00481D2D" w:rsidRDefault="00605EAC">
            <w:pPr>
              <w:pStyle w:val="TAL"/>
            </w:pPr>
            <w:r w:rsidRPr="00481D2D">
              <w:t>c16</w:t>
            </w:r>
          </w:p>
        </w:tc>
        <w:tc>
          <w:tcPr>
            <w:tcW w:w="1021" w:type="dxa"/>
          </w:tcPr>
          <w:p w14:paraId="32164FFB" w14:textId="77777777" w:rsidR="00605EAC" w:rsidRPr="00481D2D" w:rsidRDefault="00605EAC">
            <w:pPr>
              <w:pStyle w:val="TAL"/>
            </w:pPr>
            <w:r w:rsidRPr="00481D2D">
              <w:t>[66] 4.1</w:t>
            </w:r>
          </w:p>
        </w:tc>
        <w:tc>
          <w:tcPr>
            <w:tcW w:w="1021" w:type="dxa"/>
          </w:tcPr>
          <w:p w14:paraId="1D072BAC" w14:textId="77777777" w:rsidR="00605EAC" w:rsidRPr="00481D2D" w:rsidRDefault="00605EAC">
            <w:pPr>
              <w:pStyle w:val="TAL"/>
            </w:pPr>
            <w:r w:rsidRPr="00481D2D">
              <w:t>c16</w:t>
            </w:r>
          </w:p>
        </w:tc>
        <w:tc>
          <w:tcPr>
            <w:tcW w:w="1021" w:type="dxa"/>
          </w:tcPr>
          <w:p w14:paraId="37233702" w14:textId="77777777" w:rsidR="00605EAC" w:rsidRPr="00481D2D" w:rsidRDefault="00605EAC">
            <w:pPr>
              <w:pStyle w:val="TAL"/>
            </w:pPr>
            <w:r w:rsidRPr="00481D2D">
              <w:t>c16</w:t>
            </w:r>
          </w:p>
        </w:tc>
      </w:tr>
      <w:tr w:rsidR="00605EAC" w:rsidRPr="00481D2D" w14:paraId="5E387532" w14:textId="77777777">
        <w:tc>
          <w:tcPr>
            <w:tcW w:w="851" w:type="dxa"/>
          </w:tcPr>
          <w:p w14:paraId="33A6A22E" w14:textId="77777777" w:rsidR="00605EAC" w:rsidRPr="00481D2D" w:rsidRDefault="00605EAC">
            <w:pPr>
              <w:pStyle w:val="TAL"/>
            </w:pPr>
            <w:r w:rsidRPr="00481D2D">
              <w:t>11</w:t>
            </w:r>
          </w:p>
        </w:tc>
        <w:tc>
          <w:tcPr>
            <w:tcW w:w="2665" w:type="dxa"/>
          </w:tcPr>
          <w:p w14:paraId="1AA889B7" w14:textId="77777777" w:rsidR="00605EAC" w:rsidRPr="00481D2D" w:rsidRDefault="00605EAC">
            <w:pPr>
              <w:pStyle w:val="TAL"/>
            </w:pPr>
            <w:r w:rsidRPr="00481D2D">
              <w:t>MIME-Version</w:t>
            </w:r>
          </w:p>
        </w:tc>
        <w:tc>
          <w:tcPr>
            <w:tcW w:w="1021" w:type="dxa"/>
          </w:tcPr>
          <w:p w14:paraId="4EB80480" w14:textId="77777777" w:rsidR="00605EAC" w:rsidRPr="00481D2D" w:rsidRDefault="00605EAC">
            <w:pPr>
              <w:pStyle w:val="TAL"/>
            </w:pPr>
            <w:r w:rsidRPr="00481D2D">
              <w:t>[26] 20.24</w:t>
            </w:r>
          </w:p>
        </w:tc>
        <w:tc>
          <w:tcPr>
            <w:tcW w:w="1021" w:type="dxa"/>
          </w:tcPr>
          <w:p w14:paraId="0491863C" w14:textId="77777777" w:rsidR="00605EAC" w:rsidRPr="00481D2D" w:rsidRDefault="00605EAC">
            <w:pPr>
              <w:pStyle w:val="TAL"/>
            </w:pPr>
            <w:r w:rsidRPr="00481D2D">
              <w:t>m</w:t>
            </w:r>
          </w:p>
        </w:tc>
        <w:tc>
          <w:tcPr>
            <w:tcW w:w="1021" w:type="dxa"/>
          </w:tcPr>
          <w:p w14:paraId="5DD75634" w14:textId="77777777" w:rsidR="00605EAC" w:rsidRPr="00481D2D" w:rsidRDefault="00605EAC">
            <w:pPr>
              <w:pStyle w:val="TAL"/>
            </w:pPr>
            <w:r w:rsidRPr="00481D2D">
              <w:t>m</w:t>
            </w:r>
          </w:p>
        </w:tc>
        <w:tc>
          <w:tcPr>
            <w:tcW w:w="1021" w:type="dxa"/>
          </w:tcPr>
          <w:p w14:paraId="291301C0" w14:textId="77777777" w:rsidR="00605EAC" w:rsidRPr="00481D2D" w:rsidRDefault="00605EAC">
            <w:pPr>
              <w:pStyle w:val="TAL"/>
            </w:pPr>
            <w:r w:rsidRPr="00481D2D">
              <w:t>[26] 20.24</w:t>
            </w:r>
          </w:p>
        </w:tc>
        <w:tc>
          <w:tcPr>
            <w:tcW w:w="1021" w:type="dxa"/>
          </w:tcPr>
          <w:p w14:paraId="5936FC10" w14:textId="77777777" w:rsidR="00605EAC" w:rsidRPr="00481D2D" w:rsidRDefault="00605EAC">
            <w:pPr>
              <w:pStyle w:val="TAL"/>
            </w:pPr>
            <w:r w:rsidRPr="00481D2D">
              <w:t>i</w:t>
            </w:r>
          </w:p>
        </w:tc>
        <w:tc>
          <w:tcPr>
            <w:tcW w:w="1021" w:type="dxa"/>
          </w:tcPr>
          <w:p w14:paraId="2D70DF6F" w14:textId="77777777" w:rsidR="00605EAC" w:rsidRPr="00481D2D" w:rsidRDefault="00605EAC">
            <w:pPr>
              <w:pStyle w:val="TAL"/>
            </w:pPr>
            <w:r w:rsidRPr="00481D2D">
              <w:t>i</w:t>
            </w:r>
          </w:p>
        </w:tc>
      </w:tr>
      <w:tr w:rsidR="00605EAC" w:rsidRPr="00481D2D" w14:paraId="12B863DD" w14:textId="77777777">
        <w:tc>
          <w:tcPr>
            <w:tcW w:w="851" w:type="dxa"/>
          </w:tcPr>
          <w:p w14:paraId="36F4F122" w14:textId="77777777" w:rsidR="00605EAC" w:rsidRPr="00481D2D" w:rsidRDefault="00605EAC">
            <w:pPr>
              <w:pStyle w:val="TAL"/>
            </w:pPr>
            <w:r w:rsidRPr="00481D2D">
              <w:t>12</w:t>
            </w:r>
          </w:p>
        </w:tc>
        <w:tc>
          <w:tcPr>
            <w:tcW w:w="2665" w:type="dxa"/>
          </w:tcPr>
          <w:p w14:paraId="6DD36364" w14:textId="77777777" w:rsidR="00605EAC" w:rsidRPr="00481D2D" w:rsidRDefault="00605EAC">
            <w:pPr>
              <w:pStyle w:val="TAL"/>
            </w:pPr>
            <w:r w:rsidRPr="00481D2D">
              <w:t>Organization</w:t>
            </w:r>
          </w:p>
        </w:tc>
        <w:tc>
          <w:tcPr>
            <w:tcW w:w="1021" w:type="dxa"/>
          </w:tcPr>
          <w:p w14:paraId="6198DC73" w14:textId="77777777" w:rsidR="00605EAC" w:rsidRPr="00481D2D" w:rsidRDefault="00605EAC">
            <w:pPr>
              <w:pStyle w:val="TAL"/>
            </w:pPr>
            <w:r w:rsidRPr="00481D2D">
              <w:t>[26] 20.25</w:t>
            </w:r>
          </w:p>
        </w:tc>
        <w:tc>
          <w:tcPr>
            <w:tcW w:w="1021" w:type="dxa"/>
          </w:tcPr>
          <w:p w14:paraId="404E21FC" w14:textId="77777777" w:rsidR="00605EAC" w:rsidRPr="00481D2D" w:rsidRDefault="00605EAC">
            <w:pPr>
              <w:pStyle w:val="TAL"/>
            </w:pPr>
            <w:r w:rsidRPr="00481D2D">
              <w:t>m</w:t>
            </w:r>
          </w:p>
        </w:tc>
        <w:tc>
          <w:tcPr>
            <w:tcW w:w="1021" w:type="dxa"/>
          </w:tcPr>
          <w:p w14:paraId="107AA434" w14:textId="77777777" w:rsidR="00605EAC" w:rsidRPr="00481D2D" w:rsidRDefault="00605EAC">
            <w:pPr>
              <w:pStyle w:val="TAL"/>
            </w:pPr>
            <w:r w:rsidRPr="00481D2D">
              <w:t>m</w:t>
            </w:r>
          </w:p>
        </w:tc>
        <w:tc>
          <w:tcPr>
            <w:tcW w:w="1021" w:type="dxa"/>
          </w:tcPr>
          <w:p w14:paraId="4BFA28B2" w14:textId="77777777" w:rsidR="00605EAC" w:rsidRPr="00481D2D" w:rsidRDefault="00605EAC">
            <w:pPr>
              <w:pStyle w:val="TAL"/>
            </w:pPr>
            <w:r w:rsidRPr="00481D2D">
              <w:t>[26] 20.25</w:t>
            </w:r>
          </w:p>
        </w:tc>
        <w:tc>
          <w:tcPr>
            <w:tcW w:w="1021" w:type="dxa"/>
          </w:tcPr>
          <w:p w14:paraId="56F80B48" w14:textId="77777777" w:rsidR="00605EAC" w:rsidRPr="00481D2D" w:rsidRDefault="00605EAC">
            <w:pPr>
              <w:pStyle w:val="TAL"/>
            </w:pPr>
            <w:r w:rsidRPr="00481D2D">
              <w:t>c2</w:t>
            </w:r>
          </w:p>
        </w:tc>
        <w:tc>
          <w:tcPr>
            <w:tcW w:w="1021" w:type="dxa"/>
          </w:tcPr>
          <w:p w14:paraId="04D5A21A" w14:textId="77777777" w:rsidR="00605EAC" w:rsidRPr="00481D2D" w:rsidRDefault="00605EAC">
            <w:pPr>
              <w:pStyle w:val="TAL"/>
            </w:pPr>
            <w:r w:rsidRPr="00481D2D">
              <w:t>c2</w:t>
            </w:r>
          </w:p>
        </w:tc>
      </w:tr>
      <w:tr w:rsidR="00605EAC" w:rsidRPr="00481D2D" w14:paraId="2B050080" w14:textId="77777777">
        <w:tc>
          <w:tcPr>
            <w:tcW w:w="851" w:type="dxa"/>
          </w:tcPr>
          <w:p w14:paraId="46DBD367" w14:textId="77777777" w:rsidR="00605EAC" w:rsidRPr="00481D2D" w:rsidRDefault="00605EAC">
            <w:pPr>
              <w:pStyle w:val="TAL"/>
            </w:pPr>
            <w:r w:rsidRPr="00481D2D">
              <w:t>12A</w:t>
            </w:r>
          </w:p>
        </w:tc>
        <w:tc>
          <w:tcPr>
            <w:tcW w:w="2665" w:type="dxa"/>
          </w:tcPr>
          <w:p w14:paraId="7A49E025" w14:textId="77777777" w:rsidR="00605EAC" w:rsidRPr="00481D2D" w:rsidRDefault="00605EAC">
            <w:pPr>
              <w:pStyle w:val="TAL"/>
            </w:pPr>
            <w:r w:rsidRPr="00481D2D">
              <w:t>P-Access-Network-Info</w:t>
            </w:r>
          </w:p>
        </w:tc>
        <w:tc>
          <w:tcPr>
            <w:tcW w:w="1021" w:type="dxa"/>
          </w:tcPr>
          <w:p w14:paraId="7F28E173"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5E5DFC46" w14:textId="77777777" w:rsidR="00605EAC" w:rsidRPr="00481D2D" w:rsidRDefault="00605EAC">
            <w:pPr>
              <w:pStyle w:val="TAL"/>
            </w:pPr>
            <w:r w:rsidRPr="00481D2D">
              <w:t>c13</w:t>
            </w:r>
          </w:p>
        </w:tc>
        <w:tc>
          <w:tcPr>
            <w:tcW w:w="1021" w:type="dxa"/>
          </w:tcPr>
          <w:p w14:paraId="56A4013D" w14:textId="77777777" w:rsidR="00605EAC" w:rsidRPr="00481D2D" w:rsidRDefault="00605EAC">
            <w:pPr>
              <w:pStyle w:val="TAL"/>
            </w:pPr>
            <w:r w:rsidRPr="00481D2D">
              <w:t>c13</w:t>
            </w:r>
          </w:p>
        </w:tc>
        <w:tc>
          <w:tcPr>
            <w:tcW w:w="1021" w:type="dxa"/>
          </w:tcPr>
          <w:p w14:paraId="6CD06C01"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12CC6351" w14:textId="77777777" w:rsidR="00605EAC" w:rsidRPr="00481D2D" w:rsidRDefault="00605EAC">
            <w:pPr>
              <w:pStyle w:val="TAL"/>
            </w:pPr>
            <w:r w:rsidRPr="00481D2D">
              <w:t>c14</w:t>
            </w:r>
          </w:p>
        </w:tc>
        <w:tc>
          <w:tcPr>
            <w:tcW w:w="1021" w:type="dxa"/>
          </w:tcPr>
          <w:p w14:paraId="460AE521" w14:textId="77777777" w:rsidR="00605EAC" w:rsidRPr="00481D2D" w:rsidRDefault="00605EAC">
            <w:pPr>
              <w:pStyle w:val="TAL"/>
            </w:pPr>
            <w:r w:rsidRPr="00481D2D">
              <w:t>c14</w:t>
            </w:r>
          </w:p>
        </w:tc>
      </w:tr>
      <w:tr w:rsidR="00605EAC" w:rsidRPr="00481D2D" w14:paraId="29034BCC" w14:textId="77777777">
        <w:tc>
          <w:tcPr>
            <w:tcW w:w="851" w:type="dxa"/>
          </w:tcPr>
          <w:p w14:paraId="79F0FC59" w14:textId="77777777" w:rsidR="00605EAC" w:rsidRPr="00481D2D" w:rsidRDefault="00605EAC">
            <w:pPr>
              <w:pStyle w:val="TAL"/>
            </w:pPr>
            <w:r w:rsidRPr="00481D2D">
              <w:t>12B</w:t>
            </w:r>
          </w:p>
        </w:tc>
        <w:tc>
          <w:tcPr>
            <w:tcW w:w="2665" w:type="dxa"/>
          </w:tcPr>
          <w:p w14:paraId="2D0DD7F9" w14:textId="77777777" w:rsidR="00605EAC" w:rsidRPr="00481D2D" w:rsidRDefault="00605EAC">
            <w:pPr>
              <w:pStyle w:val="TAL"/>
            </w:pPr>
            <w:r w:rsidRPr="00481D2D">
              <w:t>P-Asserted-Identity</w:t>
            </w:r>
          </w:p>
        </w:tc>
        <w:tc>
          <w:tcPr>
            <w:tcW w:w="1021" w:type="dxa"/>
          </w:tcPr>
          <w:p w14:paraId="072325D4" w14:textId="77777777" w:rsidR="00605EAC" w:rsidRPr="00481D2D" w:rsidRDefault="00605EAC">
            <w:pPr>
              <w:pStyle w:val="TAL"/>
            </w:pPr>
            <w:r w:rsidRPr="00481D2D">
              <w:t>[34] 9.1</w:t>
            </w:r>
          </w:p>
        </w:tc>
        <w:tc>
          <w:tcPr>
            <w:tcW w:w="1021" w:type="dxa"/>
          </w:tcPr>
          <w:p w14:paraId="6A6EFC99" w14:textId="77777777" w:rsidR="00605EAC" w:rsidRPr="00481D2D" w:rsidRDefault="00605EAC">
            <w:pPr>
              <w:pStyle w:val="TAL"/>
            </w:pPr>
            <w:r w:rsidRPr="00481D2D">
              <w:t>c5</w:t>
            </w:r>
          </w:p>
        </w:tc>
        <w:tc>
          <w:tcPr>
            <w:tcW w:w="1021" w:type="dxa"/>
          </w:tcPr>
          <w:p w14:paraId="3EDD5778" w14:textId="77777777" w:rsidR="00605EAC" w:rsidRPr="00481D2D" w:rsidRDefault="00605EAC">
            <w:pPr>
              <w:pStyle w:val="TAL"/>
            </w:pPr>
            <w:r w:rsidRPr="00481D2D">
              <w:t>c5</w:t>
            </w:r>
          </w:p>
        </w:tc>
        <w:tc>
          <w:tcPr>
            <w:tcW w:w="1021" w:type="dxa"/>
          </w:tcPr>
          <w:p w14:paraId="4C7160EC" w14:textId="77777777" w:rsidR="00605EAC" w:rsidRPr="00481D2D" w:rsidRDefault="00605EAC">
            <w:pPr>
              <w:pStyle w:val="TAL"/>
            </w:pPr>
            <w:r w:rsidRPr="00481D2D">
              <w:t>[34] 9.1</w:t>
            </w:r>
          </w:p>
        </w:tc>
        <w:tc>
          <w:tcPr>
            <w:tcW w:w="1021" w:type="dxa"/>
          </w:tcPr>
          <w:p w14:paraId="34A01EC4" w14:textId="77777777" w:rsidR="00605EAC" w:rsidRPr="00481D2D" w:rsidRDefault="00605EAC">
            <w:pPr>
              <w:pStyle w:val="TAL"/>
            </w:pPr>
            <w:r w:rsidRPr="00481D2D">
              <w:t>c6</w:t>
            </w:r>
          </w:p>
        </w:tc>
        <w:tc>
          <w:tcPr>
            <w:tcW w:w="1021" w:type="dxa"/>
          </w:tcPr>
          <w:p w14:paraId="7DC927A8" w14:textId="77777777" w:rsidR="00605EAC" w:rsidRPr="00481D2D" w:rsidRDefault="00605EAC">
            <w:pPr>
              <w:pStyle w:val="TAL"/>
            </w:pPr>
            <w:r w:rsidRPr="00481D2D">
              <w:t>c6</w:t>
            </w:r>
          </w:p>
        </w:tc>
      </w:tr>
      <w:tr w:rsidR="00605EAC" w:rsidRPr="00481D2D" w14:paraId="1AF1F44D" w14:textId="77777777">
        <w:tc>
          <w:tcPr>
            <w:tcW w:w="851" w:type="dxa"/>
          </w:tcPr>
          <w:p w14:paraId="7E7F9D02" w14:textId="77777777" w:rsidR="00605EAC" w:rsidRPr="00481D2D" w:rsidRDefault="00605EAC">
            <w:pPr>
              <w:pStyle w:val="TAL"/>
            </w:pPr>
            <w:r w:rsidRPr="00481D2D">
              <w:t>12C</w:t>
            </w:r>
          </w:p>
        </w:tc>
        <w:tc>
          <w:tcPr>
            <w:tcW w:w="2665" w:type="dxa"/>
          </w:tcPr>
          <w:p w14:paraId="00B75602" w14:textId="77777777" w:rsidR="00605EAC" w:rsidRPr="00481D2D" w:rsidRDefault="00605EAC">
            <w:pPr>
              <w:pStyle w:val="TAL"/>
            </w:pPr>
            <w:r w:rsidRPr="00481D2D">
              <w:t>P-Charging-Function-Addresses</w:t>
            </w:r>
          </w:p>
        </w:tc>
        <w:tc>
          <w:tcPr>
            <w:tcW w:w="1021" w:type="dxa"/>
          </w:tcPr>
          <w:p w14:paraId="146B3D02" w14:textId="77777777" w:rsidR="00605EAC" w:rsidRPr="00481D2D" w:rsidRDefault="00605EAC">
            <w:pPr>
              <w:pStyle w:val="TAL"/>
            </w:pPr>
            <w:r w:rsidRPr="00481D2D">
              <w:t>[52] 4.5</w:t>
            </w:r>
            <w:r w:rsidR="001D4AA4" w:rsidRPr="00481D2D">
              <w:t>, [52A] 4</w:t>
            </w:r>
          </w:p>
        </w:tc>
        <w:tc>
          <w:tcPr>
            <w:tcW w:w="1021" w:type="dxa"/>
          </w:tcPr>
          <w:p w14:paraId="711024A1" w14:textId="77777777" w:rsidR="00605EAC" w:rsidRPr="00481D2D" w:rsidRDefault="00605EAC">
            <w:pPr>
              <w:pStyle w:val="TAL"/>
            </w:pPr>
            <w:r w:rsidRPr="00481D2D">
              <w:t>c11</w:t>
            </w:r>
          </w:p>
        </w:tc>
        <w:tc>
          <w:tcPr>
            <w:tcW w:w="1021" w:type="dxa"/>
          </w:tcPr>
          <w:p w14:paraId="135A34F5" w14:textId="77777777" w:rsidR="00605EAC" w:rsidRPr="00481D2D" w:rsidRDefault="00605EAC">
            <w:pPr>
              <w:pStyle w:val="TAL"/>
            </w:pPr>
            <w:r w:rsidRPr="00481D2D">
              <w:t>c11</w:t>
            </w:r>
          </w:p>
        </w:tc>
        <w:tc>
          <w:tcPr>
            <w:tcW w:w="1021" w:type="dxa"/>
          </w:tcPr>
          <w:p w14:paraId="06AE4BA3" w14:textId="77777777" w:rsidR="00605EAC" w:rsidRPr="00481D2D" w:rsidRDefault="00605EAC">
            <w:pPr>
              <w:pStyle w:val="TAL"/>
            </w:pPr>
            <w:r w:rsidRPr="00481D2D">
              <w:t>[52] 4.5</w:t>
            </w:r>
            <w:r w:rsidR="001D4AA4" w:rsidRPr="00481D2D">
              <w:t>, [52A] 4</w:t>
            </w:r>
          </w:p>
        </w:tc>
        <w:tc>
          <w:tcPr>
            <w:tcW w:w="1021" w:type="dxa"/>
          </w:tcPr>
          <w:p w14:paraId="67985B45" w14:textId="77777777" w:rsidR="00605EAC" w:rsidRPr="00481D2D" w:rsidRDefault="00605EAC">
            <w:pPr>
              <w:pStyle w:val="TAL"/>
            </w:pPr>
            <w:r w:rsidRPr="00481D2D">
              <w:t>c12</w:t>
            </w:r>
          </w:p>
        </w:tc>
        <w:tc>
          <w:tcPr>
            <w:tcW w:w="1021" w:type="dxa"/>
          </w:tcPr>
          <w:p w14:paraId="5AF2429A" w14:textId="77777777" w:rsidR="00605EAC" w:rsidRPr="00481D2D" w:rsidRDefault="00605EAC">
            <w:pPr>
              <w:pStyle w:val="TAL"/>
            </w:pPr>
            <w:r w:rsidRPr="00481D2D">
              <w:t>c12</w:t>
            </w:r>
          </w:p>
        </w:tc>
      </w:tr>
      <w:tr w:rsidR="00605EAC" w:rsidRPr="00481D2D" w14:paraId="7A2F3C27" w14:textId="77777777">
        <w:tc>
          <w:tcPr>
            <w:tcW w:w="851" w:type="dxa"/>
          </w:tcPr>
          <w:p w14:paraId="4F35E618" w14:textId="77777777" w:rsidR="00605EAC" w:rsidRPr="00481D2D" w:rsidRDefault="00605EAC">
            <w:pPr>
              <w:pStyle w:val="TAL"/>
            </w:pPr>
            <w:r w:rsidRPr="00481D2D">
              <w:t>12D</w:t>
            </w:r>
          </w:p>
        </w:tc>
        <w:tc>
          <w:tcPr>
            <w:tcW w:w="2665" w:type="dxa"/>
          </w:tcPr>
          <w:p w14:paraId="61C9026E" w14:textId="77777777" w:rsidR="00605EAC" w:rsidRPr="00481D2D" w:rsidRDefault="00605EAC">
            <w:pPr>
              <w:pStyle w:val="TAL"/>
            </w:pPr>
            <w:r w:rsidRPr="00481D2D">
              <w:t>P-Charging-Vector</w:t>
            </w:r>
          </w:p>
        </w:tc>
        <w:tc>
          <w:tcPr>
            <w:tcW w:w="1021" w:type="dxa"/>
          </w:tcPr>
          <w:p w14:paraId="776F1C63" w14:textId="77777777" w:rsidR="00605EAC" w:rsidRPr="00481D2D" w:rsidRDefault="00605EAC">
            <w:pPr>
              <w:pStyle w:val="TAL"/>
            </w:pPr>
            <w:r w:rsidRPr="00481D2D">
              <w:t>[52] 4.6</w:t>
            </w:r>
            <w:r w:rsidR="001D4AA4" w:rsidRPr="00481D2D">
              <w:t>, [52A] 4</w:t>
            </w:r>
          </w:p>
        </w:tc>
        <w:tc>
          <w:tcPr>
            <w:tcW w:w="1021" w:type="dxa"/>
          </w:tcPr>
          <w:p w14:paraId="7CA0E76A" w14:textId="77777777" w:rsidR="00605EAC" w:rsidRPr="00481D2D" w:rsidRDefault="00605EAC">
            <w:pPr>
              <w:pStyle w:val="TAL"/>
            </w:pPr>
            <w:r w:rsidRPr="00481D2D">
              <w:t>c9</w:t>
            </w:r>
          </w:p>
        </w:tc>
        <w:tc>
          <w:tcPr>
            <w:tcW w:w="1021" w:type="dxa"/>
          </w:tcPr>
          <w:p w14:paraId="43DACB9D" w14:textId="77777777" w:rsidR="00605EAC" w:rsidRPr="00481D2D" w:rsidRDefault="00B61B6B">
            <w:pPr>
              <w:pStyle w:val="TAL"/>
            </w:pPr>
            <w:r w:rsidRPr="00481D2D">
              <w:t>c</w:t>
            </w:r>
            <w:r w:rsidR="000E3552" w:rsidRPr="00481D2D">
              <w:t>9</w:t>
            </w:r>
          </w:p>
        </w:tc>
        <w:tc>
          <w:tcPr>
            <w:tcW w:w="1021" w:type="dxa"/>
          </w:tcPr>
          <w:p w14:paraId="3BC2147C" w14:textId="77777777" w:rsidR="00605EAC" w:rsidRPr="00481D2D" w:rsidRDefault="00605EAC">
            <w:pPr>
              <w:pStyle w:val="TAL"/>
            </w:pPr>
            <w:r w:rsidRPr="00481D2D">
              <w:t>[52] 4.6</w:t>
            </w:r>
            <w:r w:rsidR="001D4AA4" w:rsidRPr="00481D2D">
              <w:t>, [52A] 4</w:t>
            </w:r>
          </w:p>
        </w:tc>
        <w:tc>
          <w:tcPr>
            <w:tcW w:w="1021" w:type="dxa"/>
          </w:tcPr>
          <w:p w14:paraId="1F98B9B5" w14:textId="77777777" w:rsidR="00605EAC" w:rsidRPr="00481D2D" w:rsidRDefault="00605EAC">
            <w:pPr>
              <w:pStyle w:val="TAL"/>
            </w:pPr>
            <w:r w:rsidRPr="00481D2D">
              <w:t>c10</w:t>
            </w:r>
          </w:p>
        </w:tc>
        <w:tc>
          <w:tcPr>
            <w:tcW w:w="1021" w:type="dxa"/>
          </w:tcPr>
          <w:p w14:paraId="4119145E" w14:textId="77777777" w:rsidR="00605EAC" w:rsidRPr="00481D2D" w:rsidRDefault="000E3552">
            <w:pPr>
              <w:pStyle w:val="TAL"/>
            </w:pPr>
            <w:r w:rsidRPr="00481D2D">
              <w:t>c10</w:t>
            </w:r>
          </w:p>
        </w:tc>
      </w:tr>
      <w:tr w:rsidR="00605EAC" w:rsidRPr="00481D2D" w14:paraId="416BA8A4" w14:textId="77777777">
        <w:tc>
          <w:tcPr>
            <w:tcW w:w="851" w:type="dxa"/>
          </w:tcPr>
          <w:p w14:paraId="0123947D" w14:textId="77777777" w:rsidR="00605EAC" w:rsidRPr="00481D2D" w:rsidRDefault="00605EAC">
            <w:pPr>
              <w:pStyle w:val="TAL"/>
            </w:pPr>
            <w:r w:rsidRPr="00481D2D">
              <w:t>12</w:t>
            </w:r>
            <w:r w:rsidR="004704D0" w:rsidRPr="00481D2D">
              <w:t>F</w:t>
            </w:r>
          </w:p>
        </w:tc>
        <w:tc>
          <w:tcPr>
            <w:tcW w:w="2665" w:type="dxa"/>
          </w:tcPr>
          <w:p w14:paraId="4D043DAD" w14:textId="77777777" w:rsidR="00605EAC" w:rsidRPr="00481D2D" w:rsidRDefault="00605EAC">
            <w:pPr>
              <w:pStyle w:val="TAL"/>
            </w:pPr>
            <w:r w:rsidRPr="00481D2D">
              <w:t>P-Preferred-Identity</w:t>
            </w:r>
          </w:p>
        </w:tc>
        <w:tc>
          <w:tcPr>
            <w:tcW w:w="1021" w:type="dxa"/>
          </w:tcPr>
          <w:p w14:paraId="36BEED84" w14:textId="77777777" w:rsidR="00605EAC" w:rsidRPr="00481D2D" w:rsidRDefault="00605EAC">
            <w:pPr>
              <w:pStyle w:val="TAL"/>
            </w:pPr>
            <w:r w:rsidRPr="00481D2D">
              <w:t>[34] 9.2</w:t>
            </w:r>
          </w:p>
        </w:tc>
        <w:tc>
          <w:tcPr>
            <w:tcW w:w="1021" w:type="dxa"/>
          </w:tcPr>
          <w:p w14:paraId="55AAB3D3" w14:textId="77777777" w:rsidR="00605EAC" w:rsidRPr="00481D2D" w:rsidRDefault="00605EAC">
            <w:pPr>
              <w:pStyle w:val="TAL"/>
            </w:pPr>
            <w:r w:rsidRPr="00481D2D">
              <w:t>x</w:t>
            </w:r>
          </w:p>
        </w:tc>
        <w:tc>
          <w:tcPr>
            <w:tcW w:w="1021" w:type="dxa"/>
          </w:tcPr>
          <w:p w14:paraId="10C17B73" w14:textId="77777777" w:rsidR="00605EAC" w:rsidRPr="00481D2D" w:rsidRDefault="00605EAC">
            <w:pPr>
              <w:pStyle w:val="TAL"/>
            </w:pPr>
            <w:r w:rsidRPr="00481D2D">
              <w:t>x</w:t>
            </w:r>
          </w:p>
        </w:tc>
        <w:tc>
          <w:tcPr>
            <w:tcW w:w="1021" w:type="dxa"/>
          </w:tcPr>
          <w:p w14:paraId="69A99D6D" w14:textId="77777777" w:rsidR="00605EAC" w:rsidRPr="00481D2D" w:rsidRDefault="00605EAC">
            <w:pPr>
              <w:pStyle w:val="TAL"/>
            </w:pPr>
            <w:r w:rsidRPr="00481D2D">
              <w:t>[34] 9.2</w:t>
            </w:r>
          </w:p>
        </w:tc>
        <w:tc>
          <w:tcPr>
            <w:tcW w:w="1021" w:type="dxa"/>
          </w:tcPr>
          <w:p w14:paraId="2B0956B6" w14:textId="77777777" w:rsidR="00605EAC" w:rsidRPr="00481D2D" w:rsidRDefault="00605EAC">
            <w:pPr>
              <w:pStyle w:val="TAL"/>
            </w:pPr>
            <w:r w:rsidRPr="00481D2D">
              <w:t>c4</w:t>
            </w:r>
          </w:p>
        </w:tc>
        <w:tc>
          <w:tcPr>
            <w:tcW w:w="1021" w:type="dxa"/>
          </w:tcPr>
          <w:p w14:paraId="20503E1D" w14:textId="77777777" w:rsidR="00605EAC" w:rsidRPr="00481D2D" w:rsidRDefault="00605EAC">
            <w:pPr>
              <w:pStyle w:val="TAL"/>
            </w:pPr>
            <w:r w:rsidRPr="00481D2D">
              <w:t>n/a</w:t>
            </w:r>
          </w:p>
        </w:tc>
      </w:tr>
      <w:tr w:rsidR="00605EAC" w:rsidRPr="00481D2D" w14:paraId="3F029FCA" w14:textId="77777777">
        <w:tc>
          <w:tcPr>
            <w:tcW w:w="851" w:type="dxa"/>
          </w:tcPr>
          <w:p w14:paraId="5A3167B4" w14:textId="77777777" w:rsidR="00605EAC" w:rsidRPr="00481D2D" w:rsidRDefault="00605EAC">
            <w:pPr>
              <w:pStyle w:val="TAL"/>
            </w:pPr>
            <w:r w:rsidRPr="00481D2D">
              <w:t>12</w:t>
            </w:r>
            <w:r w:rsidR="004704D0" w:rsidRPr="00481D2D">
              <w:t>G</w:t>
            </w:r>
          </w:p>
        </w:tc>
        <w:tc>
          <w:tcPr>
            <w:tcW w:w="2665" w:type="dxa"/>
          </w:tcPr>
          <w:p w14:paraId="34645336" w14:textId="77777777" w:rsidR="00605EAC" w:rsidRPr="00481D2D" w:rsidRDefault="00605EAC">
            <w:pPr>
              <w:pStyle w:val="TAL"/>
            </w:pPr>
            <w:r w:rsidRPr="00481D2D">
              <w:t>Privacy</w:t>
            </w:r>
          </w:p>
        </w:tc>
        <w:tc>
          <w:tcPr>
            <w:tcW w:w="1021" w:type="dxa"/>
          </w:tcPr>
          <w:p w14:paraId="07D90AE6" w14:textId="77777777" w:rsidR="00605EAC" w:rsidRPr="00481D2D" w:rsidRDefault="00605EAC">
            <w:pPr>
              <w:pStyle w:val="TAL"/>
            </w:pPr>
            <w:r w:rsidRPr="00481D2D">
              <w:t>[33] 4.2</w:t>
            </w:r>
          </w:p>
        </w:tc>
        <w:tc>
          <w:tcPr>
            <w:tcW w:w="1021" w:type="dxa"/>
          </w:tcPr>
          <w:p w14:paraId="2C83C996" w14:textId="77777777" w:rsidR="00605EAC" w:rsidRPr="00481D2D" w:rsidRDefault="00605EAC">
            <w:pPr>
              <w:pStyle w:val="TAL"/>
            </w:pPr>
            <w:r w:rsidRPr="00481D2D">
              <w:t>c7</w:t>
            </w:r>
          </w:p>
        </w:tc>
        <w:tc>
          <w:tcPr>
            <w:tcW w:w="1021" w:type="dxa"/>
          </w:tcPr>
          <w:p w14:paraId="56D94387" w14:textId="77777777" w:rsidR="00605EAC" w:rsidRPr="00481D2D" w:rsidRDefault="00605EAC">
            <w:pPr>
              <w:pStyle w:val="TAL"/>
            </w:pPr>
            <w:r w:rsidRPr="00481D2D">
              <w:t>c7</w:t>
            </w:r>
          </w:p>
        </w:tc>
        <w:tc>
          <w:tcPr>
            <w:tcW w:w="1021" w:type="dxa"/>
          </w:tcPr>
          <w:p w14:paraId="6800692F" w14:textId="77777777" w:rsidR="00605EAC" w:rsidRPr="00481D2D" w:rsidRDefault="00605EAC">
            <w:pPr>
              <w:pStyle w:val="TAL"/>
            </w:pPr>
            <w:r w:rsidRPr="00481D2D">
              <w:t>[33] 4.2</w:t>
            </w:r>
          </w:p>
        </w:tc>
        <w:tc>
          <w:tcPr>
            <w:tcW w:w="1021" w:type="dxa"/>
          </w:tcPr>
          <w:p w14:paraId="72D0136D" w14:textId="77777777" w:rsidR="00605EAC" w:rsidRPr="00481D2D" w:rsidRDefault="00605EAC">
            <w:pPr>
              <w:pStyle w:val="TAL"/>
            </w:pPr>
            <w:r w:rsidRPr="00481D2D">
              <w:t>c8</w:t>
            </w:r>
          </w:p>
        </w:tc>
        <w:tc>
          <w:tcPr>
            <w:tcW w:w="1021" w:type="dxa"/>
          </w:tcPr>
          <w:p w14:paraId="33863742" w14:textId="77777777" w:rsidR="00605EAC" w:rsidRPr="00481D2D" w:rsidRDefault="00605EAC">
            <w:pPr>
              <w:pStyle w:val="TAL"/>
            </w:pPr>
            <w:r w:rsidRPr="00481D2D">
              <w:t>c8</w:t>
            </w:r>
          </w:p>
        </w:tc>
      </w:tr>
      <w:tr w:rsidR="00367BFC" w:rsidRPr="00481D2D" w14:paraId="4C6B4DD4" w14:textId="77777777" w:rsidTr="00DF2012">
        <w:tc>
          <w:tcPr>
            <w:tcW w:w="851" w:type="dxa"/>
          </w:tcPr>
          <w:p w14:paraId="62B8E6CA" w14:textId="77777777" w:rsidR="00367BFC" w:rsidRPr="00481D2D" w:rsidRDefault="00367BFC" w:rsidP="00DF2012">
            <w:pPr>
              <w:pStyle w:val="TAL"/>
            </w:pPr>
            <w:r w:rsidRPr="00481D2D">
              <w:t>12H</w:t>
            </w:r>
          </w:p>
        </w:tc>
        <w:tc>
          <w:tcPr>
            <w:tcW w:w="2665" w:type="dxa"/>
          </w:tcPr>
          <w:p w14:paraId="6A7ACE7D" w14:textId="77777777" w:rsidR="00367BFC" w:rsidRPr="00481D2D" w:rsidRDefault="00367BFC" w:rsidP="00DF2012">
            <w:pPr>
              <w:pStyle w:val="TAL"/>
            </w:pPr>
            <w:r w:rsidRPr="00481D2D">
              <w:t>Relayed-Charge</w:t>
            </w:r>
          </w:p>
        </w:tc>
        <w:tc>
          <w:tcPr>
            <w:tcW w:w="1021" w:type="dxa"/>
          </w:tcPr>
          <w:p w14:paraId="04507BF6" w14:textId="77777777" w:rsidR="00367BFC" w:rsidRPr="00481D2D" w:rsidRDefault="00367BFC" w:rsidP="00DF2012">
            <w:pPr>
              <w:pStyle w:val="TAL"/>
            </w:pPr>
            <w:r w:rsidRPr="00481D2D">
              <w:t>7.2.12</w:t>
            </w:r>
          </w:p>
        </w:tc>
        <w:tc>
          <w:tcPr>
            <w:tcW w:w="1021" w:type="dxa"/>
          </w:tcPr>
          <w:p w14:paraId="1EB04B16" w14:textId="77777777" w:rsidR="00367BFC" w:rsidRPr="00481D2D" w:rsidRDefault="00367BFC" w:rsidP="00DF2012">
            <w:pPr>
              <w:pStyle w:val="TAL"/>
            </w:pPr>
            <w:r w:rsidRPr="00481D2D">
              <w:t>n/a</w:t>
            </w:r>
          </w:p>
        </w:tc>
        <w:tc>
          <w:tcPr>
            <w:tcW w:w="1021" w:type="dxa"/>
          </w:tcPr>
          <w:p w14:paraId="6C3D3FBD" w14:textId="77777777" w:rsidR="00367BFC" w:rsidRPr="00481D2D" w:rsidRDefault="00367BFC" w:rsidP="00DF2012">
            <w:pPr>
              <w:pStyle w:val="TAL"/>
            </w:pPr>
            <w:r w:rsidRPr="00481D2D">
              <w:t>c22</w:t>
            </w:r>
          </w:p>
        </w:tc>
        <w:tc>
          <w:tcPr>
            <w:tcW w:w="1021" w:type="dxa"/>
          </w:tcPr>
          <w:p w14:paraId="04C33112" w14:textId="77777777" w:rsidR="00367BFC" w:rsidRPr="00481D2D" w:rsidRDefault="00367BFC" w:rsidP="00DF2012">
            <w:pPr>
              <w:pStyle w:val="TAL"/>
            </w:pPr>
            <w:r w:rsidRPr="00481D2D">
              <w:t>7.2.12</w:t>
            </w:r>
          </w:p>
        </w:tc>
        <w:tc>
          <w:tcPr>
            <w:tcW w:w="1021" w:type="dxa"/>
          </w:tcPr>
          <w:p w14:paraId="4F3E394F" w14:textId="77777777" w:rsidR="00367BFC" w:rsidRPr="00481D2D" w:rsidRDefault="00367BFC" w:rsidP="00DF2012">
            <w:pPr>
              <w:pStyle w:val="TAL"/>
            </w:pPr>
            <w:r w:rsidRPr="00481D2D">
              <w:t>n/a</w:t>
            </w:r>
          </w:p>
        </w:tc>
        <w:tc>
          <w:tcPr>
            <w:tcW w:w="1021" w:type="dxa"/>
          </w:tcPr>
          <w:p w14:paraId="21296744" w14:textId="77777777" w:rsidR="00367BFC" w:rsidRPr="00481D2D" w:rsidRDefault="00367BFC" w:rsidP="00DF2012">
            <w:pPr>
              <w:pStyle w:val="TAL"/>
            </w:pPr>
            <w:r w:rsidRPr="00481D2D">
              <w:t>c22</w:t>
            </w:r>
          </w:p>
        </w:tc>
      </w:tr>
      <w:tr w:rsidR="00605EAC" w:rsidRPr="00481D2D" w14:paraId="3792AD52" w14:textId="77777777">
        <w:tc>
          <w:tcPr>
            <w:tcW w:w="851" w:type="dxa"/>
          </w:tcPr>
          <w:p w14:paraId="4B95ABB6" w14:textId="77777777" w:rsidR="00605EAC" w:rsidRPr="00481D2D" w:rsidRDefault="00605EAC">
            <w:pPr>
              <w:pStyle w:val="TAL"/>
            </w:pPr>
            <w:r w:rsidRPr="00481D2D">
              <w:t>12</w:t>
            </w:r>
            <w:r w:rsidR="00367BFC" w:rsidRPr="00481D2D">
              <w:t>I</w:t>
            </w:r>
          </w:p>
        </w:tc>
        <w:tc>
          <w:tcPr>
            <w:tcW w:w="2665" w:type="dxa"/>
          </w:tcPr>
          <w:p w14:paraId="47E93BF5" w14:textId="77777777" w:rsidR="00605EAC" w:rsidRPr="00481D2D" w:rsidRDefault="00605EAC">
            <w:pPr>
              <w:pStyle w:val="TAL"/>
            </w:pPr>
            <w:r w:rsidRPr="00481D2D">
              <w:t>Reply-To</w:t>
            </w:r>
          </w:p>
        </w:tc>
        <w:tc>
          <w:tcPr>
            <w:tcW w:w="1021" w:type="dxa"/>
          </w:tcPr>
          <w:p w14:paraId="59AE13D9" w14:textId="77777777" w:rsidR="00605EAC" w:rsidRPr="00481D2D" w:rsidRDefault="00605EAC">
            <w:pPr>
              <w:pStyle w:val="TAL"/>
            </w:pPr>
            <w:r w:rsidRPr="00481D2D">
              <w:t>[26] 20.31</w:t>
            </w:r>
          </w:p>
        </w:tc>
        <w:tc>
          <w:tcPr>
            <w:tcW w:w="1021" w:type="dxa"/>
          </w:tcPr>
          <w:p w14:paraId="063C509D" w14:textId="77777777" w:rsidR="00605EAC" w:rsidRPr="00481D2D" w:rsidRDefault="00605EAC">
            <w:pPr>
              <w:pStyle w:val="TAL"/>
            </w:pPr>
            <w:r w:rsidRPr="00481D2D">
              <w:t>m</w:t>
            </w:r>
          </w:p>
        </w:tc>
        <w:tc>
          <w:tcPr>
            <w:tcW w:w="1021" w:type="dxa"/>
          </w:tcPr>
          <w:p w14:paraId="52ED5646" w14:textId="77777777" w:rsidR="00605EAC" w:rsidRPr="00481D2D" w:rsidRDefault="00605EAC">
            <w:pPr>
              <w:pStyle w:val="TAL"/>
            </w:pPr>
            <w:r w:rsidRPr="00481D2D">
              <w:t>m</w:t>
            </w:r>
          </w:p>
        </w:tc>
        <w:tc>
          <w:tcPr>
            <w:tcW w:w="1021" w:type="dxa"/>
          </w:tcPr>
          <w:p w14:paraId="7613A0F4" w14:textId="77777777" w:rsidR="00605EAC" w:rsidRPr="00481D2D" w:rsidRDefault="00605EAC">
            <w:pPr>
              <w:pStyle w:val="TAL"/>
            </w:pPr>
            <w:r w:rsidRPr="00481D2D">
              <w:t>[26] 20.31</w:t>
            </w:r>
          </w:p>
        </w:tc>
        <w:tc>
          <w:tcPr>
            <w:tcW w:w="1021" w:type="dxa"/>
          </w:tcPr>
          <w:p w14:paraId="6A12B590" w14:textId="77777777" w:rsidR="00605EAC" w:rsidRPr="00481D2D" w:rsidRDefault="00605EAC">
            <w:pPr>
              <w:pStyle w:val="TAL"/>
            </w:pPr>
            <w:r w:rsidRPr="00481D2D">
              <w:t>i</w:t>
            </w:r>
          </w:p>
        </w:tc>
        <w:tc>
          <w:tcPr>
            <w:tcW w:w="1021" w:type="dxa"/>
          </w:tcPr>
          <w:p w14:paraId="6ACC3824" w14:textId="77777777" w:rsidR="00605EAC" w:rsidRPr="00481D2D" w:rsidRDefault="00605EAC">
            <w:pPr>
              <w:pStyle w:val="TAL"/>
            </w:pPr>
            <w:r w:rsidRPr="00481D2D">
              <w:t>i</w:t>
            </w:r>
          </w:p>
        </w:tc>
      </w:tr>
      <w:tr w:rsidR="00605EAC" w:rsidRPr="00481D2D" w14:paraId="6C182B2A" w14:textId="77777777">
        <w:tc>
          <w:tcPr>
            <w:tcW w:w="851" w:type="dxa"/>
          </w:tcPr>
          <w:p w14:paraId="11100087" w14:textId="77777777" w:rsidR="00605EAC" w:rsidRPr="00481D2D" w:rsidRDefault="00605EAC">
            <w:pPr>
              <w:pStyle w:val="TAL"/>
            </w:pPr>
            <w:r w:rsidRPr="00481D2D">
              <w:t>12</w:t>
            </w:r>
            <w:r w:rsidR="00367BFC" w:rsidRPr="00481D2D">
              <w:t>J</w:t>
            </w:r>
          </w:p>
        </w:tc>
        <w:tc>
          <w:tcPr>
            <w:tcW w:w="2665" w:type="dxa"/>
          </w:tcPr>
          <w:p w14:paraId="2DF0F770" w14:textId="77777777" w:rsidR="00605EAC" w:rsidRPr="00481D2D" w:rsidRDefault="00605EAC">
            <w:pPr>
              <w:pStyle w:val="TAL"/>
            </w:pPr>
            <w:r w:rsidRPr="00481D2D">
              <w:t>Require</w:t>
            </w:r>
          </w:p>
        </w:tc>
        <w:tc>
          <w:tcPr>
            <w:tcW w:w="1021" w:type="dxa"/>
          </w:tcPr>
          <w:p w14:paraId="1051469A" w14:textId="77777777" w:rsidR="00605EAC" w:rsidRPr="00481D2D" w:rsidRDefault="00605EAC">
            <w:pPr>
              <w:pStyle w:val="TAL"/>
            </w:pPr>
            <w:r w:rsidRPr="00481D2D">
              <w:t>[26] 20.32</w:t>
            </w:r>
          </w:p>
        </w:tc>
        <w:tc>
          <w:tcPr>
            <w:tcW w:w="1021" w:type="dxa"/>
          </w:tcPr>
          <w:p w14:paraId="190E3D4B" w14:textId="77777777" w:rsidR="00605EAC" w:rsidRPr="00481D2D" w:rsidRDefault="00605EAC">
            <w:pPr>
              <w:pStyle w:val="TAL"/>
            </w:pPr>
            <w:r w:rsidRPr="00481D2D">
              <w:t>m</w:t>
            </w:r>
          </w:p>
        </w:tc>
        <w:tc>
          <w:tcPr>
            <w:tcW w:w="1021" w:type="dxa"/>
          </w:tcPr>
          <w:p w14:paraId="52521454" w14:textId="77777777" w:rsidR="00605EAC" w:rsidRPr="00481D2D" w:rsidRDefault="00605EAC">
            <w:pPr>
              <w:pStyle w:val="TAL"/>
            </w:pPr>
            <w:r w:rsidRPr="00481D2D">
              <w:t>m</w:t>
            </w:r>
          </w:p>
        </w:tc>
        <w:tc>
          <w:tcPr>
            <w:tcW w:w="1021" w:type="dxa"/>
          </w:tcPr>
          <w:p w14:paraId="31E2A931" w14:textId="77777777" w:rsidR="00605EAC" w:rsidRPr="00481D2D" w:rsidRDefault="00605EAC">
            <w:pPr>
              <w:pStyle w:val="TAL"/>
            </w:pPr>
            <w:r w:rsidRPr="00481D2D">
              <w:t>[26] 20.32</w:t>
            </w:r>
          </w:p>
        </w:tc>
        <w:tc>
          <w:tcPr>
            <w:tcW w:w="1021" w:type="dxa"/>
          </w:tcPr>
          <w:p w14:paraId="5F818C00" w14:textId="77777777" w:rsidR="00605EAC" w:rsidRPr="00481D2D" w:rsidRDefault="00605EAC">
            <w:pPr>
              <w:pStyle w:val="TAL"/>
            </w:pPr>
            <w:r w:rsidRPr="00481D2D">
              <w:t>c15</w:t>
            </w:r>
          </w:p>
        </w:tc>
        <w:tc>
          <w:tcPr>
            <w:tcW w:w="1021" w:type="dxa"/>
          </w:tcPr>
          <w:p w14:paraId="07E4B59E" w14:textId="77777777" w:rsidR="00605EAC" w:rsidRPr="00481D2D" w:rsidRDefault="00605EAC">
            <w:pPr>
              <w:pStyle w:val="TAL"/>
            </w:pPr>
            <w:r w:rsidRPr="00481D2D">
              <w:t>c15</w:t>
            </w:r>
          </w:p>
        </w:tc>
      </w:tr>
      <w:tr w:rsidR="00605EAC" w:rsidRPr="00481D2D" w14:paraId="764F0426" w14:textId="77777777">
        <w:tc>
          <w:tcPr>
            <w:tcW w:w="851" w:type="dxa"/>
          </w:tcPr>
          <w:p w14:paraId="763CD002" w14:textId="77777777" w:rsidR="00605EAC" w:rsidRPr="00481D2D" w:rsidRDefault="00605EAC">
            <w:pPr>
              <w:pStyle w:val="TAL"/>
            </w:pPr>
            <w:r w:rsidRPr="00481D2D">
              <w:t>13</w:t>
            </w:r>
          </w:p>
        </w:tc>
        <w:tc>
          <w:tcPr>
            <w:tcW w:w="2665" w:type="dxa"/>
          </w:tcPr>
          <w:p w14:paraId="1604D058" w14:textId="77777777" w:rsidR="00605EAC" w:rsidRPr="00481D2D" w:rsidRDefault="00605EAC">
            <w:pPr>
              <w:pStyle w:val="TAL"/>
            </w:pPr>
            <w:r w:rsidRPr="00481D2D">
              <w:t>Server</w:t>
            </w:r>
          </w:p>
        </w:tc>
        <w:tc>
          <w:tcPr>
            <w:tcW w:w="1021" w:type="dxa"/>
          </w:tcPr>
          <w:p w14:paraId="51B97DEF" w14:textId="77777777" w:rsidR="00605EAC" w:rsidRPr="00481D2D" w:rsidRDefault="00605EAC">
            <w:pPr>
              <w:pStyle w:val="TAL"/>
            </w:pPr>
            <w:r w:rsidRPr="00481D2D">
              <w:t>[26] 20.35</w:t>
            </w:r>
          </w:p>
        </w:tc>
        <w:tc>
          <w:tcPr>
            <w:tcW w:w="1021" w:type="dxa"/>
          </w:tcPr>
          <w:p w14:paraId="54211BFB" w14:textId="77777777" w:rsidR="00605EAC" w:rsidRPr="00481D2D" w:rsidRDefault="00605EAC">
            <w:pPr>
              <w:pStyle w:val="TAL"/>
            </w:pPr>
            <w:r w:rsidRPr="00481D2D">
              <w:t>m</w:t>
            </w:r>
          </w:p>
        </w:tc>
        <w:tc>
          <w:tcPr>
            <w:tcW w:w="1021" w:type="dxa"/>
          </w:tcPr>
          <w:p w14:paraId="153B4414" w14:textId="77777777" w:rsidR="00605EAC" w:rsidRPr="00481D2D" w:rsidRDefault="00605EAC">
            <w:pPr>
              <w:pStyle w:val="TAL"/>
            </w:pPr>
            <w:r w:rsidRPr="00481D2D">
              <w:t>m</w:t>
            </w:r>
          </w:p>
        </w:tc>
        <w:tc>
          <w:tcPr>
            <w:tcW w:w="1021" w:type="dxa"/>
          </w:tcPr>
          <w:p w14:paraId="1DAF6937" w14:textId="77777777" w:rsidR="00605EAC" w:rsidRPr="00481D2D" w:rsidRDefault="00605EAC">
            <w:pPr>
              <w:pStyle w:val="TAL"/>
            </w:pPr>
            <w:r w:rsidRPr="00481D2D">
              <w:t>[26] 20.35</w:t>
            </w:r>
          </w:p>
        </w:tc>
        <w:tc>
          <w:tcPr>
            <w:tcW w:w="1021" w:type="dxa"/>
          </w:tcPr>
          <w:p w14:paraId="6D64346D" w14:textId="77777777" w:rsidR="00605EAC" w:rsidRPr="00481D2D" w:rsidRDefault="00605EAC">
            <w:pPr>
              <w:pStyle w:val="TAL"/>
            </w:pPr>
            <w:r w:rsidRPr="00481D2D">
              <w:t>i</w:t>
            </w:r>
          </w:p>
        </w:tc>
        <w:tc>
          <w:tcPr>
            <w:tcW w:w="1021" w:type="dxa"/>
          </w:tcPr>
          <w:p w14:paraId="383C2472" w14:textId="77777777" w:rsidR="00605EAC" w:rsidRPr="00481D2D" w:rsidRDefault="00605EAC">
            <w:pPr>
              <w:pStyle w:val="TAL"/>
            </w:pPr>
            <w:r w:rsidRPr="00481D2D">
              <w:t>i</w:t>
            </w:r>
          </w:p>
        </w:tc>
      </w:tr>
      <w:tr w:rsidR="00013669" w:rsidRPr="00481D2D" w14:paraId="3F65F8C7" w14:textId="77777777" w:rsidTr="00F72EEC">
        <w:tc>
          <w:tcPr>
            <w:tcW w:w="851" w:type="dxa"/>
          </w:tcPr>
          <w:p w14:paraId="505F24BC" w14:textId="77777777" w:rsidR="00013669" w:rsidRPr="00481D2D" w:rsidRDefault="00013669" w:rsidP="00F72EEC">
            <w:pPr>
              <w:pStyle w:val="TAL"/>
            </w:pPr>
            <w:r w:rsidRPr="00481D2D">
              <w:t>13AA</w:t>
            </w:r>
          </w:p>
        </w:tc>
        <w:tc>
          <w:tcPr>
            <w:tcW w:w="2665" w:type="dxa"/>
          </w:tcPr>
          <w:p w14:paraId="6D110EBF" w14:textId="77777777" w:rsidR="00013669" w:rsidRPr="00481D2D" w:rsidRDefault="00013669" w:rsidP="00F72EEC">
            <w:pPr>
              <w:pStyle w:val="TAL"/>
            </w:pPr>
            <w:r w:rsidRPr="00481D2D">
              <w:t>Service-Interact-Info</w:t>
            </w:r>
          </w:p>
        </w:tc>
        <w:tc>
          <w:tcPr>
            <w:tcW w:w="1021" w:type="dxa"/>
          </w:tcPr>
          <w:p w14:paraId="426F960B" w14:textId="77777777" w:rsidR="00013669" w:rsidRPr="00481D2D" w:rsidRDefault="00013669" w:rsidP="00F72EEC">
            <w:pPr>
              <w:pStyle w:val="TAL"/>
            </w:pPr>
            <w:r w:rsidRPr="00481D2D">
              <w:t>Subclause 7.2.14</w:t>
            </w:r>
          </w:p>
        </w:tc>
        <w:tc>
          <w:tcPr>
            <w:tcW w:w="1021" w:type="dxa"/>
          </w:tcPr>
          <w:p w14:paraId="4DDC0A1F" w14:textId="77777777" w:rsidR="00013669" w:rsidRPr="00481D2D" w:rsidRDefault="00013669" w:rsidP="00F72EEC">
            <w:pPr>
              <w:pStyle w:val="TAL"/>
            </w:pPr>
            <w:r w:rsidRPr="00481D2D">
              <w:t>n/a</w:t>
            </w:r>
          </w:p>
        </w:tc>
        <w:tc>
          <w:tcPr>
            <w:tcW w:w="1021" w:type="dxa"/>
          </w:tcPr>
          <w:p w14:paraId="0D7D3735" w14:textId="77777777" w:rsidR="00013669" w:rsidRPr="00481D2D" w:rsidRDefault="00013669" w:rsidP="00F72EEC">
            <w:pPr>
              <w:pStyle w:val="TAL"/>
            </w:pPr>
            <w:r w:rsidRPr="00481D2D">
              <w:t>c25</w:t>
            </w:r>
          </w:p>
        </w:tc>
        <w:tc>
          <w:tcPr>
            <w:tcW w:w="1021" w:type="dxa"/>
          </w:tcPr>
          <w:p w14:paraId="17BBADF8" w14:textId="77777777" w:rsidR="00013669" w:rsidRPr="00481D2D" w:rsidRDefault="00013669" w:rsidP="00F72EEC">
            <w:pPr>
              <w:pStyle w:val="TAL"/>
            </w:pPr>
            <w:r w:rsidRPr="00481D2D">
              <w:t>Subclause 7.2.14</w:t>
            </w:r>
          </w:p>
        </w:tc>
        <w:tc>
          <w:tcPr>
            <w:tcW w:w="1021" w:type="dxa"/>
          </w:tcPr>
          <w:p w14:paraId="160DC209" w14:textId="77777777" w:rsidR="00013669" w:rsidRPr="00481D2D" w:rsidRDefault="00013669" w:rsidP="00F72EEC">
            <w:pPr>
              <w:pStyle w:val="TAL"/>
            </w:pPr>
            <w:r w:rsidRPr="00481D2D">
              <w:t>n/a</w:t>
            </w:r>
          </w:p>
        </w:tc>
        <w:tc>
          <w:tcPr>
            <w:tcW w:w="1021" w:type="dxa"/>
          </w:tcPr>
          <w:p w14:paraId="28D99CED" w14:textId="77777777" w:rsidR="00013669" w:rsidRPr="00481D2D" w:rsidRDefault="00013669" w:rsidP="00F72EEC">
            <w:pPr>
              <w:pStyle w:val="TAL"/>
            </w:pPr>
            <w:r w:rsidRPr="00481D2D">
              <w:t>c25</w:t>
            </w:r>
          </w:p>
        </w:tc>
      </w:tr>
      <w:tr w:rsidR="00047EC0" w:rsidRPr="00481D2D" w14:paraId="7689C5FE" w14:textId="77777777" w:rsidTr="00047EC0">
        <w:tc>
          <w:tcPr>
            <w:tcW w:w="851" w:type="dxa"/>
          </w:tcPr>
          <w:p w14:paraId="4605CB7A" w14:textId="77777777" w:rsidR="00047EC0" w:rsidRPr="00481D2D" w:rsidRDefault="00047EC0" w:rsidP="00047EC0">
            <w:pPr>
              <w:pStyle w:val="TAL"/>
            </w:pPr>
            <w:r w:rsidRPr="00481D2D">
              <w:t>13A</w:t>
            </w:r>
          </w:p>
        </w:tc>
        <w:tc>
          <w:tcPr>
            <w:tcW w:w="2665" w:type="dxa"/>
          </w:tcPr>
          <w:p w14:paraId="675BD159" w14:textId="77777777" w:rsidR="00047EC0" w:rsidRPr="00481D2D" w:rsidRDefault="00047EC0" w:rsidP="00047EC0">
            <w:pPr>
              <w:pStyle w:val="TAL"/>
            </w:pPr>
            <w:r w:rsidRPr="00481D2D">
              <w:t>Session-ID</w:t>
            </w:r>
          </w:p>
        </w:tc>
        <w:tc>
          <w:tcPr>
            <w:tcW w:w="1021" w:type="dxa"/>
          </w:tcPr>
          <w:p w14:paraId="487B2EDB" w14:textId="77777777" w:rsidR="00047EC0" w:rsidRPr="00481D2D" w:rsidRDefault="00047EC0" w:rsidP="00047EC0">
            <w:pPr>
              <w:pStyle w:val="TAL"/>
            </w:pPr>
            <w:r w:rsidRPr="00481D2D">
              <w:t>[162]</w:t>
            </w:r>
          </w:p>
        </w:tc>
        <w:tc>
          <w:tcPr>
            <w:tcW w:w="1021" w:type="dxa"/>
          </w:tcPr>
          <w:p w14:paraId="38C15423" w14:textId="77777777" w:rsidR="00047EC0" w:rsidRPr="00481D2D" w:rsidRDefault="00047EC0" w:rsidP="00047EC0">
            <w:pPr>
              <w:pStyle w:val="TAL"/>
            </w:pPr>
            <w:r w:rsidRPr="00481D2D">
              <w:t>c21</w:t>
            </w:r>
          </w:p>
        </w:tc>
        <w:tc>
          <w:tcPr>
            <w:tcW w:w="1021" w:type="dxa"/>
          </w:tcPr>
          <w:p w14:paraId="6BC58E9D" w14:textId="77777777" w:rsidR="00047EC0" w:rsidRPr="00481D2D" w:rsidRDefault="00047EC0" w:rsidP="00047EC0">
            <w:pPr>
              <w:pStyle w:val="TAL"/>
            </w:pPr>
            <w:r w:rsidRPr="00481D2D">
              <w:t>c21</w:t>
            </w:r>
          </w:p>
        </w:tc>
        <w:tc>
          <w:tcPr>
            <w:tcW w:w="1021" w:type="dxa"/>
          </w:tcPr>
          <w:p w14:paraId="14FD1D51" w14:textId="77777777" w:rsidR="00047EC0" w:rsidRPr="00481D2D" w:rsidRDefault="00047EC0" w:rsidP="00047EC0">
            <w:pPr>
              <w:pStyle w:val="TAL"/>
            </w:pPr>
            <w:r w:rsidRPr="00481D2D">
              <w:t>[162]</w:t>
            </w:r>
          </w:p>
        </w:tc>
        <w:tc>
          <w:tcPr>
            <w:tcW w:w="1021" w:type="dxa"/>
          </w:tcPr>
          <w:p w14:paraId="4D5A5EB4" w14:textId="77777777" w:rsidR="00047EC0" w:rsidRPr="00481D2D" w:rsidRDefault="00047EC0" w:rsidP="00047EC0">
            <w:pPr>
              <w:pStyle w:val="TAL"/>
            </w:pPr>
            <w:r w:rsidRPr="00481D2D">
              <w:t>c21</w:t>
            </w:r>
          </w:p>
        </w:tc>
        <w:tc>
          <w:tcPr>
            <w:tcW w:w="1021" w:type="dxa"/>
          </w:tcPr>
          <w:p w14:paraId="1EEFF4A9" w14:textId="77777777" w:rsidR="00047EC0" w:rsidRPr="00481D2D" w:rsidRDefault="00047EC0" w:rsidP="00047EC0">
            <w:pPr>
              <w:pStyle w:val="TAL"/>
            </w:pPr>
            <w:r w:rsidRPr="00481D2D">
              <w:t>c21</w:t>
            </w:r>
          </w:p>
        </w:tc>
      </w:tr>
      <w:tr w:rsidR="00605EAC" w:rsidRPr="00481D2D" w14:paraId="276F4FAA" w14:textId="77777777">
        <w:tc>
          <w:tcPr>
            <w:tcW w:w="851" w:type="dxa"/>
          </w:tcPr>
          <w:p w14:paraId="1E7D8FDF" w14:textId="77777777" w:rsidR="00605EAC" w:rsidRPr="00481D2D" w:rsidRDefault="00605EAC">
            <w:pPr>
              <w:pStyle w:val="TAL"/>
            </w:pPr>
            <w:r w:rsidRPr="00481D2D">
              <w:t>14</w:t>
            </w:r>
          </w:p>
        </w:tc>
        <w:tc>
          <w:tcPr>
            <w:tcW w:w="2665" w:type="dxa"/>
          </w:tcPr>
          <w:p w14:paraId="52051562" w14:textId="77777777" w:rsidR="00605EAC" w:rsidRPr="00481D2D" w:rsidRDefault="00605EAC">
            <w:pPr>
              <w:pStyle w:val="TAL"/>
            </w:pPr>
            <w:r w:rsidRPr="00481D2D">
              <w:t>Timestamp</w:t>
            </w:r>
          </w:p>
        </w:tc>
        <w:tc>
          <w:tcPr>
            <w:tcW w:w="1021" w:type="dxa"/>
          </w:tcPr>
          <w:p w14:paraId="2812335C" w14:textId="77777777" w:rsidR="00605EAC" w:rsidRPr="00481D2D" w:rsidRDefault="00605EAC">
            <w:pPr>
              <w:pStyle w:val="TAL"/>
            </w:pPr>
            <w:r w:rsidRPr="00481D2D">
              <w:t>[26] 20.38</w:t>
            </w:r>
          </w:p>
        </w:tc>
        <w:tc>
          <w:tcPr>
            <w:tcW w:w="1021" w:type="dxa"/>
          </w:tcPr>
          <w:p w14:paraId="5D491355" w14:textId="77777777" w:rsidR="00605EAC" w:rsidRPr="00481D2D" w:rsidRDefault="00605EAC">
            <w:pPr>
              <w:pStyle w:val="TAL"/>
            </w:pPr>
            <w:r w:rsidRPr="00481D2D">
              <w:t>i</w:t>
            </w:r>
          </w:p>
        </w:tc>
        <w:tc>
          <w:tcPr>
            <w:tcW w:w="1021" w:type="dxa"/>
          </w:tcPr>
          <w:p w14:paraId="57778596" w14:textId="77777777" w:rsidR="00605EAC" w:rsidRPr="00481D2D" w:rsidRDefault="00605EAC">
            <w:pPr>
              <w:pStyle w:val="TAL"/>
            </w:pPr>
            <w:r w:rsidRPr="00481D2D">
              <w:t>i</w:t>
            </w:r>
          </w:p>
        </w:tc>
        <w:tc>
          <w:tcPr>
            <w:tcW w:w="1021" w:type="dxa"/>
          </w:tcPr>
          <w:p w14:paraId="1F4C9FF0" w14:textId="77777777" w:rsidR="00605EAC" w:rsidRPr="00481D2D" w:rsidRDefault="00605EAC">
            <w:pPr>
              <w:pStyle w:val="TAL"/>
            </w:pPr>
            <w:r w:rsidRPr="00481D2D">
              <w:t>[26] 20.38</w:t>
            </w:r>
          </w:p>
        </w:tc>
        <w:tc>
          <w:tcPr>
            <w:tcW w:w="1021" w:type="dxa"/>
          </w:tcPr>
          <w:p w14:paraId="59A088DC" w14:textId="77777777" w:rsidR="00605EAC" w:rsidRPr="00481D2D" w:rsidRDefault="00605EAC">
            <w:pPr>
              <w:pStyle w:val="TAL"/>
            </w:pPr>
            <w:r w:rsidRPr="00481D2D">
              <w:t>i</w:t>
            </w:r>
          </w:p>
        </w:tc>
        <w:tc>
          <w:tcPr>
            <w:tcW w:w="1021" w:type="dxa"/>
          </w:tcPr>
          <w:p w14:paraId="7EAF557B" w14:textId="77777777" w:rsidR="00605EAC" w:rsidRPr="00481D2D" w:rsidRDefault="00605EAC">
            <w:pPr>
              <w:pStyle w:val="TAL"/>
            </w:pPr>
            <w:r w:rsidRPr="00481D2D">
              <w:t>i</w:t>
            </w:r>
          </w:p>
        </w:tc>
      </w:tr>
      <w:tr w:rsidR="00605EAC" w:rsidRPr="00481D2D" w14:paraId="75811944" w14:textId="77777777">
        <w:tc>
          <w:tcPr>
            <w:tcW w:w="851" w:type="dxa"/>
          </w:tcPr>
          <w:p w14:paraId="744FE986" w14:textId="77777777" w:rsidR="00605EAC" w:rsidRPr="00481D2D" w:rsidRDefault="00605EAC">
            <w:pPr>
              <w:pStyle w:val="TAL"/>
            </w:pPr>
            <w:r w:rsidRPr="00481D2D">
              <w:t>15</w:t>
            </w:r>
          </w:p>
        </w:tc>
        <w:tc>
          <w:tcPr>
            <w:tcW w:w="2665" w:type="dxa"/>
          </w:tcPr>
          <w:p w14:paraId="38BE9F6F" w14:textId="77777777" w:rsidR="00605EAC" w:rsidRPr="00481D2D" w:rsidRDefault="00605EAC">
            <w:pPr>
              <w:pStyle w:val="TAL"/>
            </w:pPr>
            <w:r w:rsidRPr="00481D2D">
              <w:t>To</w:t>
            </w:r>
          </w:p>
        </w:tc>
        <w:tc>
          <w:tcPr>
            <w:tcW w:w="1021" w:type="dxa"/>
          </w:tcPr>
          <w:p w14:paraId="03F73294" w14:textId="77777777" w:rsidR="00605EAC" w:rsidRPr="00481D2D" w:rsidRDefault="00605EAC">
            <w:pPr>
              <w:pStyle w:val="TAL"/>
            </w:pPr>
            <w:r w:rsidRPr="00481D2D">
              <w:t>[26] 20.39</w:t>
            </w:r>
          </w:p>
        </w:tc>
        <w:tc>
          <w:tcPr>
            <w:tcW w:w="1021" w:type="dxa"/>
          </w:tcPr>
          <w:p w14:paraId="3D5C15A8" w14:textId="77777777" w:rsidR="00605EAC" w:rsidRPr="00481D2D" w:rsidRDefault="00605EAC">
            <w:pPr>
              <w:pStyle w:val="TAL"/>
            </w:pPr>
            <w:r w:rsidRPr="00481D2D">
              <w:t>m</w:t>
            </w:r>
          </w:p>
        </w:tc>
        <w:tc>
          <w:tcPr>
            <w:tcW w:w="1021" w:type="dxa"/>
          </w:tcPr>
          <w:p w14:paraId="10B7A939" w14:textId="77777777" w:rsidR="00605EAC" w:rsidRPr="00481D2D" w:rsidRDefault="00605EAC">
            <w:pPr>
              <w:pStyle w:val="TAL"/>
            </w:pPr>
            <w:r w:rsidRPr="00481D2D">
              <w:t>m</w:t>
            </w:r>
          </w:p>
        </w:tc>
        <w:tc>
          <w:tcPr>
            <w:tcW w:w="1021" w:type="dxa"/>
          </w:tcPr>
          <w:p w14:paraId="70E3A55A" w14:textId="77777777" w:rsidR="00605EAC" w:rsidRPr="00481D2D" w:rsidRDefault="00605EAC">
            <w:pPr>
              <w:pStyle w:val="TAL"/>
            </w:pPr>
            <w:r w:rsidRPr="00481D2D">
              <w:t>[26] 20.39</w:t>
            </w:r>
          </w:p>
        </w:tc>
        <w:tc>
          <w:tcPr>
            <w:tcW w:w="1021" w:type="dxa"/>
          </w:tcPr>
          <w:p w14:paraId="684B6FFE" w14:textId="77777777" w:rsidR="00605EAC" w:rsidRPr="00481D2D" w:rsidRDefault="00605EAC">
            <w:pPr>
              <w:pStyle w:val="TAL"/>
            </w:pPr>
            <w:r w:rsidRPr="00481D2D">
              <w:t>m</w:t>
            </w:r>
          </w:p>
        </w:tc>
        <w:tc>
          <w:tcPr>
            <w:tcW w:w="1021" w:type="dxa"/>
          </w:tcPr>
          <w:p w14:paraId="31145EAE" w14:textId="77777777" w:rsidR="00605EAC" w:rsidRPr="00481D2D" w:rsidRDefault="00605EAC">
            <w:pPr>
              <w:pStyle w:val="TAL"/>
            </w:pPr>
            <w:r w:rsidRPr="00481D2D">
              <w:t>m</w:t>
            </w:r>
          </w:p>
        </w:tc>
      </w:tr>
      <w:tr w:rsidR="00605EAC" w:rsidRPr="00481D2D" w14:paraId="182B1290" w14:textId="77777777">
        <w:tc>
          <w:tcPr>
            <w:tcW w:w="851" w:type="dxa"/>
          </w:tcPr>
          <w:p w14:paraId="74B340A8" w14:textId="77777777" w:rsidR="00605EAC" w:rsidRPr="00481D2D" w:rsidRDefault="00605EAC">
            <w:pPr>
              <w:pStyle w:val="TAL"/>
            </w:pPr>
            <w:r w:rsidRPr="00481D2D">
              <w:t>16</w:t>
            </w:r>
          </w:p>
        </w:tc>
        <w:tc>
          <w:tcPr>
            <w:tcW w:w="2665" w:type="dxa"/>
          </w:tcPr>
          <w:p w14:paraId="1BC47015" w14:textId="77777777" w:rsidR="00605EAC" w:rsidRPr="00481D2D" w:rsidRDefault="00605EAC">
            <w:pPr>
              <w:pStyle w:val="TAL"/>
            </w:pPr>
            <w:r w:rsidRPr="00481D2D">
              <w:t>User-Agent</w:t>
            </w:r>
          </w:p>
        </w:tc>
        <w:tc>
          <w:tcPr>
            <w:tcW w:w="1021" w:type="dxa"/>
          </w:tcPr>
          <w:p w14:paraId="5A0CA3A1" w14:textId="77777777" w:rsidR="00605EAC" w:rsidRPr="00481D2D" w:rsidRDefault="00605EAC">
            <w:pPr>
              <w:pStyle w:val="TAL"/>
            </w:pPr>
            <w:r w:rsidRPr="00481D2D">
              <w:t>[26] 20.41</w:t>
            </w:r>
          </w:p>
        </w:tc>
        <w:tc>
          <w:tcPr>
            <w:tcW w:w="1021" w:type="dxa"/>
          </w:tcPr>
          <w:p w14:paraId="31EE34B3" w14:textId="77777777" w:rsidR="00605EAC" w:rsidRPr="00481D2D" w:rsidRDefault="00605EAC">
            <w:pPr>
              <w:pStyle w:val="TAL"/>
            </w:pPr>
            <w:r w:rsidRPr="00481D2D">
              <w:t>m</w:t>
            </w:r>
          </w:p>
        </w:tc>
        <w:tc>
          <w:tcPr>
            <w:tcW w:w="1021" w:type="dxa"/>
          </w:tcPr>
          <w:p w14:paraId="1A688F5F" w14:textId="77777777" w:rsidR="00605EAC" w:rsidRPr="00481D2D" w:rsidRDefault="00605EAC">
            <w:pPr>
              <w:pStyle w:val="TAL"/>
            </w:pPr>
            <w:r w:rsidRPr="00481D2D">
              <w:t>m</w:t>
            </w:r>
          </w:p>
        </w:tc>
        <w:tc>
          <w:tcPr>
            <w:tcW w:w="1021" w:type="dxa"/>
          </w:tcPr>
          <w:p w14:paraId="3850E8E8" w14:textId="77777777" w:rsidR="00605EAC" w:rsidRPr="00481D2D" w:rsidRDefault="00605EAC">
            <w:pPr>
              <w:pStyle w:val="TAL"/>
            </w:pPr>
            <w:r w:rsidRPr="00481D2D">
              <w:t>[26] 20.41</w:t>
            </w:r>
          </w:p>
        </w:tc>
        <w:tc>
          <w:tcPr>
            <w:tcW w:w="1021" w:type="dxa"/>
          </w:tcPr>
          <w:p w14:paraId="1303EB5E" w14:textId="77777777" w:rsidR="00605EAC" w:rsidRPr="00481D2D" w:rsidRDefault="00605EAC">
            <w:pPr>
              <w:pStyle w:val="TAL"/>
            </w:pPr>
            <w:r w:rsidRPr="00481D2D">
              <w:t>i</w:t>
            </w:r>
          </w:p>
        </w:tc>
        <w:tc>
          <w:tcPr>
            <w:tcW w:w="1021" w:type="dxa"/>
          </w:tcPr>
          <w:p w14:paraId="18693BE2" w14:textId="77777777" w:rsidR="00605EAC" w:rsidRPr="00481D2D" w:rsidRDefault="00605EAC">
            <w:pPr>
              <w:pStyle w:val="TAL"/>
            </w:pPr>
            <w:r w:rsidRPr="00481D2D">
              <w:t>i</w:t>
            </w:r>
          </w:p>
        </w:tc>
      </w:tr>
      <w:tr w:rsidR="00605EAC" w:rsidRPr="00481D2D" w14:paraId="0AE12F1E" w14:textId="77777777">
        <w:tc>
          <w:tcPr>
            <w:tcW w:w="851" w:type="dxa"/>
          </w:tcPr>
          <w:p w14:paraId="4773E066" w14:textId="77777777" w:rsidR="00605EAC" w:rsidRPr="00481D2D" w:rsidRDefault="00605EAC">
            <w:pPr>
              <w:pStyle w:val="TAL"/>
            </w:pPr>
            <w:r w:rsidRPr="00481D2D">
              <w:t>17</w:t>
            </w:r>
          </w:p>
        </w:tc>
        <w:tc>
          <w:tcPr>
            <w:tcW w:w="2665" w:type="dxa"/>
          </w:tcPr>
          <w:p w14:paraId="43748AD6" w14:textId="77777777" w:rsidR="00605EAC" w:rsidRPr="00481D2D" w:rsidRDefault="00605EAC">
            <w:pPr>
              <w:pStyle w:val="TAL"/>
            </w:pPr>
            <w:r w:rsidRPr="00481D2D">
              <w:t>Via</w:t>
            </w:r>
          </w:p>
        </w:tc>
        <w:tc>
          <w:tcPr>
            <w:tcW w:w="1021" w:type="dxa"/>
          </w:tcPr>
          <w:p w14:paraId="68FF0F27" w14:textId="77777777" w:rsidR="00605EAC" w:rsidRPr="00481D2D" w:rsidRDefault="00605EAC">
            <w:pPr>
              <w:pStyle w:val="TAL"/>
            </w:pPr>
            <w:r w:rsidRPr="00481D2D">
              <w:t>[26] 20.42</w:t>
            </w:r>
          </w:p>
        </w:tc>
        <w:tc>
          <w:tcPr>
            <w:tcW w:w="1021" w:type="dxa"/>
          </w:tcPr>
          <w:p w14:paraId="1BF53C16" w14:textId="77777777" w:rsidR="00605EAC" w:rsidRPr="00481D2D" w:rsidRDefault="00605EAC">
            <w:pPr>
              <w:pStyle w:val="TAL"/>
            </w:pPr>
            <w:r w:rsidRPr="00481D2D">
              <w:t>m</w:t>
            </w:r>
          </w:p>
        </w:tc>
        <w:tc>
          <w:tcPr>
            <w:tcW w:w="1021" w:type="dxa"/>
          </w:tcPr>
          <w:p w14:paraId="2A0EE791" w14:textId="77777777" w:rsidR="00605EAC" w:rsidRPr="00481D2D" w:rsidRDefault="00605EAC">
            <w:pPr>
              <w:pStyle w:val="TAL"/>
            </w:pPr>
            <w:r w:rsidRPr="00481D2D">
              <w:t>m</w:t>
            </w:r>
          </w:p>
        </w:tc>
        <w:tc>
          <w:tcPr>
            <w:tcW w:w="1021" w:type="dxa"/>
          </w:tcPr>
          <w:p w14:paraId="18D67BC5" w14:textId="77777777" w:rsidR="00605EAC" w:rsidRPr="00481D2D" w:rsidRDefault="00605EAC">
            <w:pPr>
              <w:pStyle w:val="TAL"/>
            </w:pPr>
            <w:r w:rsidRPr="00481D2D">
              <w:t>[26] 20.42</w:t>
            </w:r>
          </w:p>
        </w:tc>
        <w:tc>
          <w:tcPr>
            <w:tcW w:w="1021" w:type="dxa"/>
          </w:tcPr>
          <w:p w14:paraId="77570317" w14:textId="77777777" w:rsidR="00605EAC" w:rsidRPr="00481D2D" w:rsidRDefault="00605EAC">
            <w:pPr>
              <w:pStyle w:val="TAL"/>
            </w:pPr>
            <w:r w:rsidRPr="00481D2D">
              <w:t>m</w:t>
            </w:r>
          </w:p>
        </w:tc>
        <w:tc>
          <w:tcPr>
            <w:tcW w:w="1021" w:type="dxa"/>
          </w:tcPr>
          <w:p w14:paraId="601E70FB" w14:textId="77777777" w:rsidR="00605EAC" w:rsidRPr="00481D2D" w:rsidRDefault="00605EAC">
            <w:pPr>
              <w:pStyle w:val="TAL"/>
            </w:pPr>
            <w:r w:rsidRPr="00481D2D">
              <w:t>m</w:t>
            </w:r>
          </w:p>
        </w:tc>
      </w:tr>
      <w:tr w:rsidR="00605EAC" w:rsidRPr="00481D2D" w14:paraId="10CAF61C" w14:textId="77777777">
        <w:tc>
          <w:tcPr>
            <w:tcW w:w="851" w:type="dxa"/>
          </w:tcPr>
          <w:p w14:paraId="7BD954E2" w14:textId="77777777" w:rsidR="00605EAC" w:rsidRPr="00481D2D" w:rsidRDefault="00605EAC">
            <w:pPr>
              <w:pStyle w:val="TAL"/>
            </w:pPr>
            <w:r w:rsidRPr="00481D2D">
              <w:t>18</w:t>
            </w:r>
          </w:p>
        </w:tc>
        <w:tc>
          <w:tcPr>
            <w:tcW w:w="2665" w:type="dxa"/>
          </w:tcPr>
          <w:p w14:paraId="5B9A4AC6" w14:textId="77777777" w:rsidR="00605EAC" w:rsidRPr="00481D2D" w:rsidRDefault="00605EAC">
            <w:pPr>
              <w:pStyle w:val="TAL"/>
            </w:pPr>
            <w:r w:rsidRPr="00481D2D">
              <w:t>Warning</w:t>
            </w:r>
          </w:p>
        </w:tc>
        <w:tc>
          <w:tcPr>
            <w:tcW w:w="1021" w:type="dxa"/>
          </w:tcPr>
          <w:p w14:paraId="493384B1" w14:textId="77777777" w:rsidR="00605EAC" w:rsidRPr="00481D2D" w:rsidRDefault="00605EAC">
            <w:pPr>
              <w:pStyle w:val="TAL"/>
            </w:pPr>
            <w:r w:rsidRPr="00481D2D">
              <w:t>[26] 20.43</w:t>
            </w:r>
          </w:p>
        </w:tc>
        <w:tc>
          <w:tcPr>
            <w:tcW w:w="1021" w:type="dxa"/>
          </w:tcPr>
          <w:p w14:paraId="58765051" w14:textId="77777777" w:rsidR="00605EAC" w:rsidRPr="00481D2D" w:rsidRDefault="00605EAC">
            <w:pPr>
              <w:pStyle w:val="TAL"/>
            </w:pPr>
            <w:r w:rsidRPr="00481D2D">
              <w:t>m</w:t>
            </w:r>
          </w:p>
        </w:tc>
        <w:tc>
          <w:tcPr>
            <w:tcW w:w="1021" w:type="dxa"/>
          </w:tcPr>
          <w:p w14:paraId="4DF42158" w14:textId="77777777" w:rsidR="00605EAC" w:rsidRPr="00481D2D" w:rsidRDefault="00605EAC">
            <w:pPr>
              <w:pStyle w:val="TAL"/>
            </w:pPr>
            <w:r w:rsidRPr="00481D2D">
              <w:t>m</w:t>
            </w:r>
          </w:p>
        </w:tc>
        <w:tc>
          <w:tcPr>
            <w:tcW w:w="1021" w:type="dxa"/>
          </w:tcPr>
          <w:p w14:paraId="29B018B8" w14:textId="77777777" w:rsidR="00605EAC" w:rsidRPr="00481D2D" w:rsidRDefault="00605EAC">
            <w:pPr>
              <w:pStyle w:val="TAL"/>
            </w:pPr>
            <w:r w:rsidRPr="00481D2D">
              <w:t>[26] 20.43</w:t>
            </w:r>
          </w:p>
        </w:tc>
        <w:tc>
          <w:tcPr>
            <w:tcW w:w="1021" w:type="dxa"/>
          </w:tcPr>
          <w:p w14:paraId="63B105F6" w14:textId="77777777" w:rsidR="00605EAC" w:rsidRPr="00481D2D" w:rsidRDefault="00605EAC">
            <w:pPr>
              <w:pStyle w:val="TAL"/>
            </w:pPr>
            <w:r w:rsidRPr="00481D2D">
              <w:t>i</w:t>
            </w:r>
          </w:p>
        </w:tc>
        <w:tc>
          <w:tcPr>
            <w:tcW w:w="1021" w:type="dxa"/>
          </w:tcPr>
          <w:p w14:paraId="193E9446" w14:textId="77777777" w:rsidR="00605EAC" w:rsidRPr="00481D2D" w:rsidRDefault="00605EAC">
            <w:pPr>
              <w:pStyle w:val="TAL"/>
            </w:pPr>
            <w:r w:rsidRPr="00481D2D">
              <w:t>i</w:t>
            </w:r>
          </w:p>
        </w:tc>
      </w:tr>
      <w:tr w:rsidR="00605EAC" w:rsidRPr="00481D2D" w14:paraId="3A32B31A" w14:textId="77777777">
        <w:trPr>
          <w:cantSplit/>
        </w:trPr>
        <w:tc>
          <w:tcPr>
            <w:tcW w:w="9642" w:type="dxa"/>
            <w:gridSpan w:val="8"/>
          </w:tcPr>
          <w:p w14:paraId="555037E2"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017CBD49"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29764761" w14:textId="77777777" w:rsidR="00605EAC" w:rsidRPr="00481D2D" w:rsidRDefault="00605EAC">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399D0E03" w14:textId="77777777" w:rsidR="00605EAC" w:rsidRPr="00481D2D" w:rsidRDefault="00605EAC">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592F49CA" w14:textId="77777777" w:rsidR="00605EAC" w:rsidRPr="00481D2D" w:rsidRDefault="00605EAC">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062EB17D" w14:textId="77777777" w:rsidR="00605EAC" w:rsidRPr="00481D2D" w:rsidRDefault="00605EAC">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485BB97D" w14:textId="77777777" w:rsidR="00605EAC" w:rsidRPr="00481D2D" w:rsidRDefault="00605EAC">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01E7C947" w14:textId="77777777" w:rsidR="00605EAC" w:rsidRPr="00481D2D" w:rsidRDefault="00605EAC">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34216C9B" w14:textId="77777777" w:rsidR="00605EAC" w:rsidRPr="00481D2D" w:rsidRDefault="00605EAC">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0150388D" w14:textId="77777777" w:rsidR="00605EAC" w:rsidRPr="00481D2D" w:rsidRDefault="00605EAC">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7D963337" w14:textId="77777777" w:rsidR="00605EAC" w:rsidRPr="00481D2D" w:rsidRDefault="00605EAC">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0637B574" w14:textId="77777777" w:rsidR="00605EAC" w:rsidRPr="00481D2D" w:rsidRDefault="00605EAC">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2238D485" w14:textId="77777777" w:rsidR="00605EAC" w:rsidRPr="00481D2D" w:rsidRDefault="00605EA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93DC0B0" w14:textId="77777777" w:rsidR="00605EAC" w:rsidRPr="00481D2D" w:rsidRDefault="00605EA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1161FFD" w14:textId="77777777" w:rsidR="00605EAC" w:rsidRPr="00481D2D" w:rsidRDefault="00605EAC">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58D61715" w14:textId="77777777" w:rsidR="00605EAC" w:rsidRPr="00481D2D" w:rsidRDefault="00605EAC" w:rsidP="00605EAC">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2840693B" w14:textId="77777777" w:rsidR="00605EAC" w:rsidRPr="00481D2D" w:rsidRDefault="00605EAC" w:rsidP="00605EAC">
            <w:pPr>
              <w:pStyle w:val="TAN"/>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14:paraId="4A11C5CA" w14:textId="77777777" w:rsidR="004704D0" w:rsidRPr="00481D2D" w:rsidRDefault="00605EAC" w:rsidP="004704D0">
            <w:pPr>
              <w:pStyle w:val="TAN"/>
            </w:pPr>
            <w:r w:rsidRPr="00481D2D">
              <w:t>c1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6DDA98E" w14:textId="77777777" w:rsidR="00605EAC" w:rsidRPr="00481D2D" w:rsidRDefault="00212085" w:rsidP="00212085">
            <w:pPr>
              <w:pStyle w:val="TAN"/>
              <w:rPr>
                <w:rFonts w:eastAsia="SimSun"/>
                <w:lang w:eastAsia="zh-CN"/>
              </w:rPr>
            </w:pPr>
            <w:r w:rsidRPr="00481D2D">
              <w:t>c21:</w:t>
            </w:r>
            <w:r w:rsidRPr="00481D2D">
              <w:rPr>
                <w:szCs w:val="24"/>
              </w:rPr>
              <w:tab/>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20BE77E4" w14:textId="77777777" w:rsidR="00367BFC" w:rsidRPr="00481D2D" w:rsidRDefault="00367BFC" w:rsidP="00212085">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460A2E5C" w14:textId="77777777" w:rsidR="00B825C0" w:rsidRPr="00481D2D" w:rsidRDefault="00AE1243" w:rsidP="00B825C0">
            <w:pPr>
              <w:pStyle w:val="TAN"/>
            </w:pPr>
            <w:r w:rsidRPr="00481D2D">
              <w:t>c23:</w:t>
            </w:r>
            <w:r w:rsidRPr="00481D2D">
              <w:tab/>
              <w:t>IF A.162/43 THEN x ELSE IF A.162/123</w:t>
            </w:r>
            <w:r w:rsidR="00B825C0" w:rsidRPr="00481D2D">
              <w:t xml:space="preserve"> THEN m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0FA152AC" w14:textId="77777777" w:rsidR="00013669" w:rsidRPr="00481D2D" w:rsidRDefault="00AE1243" w:rsidP="00013669">
            <w:pPr>
              <w:pStyle w:val="TAN"/>
            </w:pPr>
            <w:r w:rsidRPr="00481D2D">
              <w:t>c24:</w:t>
            </w:r>
            <w:r w:rsidRPr="00481D2D">
              <w:tab/>
              <w:t>IF A.162/43 THEN m ELSE IF A.162/123</w:t>
            </w:r>
            <w:r w:rsidR="00B825C0" w:rsidRPr="00481D2D">
              <w:t xml:space="preserve"> THEN i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3AED3C65" w14:textId="77777777" w:rsidR="00B825C0" w:rsidRPr="00481D2D" w:rsidRDefault="00013669" w:rsidP="00013669">
            <w:pPr>
              <w:pStyle w:val="TAN"/>
            </w:pPr>
            <w:r w:rsidRPr="00481D2D">
              <w:t>c25:</w:t>
            </w:r>
            <w:r w:rsidRPr="00481D2D">
              <w:tab/>
              <w:t xml:space="preserve">IF A.162/130 THEN m ELSE n/a - - </w:t>
            </w:r>
            <w:r w:rsidRPr="00481D2D">
              <w:rPr>
                <w:szCs w:val="18"/>
              </w:rPr>
              <w:t>Dynamic services interactions</w:t>
            </w:r>
            <w:r w:rsidRPr="00481D2D">
              <w:t>.</w:t>
            </w:r>
          </w:p>
        </w:tc>
      </w:tr>
    </w:tbl>
    <w:p w14:paraId="460DC011" w14:textId="77777777" w:rsidR="00897956" w:rsidRPr="00481D2D" w:rsidRDefault="00897956"/>
    <w:p w14:paraId="188E1AEE" w14:textId="77777777" w:rsidR="00897956" w:rsidRPr="00481D2D" w:rsidRDefault="00897956">
      <w:pPr>
        <w:keepNext/>
        <w:keepLines/>
      </w:pPr>
      <w:r w:rsidRPr="00481D2D">
        <w:t>Prerequisite A.163/9B - - MESSAGE response</w:t>
      </w:r>
    </w:p>
    <w:p w14:paraId="1EABCC44" w14:textId="77777777" w:rsidR="00897956" w:rsidRPr="00481D2D" w:rsidRDefault="00897956">
      <w:pPr>
        <w:keepNext/>
        <w:keepLines/>
      </w:pPr>
      <w:r w:rsidRPr="00481D2D">
        <w:t>Prerequisite: A.164/102 - - Additional for 2xx response</w:t>
      </w:r>
    </w:p>
    <w:p w14:paraId="3FC82232" w14:textId="77777777" w:rsidR="00897956" w:rsidRPr="00481D2D" w:rsidRDefault="00897956">
      <w:pPr>
        <w:pStyle w:val="TH"/>
      </w:pPr>
      <w:r w:rsidRPr="00481D2D">
        <w:t>Table A.218D: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A8AF927" w14:textId="77777777">
        <w:trPr>
          <w:cantSplit/>
        </w:trPr>
        <w:tc>
          <w:tcPr>
            <w:tcW w:w="851" w:type="dxa"/>
            <w:vMerge w:val="restart"/>
          </w:tcPr>
          <w:p w14:paraId="7BD4BBAA" w14:textId="77777777" w:rsidR="00897956" w:rsidRPr="00481D2D" w:rsidRDefault="00897956">
            <w:pPr>
              <w:pStyle w:val="TAH"/>
            </w:pPr>
            <w:r w:rsidRPr="00481D2D">
              <w:t>Item</w:t>
            </w:r>
          </w:p>
        </w:tc>
        <w:tc>
          <w:tcPr>
            <w:tcW w:w="2665" w:type="dxa"/>
            <w:vMerge w:val="restart"/>
          </w:tcPr>
          <w:p w14:paraId="2B30715B" w14:textId="77777777" w:rsidR="00897956" w:rsidRPr="00481D2D" w:rsidRDefault="00897956">
            <w:pPr>
              <w:pStyle w:val="TAH"/>
            </w:pPr>
            <w:r w:rsidRPr="00481D2D">
              <w:t>Header</w:t>
            </w:r>
            <w:r w:rsidR="00275779" w:rsidRPr="00481D2D">
              <w:t xml:space="preserve"> field</w:t>
            </w:r>
          </w:p>
        </w:tc>
        <w:tc>
          <w:tcPr>
            <w:tcW w:w="3063" w:type="dxa"/>
            <w:gridSpan w:val="3"/>
          </w:tcPr>
          <w:p w14:paraId="7C7968A0" w14:textId="77777777" w:rsidR="00897956" w:rsidRPr="00481D2D" w:rsidRDefault="00897956">
            <w:pPr>
              <w:pStyle w:val="TAH"/>
            </w:pPr>
            <w:r w:rsidRPr="00481D2D">
              <w:t>Sending</w:t>
            </w:r>
          </w:p>
        </w:tc>
        <w:tc>
          <w:tcPr>
            <w:tcW w:w="3063" w:type="dxa"/>
            <w:gridSpan w:val="3"/>
          </w:tcPr>
          <w:p w14:paraId="58AFC7A5" w14:textId="77777777" w:rsidR="00897956" w:rsidRPr="00481D2D" w:rsidRDefault="00897956">
            <w:pPr>
              <w:pStyle w:val="TAH"/>
              <w:rPr>
                <w:b w:val="0"/>
              </w:rPr>
            </w:pPr>
            <w:r w:rsidRPr="00481D2D">
              <w:t>Receiving</w:t>
            </w:r>
          </w:p>
        </w:tc>
      </w:tr>
      <w:tr w:rsidR="00897956" w:rsidRPr="00481D2D" w14:paraId="2219C3D5" w14:textId="77777777">
        <w:trPr>
          <w:cantSplit/>
        </w:trPr>
        <w:tc>
          <w:tcPr>
            <w:tcW w:w="851" w:type="dxa"/>
            <w:vMerge/>
          </w:tcPr>
          <w:p w14:paraId="708542CE" w14:textId="77777777" w:rsidR="00897956" w:rsidRPr="00481D2D" w:rsidRDefault="00897956">
            <w:pPr>
              <w:pStyle w:val="TAH"/>
            </w:pPr>
          </w:p>
        </w:tc>
        <w:tc>
          <w:tcPr>
            <w:tcW w:w="2665" w:type="dxa"/>
            <w:vMerge/>
          </w:tcPr>
          <w:p w14:paraId="4360B96B" w14:textId="77777777" w:rsidR="00897956" w:rsidRPr="00481D2D" w:rsidRDefault="00897956">
            <w:pPr>
              <w:pStyle w:val="TAH"/>
            </w:pPr>
          </w:p>
        </w:tc>
        <w:tc>
          <w:tcPr>
            <w:tcW w:w="1021" w:type="dxa"/>
          </w:tcPr>
          <w:p w14:paraId="70B61CF4" w14:textId="77777777" w:rsidR="00897956" w:rsidRPr="00481D2D" w:rsidRDefault="00897956">
            <w:pPr>
              <w:pStyle w:val="TAH"/>
            </w:pPr>
            <w:r w:rsidRPr="00481D2D">
              <w:t>Ref.</w:t>
            </w:r>
          </w:p>
        </w:tc>
        <w:tc>
          <w:tcPr>
            <w:tcW w:w="1021" w:type="dxa"/>
          </w:tcPr>
          <w:p w14:paraId="1581A9BD" w14:textId="77777777" w:rsidR="00897956" w:rsidRPr="00481D2D" w:rsidRDefault="00897956">
            <w:pPr>
              <w:pStyle w:val="TAH"/>
            </w:pPr>
            <w:r w:rsidRPr="00481D2D">
              <w:t>RFC status</w:t>
            </w:r>
          </w:p>
        </w:tc>
        <w:tc>
          <w:tcPr>
            <w:tcW w:w="1021" w:type="dxa"/>
          </w:tcPr>
          <w:p w14:paraId="2A597D1F" w14:textId="77777777" w:rsidR="00897956" w:rsidRPr="00481D2D" w:rsidRDefault="00897956">
            <w:pPr>
              <w:pStyle w:val="TAH"/>
            </w:pPr>
            <w:r w:rsidRPr="00481D2D">
              <w:t>Profile status</w:t>
            </w:r>
          </w:p>
        </w:tc>
        <w:tc>
          <w:tcPr>
            <w:tcW w:w="1021" w:type="dxa"/>
          </w:tcPr>
          <w:p w14:paraId="4621D059" w14:textId="77777777" w:rsidR="00897956" w:rsidRPr="00481D2D" w:rsidRDefault="00897956">
            <w:pPr>
              <w:pStyle w:val="TAH"/>
            </w:pPr>
            <w:r w:rsidRPr="00481D2D">
              <w:t>Ref.</w:t>
            </w:r>
          </w:p>
        </w:tc>
        <w:tc>
          <w:tcPr>
            <w:tcW w:w="1021" w:type="dxa"/>
          </w:tcPr>
          <w:p w14:paraId="1A42C81E" w14:textId="77777777" w:rsidR="00897956" w:rsidRPr="00481D2D" w:rsidRDefault="00897956">
            <w:pPr>
              <w:pStyle w:val="TAH"/>
            </w:pPr>
            <w:r w:rsidRPr="00481D2D">
              <w:t>RFC status</w:t>
            </w:r>
          </w:p>
        </w:tc>
        <w:tc>
          <w:tcPr>
            <w:tcW w:w="1021" w:type="dxa"/>
          </w:tcPr>
          <w:p w14:paraId="0F03DBF3" w14:textId="77777777" w:rsidR="00897956" w:rsidRPr="00481D2D" w:rsidRDefault="00897956">
            <w:pPr>
              <w:pStyle w:val="TAH"/>
            </w:pPr>
            <w:r w:rsidRPr="00481D2D">
              <w:t>Profile status</w:t>
            </w:r>
          </w:p>
        </w:tc>
      </w:tr>
      <w:tr w:rsidR="00546923" w:rsidRPr="00481D2D" w14:paraId="345B0095" w14:textId="77777777">
        <w:tc>
          <w:tcPr>
            <w:tcW w:w="851" w:type="dxa"/>
          </w:tcPr>
          <w:p w14:paraId="517A91F4" w14:textId="77777777" w:rsidR="00546923" w:rsidRPr="00481D2D" w:rsidRDefault="00546923" w:rsidP="00546923">
            <w:pPr>
              <w:pStyle w:val="TAL"/>
            </w:pPr>
            <w:r w:rsidRPr="00481D2D">
              <w:t>0A</w:t>
            </w:r>
          </w:p>
        </w:tc>
        <w:tc>
          <w:tcPr>
            <w:tcW w:w="2665" w:type="dxa"/>
          </w:tcPr>
          <w:p w14:paraId="663E13BB" w14:textId="77777777" w:rsidR="00546923" w:rsidRPr="00481D2D" w:rsidRDefault="00546923" w:rsidP="00546923">
            <w:pPr>
              <w:pStyle w:val="TAL"/>
            </w:pPr>
            <w:r w:rsidRPr="00481D2D">
              <w:t>Accept-Resource-Priority</w:t>
            </w:r>
          </w:p>
        </w:tc>
        <w:tc>
          <w:tcPr>
            <w:tcW w:w="1021" w:type="dxa"/>
          </w:tcPr>
          <w:p w14:paraId="7687E1D2" w14:textId="77777777" w:rsidR="00546923" w:rsidRPr="00481D2D" w:rsidRDefault="00AC33A2" w:rsidP="00546923">
            <w:pPr>
              <w:pStyle w:val="TAL"/>
            </w:pPr>
            <w:r w:rsidRPr="00481D2D">
              <w:t>[116</w:t>
            </w:r>
            <w:r w:rsidR="00546923" w:rsidRPr="00481D2D">
              <w:t>] 3.2</w:t>
            </w:r>
          </w:p>
        </w:tc>
        <w:tc>
          <w:tcPr>
            <w:tcW w:w="1021" w:type="dxa"/>
          </w:tcPr>
          <w:p w14:paraId="55EF1CEA" w14:textId="77777777" w:rsidR="00546923" w:rsidRPr="00481D2D" w:rsidRDefault="00546923" w:rsidP="00546923">
            <w:pPr>
              <w:pStyle w:val="TAL"/>
            </w:pPr>
            <w:r w:rsidRPr="00481D2D">
              <w:t>c4</w:t>
            </w:r>
          </w:p>
        </w:tc>
        <w:tc>
          <w:tcPr>
            <w:tcW w:w="1021" w:type="dxa"/>
          </w:tcPr>
          <w:p w14:paraId="51351EF0" w14:textId="77777777" w:rsidR="00546923" w:rsidRPr="00481D2D" w:rsidRDefault="00546923" w:rsidP="00546923">
            <w:pPr>
              <w:pStyle w:val="TAL"/>
            </w:pPr>
            <w:r w:rsidRPr="00481D2D">
              <w:t>c4</w:t>
            </w:r>
          </w:p>
        </w:tc>
        <w:tc>
          <w:tcPr>
            <w:tcW w:w="1021" w:type="dxa"/>
          </w:tcPr>
          <w:p w14:paraId="7DF0C689" w14:textId="77777777" w:rsidR="00546923" w:rsidRPr="00481D2D" w:rsidRDefault="00AC33A2" w:rsidP="00546923">
            <w:pPr>
              <w:pStyle w:val="TAL"/>
            </w:pPr>
            <w:r w:rsidRPr="00481D2D">
              <w:t>[116</w:t>
            </w:r>
            <w:r w:rsidR="00546923" w:rsidRPr="00481D2D">
              <w:t>] 3.2</w:t>
            </w:r>
          </w:p>
        </w:tc>
        <w:tc>
          <w:tcPr>
            <w:tcW w:w="1021" w:type="dxa"/>
          </w:tcPr>
          <w:p w14:paraId="18FD5E72" w14:textId="77777777" w:rsidR="00546923" w:rsidRPr="00481D2D" w:rsidRDefault="00546923" w:rsidP="00546923">
            <w:pPr>
              <w:pStyle w:val="TAL"/>
            </w:pPr>
            <w:r w:rsidRPr="00481D2D">
              <w:t>c4</w:t>
            </w:r>
          </w:p>
        </w:tc>
        <w:tc>
          <w:tcPr>
            <w:tcW w:w="1021" w:type="dxa"/>
          </w:tcPr>
          <w:p w14:paraId="4B1D0BD0" w14:textId="77777777" w:rsidR="00546923" w:rsidRPr="00481D2D" w:rsidRDefault="00546923" w:rsidP="00546923">
            <w:pPr>
              <w:pStyle w:val="TAL"/>
            </w:pPr>
            <w:r w:rsidRPr="00481D2D">
              <w:t>c4</w:t>
            </w:r>
          </w:p>
        </w:tc>
      </w:tr>
      <w:tr w:rsidR="00897956" w:rsidRPr="00481D2D" w14:paraId="597640A2" w14:textId="77777777">
        <w:tc>
          <w:tcPr>
            <w:tcW w:w="851" w:type="dxa"/>
          </w:tcPr>
          <w:p w14:paraId="22321BB0" w14:textId="77777777" w:rsidR="00897956" w:rsidRPr="00481D2D" w:rsidRDefault="00897956">
            <w:pPr>
              <w:pStyle w:val="TAL"/>
            </w:pPr>
            <w:r w:rsidRPr="00481D2D">
              <w:t>1</w:t>
            </w:r>
          </w:p>
        </w:tc>
        <w:tc>
          <w:tcPr>
            <w:tcW w:w="2665" w:type="dxa"/>
          </w:tcPr>
          <w:p w14:paraId="775CF451" w14:textId="77777777" w:rsidR="00897956" w:rsidRPr="00481D2D" w:rsidRDefault="00897956">
            <w:pPr>
              <w:pStyle w:val="TAL"/>
            </w:pPr>
            <w:r w:rsidRPr="00481D2D">
              <w:t>Allow-Events</w:t>
            </w:r>
          </w:p>
        </w:tc>
        <w:tc>
          <w:tcPr>
            <w:tcW w:w="1021" w:type="dxa"/>
          </w:tcPr>
          <w:p w14:paraId="4415CF45" w14:textId="77777777" w:rsidR="00897956" w:rsidRPr="00481D2D" w:rsidRDefault="00897956">
            <w:pPr>
              <w:pStyle w:val="TAL"/>
            </w:pPr>
            <w:r w:rsidRPr="00481D2D">
              <w:t xml:space="preserve">[28] </w:t>
            </w:r>
            <w:r w:rsidR="008809F3" w:rsidRPr="00481D2D">
              <w:t>8</w:t>
            </w:r>
            <w:r w:rsidRPr="00481D2D">
              <w:t>.2.2</w:t>
            </w:r>
          </w:p>
        </w:tc>
        <w:tc>
          <w:tcPr>
            <w:tcW w:w="1021" w:type="dxa"/>
          </w:tcPr>
          <w:p w14:paraId="13BD700C" w14:textId="77777777" w:rsidR="00897956" w:rsidRPr="00481D2D" w:rsidRDefault="00897956">
            <w:pPr>
              <w:pStyle w:val="TAL"/>
            </w:pPr>
            <w:r w:rsidRPr="00481D2D">
              <w:t>m</w:t>
            </w:r>
          </w:p>
        </w:tc>
        <w:tc>
          <w:tcPr>
            <w:tcW w:w="1021" w:type="dxa"/>
          </w:tcPr>
          <w:p w14:paraId="65803800" w14:textId="77777777" w:rsidR="00897956" w:rsidRPr="00481D2D" w:rsidRDefault="00897956">
            <w:pPr>
              <w:pStyle w:val="TAL"/>
            </w:pPr>
            <w:r w:rsidRPr="00481D2D">
              <w:t>m</w:t>
            </w:r>
          </w:p>
        </w:tc>
        <w:tc>
          <w:tcPr>
            <w:tcW w:w="1021" w:type="dxa"/>
          </w:tcPr>
          <w:p w14:paraId="02F14852" w14:textId="77777777" w:rsidR="00897956" w:rsidRPr="00481D2D" w:rsidRDefault="00897956">
            <w:pPr>
              <w:pStyle w:val="TAL"/>
            </w:pPr>
            <w:r w:rsidRPr="00481D2D">
              <w:t xml:space="preserve">[28] </w:t>
            </w:r>
            <w:r w:rsidR="008809F3" w:rsidRPr="00481D2D">
              <w:t>8</w:t>
            </w:r>
            <w:r w:rsidRPr="00481D2D">
              <w:t>.2.2</w:t>
            </w:r>
          </w:p>
        </w:tc>
        <w:tc>
          <w:tcPr>
            <w:tcW w:w="1021" w:type="dxa"/>
          </w:tcPr>
          <w:p w14:paraId="7D702FFA" w14:textId="77777777" w:rsidR="00897956" w:rsidRPr="00481D2D" w:rsidRDefault="00897956">
            <w:pPr>
              <w:pStyle w:val="TAL"/>
            </w:pPr>
            <w:r w:rsidRPr="00481D2D">
              <w:t>c1</w:t>
            </w:r>
          </w:p>
        </w:tc>
        <w:tc>
          <w:tcPr>
            <w:tcW w:w="1021" w:type="dxa"/>
          </w:tcPr>
          <w:p w14:paraId="53ED80E2" w14:textId="77777777" w:rsidR="00897956" w:rsidRPr="00481D2D" w:rsidRDefault="00897956">
            <w:pPr>
              <w:pStyle w:val="TAL"/>
            </w:pPr>
            <w:r w:rsidRPr="00481D2D">
              <w:t>c1</w:t>
            </w:r>
          </w:p>
        </w:tc>
      </w:tr>
      <w:tr w:rsidR="00897956" w:rsidRPr="00481D2D" w14:paraId="52C26480" w14:textId="77777777">
        <w:tc>
          <w:tcPr>
            <w:tcW w:w="851" w:type="dxa"/>
          </w:tcPr>
          <w:p w14:paraId="289A5B39" w14:textId="77777777" w:rsidR="00897956" w:rsidRPr="00481D2D" w:rsidRDefault="00897956">
            <w:pPr>
              <w:pStyle w:val="TAL"/>
            </w:pPr>
            <w:r w:rsidRPr="00481D2D">
              <w:t>2</w:t>
            </w:r>
          </w:p>
        </w:tc>
        <w:tc>
          <w:tcPr>
            <w:tcW w:w="2665" w:type="dxa"/>
          </w:tcPr>
          <w:p w14:paraId="44AA616A" w14:textId="77777777" w:rsidR="00897956" w:rsidRPr="00481D2D" w:rsidRDefault="00897956">
            <w:pPr>
              <w:pStyle w:val="TAL"/>
            </w:pPr>
            <w:r w:rsidRPr="00481D2D">
              <w:t>Authentication-Info</w:t>
            </w:r>
          </w:p>
        </w:tc>
        <w:tc>
          <w:tcPr>
            <w:tcW w:w="1021" w:type="dxa"/>
          </w:tcPr>
          <w:p w14:paraId="5767F2D4" w14:textId="77777777" w:rsidR="00897956" w:rsidRPr="00481D2D" w:rsidRDefault="00897956">
            <w:pPr>
              <w:pStyle w:val="TAL"/>
            </w:pPr>
            <w:r w:rsidRPr="00481D2D">
              <w:t>[26] 20.6</w:t>
            </w:r>
          </w:p>
        </w:tc>
        <w:tc>
          <w:tcPr>
            <w:tcW w:w="1021" w:type="dxa"/>
          </w:tcPr>
          <w:p w14:paraId="49DB8841" w14:textId="77777777" w:rsidR="00897956" w:rsidRPr="00481D2D" w:rsidRDefault="00897956">
            <w:pPr>
              <w:pStyle w:val="TAL"/>
            </w:pPr>
            <w:r w:rsidRPr="00481D2D">
              <w:t>m</w:t>
            </w:r>
          </w:p>
        </w:tc>
        <w:tc>
          <w:tcPr>
            <w:tcW w:w="1021" w:type="dxa"/>
          </w:tcPr>
          <w:p w14:paraId="06070C45" w14:textId="77777777" w:rsidR="00897956" w:rsidRPr="00481D2D" w:rsidRDefault="00897956">
            <w:pPr>
              <w:pStyle w:val="TAL"/>
            </w:pPr>
            <w:r w:rsidRPr="00481D2D">
              <w:t>m</w:t>
            </w:r>
          </w:p>
        </w:tc>
        <w:tc>
          <w:tcPr>
            <w:tcW w:w="1021" w:type="dxa"/>
          </w:tcPr>
          <w:p w14:paraId="576E60B2" w14:textId="77777777" w:rsidR="00897956" w:rsidRPr="00481D2D" w:rsidRDefault="00897956">
            <w:pPr>
              <w:pStyle w:val="TAL"/>
            </w:pPr>
            <w:r w:rsidRPr="00481D2D">
              <w:t>[26] 20.6</w:t>
            </w:r>
          </w:p>
        </w:tc>
        <w:tc>
          <w:tcPr>
            <w:tcW w:w="1021" w:type="dxa"/>
          </w:tcPr>
          <w:p w14:paraId="40807E41" w14:textId="77777777" w:rsidR="00897956" w:rsidRPr="00481D2D" w:rsidRDefault="00897956">
            <w:pPr>
              <w:pStyle w:val="TAL"/>
            </w:pPr>
            <w:r w:rsidRPr="00481D2D">
              <w:t>i</w:t>
            </w:r>
          </w:p>
        </w:tc>
        <w:tc>
          <w:tcPr>
            <w:tcW w:w="1021" w:type="dxa"/>
          </w:tcPr>
          <w:p w14:paraId="1C786B8B" w14:textId="77777777" w:rsidR="00897956" w:rsidRPr="00481D2D" w:rsidRDefault="00897956">
            <w:pPr>
              <w:pStyle w:val="TAL"/>
            </w:pPr>
            <w:r w:rsidRPr="00481D2D">
              <w:t>i</w:t>
            </w:r>
          </w:p>
        </w:tc>
      </w:tr>
      <w:tr w:rsidR="00E114D2" w:rsidRPr="00481D2D" w14:paraId="0A8DC750" w14:textId="77777777" w:rsidTr="00D61096">
        <w:tc>
          <w:tcPr>
            <w:tcW w:w="851" w:type="dxa"/>
            <w:tcBorders>
              <w:top w:val="single" w:sz="4" w:space="0" w:color="auto"/>
              <w:left w:val="single" w:sz="4" w:space="0" w:color="auto"/>
              <w:bottom w:val="single" w:sz="4" w:space="0" w:color="auto"/>
              <w:right w:val="single" w:sz="4" w:space="0" w:color="auto"/>
            </w:tcBorders>
          </w:tcPr>
          <w:p w14:paraId="06965467" w14:textId="77777777" w:rsidR="00E114D2" w:rsidRPr="00481D2D" w:rsidRDefault="00E114D2"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503094FC"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72D06FC5"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15CCBCE" w14:textId="77777777"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200385C4" w14:textId="77777777"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422F6135"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EB10027" w14:textId="77777777"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575FA019" w14:textId="77777777" w:rsidR="00E114D2" w:rsidRPr="00481D2D" w:rsidRDefault="00E114D2" w:rsidP="00D61096">
            <w:pPr>
              <w:pStyle w:val="TAL"/>
            </w:pPr>
            <w:r w:rsidRPr="00481D2D">
              <w:t>c6</w:t>
            </w:r>
          </w:p>
        </w:tc>
      </w:tr>
      <w:tr w:rsidR="001A6882" w:rsidRPr="00481D2D" w14:paraId="0D7C2B8D" w14:textId="77777777" w:rsidTr="00D61096">
        <w:tc>
          <w:tcPr>
            <w:tcW w:w="851" w:type="dxa"/>
            <w:tcBorders>
              <w:top w:val="single" w:sz="4" w:space="0" w:color="auto"/>
              <w:left w:val="single" w:sz="4" w:space="0" w:color="auto"/>
              <w:bottom w:val="single" w:sz="4" w:space="0" w:color="auto"/>
              <w:right w:val="single" w:sz="4" w:space="0" w:color="auto"/>
            </w:tcBorders>
          </w:tcPr>
          <w:p w14:paraId="7C23EE93" w14:textId="77777777" w:rsidR="001A6882" w:rsidRPr="00481D2D" w:rsidRDefault="001A6882" w:rsidP="001A6882">
            <w:pPr>
              <w:pStyle w:val="TAL"/>
            </w:pPr>
            <w:r>
              <w:t>3A</w:t>
            </w:r>
          </w:p>
        </w:tc>
        <w:tc>
          <w:tcPr>
            <w:tcW w:w="2665" w:type="dxa"/>
            <w:tcBorders>
              <w:top w:val="single" w:sz="4" w:space="0" w:color="auto"/>
              <w:left w:val="single" w:sz="4" w:space="0" w:color="auto"/>
              <w:bottom w:val="single" w:sz="4" w:space="0" w:color="auto"/>
              <w:right w:val="single" w:sz="4" w:space="0" w:color="auto"/>
            </w:tcBorders>
          </w:tcPr>
          <w:p w14:paraId="0984652F" w14:textId="77777777" w:rsidR="001A6882" w:rsidRPr="00481D2D" w:rsidRDefault="001A6882" w:rsidP="001A6882">
            <w:pPr>
              <w:pStyle w:val="TAL"/>
            </w:pPr>
            <w:r w:rsidRPr="00481D2D">
              <w:t>Reason</w:t>
            </w:r>
          </w:p>
        </w:tc>
        <w:tc>
          <w:tcPr>
            <w:tcW w:w="1021" w:type="dxa"/>
            <w:tcBorders>
              <w:top w:val="single" w:sz="4" w:space="0" w:color="auto"/>
              <w:left w:val="single" w:sz="4" w:space="0" w:color="auto"/>
              <w:bottom w:val="single" w:sz="4" w:space="0" w:color="auto"/>
              <w:right w:val="single" w:sz="4" w:space="0" w:color="auto"/>
            </w:tcBorders>
          </w:tcPr>
          <w:p w14:paraId="372A5F37" w14:textId="77777777" w:rsidR="001A6882" w:rsidRPr="00481D2D" w:rsidRDefault="001A6882" w:rsidP="001A6882">
            <w:pPr>
              <w:pStyle w:val="TAL"/>
            </w:pPr>
            <w:r w:rsidRPr="0021247A">
              <w:t>[294]</w:t>
            </w:r>
          </w:p>
        </w:tc>
        <w:tc>
          <w:tcPr>
            <w:tcW w:w="1021" w:type="dxa"/>
            <w:tcBorders>
              <w:top w:val="single" w:sz="4" w:space="0" w:color="auto"/>
              <w:left w:val="single" w:sz="4" w:space="0" w:color="auto"/>
              <w:bottom w:val="single" w:sz="4" w:space="0" w:color="auto"/>
              <w:right w:val="single" w:sz="4" w:space="0" w:color="auto"/>
            </w:tcBorders>
          </w:tcPr>
          <w:p w14:paraId="6F93A216" w14:textId="77777777" w:rsidR="001A6882" w:rsidRPr="00481D2D" w:rsidRDefault="001A6882" w:rsidP="001A6882">
            <w:pPr>
              <w:pStyle w:val="TAL"/>
            </w:pPr>
            <w:r w:rsidRPr="0021247A">
              <w:t>o</w:t>
            </w:r>
          </w:p>
        </w:tc>
        <w:tc>
          <w:tcPr>
            <w:tcW w:w="1021" w:type="dxa"/>
            <w:tcBorders>
              <w:top w:val="single" w:sz="4" w:space="0" w:color="auto"/>
              <w:left w:val="single" w:sz="4" w:space="0" w:color="auto"/>
              <w:bottom w:val="single" w:sz="4" w:space="0" w:color="auto"/>
              <w:right w:val="single" w:sz="4" w:space="0" w:color="auto"/>
            </w:tcBorders>
          </w:tcPr>
          <w:p w14:paraId="0DBE0F6B" w14:textId="77777777" w:rsidR="001A6882" w:rsidRPr="00481D2D" w:rsidRDefault="001A6882" w:rsidP="001A6882">
            <w:pPr>
              <w:pStyle w:val="TAL"/>
            </w:pPr>
            <w:r w:rsidRPr="0021247A">
              <w:t>c</w:t>
            </w:r>
            <w:r>
              <w:t>7</w:t>
            </w:r>
          </w:p>
        </w:tc>
        <w:tc>
          <w:tcPr>
            <w:tcW w:w="1021" w:type="dxa"/>
            <w:tcBorders>
              <w:top w:val="single" w:sz="4" w:space="0" w:color="auto"/>
              <w:left w:val="single" w:sz="4" w:space="0" w:color="auto"/>
              <w:bottom w:val="single" w:sz="4" w:space="0" w:color="auto"/>
              <w:right w:val="single" w:sz="4" w:space="0" w:color="auto"/>
            </w:tcBorders>
          </w:tcPr>
          <w:p w14:paraId="4F62453A" w14:textId="77777777" w:rsidR="001A6882" w:rsidRPr="00481D2D" w:rsidRDefault="001A6882" w:rsidP="001A6882">
            <w:pPr>
              <w:pStyle w:val="TAL"/>
            </w:pPr>
            <w:r w:rsidRPr="0021247A">
              <w:t>[294]</w:t>
            </w:r>
          </w:p>
        </w:tc>
        <w:tc>
          <w:tcPr>
            <w:tcW w:w="1021" w:type="dxa"/>
            <w:tcBorders>
              <w:top w:val="single" w:sz="4" w:space="0" w:color="auto"/>
              <w:left w:val="single" w:sz="4" w:space="0" w:color="auto"/>
              <w:bottom w:val="single" w:sz="4" w:space="0" w:color="auto"/>
              <w:right w:val="single" w:sz="4" w:space="0" w:color="auto"/>
            </w:tcBorders>
          </w:tcPr>
          <w:p w14:paraId="0806953F" w14:textId="77777777" w:rsidR="001A6882" w:rsidRPr="00481D2D" w:rsidRDefault="001A6882" w:rsidP="001A6882">
            <w:pPr>
              <w:pStyle w:val="TAL"/>
            </w:pPr>
            <w:r w:rsidRPr="0021247A">
              <w:t>o</w:t>
            </w:r>
          </w:p>
        </w:tc>
        <w:tc>
          <w:tcPr>
            <w:tcW w:w="1021" w:type="dxa"/>
            <w:tcBorders>
              <w:top w:val="single" w:sz="4" w:space="0" w:color="auto"/>
              <w:left w:val="single" w:sz="4" w:space="0" w:color="auto"/>
              <w:bottom w:val="single" w:sz="4" w:space="0" w:color="auto"/>
              <w:right w:val="single" w:sz="4" w:space="0" w:color="auto"/>
            </w:tcBorders>
          </w:tcPr>
          <w:p w14:paraId="7F9836D3" w14:textId="77777777" w:rsidR="001A6882" w:rsidRPr="00481D2D" w:rsidRDefault="001A6882" w:rsidP="001A6882">
            <w:pPr>
              <w:pStyle w:val="TAL"/>
            </w:pPr>
            <w:r w:rsidRPr="0021247A">
              <w:t>c</w:t>
            </w:r>
            <w:r>
              <w:t>7</w:t>
            </w:r>
          </w:p>
        </w:tc>
      </w:tr>
      <w:tr w:rsidR="007F4FA5" w:rsidRPr="00481D2D" w14:paraId="2767121A" w14:textId="77777777" w:rsidTr="00E7084E">
        <w:tc>
          <w:tcPr>
            <w:tcW w:w="851" w:type="dxa"/>
          </w:tcPr>
          <w:p w14:paraId="6F9F6D1A" w14:textId="77777777" w:rsidR="007F4FA5" w:rsidRPr="00481D2D" w:rsidRDefault="007F4FA5" w:rsidP="00E7084E">
            <w:pPr>
              <w:pStyle w:val="TAL"/>
            </w:pPr>
            <w:r w:rsidRPr="00481D2D">
              <w:t>4</w:t>
            </w:r>
          </w:p>
        </w:tc>
        <w:tc>
          <w:tcPr>
            <w:tcW w:w="2665" w:type="dxa"/>
          </w:tcPr>
          <w:p w14:paraId="52297714" w14:textId="77777777" w:rsidR="007F4FA5" w:rsidRPr="00481D2D" w:rsidRDefault="007F4FA5" w:rsidP="00E7084E">
            <w:pPr>
              <w:pStyle w:val="TAL"/>
            </w:pPr>
            <w:r w:rsidRPr="00481D2D">
              <w:t>P-Visited-Network-ID</w:t>
            </w:r>
          </w:p>
        </w:tc>
        <w:tc>
          <w:tcPr>
            <w:tcW w:w="1021" w:type="dxa"/>
          </w:tcPr>
          <w:p w14:paraId="1BCA2531" w14:textId="77777777" w:rsidR="007F4FA5" w:rsidRPr="00481D2D" w:rsidRDefault="007F4FA5" w:rsidP="00EC061A">
            <w:pPr>
              <w:pStyle w:val="TAL"/>
            </w:pPr>
            <w:r w:rsidRPr="00481D2D">
              <w:t>[52</w:t>
            </w:r>
            <w:r w:rsidR="00EC061A" w:rsidRPr="00481D2D">
              <w:t>B</w:t>
            </w:r>
            <w:r w:rsidRPr="00481D2D">
              <w:t>] 3</w:t>
            </w:r>
          </w:p>
        </w:tc>
        <w:tc>
          <w:tcPr>
            <w:tcW w:w="1021" w:type="dxa"/>
          </w:tcPr>
          <w:p w14:paraId="350183FF" w14:textId="77777777" w:rsidR="007F4FA5" w:rsidRPr="00481D2D" w:rsidRDefault="00EC061A" w:rsidP="00E7084E">
            <w:pPr>
              <w:pStyle w:val="TAL"/>
            </w:pPr>
            <w:r w:rsidRPr="00481D2D">
              <w:t>o</w:t>
            </w:r>
          </w:p>
        </w:tc>
        <w:tc>
          <w:tcPr>
            <w:tcW w:w="1021" w:type="dxa"/>
          </w:tcPr>
          <w:p w14:paraId="16319426" w14:textId="77777777" w:rsidR="007F4FA5" w:rsidRPr="00481D2D" w:rsidRDefault="007F4FA5" w:rsidP="00E7084E">
            <w:pPr>
              <w:pStyle w:val="TAL"/>
            </w:pPr>
            <w:r w:rsidRPr="00481D2D">
              <w:t>o</w:t>
            </w:r>
          </w:p>
        </w:tc>
        <w:tc>
          <w:tcPr>
            <w:tcW w:w="1021" w:type="dxa"/>
          </w:tcPr>
          <w:p w14:paraId="070D265D" w14:textId="77777777" w:rsidR="007F4FA5" w:rsidRPr="00481D2D" w:rsidRDefault="007F4FA5" w:rsidP="00EC061A">
            <w:pPr>
              <w:pStyle w:val="TAL"/>
            </w:pPr>
            <w:r w:rsidRPr="00481D2D">
              <w:t>[52</w:t>
            </w:r>
            <w:r w:rsidR="00EC061A" w:rsidRPr="00481D2D">
              <w:t>B</w:t>
            </w:r>
            <w:r w:rsidRPr="00481D2D">
              <w:t>] 3</w:t>
            </w:r>
          </w:p>
        </w:tc>
        <w:tc>
          <w:tcPr>
            <w:tcW w:w="1021" w:type="dxa"/>
          </w:tcPr>
          <w:p w14:paraId="1E8565E0" w14:textId="77777777" w:rsidR="007F4FA5" w:rsidRPr="00481D2D" w:rsidRDefault="00EC061A" w:rsidP="00E7084E">
            <w:pPr>
              <w:pStyle w:val="TAL"/>
            </w:pPr>
            <w:r w:rsidRPr="00481D2D">
              <w:t>o</w:t>
            </w:r>
          </w:p>
        </w:tc>
        <w:tc>
          <w:tcPr>
            <w:tcW w:w="1021" w:type="dxa"/>
          </w:tcPr>
          <w:p w14:paraId="7EA1FCAA" w14:textId="77777777" w:rsidR="007F4FA5" w:rsidRPr="00481D2D" w:rsidRDefault="007F4FA5" w:rsidP="00E7084E">
            <w:pPr>
              <w:pStyle w:val="TAL"/>
            </w:pPr>
            <w:r w:rsidRPr="00481D2D">
              <w:t>o</w:t>
            </w:r>
          </w:p>
        </w:tc>
      </w:tr>
      <w:tr w:rsidR="00897956" w:rsidRPr="00481D2D" w14:paraId="607C989B" w14:textId="77777777">
        <w:tc>
          <w:tcPr>
            <w:tcW w:w="851" w:type="dxa"/>
          </w:tcPr>
          <w:p w14:paraId="382E2B2A" w14:textId="77777777" w:rsidR="00897956" w:rsidRPr="00481D2D" w:rsidRDefault="00897956">
            <w:pPr>
              <w:pStyle w:val="TAL"/>
            </w:pPr>
            <w:r w:rsidRPr="00481D2D">
              <w:t>6</w:t>
            </w:r>
          </w:p>
        </w:tc>
        <w:tc>
          <w:tcPr>
            <w:tcW w:w="2665" w:type="dxa"/>
          </w:tcPr>
          <w:p w14:paraId="5E3ABB2E" w14:textId="77777777" w:rsidR="00897956" w:rsidRPr="00481D2D" w:rsidRDefault="00897956">
            <w:pPr>
              <w:pStyle w:val="TAL"/>
            </w:pPr>
            <w:r w:rsidRPr="00481D2D">
              <w:t>Supported</w:t>
            </w:r>
          </w:p>
        </w:tc>
        <w:tc>
          <w:tcPr>
            <w:tcW w:w="1021" w:type="dxa"/>
          </w:tcPr>
          <w:p w14:paraId="0E2BB426" w14:textId="77777777" w:rsidR="00897956" w:rsidRPr="00481D2D" w:rsidRDefault="00897956">
            <w:pPr>
              <w:pStyle w:val="TAL"/>
            </w:pPr>
            <w:r w:rsidRPr="00481D2D">
              <w:t>[26] 20.37</w:t>
            </w:r>
          </w:p>
        </w:tc>
        <w:tc>
          <w:tcPr>
            <w:tcW w:w="1021" w:type="dxa"/>
          </w:tcPr>
          <w:p w14:paraId="3DAAC084" w14:textId="77777777" w:rsidR="00897956" w:rsidRPr="00481D2D" w:rsidRDefault="00897956">
            <w:pPr>
              <w:pStyle w:val="TAL"/>
            </w:pPr>
            <w:r w:rsidRPr="00481D2D">
              <w:t>m</w:t>
            </w:r>
          </w:p>
        </w:tc>
        <w:tc>
          <w:tcPr>
            <w:tcW w:w="1021" w:type="dxa"/>
          </w:tcPr>
          <w:p w14:paraId="5AA84FF5" w14:textId="77777777" w:rsidR="00897956" w:rsidRPr="00481D2D" w:rsidRDefault="00897956">
            <w:pPr>
              <w:pStyle w:val="TAL"/>
            </w:pPr>
            <w:r w:rsidRPr="00481D2D">
              <w:t>m</w:t>
            </w:r>
          </w:p>
        </w:tc>
        <w:tc>
          <w:tcPr>
            <w:tcW w:w="1021" w:type="dxa"/>
          </w:tcPr>
          <w:p w14:paraId="06105934" w14:textId="77777777" w:rsidR="00897956" w:rsidRPr="00481D2D" w:rsidRDefault="00897956">
            <w:pPr>
              <w:pStyle w:val="TAL"/>
            </w:pPr>
            <w:r w:rsidRPr="00481D2D">
              <w:t>[26] 20.37</w:t>
            </w:r>
          </w:p>
        </w:tc>
        <w:tc>
          <w:tcPr>
            <w:tcW w:w="1021" w:type="dxa"/>
          </w:tcPr>
          <w:p w14:paraId="3C3AC249" w14:textId="77777777" w:rsidR="00897956" w:rsidRPr="00481D2D" w:rsidRDefault="00897956">
            <w:pPr>
              <w:pStyle w:val="TAL"/>
            </w:pPr>
            <w:r w:rsidRPr="00481D2D">
              <w:t>i</w:t>
            </w:r>
          </w:p>
        </w:tc>
        <w:tc>
          <w:tcPr>
            <w:tcW w:w="1021" w:type="dxa"/>
          </w:tcPr>
          <w:p w14:paraId="353C2C4F" w14:textId="77777777" w:rsidR="00897956" w:rsidRPr="00481D2D" w:rsidRDefault="00897956">
            <w:pPr>
              <w:pStyle w:val="TAL"/>
            </w:pPr>
            <w:r w:rsidRPr="00481D2D">
              <w:t>i</w:t>
            </w:r>
          </w:p>
        </w:tc>
      </w:tr>
      <w:tr w:rsidR="00897956" w:rsidRPr="00481D2D" w14:paraId="550D4364" w14:textId="77777777">
        <w:trPr>
          <w:cantSplit/>
        </w:trPr>
        <w:tc>
          <w:tcPr>
            <w:tcW w:w="9642" w:type="dxa"/>
            <w:gridSpan w:val="8"/>
          </w:tcPr>
          <w:p w14:paraId="26F75E35"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7AE5E04E" w14:textId="77777777" w:rsidR="00FC3F75" w:rsidRPr="00481D2D" w:rsidRDefault="00546923" w:rsidP="00FC3F75">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5FDB145C" w14:textId="77777777" w:rsidR="00897956" w:rsidRDefault="00E114D2" w:rsidP="00E114D2">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72A8E95B" w14:textId="77777777" w:rsidR="001A6882" w:rsidRPr="00481D2D" w:rsidRDefault="001A6882" w:rsidP="00E114D2">
            <w:pPr>
              <w:pStyle w:val="TAN"/>
            </w:pPr>
            <w:r w:rsidRPr="0021247A">
              <w:t>c</w:t>
            </w:r>
            <w:r>
              <w:t>7</w:t>
            </w:r>
            <w:r w:rsidRPr="0021247A">
              <w:t>:</w:t>
            </w:r>
            <w:r w:rsidRPr="0021247A">
              <w:tab/>
              <w:t>IF A.</w:t>
            </w:r>
            <w:r>
              <w:t>162</w:t>
            </w:r>
            <w:r w:rsidRPr="0021247A">
              <w:t xml:space="preserve">/4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78DF2C91" w14:textId="77777777" w:rsidR="00897956" w:rsidRPr="00481D2D" w:rsidRDefault="00897956"/>
    <w:p w14:paraId="24BD9D54" w14:textId="77777777" w:rsidR="00897956" w:rsidRPr="00481D2D" w:rsidRDefault="00897956">
      <w:pPr>
        <w:keepNext/>
        <w:keepLines/>
      </w:pPr>
      <w:r w:rsidRPr="00481D2D">
        <w:t>Prerequisite A.163/9B - - MESSAGE response</w:t>
      </w:r>
    </w:p>
    <w:p w14:paraId="194973AA" w14:textId="77777777" w:rsidR="00897956" w:rsidRPr="00481D2D" w:rsidRDefault="00897956">
      <w:pPr>
        <w:keepNext/>
        <w:keepLines/>
      </w:pPr>
      <w:r w:rsidRPr="00481D2D">
        <w:t>Prerequisite: A.164/103 OR A.164/104 OR A.164/105 OR A.164/106 - - Additional for 3xx – 6xx response</w:t>
      </w:r>
    </w:p>
    <w:p w14:paraId="31E6F38F" w14:textId="77777777" w:rsidR="00897956" w:rsidRPr="00481D2D" w:rsidRDefault="00897956">
      <w:pPr>
        <w:pStyle w:val="TH"/>
      </w:pPr>
      <w:r w:rsidRPr="00481D2D">
        <w:t>Table A.218DA: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CB7C664" w14:textId="77777777">
        <w:trPr>
          <w:cantSplit/>
        </w:trPr>
        <w:tc>
          <w:tcPr>
            <w:tcW w:w="851" w:type="dxa"/>
            <w:vMerge w:val="restart"/>
          </w:tcPr>
          <w:p w14:paraId="041A94A3" w14:textId="77777777" w:rsidR="00897956" w:rsidRPr="00481D2D" w:rsidRDefault="00897956">
            <w:pPr>
              <w:pStyle w:val="TAH"/>
            </w:pPr>
            <w:r w:rsidRPr="00481D2D">
              <w:t>Item</w:t>
            </w:r>
          </w:p>
        </w:tc>
        <w:tc>
          <w:tcPr>
            <w:tcW w:w="2665" w:type="dxa"/>
            <w:vMerge w:val="restart"/>
          </w:tcPr>
          <w:p w14:paraId="0AC4E2F9" w14:textId="77777777" w:rsidR="00897956" w:rsidRPr="00481D2D" w:rsidRDefault="00897956">
            <w:pPr>
              <w:pStyle w:val="TAH"/>
            </w:pPr>
            <w:r w:rsidRPr="00481D2D">
              <w:t>Header</w:t>
            </w:r>
            <w:r w:rsidR="00275779" w:rsidRPr="00481D2D">
              <w:t xml:space="preserve"> field</w:t>
            </w:r>
          </w:p>
        </w:tc>
        <w:tc>
          <w:tcPr>
            <w:tcW w:w="3063" w:type="dxa"/>
            <w:gridSpan w:val="3"/>
          </w:tcPr>
          <w:p w14:paraId="3E440EF3" w14:textId="77777777" w:rsidR="00897956" w:rsidRPr="00481D2D" w:rsidRDefault="00897956">
            <w:pPr>
              <w:pStyle w:val="TAH"/>
            </w:pPr>
            <w:r w:rsidRPr="00481D2D">
              <w:t>Sending</w:t>
            </w:r>
          </w:p>
        </w:tc>
        <w:tc>
          <w:tcPr>
            <w:tcW w:w="3063" w:type="dxa"/>
            <w:gridSpan w:val="3"/>
          </w:tcPr>
          <w:p w14:paraId="53FE455C" w14:textId="77777777" w:rsidR="00897956" w:rsidRPr="00481D2D" w:rsidRDefault="00897956">
            <w:pPr>
              <w:pStyle w:val="TAH"/>
              <w:rPr>
                <w:b w:val="0"/>
              </w:rPr>
            </w:pPr>
            <w:r w:rsidRPr="00481D2D">
              <w:t>Receiving</w:t>
            </w:r>
          </w:p>
        </w:tc>
      </w:tr>
      <w:tr w:rsidR="00897956" w:rsidRPr="00481D2D" w14:paraId="52AE9403" w14:textId="77777777">
        <w:trPr>
          <w:cantSplit/>
        </w:trPr>
        <w:tc>
          <w:tcPr>
            <w:tcW w:w="851" w:type="dxa"/>
            <w:vMerge/>
          </w:tcPr>
          <w:p w14:paraId="1142E0B8" w14:textId="77777777" w:rsidR="00897956" w:rsidRPr="00481D2D" w:rsidRDefault="00897956">
            <w:pPr>
              <w:pStyle w:val="TAH"/>
            </w:pPr>
          </w:p>
        </w:tc>
        <w:tc>
          <w:tcPr>
            <w:tcW w:w="2665" w:type="dxa"/>
            <w:vMerge/>
          </w:tcPr>
          <w:p w14:paraId="4DB3A605" w14:textId="77777777" w:rsidR="00897956" w:rsidRPr="00481D2D" w:rsidRDefault="00897956">
            <w:pPr>
              <w:pStyle w:val="TAH"/>
            </w:pPr>
          </w:p>
        </w:tc>
        <w:tc>
          <w:tcPr>
            <w:tcW w:w="1021" w:type="dxa"/>
          </w:tcPr>
          <w:p w14:paraId="7FF4E9FA" w14:textId="77777777" w:rsidR="00897956" w:rsidRPr="00481D2D" w:rsidRDefault="00897956">
            <w:pPr>
              <w:pStyle w:val="TAH"/>
            </w:pPr>
            <w:r w:rsidRPr="00481D2D">
              <w:t>Ref.</w:t>
            </w:r>
          </w:p>
        </w:tc>
        <w:tc>
          <w:tcPr>
            <w:tcW w:w="1021" w:type="dxa"/>
          </w:tcPr>
          <w:p w14:paraId="71C105B1" w14:textId="77777777" w:rsidR="00897956" w:rsidRPr="00481D2D" w:rsidRDefault="00897956">
            <w:pPr>
              <w:pStyle w:val="TAH"/>
            </w:pPr>
            <w:r w:rsidRPr="00481D2D">
              <w:t>RFC status</w:t>
            </w:r>
          </w:p>
        </w:tc>
        <w:tc>
          <w:tcPr>
            <w:tcW w:w="1021" w:type="dxa"/>
          </w:tcPr>
          <w:p w14:paraId="15044A78" w14:textId="77777777" w:rsidR="00897956" w:rsidRPr="00481D2D" w:rsidRDefault="00897956">
            <w:pPr>
              <w:pStyle w:val="TAH"/>
            </w:pPr>
            <w:r w:rsidRPr="00481D2D">
              <w:t>Profile status</w:t>
            </w:r>
          </w:p>
        </w:tc>
        <w:tc>
          <w:tcPr>
            <w:tcW w:w="1021" w:type="dxa"/>
          </w:tcPr>
          <w:p w14:paraId="60A9981C" w14:textId="77777777" w:rsidR="00897956" w:rsidRPr="00481D2D" w:rsidRDefault="00897956">
            <w:pPr>
              <w:pStyle w:val="TAH"/>
            </w:pPr>
            <w:r w:rsidRPr="00481D2D">
              <w:t>Ref.</w:t>
            </w:r>
          </w:p>
        </w:tc>
        <w:tc>
          <w:tcPr>
            <w:tcW w:w="1021" w:type="dxa"/>
          </w:tcPr>
          <w:p w14:paraId="653D650D" w14:textId="77777777" w:rsidR="00897956" w:rsidRPr="00481D2D" w:rsidRDefault="00897956">
            <w:pPr>
              <w:pStyle w:val="TAH"/>
            </w:pPr>
            <w:r w:rsidRPr="00481D2D">
              <w:t>RFC status</w:t>
            </w:r>
          </w:p>
        </w:tc>
        <w:tc>
          <w:tcPr>
            <w:tcW w:w="1021" w:type="dxa"/>
          </w:tcPr>
          <w:p w14:paraId="7F5A9FBA" w14:textId="77777777" w:rsidR="00897956" w:rsidRPr="00481D2D" w:rsidRDefault="00897956">
            <w:pPr>
              <w:pStyle w:val="TAH"/>
            </w:pPr>
            <w:r w:rsidRPr="00481D2D">
              <w:t>Profile status</w:t>
            </w:r>
          </w:p>
        </w:tc>
      </w:tr>
      <w:tr w:rsidR="00897956" w:rsidRPr="00481D2D" w14:paraId="7FA0D14B" w14:textId="77777777">
        <w:tc>
          <w:tcPr>
            <w:tcW w:w="851" w:type="dxa"/>
          </w:tcPr>
          <w:p w14:paraId="0E71113B" w14:textId="77777777" w:rsidR="00897956" w:rsidRPr="00481D2D" w:rsidRDefault="00897956">
            <w:pPr>
              <w:pStyle w:val="TAL"/>
            </w:pPr>
            <w:r w:rsidRPr="00481D2D">
              <w:t>1</w:t>
            </w:r>
          </w:p>
        </w:tc>
        <w:tc>
          <w:tcPr>
            <w:tcW w:w="2665" w:type="dxa"/>
          </w:tcPr>
          <w:p w14:paraId="22AECB9E" w14:textId="77777777" w:rsidR="00897956" w:rsidRPr="00481D2D" w:rsidRDefault="00897956">
            <w:pPr>
              <w:pStyle w:val="TAL"/>
            </w:pPr>
            <w:r w:rsidRPr="00481D2D">
              <w:t>Error-Info</w:t>
            </w:r>
          </w:p>
        </w:tc>
        <w:tc>
          <w:tcPr>
            <w:tcW w:w="1021" w:type="dxa"/>
          </w:tcPr>
          <w:p w14:paraId="26C6354E" w14:textId="77777777" w:rsidR="00897956" w:rsidRPr="00481D2D" w:rsidRDefault="00897956">
            <w:pPr>
              <w:pStyle w:val="TAL"/>
            </w:pPr>
            <w:r w:rsidRPr="00481D2D">
              <w:t>[26] 20.18</w:t>
            </w:r>
          </w:p>
        </w:tc>
        <w:tc>
          <w:tcPr>
            <w:tcW w:w="1021" w:type="dxa"/>
          </w:tcPr>
          <w:p w14:paraId="1CF7C110" w14:textId="77777777" w:rsidR="00897956" w:rsidRPr="00481D2D" w:rsidRDefault="00897956">
            <w:pPr>
              <w:pStyle w:val="TAL"/>
            </w:pPr>
            <w:r w:rsidRPr="00481D2D">
              <w:t>m</w:t>
            </w:r>
          </w:p>
        </w:tc>
        <w:tc>
          <w:tcPr>
            <w:tcW w:w="1021" w:type="dxa"/>
          </w:tcPr>
          <w:p w14:paraId="67B6407A" w14:textId="77777777" w:rsidR="00897956" w:rsidRPr="00481D2D" w:rsidRDefault="00897956">
            <w:pPr>
              <w:pStyle w:val="TAL"/>
            </w:pPr>
            <w:r w:rsidRPr="00481D2D">
              <w:t>m</w:t>
            </w:r>
          </w:p>
        </w:tc>
        <w:tc>
          <w:tcPr>
            <w:tcW w:w="1021" w:type="dxa"/>
          </w:tcPr>
          <w:p w14:paraId="55D474F7" w14:textId="77777777" w:rsidR="00897956" w:rsidRPr="00481D2D" w:rsidRDefault="00897956">
            <w:pPr>
              <w:pStyle w:val="TAL"/>
            </w:pPr>
            <w:r w:rsidRPr="00481D2D">
              <w:t>[26] 20.18</w:t>
            </w:r>
          </w:p>
        </w:tc>
        <w:tc>
          <w:tcPr>
            <w:tcW w:w="1021" w:type="dxa"/>
          </w:tcPr>
          <w:p w14:paraId="5298101B" w14:textId="77777777" w:rsidR="00897956" w:rsidRPr="00481D2D" w:rsidRDefault="00897956">
            <w:pPr>
              <w:pStyle w:val="TAL"/>
            </w:pPr>
            <w:r w:rsidRPr="00481D2D">
              <w:t>i</w:t>
            </w:r>
          </w:p>
        </w:tc>
        <w:tc>
          <w:tcPr>
            <w:tcW w:w="1021" w:type="dxa"/>
          </w:tcPr>
          <w:p w14:paraId="2EAEB6A0" w14:textId="77777777" w:rsidR="00897956" w:rsidRPr="00481D2D" w:rsidRDefault="00897956">
            <w:pPr>
              <w:pStyle w:val="TAL"/>
            </w:pPr>
            <w:r w:rsidRPr="00481D2D">
              <w:t>i</w:t>
            </w:r>
          </w:p>
        </w:tc>
      </w:tr>
      <w:tr w:rsidR="00CE615F" w:rsidRPr="00481D2D" w14:paraId="77A41437" w14:textId="77777777">
        <w:tc>
          <w:tcPr>
            <w:tcW w:w="851" w:type="dxa"/>
          </w:tcPr>
          <w:p w14:paraId="578A1ACA" w14:textId="77777777" w:rsidR="00CE615F" w:rsidRPr="00481D2D" w:rsidRDefault="00CE615F" w:rsidP="00CE615F">
            <w:pPr>
              <w:pStyle w:val="TAL"/>
            </w:pPr>
            <w:r w:rsidRPr="0021247A">
              <w:t>1A</w:t>
            </w:r>
          </w:p>
        </w:tc>
        <w:tc>
          <w:tcPr>
            <w:tcW w:w="2665" w:type="dxa"/>
          </w:tcPr>
          <w:p w14:paraId="68328AA0" w14:textId="77777777" w:rsidR="00CE615F" w:rsidRPr="00481D2D" w:rsidRDefault="00CE615F" w:rsidP="00CE615F">
            <w:pPr>
              <w:pStyle w:val="TAL"/>
            </w:pPr>
            <w:r w:rsidRPr="0021247A">
              <w:t>Reason</w:t>
            </w:r>
          </w:p>
        </w:tc>
        <w:tc>
          <w:tcPr>
            <w:tcW w:w="1021" w:type="dxa"/>
          </w:tcPr>
          <w:p w14:paraId="75FD14C2" w14:textId="77777777" w:rsidR="00CE615F" w:rsidRPr="00481D2D" w:rsidRDefault="00CE615F" w:rsidP="00CE615F">
            <w:pPr>
              <w:pStyle w:val="TAL"/>
            </w:pPr>
            <w:r w:rsidRPr="0021247A">
              <w:t>[294]</w:t>
            </w:r>
          </w:p>
        </w:tc>
        <w:tc>
          <w:tcPr>
            <w:tcW w:w="1021" w:type="dxa"/>
          </w:tcPr>
          <w:p w14:paraId="09124141" w14:textId="77777777" w:rsidR="00CE615F" w:rsidRPr="00481D2D" w:rsidRDefault="00CE615F" w:rsidP="00CE615F">
            <w:pPr>
              <w:pStyle w:val="TAL"/>
            </w:pPr>
            <w:r w:rsidRPr="0021247A">
              <w:t>o</w:t>
            </w:r>
          </w:p>
        </w:tc>
        <w:tc>
          <w:tcPr>
            <w:tcW w:w="1021" w:type="dxa"/>
          </w:tcPr>
          <w:p w14:paraId="1C5E07F3" w14:textId="77777777" w:rsidR="00CE615F" w:rsidRPr="00481D2D" w:rsidRDefault="00CE615F" w:rsidP="00CE615F">
            <w:pPr>
              <w:pStyle w:val="TAL"/>
            </w:pPr>
            <w:r w:rsidRPr="0021247A">
              <w:t>c2</w:t>
            </w:r>
          </w:p>
        </w:tc>
        <w:tc>
          <w:tcPr>
            <w:tcW w:w="1021" w:type="dxa"/>
          </w:tcPr>
          <w:p w14:paraId="5E63A4A1" w14:textId="77777777" w:rsidR="00CE615F" w:rsidRPr="00481D2D" w:rsidRDefault="00CE615F" w:rsidP="00CE615F">
            <w:pPr>
              <w:pStyle w:val="TAL"/>
            </w:pPr>
            <w:r w:rsidRPr="0021247A">
              <w:t>[294]</w:t>
            </w:r>
          </w:p>
        </w:tc>
        <w:tc>
          <w:tcPr>
            <w:tcW w:w="1021" w:type="dxa"/>
          </w:tcPr>
          <w:p w14:paraId="2FAFACE6" w14:textId="77777777" w:rsidR="00CE615F" w:rsidRPr="00481D2D" w:rsidRDefault="00CE615F" w:rsidP="00CE615F">
            <w:pPr>
              <w:pStyle w:val="TAL"/>
            </w:pPr>
            <w:r w:rsidRPr="0021247A">
              <w:t>o</w:t>
            </w:r>
          </w:p>
        </w:tc>
        <w:tc>
          <w:tcPr>
            <w:tcW w:w="1021" w:type="dxa"/>
          </w:tcPr>
          <w:p w14:paraId="0188C96D" w14:textId="77777777" w:rsidR="00CE615F" w:rsidRPr="00481D2D" w:rsidRDefault="00CE615F" w:rsidP="00CE615F">
            <w:pPr>
              <w:pStyle w:val="TAL"/>
            </w:pPr>
            <w:r w:rsidRPr="0021247A">
              <w:t>c2</w:t>
            </w:r>
          </w:p>
        </w:tc>
      </w:tr>
      <w:tr w:rsidR="00911F72" w:rsidRPr="00481D2D" w14:paraId="048FC141" w14:textId="77777777" w:rsidTr="00921322">
        <w:tc>
          <w:tcPr>
            <w:tcW w:w="851" w:type="dxa"/>
          </w:tcPr>
          <w:p w14:paraId="6CA875F8"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2</w:t>
            </w:r>
          </w:p>
        </w:tc>
        <w:tc>
          <w:tcPr>
            <w:tcW w:w="2665" w:type="dxa"/>
          </w:tcPr>
          <w:p w14:paraId="15C2975E"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Response-Source</w:t>
            </w:r>
          </w:p>
        </w:tc>
        <w:tc>
          <w:tcPr>
            <w:tcW w:w="1021" w:type="dxa"/>
          </w:tcPr>
          <w:p w14:paraId="6535B6C1"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7.2.17</w:t>
            </w:r>
          </w:p>
        </w:tc>
        <w:tc>
          <w:tcPr>
            <w:tcW w:w="1021" w:type="dxa"/>
          </w:tcPr>
          <w:p w14:paraId="58B10080"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n/a</w:t>
            </w:r>
          </w:p>
        </w:tc>
        <w:tc>
          <w:tcPr>
            <w:tcW w:w="1021" w:type="dxa"/>
          </w:tcPr>
          <w:p w14:paraId="196D080B"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c1</w:t>
            </w:r>
          </w:p>
        </w:tc>
        <w:tc>
          <w:tcPr>
            <w:tcW w:w="1021" w:type="dxa"/>
          </w:tcPr>
          <w:p w14:paraId="06DA43CC"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7.2.17</w:t>
            </w:r>
          </w:p>
        </w:tc>
        <w:tc>
          <w:tcPr>
            <w:tcW w:w="1021" w:type="dxa"/>
          </w:tcPr>
          <w:p w14:paraId="7E67AC9E"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n/a</w:t>
            </w:r>
          </w:p>
        </w:tc>
        <w:tc>
          <w:tcPr>
            <w:tcW w:w="1021" w:type="dxa"/>
          </w:tcPr>
          <w:p w14:paraId="6A561C7C"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c1</w:t>
            </w:r>
          </w:p>
        </w:tc>
      </w:tr>
      <w:tr w:rsidR="00911F72" w:rsidRPr="00481D2D" w14:paraId="03B601DB" w14:textId="77777777" w:rsidTr="00921322">
        <w:tc>
          <w:tcPr>
            <w:tcW w:w="9642" w:type="dxa"/>
            <w:gridSpan w:val="8"/>
          </w:tcPr>
          <w:p w14:paraId="19F585ED" w14:textId="77777777" w:rsidR="00911F72" w:rsidRDefault="00911F72" w:rsidP="00921322">
            <w:pPr>
              <w:pStyle w:val="TAC"/>
              <w:ind w:left="851" w:hanging="851"/>
              <w:jc w:val="left"/>
              <w:rPr>
                <w:rFonts w:eastAsia="SimSun"/>
              </w:rPr>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r w:rsidR="00CE615F">
              <w:rPr>
                <w:rFonts w:eastAsia="SimSun"/>
              </w:rPr>
              <w:t>.</w:t>
            </w:r>
          </w:p>
          <w:p w14:paraId="7B1F881F" w14:textId="77777777" w:rsidR="00CE615F" w:rsidRPr="00481D2D" w:rsidRDefault="00CE615F" w:rsidP="00921322">
            <w:pPr>
              <w:pStyle w:val="TAC"/>
              <w:ind w:left="851" w:hanging="851"/>
              <w:jc w:val="left"/>
            </w:pPr>
            <w:r w:rsidRPr="0021247A">
              <w:t>c2:</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7871D3F2" w14:textId="77777777" w:rsidR="00897956" w:rsidRPr="00481D2D" w:rsidRDefault="00897956">
      <w:pPr>
        <w:keepNext/>
        <w:keepLines/>
      </w:pPr>
    </w:p>
    <w:p w14:paraId="41DCDD41" w14:textId="77777777" w:rsidR="00897956" w:rsidRPr="00481D2D" w:rsidRDefault="00897956">
      <w:pPr>
        <w:keepNext/>
        <w:keepLines/>
      </w:pPr>
      <w:r w:rsidRPr="00481D2D">
        <w:t>Prerequisite A.163/9B - - MESSAGE response</w:t>
      </w:r>
    </w:p>
    <w:p w14:paraId="5120E7A5" w14:textId="77777777" w:rsidR="00897956" w:rsidRPr="00481D2D" w:rsidRDefault="00897956">
      <w:pPr>
        <w:keepNext/>
        <w:keepLines/>
      </w:pPr>
      <w:r w:rsidRPr="00481D2D">
        <w:t>Prerequisite: A.164/103 OR A.164/35 - - Additional for 3xx or 485 (Ambiguous) response</w:t>
      </w:r>
    </w:p>
    <w:p w14:paraId="76638765" w14:textId="77777777" w:rsidR="00897956" w:rsidRPr="00481D2D" w:rsidRDefault="00897956">
      <w:pPr>
        <w:pStyle w:val="TH"/>
      </w:pPr>
      <w:r w:rsidRPr="00481D2D">
        <w:t>Table A.218E: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5BF929C" w14:textId="77777777">
        <w:trPr>
          <w:cantSplit/>
        </w:trPr>
        <w:tc>
          <w:tcPr>
            <w:tcW w:w="851" w:type="dxa"/>
            <w:vMerge w:val="restart"/>
          </w:tcPr>
          <w:p w14:paraId="634E2174" w14:textId="77777777" w:rsidR="00897956" w:rsidRPr="00481D2D" w:rsidRDefault="00897956">
            <w:pPr>
              <w:pStyle w:val="TAH"/>
            </w:pPr>
            <w:r w:rsidRPr="00481D2D">
              <w:t>Item</w:t>
            </w:r>
          </w:p>
        </w:tc>
        <w:tc>
          <w:tcPr>
            <w:tcW w:w="2665" w:type="dxa"/>
            <w:vMerge w:val="restart"/>
          </w:tcPr>
          <w:p w14:paraId="47665168" w14:textId="77777777" w:rsidR="00897956" w:rsidRPr="00481D2D" w:rsidRDefault="00897956">
            <w:pPr>
              <w:pStyle w:val="TAH"/>
            </w:pPr>
            <w:r w:rsidRPr="00481D2D">
              <w:t>Header</w:t>
            </w:r>
            <w:r w:rsidR="00275779" w:rsidRPr="00481D2D">
              <w:t xml:space="preserve"> field</w:t>
            </w:r>
          </w:p>
        </w:tc>
        <w:tc>
          <w:tcPr>
            <w:tcW w:w="3063" w:type="dxa"/>
            <w:gridSpan w:val="3"/>
          </w:tcPr>
          <w:p w14:paraId="3B4DDCB2" w14:textId="77777777" w:rsidR="00897956" w:rsidRPr="00481D2D" w:rsidRDefault="00897956">
            <w:pPr>
              <w:pStyle w:val="TAH"/>
            </w:pPr>
            <w:r w:rsidRPr="00481D2D">
              <w:t>Sending</w:t>
            </w:r>
          </w:p>
        </w:tc>
        <w:tc>
          <w:tcPr>
            <w:tcW w:w="3063" w:type="dxa"/>
            <w:gridSpan w:val="3"/>
          </w:tcPr>
          <w:p w14:paraId="3518714E" w14:textId="77777777" w:rsidR="00897956" w:rsidRPr="00481D2D" w:rsidRDefault="00897956">
            <w:pPr>
              <w:pStyle w:val="TAH"/>
              <w:rPr>
                <w:b w:val="0"/>
              </w:rPr>
            </w:pPr>
            <w:r w:rsidRPr="00481D2D">
              <w:t>Receiving</w:t>
            </w:r>
          </w:p>
        </w:tc>
      </w:tr>
      <w:tr w:rsidR="00897956" w:rsidRPr="00481D2D" w14:paraId="18C00486" w14:textId="77777777">
        <w:trPr>
          <w:cantSplit/>
        </w:trPr>
        <w:tc>
          <w:tcPr>
            <w:tcW w:w="851" w:type="dxa"/>
            <w:vMerge/>
          </w:tcPr>
          <w:p w14:paraId="216812E9" w14:textId="77777777" w:rsidR="00897956" w:rsidRPr="00481D2D" w:rsidRDefault="00897956">
            <w:pPr>
              <w:pStyle w:val="TAH"/>
            </w:pPr>
          </w:p>
        </w:tc>
        <w:tc>
          <w:tcPr>
            <w:tcW w:w="2665" w:type="dxa"/>
            <w:vMerge/>
          </w:tcPr>
          <w:p w14:paraId="30AA3CE0" w14:textId="77777777" w:rsidR="00897956" w:rsidRPr="00481D2D" w:rsidRDefault="00897956">
            <w:pPr>
              <w:pStyle w:val="TAH"/>
            </w:pPr>
          </w:p>
        </w:tc>
        <w:tc>
          <w:tcPr>
            <w:tcW w:w="1021" w:type="dxa"/>
          </w:tcPr>
          <w:p w14:paraId="0DEE3B1D" w14:textId="77777777" w:rsidR="00897956" w:rsidRPr="00481D2D" w:rsidRDefault="00897956">
            <w:pPr>
              <w:pStyle w:val="TAH"/>
            </w:pPr>
            <w:r w:rsidRPr="00481D2D">
              <w:t>Ref.</w:t>
            </w:r>
          </w:p>
        </w:tc>
        <w:tc>
          <w:tcPr>
            <w:tcW w:w="1021" w:type="dxa"/>
          </w:tcPr>
          <w:p w14:paraId="075E83EE" w14:textId="77777777" w:rsidR="00897956" w:rsidRPr="00481D2D" w:rsidRDefault="00897956">
            <w:pPr>
              <w:pStyle w:val="TAH"/>
            </w:pPr>
            <w:r w:rsidRPr="00481D2D">
              <w:t>RFC status</w:t>
            </w:r>
          </w:p>
        </w:tc>
        <w:tc>
          <w:tcPr>
            <w:tcW w:w="1021" w:type="dxa"/>
          </w:tcPr>
          <w:p w14:paraId="4FF8045F" w14:textId="77777777" w:rsidR="00897956" w:rsidRPr="00481D2D" w:rsidRDefault="00897956">
            <w:pPr>
              <w:pStyle w:val="TAH"/>
            </w:pPr>
            <w:r w:rsidRPr="00481D2D">
              <w:t>Profile status</w:t>
            </w:r>
          </w:p>
        </w:tc>
        <w:tc>
          <w:tcPr>
            <w:tcW w:w="1021" w:type="dxa"/>
          </w:tcPr>
          <w:p w14:paraId="78CC9237" w14:textId="77777777" w:rsidR="00897956" w:rsidRPr="00481D2D" w:rsidRDefault="00897956">
            <w:pPr>
              <w:pStyle w:val="TAH"/>
            </w:pPr>
            <w:r w:rsidRPr="00481D2D">
              <w:t>Ref.</w:t>
            </w:r>
          </w:p>
        </w:tc>
        <w:tc>
          <w:tcPr>
            <w:tcW w:w="1021" w:type="dxa"/>
          </w:tcPr>
          <w:p w14:paraId="5B1242C9" w14:textId="77777777" w:rsidR="00897956" w:rsidRPr="00481D2D" w:rsidRDefault="00897956">
            <w:pPr>
              <w:pStyle w:val="TAH"/>
            </w:pPr>
            <w:r w:rsidRPr="00481D2D">
              <w:t>RFC status</w:t>
            </w:r>
          </w:p>
        </w:tc>
        <w:tc>
          <w:tcPr>
            <w:tcW w:w="1021" w:type="dxa"/>
          </w:tcPr>
          <w:p w14:paraId="66990E21" w14:textId="77777777" w:rsidR="00897956" w:rsidRPr="00481D2D" w:rsidRDefault="00897956">
            <w:pPr>
              <w:pStyle w:val="TAH"/>
            </w:pPr>
            <w:r w:rsidRPr="00481D2D">
              <w:t>Profile status</w:t>
            </w:r>
          </w:p>
        </w:tc>
      </w:tr>
      <w:tr w:rsidR="00897956" w:rsidRPr="00481D2D" w14:paraId="37EF6AA7" w14:textId="77777777">
        <w:tc>
          <w:tcPr>
            <w:tcW w:w="851" w:type="dxa"/>
          </w:tcPr>
          <w:p w14:paraId="197A37D0" w14:textId="77777777" w:rsidR="00897956" w:rsidRPr="00481D2D" w:rsidRDefault="00897956">
            <w:pPr>
              <w:pStyle w:val="TAL"/>
            </w:pPr>
            <w:r w:rsidRPr="00481D2D">
              <w:t>2</w:t>
            </w:r>
          </w:p>
        </w:tc>
        <w:tc>
          <w:tcPr>
            <w:tcW w:w="2665" w:type="dxa"/>
          </w:tcPr>
          <w:p w14:paraId="00BBE3B5" w14:textId="77777777" w:rsidR="00897956" w:rsidRPr="00481D2D" w:rsidRDefault="00897956">
            <w:pPr>
              <w:pStyle w:val="TAL"/>
            </w:pPr>
            <w:r w:rsidRPr="00481D2D">
              <w:t>Contact</w:t>
            </w:r>
          </w:p>
        </w:tc>
        <w:tc>
          <w:tcPr>
            <w:tcW w:w="1021" w:type="dxa"/>
          </w:tcPr>
          <w:p w14:paraId="431B529F" w14:textId="77777777" w:rsidR="00897956" w:rsidRPr="00481D2D" w:rsidRDefault="00897956">
            <w:pPr>
              <w:pStyle w:val="TAL"/>
            </w:pPr>
            <w:r w:rsidRPr="00481D2D">
              <w:t>[26] 20.10</w:t>
            </w:r>
          </w:p>
        </w:tc>
        <w:tc>
          <w:tcPr>
            <w:tcW w:w="1021" w:type="dxa"/>
          </w:tcPr>
          <w:p w14:paraId="0A3D7CA0" w14:textId="77777777" w:rsidR="00897956" w:rsidRPr="00481D2D" w:rsidRDefault="00897956">
            <w:pPr>
              <w:pStyle w:val="TAL"/>
            </w:pPr>
            <w:r w:rsidRPr="00481D2D">
              <w:t>m</w:t>
            </w:r>
          </w:p>
        </w:tc>
        <w:tc>
          <w:tcPr>
            <w:tcW w:w="1021" w:type="dxa"/>
          </w:tcPr>
          <w:p w14:paraId="73E2C36A" w14:textId="77777777" w:rsidR="00897956" w:rsidRPr="00481D2D" w:rsidRDefault="00897956">
            <w:pPr>
              <w:pStyle w:val="TAL"/>
            </w:pPr>
            <w:r w:rsidRPr="00481D2D">
              <w:t>m</w:t>
            </w:r>
          </w:p>
        </w:tc>
        <w:tc>
          <w:tcPr>
            <w:tcW w:w="1021" w:type="dxa"/>
          </w:tcPr>
          <w:p w14:paraId="5D6FA9AD" w14:textId="77777777" w:rsidR="00897956" w:rsidRPr="00481D2D" w:rsidRDefault="00897956">
            <w:pPr>
              <w:pStyle w:val="TAL"/>
            </w:pPr>
            <w:r w:rsidRPr="00481D2D">
              <w:t>[26] 20.10</w:t>
            </w:r>
          </w:p>
        </w:tc>
        <w:tc>
          <w:tcPr>
            <w:tcW w:w="1021" w:type="dxa"/>
          </w:tcPr>
          <w:p w14:paraId="1FCD288B" w14:textId="77777777" w:rsidR="00897956" w:rsidRPr="00481D2D" w:rsidRDefault="00897956">
            <w:pPr>
              <w:pStyle w:val="TAL"/>
            </w:pPr>
            <w:r w:rsidRPr="00481D2D">
              <w:t>c1</w:t>
            </w:r>
          </w:p>
        </w:tc>
        <w:tc>
          <w:tcPr>
            <w:tcW w:w="1021" w:type="dxa"/>
          </w:tcPr>
          <w:p w14:paraId="1C99160B" w14:textId="77777777" w:rsidR="00897956" w:rsidRPr="00481D2D" w:rsidRDefault="00897956">
            <w:pPr>
              <w:pStyle w:val="TAL"/>
            </w:pPr>
            <w:r w:rsidRPr="00481D2D">
              <w:t>c1</w:t>
            </w:r>
          </w:p>
        </w:tc>
      </w:tr>
      <w:tr w:rsidR="00897956" w:rsidRPr="00481D2D" w14:paraId="5B0573E3" w14:textId="77777777">
        <w:trPr>
          <w:cantSplit/>
        </w:trPr>
        <w:tc>
          <w:tcPr>
            <w:tcW w:w="9642" w:type="dxa"/>
            <w:gridSpan w:val="8"/>
          </w:tcPr>
          <w:p w14:paraId="76DB6D85"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7B3BACF1" w14:textId="77777777" w:rsidR="00897956" w:rsidRPr="00481D2D" w:rsidRDefault="00897956"/>
    <w:p w14:paraId="3B66A5D1" w14:textId="77777777" w:rsidR="00897956" w:rsidRPr="00481D2D" w:rsidRDefault="00897956">
      <w:pPr>
        <w:keepNext/>
        <w:keepLines/>
      </w:pPr>
      <w:r w:rsidRPr="00481D2D">
        <w:t>Prerequisite A.163/9B - - MESSAGE response</w:t>
      </w:r>
    </w:p>
    <w:p w14:paraId="6BF41DF6" w14:textId="77777777" w:rsidR="00897956" w:rsidRPr="00481D2D" w:rsidRDefault="00897956">
      <w:pPr>
        <w:keepNext/>
        <w:keepLines/>
      </w:pPr>
      <w:r w:rsidRPr="00481D2D">
        <w:t>Prerequisite: A.164/14 - - Additional for 401 (Unauthorized) response</w:t>
      </w:r>
    </w:p>
    <w:p w14:paraId="0F2E5ACF" w14:textId="77777777" w:rsidR="00897956" w:rsidRPr="00481D2D" w:rsidRDefault="00897956">
      <w:pPr>
        <w:pStyle w:val="TH"/>
      </w:pPr>
      <w:r w:rsidRPr="00481D2D">
        <w:t>Table A.218F: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092AFC3" w14:textId="77777777">
        <w:trPr>
          <w:cantSplit/>
        </w:trPr>
        <w:tc>
          <w:tcPr>
            <w:tcW w:w="851" w:type="dxa"/>
            <w:vMerge w:val="restart"/>
          </w:tcPr>
          <w:p w14:paraId="005E752B" w14:textId="77777777" w:rsidR="00897956" w:rsidRPr="00481D2D" w:rsidRDefault="00897956">
            <w:pPr>
              <w:pStyle w:val="TAH"/>
            </w:pPr>
            <w:r w:rsidRPr="00481D2D">
              <w:t>Item</w:t>
            </w:r>
          </w:p>
        </w:tc>
        <w:tc>
          <w:tcPr>
            <w:tcW w:w="2665" w:type="dxa"/>
            <w:vMerge w:val="restart"/>
          </w:tcPr>
          <w:p w14:paraId="42C1AE6A" w14:textId="77777777" w:rsidR="00897956" w:rsidRPr="00481D2D" w:rsidRDefault="00897956">
            <w:pPr>
              <w:pStyle w:val="TAH"/>
            </w:pPr>
            <w:r w:rsidRPr="00481D2D">
              <w:t>Header</w:t>
            </w:r>
            <w:r w:rsidR="00F72361" w:rsidRPr="00481D2D">
              <w:t xml:space="preserve"> field</w:t>
            </w:r>
          </w:p>
        </w:tc>
        <w:tc>
          <w:tcPr>
            <w:tcW w:w="3063" w:type="dxa"/>
            <w:gridSpan w:val="3"/>
          </w:tcPr>
          <w:p w14:paraId="1B4CF067" w14:textId="77777777" w:rsidR="00897956" w:rsidRPr="00481D2D" w:rsidRDefault="00897956">
            <w:pPr>
              <w:pStyle w:val="TAH"/>
            </w:pPr>
            <w:r w:rsidRPr="00481D2D">
              <w:t>Sending</w:t>
            </w:r>
          </w:p>
        </w:tc>
        <w:tc>
          <w:tcPr>
            <w:tcW w:w="3063" w:type="dxa"/>
            <w:gridSpan w:val="3"/>
          </w:tcPr>
          <w:p w14:paraId="71AF63C0" w14:textId="77777777" w:rsidR="00897956" w:rsidRPr="00481D2D" w:rsidRDefault="00897956">
            <w:pPr>
              <w:pStyle w:val="TAH"/>
              <w:rPr>
                <w:b w:val="0"/>
              </w:rPr>
            </w:pPr>
            <w:r w:rsidRPr="00481D2D">
              <w:t>Receiving</w:t>
            </w:r>
          </w:p>
        </w:tc>
      </w:tr>
      <w:tr w:rsidR="00897956" w:rsidRPr="00481D2D" w14:paraId="316D06FA" w14:textId="77777777">
        <w:trPr>
          <w:cantSplit/>
        </w:trPr>
        <w:tc>
          <w:tcPr>
            <w:tcW w:w="851" w:type="dxa"/>
            <w:vMerge/>
          </w:tcPr>
          <w:p w14:paraId="466DC526" w14:textId="77777777" w:rsidR="00897956" w:rsidRPr="00481D2D" w:rsidRDefault="00897956">
            <w:pPr>
              <w:pStyle w:val="TAH"/>
            </w:pPr>
          </w:p>
        </w:tc>
        <w:tc>
          <w:tcPr>
            <w:tcW w:w="2665" w:type="dxa"/>
            <w:vMerge/>
          </w:tcPr>
          <w:p w14:paraId="7C311FA3" w14:textId="77777777" w:rsidR="00897956" w:rsidRPr="00481D2D" w:rsidRDefault="00897956">
            <w:pPr>
              <w:pStyle w:val="TAH"/>
            </w:pPr>
          </w:p>
        </w:tc>
        <w:tc>
          <w:tcPr>
            <w:tcW w:w="1021" w:type="dxa"/>
          </w:tcPr>
          <w:p w14:paraId="0397B272" w14:textId="77777777" w:rsidR="00897956" w:rsidRPr="00481D2D" w:rsidRDefault="00897956">
            <w:pPr>
              <w:pStyle w:val="TAH"/>
            </w:pPr>
            <w:r w:rsidRPr="00481D2D">
              <w:t>Ref.</w:t>
            </w:r>
          </w:p>
        </w:tc>
        <w:tc>
          <w:tcPr>
            <w:tcW w:w="1021" w:type="dxa"/>
          </w:tcPr>
          <w:p w14:paraId="6DA56733" w14:textId="77777777" w:rsidR="00897956" w:rsidRPr="00481D2D" w:rsidRDefault="00897956">
            <w:pPr>
              <w:pStyle w:val="TAH"/>
            </w:pPr>
            <w:r w:rsidRPr="00481D2D">
              <w:t>RFC status</w:t>
            </w:r>
          </w:p>
        </w:tc>
        <w:tc>
          <w:tcPr>
            <w:tcW w:w="1021" w:type="dxa"/>
          </w:tcPr>
          <w:p w14:paraId="7D74FAAC" w14:textId="77777777" w:rsidR="00897956" w:rsidRPr="00481D2D" w:rsidRDefault="00897956">
            <w:pPr>
              <w:pStyle w:val="TAH"/>
            </w:pPr>
            <w:r w:rsidRPr="00481D2D">
              <w:t>Profile status</w:t>
            </w:r>
          </w:p>
        </w:tc>
        <w:tc>
          <w:tcPr>
            <w:tcW w:w="1021" w:type="dxa"/>
          </w:tcPr>
          <w:p w14:paraId="0BC18F19" w14:textId="77777777" w:rsidR="00897956" w:rsidRPr="00481D2D" w:rsidRDefault="00897956">
            <w:pPr>
              <w:pStyle w:val="TAH"/>
            </w:pPr>
            <w:r w:rsidRPr="00481D2D">
              <w:t>Ref.</w:t>
            </w:r>
          </w:p>
        </w:tc>
        <w:tc>
          <w:tcPr>
            <w:tcW w:w="1021" w:type="dxa"/>
          </w:tcPr>
          <w:p w14:paraId="1B9B7A3E" w14:textId="77777777" w:rsidR="00897956" w:rsidRPr="00481D2D" w:rsidRDefault="00897956">
            <w:pPr>
              <w:pStyle w:val="TAH"/>
            </w:pPr>
            <w:r w:rsidRPr="00481D2D">
              <w:t>RFC status</w:t>
            </w:r>
          </w:p>
        </w:tc>
        <w:tc>
          <w:tcPr>
            <w:tcW w:w="1021" w:type="dxa"/>
          </w:tcPr>
          <w:p w14:paraId="36AD4CEE" w14:textId="77777777" w:rsidR="00897956" w:rsidRPr="00481D2D" w:rsidRDefault="00897956">
            <w:pPr>
              <w:pStyle w:val="TAH"/>
            </w:pPr>
            <w:r w:rsidRPr="00481D2D">
              <w:t>Profile status</w:t>
            </w:r>
          </w:p>
        </w:tc>
      </w:tr>
      <w:tr w:rsidR="00897956" w:rsidRPr="00481D2D" w14:paraId="0C10B0F5" w14:textId="77777777">
        <w:tc>
          <w:tcPr>
            <w:tcW w:w="851" w:type="dxa"/>
          </w:tcPr>
          <w:p w14:paraId="3EB1675B" w14:textId="77777777" w:rsidR="00897956" w:rsidRPr="00481D2D" w:rsidRDefault="00897956">
            <w:pPr>
              <w:pStyle w:val="TAL"/>
            </w:pPr>
            <w:r w:rsidRPr="00481D2D">
              <w:t>3</w:t>
            </w:r>
          </w:p>
        </w:tc>
        <w:tc>
          <w:tcPr>
            <w:tcW w:w="2665" w:type="dxa"/>
          </w:tcPr>
          <w:p w14:paraId="36D6F34A" w14:textId="77777777" w:rsidR="00897956" w:rsidRPr="00481D2D" w:rsidRDefault="00897956">
            <w:pPr>
              <w:pStyle w:val="TAL"/>
            </w:pPr>
            <w:r w:rsidRPr="00481D2D">
              <w:t>Proxy-Authenticate</w:t>
            </w:r>
          </w:p>
        </w:tc>
        <w:tc>
          <w:tcPr>
            <w:tcW w:w="1021" w:type="dxa"/>
          </w:tcPr>
          <w:p w14:paraId="6F402091" w14:textId="77777777" w:rsidR="00897956" w:rsidRPr="00481D2D" w:rsidRDefault="00897956">
            <w:pPr>
              <w:pStyle w:val="TAL"/>
            </w:pPr>
            <w:r w:rsidRPr="00481D2D">
              <w:t>[26] 20.27</w:t>
            </w:r>
          </w:p>
        </w:tc>
        <w:tc>
          <w:tcPr>
            <w:tcW w:w="1021" w:type="dxa"/>
          </w:tcPr>
          <w:p w14:paraId="0A2E4DD8" w14:textId="77777777" w:rsidR="00897956" w:rsidRPr="00481D2D" w:rsidRDefault="00897956">
            <w:pPr>
              <w:pStyle w:val="TAL"/>
            </w:pPr>
            <w:r w:rsidRPr="00481D2D">
              <w:t>m</w:t>
            </w:r>
          </w:p>
        </w:tc>
        <w:tc>
          <w:tcPr>
            <w:tcW w:w="1021" w:type="dxa"/>
          </w:tcPr>
          <w:p w14:paraId="2D6D11FD" w14:textId="77777777" w:rsidR="00897956" w:rsidRPr="00481D2D" w:rsidRDefault="00897956">
            <w:pPr>
              <w:pStyle w:val="TAL"/>
            </w:pPr>
            <w:r w:rsidRPr="00481D2D">
              <w:t>m</w:t>
            </w:r>
          </w:p>
        </w:tc>
        <w:tc>
          <w:tcPr>
            <w:tcW w:w="1021" w:type="dxa"/>
          </w:tcPr>
          <w:p w14:paraId="4C57EB6E" w14:textId="77777777" w:rsidR="00897956" w:rsidRPr="00481D2D" w:rsidRDefault="00897956">
            <w:pPr>
              <w:pStyle w:val="TAL"/>
            </w:pPr>
            <w:r w:rsidRPr="00481D2D">
              <w:t>[26] 20.27</w:t>
            </w:r>
          </w:p>
        </w:tc>
        <w:tc>
          <w:tcPr>
            <w:tcW w:w="1021" w:type="dxa"/>
          </w:tcPr>
          <w:p w14:paraId="63EFB09A" w14:textId="77777777" w:rsidR="00897956" w:rsidRPr="00481D2D" w:rsidRDefault="00897956">
            <w:pPr>
              <w:pStyle w:val="TAL"/>
            </w:pPr>
            <w:r w:rsidRPr="00481D2D">
              <w:t>m</w:t>
            </w:r>
          </w:p>
        </w:tc>
        <w:tc>
          <w:tcPr>
            <w:tcW w:w="1021" w:type="dxa"/>
          </w:tcPr>
          <w:p w14:paraId="7D56F562" w14:textId="77777777" w:rsidR="00897956" w:rsidRPr="00481D2D" w:rsidRDefault="00897956">
            <w:pPr>
              <w:pStyle w:val="TAL"/>
            </w:pPr>
            <w:r w:rsidRPr="00481D2D">
              <w:t>m</w:t>
            </w:r>
          </w:p>
        </w:tc>
      </w:tr>
      <w:tr w:rsidR="00897956" w:rsidRPr="00481D2D" w14:paraId="3BB49249" w14:textId="77777777">
        <w:tc>
          <w:tcPr>
            <w:tcW w:w="851" w:type="dxa"/>
          </w:tcPr>
          <w:p w14:paraId="77616052" w14:textId="77777777" w:rsidR="00897956" w:rsidRPr="00481D2D" w:rsidRDefault="00897956">
            <w:pPr>
              <w:pStyle w:val="TAL"/>
            </w:pPr>
            <w:r w:rsidRPr="00481D2D">
              <w:t>6</w:t>
            </w:r>
          </w:p>
        </w:tc>
        <w:tc>
          <w:tcPr>
            <w:tcW w:w="2665" w:type="dxa"/>
          </w:tcPr>
          <w:p w14:paraId="6DB92844"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34AA9EB" w14:textId="77777777" w:rsidR="00897956" w:rsidRPr="00481D2D" w:rsidRDefault="00897956">
            <w:pPr>
              <w:pStyle w:val="TAL"/>
            </w:pPr>
            <w:r w:rsidRPr="00481D2D">
              <w:t>[26] 20.44</w:t>
            </w:r>
          </w:p>
        </w:tc>
        <w:tc>
          <w:tcPr>
            <w:tcW w:w="1021" w:type="dxa"/>
          </w:tcPr>
          <w:p w14:paraId="126587E5" w14:textId="77777777" w:rsidR="00897956" w:rsidRPr="00481D2D" w:rsidRDefault="00897956">
            <w:pPr>
              <w:pStyle w:val="TAL"/>
            </w:pPr>
            <w:r w:rsidRPr="00481D2D">
              <w:t>m</w:t>
            </w:r>
          </w:p>
        </w:tc>
        <w:tc>
          <w:tcPr>
            <w:tcW w:w="1021" w:type="dxa"/>
          </w:tcPr>
          <w:p w14:paraId="5C1B28D7" w14:textId="77777777" w:rsidR="00897956" w:rsidRPr="00481D2D" w:rsidRDefault="00897956">
            <w:pPr>
              <w:pStyle w:val="TAL"/>
            </w:pPr>
            <w:r w:rsidRPr="00481D2D">
              <w:t>m</w:t>
            </w:r>
          </w:p>
        </w:tc>
        <w:tc>
          <w:tcPr>
            <w:tcW w:w="1021" w:type="dxa"/>
          </w:tcPr>
          <w:p w14:paraId="18FAB958" w14:textId="77777777" w:rsidR="00897956" w:rsidRPr="00481D2D" w:rsidRDefault="00897956">
            <w:pPr>
              <w:pStyle w:val="TAL"/>
            </w:pPr>
            <w:r w:rsidRPr="00481D2D">
              <w:t>[26] 20.44</w:t>
            </w:r>
          </w:p>
        </w:tc>
        <w:tc>
          <w:tcPr>
            <w:tcW w:w="1021" w:type="dxa"/>
          </w:tcPr>
          <w:p w14:paraId="65A51465" w14:textId="77777777" w:rsidR="00897956" w:rsidRPr="00481D2D" w:rsidRDefault="00897956">
            <w:pPr>
              <w:pStyle w:val="TAL"/>
            </w:pPr>
            <w:r w:rsidRPr="00481D2D">
              <w:t>i</w:t>
            </w:r>
          </w:p>
        </w:tc>
        <w:tc>
          <w:tcPr>
            <w:tcW w:w="1021" w:type="dxa"/>
          </w:tcPr>
          <w:p w14:paraId="090C6613" w14:textId="77777777" w:rsidR="00897956" w:rsidRPr="00481D2D" w:rsidRDefault="00897956">
            <w:pPr>
              <w:pStyle w:val="TAL"/>
            </w:pPr>
            <w:r w:rsidRPr="00481D2D">
              <w:t>i</w:t>
            </w:r>
          </w:p>
        </w:tc>
      </w:tr>
    </w:tbl>
    <w:p w14:paraId="195CDAE1" w14:textId="77777777" w:rsidR="00897956" w:rsidRPr="00481D2D" w:rsidRDefault="00897956"/>
    <w:p w14:paraId="1A45B3D8" w14:textId="77777777" w:rsidR="00897956" w:rsidRPr="00481D2D" w:rsidRDefault="00897956">
      <w:pPr>
        <w:keepNext/>
        <w:keepLines/>
      </w:pPr>
      <w:r w:rsidRPr="00481D2D">
        <w:t>Prerequisite A.163/9B - - MESSAGE response</w:t>
      </w:r>
    </w:p>
    <w:p w14:paraId="7F113198"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51A88309" w14:textId="77777777" w:rsidR="00897956" w:rsidRPr="00481D2D" w:rsidRDefault="00897956">
      <w:pPr>
        <w:pStyle w:val="TH"/>
      </w:pPr>
      <w:r w:rsidRPr="00481D2D">
        <w:t>Table A.218G: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AC8E20F" w14:textId="77777777">
        <w:trPr>
          <w:cantSplit/>
        </w:trPr>
        <w:tc>
          <w:tcPr>
            <w:tcW w:w="851" w:type="dxa"/>
            <w:vMerge w:val="restart"/>
          </w:tcPr>
          <w:p w14:paraId="48B7E2FC" w14:textId="77777777" w:rsidR="00897956" w:rsidRPr="00481D2D" w:rsidRDefault="00897956">
            <w:pPr>
              <w:pStyle w:val="TAH"/>
            </w:pPr>
            <w:r w:rsidRPr="00481D2D">
              <w:t>Item</w:t>
            </w:r>
          </w:p>
        </w:tc>
        <w:tc>
          <w:tcPr>
            <w:tcW w:w="2665" w:type="dxa"/>
            <w:vMerge w:val="restart"/>
          </w:tcPr>
          <w:p w14:paraId="518BBAE8" w14:textId="77777777" w:rsidR="00897956" w:rsidRPr="00481D2D" w:rsidRDefault="00897956">
            <w:pPr>
              <w:pStyle w:val="TAH"/>
            </w:pPr>
            <w:r w:rsidRPr="00481D2D">
              <w:t>Header</w:t>
            </w:r>
            <w:r w:rsidR="00F72361" w:rsidRPr="00481D2D">
              <w:t xml:space="preserve"> field</w:t>
            </w:r>
          </w:p>
        </w:tc>
        <w:tc>
          <w:tcPr>
            <w:tcW w:w="3063" w:type="dxa"/>
            <w:gridSpan w:val="3"/>
          </w:tcPr>
          <w:p w14:paraId="788E3C8E" w14:textId="77777777" w:rsidR="00897956" w:rsidRPr="00481D2D" w:rsidRDefault="00897956">
            <w:pPr>
              <w:pStyle w:val="TAH"/>
            </w:pPr>
            <w:r w:rsidRPr="00481D2D">
              <w:t>Sending</w:t>
            </w:r>
          </w:p>
        </w:tc>
        <w:tc>
          <w:tcPr>
            <w:tcW w:w="3063" w:type="dxa"/>
            <w:gridSpan w:val="3"/>
          </w:tcPr>
          <w:p w14:paraId="03B61178" w14:textId="77777777" w:rsidR="00897956" w:rsidRPr="00481D2D" w:rsidRDefault="00897956">
            <w:pPr>
              <w:pStyle w:val="TAH"/>
              <w:rPr>
                <w:b w:val="0"/>
              </w:rPr>
            </w:pPr>
            <w:r w:rsidRPr="00481D2D">
              <w:t>Receiving</w:t>
            </w:r>
          </w:p>
        </w:tc>
      </w:tr>
      <w:tr w:rsidR="00897956" w:rsidRPr="00481D2D" w14:paraId="33F1B958" w14:textId="77777777">
        <w:trPr>
          <w:cantSplit/>
        </w:trPr>
        <w:tc>
          <w:tcPr>
            <w:tcW w:w="851" w:type="dxa"/>
            <w:vMerge/>
          </w:tcPr>
          <w:p w14:paraId="079565DE" w14:textId="77777777" w:rsidR="00897956" w:rsidRPr="00481D2D" w:rsidRDefault="00897956">
            <w:pPr>
              <w:pStyle w:val="TAH"/>
            </w:pPr>
          </w:p>
        </w:tc>
        <w:tc>
          <w:tcPr>
            <w:tcW w:w="2665" w:type="dxa"/>
            <w:vMerge/>
          </w:tcPr>
          <w:p w14:paraId="0971B86A" w14:textId="77777777" w:rsidR="00897956" w:rsidRPr="00481D2D" w:rsidRDefault="00897956">
            <w:pPr>
              <w:pStyle w:val="TAH"/>
            </w:pPr>
          </w:p>
        </w:tc>
        <w:tc>
          <w:tcPr>
            <w:tcW w:w="1021" w:type="dxa"/>
          </w:tcPr>
          <w:p w14:paraId="6ABC67E9" w14:textId="77777777" w:rsidR="00897956" w:rsidRPr="00481D2D" w:rsidRDefault="00897956">
            <w:pPr>
              <w:pStyle w:val="TAH"/>
            </w:pPr>
            <w:r w:rsidRPr="00481D2D">
              <w:t>Ref.</w:t>
            </w:r>
          </w:p>
        </w:tc>
        <w:tc>
          <w:tcPr>
            <w:tcW w:w="1021" w:type="dxa"/>
          </w:tcPr>
          <w:p w14:paraId="58EB58B1" w14:textId="77777777" w:rsidR="00897956" w:rsidRPr="00481D2D" w:rsidRDefault="00897956">
            <w:pPr>
              <w:pStyle w:val="TAH"/>
            </w:pPr>
            <w:r w:rsidRPr="00481D2D">
              <w:t>RFC status</w:t>
            </w:r>
          </w:p>
        </w:tc>
        <w:tc>
          <w:tcPr>
            <w:tcW w:w="1021" w:type="dxa"/>
          </w:tcPr>
          <w:p w14:paraId="57B67297" w14:textId="77777777" w:rsidR="00897956" w:rsidRPr="00481D2D" w:rsidRDefault="00897956">
            <w:pPr>
              <w:pStyle w:val="TAH"/>
            </w:pPr>
            <w:r w:rsidRPr="00481D2D">
              <w:t>Profile status</w:t>
            </w:r>
          </w:p>
        </w:tc>
        <w:tc>
          <w:tcPr>
            <w:tcW w:w="1021" w:type="dxa"/>
          </w:tcPr>
          <w:p w14:paraId="0D56E11A" w14:textId="77777777" w:rsidR="00897956" w:rsidRPr="00481D2D" w:rsidRDefault="00897956">
            <w:pPr>
              <w:pStyle w:val="TAH"/>
            </w:pPr>
            <w:r w:rsidRPr="00481D2D">
              <w:t>Ref.</w:t>
            </w:r>
          </w:p>
        </w:tc>
        <w:tc>
          <w:tcPr>
            <w:tcW w:w="1021" w:type="dxa"/>
          </w:tcPr>
          <w:p w14:paraId="5906588B" w14:textId="77777777" w:rsidR="00897956" w:rsidRPr="00481D2D" w:rsidRDefault="00897956">
            <w:pPr>
              <w:pStyle w:val="TAH"/>
            </w:pPr>
            <w:r w:rsidRPr="00481D2D">
              <w:t>RFC status</w:t>
            </w:r>
          </w:p>
        </w:tc>
        <w:tc>
          <w:tcPr>
            <w:tcW w:w="1021" w:type="dxa"/>
          </w:tcPr>
          <w:p w14:paraId="637FABE1" w14:textId="77777777" w:rsidR="00897956" w:rsidRPr="00481D2D" w:rsidRDefault="00897956">
            <w:pPr>
              <w:pStyle w:val="TAH"/>
            </w:pPr>
            <w:r w:rsidRPr="00481D2D">
              <w:t>Profile status</w:t>
            </w:r>
          </w:p>
        </w:tc>
      </w:tr>
      <w:tr w:rsidR="00897956" w:rsidRPr="00481D2D" w14:paraId="68C9E090" w14:textId="77777777">
        <w:tc>
          <w:tcPr>
            <w:tcW w:w="851" w:type="dxa"/>
          </w:tcPr>
          <w:p w14:paraId="5B60404E" w14:textId="77777777" w:rsidR="00897956" w:rsidRPr="00481D2D" w:rsidRDefault="00897956">
            <w:pPr>
              <w:pStyle w:val="TAL"/>
            </w:pPr>
            <w:r w:rsidRPr="00481D2D">
              <w:t>4</w:t>
            </w:r>
          </w:p>
        </w:tc>
        <w:tc>
          <w:tcPr>
            <w:tcW w:w="2665" w:type="dxa"/>
          </w:tcPr>
          <w:p w14:paraId="168FDA4A" w14:textId="77777777" w:rsidR="00897956" w:rsidRPr="00481D2D" w:rsidRDefault="00897956">
            <w:pPr>
              <w:pStyle w:val="TAL"/>
            </w:pPr>
            <w:r w:rsidRPr="00481D2D">
              <w:t>Retry-After</w:t>
            </w:r>
          </w:p>
        </w:tc>
        <w:tc>
          <w:tcPr>
            <w:tcW w:w="1021" w:type="dxa"/>
          </w:tcPr>
          <w:p w14:paraId="27B5F637" w14:textId="77777777" w:rsidR="00897956" w:rsidRPr="00481D2D" w:rsidRDefault="00897956">
            <w:pPr>
              <w:pStyle w:val="TAL"/>
            </w:pPr>
            <w:r w:rsidRPr="00481D2D">
              <w:t>[26] 20.33</w:t>
            </w:r>
          </w:p>
        </w:tc>
        <w:tc>
          <w:tcPr>
            <w:tcW w:w="1021" w:type="dxa"/>
          </w:tcPr>
          <w:p w14:paraId="0AB371B4" w14:textId="77777777" w:rsidR="00897956" w:rsidRPr="00481D2D" w:rsidRDefault="00897956">
            <w:pPr>
              <w:pStyle w:val="TAL"/>
            </w:pPr>
            <w:r w:rsidRPr="00481D2D">
              <w:t>m</w:t>
            </w:r>
          </w:p>
        </w:tc>
        <w:tc>
          <w:tcPr>
            <w:tcW w:w="1021" w:type="dxa"/>
          </w:tcPr>
          <w:p w14:paraId="211DB213" w14:textId="77777777" w:rsidR="00897956" w:rsidRPr="00481D2D" w:rsidRDefault="00897956">
            <w:pPr>
              <w:pStyle w:val="TAL"/>
            </w:pPr>
            <w:r w:rsidRPr="00481D2D">
              <w:t>m</w:t>
            </w:r>
          </w:p>
        </w:tc>
        <w:tc>
          <w:tcPr>
            <w:tcW w:w="1021" w:type="dxa"/>
          </w:tcPr>
          <w:p w14:paraId="0B4558C6" w14:textId="77777777" w:rsidR="00897956" w:rsidRPr="00481D2D" w:rsidRDefault="00897956">
            <w:pPr>
              <w:pStyle w:val="TAL"/>
            </w:pPr>
            <w:r w:rsidRPr="00481D2D">
              <w:t>[26] 20.33</w:t>
            </w:r>
          </w:p>
        </w:tc>
        <w:tc>
          <w:tcPr>
            <w:tcW w:w="1021" w:type="dxa"/>
          </w:tcPr>
          <w:p w14:paraId="7E6B5D8C" w14:textId="77777777" w:rsidR="00897956" w:rsidRPr="00481D2D" w:rsidRDefault="00897956">
            <w:pPr>
              <w:pStyle w:val="TAL"/>
            </w:pPr>
            <w:r w:rsidRPr="00481D2D">
              <w:t>i</w:t>
            </w:r>
          </w:p>
        </w:tc>
        <w:tc>
          <w:tcPr>
            <w:tcW w:w="1021" w:type="dxa"/>
          </w:tcPr>
          <w:p w14:paraId="77F0B7D8" w14:textId="77777777" w:rsidR="00897956" w:rsidRPr="00481D2D" w:rsidRDefault="00897956">
            <w:pPr>
              <w:pStyle w:val="TAL"/>
            </w:pPr>
            <w:r w:rsidRPr="00481D2D">
              <w:t>i</w:t>
            </w:r>
          </w:p>
        </w:tc>
      </w:tr>
    </w:tbl>
    <w:p w14:paraId="23B8E156" w14:textId="77777777" w:rsidR="00897956" w:rsidRPr="00481D2D" w:rsidRDefault="00897956"/>
    <w:p w14:paraId="06A95EBC" w14:textId="77777777" w:rsidR="00897956" w:rsidRPr="00481D2D" w:rsidRDefault="00897956">
      <w:pPr>
        <w:pStyle w:val="TH"/>
      </w:pPr>
      <w:r w:rsidRPr="00481D2D">
        <w:t>Table A.218H: Void</w:t>
      </w:r>
    </w:p>
    <w:p w14:paraId="2AA41882" w14:textId="77777777" w:rsidR="00897956" w:rsidRPr="00481D2D" w:rsidRDefault="00897956">
      <w:pPr>
        <w:keepNext/>
        <w:keepLines/>
      </w:pPr>
      <w:r w:rsidRPr="00481D2D">
        <w:t>Prerequisite A.163/9B - - MESSAGE response</w:t>
      </w:r>
    </w:p>
    <w:p w14:paraId="744CEE44" w14:textId="77777777" w:rsidR="00897956" w:rsidRPr="00481D2D" w:rsidRDefault="00897956">
      <w:pPr>
        <w:keepNext/>
        <w:keepLines/>
      </w:pPr>
      <w:r w:rsidRPr="00481D2D">
        <w:t>Prerequisite: A.164/20 - - Additional for 407 (Proxy Authentication Required) response</w:t>
      </w:r>
    </w:p>
    <w:p w14:paraId="465DAC00" w14:textId="77777777" w:rsidR="00897956" w:rsidRPr="00481D2D" w:rsidRDefault="00897956">
      <w:pPr>
        <w:pStyle w:val="TH"/>
      </w:pPr>
      <w:r w:rsidRPr="00481D2D">
        <w:t>Table A.218I: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41C76CA" w14:textId="77777777">
        <w:trPr>
          <w:cantSplit/>
        </w:trPr>
        <w:tc>
          <w:tcPr>
            <w:tcW w:w="851" w:type="dxa"/>
            <w:vMerge w:val="restart"/>
          </w:tcPr>
          <w:p w14:paraId="129C5B3D" w14:textId="77777777" w:rsidR="00897956" w:rsidRPr="00481D2D" w:rsidRDefault="00897956">
            <w:pPr>
              <w:pStyle w:val="TAH"/>
            </w:pPr>
            <w:r w:rsidRPr="00481D2D">
              <w:t>Item</w:t>
            </w:r>
          </w:p>
        </w:tc>
        <w:tc>
          <w:tcPr>
            <w:tcW w:w="2665" w:type="dxa"/>
            <w:vMerge w:val="restart"/>
          </w:tcPr>
          <w:p w14:paraId="1364E178" w14:textId="77777777" w:rsidR="00897956" w:rsidRPr="00481D2D" w:rsidRDefault="00897956">
            <w:pPr>
              <w:pStyle w:val="TAH"/>
            </w:pPr>
            <w:r w:rsidRPr="00481D2D">
              <w:t>Header</w:t>
            </w:r>
            <w:r w:rsidR="00F72361" w:rsidRPr="00481D2D">
              <w:t xml:space="preserve"> field</w:t>
            </w:r>
          </w:p>
        </w:tc>
        <w:tc>
          <w:tcPr>
            <w:tcW w:w="3063" w:type="dxa"/>
            <w:gridSpan w:val="3"/>
          </w:tcPr>
          <w:p w14:paraId="202A75D0" w14:textId="77777777" w:rsidR="00897956" w:rsidRPr="00481D2D" w:rsidRDefault="00897956">
            <w:pPr>
              <w:pStyle w:val="TAH"/>
            </w:pPr>
            <w:r w:rsidRPr="00481D2D">
              <w:t>Sending</w:t>
            </w:r>
          </w:p>
        </w:tc>
        <w:tc>
          <w:tcPr>
            <w:tcW w:w="3063" w:type="dxa"/>
            <w:gridSpan w:val="3"/>
          </w:tcPr>
          <w:p w14:paraId="17F66F67" w14:textId="77777777" w:rsidR="00897956" w:rsidRPr="00481D2D" w:rsidRDefault="00897956">
            <w:pPr>
              <w:pStyle w:val="TAH"/>
              <w:rPr>
                <w:b w:val="0"/>
              </w:rPr>
            </w:pPr>
            <w:r w:rsidRPr="00481D2D">
              <w:t>Receiving</w:t>
            </w:r>
          </w:p>
        </w:tc>
      </w:tr>
      <w:tr w:rsidR="00897956" w:rsidRPr="00481D2D" w14:paraId="1DE87346" w14:textId="77777777">
        <w:trPr>
          <w:cantSplit/>
        </w:trPr>
        <w:tc>
          <w:tcPr>
            <w:tcW w:w="851" w:type="dxa"/>
            <w:vMerge/>
          </w:tcPr>
          <w:p w14:paraId="33062250" w14:textId="77777777" w:rsidR="00897956" w:rsidRPr="00481D2D" w:rsidRDefault="00897956">
            <w:pPr>
              <w:pStyle w:val="TAH"/>
            </w:pPr>
          </w:p>
        </w:tc>
        <w:tc>
          <w:tcPr>
            <w:tcW w:w="2665" w:type="dxa"/>
            <w:vMerge/>
          </w:tcPr>
          <w:p w14:paraId="0D5F255E" w14:textId="77777777" w:rsidR="00897956" w:rsidRPr="00481D2D" w:rsidRDefault="00897956">
            <w:pPr>
              <w:pStyle w:val="TAH"/>
            </w:pPr>
          </w:p>
        </w:tc>
        <w:tc>
          <w:tcPr>
            <w:tcW w:w="1021" w:type="dxa"/>
          </w:tcPr>
          <w:p w14:paraId="16293382" w14:textId="77777777" w:rsidR="00897956" w:rsidRPr="00481D2D" w:rsidRDefault="00897956">
            <w:pPr>
              <w:pStyle w:val="TAH"/>
            </w:pPr>
            <w:r w:rsidRPr="00481D2D">
              <w:t>Ref.</w:t>
            </w:r>
          </w:p>
        </w:tc>
        <w:tc>
          <w:tcPr>
            <w:tcW w:w="1021" w:type="dxa"/>
          </w:tcPr>
          <w:p w14:paraId="45A9CA15" w14:textId="77777777" w:rsidR="00897956" w:rsidRPr="00481D2D" w:rsidRDefault="00897956">
            <w:pPr>
              <w:pStyle w:val="TAH"/>
            </w:pPr>
            <w:r w:rsidRPr="00481D2D">
              <w:t>RFC status</w:t>
            </w:r>
          </w:p>
        </w:tc>
        <w:tc>
          <w:tcPr>
            <w:tcW w:w="1021" w:type="dxa"/>
          </w:tcPr>
          <w:p w14:paraId="1DBA68E3" w14:textId="77777777" w:rsidR="00897956" w:rsidRPr="00481D2D" w:rsidRDefault="00897956">
            <w:pPr>
              <w:pStyle w:val="TAH"/>
            </w:pPr>
            <w:r w:rsidRPr="00481D2D">
              <w:t>Profile status</w:t>
            </w:r>
          </w:p>
        </w:tc>
        <w:tc>
          <w:tcPr>
            <w:tcW w:w="1021" w:type="dxa"/>
          </w:tcPr>
          <w:p w14:paraId="13569D77" w14:textId="77777777" w:rsidR="00897956" w:rsidRPr="00481D2D" w:rsidRDefault="00897956">
            <w:pPr>
              <w:pStyle w:val="TAH"/>
            </w:pPr>
            <w:r w:rsidRPr="00481D2D">
              <w:t>Ref.</w:t>
            </w:r>
          </w:p>
        </w:tc>
        <w:tc>
          <w:tcPr>
            <w:tcW w:w="1021" w:type="dxa"/>
          </w:tcPr>
          <w:p w14:paraId="7CE39F44" w14:textId="77777777" w:rsidR="00897956" w:rsidRPr="00481D2D" w:rsidRDefault="00897956">
            <w:pPr>
              <w:pStyle w:val="TAH"/>
            </w:pPr>
            <w:r w:rsidRPr="00481D2D">
              <w:t>RFC status</w:t>
            </w:r>
          </w:p>
        </w:tc>
        <w:tc>
          <w:tcPr>
            <w:tcW w:w="1021" w:type="dxa"/>
          </w:tcPr>
          <w:p w14:paraId="4361E705" w14:textId="77777777" w:rsidR="00897956" w:rsidRPr="00481D2D" w:rsidRDefault="00897956">
            <w:pPr>
              <w:pStyle w:val="TAH"/>
            </w:pPr>
            <w:r w:rsidRPr="00481D2D">
              <w:t>Profile status</w:t>
            </w:r>
          </w:p>
        </w:tc>
      </w:tr>
      <w:tr w:rsidR="00897956" w:rsidRPr="00481D2D" w14:paraId="49132059" w14:textId="77777777">
        <w:tc>
          <w:tcPr>
            <w:tcW w:w="851" w:type="dxa"/>
          </w:tcPr>
          <w:p w14:paraId="799B10B4" w14:textId="77777777" w:rsidR="00897956" w:rsidRPr="00481D2D" w:rsidRDefault="00897956">
            <w:pPr>
              <w:pStyle w:val="TAL"/>
            </w:pPr>
            <w:r w:rsidRPr="00481D2D">
              <w:t>3</w:t>
            </w:r>
          </w:p>
        </w:tc>
        <w:tc>
          <w:tcPr>
            <w:tcW w:w="2665" w:type="dxa"/>
          </w:tcPr>
          <w:p w14:paraId="4CDCC625" w14:textId="77777777" w:rsidR="00897956" w:rsidRPr="00481D2D" w:rsidRDefault="00897956">
            <w:pPr>
              <w:pStyle w:val="TAL"/>
            </w:pPr>
            <w:r w:rsidRPr="00481D2D">
              <w:t>Proxy-Authenticate</w:t>
            </w:r>
          </w:p>
        </w:tc>
        <w:tc>
          <w:tcPr>
            <w:tcW w:w="1021" w:type="dxa"/>
          </w:tcPr>
          <w:p w14:paraId="4CAA63EA" w14:textId="77777777" w:rsidR="00897956" w:rsidRPr="00481D2D" w:rsidRDefault="00897956">
            <w:pPr>
              <w:pStyle w:val="TAL"/>
            </w:pPr>
            <w:r w:rsidRPr="00481D2D">
              <w:t>[26] 20.27</w:t>
            </w:r>
          </w:p>
        </w:tc>
        <w:tc>
          <w:tcPr>
            <w:tcW w:w="1021" w:type="dxa"/>
          </w:tcPr>
          <w:p w14:paraId="3FC7E61E" w14:textId="77777777" w:rsidR="00897956" w:rsidRPr="00481D2D" w:rsidRDefault="00897956">
            <w:pPr>
              <w:pStyle w:val="TAL"/>
            </w:pPr>
            <w:r w:rsidRPr="00481D2D">
              <w:t>m</w:t>
            </w:r>
          </w:p>
        </w:tc>
        <w:tc>
          <w:tcPr>
            <w:tcW w:w="1021" w:type="dxa"/>
          </w:tcPr>
          <w:p w14:paraId="72D3EC21" w14:textId="77777777" w:rsidR="00897956" w:rsidRPr="00481D2D" w:rsidRDefault="00897956">
            <w:pPr>
              <w:pStyle w:val="TAL"/>
            </w:pPr>
            <w:r w:rsidRPr="00481D2D">
              <w:t>m</w:t>
            </w:r>
          </w:p>
        </w:tc>
        <w:tc>
          <w:tcPr>
            <w:tcW w:w="1021" w:type="dxa"/>
          </w:tcPr>
          <w:p w14:paraId="4716A905" w14:textId="77777777" w:rsidR="00897956" w:rsidRPr="00481D2D" w:rsidRDefault="00897956">
            <w:pPr>
              <w:pStyle w:val="TAL"/>
            </w:pPr>
            <w:r w:rsidRPr="00481D2D">
              <w:t>[26] 20.27</w:t>
            </w:r>
          </w:p>
        </w:tc>
        <w:tc>
          <w:tcPr>
            <w:tcW w:w="1021" w:type="dxa"/>
          </w:tcPr>
          <w:p w14:paraId="4B5F088C" w14:textId="77777777" w:rsidR="00897956" w:rsidRPr="00481D2D" w:rsidRDefault="00897956">
            <w:pPr>
              <w:pStyle w:val="TAL"/>
            </w:pPr>
            <w:r w:rsidRPr="00481D2D">
              <w:t>m</w:t>
            </w:r>
          </w:p>
        </w:tc>
        <w:tc>
          <w:tcPr>
            <w:tcW w:w="1021" w:type="dxa"/>
          </w:tcPr>
          <w:p w14:paraId="17D7B3A3" w14:textId="77777777" w:rsidR="00897956" w:rsidRPr="00481D2D" w:rsidRDefault="00897956">
            <w:pPr>
              <w:pStyle w:val="TAL"/>
            </w:pPr>
            <w:r w:rsidRPr="00481D2D">
              <w:t>m</w:t>
            </w:r>
          </w:p>
        </w:tc>
      </w:tr>
      <w:tr w:rsidR="00897956" w:rsidRPr="00481D2D" w14:paraId="6C99D646" w14:textId="77777777">
        <w:tc>
          <w:tcPr>
            <w:tcW w:w="851" w:type="dxa"/>
          </w:tcPr>
          <w:p w14:paraId="7DCCCFA5" w14:textId="77777777" w:rsidR="00897956" w:rsidRPr="00481D2D" w:rsidRDefault="00897956">
            <w:pPr>
              <w:pStyle w:val="TAL"/>
            </w:pPr>
            <w:r w:rsidRPr="00481D2D">
              <w:t>6</w:t>
            </w:r>
          </w:p>
        </w:tc>
        <w:tc>
          <w:tcPr>
            <w:tcW w:w="2665" w:type="dxa"/>
          </w:tcPr>
          <w:p w14:paraId="3546DA90"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A3B9642" w14:textId="77777777" w:rsidR="00897956" w:rsidRPr="00481D2D" w:rsidRDefault="00897956">
            <w:pPr>
              <w:pStyle w:val="TAL"/>
            </w:pPr>
            <w:r w:rsidRPr="00481D2D">
              <w:t>[26] 20.44</w:t>
            </w:r>
          </w:p>
        </w:tc>
        <w:tc>
          <w:tcPr>
            <w:tcW w:w="1021" w:type="dxa"/>
          </w:tcPr>
          <w:p w14:paraId="5B005AE9" w14:textId="77777777" w:rsidR="00897956" w:rsidRPr="00481D2D" w:rsidRDefault="00897956">
            <w:pPr>
              <w:pStyle w:val="TAL"/>
            </w:pPr>
            <w:r w:rsidRPr="00481D2D">
              <w:t>m</w:t>
            </w:r>
          </w:p>
        </w:tc>
        <w:tc>
          <w:tcPr>
            <w:tcW w:w="1021" w:type="dxa"/>
          </w:tcPr>
          <w:p w14:paraId="37AC7D14" w14:textId="77777777" w:rsidR="00897956" w:rsidRPr="00481D2D" w:rsidRDefault="00897956">
            <w:pPr>
              <w:pStyle w:val="TAL"/>
            </w:pPr>
            <w:r w:rsidRPr="00481D2D">
              <w:t>m</w:t>
            </w:r>
          </w:p>
        </w:tc>
        <w:tc>
          <w:tcPr>
            <w:tcW w:w="1021" w:type="dxa"/>
          </w:tcPr>
          <w:p w14:paraId="6F473956" w14:textId="77777777" w:rsidR="00897956" w:rsidRPr="00481D2D" w:rsidRDefault="00897956">
            <w:pPr>
              <w:pStyle w:val="TAL"/>
            </w:pPr>
            <w:r w:rsidRPr="00481D2D">
              <w:t>[26] 20.44</w:t>
            </w:r>
          </w:p>
        </w:tc>
        <w:tc>
          <w:tcPr>
            <w:tcW w:w="1021" w:type="dxa"/>
          </w:tcPr>
          <w:p w14:paraId="1A6F869D" w14:textId="77777777" w:rsidR="00897956" w:rsidRPr="00481D2D" w:rsidRDefault="00897956">
            <w:pPr>
              <w:pStyle w:val="TAL"/>
            </w:pPr>
            <w:r w:rsidRPr="00481D2D">
              <w:t>i</w:t>
            </w:r>
          </w:p>
        </w:tc>
        <w:tc>
          <w:tcPr>
            <w:tcW w:w="1021" w:type="dxa"/>
          </w:tcPr>
          <w:p w14:paraId="438BFDF1" w14:textId="77777777" w:rsidR="00897956" w:rsidRPr="00481D2D" w:rsidRDefault="00897956">
            <w:pPr>
              <w:pStyle w:val="TAL"/>
            </w:pPr>
            <w:r w:rsidRPr="00481D2D">
              <w:t>i</w:t>
            </w:r>
          </w:p>
        </w:tc>
      </w:tr>
    </w:tbl>
    <w:p w14:paraId="64BE1F75" w14:textId="77777777" w:rsidR="00897956" w:rsidRPr="00481D2D" w:rsidRDefault="00897956"/>
    <w:p w14:paraId="6CC9B839" w14:textId="77777777" w:rsidR="00300F8B" w:rsidRPr="00481D2D" w:rsidRDefault="00300F8B" w:rsidP="00300F8B">
      <w:pPr>
        <w:pStyle w:val="TH"/>
      </w:pPr>
      <w:r w:rsidRPr="00481D2D">
        <w:t xml:space="preserve">Table 218IA: </w:t>
      </w:r>
      <w:r w:rsidR="00756BCF" w:rsidRPr="00481D2D">
        <w:t>Void</w:t>
      </w:r>
    </w:p>
    <w:p w14:paraId="11AD520E" w14:textId="77777777" w:rsidR="00897956" w:rsidRPr="00481D2D" w:rsidRDefault="00897956">
      <w:pPr>
        <w:keepNext/>
        <w:keepLines/>
      </w:pPr>
      <w:r w:rsidRPr="00481D2D">
        <w:t>Prerequisite A.163/9B - - MESSAGE response</w:t>
      </w:r>
    </w:p>
    <w:p w14:paraId="41319391" w14:textId="77777777" w:rsidR="00897956" w:rsidRPr="00481D2D" w:rsidRDefault="00897956">
      <w:pPr>
        <w:keepNext/>
        <w:keepLines/>
      </w:pPr>
      <w:r w:rsidRPr="00481D2D">
        <w:t>Prerequisite: A.164/25 - - Additional for 415 (Unsupported Media Type)</w:t>
      </w:r>
    </w:p>
    <w:p w14:paraId="25F6E929" w14:textId="77777777" w:rsidR="00897956" w:rsidRPr="00481D2D" w:rsidRDefault="00897956">
      <w:pPr>
        <w:pStyle w:val="TH"/>
      </w:pPr>
      <w:r w:rsidRPr="00481D2D">
        <w:t>Table A.218J: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191B622" w14:textId="77777777">
        <w:trPr>
          <w:cantSplit/>
        </w:trPr>
        <w:tc>
          <w:tcPr>
            <w:tcW w:w="851" w:type="dxa"/>
            <w:vMerge w:val="restart"/>
          </w:tcPr>
          <w:p w14:paraId="0C5B8850" w14:textId="77777777" w:rsidR="00897956" w:rsidRPr="00481D2D" w:rsidRDefault="00897956">
            <w:pPr>
              <w:pStyle w:val="TAH"/>
            </w:pPr>
            <w:r w:rsidRPr="00481D2D">
              <w:t>Item</w:t>
            </w:r>
          </w:p>
        </w:tc>
        <w:tc>
          <w:tcPr>
            <w:tcW w:w="2665" w:type="dxa"/>
            <w:vMerge w:val="restart"/>
          </w:tcPr>
          <w:p w14:paraId="2E89244E" w14:textId="77777777" w:rsidR="00897956" w:rsidRPr="00481D2D" w:rsidRDefault="00897956">
            <w:pPr>
              <w:pStyle w:val="TAH"/>
            </w:pPr>
            <w:r w:rsidRPr="00481D2D">
              <w:t>Header</w:t>
            </w:r>
            <w:r w:rsidR="00F72361" w:rsidRPr="00481D2D">
              <w:t xml:space="preserve"> field</w:t>
            </w:r>
          </w:p>
        </w:tc>
        <w:tc>
          <w:tcPr>
            <w:tcW w:w="3063" w:type="dxa"/>
            <w:gridSpan w:val="3"/>
          </w:tcPr>
          <w:p w14:paraId="5E428380" w14:textId="77777777" w:rsidR="00897956" w:rsidRPr="00481D2D" w:rsidRDefault="00897956">
            <w:pPr>
              <w:pStyle w:val="TAH"/>
            </w:pPr>
            <w:r w:rsidRPr="00481D2D">
              <w:t>Sending</w:t>
            </w:r>
          </w:p>
        </w:tc>
        <w:tc>
          <w:tcPr>
            <w:tcW w:w="3063" w:type="dxa"/>
            <w:gridSpan w:val="3"/>
          </w:tcPr>
          <w:p w14:paraId="38BBA40F" w14:textId="77777777" w:rsidR="00897956" w:rsidRPr="00481D2D" w:rsidRDefault="00897956">
            <w:pPr>
              <w:pStyle w:val="TAH"/>
              <w:rPr>
                <w:b w:val="0"/>
              </w:rPr>
            </w:pPr>
            <w:r w:rsidRPr="00481D2D">
              <w:t>Receiving</w:t>
            </w:r>
          </w:p>
        </w:tc>
      </w:tr>
      <w:tr w:rsidR="00897956" w:rsidRPr="00481D2D" w14:paraId="2C27E1A6" w14:textId="77777777">
        <w:trPr>
          <w:cantSplit/>
        </w:trPr>
        <w:tc>
          <w:tcPr>
            <w:tcW w:w="851" w:type="dxa"/>
            <w:vMerge/>
          </w:tcPr>
          <w:p w14:paraId="1E04F24C" w14:textId="77777777" w:rsidR="00897956" w:rsidRPr="00481D2D" w:rsidRDefault="00897956">
            <w:pPr>
              <w:pStyle w:val="TAH"/>
            </w:pPr>
          </w:p>
        </w:tc>
        <w:tc>
          <w:tcPr>
            <w:tcW w:w="2665" w:type="dxa"/>
            <w:vMerge/>
          </w:tcPr>
          <w:p w14:paraId="3ED00D13" w14:textId="77777777" w:rsidR="00897956" w:rsidRPr="00481D2D" w:rsidRDefault="00897956">
            <w:pPr>
              <w:pStyle w:val="TAH"/>
            </w:pPr>
          </w:p>
        </w:tc>
        <w:tc>
          <w:tcPr>
            <w:tcW w:w="1021" w:type="dxa"/>
          </w:tcPr>
          <w:p w14:paraId="4E9265F9" w14:textId="77777777" w:rsidR="00897956" w:rsidRPr="00481D2D" w:rsidRDefault="00897956">
            <w:pPr>
              <w:pStyle w:val="TAH"/>
            </w:pPr>
            <w:r w:rsidRPr="00481D2D">
              <w:t>Ref.</w:t>
            </w:r>
          </w:p>
        </w:tc>
        <w:tc>
          <w:tcPr>
            <w:tcW w:w="1021" w:type="dxa"/>
          </w:tcPr>
          <w:p w14:paraId="615ED3A7" w14:textId="77777777" w:rsidR="00897956" w:rsidRPr="00481D2D" w:rsidRDefault="00897956">
            <w:pPr>
              <w:pStyle w:val="TAH"/>
            </w:pPr>
            <w:r w:rsidRPr="00481D2D">
              <w:t>RFC status</w:t>
            </w:r>
          </w:p>
        </w:tc>
        <w:tc>
          <w:tcPr>
            <w:tcW w:w="1021" w:type="dxa"/>
          </w:tcPr>
          <w:p w14:paraId="0DEA917A" w14:textId="77777777" w:rsidR="00897956" w:rsidRPr="00481D2D" w:rsidRDefault="00897956">
            <w:pPr>
              <w:pStyle w:val="TAH"/>
            </w:pPr>
            <w:r w:rsidRPr="00481D2D">
              <w:t>Profile status</w:t>
            </w:r>
          </w:p>
        </w:tc>
        <w:tc>
          <w:tcPr>
            <w:tcW w:w="1021" w:type="dxa"/>
          </w:tcPr>
          <w:p w14:paraId="7ADBA6B2" w14:textId="77777777" w:rsidR="00897956" w:rsidRPr="00481D2D" w:rsidRDefault="00897956">
            <w:pPr>
              <w:pStyle w:val="TAH"/>
            </w:pPr>
            <w:r w:rsidRPr="00481D2D">
              <w:t>Ref.</w:t>
            </w:r>
          </w:p>
        </w:tc>
        <w:tc>
          <w:tcPr>
            <w:tcW w:w="1021" w:type="dxa"/>
          </w:tcPr>
          <w:p w14:paraId="5796EF67" w14:textId="77777777" w:rsidR="00897956" w:rsidRPr="00481D2D" w:rsidRDefault="00897956">
            <w:pPr>
              <w:pStyle w:val="TAH"/>
            </w:pPr>
            <w:r w:rsidRPr="00481D2D">
              <w:t>RFC status</w:t>
            </w:r>
          </w:p>
        </w:tc>
        <w:tc>
          <w:tcPr>
            <w:tcW w:w="1021" w:type="dxa"/>
          </w:tcPr>
          <w:p w14:paraId="546B1C42" w14:textId="77777777" w:rsidR="00897956" w:rsidRPr="00481D2D" w:rsidRDefault="00897956">
            <w:pPr>
              <w:pStyle w:val="TAH"/>
            </w:pPr>
            <w:r w:rsidRPr="00481D2D">
              <w:t>Profile status</w:t>
            </w:r>
          </w:p>
        </w:tc>
      </w:tr>
      <w:tr w:rsidR="00897956" w:rsidRPr="00481D2D" w14:paraId="2AD636A5" w14:textId="77777777">
        <w:tc>
          <w:tcPr>
            <w:tcW w:w="851" w:type="dxa"/>
          </w:tcPr>
          <w:p w14:paraId="110876B3" w14:textId="77777777" w:rsidR="00897956" w:rsidRPr="00481D2D" w:rsidRDefault="00897956">
            <w:pPr>
              <w:pStyle w:val="TAL"/>
            </w:pPr>
            <w:r w:rsidRPr="00481D2D">
              <w:t>1</w:t>
            </w:r>
          </w:p>
        </w:tc>
        <w:tc>
          <w:tcPr>
            <w:tcW w:w="2665" w:type="dxa"/>
          </w:tcPr>
          <w:p w14:paraId="0CBE58E5" w14:textId="77777777" w:rsidR="00897956" w:rsidRPr="00481D2D" w:rsidRDefault="00897956">
            <w:pPr>
              <w:pStyle w:val="TAL"/>
            </w:pPr>
            <w:r w:rsidRPr="00481D2D">
              <w:t>Accept</w:t>
            </w:r>
          </w:p>
        </w:tc>
        <w:tc>
          <w:tcPr>
            <w:tcW w:w="1021" w:type="dxa"/>
          </w:tcPr>
          <w:p w14:paraId="7D64EE94" w14:textId="77777777" w:rsidR="00897956" w:rsidRPr="00481D2D" w:rsidRDefault="00897956">
            <w:pPr>
              <w:pStyle w:val="TAL"/>
            </w:pPr>
            <w:r w:rsidRPr="00481D2D">
              <w:t>[26] 20.1</w:t>
            </w:r>
          </w:p>
        </w:tc>
        <w:tc>
          <w:tcPr>
            <w:tcW w:w="1021" w:type="dxa"/>
          </w:tcPr>
          <w:p w14:paraId="2421961C" w14:textId="77777777" w:rsidR="00897956" w:rsidRPr="00481D2D" w:rsidRDefault="00897956">
            <w:pPr>
              <w:pStyle w:val="TAL"/>
            </w:pPr>
            <w:r w:rsidRPr="00481D2D">
              <w:t>m</w:t>
            </w:r>
          </w:p>
        </w:tc>
        <w:tc>
          <w:tcPr>
            <w:tcW w:w="1021" w:type="dxa"/>
          </w:tcPr>
          <w:p w14:paraId="37886AD7" w14:textId="77777777" w:rsidR="00897956" w:rsidRPr="00481D2D" w:rsidRDefault="00897956">
            <w:pPr>
              <w:pStyle w:val="TAL"/>
            </w:pPr>
            <w:r w:rsidRPr="00481D2D">
              <w:t>m</w:t>
            </w:r>
          </w:p>
        </w:tc>
        <w:tc>
          <w:tcPr>
            <w:tcW w:w="1021" w:type="dxa"/>
          </w:tcPr>
          <w:p w14:paraId="07779C91" w14:textId="77777777" w:rsidR="00897956" w:rsidRPr="00481D2D" w:rsidRDefault="00897956">
            <w:pPr>
              <w:pStyle w:val="TAL"/>
            </w:pPr>
            <w:r w:rsidRPr="00481D2D">
              <w:t>[26] 20.1</w:t>
            </w:r>
          </w:p>
        </w:tc>
        <w:tc>
          <w:tcPr>
            <w:tcW w:w="1021" w:type="dxa"/>
          </w:tcPr>
          <w:p w14:paraId="12BE0DB7" w14:textId="77777777" w:rsidR="00897956" w:rsidRPr="00481D2D" w:rsidRDefault="00897956">
            <w:pPr>
              <w:pStyle w:val="TAL"/>
            </w:pPr>
            <w:r w:rsidRPr="00481D2D">
              <w:t>i</w:t>
            </w:r>
          </w:p>
        </w:tc>
        <w:tc>
          <w:tcPr>
            <w:tcW w:w="1021" w:type="dxa"/>
          </w:tcPr>
          <w:p w14:paraId="2020F14F" w14:textId="77777777" w:rsidR="00897956" w:rsidRPr="00481D2D" w:rsidRDefault="00897956">
            <w:pPr>
              <w:pStyle w:val="TAL"/>
            </w:pPr>
            <w:r w:rsidRPr="00481D2D">
              <w:t>i</w:t>
            </w:r>
          </w:p>
        </w:tc>
      </w:tr>
      <w:tr w:rsidR="00897956" w:rsidRPr="00481D2D" w14:paraId="6BC99579" w14:textId="77777777">
        <w:tc>
          <w:tcPr>
            <w:tcW w:w="851" w:type="dxa"/>
          </w:tcPr>
          <w:p w14:paraId="76FB34B3" w14:textId="77777777" w:rsidR="00897956" w:rsidRPr="00481D2D" w:rsidRDefault="00897956">
            <w:pPr>
              <w:pStyle w:val="TAL"/>
            </w:pPr>
            <w:r w:rsidRPr="00481D2D">
              <w:t>2</w:t>
            </w:r>
          </w:p>
        </w:tc>
        <w:tc>
          <w:tcPr>
            <w:tcW w:w="2665" w:type="dxa"/>
          </w:tcPr>
          <w:p w14:paraId="1E21B249" w14:textId="77777777" w:rsidR="00897956" w:rsidRPr="00481D2D" w:rsidRDefault="00897956">
            <w:pPr>
              <w:pStyle w:val="TAL"/>
            </w:pPr>
            <w:r w:rsidRPr="00481D2D">
              <w:t>Accept-Encoding</w:t>
            </w:r>
          </w:p>
        </w:tc>
        <w:tc>
          <w:tcPr>
            <w:tcW w:w="1021" w:type="dxa"/>
          </w:tcPr>
          <w:p w14:paraId="0DC16CB8" w14:textId="77777777" w:rsidR="00897956" w:rsidRPr="00481D2D" w:rsidRDefault="00897956">
            <w:pPr>
              <w:pStyle w:val="TAL"/>
            </w:pPr>
            <w:r w:rsidRPr="00481D2D">
              <w:t>[26] 20.2</w:t>
            </w:r>
          </w:p>
        </w:tc>
        <w:tc>
          <w:tcPr>
            <w:tcW w:w="1021" w:type="dxa"/>
          </w:tcPr>
          <w:p w14:paraId="50748C49" w14:textId="77777777" w:rsidR="00897956" w:rsidRPr="00481D2D" w:rsidRDefault="00897956">
            <w:pPr>
              <w:pStyle w:val="TAL"/>
            </w:pPr>
            <w:r w:rsidRPr="00481D2D">
              <w:t>m</w:t>
            </w:r>
          </w:p>
        </w:tc>
        <w:tc>
          <w:tcPr>
            <w:tcW w:w="1021" w:type="dxa"/>
          </w:tcPr>
          <w:p w14:paraId="2236A443" w14:textId="77777777" w:rsidR="00897956" w:rsidRPr="00481D2D" w:rsidRDefault="00897956">
            <w:pPr>
              <w:pStyle w:val="TAL"/>
            </w:pPr>
            <w:r w:rsidRPr="00481D2D">
              <w:t>m</w:t>
            </w:r>
          </w:p>
        </w:tc>
        <w:tc>
          <w:tcPr>
            <w:tcW w:w="1021" w:type="dxa"/>
          </w:tcPr>
          <w:p w14:paraId="25486CB7" w14:textId="77777777" w:rsidR="00897956" w:rsidRPr="00481D2D" w:rsidRDefault="00897956">
            <w:pPr>
              <w:pStyle w:val="TAL"/>
            </w:pPr>
            <w:r w:rsidRPr="00481D2D">
              <w:t>[26] 20.2</w:t>
            </w:r>
          </w:p>
        </w:tc>
        <w:tc>
          <w:tcPr>
            <w:tcW w:w="1021" w:type="dxa"/>
          </w:tcPr>
          <w:p w14:paraId="667F822B" w14:textId="77777777" w:rsidR="00897956" w:rsidRPr="00481D2D" w:rsidRDefault="00897956">
            <w:pPr>
              <w:pStyle w:val="TAL"/>
            </w:pPr>
            <w:r w:rsidRPr="00481D2D">
              <w:t>i</w:t>
            </w:r>
          </w:p>
        </w:tc>
        <w:tc>
          <w:tcPr>
            <w:tcW w:w="1021" w:type="dxa"/>
          </w:tcPr>
          <w:p w14:paraId="44B195B8" w14:textId="77777777" w:rsidR="00897956" w:rsidRPr="00481D2D" w:rsidRDefault="00897956">
            <w:pPr>
              <w:pStyle w:val="TAL"/>
            </w:pPr>
            <w:r w:rsidRPr="00481D2D">
              <w:t>i</w:t>
            </w:r>
          </w:p>
        </w:tc>
      </w:tr>
      <w:tr w:rsidR="00897956" w:rsidRPr="00481D2D" w14:paraId="73D7D669" w14:textId="77777777">
        <w:tc>
          <w:tcPr>
            <w:tcW w:w="851" w:type="dxa"/>
          </w:tcPr>
          <w:p w14:paraId="2F7836CC" w14:textId="77777777" w:rsidR="00897956" w:rsidRPr="00481D2D" w:rsidRDefault="00897956">
            <w:pPr>
              <w:pStyle w:val="TAL"/>
            </w:pPr>
            <w:r w:rsidRPr="00481D2D">
              <w:t>3</w:t>
            </w:r>
          </w:p>
        </w:tc>
        <w:tc>
          <w:tcPr>
            <w:tcW w:w="2665" w:type="dxa"/>
          </w:tcPr>
          <w:p w14:paraId="31DB030E" w14:textId="77777777" w:rsidR="00897956" w:rsidRPr="00481D2D" w:rsidRDefault="00897956">
            <w:pPr>
              <w:pStyle w:val="TAL"/>
            </w:pPr>
            <w:r w:rsidRPr="00481D2D">
              <w:t>Accept-Language</w:t>
            </w:r>
          </w:p>
        </w:tc>
        <w:tc>
          <w:tcPr>
            <w:tcW w:w="1021" w:type="dxa"/>
          </w:tcPr>
          <w:p w14:paraId="3A110CD9" w14:textId="77777777" w:rsidR="00897956" w:rsidRPr="00481D2D" w:rsidRDefault="00897956">
            <w:pPr>
              <w:pStyle w:val="TAL"/>
            </w:pPr>
            <w:r w:rsidRPr="00481D2D">
              <w:t>[26] 20.3</w:t>
            </w:r>
          </w:p>
        </w:tc>
        <w:tc>
          <w:tcPr>
            <w:tcW w:w="1021" w:type="dxa"/>
          </w:tcPr>
          <w:p w14:paraId="3B26B5BA" w14:textId="77777777" w:rsidR="00897956" w:rsidRPr="00481D2D" w:rsidRDefault="00897956">
            <w:pPr>
              <w:pStyle w:val="TAL"/>
            </w:pPr>
            <w:r w:rsidRPr="00481D2D">
              <w:t>m</w:t>
            </w:r>
          </w:p>
        </w:tc>
        <w:tc>
          <w:tcPr>
            <w:tcW w:w="1021" w:type="dxa"/>
          </w:tcPr>
          <w:p w14:paraId="571672B1" w14:textId="77777777" w:rsidR="00897956" w:rsidRPr="00481D2D" w:rsidRDefault="00897956">
            <w:pPr>
              <w:pStyle w:val="TAL"/>
            </w:pPr>
            <w:r w:rsidRPr="00481D2D">
              <w:t>m</w:t>
            </w:r>
          </w:p>
        </w:tc>
        <w:tc>
          <w:tcPr>
            <w:tcW w:w="1021" w:type="dxa"/>
          </w:tcPr>
          <w:p w14:paraId="133ACD24" w14:textId="77777777" w:rsidR="00897956" w:rsidRPr="00481D2D" w:rsidRDefault="00897956">
            <w:pPr>
              <w:pStyle w:val="TAL"/>
            </w:pPr>
            <w:r w:rsidRPr="00481D2D">
              <w:t>[26] 20.3</w:t>
            </w:r>
          </w:p>
        </w:tc>
        <w:tc>
          <w:tcPr>
            <w:tcW w:w="1021" w:type="dxa"/>
          </w:tcPr>
          <w:p w14:paraId="51DC9393" w14:textId="77777777" w:rsidR="00897956" w:rsidRPr="00481D2D" w:rsidRDefault="00897956">
            <w:pPr>
              <w:pStyle w:val="TAL"/>
            </w:pPr>
            <w:r w:rsidRPr="00481D2D">
              <w:t>i</w:t>
            </w:r>
          </w:p>
        </w:tc>
        <w:tc>
          <w:tcPr>
            <w:tcW w:w="1021" w:type="dxa"/>
          </w:tcPr>
          <w:p w14:paraId="161662C5" w14:textId="77777777" w:rsidR="00897956" w:rsidRPr="00481D2D" w:rsidRDefault="00897956">
            <w:pPr>
              <w:pStyle w:val="TAL"/>
            </w:pPr>
            <w:r w:rsidRPr="00481D2D">
              <w:t>i</w:t>
            </w:r>
          </w:p>
        </w:tc>
      </w:tr>
    </w:tbl>
    <w:p w14:paraId="3A4978D9" w14:textId="77777777" w:rsidR="00897956" w:rsidRPr="00481D2D" w:rsidRDefault="00897956"/>
    <w:p w14:paraId="2FADFCAB" w14:textId="77777777" w:rsidR="00546923" w:rsidRPr="00481D2D" w:rsidRDefault="00546923" w:rsidP="00546923">
      <w:pPr>
        <w:keepNext/>
        <w:keepLines/>
      </w:pPr>
      <w:r w:rsidRPr="00481D2D">
        <w:t>Prerequisite A.163/9B - - MESSAGE response</w:t>
      </w:r>
    </w:p>
    <w:p w14:paraId="40C2EBCF" w14:textId="77777777" w:rsidR="00546923" w:rsidRPr="00481D2D" w:rsidRDefault="00546923" w:rsidP="00546923">
      <w:pPr>
        <w:keepNext/>
        <w:keepLines/>
      </w:pPr>
      <w:r w:rsidRPr="00481D2D">
        <w:t>Prerequisite: A.164/26A - - Additional for 417 (Unknown Resource-Priority) response</w:t>
      </w:r>
    </w:p>
    <w:p w14:paraId="10DD4D2D" w14:textId="77777777" w:rsidR="00546923" w:rsidRPr="00481D2D" w:rsidRDefault="00546923" w:rsidP="00546923">
      <w:pPr>
        <w:pStyle w:val="TH"/>
      </w:pPr>
      <w:r w:rsidRPr="00481D2D">
        <w:t>Table A.218JA: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493A875D" w14:textId="77777777">
        <w:trPr>
          <w:cantSplit/>
        </w:trPr>
        <w:tc>
          <w:tcPr>
            <w:tcW w:w="851" w:type="dxa"/>
            <w:vMerge w:val="restart"/>
          </w:tcPr>
          <w:p w14:paraId="14E67D2F" w14:textId="77777777" w:rsidR="00546923" w:rsidRPr="00481D2D" w:rsidRDefault="00546923" w:rsidP="00546923">
            <w:pPr>
              <w:pStyle w:val="TAH"/>
            </w:pPr>
            <w:r w:rsidRPr="00481D2D">
              <w:t>Item</w:t>
            </w:r>
          </w:p>
        </w:tc>
        <w:tc>
          <w:tcPr>
            <w:tcW w:w="2665" w:type="dxa"/>
            <w:vMerge w:val="restart"/>
          </w:tcPr>
          <w:p w14:paraId="695D32A3" w14:textId="77777777" w:rsidR="00546923" w:rsidRPr="00481D2D" w:rsidRDefault="00546923" w:rsidP="00546923">
            <w:pPr>
              <w:pStyle w:val="TAH"/>
            </w:pPr>
            <w:r w:rsidRPr="00481D2D">
              <w:t>Header</w:t>
            </w:r>
            <w:r w:rsidR="00F72361" w:rsidRPr="00481D2D">
              <w:t xml:space="preserve"> field</w:t>
            </w:r>
          </w:p>
        </w:tc>
        <w:tc>
          <w:tcPr>
            <w:tcW w:w="3063" w:type="dxa"/>
            <w:gridSpan w:val="3"/>
          </w:tcPr>
          <w:p w14:paraId="376C8AC1" w14:textId="77777777" w:rsidR="00546923" w:rsidRPr="00481D2D" w:rsidRDefault="00546923" w:rsidP="00546923">
            <w:pPr>
              <w:pStyle w:val="TAH"/>
            </w:pPr>
            <w:r w:rsidRPr="00481D2D">
              <w:t>Sending</w:t>
            </w:r>
          </w:p>
        </w:tc>
        <w:tc>
          <w:tcPr>
            <w:tcW w:w="3063" w:type="dxa"/>
            <w:gridSpan w:val="3"/>
          </w:tcPr>
          <w:p w14:paraId="5A13EB66" w14:textId="77777777" w:rsidR="00546923" w:rsidRPr="00481D2D" w:rsidRDefault="00546923" w:rsidP="00546923">
            <w:pPr>
              <w:pStyle w:val="TAH"/>
              <w:rPr>
                <w:b w:val="0"/>
              </w:rPr>
            </w:pPr>
            <w:r w:rsidRPr="00481D2D">
              <w:t>Receiving</w:t>
            </w:r>
          </w:p>
        </w:tc>
      </w:tr>
      <w:tr w:rsidR="00546923" w:rsidRPr="00481D2D" w14:paraId="67661837" w14:textId="77777777">
        <w:trPr>
          <w:cantSplit/>
        </w:trPr>
        <w:tc>
          <w:tcPr>
            <w:tcW w:w="851" w:type="dxa"/>
            <w:vMerge/>
          </w:tcPr>
          <w:p w14:paraId="6567D66C" w14:textId="77777777" w:rsidR="00546923" w:rsidRPr="00481D2D" w:rsidRDefault="00546923" w:rsidP="00546923">
            <w:pPr>
              <w:pStyle w:val="TAH"/>
            </w:pPr>
          </w:p>
        </w:tc>
        <w:tc>
          <w:tcPr>
            <w:tcW w:w="2665" w:type="dxa"/>
            <w:vMerge/>
          </w:tcPr>
          <w:p w14:paraId="5B99CCB1" w14:textId="77777777" w:rsidR="00546923" w:rsidRPr="00481D2D" w:rsidRDefault="00546923" w:rsidP="00546923">
            <w:pPr>
              <w:pStyle w:val="TAH"/>
            </w:pPr>
          </w:p>
        </w:tc>
        <w:tc>
          <w:tcPr>
            <w:tcW w:w="1021" w:type="dxa"/>
          </w:tcPr>
          <w:p w14:paraId="364E8BE0" w14:textId="77777777" w:rsidR="00546923" w:rsidRPr="00481D2D" w:rsidRDefault="00546923" w:rsidP="00546923">
            <w:pPr>
              <w:pStyle w:val="TAH"/>
            </w:pPr>
            <w:r w:rsidRPr="00481D2D">
              <w:t>Ref.</w:t>
            </w:r>
          </w:p>
        </w:tc>
        <w:tc>
          <w:tcPr>
            <w:tcW w:w="1021" w:type="dxa"/>
          </w:tcPr>
          <w:p w14:paraId="7E58E797" w14:textId="77777777" w:rsidR="00546923" w:rsidRPr="00481D2D" w:rsidRDefault="00546923" w:rsidP="00546923">
            <w:pPr>
              <w:pStyle w:val="TAH"/>
            </w:pPr>
            <w:r w:rsidRPr="00481D2D">
              <w:t>RFC status</w:t>
            </w:r>
          </w:p>
        </w:tc>
        <w:tc>
          <w:tcPr>
            <w:tcW w:w="1021" w:type="dxa"/>
          </w:tcPr>
          <w:p w14:paraId="33B9762E" w14:textId="77777777" w:rsidR="00546923" w:rsidRPr="00481D2D" w:rsidRDefault="00546923" w:rsidP="00546923">
            <w:pPr>
              <w:pStyle w:val="TAH"/>
            </w:pPr>
            <w:r w:rsidRPr="00481D2D">
              <w:t>Profile status</w:t>
            </w:r>
          </w:p>
        </w:tc>
        <w:tc>
          <w:tcPr>
            <w:tcW w:w="1021" w:type="dxa"/>
          </w:tcPr>
          <w:p w14:paraId="6CF792F5" w14:textId="77777777" w:rsidR="00546923" w:rsidRPr="00481D2D" w:rsidRDefault="00546923" w:rsidP="00546923">
            <w:pPr>
              <w:pStyle w:val="TAH"/>
            </w:pPr>
            <w:r w:rsidRPr="00481D2D">
              <w:t>Ref.</w:t>
            </w:r>
          </w:p>
        </w:tc>
        <w:tc>
          <w:tcPr>
            <w:tcW w:w="1021" w:type="dxa"/>
          </w:tcPr>
          <w:p w14:paraId="70CDAF72" w14:textId="77777777" w:rsidR="00546923" w:rsidRPr="00481D2D" w:rsidRDefault="00546923" w:rsidP="00546923">
            <w:pPr>
              <w:pStyle w:val="TAH"/>
            </w:pPr>
            <w:r w:rsidRPr="00481D2D">
              <w:t>RFC status</w:t>
            </w:r>
          </w:p>
        </w:tc>
        <w:tc>
          <w:tcPr>
            <w:tcW w:w="1021" w:type="dxa"/>
          </w:tcPr>
          <w:p w14:paraId="1DD09EBA" w14:textId="77777777" w:rsidR="00546923" w:rsidRPr="00481D2D" w:rsidRDefault="00546923" w:rsidP="00546923">
            <w:pPr>
              <w:pStyle w:val="TAH"/>
            </w:pPr>
            <w:r w:rsidRPr="00481D2D">
              <w:t>Profile status</w:t>
            </w:r>
          </w:p>
        </w:tc>
      </w:tr>
      <w:tr w:rsidR="00546923" w:rsidRPr="00481D2D" w14:paraId="12BEBF33" w14:textId="77777777">
        <w:tc>
          <w:tcPr>
            <w:tcW w:w="851" w:type="dxa"/>
          </w:tcPr>
          <w:p w14:paraId="52BBDD3B" w14:textId="77777777" w:rsidR="00546923" w:rsidRPr="00481D2D" w:rsidRDefault="00546923" w:rsidP="00546923">
            <w:pPr>
              <w:pStyle w:val="TAL"/>
            </w:pPr>
            <w:r w:rsidRPr="00481D2D">
              <w:t>1</w:t>
            </w:r>
          </w:p>
        </w:tc>
        <w:tc>
          <w:tcPr>
            <w:tcW w:w="2665" w:type="dxa"/>
          </w:tcPr>
          <w:p w14:paraId="0C2305D1" w14:textId="77777777" w:rsidR="00546923" w:rsidRPr="00481D2D" w:rsidRDefault="00546923" w:rsidP="00546923">
            <w:pPr>
              <w:pStyle w:val="TAL"/>
            </w:pPr>
            <w:r w:rsidRPr="00481D2D">
              <w:t>Accept-Resource-Priority</w:t>
            </w:r>
          </w:p>
        </w:tc>
        <w:tc>
          <w:tcPr>
            <w:tcW w:w="1021" w:type="dxa"/>
          </w:tcPr>
          <w:p w14:paraId="36A2CD30" w14:textId="77777777" w:rsidR="00546923" w:rsidRPr="00481D2D" w:rsidRDefault="00AC33A2" w:rsidP="00546923">
            <w:pPr>
              <w:pStyle w:val="TAL"/>
            </w:pPr>
            <w:r w:rsidRPr="00481D2D">
              <w:t>[116</w:t>
            </w:r>
            <w:r w:rsidR="00546923" w:rsidRPr="00481D2D">
              <w:t>] 3.2</w:t>
            </w:r>
          </w:p>
        </w:tc>
        <w:tc>
          <w:tcPr>
            <w:tcW w:w="1021" w:type="dxa"/>
          </w:tcPr>
          <w:p w14:paraId="1EA66F00" w14:textId="77777777" w:rsidR="00546923" w:rsidRPr="00481D2D" w:rsidRDefault="00546923" w:rsidP="00546923">
            <w:pPr>
              <w:pStyle w:val="TAL"/>
            </w:pPr>
            <w:r w:rsidRPr="00481D2D">
              <w:t>c1</w:t>
            </w:r>
          </w:p>
        </w:tc>
        <w:tc>
          <w:tcPr>
            <w:tcW w:w="1021" w:type="dxa"/>
          </w:tcPr>
          <w:p w14:paraId="71FD0E31" w14:textId="77777777" w:rsidR="00546923" w:rsidRPr="00481D2D" w:rsidRDefault="00546923" w:rsidP="00546923">
            <w:pPr>
              <w:pStyle w:val="TAL"/>
            </w:pPr>
            <w:r w:rsidRPr="00481D2D">
              <w:t>c1</w:t>
            </w:r>
          </w:p>
        </w:tc>
        <w:tc>
          <w:tcPr>
            <w:tcW w:w="1021" w:type="dxa"/>
          </w:tcPr>
          <w:p w14:paraId="14165AAD" w14:textId="77777777" w:rsidR="00546923" w:rsidRPr="00481D2D" w:rsidRDefault="00AC33A2" w:rsidP="00546923">
            <w:pPr>
              <w:pStyle w:val="TAL"/>
            </w:pPr>
            <w:r w:rsidRPr="00481D2D">
              <w:t>[116</w:t>
            </w:r>
            <w:r w:rsidR="00546923" w:rsidRPr="00481D2D">
              <w:t>] 3.2</w:t>
            </w:r>
          </w:p>
        </w:tc>
        <w:tc>
          <w:tcPr>
            <w:tcW w:w="1021" w:type="dxa"/>
          </w:tcPr>
          <w:p w14:paraId="38A14F7A" w14:textId="77777777" w:rsidR="00546923" w:rsidRPr="00481D2D" w:rsidRDefault="00546923" w:rsidP="00546923">
            <w:pPr>
              <w:pStyle w:val="TAL"/>
            </w:pPr>
            <w:r w:rsidRPr="00481D2D">
              <w:t>c1</w:t>
            </w:r>
          </w:p>
        </w:tc>
        <w:tc>
          <w:tcPr>
            <w:tcW w:w="1021" w:type="dxa"/>
          </w:tcPr>
          <w:p w14:paraId="1F72D0BE" w14:textId="77777777" w:rsidR="00546923" w:rsidRPr="00481D2D" w:rsidRDefault="00546923" w:rsidP="00546923">
            <w:pPr>
              <w:pStyle w:val="TAL"/>
            </w:pPr>
            <w:r w:rsidRPr="00481D2D">
              <w:t>c1</w:t>
            </w:r>
          </w:p>
        </w:tc>
      </w:tr>
      <w:tr w:rsidR="00546923" w:rsidRPr="00481D2D" w14:paraId="0427F171" w14:textId="77777777">
        <w:tc>
          <w:tcPr>
            <w:tcW w:w="9642" w:type="dxa"/>
            <w:gridSpan w:val="8"/>
          </w:tcPr>
          <w:p w14:paraId="3AB9C784" w14:textId="77777777"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0B663167" w14:textId="77777777" w:rsidR="00546923" w:rsidRPr="00481D2D" w:rsidRDefault="00546923" w:rsidP="00546923">
      <w:pPr>
        <w:keepNext/>
        <w:keepLines/>
      </w:pPr>
    </w:p>
    <w:p w14:paraId="6A81FC7B" w14:textId="77777777" w:rsidR="00897956" w:rsidRPr="00481D2D" w:rsidRDefault="00897956">
      <w:pPr>
        <w:keepNext/>
        <w:keepLines/>
      </w:pPr>
      <w:r w:rsidRPr="00481D2D">
        <w:t>Prerequisite A.163/9B - - MESSAGE response</w:t>
      </w:r>
    </w:p>
    <w:p w14:paraId="17BFE024" w14:textId="77777777" w:rsidR="00897956" w:rsidRPr="00481D2D" w:rsidRDefault="00897956">
      <w:pPr>
        <w:keepNext/>
        <w:keepLines/>
      </w:pPr>
      <w:r w:rsidRPr="00481D2D">
        <w:t>Prerequisite: A.164/27 - - Additional for 420 (Bad Extension) response</w:t>
      </w:r>
    </w:p>
    <w:p w14:paraId="3706764F" w14:textId="77777777" w:rsidR="00897956" w:rsidRPr="00481D2D" w:rsidRDefault="00897956">
      <w:pPr>
        <w:pStyle w:val="TH"/>
      </w:pPr>
      <w:r w:rsidRPr="00481D2D">
        <w:t>Table A.218K: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16A0147" w14:textId="77777777">
        <w:trPr>
          <w:cantSplit/>
        </w:trPr>
        <w:tc>
          <w:tcPr>
            <w:tcW w:w="851" w:type="dxa"/>
            <w:vMerge w:val="restart"/>
          </w:tcPr>
          <w:p w14:paraId="0DF57524" w14:textId="77777777" w:rsidR="00897956" w:rsidRPr="00481D2D" w:rsidRDefault="00897956">
            <w:pPr>
              <w:pStyle w:val="TAH"/>
            </w:pPr>
            <w:r w:rsidRPr="00481D2D">
              <w:t>Item</w:t>
            </w:r>
          </w:p>
        </w:tc>
        <w:tc>
          <w:tcPr>
            <w:tcW w:w="2665" w:type="dxa"/>
            <w:vMerge w:val="restart"/>
          </w:tcPr>
          <w:p w14:paraId="1C9BA1A6" w14:textId="77777777" w:rsidR="00897956" w:rsidRPr="00481D2D" w:rsidRDefault="00897956">
            <w:pPr>
              <w:pStyle w:val="TAH"/>
            </w:pPr>
            <w:r w:rsidRPr="00481D2D">
              <w:t>Header</w:t>
            </w:r>
            <w:r w:rsidR="00F72361" w:rsidRPr="00481D2D">
              <w:t xml:space="preserve"> field</w:t>
            </w:r>
          </w:p>
        </w:tc>
        <w:tc>
          <w:tcPr>
            <w:tcW w:w="3063" w:type="dxa"/>
            <w:gridSpan w:val="3"/>
          </w:tcPr>
          <w:p w14:paraId="1995204B" w14:textId="77777777" w:rsidR="00897956" w:rsidRPr="00481D2D" w:rsidRDefault="00897956">
            <w:pPr>
              <w:pStyle w:val="TAH"/>
            </w:pPr>
            <w:r w:rsidRPr="00481D2D">
              <w:t>Sending</w:t>
            </w:r>
          </w:p>
        </w:tc>
        <w:tc>
          <w:tcPr>
            <w:tcW w:w="3063" w:type="dxa"/>
            <w:gridSpan w:val="3"/>
          </w:tcPr>
          <w:p w14:paraId="09049F90" w14:textId="77777777" w:rsidR="00897956" w:rsidRPr="00481D2D" w:rsidRDefault="00897956">
            <w:pPr>
              <w:pStyle w:val="TAH"/>
              <w:rPr>
                <w:b w:val="0"/>
              </w:rPr>
            </w:pPr>
            <w:r w:rsidRPr="00481D2D">
              <w:t>Receiving</w:t>
            </w:r>
          </w:p>
        </w:tc>
      </w:tr>
      <w:tr w:rsidR="00897956" w:rsidRPr="00481D2D" w14:paraId="637118EF" w14:textId="77777777">
        <w:trPr>
          <w:cantSplit/>
        </w:trPr>
        <w:tc>
          <w:tcPr>
            <w:tcW w:w="851" w:type="dxa"/>
            <w:vMerge/>
          </w:tcPr>
          <w:p w14:paraId="2ABFA97B" w14:textId="77777777" w:rsidR="00897956" w:rsidRPr="00481D2D" w:rsidRDefault="00897956">
            <w:pPr>
              <w:pStyle w:val="TAH"/>
            </w:pPr>
          </w:p>
        </w:tc>
        <w:tc>
          <w:tcPr>
            <w:tcW w:w="2665" w:type="dxa"/>
            <w:vMerge/>
          </w:tcPr>
          <w:p w14:paraId="15D59F5D" w14:textId="77777777" w:rsidR="00897956" w:rsidRPr="00481D2D" w:rsidRDefault="00897956">
            <w:pPr>
              <w:pStyle w:val="TAH"/>
            </w:pPr>
          </w:p>
        </w:tc>
        <w:tc>
          <w:tcPr>
            <w:tcW w:w="1021" w:type="dxa"/>
          </w:tcPr>
          <w:p w14:paraId="3F4F77CB" w14:textId="77777777" w:rsidR="00897956" w:rsidRPr="00481D2D" w:rsidRDefault="00897956">
            <w:pPr>
              <w:pStyle w:val="TAH"/>
            </w:pPr>
            <w:r w:rsidRPr="00481D2D">
              <w:t>Ref.</w:t>
            </w:r>
          </w:p>
        </w:tc>
        <w:tc>
          <w:tcPr>
            <w:tcW w:w="1021" w:type="dxa"/>
          </w:tcPr>
          <w:p w14:paraId="66B38BBF" w14:textId="77777777" w:rsidR="00897956" w:rsidRPr="00481D2D" w:rsidRDefault="00897956">
            <w:pPr>
              <w:pStyle w:val="TAH"/>
            </w:pPr>
            <w:r w:rsidRPr="00481D2D">
              <w:t>RFC status</w:t>
            </w:r>
          </w:p>
        </w:tc>
        <w:tc>
          <w:tcPr>
            <w:tcW w:w="1021" w:type="dxa"/>
          </w:tcPr>
          <w:p w14:paraId="110518E6" w14:textId="77777777" w:rsidR="00897956" w:rsidRPr="00481D2D" w:rsidRDefault="00897956">
            <w:pPr>
              <w:pStyle w:val="TAH"/>
            </w:pPr>
            <w:r w:rsidRPr="00481D2D">
              <w:t>Profile status</w:t>
            </w:r>
          </w:p>
        </w:tc>
        <w:tc>
          <w:tcPr>
            <w:tcW w:w="1021" w:type="dxa"/>
          </w:tcPr>
          <w:p w14:paraId="0B98E25C" w14:textId="77777777" w:rsidR="00897956" w:rsidRPr="00481D2D" w:rsidRDefault="00897956">
            <w:pPr>
              <w:pStyle w:val="TAH"/>
            </w:pPr>
            <w:r w:rsidRPr="00481D2D">
              <w:t>Ref.</w:t>
            </w:r>
          </w:p>
        </w:tc>
        <w:tc>
          <w:tcPr>
            <w:tcW w:w="1021" w:type="dxa"/>
          </w:tcPr>
          <w:p w14:paraId="03309CBF" w14:textId="77777777" w:rsidR="00897956" w:rsidRPr="00481D2D" w:rsidRDefault="00897956">
            <w:pPr>
              <w:pStyle w:val="TAH"/>
            </w:pPr>
            <w:r w:rsidRPr="00481D2D">
              <w:t>RFC status</w:t>
            </w:r>
          </w:p>
        </w:tc>
        <w:tc>
          <w:tcPr>
            <w:tcW w:w="1021" w:type="dxa"/>
          </w:tcPr>
          <w:p w14:paraId="7AF9FD23" w14:textId="77777777" w:rsidR="00897956" w:rsidRPr="00481D2D" w:rsidRDefault="00897956">
            <w:pPr>
              <w:pStyle w:val="TAH"/>
            </w:pPr>
            <w:r w:rsidRPr="00481D2D">
              <w:t>Profile status</w:t>
            </w:r>
          </w:p>
        </w:tc>
      </w:tr>
      <w:tr w:rsidR="00897956" w:rsidRPr="00481D2D" w14:paraId="1A1E0F39" w14:textId="77777777">
        <w:tc>
          <w:tcPr>
            <w:tcW w:w="851" w:type="dxa"/>
          </w:tcPr>
          <w:p w14:paraId="04D664EA" w14:textId="77777777" w:rsidR="00897956" w:rsidRPr="00481D2D" w:rsidRDefault="00897956">
            <w:pPr>
              <w:pStyle w:val="TAL"/>
            </w:pPr>
            <w:r w:rsidRPr="00481D2D">
              <w:t>5</w:t>
            </w:r>
          </w:p>
        </w:tc>
        <w:tc>
          <w:tcPr>
            <w:tcW w:w="2665" w:type="dxa"/>
          </w:tcPr>
          <w:p w14:paraId="2FEA218D" w14:textId="77777777" w:rsidR="00897956" w:rsidRPr="00481D2D" w:rsidRDefault="00897956">
            <w:pPr>
              <w:pStyle w:val="TAL"/>
            </w:pPr>
            <w:r w:rsidRPr="00481D2D">
              <w:t>Unsupported</w:t>
            </w:r>
          </w:p>
        </w:tc>
        <w:tc>
          <w:tcPr>
            <w:tcW w:w="1021" w:type="dxa"/>
          </w:tcPr>
          <w:p w14:paraId="4415EF12" w14:textId="77777777" w:rsidR="00897956" w:rsidRPr="00481D2D" w:rsidRDefault="00897956">
            <w:pPr>
              <w:pStyle w:val="TAL"/>
            </w:pPr>
            <w:r w:rsidRPr="00481D2D">
              <w:t>[26] 20.40</w:t>
            </w:r>
          </w:p>
        </w:tc>
        <w:tc>
          <w:tcPr>
            <w:tcW w:w="1021" w:type="dxa"/>
          </w:tcPr>
          <w:p w14:paraId="18815F02" w14:textId="77777777" w:rsidR="00897956" w:rsidRPr="00481D2D" w:rsidRDefault="00897956">
            <w:pPr>
              <w:pStyle w:val="TAL"/>
            </w:pPr>
            <w:r w:rsidRPr="00481D2D">
              <w:t>m</w:t>
            </w:r>
          </w:p>
        </w:tc>
        <w:tc>
          <w:tcPr>
            <w:tcW w:w="1021" w:type="dxa"/>
          </w:tcPr>
          <w:p w14:paraId="36267E8F" w14:textId="77777777" w:rsidR="00897956" w:rsidRPr="00481D2D" w:rsidRDefault="00897956">
            <w:pPr>
              <w:pStyle w:val="TAL"/>
            </w:pPr>
            <w:r w:rsidRPr="00481D2D">
              <w:t>m</w:t>
            </w:r>
          </w:p>
        </w:tc>
        <w:tc>
          <w:tcPr>
            <w:tcW w:w="1021" w:type="dxa"/>
          </w:tcPr>
          <w:p w14:paraId="7DD1FB94" w14:textId="77777777" w:rsidR="00897956" w:rsidRPr="00481D2D" w:rsidRDefault="00897956">
            <w:pPr>
              <w:pStyle w:val="TAL"/>
            </w:pPr>
            <w:r w:rsidRPr="00481D2D">
              <w:t>[26] 20.40</w:t>
            </w:r>
          </w:p>
        </w:tc>
        <w:tc>
          <w:tcPr>
            <w:tcW w:w="1021" w:type="dxa"/>
          </w:tcPr>
          <w:p w14:paraId="7BAD4F7A" w14:textId="77777777" w:rsidR="00897956" w:rsidRPr="00481D2D" w:rsidRDefault="00897956">
            <w:pPr>
              <w:pStyle w:val="TAL"/>
            </w:pPr>
            <w:r w:rsidRPr="00481D2D">
              <w:t>c3</w:t>
            </w:r>
          </w:p>
        </w:tc>
        <w:tc>
          <w:tcPr>
            <w:tcW w:w="1021" w:type="dxa"/>
          </w:tcPr>
          <w:p w14:paraId="42CEFF1F" w14:textId="77777777" w:rsidR="00897956" w:rsidRPr="00481D2D" w:rsidRDefault="00897956">
            <w:pPr>
              <w:pStyle w:val="TAL"/>
            </w:pPr>
            <w:r w:rsidRPr="00481D2D">
              <w:t>c3</w:t>
            </w:r>
          </w:p>
        </w:tc>
      </w:tr>
      <w:tr w:rsidR="00897956" w:rsidRPr="00481D2D" w14:paraId="7CC048D6" w14:textId="77777777">
        <w:trPr>
          <w:cantSplit/>
        </w:trPr>
        <w:tc>
          <w:tcPr>
            <w:tcW w:w="9642" w:type="dxa"/>
            <w:gridSpan w:val="8"/>
          </w:tcPr>
          <w:p w14:paraId="0E3AB1B6"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77B74302" w14:textId="77777777" w:rsidR="00897956" w:rsidRPr="00481D2D" w:rsidRDefault="00897956"/>
    <w:p w14:paraId="4C929AF0" w14:textId="77777777" w:rsidR="00897956" w:rsidRPr="00481D2D" w:rsidRDefault="00897956">
      <w:pPr>
        <w:keepNext/>
        <w:keepLines/>
      </w:pPr>
      <w:r w:rsidRPr="00481D2D">
        <w:t>Prerequisite A.163/9B - - MESSAGE response</w:t>
      </w:r>
    </w:p>
    <w:p w14:paraId="2F4EC2BA" w14:textId="77777777" w:rsidR="00897956" w:rsidRPr="00481D2D" w:rsidRDefault="00897956">
      <w:pPr>
        <w:keepNext/>
        <w:keepLines/>
      </w:pPr>
      <w:r w:rsidRPr="00481D2D">
        <w:t>Prerequisite: A.164/28 OR A.164/41A - - Additional for 421 (Extension Required), 494 (Security Agreement Required) response</w:t>
      </w:r>
    </w:p>
    <w:p w14:paraId="7B9135BB" w14:textId="77777777" w:rsidR="00897956" w:rsidRPr="00481D2D" w:rsidRDefault="00897956">
      <w:pPr>
        <w:pStyle w:val="TH"/>
      </w:pPr>
      <w:r w:rsidRPr="00481D2D">
        <w:t>Table A.218L: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6961384" w14:textId="77777777">
        <w:trPr>
          <w:cantSplit/>
        </w:trPr>
        <w:tc>
          <w:tcPr>
            <w:tcW w:w="851" w:type="dxa"/>
            <w:vMerge w:val="restart"/>
          </w:tcPr>
          <w:p w14:paraId="0CC730D0" w14:textId="77777777" w:rsidR="00897956" w:rsidRPr="00481D2D" w:rsidRDefault="00897956">
            <w:pPr>
              <w:pStyle w:val="TAH"/>
            </w:pPr>
            <w:r w:rsidRPr="00481D2D">
              <w:t>Item</w:t>
            </w:r>
          </w:p>
        </w:tc>
        <w:tc>
          <w:tcPr>
            <w:tcW w:w="2665" w:type="dxa"/>
            <w:vMerge w:val="restart"/>
          </w:tcPr>
          <w:p w14:paraId="50A84200" w14:textId="77777777" w:rsidR="00897956" w:rsidRPr="00481D2D" w:rsidRDefault="00897956">
            <w:pPr>
              <w:pStyle w:val="TAH"/>
            </w:pPr>
            <w:r w:rsidRPr="00481D2D">
              <w:t>Header</w:t>
            </w:r>
            <w:r w:rsidR="00F72361" w:rsidRPr="00481D2D">
              <w:t xml:space="preserve"> field</w:t>
            </w:r>
          </w:p>
        </w:tc>
        <w:tc>
          <w:tcPr>
            <w:tcW w:w="3063" w:type="dxa"/>
            <w:gridSpan w:val="3"/>
          </w:tcPr>
          <w:p w14:paraId="61F8DACE" w14:textId="77777777" w:rsidR="00897956" w:rsidRPr="00481D2D" w:rsidRDefault="00897956">
            <w:pPr>
              <w:pStyle w:val="TAH"/>
            </w:pPr>
            <w:r w:rsidRPr="00481D2D">
              <w:t>Sending</w:t>
            </w:r>
          </w:p>
        </w:tc>
        <w:tc>
          <w:tcPr>
            <w:tcW w:w="3063" w:type="dxa"/>
            <w:gridSpan w:val="3"/>
          </w:tcPr>
          <w:p w14:paraId="22EF04C1" w14:textId="77777777" w:rsidR="00897956" w:rsidRPr="00481D2D" w:rsidRDefault="00897956">
            <w:pPr>
              <w:pStyle w:val="TAH"/>
              <w:rPr>
                <w:b w:val="0"/>
              </w:rPr>
            </w:pPr>
            <w:r w:rsidRPr="00481D2D">
              <w:t>Receiving</w:t>
            </w:r>
          </w:p>
        </w:tc>
      </w:tr>
      <w:tr w:rsidR="00897956" w:rsidRPr="00481D2D" w14:paraId="0359BD5E" w14:textId="77777777">
        <w:trPr>
          <w:cantSplit/>
        </w:trPr>
        <w:tc>
          <w:tcPr>
            <w:tcW w:w="851" w:type="dxa"/>
            <w:vMerge/>
          </w:tcPr>
          <w:p w14:paraId="067779A9" w14:textId="77777777" w:rsidR="00897956" w:rsidRPr="00481D2D" w:rsidRDefault="00897956">
            <w:pPr>
              <w:pStyle w:val="TAH"/>
            </w:pPr>
          </w:p>
        </w:tc>
        <w:tc>
          <w:tcPr>
            <w:tcW w:w="2665" w:type="dxa"/>
            <w:vMerge/>
          </w:tcPr>
          <w:p w14:paraId="3082FF8B" w14:textId="77777777" w:rsidR="00897956" w:rsidRPr="00481D2D" w:rsidRDefault="00897956">
            <w:pPr>
              <w:pStyle w:val="TAH"/>
            </w:pPr>
          </w:p>
        </w:tc>
        <w:tc>
          <w:tcPr>
            <w:tcW w:w="1021" w:type="dxa"/>
          </w:tcPr>
          <w:p w14:paraId="2C924559" w14:textId="77777777" w:rsidR="00897956" w:rsidRPr="00481D2D" w:rsidRDefault="00897956">
            <w:pPr>
              <w:pStyle w:val="TAH"/>
            </w:pPr>
            <w:r w:rsidRPr="00481D2D">
              <w:t>Ref.</w:t>
            </w:r>
          </w:p>
        </w:tc>
        <w:tc>
          <w:tcPr>
            <w:tcW w:w="1021" w:type="dxa"/>
          </w:tcPr>
          <w:p w14:paraId="027B369C" w14:textId="77777777" w:rsidR="00897956" w:rsidRPr="00481D2D" w:rsidRDefault="00897956">
            <w:pPr>
              <w:pStyle w:val="TAH"/>
            </w:pPr>
            <w:r w:rsidRPr="00481D2D">
              <w:t>RFC status</w:t>
            </w:r>
          </w:p>
        </w:tc>
        <w:tc>
          <w:tcPr>
            <w:tcW w:w="1021" w:type="dxa"/>
          </w:tcPr>
          <w:p w14:paraId="4BEAB8E4" w14:textId="77777777" w:rsidR="00897956" w:rsidRPr="00481D2D" w:rsidRDefault="00897956">
            <w:pPr>
              <w:pStyle w:val="TAH"/>
            </w:pPr>
            <w:r w:rsidRPr="00481D2D">
              <w:t>Profile status</w:t>
            </w:r>
          </w:p>
        </w:tc>
        <w:tc>
          <w:tcPr>
            <w:tcW w:w="1021" w:type="dxa"/>
          </w:tcPr>
          <w:p w14:paraId="06C3E1D8" w14:textId="77777777" w:rsidR="00897956" w:rsidRPr="00481D2D" w:rsidRDefault="00897956">
            <w:pPr>
              <w:pStyle w:val="TAH"/>
            </w:pPr>
            <w:r w:rsidRPr="00481D2D">
              <w:t>Ref.</w:t>
            </w:r>
          </w:p>
        </w:tc>
        <w:tc>
          <w:tcPr>
            <w:tcW w:w="1021" w:type="dxa"/>
          </w:tcPr>
          <w:p w14:paraId="23BBCBE0" w14:textId="77777777" w:rsidR="00897956" w:rsidRPr="00481D2D" w:rsidRDefault="00897956">
            <w:pPr>
              <w:pStyle w:val="TAH"/>
            </w:pPr>
            <w:r w:rsidRPr="00481D2D">
              <w:t>RFC status</w:t>
            </w:r>
          </w:p>
        </w:tc>
        <w:tc>
          <w:tcPr>
            <w:tcW w:w="1021" w:type="dxa"/>
          </w:tcPr>
          <w:p w14:paraId="768910E3" w14:textId="77777777" w:rsidR="00897956" w:rsidRPr="00481D2D" w:rsidRDefault="00897956">
            <w:pPr>
              <w:pStyle w:val="TAH"/>
            </w:pPr>
            <w:r w:rsidRPr="00481D2D">
              <w:t>Profile status</w:t>
            </w:r>
          </w:p>
        </w:tc>
      </w:tr>
      <w:tr w:rsidR="00897956" w:rsidRPr="00481D2D" w14:paraId="2A61201A" w14:textId="77777777">
        <w:tc>
          <w:tcPr>
            <w:tcW w:w="851" w:type="dxa"/>
          </w:tcPr>
          <w:p w14:paraId="24C27E04" w14:textId="77777777" w:rsidR="00897956" w:rsidRPr="00481D2D" w:rsidRDefault="00897956">
            <w:pPr>
              <w:pStyle w:val="TAL"/>
            </w:pPr>
            <w:r w:rsidRPr="00481D2D">
              <w:t>3</w:t>
            </w:r>
          </w:p>
        </w:tc>
        <w:tc>
          <w:tcPr>
            <w:tcW w:w="2665" w:type="dxa"/>
          </w:tcPr>
          <w:p w14:paraId="54692223" w14:textId="77777777" w:rsidR="00897956" w:rsidRPr="00481D2D" w:rsidRDefault="00897956">
            <w:pPr>
              <w:pStyle w:val="TAL"/>
            </w:pPr>
            <w:r w:rsidRPr="00481D2D">
              <w:t>Security-Server</w:t>
            </w:r>
          </w:p>
        </w:tc>
        <w:tc>
          <w:tcPr>
            <w:tcW w:w="1021" w:type="dxa"/>
          </w:tcPr>
          <w:p w14:paraId="604F8BE1" w14:textId="77777777" w:rsidR="00897956" w:rsidRPr="00481D2D" w:rsidRDefault="00897956">
            <w:pPr>
              <w:pStyle w:val="TAL"/>
            </w:pPr>
            <w:r w:rsidRPr="00481D2D">
              <w:t>[48] 2</w:t>
            </w:r>
          </w:p>
        </w:tc>
        <w:tc>
          <w:tcPr>
            <w:tcW w:w="1021" w:type="dxa"/>
          </w:tcPr>
          <w:p w14:paraId="66B6178B" w14:textId="77777777" w:rsidR="00897956" w:rsidRPr="00481D2D" w:rsidRDefault="00897956">
            <w:pPr>
              <w:pStyle w:val="TAL"/>
            </w:pPr>
            <w:r w:rsidRPr="00481D2D">
              <w:t>c1</w:t>
            </w:r>
          </w:p>
        </w:tc>
        <w:tc>
          <w:tcPr>
            <w:tcW w:w="1021" w:type="dxa"/>
          </w:tcPr>
          <w:p w14:paraId="72B22368" w14:textId="77777777" w:rsidR="00897956" w:rsidRPr="00481D2D" w:rsidRDefault="00897956">
            <w:pPr>
              <w:pStyle w:val="TAL"/>
            </w:pPr>
            <w:r w:rsidRPr="00481D2D">
              <w:t>c1</w:t>
            </w:r>
          </w:p>
        </w:tc>
        <w:tc>
          <w:tcPr>
            <w:tcW w:w="1021" w:type="dxa"/>
          </w:tcPr>
          <w:p w14:paraId="37054CE9" w14:textId="77777777" w:rsidR="00897956" w:rsidRPr="00481D2D" w:rsidRDefault="00897956">
            <w:pPr>
              <w:pStyle w:val="TAL"/>
            </w:pPr>
            <w:r w:rsidRPr="00481D2D">
              <w:t>[48] 2</w:t>
            </w:r>
          </w:p>
        </w:tc>
        <w:tc>
          <w:tcPr>
            <w:tcW w:w="1021" w:type="dxa"/>
          </w:tcPr>
          <w:p w14:paraId="6164517F" w14:textId="77777777" w:rsidR="00897956" w:rsidRPr="00481D2D" w:rsidRDefault="00897956">
            <w:pPr>
              <w:pStyle w:val="TAL"/>
            </w:pPr>
            <w:r w:rsidRPr="00481D2D">
              <w:t>n/a</w:t>
            </w:r>
          </w:p>
        </w:tc>
        <w:tc>
          <w:tcPr>
            <w:tcW w:w="1021" w:type="dxa"/>
          </w:tcPr>
          <w:p w14:paraId="60976095" w14:textId="77777777" w:rsidR="00897956" w:rsidRPr="00481D2D" w:rsidRDefault="00897956">
            <w:pPr>
              <w:pStyle w:val="TAL"/>
            </w:pPr>
            <w:r w:rsidRPr="00481D2D">
              <w:t>n/a</w:t>
            </w:r>
          </w:p>
        </w:tc>
      </w:tr>
      <w:tr w:rsidR="00897956" w:rsidRPr="00481D2D" w14:paraId="45F0B622" w14:textId="77777777">
        <w:trPr>
          <w:cantSplit/>
        </w:trPr>
        <w:tc>
          <w:tcPr>
            <w:tcW w:w="9642" w:type="dxa"/>
            <w:gridSpan w:val="8"/>
          </w:tcPr>
          <w:p w14:paraId="6B195577"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3E881297" w14:textId="77777777" w:rsidR="00897956" w:rsidRPr="00481D2D" w:rsidRDefault="00897956"/>
    <w:p w14:paraId="053DF557" w14:textId="77777777" w:rsidR="00897956" w:rsidRPr="00481D2D" w:rsidRDefault="00897956">
      <w:pPr>
        <w:pStyle w:val="TH"/>
      </w:pPr>
      <w:r w:rsidRPr="00481D2D">
        <w:t>Table A.218M: Void</w:t>
      </w:r>
    </w:p>
    <w:p w14:paraId="34F9ACD9" w14:textId="77777777" w:rsidR="00684F5A" w:rsidRPr="00481D2D" w:rsidRDefault="00684F5A" w:rsidP="00684F5A">
      <w:pPr>
        <w:keepNext/>
        <w:keepLines/>
      </w:pPr>
      <w:r w:rsidRPr="00481D2D">
        <w:t>Prerequisite A.163/9B - - MESSAGE response</w:t>
      </w:r>
    </w:p>
    <w:p w14:paraId="6968DB0B" w14:textId="77777777"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14:paraId="76A82982" w14:textId="77777777" w:rsidR="00684F5A" w:rsidRPr="00481D2D" w:rsidRDefault="00684F5A" w:rsidP="00684F5A">
      <w:pPr>
        <w:pStyle w:val="TH"/>
      </w:pPr>
      <w:r w:rsidRPr="00481D2D">
        <w:t>Table A.218MA: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14:paraId="42188438" w14:textId="77777777">
        <w:trPr>
          <w:cantSplit/>
        </w:trPr>
        <w:tc>
          <w:tcPr>
            <w:tcW w:w="851" w:type="dxa"/>
            <w:vMerge w:val="restart"/>
          </w:tcPr>
          <w:p w14:paraId="2C4D4B60" w14:textId="77777777" w:rsidR="00684F5A" w:rsidRPr="00481D2D" w:rsidRDefault="00684F5A" w:rsidP="00625B94">
            <w:pPr>
              <w:pStyle w:val="TAH"/>
            </w:pPr>
            <w:r w:rsidRPr="00481D2D">
              <w:t>Item</w:t>
            </w:r>
          </w:p>
        </w:tc>
        <w:tc>
          <w:tcPr>
            <w:tcW w:w="2665" w:type="dxa"/>
            <w:vMerge w:val="restart"/>
          </w:tcPr>
          <w:p w14:paraId="2C517220" w14:textId="77777777" w:rsidR="00684F5A" w:rsidRPr="00481D2D" w:rsidRDefault="00684F5A" w:rsidP="00625B94">
            <w:pPr>
              <w:pStyle w:val="TAH"/>
            </w:pPr>
            <w:r w:rsidRPr="00481D2D">
              <w:t>Header</w:t>
            </w:r>
            <w:r w:rsidR="00F72361" w:rsidRPr="00481D2D">
              <w:t xml:space="preserve"> field</w:t>
            </w:r>
          </w:p>
        </w:tc>
        <w:tc>
          <w:tcPr>
            <w:tcW w:w="3063" w:type="dxa"/>
            <w:gridSpan w:val="3"/>
          </w:tcPr>
          <w:p w14:paraId="4B93FDB5" w14:textId="77777777" w:rsidR="00684F5A" w:rsidRPr="00481D2D" w:rsidRDefault="00684F5A" w:rsidP="00625B94">
            <w:pPr>
              <w:pStyle w:val="TAH"/>
            </w:pPr>
            <w:r w:rsidRPr="00481D2D">
              <w:t>Sending</w:t>
            </w:r>
          </w:p>
        </w:tc>
        <w:tc>
          <w:tcPr>
            <w:tcW w:w="3063" w:type="dxa"/>
            <w:gridSpan w:val="3"/>
          </w:tcPr>
          <w:p w14:paraId="0778D88E" w14:textId="77777777" w:rsidR="00684F5A" w:rsidRPr="00481D2D" w:rsidRDefault="00684F5A" w:rsidP="00625B94">
            <w:pPr>
              <w:pStyle w:val="TAH"/>
              <w:rPr>
                <w:b w:val="0"/>
              </w:rPr>
            </w:pPr>
            <w:r w:rsidRPr="00481D2D">
              <w:t>Receiving</w:t>
            </w:r>
          </w:p>
        </w:tc>
      </w:tr>
      <w:tr w:rsidR="00684F5A" w:rsidRPr="00481D2D" w14:paraId="59ADEC5B" w14:textId="77777777">
        <w:trPr>
          <w:cantSplit/>
        </w:trPr>
        <w:tc>
          <w:tcPr>
            <w:tcW w:w="851" w:type="dxa"/>
            <w:vMerge/>
          </w:tcPr>
          <w:p w14:paraId="419540DE" w14:textId="77777777" w:rsidR="00684F5A" w:rsidRPr="00481D2D" w:rsidRDefault="00684F5A" w:rsidP="00625B94">
            <w:pPr>
              <w:pStyle w:val="TAH"/>
            </w:pPr>
          </w:p>
        </w:tc>
        <w:tc>
          <w:tcPr>
            <w:tcW w:w="2665" w:type="dxa"/>
            <w:vMerge/>
          </w:tcPr>
          <w:p w14:paraId="15E66D67" w14:textId="77777777" w:rsidR="00684F5A" w:rsidRPr="00481D2D" w:rsidRDefault="00684F5A" w:rsidP="00625B94">
            <w:pPr>
              <w:pStyle w:val="TAH"/>
            </w:pPr>
          </w:p>
        </w:tc>
        <w:tc>
          <w:tcPr>
            <w:tcW w:w="1021" w:type="dxa"/>
          </w:tcPr>
          <w:p w14:paraId="43FFB959" w14:textId="77777777" w:rsidR="00684F5A" w:rsidRPr="00481D2D" w:rsidRDefault="00684F5A" w:rsidP="00625B94">
            <w:pPr>
              <w:pStyle w:val="TAH"/>
            </w:pPr>
            <w:r w:rsidRPr="00481D2D">
              <w:t>Ref.</w:t>
            </w:r>
          </w:p>
        </w:tc>
        <w:tc>
          <w:tcPr>
            <w:tcW w:w="1021" w:type="dxa"/>
          </w:tcPr>
          <w:p w14:paraId="44765643" w14:textId="77777777" w:rsidR="00684F5A" w:rsidRPr="00481D2D" w:rsidRDefault="00684F5A" w:rsidP="00625B94">
            <w:pPr>
              <w:pStyle w:val="TAH"/>
            </w:pPr>
            <w:r w:rsidRPr="00481D2D">
              <w:t>RFC status</w:t>
            </w:r>
          </w:p>
        </w:tc>
        <w:tc>
          <w:tcPr>
            <w:tcW w:w="1021" w:type="dxa"/>
          </w:tcPr>
          <w:p w14:paraId="0AD81465" w14:textId="77777777" w:rsidR="00684F5A" w:rsidRPr="00481D2D" w:rsidRDefault="00684F5A" w:rsidP="00625B94">
            <w:pPr>
              <w:pStyle w:val="TAH"/>
            </w:pPr>
            <w:r w:rsidRPr="00481D2D">
              <w:t>Profile status</w:t>
            </w:r>
          </w:p>
        </w:tc>
        <w:tc>
          <w:tcPr>
            <w:tcW w:w="1021" w:type="dxa"/>
          </w:tcPr>
          <w:p w14:paraId="1E93282E" w14:textId="77777777" w:rsidR="00684F5A" w:rsidRPr="00481D2D" w:rsidRDefault="00684F5A" w:rsidP="00625B94">
            <w:pPr>
              <w:pStyle w:val="TAH"/>
            </w:pPr>
            <w:r w:rsidRPr="00481D2D">
              <w:t>Ref.</w:t>
            </w:r>
          </w:p>
        </w:tc>
        <w:tc>
          <w:tcPr>
            <w:tcW w:w="1021" w:type="dxa"/>
          </w:tcPr>
          <w:p w14:paraId="0E793D1D" w14:textId="77777777" w:rsidR="00684F5A" w:rsidRPr="00481D2D" w:rsidRDefault="00684F5A" w:rsidP="00625B94">
            <w:pPr>
              <w:pStyle w:val="TAH"/>
            </w:pPr>
            <w:r w:rsidRPr="00481D2D">
              <w:t>RFC status</w:t>
            </w:r>
          </w:p>
        </w:tc>
        <w:tc>
          <w:tcPr>
            <w:tcW w:w="1021" w:type="dxa"/>
          </w:tcPr>
          <w:p w14:paraId="5C2A3130" w14:textId="77777777" w:rsidR="00684F5A" w:rsidRPr="00481D2D" w:rsidRDefault="00684F5A" w:rsidP="00625B94">
            <w:pPr>
              <w:pStyle w:val="TAH"/>
            </w:pPr>
            <w:r w:rsidRPr="00481D2D">
              <w:t>Profile status</w:t>
            </w:r>
          </w:p>
        </w:tc>
      </w:tr>
      <w:tr w:rsidR="00684F5A" w:rsidRPr="00481D2D" w14:paraId="5D252C28" w14:textId="77777777">
        <w:tc>
          <w:tcPr>
            <w:tcW w:w="851" w:type="dxa"/>
          </w:tcPr>
          <w:p w14:paraId="00514ACF" w14:textId="77777777" w:rsidR="00684F5A" w:rsidRPr="00481D2D" w:rsidRDefault="00684F5A" w:rsidP="00625B94">
            <w:pPr>
              <w:pStyle w:val="TAL"/>
            </w:pPr>
            <w:r w:rsidRPr="00481D2D">
              <w:t>1</w:t>
            </w:r>
          </w:p>
        </w:tc>
        <w:tc>
          <w:tcPr>
            <w:tcW w:w="2665" w:type="dxa"/>
          </w:tcPr>
          <w:p w14:paraId="49AFA251" w14:textId="77777777" w:rsidR="00684F5A" w:rsidRPr="00481D2D" w:rsidRDefault="00684F5A" w:rsidP="00625B94">
            <w:pPr>
              <w:pStyle w:val="TAL"/>
            </w:pPr>
            <w:r w:rsidRPr="00481D2D">
              <w:t>Permission-Missing</w:t>
            </w:r>
          </w:p>
        </w:tc>
        <w:tc>
          <w:tcPr>
            <w:tcW w:w="1021" w:type="dxa"/>
          </w:tcPr>
          <w:p w14:paraId="71F2E354" w14:textId="77777777" w:rsidR="00684F5A" w:rsidRPr="00481D2D" w:rsidRDefault="00684F5A" w:rsidP="00625B94">
            <w:pPr>
              <w:pStyle w:val="TAL"/>
            </w:pPr>
            <w:r w:rsidRPr="00481D2D">
              <w:t>[125] 5.9.3</w:t>
            </w:r>
          </w:p>
        </w:tc>
        <w:tc>
          <w:tcPr>
            <w:tcW w:w="1021" w:type="dxa"/>
          </w:tcPr>
          <w:p w14:paraId="0E07F6F1" w14:textId="77777777" w:rsidR="00684F5A" w:rsidRPr="00481D2D" w:rsidRDefault="00684F5A" w:rsidP="00625B94">
            <w:pPr>
              <w:pStyle w:val="TAL"/>
            </w:pPr>
            <w:r w:rsidRPr="00481D2D">
              <w:t>m</w:t>
            </w:r>
          </w:p>
        </w:tc>
        <w:tc>
          <w:tcPr>
            <w:tcW w:w="1021" w:type="dxa"/>
          </w:tcPr>
          <w:p w14:paraId="629944E7" w14:textId="77777777" w:rsidR="00684F5A" w:rsidRPr="00481D2D" w:rsidRDefault="00684F5A" w:rsidP="00625B94">
            <w:pPr>
              <w:pStyle w:val="TAL"/>
            </w:pPr>
            <w:r w:rsidRPr="00481D2D">
              <w:t>m</w:t>
            </w:r>
          </w:p>
        </w:tc>
        <w:tc>
          <w:tcPr>
            <w:tcW w:w="1021" w:type="dxa"/>
          </w:tcPr>
          <w:p w14:paraId="2CF54B74" w14:textId="77777777" w:rsidR="00684F5A" w:rsidRPr="00481D2D" w:rsidRDefault="00684F5A" w:rsidP="00625B94">
            <w:pPr>
              <w:pStyle w:val="TAL"/>
            </w:pPr>
            <w:r w:rsidRPr="00481D2D">
              <w:t>[125] 5.9.3</w:t>
            </w:r>
          </w:p>
        </w:tc>
        <w:tc>
          <w:tcPr>
            <w:tcW w:w="1021" w:type="dxa"/>
          </w:tcPr>
          <w:p w14:paraId="595C6C71" w14:textId="77777777" w:rsidR="00684F5A" w:rsidRPr="00481D2D" w:rsidRDefault="00684F5A" w:rsidP="00625B94">
            <w:pPr>
              <w:pStyle w:val="TAL"/>
            </w:pPr>
            <w:r w:rsidRPr="00481D2D">
              <w:t>m</w:t>
            </w:r>
          </w:p>
        </w:tc>
        <w:tc>
          <w:tcPr>
            <w:tcW w:w="1021" w:type="dxa"/>
          </w:tcPr>
          <w:p w14:paraId="49B919F2" w14:textId="77777777" w:rsidR="00684F5A" w:rsidRPr="00481D2D" w:rsidRDefault="00684F5A" w:rsidP="00625B94">
            <w:pPr>
              <w:pStyle w:val="TAL"/>
            </w:pPr>
            <w:r w:rsidRPr="00481D2D">
              <w:t>m</w:t>
            </w:r>
          </w:p>
        </w:tc>
      </w:tr>
    </w:tbl>
    <w:p w14:paraId="761BF32A" w14:textId="77777777" w:rsidR="00684F5A" w:rsidRPr="00481D2D" w:rsidRDefault="00684F5A" w:rsidP="00684F5A">
      <w:pPr>
        <w:keepNext/>
        <w:keepLines/>
      </w:pPr>
    </w:p>
    <w:p w14:paraId="294C7D08" w14:textId="77777777" w:rsidR="00756BCF" w:rsidRPr="00481D2D" w:rsidRDefault="00756BCF" w:rsidP="00756BCF">
      <w:pPr>
        <w:keepNext/>
        <w:keepLines/>
      </w:pPr>
      <w:r w:rsidRPr="00481D2D">
        <w:t>Prerequisite A.163/9B - - MESSAGE response</w:t>
      </w:r>
    </w:p>
    <w:p w14:paraId="76656F99" w14:textId="77777777" w:rsidR="00756BCF" w:rsidRPr="00481D2D" w:rsidRDefault="00756BCF" w:rsidP="00756BCF">
      <w:pPr>
        <w:keepNext/>
        <w:keepLines/>
      </w:pPr>
      <w:r w:rsidRPr="00481D2D">
        <w:t>Prerequisite: A.164/46 - - Additional for 504 (Server Time-out) response</w:t>
      </w:r>
    </w:p>
    <w:p w14:paraId="2C773CAA" w14:textId="77777777" w:rsidR="00756BCF" w:rsidRPr="00481D2D" w:rsidRDefault="00756BCF" w:rsidP="00756BCF">
      <w:pPr>
        <w:pStyle w:val="TH"/>
      </w:pPr>
      <w:r w:rsidRPr="00481D2D">
        <w:t>Table A.218MB: Supported header field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7B88FF29" w14:textId="77777777" w:rsidTr="00B62F81">
        <w:trPr>
          <w:cantSplit/>
        </w:trPr>
        <w:tc>
          <w:tcPr>
            <w:tcW w:w="851" w:type="dxa"/>
            <w:vMerge w:val="restart"/>
          </w:tcPr>
          <w:p w14:paraId="755F17CD" w14:textId="77777777" w:rsidR="00756BCF" w:rsidRPr="00481D2D" w:rsidRDefault="00756BCF" w:rsidP="00B62F81">
            <w:pPr>
              <w:pStyle w:val="TAH"/>
            </w:pPr>
            <w:r w:rsidRPr="00481D2D">
              <w:t>Item</w:t>
            </w:r>
          </w:p>
        </w:tc>
        <w:tc>
          <w:tcPr>
            <w:tcW w:w="2665" w:type="dxa"/>
            <w:vMerge w:val="restart"/>
          </w:tcPr>
          <w:p w14:paraId="5C210FB4" w14:textId="77777777" w:rsidR="00756BCF" w:rsidRPr="00481D2D" w:rsidRDefault="00756BCF" w:rsidP="00B62F81">
            <w:pPr>
              <w:pStyle w:val="TAH"/>
            </w:pPr>
            <w:r w:rsidRPr="00481D2D">
              <w:t>Header field</w:t>
            </w:r>
          </w:p>
        </w:tc>
        <w:tc>
          <w:tcPr>
            <w:tcW w:w="3063" w:type="dxa"/>
            <w:gridSpan w:val="3"/>
          </w:tcPr>
          <w:p w14:paraId="7B644C85" w14:textId="77777777" w:rsidR="00756BCF" w:rsidRPr="00481D2D" w:rsidRDefault="00756BCF" w:rsidP="00B62F81">
            <w:pPr>
              <w:pStyle w:val="TAH"/>
            </w:pPr>
            <w:r w:rsidRPr="00481D2D">
              <w:t>Sending</w:t>
            </w:r>
          </w:p>
        </w:tc>
        <w:tc>
          <w:tcPr>
            <w:tcW w:w="3063" w:type="dxa"/>
            <w:gridSpan w:val="3"/>
          </w:tcPr>
          <w:p w14:paraId="51D88C3E" w14:textId="77777777" w:rsidR="00756BCF" w:rsidRPr="00481D2D" w:rsidRDefault="00756BCF" w:rsidP="00B62F81">
            <w:pPr>
              <w:pStyle w:val="TAH"/>
              <w:rPr>
                <w:b w:val="0"/>
              </w:rPr>
            </w:pPr>
            <w:r w:rsidRPr="00481D2D">
              <w:t>Receiving</w:t>
            </w:r>
          </w:p>
        </w:tc>
      </w:tr>
      <w:tr w:rsidR="00756BCF" w:rsidRPr="00481D2D" w14:paraId="2F5C4C54" w14:textId="77777777" w:rsidTr="00B62F81">
        <w:trPr>
          <w:cantSplit/>
        </w:trPr>
        <w:tc>
          <w:tcPr>
            <w:tcW w:w="851" w:type="dxa"/>
            <w:vMerge/>
          </w:tcPr>
          <w:p w14:paraId="51B1C387" w14:textId="77777777" w:rsidR="00756BCF" w:rsidRPr="00481D2D" w:rsidRDefault="00756BCF" w:rsidP="00B62F81">
            <w:pPr>
              <w:pStyle w:val="TAH"/>
            </w:pPr>
          </w:p>
        </w:tc>
        <w:tc>
          <w:tcPr>
            <w:tcW w:w="2665" w:type="dxa"/>
            <w:vMerge/>
          </w:tcPr>
          <w:p w14:paraId="2BA6E0CB" w14:textId="77777777" w:rsidR="00756BCF" w:rsidRPr="00481D2D" w:rsidRDefault="00756BCF" w:rsidP="00B62F81">
            <w:pPr>
              <w:pStyle w:val="TAH"/>
            </w:pPr>
          </w:p>
        </w:tc>
        <w:tc>
          <w:tcPr>
            <w:tcW w:w="1021" w:type="dxa"/>
          </w:tcPr>
          <w:p w14:paraId="3C0AA1EA" w14:textId="77777777" w:rsidR="00756BCF" w:rsidRPr="00481D2D" w:rsidRDefault="00756BCF" w:rsidP="00B62F81">
            <w:pPr>
              <w:pStyle w:val="TAH"/>
            </w:pPr>
            <w:r w:rsidRPr="00481D2D">
              <w:t>Ref.</w:t>
            </w:r>
          </w:p>
        </w:tc>
        <w:tc>
          <w:tcPr>
            <w:tcW w:w="1021" w:type="dxa"/>
          </w:tcPr>
          <w:p w14:paraId="7EF2637F" w14:textId="77777777" w:rsidR="00756BCF" w:rsidRPr="00481D2D" w:rsidRDefault="00756BCF" w:rsidP="00B62F81">
            <w:pPr>
              <w:pStyle w:val="TAH"/>
            </w:pPr>
            <w:r w:rsidRPr="00481D2D">
              <w:t>RFC status</w:t>
            </w:r>
          </w:p>
        </w:tc>
        <w:tc>
          <w:tcPr>
            <w:tcW w:w="1021" w:type="dxa"/>
          </w:tcPr>
          <w:p w14:paraId="33E00901" w14:textId="77777777" w:rsidR="00756BCF" w:rsidRPr="00481D2D" w:rsidRDefault="00756BCF" w:rsidP="00B62F81">
            <w:pPr>
              <w:pStyle w:val="TAH"/>
            </w:pPr>
            <w:r w:rsidRPr="00481D2D">
              <w:t>Profile status</w:t>
            </w:r>
          </w:p>
        </w:tc>
        <w:tc>
          <w:tcPr>
            <w:tcW w:w="1021" w:type="dxa"/>
          </w:tcPr>
          <w:p w14:paraId="34C64D98" w14:textId="77777777" w:rsidR="00756BCF" w:rsidRPr="00481D2D" w:rsidRDefault="00756BCF" w:rsidP="00B62F81">
            <w:pPr>
              <w:pStyle w:val="TAH"/>
            </w:pPr>
            <w:r w:rsidRPr="00481D2D">
              <w:t>Ref.</w:t>
            </w:r>
          </w:p>
        </w:tc>
        <w:tc>
          <w:tcPr>
            <w:tcW w:w="1021" w:type="dxa"/>
          </w:tcPr>
          <w:p w14:paraId="369B9F14" w14:textId="77777777" w:rsidR="00756BCF" w:rsidRPr="00481D2D" w:rsidRDefault="00756BCF" w:rsidP="00B62F81">
            <w:pPr>
              <w:pStyle w:val="TAH"/>
            </w:pPr>
            <w:r w:rsidRPr="00481D2D">
              <w:t>RFC status</w:t>
            </w:r>
          </w:p>
        </w:tc>
        <w:tc>
          <w:tcPr>
            <w:tcW w:w="1021" w:type="dxa"/>
          </w:tcPr>
          <w:p w14:paraId="0B329A76" w14:textId="77777777" w:rsidR="00756BCF" w:rsidRPr="00481D2D" w:rsidRDefault="00756BCF" w:rsidP="00B62F81">
            <w:pPr>
              <w:pStyle w:val="TAH"/>
            </w:pPr>
            <w:r w:rsidRPr="00481D2D">
              <w:t>Profile status</w:t>
            </w:r>
          </w:p>
        </w:tc>
      </w:tr>
      <w:tr w:rsidR="00756BCF" w:rsidRPr="00481D2D" w14:paraId="5E19F2F1" w14:textId="77777777" w:rsidTr="00B62F81">
        <w:tc>
          <w:tcPr>
            <w:tcW w:w="851" w:type="dxa"/>
          </w:tcPr>
          <w:p w14:paraId="02E8F37C" w14:textId="77777777" w:rsidR="00756BCF" w:rsidRPr="00481D2D" w:rsidRDefault="00756BCF" w:rsidP="00B62F81">
            <w:pPr>
              <w:pStyle w:val="TAL"/>
            </w:pPr>
            <w:r w:rsidRPr="00481D2D">
              <w:t>1</w:t>
            </w:r>
          </w:p>
        </w:tc>
        <w:tc>
          <w:tcPr>
            <w:tcW w:w="2665" w:type="dxa"/>
          </w:tcPr>
          <w:p w14:paraId="3DD17BAB" w14:textId="77777777" w:rsidR="00756BCF" w:rsidRPr="00481D2D" w:rsidRDefault="00756BCF" w:rsidP="00B62F81">
            <w:pPr>
              <w:pStyle w:val="TAL"/>
            </w:pPr>
            <w:r w:rsidRPr="00481D2D">
              <w:t>Restoration-Info</w:t>
            </w:r>
          </w:p>
        </w:tc>
        <w:tc>
          <w:tcPr>
            <w:tcW w:w="1021" w:type="dxa"/>
          </w:tcPr>
          <w:p w14:paraId="28821BA1" w14:textId="77777777" w:rsidR="00756BCF" w:rsidRPr="00481D2D" w:rsidRDefault="00756BCF" w:rsidP="00B62F81">
            <w:pPr>
              <w:pStyle w:val="TAL"/>
            </w:pPr>
            <w:r w:rsidRPr="00481D2D">
              <w:t>subclause 7.2.11</w:t>
            </w:r>
          </w:p>
        </w:tc>
        <w:tc>
          <w:tcPr>
            <w:tcW w:w="1021" w:type="dxa"/>
          </w:tcPr>
          <w:p w14:paraId="226AA510" w14:textId="77777777" w:rsidR="00756BCF" w:rsidRPr="00481D2D" w:rsidRDefault="00756BCF" w:rsidP="00B62F81">
            <w:pPr>
              <w:pStyle w:val="TAL"/>
            </w:pPr>
            <w:r w:rsidRPr="00481D2D">
              <w:t>n/a</w:t>
            </w:r>
          </w:p>
        </w:tc>
        <w:tc>
          <w:tcPr>
            <w:tcW w:w="1021" w:type="dxa"/>
          </w:tcPr>
          <w:p w14:paraId="704B2BC7" w14:textId="77777777" w:rsidR="00756BCF" w:rsidRPr="00481D2D" w:rsidRDefault="00756BCF" w:rsidP="00B62F81">
            <w:pPr>
              <w:pStyle w:val="TAL"/>
            </w:pPr>
            <w:r w:rsidRPr="00481D2D">
              <w:t>c1</w:t>
            </w:r>
          </w:p>
        </w:tc>
        <w:tc>
          <w:tcPr>
            <w:tcW w:w="1021" w:type="dxa"/>
          </w:tcPr>
          <w:p w14:paraId="0EDB70C0" w14:textId="77777777" w:rsidR="00756BCF" w:rsidRPr="00481D2D" w:rsidRDefault="00756BCF" w:rsidP="00B62F81">
            <w:pPr>
              <w:pStyle w:val="TAL"/>
            </w:pPr>
            <w:r w:rsidRPr="00481D2D">
              <w:t>subclause 7.2.11</w:t>
            </w:r>
          </w:p>
        </w:tc>
        <w:tc>
          <w:tcPr>
            <w:tcW w:w="1021" w:type="dxa"/>
          </w:tcPr>
          <w:p w14:paraId="1381282E" w14:textId="77777777" w:rsidR="00756BCF" w:rsidRPr="00481D2D" w:rsidRDefault="00756BCF" w:rsidP="00B62F81">
            <w:pPr>
              <w:pStyle w:val="TAL"/>
            </w:pPr>
            <w:r w:rsidRPr="00481D2D">
              <w:t>n/a</w:t>
            </w:r>
          </w:p>
        </w:tc>
        <w:tc>
          <w:tcPr>
            <w:tcW w:w="1021" w:type="dxa"/>
          </w:tcPr>
          <w:p w14:paraId="5CEF298D" w14:textId="77777777" w:rsidR="00756BCF" w:rsidRPr="00481D2D" w:rsidRDefault="00756BCF" w:rsidP="00B62F81">
            <w:pPr>
              <w:pStyle w:val="TAL"/>
            </w:pPr>
            <w:r w:rsidRPr="00481D2D">
              <w:t>n/a</w:t>
            </w:r>
          </w:p>
        </w:tc>
      </w:tr>
      <w:tr w:rsidR="00756BCF" w:rsidRPr="00481D2D" w14:paraId="5BD185E2" w14:textId="77777777" w:rsidTr="00B62F81">
        <w:tc>
          <w:tcPr>
            <w:tcW w:w="9642" w:type="dxa"/>
            <w:gridSpan w:val="8"/>
          </w:tcPr>
          <w:p w14:paraId="2489F6E5"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100A0F03" w14:textId="77777777" w:rsidR="00756BCF" w:rsidRPr="00481D2D" w:rsidRDefault="00756BCF" w:rsidP="00756BCF">
      <w:pPr>
        <w:keepNext/>
        <w:keepLines/>
      </w:pPr>
    </w:p>
    <w:p w14:paraId="6CEEACBF" w14:textId="77777777" w:rsidR="00897956" w:rsidRPr="00481D2D" w:rsidRDefault="00897956">
      <w:pPr>
        <w:keepNext/>
        <w:keepLines/>
      </w:pPr>
      <w:r w:rsidRPr="00481D2D">
        <w:t>Prerequisite A.163/9B - - MESSAGE response</w:t>
      </w:r>
    </w:p>
    <w:p w14:paraId="1B66003E" w14:textId="77777777" w:rsidR="00897956" w:rsidRPr="00481D2D" w:rsidRDefault="00897956">
      <w:pPr>
        <w:pStyle w:val="TH"/>
      </w:pPr>
      <w:r w:rsidRPr="00481D2D">
        <w:t>Table A.218N: Supported message bodie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23CADB0" w14:textId="77777777">
        <w:trPr>
          <w:cantSplit/>
        </w:trPr>
        <w:tc>
          <w:tcPr>
            <w:tcW w:w="851" w:type="dxa"/>
            <w:vMerge w:val="restart"/>
          </w:tcPr>
          <w:p w14:paraId="332410E2" w14:textId="77777777" w:rsidR="00897956" w:rsidRPr="00481D2D" w:rsidRDefault="00897956">
            <w:pPr>
              <w:pStyle w:val="TAH"/>
            </w:pPr>
            <w:r w:rsidRPr="00481D2D">
              <w:t>Item</w:t>
            </w:r>
          </w:p>
        </w:tc>
        <w:tc>
          <w:tcPr>
            <w:tcW w:w="2665" w:type="dxa"/>
            <w:vMerge w:val="restart"/>
          </w:tcPr>
          <w:p w14:paraId="09A87716" w14:textId="77777777" w:rsidR="00897956" w:rsidRPr="00481D2D" w:rsidRDefault="00897956">
            <w:pPr>
              <w:pStyle w:val="TAH"/>
            </w:pPr>
            <w:r w:rsidRPr="00481D2D">
              <w:t>Header</w:t>
            </w:r>
          </w:p>
        </w:tc>
        <w:tc>
          <w:tcPr>
            <w:tcW w:w="3063" w:type="dxa"/>
            <w:gridSpan w:val="3"/>
          </w:tcPr>
          <w:p w14:paraId="1EED3753" w14:textId="77777777" w:rsidR="00897956" w:rsidRPr="00481D2D" w:rsidRDefault="00897956">
            <w:pPr>
              <w:pStyle w:val="TAH"/>
            </w:pPr>
            <w:r w:rsidRPr="00481D2D">
              <w:t>Sending</w:t>
            </w:r>
          </w:p>
        </w:tc>
        <w:tc>
          <w:tcPr>
            <w:tcW w:w="3063" w:type="dxa"/>
            <w:gridSpan w:val="3"/>
          </w:tcPr>
          <w:p w14:paraId="0D7024B3" w14:textId="77777777" w:rsidR="00897956" w:rsidRPr="00481D2D" w:rsidRDefault="00897956">
            <w:pPr>
              <w:pStyle w:val="TAH"/>
              <w:rPr>
                <w:b w:val="0"/>
              </w:rPr>
            </w:pPr>
            <w:r w:rsidRPr="00481D2D">
              <w:t>Receiving</w:t>
            </w:r>
          </w:p>
        </w:tc>
      </w:tr>
      <w:tr w:rsidR="00897956" w:rsidRPr="00481D2D" w14:paraId="7A89D75E" w14:textId="77777777">
        <w:trPr>
          <w:cantSplit/>
        </w:trPr>
        <w:tc>
          <w:tcPr>
            <w:tcW w:w="851" w:type="dxa"/>
            <w:vMerge/>
          </w:tcPr>
          <w:p w14:paraId="0CDFF76E" w14:textId="77777777" w:rsidR="00897956" w:rsidRPr="00481D2D" w:rsidRDefault="00897956">
            <w:pPr>
              <w:pStyle w:val="TAH"/>
            </w:pPr>
          </w:p>
        </w:tc>
        <w:tc>
          <w:tcPr>
            <w:tcW w:w="2665" w:type="dxa"/>
            <w:vMerge/>
          </w:tcPr>
          <w:p w14:paraId="0723FD2C" w14:textId="77777777" w:rsidR="00897956" w:rsidRPr="00481D2D" w:rsidRDefault="00897956">
            <w:pPr>
              <w:pStyle w:val="TAH"/>
            </w:pPr>
          </w:p>
        </w:tc>
        <w:tc>
          <w:tcPr>
            <w:tcW w:w="1021" w:type="dxa"/>
          </w:tcPr>
          <w:p w14:paraId="0AB43C08" w14:textId="77777777" w:rsidR="00897956" w:rsidRPr="00481D2D" w:rsidRDefault="00897956">
            <w:pPr>
              <w:pStyle w:val="TAH"/>
            </w:pPr>
            <w:r w:rsidRPr="00481D2D">
              <w:t>Ref.</w:t>
            </w:r>
          </w:p>
        </w:tc>
        <w:tc>
          <w:tcPr>
            <w:tcW w:w="1021" w:type="dxa"/>
          </w:tcPr>
          <w:p w14:paraId="3F6FB77A" w14:textId="77777777" w:rsidR="00897956" w:rsidRPr="00481D2D" w:rsidRDefault="00897956">
            <w:pPr>
              <w:pStyle w:val="TAH"/>
            </w:pPr>
            <w:r w:rsidRPr="00481D2D">
              <w:t>RFC status</w:t>
            </w:r>
          </w:p>
        </w:tc>
        <w:tc>
          <w:tcPr>
            <w:tcW w:w="1021" w:type="dxa"/>
          </w:tcPr>
          <w:p w14:paraId="3BDEA27B" w14:textId="77777777" w:rsidR="00897956" w:rsidRPr="00481D2D" w:rsidRDefault="00897956">
            <w:pPr>
              <w:pStyle w:val="TAH"/>
            </w:pPr>
            <w:r w:rsidRPr="00481D2D">
              <w:t>Profile status</w:t>
            </w:r>
          </w:p>
        </w:tc>
        <w:tc>
          <w:tcPr>
            <w:tcW w:w="1021" w:type="dxa"/>
          </w:tcPr>
          <w:p w14:paraId="670C1662" w14:textId="77777777" w:rsidR="00897956" w:rsidRPr="00481D2D" w:rsidRDefault="00897956">
            <w:pPr>
              <w:pStyle w:val="TAH"/>
            </w:pPr>
            <w:r w:rsidRPr="00481D2D">
              <w:t>Ref.</w:t>
            </w:r>
          </w:p>
        </w:tc>
        <w:tc>
          <w:tcPr>
            <w:tcW w:w="1021" w:type="dxa"/>
          </w:tcPr>
          <w:p w14:paraId="55C3954D" w14:textId="77777777" w:rsidR="00897956" w:rsidRPr="00481D2D" w:rsidRDefault="00897956">
            <w:pPr>
              <w:pStyle w:val="TAH"/>
            </w:pPr>
            <w:r w:rsidRPr="00481D2D">
              <w:t>RFC status</w:t>
            </w:r>
          </w:p>
        </w:tc>
        <w:tc>
          <w:tcPr>
            <w:tcW w:w="1021" w:type="dxa"/>
          </w:tcPr>
          <w:p w14:paraId="4B4393CC" w14:textId="77777777" w:rsidR="00897956" w:rsidRPr="00481D2D" w:rsidRDefault="00897956">
            <w:pPr>
              <w:pStyle w:val="TAH"/>
            </w:pPr>
            <w:r w:rsidRPr="00481D2D">
              <w:t>Profile status</w:t>
            </w:r>
          </w:p>
        </w:tc>
      </w:tr>
      <w:tr w:rsidR="00897956" w:rsidRPr="00481D2D" w14:paraId="4FB441AB" w14:textId="77777777">
        <w:tc>
          <w:tcPr>
            <w:tcW w:w="851" w:type="dxa"/>
          </w:tcPr>
          <w:p w14:paraId="15181E52" w14:textId="77777777" w:rsidR="00897956" w:rsidRPr="00481D2D" w:rsidRDefault="00897956">
            <w:pPr>
              <w:pStyle w:val="TAL"/>
            </w:pPr>
            <w:r w:rsidRPr="00481D2D">
              <w:t>1</w:t>
            </w:r>
          </w:p>
        </w:tc>
        <w:tc>
          <w:tcPr>
            <w:tcW w:w="2665" w:type="dxa"/>
          </w:tcPr>
          <w:p w14:paraId="594FFC4A" w14:textId="77777777" w:rsidR="00897956" w:rsidRPr="00481D2D" w:rsidRDefault="00897956">
            <w:pPr>
              <w:pStyle w:val="TAL"/>
            </w:pPr>
          </w:p>
        </w:tc>
        <w:tc>
          <w:tcPr>
            <w:tcW w:w="1021" w:type="dxa"/>
          </w:tcPr>
          <w:p w14:paraId="6C8E8E2D" w14:textId="77777777" w:rsidR="00897956" w:rsidRPr="00481D2D" w:rsidRDefault="00897956">
            <w:pPr>
              <w:pStyle w:val="TAL"/>
            </w:pPr>
          </w:p>
        </w:tc>
        <w:tc>
          <w:tcPr>
            <w:tcW w:w="1021" w:type="dxa"/>
          </w:tcPr>
          <w:p w14:paraId="33F158BF" w14:textId="77777777" w:rsidR="00897956" w:rsidRPr="00481D2D" w:rsidRDefault="00897956">
            <w:pPr>
              <w:pStyle w:val="TAL"/>
            </w:pPr>
          </w:p>
        </w:tc>
        <w:tc>
          <w:tcPr>
            <w:tcW w:w="1021" w:type="dxa"/>
          </w:tcPr>
          <w:p w14:paraId="4CE66FBA" w14:textId="77777777" w:rsidR="00897956" w:rsidRPr="00481D2D" w:rsidRDefault="00897956">
            <w:pPr>
              <w:pStyle w:val="TAL"/>
            </w:pPr>
          </w:p>
        </w:tc>
        <w:tc>
          <w:tcPr>
            <w:tcW w:w="1021" w:type="dxa"/>
          </w:tcPr>
          <w:p w14:paraId="3F591254" w14:textId="77777777" w:rsidR="00897956" w:rsidRPr="00481D2D" w:rsidRDefault="00897956">
            <w:pPr>
              <w:pStyle w:val="TAL"/>
            </w:pPr>
          </w:p>
        </w:tc>
        <w:tc>
          <w:tcPr>
            <w:tcW w:w="1021" w:type="dxa"/>
          </w:tcPr>
          <w:p w14:paraId="5720FF99" w14:textId="77777777" w:rsidR="00897956" w:rsidRPr="00481D2D" w:rsidRDefault="00897956">
            <w:pPr>
              <w:pStyle w:val="TAL"/>
            </w:pPr>
          </w:p>
        </w:tc>
        <w:tc>
          <w:tcPr>
            <w:tcW w:w="1021" w:type="dxa"/>
          </w:tcPr>
          <w:p w14:paraId="27FA7DAE" w14:textId="77777777" w:rsidR="00897956" w:rsidRPr="00481D2D" w:rsidRDefault="00897956">
            <w:pPr>
              <w:pStyle w:val="TAL"/>
            </w:pPr>
          </w:p>
        </w:tc>
      </w:tr>
    </w:tbl>
    <w:p w14:paraId="51482592" w14:textId="77777777" w:rsidR="00897956" w:rsidRPr="00481D2D" w:rsidRDefault="00897956"/>
    <w:p w14:paraId="57D633D2" w14:textId="77777777" w:rsidR="00897956" w:rsidRPr="00481D2D" w:rsidRDefault="00897956" w:rsidP="005D46C4">
      <w:pPr>
        <w:pStyle w:val="Heading4"/>
      </w:pPr>
      <w:bookmarkStart w:id="1308" w:name="_Toc132019388"/>
      <w:r w:rsidRPr="00481D2D">
        <w:t>A.2.2.4.8</w:t>
      </w:r>
      <w:r w:rsidRPr="00481D2D">
        <w:tab/>
        <w:t>NOTIFY method</w:t>
      </w:r>
      <w:bookmarkEnd w:id="1308"/>
    </w:p>
    <w:p w14:paraId="4F8EDAB3" w14:textId="77777777" w:rsidR="00897956" w:rsidRPr="00481D2D" w:rsidRDefault="00897956">
      <w:pPr>
        <w:keepNext/>
        <w:keepLines/>
      </w:pPr>
      <w:r w:rsidRPr="00481D2D">
        <w:t>Prerequisite A.163/10 - - NOTIFY request</w:t>
      </w:r>
    </w:p>
    <w:p w14:paraId="3668F5F2" w14:textId="77777777" w:rsidR="00897956" w:rsidRPr="00481D2D" w:rsidRDefault="00897956">
      <w:pPr>
        <w:pStyle w:val="TH"/>
      </w:pPr>
      <w:r w:rsidRPr="00481D2D">
        <w:t>Table A.219: Supported header</w:t>
      </w:r>
      <w:r w:rsidR="00F72361" w:rsidRPr="00481D2D">
        <w:t xml:space="preserve"> field</w:t>
      </w:r>
      <w:r w:rsidRPr="00481D2D">
        <w:t>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250399B" w14:textId="77777777">
        <w:trPr>
          <w:cantSplit/>
        </w:trPr>
        <w:tc>
          <w:tcPr>
            <w:tcW w:w="851" w:type="dxa"/>
            <w:vMerge w:val="restart"/>
          </w:tcPr>
          <w:p w14:paraId="73B0147C" w14:textId="77777777" w:rsidR="00897956" w:rsidRPr="00481D2D" w:rsidRDefault="00897956">
            <w:pPr>
              <w:pStyle w:val="TAH"/>
            </w:pPr>
            <w:r w:rsidRPr="00481D2D">
              <w:t>Item</w:t>
            </w:r>
          </w:p>
        </w:tc>
        <w:tc>
          <w:tcPr>
            <w:tcW w:w="2665" w:type="dxa"/>
            <w:vMerge w:val="restart"/>
          </w:tcPr>
          <w:p w14:paraId="450ED581" w14:textId="77777777" w:rsidR="00897956" w:rsidRPr="00481D2D" w:rsidRDefault="00897956">
            <w:pPr>
              <w:pStyle w:val="TAH"/>
            </w:pPr>
            <w:r w:rsidRPr="00481D2D">
              <w:t>Header</w:t>
            </w:r>
            <w:r w:rsidR="00F72361" w:rsidRPr="00481D2D">
              <w:t xml:space="preserve"> field</w:t>
            </w:r>
          </w:p>
        </w:tc>
        <w:tc>
          <w:tcPr>
            <w:tcW w:w="3063" w:type="dxa"/>
            <w:gridSpan w:val="3"/>
          </w:tcPr>
          <w:p w14:paraId="65218476" w14:textId="77777777" w:rsidR="00897956" w:rsidRPr="00481D2D" w:rsidRDefault="00897956">
            <w:pPr>
              <w:pStyle w:val="TAH"/>
            </w:pPr>
            <w:r w:rsidRPr="00481D2D">
              <w:t>Sending</w:t>
            </w:r>
          </w:p>
        </w:tc>
        <w:tc>
          <w:tcPr>
            <w:tcW w:w="3063" w:type="dxa"/>
            <w:gridSpan w:val="3"/>
          </w:tcPr>
          <w:p w14:paraId="51E39176" w14:textId="77777777" w:rsidR="00897956" w:rsidRPr="00481D2D" w:rsidRDefault="00897956">
            <w:pPr>
              <w:pStyle w:val="TAH"/>
              <w:rPr>
                <w:b w:val="0"/>
              </w:rPr>
            </w:pPr>
            <w:r w:rsidRPr="00481D2D">
              <w:t>Receiving</w:t>
            </w:r>
          </w:p>
        </w:tc>
      </w:tr>
      <w:tr w:rsidR="00897956" w:rsidRPr="00481D2D" w14:paraId="7ED391D5" w14:textId="77777777">
        <w:trPr>
          <w:cantSplit/>
        </w:trPr>
        <w:tc>
          <w:tcPr>
            <w:tcW w:w="851" w:type="dxa"/>
            <w:vMerge/>
          </w:tcPr>
          <w:p w14:paraId="7ABEABB3" w14:textId="77777777" w:rsidR="00897956" w:rsidRPr="00481D2D" w:rsidRDefault="00897956">
            <w:pPr>
              <w:pStyle w:val="TAH"/>
            </w:pPr>
          </w:p>
        </w:tc>
        <w:tc>
          <w:tcPr>
            <w:tcW w:w="2665" w:type="dxa"/>
            <w:vMerge/>
          </w:tcPr>
          <w:p w14:paraId="7FCDDB4C" w14:textId="77777777" w:rsidR="00897956" w:rsidRPr="00481D2D" w:rsidRDefault="00897956">
            <w:pPr>
              <w:pStyle w:val="TAH"/>
            </w:pPr>
          </w:p>
        </w:tc>
        <w:tc>
          <w:tcPr>
            <w:tcW w:w="1021" w:type="dxa"/>
          </w:tcPr>
          <w:p w14:paraId="1762FAC2" w14:textId="77777777" w:rsidR="00897956" w:rsidRPr="00481D2D" w:rsidRDefault="00897956">
            <w:pPr>
              <w:pStyle w:val="TAH"/>
            </w:pPr>
            <w:r w:rsidRPr="00481D2D">
              <w:t>Ref.</w:t>
            </w:r>
          </w:p>
        </w:tc>
        <w:tc>
          <w:tcPr>
            <w:tcW w:w="1021" w:type="dxa"/>
          </w:tcPr>
          <w:p w14:paraId="4B3A999A" w14:textId="77777777" w:rsidR="00897956" w:rsidRPr="00481D2D" w:rsidRDefault="00897956">
            <w:pPr>
              <w:pStyle w:val="TAH"/>
            </w:pPr>
            <w:r w:rsidRPr="00481D2D">
              <w:t>RFC status</w:t>
            </w:r>
          </w:p>
        </w:tc>
        <w:tc>
          <w:tcPr>
            <w:tcW w:w="1021" w:type="dxa"/>
          </w:tcPr>
          <w:p w14:paraId="22237A78" w14:textId="77777777" w:rsidR="00897956" w:rsidRPr="00481D2D" w:rsidRDefault="00897956">
            <w:pPr>
              <w:pStyle w:val="TAH"/>
            </w:pPr>
            <w:r w:rsidRPr="00481D2D">
              <w:t>Profile status</w:t>
            </w:r>
          </w:p>
        </w:tc>
        <w:tc>
          <w:tcPr>
            <w:tcW w:w="1021" w:type="dxa"/>
          </w:tcPr>
          <w:p w14:paraId="461E190C" w14:textId="77777777" w:rsidR="00897956" w:rsidRPr="00481D2D" w:rsidRDefault="00897956">
            <w:pPr>
              <w:pStyle w:val="TAH"/>
            </w:pPr>
            <w:r w:rsidRPr="00481D2D">
              <w:t>Ref.</w:t>
            </w:r>
          </w:p>
        </w:tc>
        <w:tc>
          <w:tcPr>
            <w:tcW w:w="1021" w:type="dxa"/>
          </w:tcPr>
          <w:p w14:paraId="0BB3B7D5" w14:textId="77777777" w:rsidR="00897956" w:rsidRPr="00481D2D" w:rsidRDefault="00897956">
            <w:pPr>
              <w:pStyle w:val="TAH"/>
            </w:pPr>
            <w:r w:rsidRPr="00481D2D">
              <w:t>RFC status</w:t>
            </w:r>
          </w:p>
        </w:tc>
        <w:tc>
          <w:tcPr>
            <w:tcW w:w="1021" w:type="dxa"/>
          </w:tcPr>
          <w:p w14:paraId="08A00B06" w14:textId="77777777" w:rsidR="00897956" w:rsidRPr="00481D2D" w:rsidRDefault="00897956">
            <w:pPr>
              <w:pStyle w:val="TAH"/>
            </w:pPr>
            <w:r w:rsidRPr="00481D2D">
              <w:t>Profile status</w:t>
            </w:r>
          </w:p>
        </w:tc>
      </w:tr>
      <w:tr w:rsidR="00897956" w:rsidRPr="00481D2D" w14:paraId="3F3F5C1C" w14:textId="77777777">
        <w:tc>
          <w:tcPr>
            <w:tcW w:w="851" w:type="dxa"/>
          </w:tcPr>
          <w:p w14:paraId="158EA27A" w14:textId="77777777" w:rsidR="00897956" w:rsidRPr="00481D2D" w:rsidRDefault="00897956">
            <w:pPr>
              <w:pStyle w:val="TAL"/>
            </w:pPr>
            <w:r w:rsidRPr="00481D2D">
              <w:t>1</w:t>
            </w:r>
          </w:p>
        </w:tc>
        <w:tc>
          <w:tcPr>
            <w:tcW w:w="2665" w:type="dxa"/>
          </w:tcPr>
          <w:p w14:paraId="1BFBCCCF" w14:textId="77777777" w:rsidR="00897956" w:rsidRPr="00481D2D" w:rsidRDefault="00897956">
            <w:pPr>
              <w:pStyle w:val="TAL"/>
            </w:pPr>
            <w:r w:rsidRPr="00481D2D">
              <w:t>Accept</w:t>
            </w:r>
          </w:p>
        </w:tc>
        <w:tc>
          <w:tcPr>
            <w:tcW w:w="1021" w:type="dxa"/>
          </w:tcPr>
          <w:p w14:paraId="25ECD44D" w14:textId="77777777" w:rsidR="00897956" w:rsidRPr="00481D2D" w:rsidRDefault="00897956">
            <w:pPr>
              <w:pStyle w:val="TAL"/>
            </w:pPr>
            <w:r w:rsidRPr="00481D2D">
              <w:t>[26] 20.1</w:t>
            </w:r>
          </w:p>
        </w:tc>
        <w:tc>
          <w:tcPr>
            <w:tcW w:w="1021" w:type="dxa"/>
          </w:tcPr>
          <w:p w14:paraId="0999632B" w14:textId="77777777" w:rsidR="00897956" w:rsidRPr="00481D2D" w:rsidRDefault="00897956">
            <w:pPr>
              <w:pStyle w:val="TAL"/>
            </w:pPr>
            <w:r w:rsidRPr="00481D2D">
              <w:t>m</w:t>
            </w:r>
          </w:p>
        </w:tc>
        <w:tc>
          <w:tcPr>
            <w:tcW w:w="1021" w:type="dxa"/>
          </w:tcPr>
          <w:p w14:paraId="5C7E3040" w14:textId="77777777" w:rsidR="00897956" w:rsidRPr="00481D2D" w:rsidRDefault="00897956">
            <w:pPr>
              <w:pStyle w:val="TAL"/>
            </w:pPr>
            <w:r w:rsidRPr="00481D2D">
              <w:t>m</w:t>
            </w:r>
          </w:p>
        </w:tc>
        <w:tc>
          <w:tcPr>
            <w:tcW w:w="1021" w:type="dxa"/>
          </w:tcPr>
          <w:p w14:paraId="700DF9F6" w14:textId="77777777" w:rsidR="00897956" w:rsidRPr="00481D2D" w:rsidRDefault="00897956">
            <w:pPr>
              <w:pStyle w:val="TAL"/>
            </w:pPr>
            <w:r w:rsidRPr="00481D2D">
              <w:t>[26] 20.1</w:t>
            </w:r>
          </w:p>
        </w:tc>
        <w:tc>
          <w:tcPr>
            <w:tcW w:w="1021" w:type="dxa"/>
          </w:tcPr>
          <w:p w14:paraId="633B5617" w14:textId="77777777" w:rsidR="00897956" w:rsidRPr="00481D2D" w:rsidRDefault="00897956">
            <w:pPr>
              <w:pStyle w:val="TAL"/>
            </w:pPr>
            <w:r w:rsidRPr="00481D2D">
              <w:t>i</w:t>
            </w:r>
          </w:p>
        </w:tc>
        <w:tc>
          <w:tcPr>
            <w:tcW w:w="1021" w:type="dxa"/>
          </w:tcPr>
          <w:p w14:paraId="766296C8" w14:textId="77777777" w:rsidR="00897956" w:rsidRPr="00481D2D" w:rsidRDefault="00897956">
            <w:pPr>
              <w:pStyle w:val="TAL"/>
            </w:pPr>
            <w:r w:rsidRPr="00481D2D">
              <w:t>i</w:t>
            </w:r>
          </w:p>
        </w:tc>
      </w:tr>
      <w:tr w:rsidR="00897956" w:rsidRPr="00481D2D" w14:paraId="23CD747C" w14:textId="77777777">
        <w:tc>
          <w:tcPr>
            <w:tcW w:w="851" w:type="dxa"/>
          </w:tcPr>
          <w:p w14:paraId="7CBD75E9" w14:textId="77777777" w:rsidR="00897956" w:rsidRPr="00481D2D" w:rsidRDefault="00897956">
            <w:pPr>
              <w:pStyle w:val="TAL"/>
            </w:pPr>
            <w:r w:rsidRPr="00481D2D">
              <w:t>1A</w:t>
            </w:r>
          </w:p>
        </w:tc>
        <w:tc>
          <w:tcPr>
            <w:tcW w:w="2665" w:type="dxa"/>
          </w:tcPr>
          <w:p w14:paraId="0B616063" w14:textId="77777777" w:rsidR="00897956" w:rsidRPr="00481D2D" w:rsidRDefault="00897956">
            <w:pPr>
              <w:pStyle w:val="TAL"/>
            </w:pPr>
            <w:r w:rsidRPr="00481D2D">
              <w:t>Accept-Contact</w:t>
            </w:r>
          </w:p>
        </w:tc>
        <w:tc>
          <w:tcPr>
            <w:tcW w:w="1021" w:type="dxa"/>
          </w:tcPr>
          <w:p w14:paraId="31BB6971" w14:textId="77777777" w:rsidR="00897956" w:rsidRPr="00481D2D" w:rsidRDefault="00897956">
            <w:pPr>
              <w:pStyle w:val="TAL"/>
            </w:pPr>
            <w:r w:rsidRPr="00481D2D">
              <w:t>[56B] 9.2</w:t>
            </w:r>
          </w:p>
        </w:tc>
        <w:tc>
          <w:tcPr>
            <w:tcW w:w="1021" w:type="dxa"/>
          </w:tcPr>
          <w:p w14:paraId="7DC8E5B8" w14:textId="77777777" w:rsidR="00897956" w:rsidRPr="00481D2D" w:rsidRDefault="00897956">
            <w:pPr>
              <w:pStyle w:val="TAL"/>
            </w:pPr>
            <w:r w:rsidRPr="00481D2D">
              <w:t>c21</w:t>
            </w:r>
          </w:p>
        </w:tc>
        <w:tc>
          <w:tcPr>
            <w:tcW w:w="1021" w:type="dxa"/>
          </w:tcPr>
          <w:p w14:paraId="1F21C399" w14:textId="77777777" w:rsidR="00897956" w:rsidRPr="00481D2D" w:rsidRDefault="00897956">
            <w:pPr>
              <w:pStyle w:val="TAL"/>
            </w:pPr>
            <w:r w:rsidRPr="00481D2D">
              <w:t>c21</w:t>
            </w:r>
          </w:p>
        </w:tc>
        <w:tc>
          <w:tcPr>
            <w:tcW w:w="1021" w:type="dxa"/>
          </w:tcPr>
          <w:p w14:paraId="6D5992E1" w14:textId="77777777" w:rsidR="00897956" w:rsidRPr="00481D2D" w:rsidRDefault="00897956">
            <w:pPr>
              <w:pStyle w:val="TAL"/>
            </w:pPr>
            <w:r w:rsidRPr="00481D2D">
              <w:t>[56B] 9.2</w:t>
            </w:r>
          </w:p>
        </w:tc>
        <w:tc>
          <w:tcPr>
            <w:tcW w:w="1021" w:type="dxa"/>
          </w:tcPr>
          <w:p w14:paraId="2064BAD3" w14:textId="77777777" w:rsidR="00897956" w:rsidRPr="00481D2D" w:rsidRDefault="00897956">
            <w:pPr>
              <w:pStyle w:val="TAL"/>
            </w:pPr>
            <w:r w:rsidRPr="00481D2D">
              <w:t>c22</w:t>
            </w:r>
          </w:p>
        </w:tc>
        <w:tc>
          <w:tcPr>
            <w:tcW w:w="1021" w:type="dxa"/>
          </w:tcPr>
          <w:p w14:paraId="535FF882" w14:textId="77777777" w:rsidR="00897956" w:rsidRPr="00481D2D" w:rsidRDefault="00897956">
            <w:pPr>
              <w:pStyle w:val="TAL"/>
            </w:pPr>
            <w:r w:rsidRPr="00481D2D">
              <w:t>c22</w:t>
            </w:r>
          </w:p>
        </w:tc>
      </w:tr>
      <w:tr w:rsidR="00897956" w:rsidRPr="00481D2D" w14:paraId="14B0DB52" w14:textId="77777777">
        <w:tc>
          <w:tcPr>
            <w:tcW w:w="851" w:type="dxa"/>
          </w:tcPr>
          <w:p w14:paraId="1BFA8A0C" w14:textId="77777777" w:rsidR="00897956" w:rsidRPr="00481D2D" w:rsidRDefault="00897956">
            <w:pPr>
              <w:pStyle w:val="TAL"/>
            </w:pPr>
            <w:r w:rsidRPr="00481D2D">
              <w:t>2</w:t>
            </w:r>
          </w:p>
        </w:tc>
        <w:tc>
          <w:tcPr>
            <w:tcW w:w="2665" w:type="dxa"/>
          </w:tcPr>
          <w:p w14:paraId="758EAF65" w14:textId="77777777" w:rsidR="00897956" w:rsidRPr="00481D2D" w:rsidRDefault="00897956">
            <w:pPr>
              <w:pStyle w:val="TAL"/>
            </w:pPr>
            <w:r w:rsidRPr="00481D2D">
              <w:t>Accept-Encoding</w:t>
            </w:r>
          </w:p>
        </w:tc>
        <w:tc>
          <w:tcPr>
            <w:tcW w:w="1021" w:type="dxa"/>
          </w:tcPr>
          <w:p w14:paraId="7DEBA901" w14:textId="77777777" w:rsidR="00897956" w:rsidRPr="00481D2D" w:rsidRDefault="00897956">
            <w:pPr>
              <w:pStyle w:val="TAL"/>
            </w:pPr>
            <w:r w:rsidRPr="00481D2D">
              <w:t>[26] 20.2</w:t>
            </w:r>
          </w:p>
        </w:tc>
        <w:tc>
          <w:tcPr>
            <w:tcW w:w="1021" w:type="dxa"/>
          </w:tcPr>
          <w:p w14:paraId="54BF7A2E" w14:textId="77777777" w:rsidR="00897956" w:rsidRPr="00481D2D" w:rsidRDefault="00897956">
            <w:pPr>
              <w:pStyle w:val="TAL"/>
            </w:pPr>
            <w:r w:rsidRPr="00481D2D">
              <w:t>m</w:t>
            </w:r>
          </w:p>
        </w:tc>
        <w:tc>
          <w:tcPr>
            <w:tcW w:w="1021" w:type="dxa"/>
          </w:tcPr>
          <w:p w14:paraId="50BF296D" w14:textId="77777777" w:rsidR="00897956" w:rsidRPr="00481D2D" w:rsidRDefault="00897956">
            <w:pPr>
              <w:pStyle w:val="TAL"/>
            </w:pPr>
            <w:r w:rsidRPr="00481D2D">
              <w:t>m</w:t>
            </w:r>
          </w:p>
        </w:tc>
        <w:tc>
          <w:tcPr>
            <w:tcW w:w="1021" w:type="dxa"/>
          </w:tcPr>
          <w:p w14:paraId="50A517F5" w14:textId="77777777" w:rsidR="00897956" w:rsidRPr="00481D2D" w:rsidRDefault="00897956">
            <w:pPr>
              <w:pStyle w:val="TAL"/>
            </w:pPr>
            <w:r w:rsidRPr="00481D2D">
              <w:t>[26] 20.2</w:t>
            </w:r>
          </w:p>
        </w:tc>
        <w:tc>
          <w:tcPr>
            <w:tcW w:w="1021" w:type="dxa"/>
          </w:tcPr>
          <w:p w14:paraId="6894F847" w14:textId="77777777" w:rsidR="00897956" w:rsidRPr="00481D2D" w:rsidRDefault="00897956">
            <w:pPr>
              <w:pStyle w:val="TAL"/>
            </w:pPr>
            <w:r w:rsidRPr="00481D2D">
              <w:t>i</w:t>
            </w:r>
          </w:p>
        </w:tc>
        <w:tc>
          <w:tcPr>
            <w:tcW w:w="1021" w:type="dxa"/>
          </w:tcPr>
          <w:p w14:paraId="3605B9AC" w14:textId="77777777" w:rsidR="00897956" w:rsidRPr="00481D2D" w:rsidRDefault="00897956">
            <w:pPr>
              <w:pStyle w:val="TAL"/>
            </w:pPr>
            <w:r w:rsidRPr="00481D2D">
              <w:t>i</w:t>
            </w:r>
          </w:p>
        </w:tc>
      </w:tr>
      <w:tr w:rsidR="00897956" w:rsidRPr="00481D2D" w14:paraId="1FA0AC3D" w14:textId="77777777">
        <w:tc>
          <w:tcPr>
            <w:tcW w:w="851" w:type="dxa"/>
          </w:tcPr>
          <w:p w14:paraId="5FDA987A" w14:textId="77777777" w:rsidR="00897956" w:rsidRPr="00481D2D" w:rsidRDefault="00897956">
            <w:pPr>
              <w:pStyle w:val="TAL"/>
            </w:pPr>
            <w:r w:rsidRPr="00481D2D">
              <w:t>3</w:t>
            </w:r>
          </w:p>
        </w:tc>
        <w:tc>
          <w:tcPr>
            <w:tcW w:w="2665" w:type="dxa"/>
          </w:tcPr>
          <w:p w14:paraId="6018694B" w14:textId="77777777" w:rsidR="00897956" w:rsidRPr="00481D2D" w:rsidRDefault="00897956">
            <w:pPr>
              <w:pStyle w:val="TAL"/>
            </w:pPr>
            <w:r w:rsidRPr="00481D2D">
              <w:t>Accept-Language</w:t>
            </w:r>
          </w:p>
        </w:tc>
        <w:tc>
          <w:tcPr>
            <w:tcW w:w="1021" w:type="dxa"/>
          </w:tcPr>
          <w:p w14:paraId="238C4E72" w14:textId="77777777" w:rsidR="00897956" w:rsidRPr="00481D2D" w:rsidRDefault="00897956">
            <w:pPr>
              <w:pStyle w:val="TAL"/>
            </w:pPr>
            <w:r w:rsidRPr="00481D2D">
              <w:t>[26] 20.3</w:t>
            </w:r>
          </w:p>
        </w:tc>
        <w:tc>
          <w:tcPr>
            <w:tcW w:w="1021" w:type="dxa"/>
          </w:tcPr>
          <w:p w14:paraId="58AA29FA" w14:textId="77777777" w:rsidR="00897956" w:rsidRPr="00481D2D" w:rsidRDefault="00897956">
            <w:pPr>
              <w:pStyle w:val="TAL"/>
            </w:pPr>
            <w:r w:rsidRPr="00481D2D">
              <w:t>m</w:t>
            </w:r>
          </w:p>
        </w:tc>
        <w:tc>
          <w:tcPr>
            <w:tcW w:w="1021" w:type="dxa"/>
          </w:tcPr>
          <w:p w14:paraId="13194F5D" w14:textId="77777777" w:rsidR="00897956" w:rsidRPr="00481D2D" w:rsidRDefault="00897956">
            <w:pPr>
              <w:pStyle w:val="TAL"/>
            </w:pPr>
            <w:r w:rsidRPr="00481D2D">
              <w:t>m</w:t>
            </w:r>
          </w:p>
        </w:tc>
        <w:tc>
          <w:tcPr>
            <w:tcW w:w="1021" w:type="dxa"/>
          </w:tcPr>
          <w:p w14:paraId="4D0659B5" w14:textId="77777777" w:rsidR="00897956" w:rsidRPr="00481D2D" w:rsidRDefault="00897956">
            <w:pPr>
              <w:pStyle w:val="TAL"/>
            </w:pPr>
            <w:r w:rsidRPr="00481D2D">
              <w:t>[26] 20.3</w:t>
            </w:r>
          </w:p>
        </w:tc>
        <w:tc>
          <w:tcPr>
            <w:tcW w:w="1021" w:type="dxa"/>
          </w:tcPr>
          <w:p w14:paraId="07AC5411" w14:textId="77777777" w:rsidR="00897956" w:rsidRPr="00481D2D" w:rsidRDefault="00897956">
            <w:pPr>
              <w:pStyle w:val="TAL"/>
            </w:pPr>
            <w:r w:rsidRPr="00481D2D">
              <w:t>i</w:t>
            </w:r>
          </w:p>
        </w:tc>
        <w:tc>
          <w:tcPr>
            <w:tcW w:w="1021" w:type="dxa"/>
          </w:tcPr>
          <w:p w14:paraId="7921C572" w14:textId="77777777" w:rsidR="00897956" w:rsidRPr="00481D2D" w:rsidRDefault="00897956">
            <w:pPr>
              <w:pStyle w:val="TAL"/>
            </w:pPr>
            <w:r w:rsidRPr="00481D2D">
              <w:t>i</w:t>
            </w:r>
          </w:p>
        </w:tc>
      </w:tr>
      <w:tr w:rsidR="00897956" w:rsidRPr="00481D2D" w14:paraId="3A36B70E" w14:textId="77777777">
        <w:tc>
          <w:tcPr>
            <w:tcW w:w="851" w:type="dxa"/>
          </w:tcPr>
          <w:p w14:paraId="71FC6385" w14:textId="77777777" w:rsidR="00897956" w:rsidRPr="00481D2D" w:rsidRDefault="00897956">
            <w:pPr>
              <w:pStyle w:val="TAL"/>
            </w:pPr>
            <w:r w:rsidRPr="00481D2D">
              <w:t>3A</w:t>
            </w:r>
          </w:p>
        </w:tc>
        <w:tc>
          <w:tcPr>
            <w:tcW w:w="2665" w:type="dxa"/>
          </w:tcPr>
          <w:p w14:paraId="7A82CA77" w14:textId="77777777" w:rsidR="00897956" w:rsidRPr="00481D2D" w:rsidRDefault="00897956">
            <w:pPr>
              <w:pStyle w:val="TAL"/>
            </w:pPr>
            <w:r w:rsidRPr="00481D2D">
              <w:t>Allow</w:t>
            </w:r>
          </w:p>
        </w:tc>
        <w:tc>
          <w:tcPr>
            <w:tcW w:w="1021" w:type="dxa"/>
          </w:tcPr>
          <w:p w14:paraId="069E3FD4" w14:textId="77777777" w:rsidR="00897956" w:rsidRPr="00481D2D" w:rsidRDefault="00897956">
            <w:pPr>
              <w:pStyle w:val="TAL"/>
            </w:pPr>
            <w:r w:rsidRPr="00481D2D">
              <w:t>[26] 20.5</w:t>
            </w:r>
          </w:p>
        </w:tc>
        <w:tc>
          <w:tcPr>
            <w:tcW w:w="1021" w:type="dxa"/>
          </w:tcPr>
          <w:p w14:paraId="00036097" w14:textId="77777777" w:rsidR="00897956" w:rsidRPr="00481D2D" w:rsidRDefault="00897956">
            <w:pPr>
              <w:pStyle w:val="TAL"/>
            </w:pPr>
            <w:r w:rsidRPr="00481D2D">
              <w:t>m</w:t>
            </w:r>
          </w:p>
        </w:tc>
        <w:tc>
          <w:tcPr>
            <w:tcW w:w="1021" w:type="dxa"/>
          </w:tcPr>
          <w:p w14:paraId="1C9D39A7" w14:textId="77777777" w:rsidR="00897956" w:rsidRPr="00481D2D" w:rsidRDefault="00897956">
            <w:pPr>
              <w:pStyle w:val="TAL"/>
            </w:pPr>
            <w:r w:rsidRPr="00481D2D">
              <w:t>m</w:t>
            </w:r>
          </w:p>
        </w:tc>
        <w:tc>
          <w:tcPr>
            <w:tcW w:w="1021" w:type="dxa"/>
          </w:tcPr>
          <w:p w14:paraId="56B9895E" w14:textId="77777777" w:rsidR="00897956" w:rsidRPr="00481D2D" w:rsidRDefault="00897956">
            <w:pPr>
              <w:pStyle w:val="TAL"/>
            </w:pPr>
            <w:r w:rsidRPr="00481D2D">
              <w:t>[26] 20.5</w:t>
            </w:r>
          </w:p>
        </w:tc>
        <w:tc>
          <w:tcPr>
            <w:tcW w:w="1021" w:type="dxa"/>
          </w:tcPr>
          <w:p w14:paraId="26D7D0AD" w14:textId="77777777" w:rsidR="00897956" w:rsidRPr="00481D2D" w:rsidRDefault="00897956">
            <w:pPr>
              <w:pStyle w:val="TAL"/>
            </w:pPr>
            <w:r w:rsidRPr="00481D2D">
              <w:t>i</w:t>
            </w:r>
          </w:p>
        </w:tc>
        <w:tc>
          <w:tcPr>
            <w:tcW w:w="1021" w:type="dxa"/>
          </w:tcPr>
          <w:p w14:paraId="406D3FD5" w14:textId="77777777" w:rsidR="00897956" w:rsidRPr="00481D2D" w:rsidRDefault="00897956">
            <w:pPr>
              <w:pStyle w:val="TAL"/>
            </w:pPr>
            <w:r w:rsidRPr="00481D2D">
              <w:t>i</w:t>
            </w:r>
          </w:p>
        </w:tc>
      </w:tr>
      <w:tr w:rsidR="00897956" w:rsidRPr="00481D2D" w14:paraId="2DBB9564" w14:textId="77777777">
        <w:tc>
          <w:tcPr>
            <w:tcW w:w="851" w:type="dxa"/>
          </w:tcPr>
          <w:p w14:paraId="60196468" w14:textId="77777777" w:rsidR="00897956" w:rsidRPr="00481D2D" w:rsidRDefault="00897956">
            <w:pPr>
              <w:pStyle w:val="TAL"/>
            </w:pPr>
            <w:r w:rsidRPr="00481D2D">
              <w:t>4</w:t>
            </w:r>
          </w:p>
        </w:tc>
        <w:tc>
          <w:tcPr>
            <w:tcW w:w="2665" w:type="dxa"/>
          </w:tcPr>
          <w:p w14:paraId="492DDF32" w14:textId="77777777" w:rsidR="00897956" w:rsidRPr="00481D2D" w:rsidRDefault="00897956">
            <w:pPr>
              <w:pStyle w:val="TAL"/>
            </w:pPr>
            <w:r w:rsidRPr="00481D2D">
              <w:t>Allow-Events</w:t>
            </w:r>
          </w:p>
        </w:tc>
        <w:tc>
          <w:tcPr>
            <w:tcW w:w="1021" w:type="dxa"/>
          </w:tcPr>
          <w:p w14:paraId="7FD84CD7" w14:textId="77777777" w:rsidR="00897956" w:rsidRPr="00481D2D" w:rsidRDefault="00897956">
            <w:pPr>
              <w:pStyle w:val="TAL"/>
            </w:pPr>
            <w:r w:rsidRPr="00481D2D">
              <w:t xml:space="preserve">[28] </w:t>
            </w:r>
            <w:r w:rsidR="008809F3" w:rsidRPr="00481D2D">
              <w:t>8</w:t>
            </w:r>
            <w:r w:rsidRPr="00481D2D">
              <w:t>.2.2</w:t>
            </w:r>
          </w:p>
        </w:tc>
        <w:tc>
          <w:tcPr>
            <w:tcW w:w="1021" w:type="dxa"/>
          </w:tcPr>
          <w:p w14:paraId="2808BF7B" w14:textId="77777777" w:rsidR="00897956" w:rsidRPr="00481D2D" w:rsidRDefault="00897956">
            <w:pPr>
              <w:pStyle w:val="TAL"/>
            </w:pPr>
            <w:r w:rsidRPr="00481D2D">
              <w:t>m</w:t>
            </w:r>
          </w:p>
        </w:tc>
        <w:tc>
          <w:tcPr>
            <w:tcW w:w="1021" w:type="dxa"/>
          </w:tcPr>
          <w:p w14:paraId="72A69065" w14:textId="77777777" w:rsidR="00897956" w:rsidRPr="00481D2D" w:rsidRDefault="00897956">
            <w:pPr>
              <w:pStyle w:val="TAL"/>
            </w:pPr>
            <w:r w:rsidRPr="00481D2D">
              <w:t>m</w:t>
            </w:r>
          </w:p>
        </w:tc>
        <w:tc>
          <w:tcPr>
            <w:tcW w:w="1021" w:type="dxa"/>
          </w:tcPr>
          <w:p w14:paraId="7AFE742A" w14:textId="77777777" w:rsidR="00897956" w:rsidRPr="00481D2D" w:rsidRDefault="00897956">
            <w:pPr>
              <w:pStyle w:val="TAL"/>
            </w:pPr>
            <w:r w:rsidRPr="00481D2D">
              <w:t xml:space="preserve">[28] </w:t>
            </w:r>
            <w:r w:rsidR="008809F3" w:rsidRPr="00481D2D">
              <w:t>8</w:t>
            </w:r>
            <w:r w:rsidRPr="00481D2D">
              <w:t>.2.2</w:t>
            </w:r>
          </w:p>
        </w:tc>
        <w:tc>
          <w:tcPr>
            <w:tcW w:w="1021" w:type="dxa"/>
          </w:tcPr>
          <w:p w14:paraId="0EBB6AAB" w14:textId="77777777" w:rsidR="00897956" w:rsidRPr="00481D2D" w:rsidRDefault="00897956">
            <w:pPr>
              <w:pStyle w:val="TAL"/>
            </w:pPr>
            <w:r w:rsidRPr="00481D2D">
              <w:t>c1</w:t>
            </w:r>
          </w:p>
        </w:tc>
        <w:tc>
          <w:tcPr>
            <w:tcW w:w="1021" w:type="dxa"/>
          </w:tcPr>
          <w:p w14:paraId="46F7DBE4" w14:textId="77777777" w:rsidR="00897956" w:rsidRPr="00481D2D" w:rsidRDefault="00897956">
            <w:pPr>
              <w:pStyle w:val="TAL"/>
            </w:pPr>
            <w:r w:rsidRPr="00481D2D">
              <w:t>c1</w:t>
            </w:r>
          </w:p>
        </w:tc>
      </w:tr>
      <w:tr w:rsidR="00897956" w:rsidRPr="00481D2D" w14:paraId="46BB5642" w14:textId="77777777">
        <w:tc>
          <w:tcPr>
            <w:tcW w:w="851" w:type="dxa"/>
          </w:tcPr>
          <w:p w14:paraId="105EF5D2" w14:textId="77777777" w:rsidR="00897956" w:rsidRPr="00481D2D" w:rsidRDefault="00897956">
            <w:pPr>
              <w:pStyle w:val="TAL"/>
            </w:pPr>
            <w:r w:rsidRPr="00481D2D">
              <w:t>5</w:t>
            </w:r>
          </w:p>
        </w:tc>
        <w:tc>
          <w:tcPr>
            <w:tcW w:w="2665" w:type="dxa"/>
          </w:tcPr>
          <w:p w14:paraId="2609409F" w14:textId="77777777" w:rsidR="00897956" w:rsidRPr="00481D2D" w:rsidRDefault="00897956">
            <w:pPr>
              <w:pStyle w:val="TAL"/>
            </w:pPr>
            <w:r w:rsidRPr="00481D2D">
              <w:t>Authorization</w:t>
            </w:r>
          </w:p>
        </w:tc>
        <w:tc>
          <w:tcPr>
            <w:tcW w:w="1021" w:type="dxa"/>
          </w:tcPr>
          <w:p w14:paraId="4C00EA9A" w14:textId="77777777" w:rsidR="00897956" w:rsidRPr="00481D2D" w:rsidRDefault="00897956">
            <w:pPr>
              <w:pStyle w:val="TAL"/>
            </w:pPr>
            <w:r w:rsidRPr="00481D2D">
              <w:t>[26] 20.7</w:t>
            </w:r>
          </w:p>
        </w:tc>
        <w:tc>
          <w:tcPr>
            <w:tcW w:w="1021" w:type="dxa"/>
          </w:tcPr>
          <w:p w14:paraId="5A3503CA" w14:textId="77777777" w:rsidR="00897956" w:rsidRPr="00481D2D" w:rsidRDefault="00897956">
            <w:pPr>
              <w:pStyle w:val="TAL"/>
            </w:pPr>
            <w:r w:rsidRPr="00481D2D">
              <w:t>m</w:t>
            </w:r>
          </w:p>
        </w:tc>
        <w:tc>
          <w:tcPr>
            <w:tcW w:w="1021" w:type="dxa"/>
          </w:tcPr>
          <w:p w14:paraId="3EDF4129" w14:textId="77777777" w:rsidR="00897956" w:rsidRPr="00481D2D" w:rsidRDefault="00897956">
            <w:pPr>
              <w:pStyle w:val="TAL"/>
            </w:pPr>
            <w:r w:rsidRPr="00481D2D">
              <w:t>m</w:t>
            </w:r>
          </w:p>
        </w:tc>
        <w:tc>
          <w:tcPr>
            <w:tcW w:w="1021" w:type="dxa"/>
          </w:tcPr>
          <w:p w14:paraId="15D3A780" w14:textId="77777777" w:rsidR="00897956" w:rsidRPr="00481D2D" w:rsidRDefault="00897956">
            <w:pPr>
              <w:pStyle w:val="TAL"/>
            </w:pPr>
            <w:r w:rsidRPr="00481D2D">
              <w:t>[26] 20.7</w:t>
            </w:r>
          </w:p>
        </w:tc>
        <w:tc>
          <w:tcPr>
            <w:tcW w:w="1021" w:type="dxa"/>
          </w:tcPr>
          <w:p w14:paraId="73CD98A9" w14:textId="77777777" w:rsidR="00897956" w:rsidRPr="00481D2D" w:rsidRDefault="00897956">
            <w:pPr>
              <w:pStyle w:val="TAL"/>
            </w:pPr>
            <w:r w:rsidRPr="00481D2D">
              <w:t>i</w:t>
            </w:r>
          </w:p>
        </w:tc>
        <w:tc>
          <w:tcPr>
            <w:tcW w:w="1021" w:type="dxa"/>
          </w:tcPr>
          <w:p w14:paraId="31669052" w14:textId="77777777" w:rsidR="00897956" w:rsidRPr="00481D2D" w:rsidRDefault="00897956">
            <w:pPr>
              <w:pStyle w:val="TAL"/>
            </w:pPr>
            <w:r w:rsidRPr="00481D2D">
              <w:t>i</w:t>
            </w:r>
          </w:p>
        </w:tc>
      </w:tr>
      <w:tr w:rsidR="00897956" w:rsidRPr="00481D2D" w14:paraId="4B420D73" w14:textId="77777777">
        <w:tc>
          <w:tcPr>
            <w:tcW w:w="851" w:type="dxa"/>
          </w:tcPr>
          <w:p w14:paraId="1BE8EBDC" w14:textId="77777777" w:rsidR="00897956" w:rsidRPr="00481D2D" w:rsidRDefault="00897956">
            <w:pPr>
              <w:pStyle w:val="TAL"/>
            </w:pPr>
            <w:r w:rsidRPr="00481D2D">
              <w:t>6</w:t>
            </w:r>
          </w:p>
        </w:tc>
        <w:tc>
          <w:tcPr>
            <w:tcW w:w="2665" w:type="dxa"/>
          </w:tcPr>
          <w:p w14:paraId="51AD0E25" w14:textId="77777777" w:rsidR="00897956" w:rsidRPr="00481D2D" w:rsidRDefault="00897956">
            <w:pPr>
              <w:pStyle w:val="TAL"/>
            </w:pPr>
            <w:r w:rsidRPr="00481D2D">
              <w:t>Call-ID</w:t>
            </w:r>
          </w:p>
        </w:tc>
        <w:tc>
          <w:tcPr>
            <w:tcW w:w="1021" w:type="dxa"/>
          </w:tcPr>
          <w:p w14:paraId="77047642" w14:textId="77777777" w:rsidR="00897956" w:rsidRPr="00481D2D" w:rsidRDefault="00897956">
            <w:pPr>
              <w:pStyle w:val="TAL"/>
            </w:pPr>
            <w:r w:rsidRPr="00481D2D">
              <w:t>[26] 20.8</w:t>
            </w:r>
          </w:p>
        </w:tc>
        <w:tc>
          <w:tcPr>
            <w:tcW w:w="1021" w:type="dxa"/>
          </w:tcPr>
          <w:p w14:paraId="0139B37F" w14:textId="77777777" w:rsidR="00897956" w:rsidRPr="00481D2D" w:rsidRDefault="00897956">
            <w:pPr>
              <w:pStyle w:val="TAL"/>
            </w:pPr>
            <w:r w:rsidRPr="00481D2D">
              <w:t>m</w:t>
            </w:r>
          </w:p>
        </w:tc>
        <w:tc>
          <w:tcPr>
            <w:tcW w:w="1021" w:type="dxa"/>
          </w:tcPr>
          <w:p w14:paraId="1DA7C9CF" w14:textId="77777777" w:rsidR="00897956" w:rsidRPr="00481D2D" w:rsidRDefault="00897956">
            <w:pPr>
              <w:pStyle w:val="TAL"/>
            </w:pPr>
            <w:r w:rsidRPr="00481D2D">
              <w:t>m</w:t>
            </w:r>
          </w:p>
        </w:tc>
        <w:tc>
          <w:tcPr>
            <w:tcW w:w="1021" w:type="dxa"/>
          </w:tcPr>
          <w:p w14:paraId="48F5C64B" w14:textId="77777777" w:rsidR="00897956" w:rsidRPr="00481D2D" w:rsidRDefault="00897956">
            <w:pPr>
              <w:pStyle w:val="TAL"/>
            </w:pPr>
            <w:r w:rsidRPr="00481D2D">
              <w:t>[26] 20.8</w:t>
            </w:r>
          </w:p>
        </w:tc>
        <w:tc>
          <w:tcPr>
            <w:tcW w:w="1021" w:type="dxa"/>
          </w:tcPr>
          <w:p w14:paraId="17C50427" w14:textId="77777777" w:rsidR="00897956" w:rsidRPr="00481D2D" w:rsidRDefault="00897956">
            <w:pPr>
              <w:pStyle w:val="TAL"/>
            </w:pPr>
            <w:r w:rsidRPr="00481D2D">
              <w:t>m</w:t>
            </w:r>
          </w:p>
        </w:tc>
        <w:tc>
          <w:tcPr>
            <w:tcW w:w="1021" w:type="dxa"/>
          </w:tcPr>
          <w:p w14:paraId="7C3D0051" w14:textId="77777777" w:rsidR="00897956" w:rsidRPr="00481D2D" w:rsidRDefault="00897956">
            <w:pPr>
              <w:pStyle w:val="TAL"/>
            </w:pPr>
            <w:r w:rsidRPr="00481D2D">
              <w:t>m</w:t>
            </w:r>
          </w:p>
        </w:tc>
      </w:tr>
      <w:tr w:rsidR="00BE6D41" w:rsidRPr="00481D2D" w14:paraId="2B621C65" w14:textId="77777777">
        <w:tc>
          <w:tcPr>
            <w:tcW w:w="851" w:type="dxa"/>
          </w:tcPr>
          <w:p w14:paraId="400ACF84" w14:textId="77777777" w:rsidR="00BE6D41" w:rsidRPr="00481D2D" w:rsidRDefault="00BE6D41">
            <w:pPr>
              <w:pStyle w:val="TAL"/>
            </w:pPr>
            <w:r w:rsidRPr="00481D2D">
              <w:t>6A</w:t>
            </w:r>
          </w:p>
        </w:tc>
        <w:tc>
          <w:tcPr>
            <w:tcW w:w="2665" w:type="dxa"/>
          </w:tcPr>
          <w:p w14:paraId="79C7D384" w14:textId="77777777" w:rsidR="00BE6D41" w:rsidRPr="00481D2D" w:rsidRDefault="00BE6D41">
            <w:pPr>
              <w:pStyle w:val="TAL"/>
            </w:pPr>
            <w:r w:rsidRPr="00481D2D">
              <w:t>Call-Info</w:t>
            </w:r>
          </w:p>
        </w:tc>
        <w:tc>
          <w:tcPr>
            <w:tcW w:w="1021" w:type="dxa"/>
          </w:tcPr>
          <w:p w14:paraId="020A639F" w14:textId="77777777" w:rsidR="00BE6D41" w:rsidRPr="00481D2D" w:rsidRDefault="00BE6D41">
            <w:pPr>
              <w:pStyle w:val="TAL"/>
            </w:pPr>
            <w:r w:rsidRPr="00481D2D">
              <w:t>[26] 20.9</w:t>
            </w:r>
          </w:p>
        </w:tc>
        <w:tc>
          <w:tcPr>
            <w:tcW w:w="1021" w:type="dxa"/>
          </w:tcPr>
          <w:p w14:paraId="639C7731" w14:textId="77777777" w:rsidR="00BE6D41" w:rsidRPr="00481D2D" w:rsidRDefault="00BE6D41">
            <w:pPr>
              <w:pStyle w:val="TAL"/>
            </w:pPr>
            <w:r w:rsidRPr="00481D2D">
              <w:t>m</w:t>
            </w:r>
          </w:p>
        </w:tc>
        <w:tc>
          <w:tcPr>
            <w:tcW w:w="1021" w:type="dxa"/>
          </w:tcPr>
          <w:p w14:paraId="049587FF" w14:textId="77777777" w:rsidR="00BE6D41" w:rsidRPr="00481D2D" w:rsidRDefault="00BE6D41">
            <w:pPr>
              <w:pStyle w:val="TAL"/>
            </w:pPr>
            <w:r w:rsidRPr="00481D2D">
              <w:t>m</w:t>
            </w:r>
          </w:p>
        </w:tc>
        <w:tc>
          <w:tcPr>
            <w:tcW w:w="1021" w:type="dxa"/>
          </w:tcPr>
          <w:p w14:paraId="778EE90C" w14:textId="77777777" w:rsidR="00BE6D41" w:rsidRPr="00481D2D" w:rsidRDefault="00BE6D41">
            <w:pPr>
              <w:pStyle w:val="TAL"/>
            </w:pPr>
            <w:r w:rsidRPr="00481D2D">
              <w:t>[26] 20.9</w:t>
            </w:r>
          </w:p>
        </w:tc>
        <w:tc>
          <w:tcPr>
            <w:tcW w:w="1021" w:type="dxa"/>
          </w:tcPr>
          <w:p w14:paraId="408F6007" w14:textId="77777777" w:rsidR="00BE6D41" w:rsidRPr="00481D2D" w:rsidRDefault="00BE6D41">
            <w:pPr>
              <w:pStyle w:val="TAL"/>
            </w:pPr>
            <w:r w:rsidRPr="00481D2D">
              <w:t>c2</w:t>
            </w:r>
            <w:r w:rsidR="00733E31" w:rsidRPr="00481D2D">
              <w:t>8</w:t>
            </w:r>
          </w:p>
        </w:tc>
        <w:tc>
          <w:tcPr>
            <w:tcW w:w="1021" w:type="dxa"/>
          </w:tcPr>
          <w:p w14:paraId="5763D152" w14:textId="77777777" w:rsidR="00BE6D41" w:rsidRPr="00481D2D" w:rsidRDefault="00BE6D41">
            <w:pPr>
              <w:pStyle w:val="TAL"/>
            </w:pPr>
            <w:r w:rsidRPr="00481D2D">
              <w:t>c2</w:t>
            </w:r>
            <w:r w:rsidR="00733E31" w:rsidRPr="00481D2D">
              <w:t>8</w:t>
            </w:r>
          </w:p>
        </w:tc>
      </w:tr>
      <w:tr w:rsidR="00B825C0" w:rsidRPr="00481D2D" w14:paraId="4A307EE8" w14:textId="77777777" w:rsidTr="00C621C9">
        <w:tc>
          <w:tcPr>
            <w:tcW w:w="851" w:type="dxa"/>
          </w:tcPr>
          <w:p w14:paraId="6DE80DDA" w14:textId="77777777" w:rsidR="00B825C0" w:rsidRPr="00481D2D" w:rsidRDefault="00B825C0" w:rsidP="00C621C9">
            <w:pPr>
              <w:pStyle w:val="TAL"/>
            </w:pPr>
            <w:r w:rsidRPr="00481D2D">
              <w:t>6B</w:t>
            </w:r>
          </w:p>
        </w:tc>
        <w:tc>
          <w:tcPr>
            <w:tcW w:w="2665" w:type="dxa"/>
          </w:tcPr>
          <w:p w14:paraId="7A68691D" w14:textId="77777777" w:rsidR="00B825C0" w:rsidRPr="00481D2D" w:rsidRDefault="00B825C0" w:rsidP="00C621C9">
            <w:pPr>
              <w:pStyle w:val="TAL"/>
            </w:pPr>
            <w:r w:rsidRPr="00481D2D">
              <w:rPr>
                <w:lang w:eastAsia="zh-CN"/>
              </w:rPr>
              <w:t>Cellular-Network-Info</w:t>
            </w:r>
          </w:p>
        </w:tc>
        <w:tc>
          <w:tcPr>
            <w:tcW w:w="1021" w:type="dxa"/>
          </w:tcPr>
          <w:p w14:paraId="129586BB" w14:textId="77777777" w:rsidR="00B825C0" w:rsidRPr="00481D2D" w:rsidRDefault="00B825C0" w:rsidP="00C621C9">
            <w:pPr>
              <w:pStyle w:val="TAL"/>
            </w:pPr>
            <w:r w:rsidRPr="00481D2D">
              <w:t>7.2.</w:t>
            </w:r>
            <w:r w:rsidR="002140EB" w:rsidRPr="00481D2D">
              <w:t>15</w:t>
            </w:r>
          </w:p>
        </w:tc>
        <w:tc>
          <w:tcPr>
            <w:tcW w:w="1021" w:type="dxa"/>
          </w:tcPr>
          <w:p w14:paraId="0D5E7DE4" w14:textId="77777777" w:rsidR="00B825C0" w:rsidRPr="00481D2D" w:rsidRDefault="00B825C0" w:rsidP="00C621C9">
            <w:pPr>
              <w:pStyle w:val="TAL"/>
            </w:pPr>
            <w:r w:rsidRPr="00481D2D">
              <w:t>n/a</w:t>
            </w:r>
          </w:p>
        </w:tc>
        <w:tc>
          <w:tcPr>
            <w:tcW w:w="1021" w:type="dxa"/>
          </w:tcPr>
          <w:p w14:paraId="7D105204" w14:textId="77777777" w:rsidR="00B825C0" w:rsidRPr="00481D2D" w:rsidRDefault="00B825C0" w:rsidP="00C621C9">
            <w:pPr>
              <w:pStyle w:val="TAL"/>
            </w:pPr>
            <w:r w:rsidRPr="00481D2D">
              <w:t>c43</w:t>
            </w:r>
          </w:p>
        </w:tc>
        <w:tc>
          <w:tcPr>
            <w:tcW w:w="1021" w:type="dxa"/>
          </w:tcPr>
          <w:p w14:paraId="76275A83" w14:textId="77777777" w:rsidR="00B825C0" w:rsidRPr="00481D2D" w:rsidRDefault="00B825C0" w:rsidP="00C621C9">
            <w:pPr>
              <w:pStyle w:val="TAL"/>
            </w:pPr>
            <w:r w:rsidRPr="00481D2D">
              <w:t>7.2.</w:t>
            </w:r>
            <w:r w:rsidR="002140EB" w:rsidRPr="00481D2D">
              <w:t>15</w:t>
            </w:r>
          </w:p>
        </w:tc>
        <w:tc>
          <w:tcPr>
            <w:tcW w:w="1021" w:type="dxa"/>
          </w:tcPr>
          <w:p w14:paraId="5EC8458E" w14:textId="77777777" w:rsidR="00B825C0" w:rsidRPr="00481D2D" w:rsidRDefault="00B825C0" w:rsidP="00C621C9">
            <w:pPr>
              <w:pStyle w:val="TAL"/>
            </w:pPr>
            <w:r w:rsidRPr="00481D2D">
              <w:t>n/a</w:t>
            </w:r>
          </w:p>
        </w:tc>
        <w:tc>
          <w:tcPr>
            <w:tcW w:w="1021" w:type="dxa"/>
          </w:tcPr>
          <w:p w14:paraId="44213D11" w14:textId="77777777" w:rsidR="00B825C0" w:rsidRPr="00481D2D" w:rsidRDefault="00B825C0" w:rsidP="00C621C9">
            <w:pPr>
              <w:pStyle w:val="TAL"/>
            </w:pPr>
            <w:r w:rsidRPr="00481D2D">
              <w:t>c44</w:t>
            </w:r>
          </w:p>
        </w:tc>
      </w:tr>
      <w:tr w:rsidR="00BE6D41" w:rsidRPr="00481D2D" w14:paraId="6EA3DF5B" w14:textId="77777777">
        <w:tc>
          <w:tcPr>
            <w:tcW w:w="851" w:type="dxa"/>
          </w:tcPr>
          <w:p w14:paraId="418159EE" w14:textId="77777777" w:rsidR="00BE6D41" w:rsidRPr="00481D2D" w:rsidRDefault="00BE6D41">
            <w:pPr>
              <w:pStyle w:val="TAL"/>
            </w:pPr>
            <w:r w:rsidRPr="00481D2D">
              <w:t>6</w:t>
            </w:r>
            <w:r w:rsidR="00B825C0" w:rsidRPr="00481D2D">
              <w:t>C</w:t>
            </w:r>
          </w:p>
        </w:tc>
        <w:tc>
          <w:tcPr>
            <w:tcW w:w="2665" w:type="dxa"/>
          </w:tcPr>
          <w:p w14:paraId="1A63DC86" w14:textId="77777777" w:rsidR="00BE6D41" w:rsidRPr="00481D2D" w:rsidRDefault="00BE6D41">
            <w:pPr>
              <w:pStyle w:val="TAL"/>
            </w:pPr>
            <w:r w:rsidRPr="00481D2D">
              <w:t>Contact</w:t>
            </w:r>
          </w:p>
        </w:tc>
        <w:tc>
          <w:tcPr>
            <w:tcW w:w="1021" w:type="dxa"/>
          </w:tcPr>
          <w:p w14:paraId="040FCB16" w14:textId="77777777" w:rsidR="00BE6D41" w:rsidRPr="00481D2D" w:rsidRDefault="00BE6D41">
            <w:pPr>
              <w:pStyle w:val="TAL"/>
            </w:pPr>
            <w:r w:rsidRPr="00481D2D">
              <w:t>[26] 20.10</w:t>
            </w:r>
          </w:p>
        </w:tc>
        <w:tc>
          <w:tcPr>
            <w:tcW w:w="1021" w:type="dxa"/>
          </w:tcPr>
          <w:p w14:paraId="6CEECCA1" w14:textId="77777777" w:rsidR="00BE6D41" w:rsidRPr="00481D2D" w:rsidRDefault="00BE6D41">
            <w:pPr>
              <w:pStyle w:val="TAL"/>
            </w:pPr>
            <w:r w:rsidRPr="00481D2D">
              <w:t>m</w:t>
            </w:r>
          </w:p>
        </w:tc>
        <w:tc>
          <w:tcPr>
            <w:tcW w:w="1021" w:type="dxa"/>
          </w:tcPr>
          <w:p w14:paraId="202D1AD3" w14:textId="77777777" w:rsidR="00BE6D41" w:rsidRPr="00481D2D" w:rsidRDefault="00BE6D41">
            <w:pPr>
              <w:pStyle w:val="TAL"/>
            </w:pPr>
            <w:r w:rsidRPr="00481D2D">
              <w:t>m</w:t>
            </w:r>
          </w:p>
        </w:tc>
        <w:tc>
          <w:tcPr>
            <w:tcW w:w="1021" w:type="dxa"/>
          </w:tcPr>
          <w:p w14:paraId="7D6ADE80" w14:textId="77777777" w:rsidR="00BE6D41" w:rsidRPr="00481D2D" w:rsidRDefault="00BE6D41">
            <w:pPr>
              <w:pStyle w:val="TAL"/>
            </w:pPr>
            <w:r w:rsidRPr="00481D2D">
              <w:t>[26] 20.10</w:t>
            </w:r>
          </w:p>
        </w:tc>
        <w:tc>
          <w:tcPr>
            <w:tcW w:w="1021" w:type="dxa"/>
          </w:tcPr>
          <w:p w14:paraId="07E6CA24" w14:textId="77777777" w:rsidR="00BE6D41" w:rsidRPr="00481D2D" w:rsidRDefault="00BE6D41">
            <w:pPr>
              <w:pStyle w:val="TAL"/>
            </w:pPr>
            <w:r w:rsidRPr="00481D2D">
              <w:t>i</w:t>
            </w:r>
          </w:p>
        </w:tc>
        <w:tc>
          <w:tcPr>
            <w:tcW w:w="1021" w:type="dxa"/>
          </w:tcPr>
          <w:p w14:paraId="3BE58173" w14:textId="77777777" w:rsidR="00BE6D41" w:rsidRPr="00481D2D" w:rsidRDefault="00BE6D41">
            <w:pPr>
              <w:pStyle w:val="TAL"/>
            </w:pPr>
            <w:r w:rsidRPr="00481D2D">
              <w:t>i</w:t>
            </w:r>
          </w:p>
        </w:tc>
      </w:tr>
      <w:tr w:rsidR="00BE6D41" w:rsidRPr="00481D2D" w14:paraId="68EB0291" w14:textId="77777777">
        <w:tc>
          <w:tcPr>
            <w:tcW w:w="851" w:type="dxa"/>
          </w:tcPr>
          <w:p w14:paraId="1FBCAA4F" w14:textId="77777777" w:rsidR="00BE6D41" w:rsidRPr="00481D2D" w:rsidRDefault="00BE6D41">
            <w:pPr>
              <w:pStyle w:val="TAL"/>
            </w:pPr>
            <w:r w:rsidRPr="00481D2D">
              <w:t>7</w:t>
            </w:r>
          </w:p>
        </w:tc>
        <w:tc>
          <w:tcPr>
            <w:tcW w:w="2665" w:type="dxa"/>
          </w:tcPr>
          <w:p w14:paraId="23DE631B" w14:textId="77777777" w:rsidR="00BE6D41" w:rsidRPr="00481D2D" w:rsidRDefault="00BE6D41">
            <w:pPr>
              <w:pStyle w:val="TAL"/>
            </w:pPr>
            <w:r w:rsidRPr="00481D2D">
              <w:t>Content-Disposition</w:t>
            </w:r>
          </w:p>
        </w:tc>
        <w:tc>
          <w:tcPr>
            <w:tcW w:w="1021" w:type="dxa"/>
          </w:tcPr>
          <w:p w14:paraId="258CC473" w14:textId="77777777" w:rsidR="00BE6D41" w:rsidRPr="00481D2D" w:rsidRDefault="00BE6D41">
            <w:pPr>
              <w:pStyle w:val="TAL"/>
            </w:pPr>
            <w:r w:rsidRPr="00481D2D">
              <w:t>[26] 20.11</w:t>
            </w:r>
          </w:p>
        </w:tc>
        <w:tc>
          <w:tcPr>
            <w:tcW w:w="1021" w:type="dxa"/>
          </w:tcPr>
          <w:p w14:paraId="245927C0" w14:textId="77777777" w:rsidR="00BE6D41" w:rsidRPr="00481D2D" w:rsidRDefault="00BE6D41">
            <w:pPr>
              <w:pStyle w:val="TAL"/>
            </w:pPr>
            <w:r w:rsidRPr="00481D2D">
              <w:t>m</w:t>
            </w:r>
          </w:p>
        </w:tc>
        <w:tc>
          <w:tcPr>
            <w:tcW w:w="1021" w:type="dxa"/>
          </w:tcPr>
          <w:p w14:paraId="0B56BE87" w14:textId="77777777" w:rsidR="00BE6D41" w:rsidRPr="00481D2D" w:rsidRDefault="00BE6D41">
            <w:pPr>
              <w:pStyle w:val="TAL"/>
            </w:pPr>
            <w:r w:rsidRPr="00481D2D">
              <w:t>m</w:t>
            </w:r>
          </w:p>
        </w:tc>
        <w:tc>
          <w:tcPr>
            <w:tcW w:w="1021" w:type="dxa"/>
          </w:tcPr>
          <w:p w14:paraId="19D8095A" w14:textId="77777777" w:rsidR="00BE6D41" w:rsidRPr="00481D2D" w:rsidRDefault="00BE6D41">
            <w:pPr>
              <w:pStyle w:val="TAL"/>
            </w:pPr>
            <w:r w:rsidRPr="00481D2D">
              <w:t>[26] 20.11</w:t>
            </w:r>
          </w:p>
        </w:tc>
        <w:tc>
          <w:tcPr>
            <w:tcW w:w="1021" w:type="dxa"/>
          </w:tcPr>
          <w:p w14:paraId="0FEB800A" w14:textId="77777777" w:rsidR="00BE6D41" w:rsidRPr="00481D2D" w:rsidRDefault="00BE6D41">
            <w:pPr>
              <w:pStyle w:val="TAL"/>
            </w:pPr>
            <w:r w:rsidRPr="00481D2D">
              <w:t>i</w:t>
            </w:r>
          </w:p>
        </w:tc>
        <w:tc>
          <w:tcPr>
            <w:tcW w:w="1021" w:type="dxa"/>
          </w:tcPr>
          <w:p w14:paraId="589BB7E7" w14:textId="77777777" w:rsidR="00BE6D41" w:rsidRPr="00481D2D" w:rsidRDefault="00BE6D41">
            <w:pPr>
              <w:pStyle w:val="TAL"/>
            </w:pPr>
            <w:r w:rsidRPr="00481D2D">
              <w:t>i</w:t>
            </w:r>
          </w:p>
        </w:tc>
      </w:tr>
      <w:tr w:rsidR="00BE6D41" w:rsidRPr="00481D2D" w14:paraId="5FA64282" w14:textId="77777777">
        <w:tc>
          <w:tcPr>
            <w:tcW w:w="851" w:type="dxa"/>
          </w:tcPr>
          <w:p w14:paraId="1ACE52DD" w14:textId="77777777" w:rsidR="00BE6D41" w:rsidRPr="00481D2D" w:rsidRDefault="00BE6D41">
            <w:pPr>
              <w:pStyle w:val="TAL"/>
            </w:pPr>
            <w:r w:rsidRPr="00481D2D">
              <w:t>8</w:t>
            </w:r>
          </w:p>
        </w:tc>
        <w:tc>
          <w:tcPr>
            <w:tcW w:w="2665" w:type="dxa"/>
          </w:tcPr>
          <w:p w14:paraId="784DA81F" w14:textId="77777777" w:rsidR="00BE6D41" w:rsidRPr="00481D2D" w:rsidRDefault="00BE6D41">
            <w:pPr>
              <w:pStyle w:val="TAL"/>
            </w:pPr>
            <w:r w:rsidRPr="00481D2D">
              <w:t>Content-Encoding</w:t>
            </w:r>
          </w:p>
        </w:tc>
        <w:tc>
          <w:tcPr>
            <w:tcW w:w="1021" w:type="dxa"/>
          </w:tcPr>
          <w:p w14:paraId="5637A42C" w14:textId="77777777" w:rsidR="00BE6D41" w:rsidRPr="00481D2D" w:rsidRDefault="00BE6D41">
            <w:pPr>
              <w:pStyle w:val="TAL"/>
            </w:pPr>
            <w:r w:rsidRPr="00481D2D">
              <w:t>[26] 20.12</w:t>
            </w:r>
          </w:p>
        </w:tc>
        <w:tc>
          <w:tcPr>
            <w:tcW w:w="1021" w:type="dxa"/>
          </w:tcPr>
          <w:p w14:paraId="2FA21004" w14:textId="77777777" w:rsidR="00BE6D41" w:rsidRPr="00481D2D" w:rsidRDefault="00BE6D41">
            <w:pPr>
              <w:pStyle w:val="TAL"/>
            </w:pPr>
            <w:r w:rsidRPr="00481D2D">
              <w:t>m</w:t>
            </w:r>
          </w:p>
        </w:tc>
        <w:tc>
          <w:tcPr>
            <w:tcW w:w="1021" w:type="dxa"/>
          </w:tcPr>
          <w:p w14:paraId="774D2FBC" w14:textId="77777777" w:rsidR="00BE6D41" w:rsidRPr="00481D2D" w:rsidRDefault="00BE6D41">
            <w:pPr>
              <w:pStyle w:val="TAL"/>
            </w:pPr>
            <w:r w:rsidRPr="00481D2D">
              <w:t>m</w:t>
            </w:r>
          </w:p>
        </w:tc>
        <w:tc>
          <w:tcPr>
            <w:tcW w:w="1021" w:type="dxa"/>
          </w:tcPr>
          <w:p w14:paraId="672D27AC" w14:textId="77777777" w:rsidR="00BE6D41" w:rsidRPr="00481D2D" w:rsidRDefault="00BE6D41">
            <w:pPr>
              <w:pStyle w:val="TAL"/>
            </w:pPr>
            <w:r w:rsidRPr="00481D2D">
              <w:t>[26] 20.12</w:t>
            </w:r>
          </w:p>
        </w:tc>
        <w:tc>
          <w:tcPr>
            <w:tcW w:w="1021" w:type="dxa"/>
          </w:tcPr>
          <w:p w14:paraId="4A57CC5F" w14:textId="77777777" w:rsidR="00BE6D41" w:rsidRPr="00481D2D" w:rsidRDefault="00BE6D41">
            <w:pPr>
              <w:pStyle w:val="TAL"/>
            </w:pPr>
            <w:r w:rsidRPr="00481D2D">
              <w:t>i</w:t>
            </w:r>
          </w:p>
        </w:tc>
        <w:tc>
          <w:tcPr>
            <w:tcW w:w="1021" w:type="dxa"/>
          </w:tcPr>
          <w:p w14:paraId="25483F04" w14:textId="77777777" w:rsidR="00BE6D41" w:rsidRPr="00481D2D" w:rsidRDefault="00BE6D41">
            <w:pPr>
              <w:pStyle w:val="TAL"/>
            </w:pPr>
            <w:r w:rsidRPr="00481D2D">
              <w:t>i</w:t>
            </w:r>
          </w:p>
        </w:tc>
      </w:tr>
      <w:tr w:rsidR="00BE6D41" w:rsidRPr="00481D2D" w14:paraId="4B6121CA" w14:textId="77777777">
        <w:tc>
          <w:tcPr>
            <w:tcW w:w="851" w:type="dxa"/>
          </w:tcPr>
          <w:p w14:paraId="08526F10" w14:textId="77777777" w:rsidR="00BE6D41" w:rsidRPr="00481D2D" w:rsidRDefault="00BE6D41">
            <w:pPr>
              <w:pStyle w:val="TAL"/>
            </w:pPr>
            <w:r w:rsidRPr="00481D2D">
              <w:t>9</w:t>
            </w:r>
          </w:p>
        </w:tc>
        <w:tc>
          <w:tcPr>
            <w:tcW w:w="2665" w:type="dxa"/>
          </w:tcPr>
          <w:p w14:paraId="5D7B79A0" w14:textId="77777777" w:rsidR="00BE6D41" w:rsidRPr="00481D2D" w:rsidRDefault="00BE6D41">
            <w:pPr>
              <w:pStyle w:val="TAL"/>
            </w:pPr>
            <w:r w:rsidRPr="00481D2D">
              <w:t>Content-Language</w:t>
            </w:r>
          </w:p>
        </w:tc>
        <w:tc>
          <w:tcPr>
            <w:tcW w:w="1021" w:type="dxa"/>
          </w:tcPr>
          <w:p w14:paraId="64F5CD88" w14:textId="77777777" w:rsidR="00BE6D41" w:rsidRPr="00481D2D" w:rsidRDefault="00BE6D41">
            <w:pPr>
              <w:pStyle w:val="TAL"/>
            </w:pPr>
            <w:r w:rsidRPr="00481D2D">
              <w:t>[26] 20.13</w:t>
            </w:r>
          </w:p>
        </w:tc>
        <w:tc>
          <w:tcPr>
            <w:tcW w:w="1021" w:type="dxa"/>
          </w:tcPr>
          <w:p w14:paraId="44DAD583" w14:textId="77777777" w:rsidR="00BE6D41" w:rsidRPr="00481D2D" w:rsidRDefault="00BE6D41">
            <w:pPr>
              <w:pStyle w:val="TAL"/>
            </w:pPr>
            <w:r w:rsidRPr="00481D2D">
              <w:t>m</w:t>
            </w:r>
          </w:p>
        </w:tc>
        <w:tc>
          <w:tcPr>
            <w:tcW w:w="1021" w:type="dxa"/>
          </w:tcPr>
          <w:p w14:paraId="1A3DED24" w14:textId="77777777" w:rsidR="00BE6D41" w:rsidRPr="00481D2D" w:rsidRDefault="00BE6D41">
            <w:pPr>
              <w:pStyle w:val="TAL"/>
            </w:pPr>
            <w:r w:rsidRPr="00481D2D">
              <w:t>m</w:t>
            </w:r>
          </w:p>
        </w:tc>
        <w:tc>
          <w:tcPr>
            <w:tcW w:w="1021" w:type="dxa"/>
          </w:tcPr>
          <w:p w14:paraId="54BF3CCB" w14:textId="77777777" w:rsidR="00BE6D41" w:rsidRPr="00481D2D" w:rsidRDefault="00BE6D41">
            <w:pPr>
              <w:pStyle w:val="TAL"/>
            </w:pPr>
            <w:r w:rsidRPr="00481D2D">
              <w:t>[26] 20.13</w:t>
            </w:r>
          </w:p>
        </w:tc>
        <w:tc>
          <w:tcPr>
            <w:tcW w:w="1021" w:type="dxa"/>
          </w:tcPr>
          <w:p w14:paraId="478C12DC" w14:textId="77777777" w:rsidR="00BE6D41" w:rsidRPr="00481D2D" w:rsidRDefault="00BE6D41">
            <w:pPr>
              <w:pStyle w:val="TAL"/>
            </w:pPr>
            <w:r w:rsidRPr="00481D2D">
              <w:t>i</w:t>
            </w:r>
          </w:p>
        </w:tc>
        <w:tc>
          <w:tcPr>
            <w:tcW w:w="1021" w:type="dxa"/>
          </w:tcPr>
          <w:p w14:paraId="63BC56F7" w14:textId="77777777" w:rsidR="00BE6D41" w:rsidRPr="00481D2D" w:rsidRDefault="00BE6D41">
            <w:pPr>
              <w:pStyle w:val="TAL"/>
            </w:pPr>
            <w:r w:rsidRPr="00481D2D">
              <w:t>i</w:t>
            </w:r>
          </w:p>
        </w:tc>
      </w:tr>
      <w:tr w:rsidR="00BE6D41" w:rsidRPr="00481D2D" w14:paraId="23F0D1ED" w14:textId="77777777">
        <w:tc>
          <w:tcPr>
            <w:tcW w:w="851" w:type="dxa"/>
          </w:tcPr>
          <w:p w14:paraId="685A16FA" w14:textId="77777777" w:rsidR="00BE6D41" w:rsidRPr="00481D2D" w:rsidRDefault="00BE6D41">
            <w:pPr>
              <w:pStyle w:val="TAL"/>
            </w:pPr>
            <w:r w:rsidRPr="00481D2D">
              <w:t>10</w:t>
            </w:r>
          </w:p>
        </w:tc>
        <w:tc>
          <w:tcPr>
            <w:tcW w:w="2665" w:type="dxa"/>
          </w:tcPr>
          <w:p w14:paraId="6330516E" w14:textId="77777777" w:rsidR="00BE6D41" w:rsidRPr="00481D2D" w:rsidRDefault="00BE6D41">
            <w:pPr>
              <w:pStyle w:val="TAL"/>
            </w:pPr>
            <w:r w:rsidRPr="00481D2D">
              <w:t>Content-Length</w:t>
            </w:r>
          </w:p>
        </w:tc>
        <w:tc>
          <w:tcPr>
            <w:tcW w:w="1021" w:type="dxa"/>
          </w:tcPr>
          <w:p w14:paraId="4FB0D648" w14:textId="77777777" w:rsidR="00BE6D41" w:rsidRPr="00481D2D" w:rsidRDefault="00BE6D41">
            <w:pPr>
              <w:pStyle w:val="TAL"/>
            </w:pPr>
            <w:r w:rsidRPr="00481D2D">
              <w:t>[26] 20.14</w:t>
            </w:r>
          </w:p>
        </w:tc>
        <w:tc>
          <w:tcPr>
            <w:tcW w:w="1021" w:type="dxa"/>
          </w:tcPr>
          <w:p w14:paraId="4E196285" w14:textId="77777777" w:rsidR="00BE6D41" w:rsidRPr="00481D2D" w:rsidRDefault="00BE6D41">
            <w:pPr>
              <w:pStyle w:val="TAL"/>
            </w:pPr>
            <w:r w:rsidRPr="00481D2D">
              <w:t>m</w:t>
            </w:r>
          </w:p>
        </w:tc>
        <w:tc>
          <w:tcPr>
            <w:tcW w:w="1021" w:type="dxa"/>
          </w:tcPr>
          <w:p w14:paraId="3EE56467" w14:textId="77777777" w:rsidR="00BE6D41" w:rsidRPr="00481D2D" w:rsidRDefault="00BE6D41">
            <w:pPr>
              <w:pStyle w:val="TAL"/>
            </w:pPr>
            <w:r w:rsidRPr="00481D2D">
              <w:t>m</w:t>
            </w:r>
          </w:p>
        </w:tc>
        <w:tc>
          <w:tcPr>
            <w:tcW w:w="1021" w:type="dxa"/>
          </w:tcPr>
          <w:p w14:paraId="0149A654" w14:textId="77777777" w:rsidR="00BE6D41" w:rsidRPr="00481D2D" w:rsidRDefault="00BE6D41">
            <w:pPr>
              <w:pStyle w:val="TAL"/>
            </w:pPr>
            <w:r w:rsidRPr="00481D2D">
              <w:t>[26] 20.14</w:t>
            </w:r>
          </w:p>
        </w:tc>
        <w:tc>
          <w:tcPr>
            <w:tcW w:w="1021" w:type="dxa"/>
          </w:tcPr>
          <w:p w14:paraId="017E8F01" w14:textId="77777777" w:rsidR="00BE6D41" w:rsidRPr="00481D2D" w:rsidRDefault="00BE6D41">
            <w:pPr>
              <w:pStyle w:val="TAL"/>
            </w:pPr>
            <w:r w:rsidRPr="00481D2D">
              <w:t>m</w:t>
            </w:r>
          </w:p>
        </w:tc>
        <w:tc>
          <w:tcPr>
            <w:tcW w:w="1021" w:type="dxa"/>
          </w:tcPr>
          <w:p w14:paraId="6F40CC77" w14:textId="77777777" w:rsidR="00BE6D41" w:rsidRPr="00481D2D" w:rsidRDefault="00BE6D41">
            <w:pPr>
              <w:pStyle w:val="TAL"/>
            </w:pPr>
            <w:r w:rsidRPr="00481D2D">
              <w:t>m</w:t>
            </w:r>
          </w:p>
        </w:tc>
      </w:tr>
      <w:tr w:rsidR="00BE6D41" w:rsidRPr="00481D2D" w14:paraId="241E2CE3" w14:textId="77777777">
        <w:tc>
          <w:tcPr>
            <w:tcW w:w="851" w:type="dxa"/>
          </w:tcPr>
          <w:p w14:paraId="68B23069" w14:textId="77777777" w:rsidR="00BE6D41" w:rsidRPr="00481D2D" w:rsidRDefault="00BE6D41">
            <w:pPr>
              <w:pStyle w:val="TAL"/>
            </w:pPr>
            <w:r w:rsidRPr="00481D2D">
              <w:t>11</w:t>
            </w:r>
          </w:p>
        </w:tc>
        <w:tc>
          <w:tcPr>
            <w:tcW w:w="2665" w:type="dxa"/>
          </w:tcPr>
          <w:p w14:paraId="16F818A5" w14:textId="77777777" w:rsidR="00BE6D41" w:rsidRPr="00481D2D" w:rsidRDefault="00BE6D41">
            <w:pPr>
              <w:pStyle w:val="TAL"/>
            </w:pPr>
            <w:r w:rsidRPr="00481D2D">
              <w:t>Content-Type</w:t>
            </w:r>
          </w:p>
        </w:tc>
        <w:tc>
          <w:tcPr>
            <w:tcW w:w="1021" w:type="dxa"/>
          </w:tcPr>
          <w:p w14:paraId="46D62604" w14:textId="77777777" w:rsidR="00BE6D41" w:rsidRPr="00481D2D" w:rsidRDefault="00BE6D41">
            <w:pPr>
              <w:pStyle w:val="TAL"/>
            </w:pPr>
            <w:r w:rsidRPr="00481D2D">
              <w:t>[26] 20.15</w:t>
            </w:r>
          </w:p>
        </w:tc>
        <w:tc>
          <w:tcPr>
            <w:tcW w:w="1021" w:type="dxa"/>
          </w:tcPr>
          <w:p w14:paraId="207D4A83" w14:textId="77777777" w:rsidR="00BE6D41" w:rsidRPr="00481D2D" w:rsidRDefault="00BE6D41">
            <w:pPr>
              <w:pStyle w:val="TAL"/>
            </w:pPr>
            <w:r w:rsidRPr="00481D2D">
              <w:t>m</w:t>
            </w:r>
          </w:p>
        </w:tc>
        <w:tc>
          <w:tcPr>
            <w:tcW w:w="1021" w:type="dxa"/>
          </w:tcPr>
          <w:p w14:paraId="01A03C04" w14:textId="77777777" w:rsidR="00BE6D41" w:rsidRPr="00481D2D" w:rsidRDefault="00BE6D41">
            <w:pPr>
              <w:pStyle w:val="TAL"/>
            </w:pPr>
            <w:r w:rsidRPr="00481D2D">
              <w:t>m</w:t>
            </w:r>
          </w:p>
        </w:tc>
        <w:tc>
          <w:tcPr>
            <w:tcW w:w="1021" w:type="dxa"/>
          </w:tcPr>
          <w:p w14:paraId="7B2B104F" w14:textId="77777777" w:rsidR="00BE6D41" w:rsidRPr="00481D2D" w:rsidRDefault="00BE6D41">
            <w:pPr>
              <w:pStyle w:val="TAL"/>
            </w:pPr>
            <w:r w:rsidRPr="00481D2D">
              <w:t>[26] 20.15</w:t>
            </w:r>
          </w:p>
        </w:tc>
        <w:tc>
          <w:tcPr>
            <w:tcW w:w="1021" w:type="dxa"/>
          </w:tcPr>
          <w:p w14:paraId="3E1DA302" w14:textId="77777777" w:rsidR="00BE6D41" w:rsidRPr="00481D2D" w:rsidRDefault="00BE6D41">
            <w:pPr>
              <w:pStyle w:val="TAL"/>
            </w:pPr>
            <w:r w:rsidRPr="00481D2D">
              <w:t>i</w:t>
            </w:r>
          </w:p>
        </w:tc>
        <w:tc>
          <w:tcPr>
            <w:tcW w:w="1021" w:type="dxa"/>
          </w:tcPr>
          <w:p w14:paraId="12034FEF" w14:textId="77777777" w:rsidR="00BE6D41" w:rsidRPr="00481D2D" w:rsidRDefault="00BE6D41">
            <w:pPr>
              <w:pStyle w:val="TAL"/>
            </w:pPr>
            <w:r w:rsidRPr="00481D2D">
              <w:t>i</w:t>
            </w:r>
          </w:p>
        </w:tc>
      </w:tr>
      <w:tr w:rsidR="00BE6D41" w:rsidRPr="00481D2D" w14:paraId="4BB86E66" w14:textId="77777777">
        <w:tc>
          <w:tcPr>
            <w:tcW w:w="851" w:type="dxa"/>
          </w:tcPr>
          <w:p w14:paraId="34ACC89F" w14:textId="77777777" w:rsidR="00BE6D41" w:rsidRPr="00481D2D" w:rsidRDefault="00BE6D41">
            <w:pPr>
              <w:pStyle w:val="TAL"/>
            </w:pPr>
            <w:r w:rsidRPr="00481D2D">
              <w:t>12</w:t>
            </w:r>
          </w:p>
        </w:tc>
        <w:tc>
          <w:tcPr>
            <w:tcW w:w="2665" w:type="dxa"/>
          </w:tcPr>
          <w:p w14:paraId="63995287" w14:textId="77777777" w:rsidR="00BE6D41" w:rsidRPr="00481D2D" w:rsidRDefault="00BE6D41">
            <w:pPr>
              <w:pStyle w:val="TAL"/>
            </w:pPr>
            <w:r w:rsidRPr="00481D2D">
              <w:t>C</w:t>
            </w:r>
            <w:r w:rsidR="00AB6F58" w:rsidRPr="00481D2D">
              <w:t>S</w:t>
            </w:r>
            <w:r w:rsidRPr="00481D2D">
              <w:t>eq</w:t>
            </w:r>
          </w:p>
        </w:tc>
        <w:tc>
          <w:tcPr>
            <w:tcW w:w="1021" w:type="dxa"/>
          </w:tcPr>
          <w:p w14:paraId="0BFFEBEC" w14:textId="77777777" w:rsidR="00BE6D41" w:rsidRPr="00481D2D" w:rsidRDefault="00BE6D41">
            <w:pPr>
              <w:pStyle w:val="TAL"/>
            </w:pPr>
            <w:r w:rsidRPr="00481D2D">
              <w:t>[26] 20.16</w:t>
            </w:r>
          </w:p>
        </w:tc>
        <w:tc>
          <w:tcPr>
            <w:tcW w:w="1021" w:type="dxa"/>
          </w:tcPr>
          <w:p w14:paraId="740A7F45" w14:textId="77777777" w:rsidR="00BE6D41" w:rsidRPr="00481D2D" w:rsidRDefault="00BE6D41">
            <w:pPr>
              <w:pStyle w:val="TAL"/>
            </w:pPr>
            <w:r w:rsidRPr="00481D2D">
              <w:t>m</w:t>
            </w:r>
          </w:p>
        </w:tc>
        <w:tc>
          <w:tcPr>
            <w:tcW w:w="1021" w:type="dxa"/>
          </w:tcPr>
          <w:p w14:paraId="51C15F4B" w14:textId="77777777" w:rsidR="00BE6D41" w:rsidRPr="00481D2D" w:rsidRDefault="00BE6D41">
            <w:pPr>
              <w:pStyle w:val="TAL"/>
            </w:pPr>
            <w:r w:rsidRPr="00481D2D">
              <w:t>m</w:t>
            </w:r>
          </w:p>
        </w:tc>
        <w:tc>
          <w:tcPr>
            <w:tcW w:w="1021" w:type="dxa"/>
          </w:tcPr>
          <w:p w14:paraId="0271A960" w14:textId="77777777" w:rsidR="00BE6D41" w:rsidRPr="00481D2D" w:rsidRDefault="00BE6D41">
            <w:pPr>
              <w:pStyle w:val="TAL"/>
            </w:pPr>
            <w:r w:rsidRPr="00481D2D">
              <w:t>[26] 20.16</w:t>
            </w:r>
          </w:p>
        </w:tc>
        <w:tc>
          <w:tcPr>
            <w:tcW w:w="1021" w:type="dxa"/>
          </w:tcPr>
          <w:p w14:paraId="5D7B7548" w14:textId="77777777" w:rsidR="00BE6D41" w:rsidRPr="00481D2D" w:rsidRDefault="00BE6D41">
            <w:pPr>
              <w:pStyle w:val="TAL"/>
            </w:pPr>
            <w:r w:rsidRPr="00481D2D">
              <w:t>m</w:t>
            </w:r>
          </w:p>
        </w:tc>
        <w:tc>
          <w:tcPr>
            <w:tcW w:w="1021" w:type="dxa"/>
          </w:tcPr>
          <w:p w14:paraId="644F27D8" w14:textId="77777777" w:rsidR="00BE6D41" w:rsidRPr="00481D2D" w:rsidRDefault="00BE6D41">
            <w:pPr>
              <w:pStyle w:val="TAL"/>
            </w:pPr>
            <w:r w:rsidRPr="00481D2D">
              <w:t>m</w:t>
            </w:r>
          </w:p>
        </w:tc>
      </w:tr>
      <w:tr w:rsidR="00BE6D41" w:rsidRPr="00481D2D" w14:paraId="323600F8" w14:textId="77777777">
        <w:tc>
          <w:tcPr>
            <w:tcW w:w="851" w:type="dxa"/>
          </w:tcPr>
          <w:p w14:paraId="7D700C3A" w14:textId="77777777" w:rsidR="00BE6D41" w:rsidRPr="00481D2D" w:rsidRDefault="00BE6D41">
            <w:pPr>
              <w:pStyle w:val="TAL"/>
            </w:pPr>
            <w:r w:rsidRPr="00481D2D">
              <w:t>13</w:t>
            </w:r>
          </w:p>
        </w:tc>
        <w:tc>
          <w:tcPr>
            <w:tcW w:w="2665" w:type="dxa"/>
          </w:tcPr>
          <w:p w14:paraId="4E9210B8" w14:textId="77777777" w:rsidR="00BE6D41" w:rsidRPr="00481D2D" w:rsidRDefault="00BE6D41">
            <w:pPr>
              <w:pStyle w:val="TAL"/>
            </w:pPr>
            <w:r w:rsidRPr="00481D2D">
              <w:t>Date</w:t>
            </w:r>
          </w:p>
        </w:tc>
        <w:tc>
          <w:tcPr>
            <w:tcW w:w="1021" w:type="dxa"/>
          </w:tcPr>
          <w:p w14:paraId="5498423A" w14:textId="77777777" w:rsidR="00BE6D41" w:rsidRPr="00481D2D" w:rsidRDefault="00BE6D41">
            <w:pPr>
              <w:pStyle w:val="TAL"/>
            </w:pPr>
            <w:r w:rsidRPr="00481D2D">
              <w:t>[26] 20.17</w:t>
            </w:r>
          </w:p>
        </w:tc>
        <w:tc>
          <w:tcPr>
            <w:tcW w:w="1021" w:type="dxa"/>
          </w:tcPr>
          <w:p w14:paraId="70318DAC" w14:textId="77777777" w:rsidR="00BE6D41" w:rsidRPr="00481D2D" w:rsidRDefault="00BE6D41">
            <w:pPr>
              <w:pStyle w:val="TAL"/>
            </w:pPr>
            <w:r w:rsidRPr="00481D2D">
              <w:t>m</w:t>
            </w:r>
          </w:p>
        </w:tc>
        <w:tc>
          <w:tcPr>
            <w:tcW w:w="1021" w:type="dxa"/>
          </w:tcPr>
          <w:p w14:paraId="38150130" w14:textId="77777777" w:rsidR="00BE6D41" w:rsidRPr="00481D2D" w:rsidRDefault="00BE6D41">
            <w:pPr>
              <w:pStyle w:val="TAL"/>
            </w:pPr>
            <w:r w:rsidRPr="00481D2D">
              <w:t>m</w:t>
            </w:r>
          </w:p>
        </w:tc>
        <w:tc>
          <w:tcPr>
            <w:tcW w:w="1021" w:type="dxa"/>
          </w:tcPr>
          <w:p w14:paraId="18DB521A" w14:textId="77777777" w:rsidR="00BE6D41" w:rsidRPr="00481D2D" w:rsidRDefault="00BE6D41">
            <w:pPr>
              <w:pStyle w:val="TAL"/>
            </w:pPr>
            <w:r w:rsidRPr="00481D2D">
              <w:t>[26] 20.17</w:t>
            </w:r>
          </w:p>
        </w:tc>
        <w:tc>
          <w:tcPr>
            <w:tcW w:w="1021" w:type="dxa"/>
          </w:tcPr>
          <w:p w14:paraId="30E963BF" w14:textId="77777777" w:rsidR="00BE6D41" w:rsidRPr="00481D2D" w:rsidRDefault="00BE6D41">
            <w:pPr>
              <w:pStyle w:val="TAL"/>
            </w:pPr>
            <w:r w:rsidRPr="00481D2D">
              <w:t>c2</w:t>
            </w:r>
          </w:p>
        </w:tc>
        <w:tc>
          <w:tcPr>
            <w:tcW w:w="1021" w:type="dxa"/>
          </w:tcPr>
          <w:p w14:paraId="04A467FD" w14:textId="77777777" w:rsidR="00BE6D41" w:rsidRPr="00481D2D" w:rsidRDefault="00BE6D41">
            <w:pPr>
              <w:pStyle w:val="TAL"/>
            </w:pPr>
            <w:r w:rsidRPr="00481D2D">
              <w:t>c2</w:t>
            </w:r>
          </w:p>
        </w:tc>
      </w:tr>
      <w:tr w:rsidR="00BE6D41" w:rsidRPr="00481D2D" w14:paraId="1AFC21F4" w14:textId="77777777">
        <w:tc>
          <w:tcPr>
            <w:tcW w:w="851" w:type="dxa"/>
          </w:tcPr>
          <w:p w14:paraId="5CCFFC70" w14:textId="77777777" w:rsidR="00BE6D41" w:rsidRPr="00481D2D" w:rsidRDefault="00BE6D41">
            <w:pPr>
              <w:pStyle w:val="TAL"/>
            </w:pPr>
            <w:r w:rsidRPr="00481D2D">
              <w:t>14</w:t>
            </w:r>
          </w:p>
        </w:tc>
        <w:tc>
          <w:tcPr>
            <w:tcW w:w="2665" w:type="dxa"/>
          </w:tcPr>
          <w:p w14:paraId="3214466E" w14:textId="77777777" w:rsidR="00BE6D41" w:rsidRPr="00481D2D" w:rsidRDefault="00BE6D41">
            <w:pPr>
              <w:pStyle w:val="TAL"/>
            </w:pPr>
            <w:r w:rsidRPr="00481D2D">
              <w:t>Event</w:t>
            </w:r>
          </w:p>
        </w:tc>
        <w:tc>
          <w:tcPr>
            <w:tcW w:w="1021" w:type="dxa"/>
          </w:tcPr>
          <w:p w14:paraId="4EDEB976" w14:textId="77777777" w:rsidR="00BE6D41" w:rsidRPr="00481D2D" w:rsidRDefault="00BE6D41">
            <w:pPr>
              <w:pStyle w:val="TAL"/>
            </w:pPr>
            <w:r w:rsidRPr="00481D2D">
              <w:t xml:space="preserve">[28] </w:t>
            </w:r>
            <w:r w:rsidR="008809F3" w:rsidRPr="00481D2D">
              <w:t>8</w:t>
            </w:r>
            <w:r w:rsidRPr="00481D2D">
              <w:t>.2.1</w:t>
            </w:r>
          </w:p>
        </w:tc>
        <w:tc>
          <w:tcPr>
            <w:tcW w:w="1021" w:type="dxa"/>
          </w:tcPr>
          <w:p w14:paraId="517DB2FE" w14:textId="77777777" w:rsidR="00BE6D41" w:rsidRPr="00481D2D" w:rsidRDefault="00BE6D41">
            <w:pPr>
              <w:pStyle w:val="TAL"/>
            </w:pPr>
            <w:r w:rsidRPr="00481D2D">
              <w:t>m</w:t>
            </w:r>
          </w:p>
        </w:tc>
        <w:tc>
          <w:tcPr>
            <w:tcW w:w="1021" w:type="dxa"/>
          </w:tcPr>
          <w:p w14:paraId="5E488CEB" w14:textId="77777777" w:rsidR="00BE6D41" w:rsidRPr="00481D2D" w:rsidRDefault="00BE6D41">
            <w:pPr>
              <w:pStyle w:val="TAL"/>
            </w:pPr>
            <w:r w:rsidRPr="00481D2D">
              <w:t>m</w:t>
            </w:r>
          </w:p>
        </w:tc>
        <w:tc>
          <w:tcPr>
            <w:tcW w:w="1021" w:type="dxa"/>
          </w:tcPr>
          <w:p w14:paraId="2052FAA0" w14:textId="77777777" w:rsidR="00BE6D41" w:rsidRPr="00481D2D" w:rsidRDefault="00BE6D41">
            <w:pPr>
              <w:pStyle w:val="TAL"/>
            </w:pPr>
            <w:r w:rsidRPr="00481D2D">
              <w:t xml:space="preserve">[28] </w:t>
            </w:r>
            <w:r w:rsidR="008809F3" w:rsidRPr="00481D2D">
              <w:t>8</w:t>
            </w:r>
            <w:r w:rsidRPr="00481D2D">
              <w:t>.2.1</w:t>
            </w:r>
          </w:p>
        </w:tc>
        <w:tc>
          <w:tcPr>
            <w:tcW w:w="1021" w:type="dxa"/>
          </w:tcPr>
          <w:p w14:paraId="2A658B24" w14:textId="77777777" w:rsidR="00BE6D41" w:rsidRPr="00481D2D" w:rsidRDefault="00BE6D41">
            <w:pPr>
              <w:pStyle w:val="TAL"/>
            </w:pPr>
            <w:r w:rsidRPr="00481D2D">
              <w:t>m</w:t>
            </w:r>
          </w:p>
        </w:tc>
        <w:tc>
          <w:tcPr>
            <w:tcW w:w="1021" w:type="dxa"/>
          </w:tcPr>
          <w:p w14:paraId="1497B4B4" w14:textId="77777777" w:rsidR="00BE6D41" w:rsidRPr="00481D2D" w:rsidRDefault="00BE6D41">
            <w:pPr>
              <w:pStyle w:val="TAL"/>
            </w:pPr>
            <w:r w:rsidRPr="00481D2D">
              <w:t>m</w:t>
            </w:r>
          </w:p>
        </w:tc>
      </w:tr>
      <w:tr w:rsidR="00A2659C" w:rsidRPr="00481D2D" w14:paraId="43027D78" w14:textId="77777777" w:rsidTr="00357DBC">
        <w:tc>
          <w:tcPr>
            <w:tcW w:w="851" w:type="dxa"/>
          </w:tcPr>
          <w:p w14:paraId="55AF48D5" w14:textId="77777777" w:rsidR="00A2659C" w:rsidRPr="00481D2D" w:rsidRDefault="00A2659C" w:rsidP="00357DBC">
            <w:pPr>
              <w:pStyle w:val="TAL"/>
            </w:pPr>
            <w:r w:rsidRPr="00481D2D">
              <w:t>14A</w:t>
            </w:r>
          </w:p>
        </w:tc>
        <w:tc>
          <w:tcPr>
            <w:tcW w:w="2665" w:type="dxa"/>
          </w:tcPr>
          <w:p w14:paraId="408A0040" w14:textId="77777777" w:rsidR="00A2659C" w:rsidRPr="00481D2D" w:rsidRDefault="00A2659C" w:rsidP="00357DBC">
            <w:pPr>
              <w:pStyle w:val="TAL"/>
            </w:pPr>
            <w:r w:rsidRPr="00481D2D">
              <w:t>Feature-Caps</w:t>
            </w:r>
          </w:p>
        </w:tc>
        <w:tc>
          <w:tcPr>
            <w:tcW w:w="1021" w:type="dxa"/>
          </w:tcPr>
          <w:p w14:paraId="09386E2C" w14:textId="77777777" w:rsidR="00A2659C" w:rsidRPr="00481D2D" w:rsidRDefault="00A2659C" w:rsidP="00357DBC">
            <w:pPr>
              <w:pStyle w:val="TAL"/>
            </w:pPr>
            <w:r w:rsidRPr="00481D2D">
              <w:t>[190]</w:t>
            </w:r>
          </w:p>
        </w:tc>
        <w:tc>
          <w:tcPr>
            <w:tcW w:w="1021" w:type="dxa"/>
          </w:tcPr>
          <w:p w14:paraId="54E73612" w14:textId="77777777" w:rsidR="00A2659C" w:rsidRPr="00481D2D" w:rsidRDefault="00A2659C" w:rsidP="00357DBC">
            <w:pPr>
              <w:pStyle w:val="TAL"/>
            </w:pPr>
            <w:r w:rsidRPr="00481D2D">
              <w:t>c41</w:t>
            </w:r>
          </w:p>
        </w:tc>
        <w:tc>
          <w:tcPr>
            <w:tcW w:w="1021" w:type="dxa"/>
          </w:tcPr>
          <w:p w14:paraId="45123132" w14:textId="77777777" w:rsidR="00A2659C" w:rsidRPr="00481D2D" w:rsidRDefault="00A2659C" w:rsidP="00357DBC">
            <w:pPr>
              <w:pStyle w:val="TAL"/>
            </w:pPr>
            <w:r w:rsidRPr="00481D2D">
              <w:t>c41</w:t>
            </w:r>
          </w:p>
        </w:tc>
        <w:tc>
          <w:tcPr>
            <w:tcW w:w="1021" w:type="dxa"/>
          </w:tcPr>
          <w:p w14:paraId="65F63124" w14:textId="77777777" w:rsidR="00A2659C" w:rsidRPr="00481D2D" w:rsidRDefault="00A2659C" w:rsidP="00357DBC">
            <w:pPr>
              <w:pStyle w:val="TAL"/>
            </w:pPr>
            <w:r w:rsidRPr="00481D2D">
              <w:t>[190]</w:t>
            </w:r>
          </w:p>
        </w:tc>
        <w:tc>
          <w:tcPr>
            <w:tcW w:w="1021" w:type="dxa"/>
          </w:tcPr>
          <w:p w14:paraId="30C81416" w14:textId="77777777" w:rsidR="00A2659C" w:rsidRPr="00481D2D" w:rsidRDefault="00A2659C" w:rsidP="00357DBC">
            <w:pPr>
              <w:pStyle w:val="TAL"/>
            </w:pPr>
            <w:r w:rsidRPr="00481D2D">
              <w:t>c41</w:t>
            </w:r>
          </w:p>
        </w:tc>
        <w:tc>
          <w:tcPr>
            <w:tcW w:w="1021" w:type="dxa"/>
          </w:tcPr>
          <w:p w14:paraId="06B759F3" w14:textId="77777777" w:rsidR="00A2659C" w:rsidRPr="00481D2D" w:rsidRDefault="00A2659C" w:rsidP="00357DBC">
            <w:pPr>
              <w:pStyle w:val="TAL"/>
            </w:pPr>
            <w:r w:rsidRPr="00481D2D">
              <w:t>c41</w:t>
            </w:r>
          </w:p>
        </w:tc>
      </w:tr>
      <w:tr w:rsidR="00BE6D41" w:rsidRPr="00481D2D" w14:paraId="5A452CE6" w14:textId="77777777">
        <w:tc>
          <w:tcPr>
            <w:tcW w:w="851" w:type="dxa"/>
          </w:tcPr>
          <w:p w14:paraId="5194354A" w14:textId="77777777" w:rsidR="00BE6D41" w:rsidRPr="00481D2D" w:rsidRDefault="00BE6D41">
            <w:pPr>
              <w:pStyle w:val="TAL"/>
            </w:pPr>
            <w:r w:rsidRPr="00481D2D">
              <w:t>15</w:t>
            </w:r>
          </w:p>
        </w:tc>
        <w:tc>
          <w:tcPr>
            <w:tcW w:w="2665" w:type="dxa"/>
          </w:tcPr>
          <w:p w14:paraId="3DCD49C6" w14:textId="77777777" w:rsidR="00BE6D41" w:rsidRPr="00481D2D" w:rsidRDefault="00BE6D41">
            <w:pPr>
              <w:pStyle w:val="TAL"/>
            </w:pPr>
            <w:r w:rsidRPr="00481D2D">
              <w:t>From</w:t>
            </w:r>
          </w:p>
        </w:tc>
        <w:tc>
          <w:tcPr>
            <w:tcW w:w="1021" w:type="dxa"/>
          </w:tcPr>
          <w:p w14:paraId="07940E5E" w14:textId="77777777" w:rsidR="00BE6D41" w:rsidRPr="00481D2D" w:rsidRDefault="00BE6D41">
            <w:pPr>
              <w:pStyle w:val="TAL"/>
            </w:pPr>
            <w:r w:rsidRPr="00481D2D">
              <w:t>[26] 20.20</w:t>
            </w:r>
          </w:p>
        </w:tc>
        <w:tc>
          <w:tcPr>
            <w:tcW w:w="1021" w:type="dxa"/>
          </w:tcPr>
          <w:p w14:paraId="55F7F308" w14:textId="77777777" w:rsidR="00BE6D41" w:rsidRPr="00481D2D" w:rsidRDefault="00BE6D41">
            <w:pPr>
              <w:pStyle w:val="TAL"/>
            </w:pPr>
            <w:r w:rsidRPr="00481D2D">
              <w:t>m</w:t>
            </w:r>
          </w:p>
        </w:tc>
        <w:tc>
          <w:tcPr>
            <w:tcW w:w="1021" w:type="dxa"/>
          </w:tcPr>
          <w:p w14:paraId="24334D4E" w14:textId="77777777" w:rsidR="00BE6D41" w:rsidRPr="00481D2D" w:rsidRDefault="00BE6D41">
            <w:pPr>
              <w:pStyle w:val="TAL"/>
            </w:pPr>
            <w:r w:rsidRPr="00481D2D">
              <w:t>m</w:t>
            </w:r>
          </w:p>
        </w:tc>
        <w:tc>
          <w:tcPr>
            <w:tcW w:w="1021" w:type="dxa"/>
          </w:tcPr>
          <w:p w14:paraId="5F29632E" w14:textId="77777777" w:rsidR="00BE6D41" w:rsidRPr="00481D2D" w:rsidRDefault="00BE6D41">
            <w:pPr>
              <w:pStyle w:val="TAL"/>
            </w:pPr>
            <w:r w:rsidRPr="00481D2D">
              <w:t>[26] 20.20</w:t>
            </w:r>
          </w:p>
        </w:tc>
        <w:tc>
          <w:tcPr>
            <w:tcW w:w="1021" w:type="dxa"/>
          </w:tcPr>
          <w:p w14:paraId="51CEBE3E" w14:textId="77777777" w:rsidR="00BE6D41" w:rsidRPr="00481D2D" w:rsidRDefault="00BE6D41">
            <w:pPr>
              <w:pStyle w:val="TAL"/>
            </w:pPr>
            <w:r w:rsidRPr="00481D2D">
              <w:t>m</w:t>
            </w:r>
          </w:p>
        </w:tc>
        <w:tc>
          <w:tcPr>
            <w:tcW w:w="1021" w:type="dxa"/>
          </w:tcPr>
          <w:p w14:paraId="036524E6" w14:textId="77777777" w:rsidR="00BE6D41" w:rsidRPr="00481D2D" w:rsidRDefault="00BE6D41">
            <w:pPr>
              <w:pStyle w:val="TAL"/>
            </w:pPr>
            <w:r w:rsidRPr="00481D2D">
              <w:t>m</w:t>
            </w:r>
          </w:p>
        </w:tc>
      </w:tr>
      <w:tr w:rsidR="00BE6D41" w:rsidRPr="00481D2D" w14:paraId="3CEB909C" w14:textId="77777777">
        <w:tc>
          <w:tcPr>
            <w:tcW w:w="851" w:type="dxa"/>
          </w:tcPr>
          <w:p w14:paraId="2AD846E0" w14:textId="77777777" w:rsidR="00BE6D41" w:rsidRPr="00481D2D" w:rsidRDefault="00BE6D41">
            <w:pPr>
              <w:pStyle w:val="TAL"/>
            </w:pPr>
            <w:r w:rsidRPr="00481D2D">
              <w:t>15A</w:t>
            </w:r>
          </w:p>
        </w:tc>
        <w:tc>
          <w:tcPr>
            <w:tcW w:w="2665" w:type="dxa"/>
          </w:tcPr>
          <w:p w14:paraId="4623D89D" w14:textId="77777777" w:rsidR="00BE6D41" w:rsidRPr="00481D2D" w:rsidRDefault="00BE6D41">
            <w:pPr>
              <w:pStyle w:val="TAL"/>
            </w:pPr>
            <w:r w:rsidRPr="00481D2D">
              <w:t>Geolocation</w:t>
            </w:r>
          </w:p>
        </w:tc>
        <w:tc>
          <w:tcPr>
            <w:tcW w:w="1021" w:type="dxa"/>
          </w:tcPr>
          <w:p w14:paraId="6839E5AF" w14:textId="77777777" w:rsidR="00BE6D41" w:rsidRPr="00481D2D" w:rsidRDefault="00BE6D41">
            <w:pPr>
              <w:pStyle w:val="TAL"/>
            </w:pPr>
            <w:r w:rsidRPr="00481D2D">
              <w:t xml:space="preserve">[89] </w:t>
            </w:r>
            <w:r w:rsidR="008051E3" w:rsidRPr="00481D2D">
              <w:t>4.1</w:t>
            </w:r>
          </w:p>
        </w:tc>
        <w:tc>
          <w:tcPr>
            <w:tcW w:w="1021" w:type="dxa"/>
          </w:tcPr>
          <w:p w14:paraId="102D64EF" w14:textId="77777777" w:rsidR="00BE6D41" w:rsidRPr="00481D2D" w:rsidRDefault="00BE6D41">
            <w:pPr>
              <w:pStyle w:val="TAL"/>
            </w:pPr>
            <w:r w:rsidRPr="00481D2D">
              <w:t>c26</w:t>
            </w:r>
          </w:p>
        </w:tc>
        <w:tc>
          <w:tcPr>
            <w:tcW w:w="1021" w:type="dxa"/>
          </w:tcPr>
          <w:p w14:paraId="3885F00E" w14:textId="77777777" w:rsidR="00BE6D41" w:rsidRPr="00481D2D" w:rsidRDefault="00BE6D41">
            <w:pPr>
              <w:pStyle w:val="TAL"/>
            </w:pPr>
            <w:r w:rsidRPr="00481D2D">
              <w:t>c26</w:t>
            </w:r>
          </w:p>
        </w:tc>
        <w:tc>
          <w:tcPr>
            <w:tcW w:w="1021" w:type="dxa"/>
          </w:tcPr>
          <w:p w14:paraId="05570AA7" w14:textId="77777777" w:rsidR="00BE6D41" w:rsidRPr="00481D2D" w:rsidRDefault="00BE6D41">
            <w:pPr>
              <w:pStyle w:val="TAL"/>
            </w:pPr>
            <w:r w:rsidRPr="00481D2D">
              <w:t xml:space="preserve">[89] </w:t>
            </w:r>
            <w:r w:rsidR="008051E3" w:rsidRPr="00481D2D">
              <w:t>4.1</w:t>
            </w:r>
          </w:p>
        </w:tc>
        <w:tc>
          <w:tcPr>
            <w:tcW w:w="1021" w:type="dxa"/>
          </w:tcPr>
          <w:p w14:paraId="774059AB" w14:textId="77777777" w:rsidR="00BE6D41" w:rsidRPr="00481D2D" w:rsidRDefault="00BE6D41">
            <w:pPr>
              <w:pStyle w:val="TAL"/>
            </w:pPr>
            <w:r w:rsidRPr="00481D2D">
              <w:t>c27</w:t>
            </w:r>
          </w:p>
        </w:tc>
        <w:tc>
          <w:tcPr>
            <w:tcW w:w="1021" w:type="dxa"/>
          </w:tcPr>
          <w:p w14:paraId="7ABCED61" w14:textId="77777777" w:rsidR="00BE6D41" w:rsidRPr="00481D2D" w:rsidRDefault="00BE6D41">
            <w:pPr>
              <w:pStyle w:val="TAL"/>
            </w:pPr>
            <w:r w:rsidRPr="00481D2D">
              <w:t>c27</w:t>
            </w:r>
          </w:p>
        </w:tc>
      </w:tr>
      <w:tr w:rsidR="00847F92" w:rsidRPr="00481D2D" w14:paraId="103F8A81" w14:textId="77777777" w:rsidTr="00847F92">
        <w:tc>
          <w:tcPr>
            <w:tcW w:w="851" w:type="dxa"/>
          </w:tcPr>
          <w:p w14:paraId="34177994" w14:textId="77777777" w:rsidR="00847F92" w:rsidRPr="00481D2D" w:rsidRDefault="00847F92" w:rsidP="00847F92">
            <w:pPr>
              <w:pStyle w:val="TAL"/>
            </w:pPr>
            <w:r w:rsidRPr="00481D2D">
              <w:t>15B</w:t>
            </w:r>
          </w:p>
        </w:tc>
        <w:tc>
          <w:tcPr>
            <w:tcW w:w="2665" w:type="dxa"/>
          </w:tcPr>
          <w:p w14:paraId="039FF27E" w14:textId="77777777" w:rsidR="00847F92" w:rsidRPr="00481D2D" w:rsidRDefault="00847F92" w:rsidP="00847F92">
            <w:pPr>
              <w:pStyle w:val="TAL"/>
            </w:pPr>
            <w:r w:rsidRPr="00481D2D">
              <w:t>Geolocation-Routing</w:t>
            </w:r>
          </w:p>
        </w:tc>
        <w:tc>
          <w:tcPr>
            <w:tcW w:w="1021" w:type="dxa"/>
          </w:tcPr>
          <w:p w14:paraId="2A268971" w14:textId="77777777" w:rsidR="00847F92" w:rsidRPr="00481D2D" w:rsidRDefault="00847F92" w:rsidP="00847F92">
            <w:pPr>
              <w:pStyle w:val="TAL"/>
            </w:pPr>
            <w:r w:rsidRPr="00481D2D">
              <w:t>[89] 4.1</w:t>
            </w:r>
          </w:p>
        </w:tc>
        <w:tc>
          <w:tcPr>
            <w:tcW w:w="1021" w:type="dxa"/>
          </w:tcPr>
          <w:p w14:paraId="23737A56" w14:textId="77777777" w:rsidR="00847F92" w:rsidRPr="00481D2D" w:rsidRDefault="00847F92" w:rsidP="00847F92">
            <w:pPr>
              <w:pStyle w:val="TAL"/>
            </w:pPr>
            <w:r w:rsidRPr="00481D2D">
              <w:t>c26</w:t>
            </w:r>
          </w:p>
        </w:tc>
        <w:tc>
          <w:tcPr>
            <w:tcW w:w="1021" w:type="dxa"/>
          </w:tcPr>
          <w:p w14:paraId="2028F742" w14:textId="77777777" w:rsidR="00847F92" w:rsidRPr="00481D2D" w:rsidRDefault="00847F92" w:rsidP="00847F92">
            <w:pPr>
              <w:pStyle w:val="TAL"/>
            </w:pPr>
            <w:r w:rsidRPr="00481D2D">
              <w:t>c26</w:t>
            </w:r>
          </w:p>
        </w:tc>
        <w:tc>
          <w:tcPr>
            <w:tcW w:w="1021" w:type="dxa"/>
          </w:tcPr>
          <w:p w14:paraId="5EA2536D" w14:textId="77777777" w:rsidR="00847F92" w:rsidRPr="00481D2D" w:rsidRDefault="00847F92" w:rsidP="00847F92">
            <w:pPr>
              <w:pStyle w:val="TAL"/>
            </w:pPr>
            <w:r w:rsidRPr="00481D2D">
              <w:t>[89] 4.1</w:t>
            </w:r>
          </w:p>
        </w:tc>
        <w:tc>
          <w:tcPr>
            <w:tcW w:w="1021" w:type="dxa"/>
          </w:tcPr>
          <w:p w14:paraId="14675C22" w14:textId="77777777" w:rsidR="00847F92" w:rsidRPr="00481D2D" w:rsidRDefault="00847F92" w:rsidP="00847F92">
            <w:pPr>
              <w:pStyle w:val="TAL"/>
            </w:pPr>
            <w:r w:rsidRPr="00481D2D">
              <w:t>c27</w:t>
            </w:r>
          </w:p>
        </w:tc>
        <w:tc>
          <w:tcPr>
            <w:tcW w:w="1021" w:type="dxa"/>
          </w:tcPr>
          <w:p w14:paraId="5C464E87" w14:textId="77777777" w:rsidR="00847F92" w:rsidRPr="00481D2D" w:rsidRDefault="00847F92" w:rsidP="00847F92">
            <w:pPr>
              <w:pStyle w:val="TAL"/>
            </w:pPr>
            <w:r w:rsidRPr="00481D2D">
              <w:t>c27</w:t>
            </w:r>
          </w:p>
        </w:tc>
      </w:tr>
      <w:tr w:rsidR="00BE6D41" w:rsidRPr="00481D2D" w14:paraId="6F2985CD" w14:textId="77777777">
        <w:tc>
          <w:tcPr>
            <w:tcW w:w="851" w:type="dxa"/>
          </w:tcPr>
          <w:p w14:paraId="70B13B32" w14:textId="77777777" w:rsidR="00BE6D41" w:rsidRPr="00481D2D" w:rsidRDefault="00BE6D41">
            <w:pPr>
              <w:pStyle w:val="TAL"/>
            </w:pPr>
            <w:r w:rsidRPr="00481D2D">
              <w:t>15</w:t>
            </w:r>
            <w:r w:rsidR="00847F92" w:rsidRPr="00481D2D">
              <w:t>C</w:t>
            </w:r>
          </w:p>
        </w:tc>
        <w:tc>
          <w:tcPr>
            <w:tcW w:w="2665" w:type="dxa"/>
          </w:tcPr>
          <w:p w14:paraId="5A38E02D" w14:textId="77777777" w:rsidR="00BE6D41" w:rsidRPr="00481D2D" w:rsidRDefault="00BE6D41">
            <w:pPr>
              <w:pStyle w:val="TAL"/>
            </w:pPr>
            <w:r w:rsidRPr="00481D2D">
              <w:t>History-Info</w:t>
            </w:r>
          </w:p>
        </w:tc>
        <w:tc>
          <w:tcPr>
            <w:tcW w:w="1021" w:type="dxa"/>
          </w:tcPr>
          <w:p w14:paraId="52FD17A8" w14:textId="77777777" w:rsidR="00BE6D41" w:rsidRPr="00481D2D" w:rsidRDefault="00BE6D41">
            <w:pPr>
              <w:pStyle w:val="TAL"/>
            </w:pPr>
            <w:r w:rsidRPr="00481D2D">
              <w:t>[66] 4.1</w:t>
            </w:r>
          </w:p>
        </w:tc>
        <w:tc>
          <w:tcPr>
            <w:tcW w:w="1021" w:type="dxa"/>
          </w:tcPr>
          <w:p w14:paraId="528164CB" w14:textId="77777777" w:rsidR="00BE6D41" w:rsidRPr="00481D2D" w:rsidRDefault="00BE6D41">
            <w:pPr>
              <w:pStyle w:val="TAL"/>
            </w:pPr>
            <w:r w:rsidRPr="00481D2D">
              <w:t>c25</w:t>
            </w:r>
          </w:p>
        </w:tc>
        <w:tc>
          <w:tcPr>
            <w:tcW w:w="1021" w:type="dxa"/>
          </w:tcPr>
          <w:p w14:paraId="490494A4" w14:textId="77777777" w:rsidR="00BE6D41" w:rsidRPr="00481D2D" w:rsidRDefault="00BE6D41">
            <w:pPr>
              <w:pStyle w:val="TAL"/>
            </w:pPr>
            <w:r w:rsidRPr="00481D2D">
              <w:t>c25</w:t>
            </w:r>
          </w:p>
        </w:tc>
        <w:tc>
          <w:tcPr>
            <w:tcW w:w="1021" w:type="dxa"/>
          </w:tcPr>
          <w:p w14:paraId="4FC729B3" w14:textId="77777777" w:rsidR="00BE6D41" w:rsidRPr="00481D2D" w:rsidRDefault="00BE6D41">
            <w:pPr>
              <w:pStyle w:val="TAL"/>
            </w:pPr>
            <w:r w:rsidRPr="00481D2D">
              <w:t>[66] 4.1</w:t>
            </w:r>
          </w:p>
        </w:tc>
        <w:tc>
          <w:tcPr>
            <w:tcW w:w="1021" w:type="dxa"/>
          </w:tcPr>
          <w:p w14:paraId="269794DE" w14:textId="77777777" w:rsidR="00BE6D41" w:rsidRPr="00481D2D" w:rsidRDefault="00BE6D41">
            <w:pPr>
              <w:pStyle w:val="TAL"/>
            </w:pPr>
            <w:r w:rsidRPr="00481D2D">
              <w:t>c25</w:t>
            </w:r>
          </w:p>
        </w:tc>
        <w:tc>
          <w:tcPr>
            <w:tcW w:w="1021" w:type="dxa"/>
          </w:tcPr>
          <w:p w14:paraId="2036BE26" w14:textId="77777777" w:rsidR="00BE6D41" w:rsidRPr="00481D2D" w:rsidRDefault="00BE6D41">
            <w:pPr>
              <w:pStyle w:val="TAL"/>
            </w:pPr>
            <w:r w:rsidRPr="00481D2D">
              <w:t>c25</w:t>
            </w:r>
          </w:p>
        </w:tc>
      </w:tr>
      <w:tr w:rsidR="00755651" w:rsidRPr="00481D2D" w14:paraId="74A222D6" w14:textId="77777777">
        <w:tc>
          <w:tcPr>
            <w:tcW w:w="851" w:type="dxa"/>
          </w:tcPr>
          <w:p w14:paraId="26FF0D0C" w14:textId="77777777" w:rsidR="00755651" w:rsidRPr="00481D2D" w:rsidRDefault="00755651" w:rsidP="00755651">
            <w:pPr>
              <w:pStyle w:val="TAL"/>
            </w:pPr>
            <w:r w:rsidRPr="00481D2D">
              <w:t>15</w:t>
            </w:r>
            <w:r w:rsidR="00847F92" w:rsidRPr="00481D2D">
              <w:t>D</w:t>
            </w:r>
          </w:p>
        </w:tc>
        <w:tc>
          <w:tcPr>
            <w:tcW w:w="2665" w:type="dxa"/>
          </w:tcPr>
          <w:p w14:paraId="21A45DB4" w14:textId="77777777" w:rsidR="00755651" w:rsidRPr="00481D2D" w:rsidRDefault="00755651" w:rsidP="00755651">
            <w:pPr>
              <w:pStyle w:val="TAL"/>
            </w:pPr>
            <w:r w:rsidRPr="00481D2D">
              <w:t>Max-Breadth</w:t>
            </w:r>
          </w:p>
        </w:tc>
        <w:tc>
          <w:tcPr>
            <w:tcW w:w="1021" w:type="dxa"/>
          </w:tcPr>
          <w:p w14:paraId="39AB7BC9" w14:textId="77777777" w:rsidR="00755651" w:rsidRPr="00481D2D" w:rsidRDefault="00755651" w:rsidP="00755651">
            <w:pPr>
              <w:pStyle w:val="TAL"/>
            </w:pPr>
            <w:r w:rsidRPr="00481D2D">
              <w:t>[117] 5.8</w:t>
            </w:r>
          </w:p>
        </w:tc>
        <w:tc>
          <w:tcPr>
            <w:tcW w:w="1021" w:type="dxa"/>
          </w:tcPr>
          <w:p w14:paraId="02B8AD1C" w14:textId="77777777" w:rsidR="00755651" w:rsidRPr="00481D2D" w:rsidRDefault="00755651" w:rsidP="00755651">
            <w:pPr>
              <w:pStyle w:val="TAL"/>
            </w:pPr>
            <w:r w:rsidRPr="00481D2D">
              <w:t>c29</w:t>
            </w:r>
          </w:p>
        </w:tc>
        <w:tc>
          <w:tcPr>
            <w:tcW w:w="1021" w:type="dxa"/>
          </w:tcPr>
          <w:p w14:paraId="01D5AB8C" w14:textId="77777777" w:rsidR="00755651" w:rsidRPr="00481D2D" w:rsidRDefault="00755651" w:rsidP="00755651">
            <w:pPr>
              <w:pStyle w:val="TAL"/>
            </w:pPr>
            <w:r w:rsidRPr="00481D2D">
              <w:t>c29</w:t>
            </w:r>
          </w:p>
        </w:tc>
        <w:tc>
          <w:tcPr>
            <w:tcW w:w="1021" w:type="dxa"/>
          </w:tcPr>
          <w:p w14:paraId="7D22B8F4" w14:textId="77777777" w:rsidR="00755651" w:rsidRPr="00481D2D" w:rsidRDefault="00755651" w:rsidP="00755651">
            <w:pPr>
              <w:pStyle w:val="TAL"/>
            </w:pPr>
            <w:r w:rsidRPr="00481D2D">
              <w:t>[117] 5.8</w:t>
            </w:r>
          </w:p>
        </w:tc>
        <w:tc>
          <w:tcPr>
            <w:tcW w:w="1021" w:type="dxa"/>
          </w:tcPr>
          <w:p w14:paraId="381E6817" w14:textId="77777777" w:rsidR="00755651" w:rsidRPr="00481D2D" w:rsidRDefault="00755651" w:rsidP="00755651">
            <w:pPr>
              <w:pStyle w:val="TAL"/>
            </w:pPr>
            <w:r w:rsidRPr="00481D2D">
              <w:t>c30</w:t>
            </w:r>
          </w:p>
        </w:tc>
        <w:tc>
          <w:tcPr>
            <w:tcW w:w="1021" w:type="dxa"/>
          </w:tcPr>
          <w:p w14:paraId="018C0B82" w14:textId="77777777" w:rsidR="00755651" w:rsidRPr="00481D2D" w:rsidRDefault="00755651" w:rsidP="00755651">
            <w:pPr>
              <w:pStyle w:val="TAL"/>
            </w:pPr>
            <w:r w:rsidRPr="00481D2D">
              <w:t>c30</w:t>
            </w:r>
          </w:p>
        </w:tc>
      </w:tr>
      <w:tr w:rsidR="00BE6D41" w:rsidRPr="00481D2D" w14:paraId="612C67C9" w14:textId="77777777">
        <w:tc>
          <w:tcPr>
            <w:tcW w:w="851" w:type="dxa"/>
          </w:tcPr>
          <w:p w14:paraId="0B1F56D2" w14:textId="77777777" w:rsidR="00BE6D41" w:rsidRPr="00481D2D" w:rsidRDefault="00BE6D41">
            <w:pPr>
              <w:pStyle w:val="TAL"/>
            </w:pPr>
            <w:r w:rsidRPr="00481D2D">
              <w:t>16</w:t>
            </w:r>
          </w:p>
        </w:tc>
        <w:tc>
          <w:tcPr>
            <w:tcW w:w="2665" w:type="dxa"/>
          </w:tcPr>
          <w:p w14:paraId="4C5264AB" w14:textId="77777777" w:rsidR="00BE6D41" w:rsidRPr="00481D2D" w:rsidRDefault="00BE6D41">
            <w:pPr>
              <w:pStyle w:val="TAL"/>
            </w:pPr>
            <w:r w:rsidRPr="00481D2D">
              <w:t>Max-Forwards</w:t>
            </w:r>
          </w:p>
        </w:tc>
        <w:tc>
          <w:tcPr>
            <w:tcW w:w="1021" w:type="dxa"/>
          </w:tcPr>
          <w:p w14:paraId="0FECDEAC" w14:textId="77777777" w:rsidR="00BE6D41" w:rsidRPr="00481D2D" w:rsidRDefault="00BE6D41">
            <w:pPr>
              <w:pStyle w:val="TAL"/>
            </w:pPr>
            <w:r w:rsidRPr="00481D2D">
              <w:t>[26] 20.22</w:t>
            </w:r>
          </w:p>
        </w:tc>
        <w:tc>
          <w:tcPr>
            <w:tcW w:w="1021" w:type="dxa"/>
          </w:tcPr>
          <w:p w14:paraId="0D272B34" w14:textId="77777777" w:rsidR="00BE6D41" w:rsidRPr="00481D2D" w:rsidRDefault="00BE6D41">
            <w:pPr>
              <w:pStyle w:val="TAL"/>
            </w:pPr>
            <w:r w:rsidRPr="00481D2D">
              <w:t>m</w:t>
            </w:r>
          </w:p>
        </w:tc>
        <w:tc>
          <w:tcPr>
            <w:tcW w:w="1021" w:type="dxa"/>
          </w:tcPr>
          <w:p w14:paraId="32B11EA4" w14:textId="77777777" w:rsidR="00BE6D41" w:rsidRPr="00481D2D" w:rsidRDefault="00BE6D41">
            <w:pPr>
              <w:pStyle w:val="TAL"/>
            </w:pPr>
            <w:r w:rsidRPr="00481D2D">
              <w:t>m</w:t>
            </w:r>
          </w:p>
        </w:tc>
        <w:tc>
          <w:tcPr>
            <w:tcW w:w="1021" w:type="dxa"/>
          </w:tcPr>
          <w:p w14:paraId="4FF14E9F" w14:textId="77777777" w:rsidR="00BE6D41" w:rsidRPr="00481D2D" w:rsidRDefault="00BE6D41">
            <w:pPr>
              <w:pStyle w:val="TAL"/>
            </w:pPr>
            <w:r w:rsidRPr="00481D2D">
              <w:t>[26] 20.22</w:t>
            </w:r>
          </w:p>
        </w:tc>
        <w:tc>
          <w:tcPr>
            <w:tcW w:w="1021" w:type="dxa"/>
          </w:tcPr>
          <w:p w14:paraId="776209D1" w14:textId="77777777" w:rsidR="00BE6D41" w:rsidRPr="00481D2D" w:rsidRDefault="00BE6D41">
            <w:pPr>
              <w:pStyle w:val="TAL"/>
            </w:pPr>
            <w:r w:rsidRPr="00481D2D">
              <w:t>m</w:t>
            </w:r>
          </w:p>
        </w:tc>
        <w:tc>
          <w:tcPr>
            <w:tcW w:w="1021" w:type="dxa"/>
          </w:tcPr>
          <w:p w14:paraId="071F91E3" w14:textId="77777777" w:rsidR="00BE6D41" w:rsidRPr="00481D2D" w:rsidRDefault="00BE6D41">
            <w:pPr>
              <w:pStyle w:val="TAL"/>
            </w:pPr>
            <w:r w:rsidRPr="00481D2D">
              <w:t>m</w:t>
            </w:r>
          </w:p>
        </w:tc>
      </w:tr>
      <w:tr w:rsidR="00BE6D41" w:rsidRPr="00481D2D" w14:paraId="01D72C3E" w14:textId="77777777">
        <w:tc>
          <w:tcPr>
            <w:tcW w:w="851" w:type="dxa"/>
          </w:tcPr>
          <w:p w14:paraId="7F967E4E" w14:textId="77777777" w:rsidR="00BE6D41" w:rsidRPr="00481D2D" w:rsidRDefault="00BE6D41">
            <w:pPr>
              <w:pStyle w:val="TAL"/>
            </w:pPr>
            <w:r w:rsidRPr="00481D2D">
              <w:t>17</w:t>
            </w:r>
          </w:p>
        </w:tc>
        <w:tc>
          <w:tcPr>
            <w:tcW w:w="2665" w:type="dxa"/>
          </w:tcPr>
          <w:p w14:paraId="4B7872F1" w14:textId="77777777" w:rsidR="00BE6D41" w:rsidRPr="00481D2D" w:rsidRDefault="00BE6D41">
            <w:pPr>
              <w:pStyle w:val="TAL"/>
            </w:pPr>
            <w:r w:rsidRPr="00481D2D">
              <w:t>MIME-Version</w:t>
            </w:r>
          </w:p>
        </w:tc>
        <w:tc>
          <w:tcPr>
            <w:tcW w:w="1021" w:type="dxa"/>
          </w:tcPr>
          <w:p w14:paraId="66DE6416" w14:textId="77777777" w:rsidR="00BE6D41" w:rsidRPr="00481D2D" w:rsidRDefault="00BE6D41">
            <w:pPr>
              <w:pStyle w:val="TAL"/>
            </w:pPr>
            <w:r w:rsidRPr="00481D2D">
              <w:t>[26] 20.24</w:t>
            </w:r>
          </w:p>
        </w:tc>
        <w:tc>
          <w:tcPr>
            <w:tcW w:w="1021" w:type="dxa"/>
          </w:tcPr>
          <w:p w14:paraId="7CB28657" w14:textId="77777777" w:rsidR="00BE6D41" w:rsidRPr="00481D2D" w:rsidRDefault="00BE6D41">
            <w:pPr>
              <w:pStyle w:val="TAL"/>
            </w:pPr>
            <w:r w:rsidRPr="00481D2D">
              <w:t>m</w:t>
            </w:r>
          </w:p>
        </w:tc>
        <w:tc>
          <w:tcPr>
            <w:tcW w:w="1021" w:type="dxa"/>
          </w:tcPr>
          <w:p w14:paraId="67D8BC74" w14:textId="77777777" w:rsidR="00BE6D41" w:rsidRPr="00481D2D" w:rsidRDefault="00BE6D41">
            <w:pPr>
              <w:pStyle w:val="TAL"/>
            </w:pPr>
            <w:r w:rsidRPr="00481D2D">
              <w:t>m</w:t>
            </w:r>
          </w:p>
        </w:tc>
        <w:tc>
          <w:tcPr>
            <w:tcW w:w="1021" w:type="dxa"/>
          </w:tcPr>
          <w:p w14:paraId="00C289EF" w14:textId="77777777" w:rsidR="00BE6D41" w:rsidRPr="00481D2D" w:rsidRDefault="00BE6D41">
            <w:pPr>
              <w:pStyle w:val="TAL"/>
            </w:pPr>
            <w:r w:rsidRPr="00481D2D">
              <w:t>[26] 20.24</w:t>
            </w:r>
          </w:p>
        </w:tc>
        <w:tc>
          <w:tcPr>
            <w:tcW w:w="1021" w:type="dxa"/>
          </w:tcPr>
          <w:p w14:paraId="4232367E" w14:textId="77777777" w:rsidR="00BE6D41" w:rsidRPr="00481D2D" w:rsidRDefault="00BE6D41">
            <w:pPr>
              <w:pStyle w:val="TAL"/>
            </w:pPr>
            <w:r w:rsidRPr="00481D2D">
              <w:t>i</w:t>
            </w:r>
          </w:p>
        </w:tc>
        <w:tc>
          <w:tcPr>
            <w:tcW w:w="1021" w:type="dxa"/>
          </w:tcPr>
          <w:p w14:paraId="1B61611C" w14:textId="77777777" w:rsidR="00BE6D41" w:rsidRPr="00481D2D" w:rsidRDefault="00BE6D41">
            <w:pPr>
              <w:pStyle w:val="TAL"/>
            </w:pPr>
            <w:r w:rsidRPr="00481D2D">
              <w:t>i</w:t>
            </w:r>
          </w:p>
        </w:tc>
      </w:tr>
      <w:tr w:rsidR="00BE6D41" w:rsidRPr="00481D2D" w14:paraId="556C0A9C" w14:textId="77777777">
        <w:tc>
          <w:tcPr>
            <w:tcW w:w="851" w:type="dxa"/>
          </w:tcPr>
          <w:p w14:paraId="36C8FB6C" w14:textId="77777777" w:rsidR="00BE6D41" w:rsidRPr="00481D2D" w:rsidRDefault="00BE6D41">
            <w:pPr>
              <w:pStyle w:val="TAL"/>
            </w:pPr>
            <w:r w:rsidRPr="00481D2D">
              <w:t>17A</w:t>
            </w:r>
          </w:p>
        </w:tc>
        <w:tc>
          <w:tcPr>
            <w:tcW w:w="2665" w:type="dxa"/>
          </w:tcPr>
          <w:p w14:paraId="57624137" w14:textId="77777777" w:rsidR="00BE6D41" w:rsidRPr="00481D2D" w:rsidRDefault="00BE6D41">
            <w:pPr>
              <w:pStyle w:val="TAL"/>
            </w:pPr>
            <w:r w:rsidRPr="00481D2D">
              <w:t>P-Access-Network-Info</w:t>
            </w:r>
          </w:p>
        </w:tc>
        <w:tc>
          <w:tcPr>
            <w:tcW w:w="1021" w:type="dxa"/>
          </w:tcPr>
          <w:p w14:paraId="6F6CC9CC" w14:textId="77777777" w:rsidR="00BE6D41" w:rsidRPr="00481D2D" w:rsidRDefault="00BE6D41">
            <w:pPr>
              <w:pStyle w:val="TAL"/>
            </w:pPr>
            <w:r w:rsidRPr="00481D2D">
              <w:t>[52] 4.4</w:t>
            </w:r>
            <w:r w:rsidR="00A6568A" w:rsidRPr="00481D2D">
              <w:t xml:space="preserve">, [234] </w:t>
            </w:r>
            <w:r w:rsidR="001F7DC1" w:rsidRPr="00481D2D">
              <w:t>2</w:t>
            </w:r>
          </w:p>
        </w:tc>
        <w:tc>
          <w:tcPr>
            <w:tcW w:w="1021" w:type="dxa"/>
          </w:tcPr>
          <w:p w14:paraId="3B8689C0" w14:textId="77777777" w:rsidR="00BE6D41" w:rsidRPr="00481D2D" w:rsidRDefault="00BE6D41">
            <w:pPr>
              <w:pStyle w:val="TAL"/>
            </w:pPr>
            <w:r w:rsidRPr="00481D2D">
              <w:t>c16</w:t>
            </w:r>
          </w:p>
        </w:tc>
        <w:tc>
          <w:tcPr>
            <w:tcW w:w="1021" w:type="dxa"/>
          </w:tcPr>
          <w:p w14:paraId="335F614B" w14:textId="77777777" w:rsidR="00BE6D41" w:rsidRPr="00481D2D" w:rsidRDefault="00BE6D41">
            <w:pPr>
              <w:pStyle w:val="TAL"/>
            </w:pPr>
            <w:r w:rsidRPr="00481D2D">
              <w:t>c16</w:t>
            </w:r>
          </w:p>
        </w:tc>
        <w:tc>
          <w:tcPr>
            <w:tcW w:w="1021" w:type="dxa"/>
          </w:tcPr>
          <w:p w14:paraId="6D244C37" w14:textId="77777777" w:rsidR="00BE6D41" w:rsidRPr="00481D2D" w:rsidRDefault="00BE6D41">
            <w:pPr>
              <w:pStyle w:val="TAL"/>
            </w:pPr>
            <w:r w:rsidRPr="00481D2D">
              <w:t>[52] 4.4</w:t>
            </w:r>
            <w:r w:rsidR="00A6568A" w:rsidRPr="00481D2D">
              <w:t xml:space="preserve">. [234] </w:t>
            </w:r>
            <w:r w:rsidR="001F7DC1" w:rsidRPr="00481D2D">
              <w:t>2</w:t>
            </w:r>
          </w:p>
        </w:tc>
        <w:tc>
          <w:tcPr>
            <w:tcW w:w="1021" w:type="dxa"/>
          </w:tcPr>
          <w:p w14:paraId="248CCF3F" w14:textId="77777777" w:rsidR="00BE6D41" w:rsidRPr="00481D2D" w:rsidRDefault="00BE6D41">
            <w:pPr>
              <w:pStyle w:val="TAL"/>
            </w:pPr>
            <w:r w:rsidRPr="00481D2D">
              <w:t>c17</w:t>
            </w:r>
          </w:p>
        </w:tc>
        <w:tc>
          <w:tcPr>
            <w:tcW w:w="1021" w:type="dxa"/>
          </w:tcPr>
          <w:p w14:paraId="48F761B4" w14:textId="77777777" w:rsidR="00BE6D41" w:rsidRPr="00481D2D" w:rsidRDefault="00BE6D41">
            <w:pPr>
              <w:pStyle w:val="TAL"/>
            </w:pPr>
            <w:r w:rsidRPr="00481D2D">
              <w:t>c17</w:t>
            </w:r>
          </w:p>
        </w:tc>
      </w:tr>
      <w:tr w:rsidR="00BE6D41" w:rsidRPr="00481D2D" w14:paraId="0DE961D5" w14:textId="77777777">
        <w:tc>
          <w:tcPr>
            <w:tcW w:w="851" w:type="dxa"/>
          </w:tcPr>
          <w:p w14:paraId="2CDFE2CE" w14:textId="77777777" w:rsidR="00BE6D41" w:rsidRPr="00481D2D" w:rsidRDefault="00BE6D41">
            <w:pPr>
              <w:pStyle w:val="TAL"/>
            </w:pPr>
            <w:r w:rsidRPr="00481D2D">
              <w:t>17B</w:t>
            </w:r>
          </w:p>
        </w:tc>
        <w:tc>
          <w:tcPr>
            <w:tcW w:w="2665" w:type="dxa"/>
          </w:tcPr>
          <w:p w14:paraId="240CD466" w14:textId="77777777" w:rsidR="00BE6D41" w:rsidRPr="00481D2D" w:rsidRDefault="00BE6D41">
            <w:pPr>
              <w:pStyle w:val="TAL"/>
            </w:pPr>
            <w:r w:rsidRPr="00481D2D">
              <w:t>P-Asserted-Identity</w:t>
            </w:r>
          </w:p>
        </w:tc>
        <w:tc>
          <w:tcPr>
            <w:tcW w:w="1021" w:type="dxa"/>
          </w:tcPr>
          <w:p w14:paraId="1B3D258C" w14:textId="77777777" w:rsidR="00BE6D41" w:rsidRPr="00481D2D" w:rsidRDefault="00BE6D41">
            <w:pPr>
              <w:pStyle w:val="TAL"/>
            </w:pPr>
            <w:r w:rsidRPr="00481D2D">
              <w:t>[34] 9.1</w:t>
            </w:r>
          </w:p>
        </w:tc>
        <w:tc>
          <w:tcPr>
            <w:tcW w:w="1021" w:type="dxa"/>
          </w:tcPr>
          <w:p w14:paraId="13D63332" w14:textId="77777777" w:rsidR="00BE6D41" w:rsidRPr="00481D2D" w:rsidRDefault="00BE6D41">
            <w:pPr>
              <w:pStyle w:val="TAL"/>
            </w:pPr>
            <w:r w:rsidRPr="00481D2D">
              <w:t>c8</w:t>
            </w:r>
          </w:p>
        </w:tc>
        <w:tc>
          <w:tcPr>
            <w:tcW w:w="1021" w:type="dxa"/>
          </w:tcPr>
          <w:p w14:paraId="1B76B5A5" w14:textId="77777777" w:rsidR="00BE6D41" w:rsidRPr="00481D2D" w:rsidRDefault="00BE6D41">
            <w:pPr>
              <w:pStyle w:val="TAL"/>
            </w:pPr>
            <w:r w:rsidRPr="00481D2D">
              <w:t>c8</w:t>
            </w:r>
          </w:p>
        </w:tc>
        <w:tc>
          <w:tcPr>
            <w:tcW w:w="1021" w:type="dxa"/>
          </w:tcPr>
          <w:p w14:paraId="3423426D" w14:textId="77777777" w:rsidR="00BE6D41" w:rsidRPr="00481D2D" w:rsidRDefault="00BE6D41">
            <w:pPr>
              <w:pStyle w:val="TAL"/>
            </w:pPr>
            <w:r w:rsidRPr="00481D2D">
              <w:t>[34] 9.1</w:t>
            </w:r>
          </w:p>
        </w:tc>
        <w:tc>
          <w:tcPr>
            <w:tcW w:w="1021" w:type="dxa"/>
          </w:tcPr>
          <w:p w14:paraId="47B80E03" w14:textId="77777777" w:rsidR="00BE6D41" w:rsidRPr="00481D2D" w:rsidRDefault="00BE6D41">
            <w:pPr>
              <w:pStyle w:val="TAL"/>
            </w:pPr>
            <w:r w:rsidRPr="00481D2D">
              <w:t>c9</w:t>
            </w:r>
          </w:p>
        </w:tc>
        <w:tc>
          <w:tcPr>
            <w:tcW w:w="1021" w:type="dxa"/>
          </w:tcPr>
          <w:p w14:paraId="7AFE6EB0" w14:textId="77777777" w:rsidR="00BE6D41" w:rsidRPr="00481D2D" w:rsidRDefault="00BE6D41">
            <w:pPr>
              <w:pStyle w:val="TAL"/>
            </w:pPr>
            <w:r w:rsidRPr="00481D2D">
              <w:t>c9</w:t>
            </w:r>
          </w:p>
        </w:tc>
      </w:tr>
      <w:tr w:rsidR="00BE6D41" w:rsidRPr="00481D2D" w14:paraId="25991800" w14:textId="77777777">
        <w:tc>
          <w:tcPr>
            <w:tcW w:w="851" w:type="dxa"/>
          </w:tcPr>
          <w:p w14:paraId="4D5AE0A6" w14:textId="77777777" w:rsidR="00BE6D41" w:rsidRPr="00481D2D" w:rsidRDefault="00BE6D41">
            <w:pPr>
              <w:pStyle w:val="TAL"/>
            </w:pPr>
            <w:r w:rsidRPr="00481D2D">
              <w:t>17C</w:t>
            </w:r>
          </w:p>
        </w:tc>
        <w:tc>
          <w:tcPr>
            <w:tcW w:w="2665" w:type="dxa"/>
          </w:tcPr>
          <w:p w14:paraId="326929F4" w14:textId="77777777" w:rsidR="00BE6D41" w:rsidRPr="00481D2D" w:rsidRDefault="00BE6D41">
            <w:pPr>
              <w:pStyle w:val="TAL"/>
            </w:pPr>
            <w:r w:rsidRPr="00481D2D">
              <w:t>P-Charging-Function-Addresses</w:t>
            </w:r>
          </w:p>
        </w:tc>
        <w:tc>
          <w:tcPr>
            <w:tcW w:w="1021" w:type="dxa"/>
          </w:tcPr>
          <w:p w14:paraId="077B53D4" w14:textId="77777777" w:rsidR="00BE6D41" w:rsidRPr="00481D2D" w:rsidRDefault="00BE6D41">
            <w:pPr>
              <w:pStyle w:val="TAL"/>
            </w:pPr>
            <w:r w:rsidRPr="00481D2D">
              <w:t>[52] 4.5</w:t>
            </w:r>
          </w:p>
        </w:tc>
        <w:tc>
          <w:tcPr>
            <w:tcW w:w="1021" w:type="dxa"/>
          </w:tcPr>
          <w:p w14:paraId="214BABDB" w14:textId="77777777" w:rsidR="00BE6D41" w:rsidRPr="00481D2D" w:rsidRDefault="00BE6D41">
            <w:pPr>
              <w:pStyle w:val="TAL"/>
            </w:pPr>
            <w:r w:rsidRPr="00481D2D">
              <w:t>c14</w:t>
            </w:r>
          </w:p>
        </w:tc>
        <w:tc>
          <w:tcPr>
            <w:tcW w:w="1021" w:type="dxa"/>
          </w:tcPr>
          <w:p w14:paraId="6F0CC11B" w14:textId="77777777" w:rsidR="00BE6D41" w:rsidRPr="00481D2D" w:rsidRDefault="00BE6D41">
            <w:pPr>
              <w:pStyle w:val="TAL"/>
            </w:pPr>
            <w:r w:rsidRPr="00481D2D">
              <w:t>c14</w:t>
            </w:r>
          </w:p>
        </w:tc>
        <w:tc>
          <w:tcPr>
            <w:tcW w:w="1021" w:type="dxa"/>
          </w:tcPr>
          <w:p w14:paraId="57590CC3" w14:textId="77777777" w:rsidR="00BE6D41" w:rsidRPr="00481D2D" w:rsidRDefault="00BE6D41">
            <w:pPr>
              <w:pStyle w:val="TAL"/>
            </w:pPr>
            <w:r w:rsidRPr="00481D2D">
              <w:t>[52] 4.5</w:t>
            </w:r>
          </w:p>
        </w:tc>
        <w:tc>
          <w:tcPr>
            <w:tcW w:w="1021" w:type="dxa"/>
          </w:tcPr>
          <w:p w14:paraId="0E4B7AAC" w14:textId="77777777" w:rsidR="00BE6D41" w:rsidRPr="00481D2D" w:rsidRDefault="00BE6D41">
            <w:pPr>
              <w:pStyle w:val="TAL"/>
            </w:pPr>
            <w:r w:rsidRPr="00481D2D">
              <w:t>c15</w:t>
            </w:r>
          </w:p>
        </w:tc>
        <w:tc>
          <w:tcPr>
            <w:tcW w:w="1021" w:type="dxa"/>
          </w:tcPr>
          <w:p w14:paraId="00ADC632" w14:textId="77777777" w:rsidR="00BE6D41" w:rsidRPr="00481D2D" w:rsidRDefault="00BE6D41">
            <w:pPr>
              <w:pStyle w:val="TAL"/>
            </w:pPr>
            <w:r w:rsidRPr="00481D2D">
              <w:t>c15</w:t>
            </w:r>
          </w:p>
        </w:tc>
      </w:tr>
      <w:tr w:rsidR="00BE6D41" w:rsidRPr="00481D2D" w14:paraId="40A9FF31" w14:textId="77777777">
        <w:tc>
          <w:tcPr>
            <w:tcW w:w="851" w:type="dxa"/>
          </w:tcPr>
          <w:p w14:paraId="7D3A7570" w14:textId="77777777" w:rsidR="00BE6D41" w:rsidRPr="00481D2D" w:rsidRDefault="00BE6D41">
            <w:pPr>
              <w:pStyle w:val="TAL"/>
            </w:pPr>
            <w:r w:rsidRPr="00481D2D">
              <w:t>17D</w:t>
            </w:r>
          </w:p>
        </w:tc>
        <w:tc>
          <w:tcPr>
            <w:tcW w:w="2665" w:type="dxa"/>
          </w:tcPr>
          <w:p w14:paraId="46B8534B" w14:textId="77777777" w:rsidR="00BE6D41" w:rsidRPr="00481D2D" w:rsidRDefault="00BE6D41">
            <w:pPr>
              <w:pStyle w:val="TAL"/>
            </w:pPr>
            <w:r w:rsidRPr="00481D2D">
              <w:t>P-Charging-Vector</w:t>
            </w:r>
          </w:p>
        </w:tc>
        <w:tc>
          <w:tcPr>
            <w:tcW w:w="1021" w:type="dxa"/>
          </w:tcPr>
          <w:p w14:paraId="28604162" w14:textId="77777777" w:rsidR="00BE6D41" w:rsidRPr="00481D2D" w:rsidRDefault="00BE6D41">
            <w:pPr>
              <w:pStyle w:val="TAL"/>
            </w:pPr>
            <w:r w:rsidRPr="00481D2D">
              <w:t>[52] 4.6</w:t>
            </w:r>
          </w:p>
        </w:tc>
        <w:tc>
          <w:tcPr>
            <w:tcW w:w="1021" w:type="dxa"/>
          </w:tcPr>
          <w:p w14:paraId="0FB91DFA" w14:textId="77777777" w:rsidR="00BE6D41" w:rsidRPr="00481D2D" w:rsidRDefault="00BE6D41">
            <w:pPr>
              <w:pStyle w:val="TAL"/>
            </w:pPr>
            <w:r w:rsidRPr="00481D2D">
              <w:t>c12</w:t>
            </w:r>
          </w:p>
        </w:tc>
        <w:tc>
          <w:tcPr>
            <w:tcW w:w="1021" w:type="dxa"/>
          </w:tcPr>
          <w:p w14:paraId="4BBFBD56" w14:textId="77777777" w:rsidR="00BE6D41" w:rsidRPr="00481D2D" w:rsidRDefault="0029454B">
            <w:pPr>
              <w:pStyle w:val="TAL"/>
            </w:pPr>
            <w:r w:rsidRPr="00481D2D">
              <w:t>c12</w:t>
            </w:r>
          </w:p>
        </w:tc>
        <w:tc>
          <w:tcPr>
            <w:tcW w:w="1021" w:type="dxa"/>
          </w:tcPr>
          <w:p w14:paraId="15CF6AF4" w14:textId="77777777" w:rsidR="00BE6D41" w:rsidRPr="00481D2D" w:rsidRDefault="00BE6D41">
            <w:pPr>
              <w:pStyle w:val="TAL"/>
            </w:pPr>
            <w:r w:rsidRPr="00481D2D">
              <w:t>[52] 4.6</w:t>
            </w:r>
          </w:p>
        </w:tc>
        <w:tc>
          <w:tcPr>
            <w:tcW w:w="1021" w:type="dxa"/>
          </w:tcPr>
          <w:p w14:paraId="5146DCE5" w14:textId="77777777" w:rsidR="00BE6D41" w:rsidRPr="00481D2D" w:rsidRDefault="00BE6D41">
            <w:pPr>
              <w:pStyle w:val="TAL"/>
            </w:pPr>
            <w:r w:rsidRPr="00481D2D">
              <w:t>c13</w:t>
            </w:r>
          </w:p>
        </w:tc>
        <w:tc>
          <w:tcPr>
            <w:tcW w:w="1021" w:type="dxa"/>
          </w:tcPr>
          <w:p w14:paraId="26951742" w14:textId="77777777" w:rsidR="00BE6D41" w:rsidRPr="00481D2D" w:rsidRDefault="0029454B">
            <w:pPr>
              <w:pStyle w:val="TAL"/>
            </w:pPr>
            <w:r w:rsidRPr="00481D2D">
              <w:t>c13</w:t>
            </w:r>
          </w:p>
        </w:tc>
      </w:tr>
      <w:tr w:rsidR="00BE6D41" w:rsidRPr="00481D2D" w14:paraId="1FCCE5F4" w14:textId="77777777">
        <w:tc>
          <w:tcPr>
            <w:tcW w:w="851" w:type="dxa"/>
          </w:tcPr>
          <w:p w14:paraId="54AFC7D3" w14:textId="77777777" w:rsidR="00BE6D41" w:rsidRPr="00481D2D" w:rsidRDefault="00BE6D41">
            <w:pPr>
              <w:pStyle w:val="TAL"/>
            </w:pPr>
            <w:r w:rsidRPr="00481D2D">
              <w:t>17</w:t>
            </w:r>
            <w:r w:rsidR="004704D0" w:rsidRPr="00481D2D">
              <w:t>F</w:t>
            </w:r>
          </w:p>
        </w:tc>
        <w:tc>
          <w:tcPr>
            <w:tcW w:w="2665" w:type="dxa"/>
          </w:tcPr>
          <w:p w14:paraId="7691DF5D" w14:textId="77777777" w:rsidR="00BE6D41" w:rsidRPr="00481D2D" w:rsidRDefault="00BE6D41">
            <w:pPr>
              <w:pStyle w:val="TAL"/>
            </w:pPr>
            <w:r w:rsidRPr="00481D2D">
              <w:t>P-Preferred-Identity</w:t>
            </w:r>
          </w:p>
        </w:tc>
        <w:tc>
          <w:tcPr>
            <w:tcW w:w="1021" w:type="dxa"/>
          </w:tcPr>
          <w:p w14:paraId="5532DA56" w14:textId="77777777" w:rsidR="00BE6D41" w:rsidRPr="00481D2D" w:rsidRDefault="00BE6D41">
            <w:pPr>
              <w:pStyle w:val="TAL"/>
            </w:pPr>
            <w:r w:rsidRPr="00481D2D">
              <w:t>[34] 9.2</w:t>
            </w:r>
          </w:p>
        </w:tc>
        <w:tc>
          <w:tcPr>
            <w:tcW w:w="1021" w:type="dxa"/>
          </w:tcPr>
          <w:p w14:paraId="1AEEF048" w14:textId="77777777" w:rsidR="00BE6D41" w:rsidRPr="00481D2D" w:rsidRDefault="00BE6D41">
            <w:pPr>
              <w:pStyle w:val="TAL"/>
            </w:pPr>
            <w:r w:rsidRPr="00481D2D">
              <w:t>x</w:t>
            </w:r>
          </w:p>
        </w:tc>
        <w:tc>
          <w:tcPr>
            <w:tcW w:w="1021" w:type="dxa"/>
          </w:tcPr>
          <w:p w14:paraId="5B84C83B" w14:textId="77777777" w:rsidR="00BE6D41" w:rsidRPr="00481D2D" w:rsidRDefault="00BE6D41">
            <w:pPr>
              <w:pStyle w:val="TAL"/>
            </w:pPr>
            <w:r w:rsidRPr="00481D2D">
              <w:t>x</w:t>
            </w:r>
          </w:p>
        </w:tc>
        <w:tc>
          <w:tcPr>
            <w:tcW w:w="1021" w:type="dxa"/>
          </w:tcPr>
          <w:p w14:paraId="1002639E" w14:textId="77777777" w:rsidR="00BE6D41" w:rsidRPr="00481D2D" w:rsidRDefault="00BE6D41">
            <w:pPr>
              <w:pStyle w:val="TAL"/>
            </w:pPr>
            <w:r w:rsidRPr="00481D2D">
              <w:t>[34] 9.2</w:t>
            </w:r>
          </w:p>
        </w:tc>
        <w:tc>
          <w:tcPr>
            <w:tcW w:w="1021" w:type="dxa"/>
          </w:tcPr>
          <w:p w14:paraId="46B45241" w14:textId="77777777" w:rsidR="00BE6D41" w:rsidRPr="00481D2D" w:rsidRDefault="00BE6D41">
            <w:pPr>
              <w:pStyle w:val="TAL"/>
            </w:pPr>
            <w:r w:rsidRPr="00481D2D">
              <w:t>c3</w:t>
            </w:r>
          </w:p>
        </w:tc>
        <w:tc>
          <w:tcPr>
            <w:tcW w:w="1021" w:type="dxa"/>
          </w:tcPr>
          <w:p w14:paraId="0EC467C0" w14:textId="77777777" w:rsidR="00BE6D41" w:rsidRPr="00481D2D" w:rsidRDefault="00BE6D41">
            <w:pPr>
              <w:pStyle w:val="TAL"/>
            </w:pPr>
            <w:r w:rsidRPr="00481D2D">
              <w:t>n/a</w:t>
            </w:r>
          </w:p>
        </w:tc>
      </w:tr>
      <w:tr w:rsidR="00965CA9" w:rsidRPr="00481D2D" w14:paraId="796993ED" w14:textId="77777777">
        <w:tc>
          <w:tcPr>
            <w:tcW w:w="851" w:type="dxa"/>
          </w:tcPr>
          <w:p w14:paraId="129E73C5" w14:textId="77777777" w:rsidR="00965CA9" w:rsidRPr="00481D2D" w:rsidRDefault="00965CA9" w:rsidP="00A677A5">
            <w:pPr>
              <w:pStyle w:val="TAL"/>
            </w:pPr>
          </w:p>
        </w:tc>
        <w:tc>
          <w:tcPr>
            <w:tcW w:w="2665" w:type="dxa"/>
          </w:tcPr>
          <w:p w14:paraId="63CC13E5" w14:textId="77777777" w:rsidR="00965CA9" w:rsidRPr="00481D2D" w:rsidRDefault="00965CA9" w:rsidP="00A677A5">
            <w:pPr>
              <w:pStyle w:val="TAL"/>
            </w:pPr>
          </w:p>
        </w:tc>
        <w:tc>
          <w:tcPr>
            <w:tcW w:w="1021" w:type="dxa"/>
          </w:tcPr>
          <w:p w14:paraId="27243566" w14:textId="77777777" w:rsidR="00965CA9" w:rsidRPr="00481D2D" w:rsidRDefault="00965CA9" w:rsidP="00A677A5">
            <w:pPr>
              <w:pStyle w:val="TAL"/>
            </w:pPr>
          </w:p>
        </w:tc>
        <w:tc>
          <w:tcPr>
            <w:tcW w:w="1021" w:type="dxa"/>
          </w:tcPr>
          <w:p w14:paraId="3321518A" w14:textId="77777777" w:rsidR="00965CA9" w:rsidRPr="00481D2D" w:rsidRDefault="00965CA9" w:rsidP="00A677A5">
            <w:pPr>
              <w:pStyle w:val="TAL"/>
            </w:pPr>
          </w:p>
        </w:tc>
        <w:tc>
          <w:tcPr>
            <w:tcW w:w="1021" w:type="dxa"/>
          </w:tcPr>
          <w:p w14:paraId="2041D98D" w14:textId="77777777" w:rsidR="00965CA9" w:rsidRPr="00481D2D" w:rsidRDefault="00965CA9" w:rsidP="00A677A5">
            <w:pPr>
              <w:pStyle w:val="TAL"/>
            </w:pPr>
          </w:p>
        </w:tc>
        <w:tc>
          <w:tcPr>
            <w:tcW w:w="1021" w:type="dxa"/>
          </w:tcPr>
          <w:p w14:paraId="1943B577" w14:textId="77777777" w:rsidR="00965CA9" w:rsidRPr="00481D2D" w:rsidRDefault="00965CA9" w:rsidP="00A677A5">
            <w:pPr>
              <w:pStyle w:val="TAL"/>
            </w:pPr>
          </w:p>
        </w:tc>
        <w:tc>
          <w:tcPr>
            <w:tcW w:w="1021" w:type="dxa"/>
          </w:tcPr>
          <w:p w14:paraId="55955565" w14:textId="77777777" w:rsidR="00965CA9" w:rsidRPr="00481D2D" w:rsidRDefault="00965CA9" w:rsidP="00A677A5">
            <w:pPr>
              <w:pStyle w:val="TAL"/>
            </w:pPr>
          </w:p>
        </w:tc>
        <w:tc>
          <w:tcPr>
            <w:tcW w:w="1021" w:type="dxa"/>
          </w:tcPr>
          <w:p w14:paraId="5CF9E240" w14:textId="77777777" w:rsidR="00965CA9" w:rsidRPr="00481D2D" w:rsidRDefault="00965CA9" w:rsidP="00A677A5">
            <w:pPr>
              <w:pStyle w:val="TAL"/>
            </w:pPr>
          </w:p>
        </w:tc>
      </w:tr>
      <w:tr w:rsidR="00BE6D41" w:rsidRPr="00481D2D" w14:paraId="12CA2702" w14:textId="77777777">
        <w:tc>
          <w:tcPr>
            <w:tcW w:w="851" w:type="dxa"/>
          </w:tcPr>
          <w:p w14:paraId="625CF3C4" w14:textId="77777777" w:rsidR="00BE6D41" w:rsidRPr="00481D2D" w:rsidRDefault="00BE6D41">
            <w:pPr>
              <w:pStyle w:val="TAL"/>
            </w:pPr>
            <w:r w:rsidRPr="00481D2D">
              <w:t>17</w:t>
            </w:r>
            <w:r w:rsidR="00202738" w:rsidRPr="00481D2D">
              <w:t>G</w:t>
            </w:r>
          </w:p>
        </w:tc>
        <w:tc>
          <w:tcPr>
            <w:tcW w:w="2665" w:type="dxa"/>
          </w:tcPr>
          <w:p w14:paraId="23008C08" w14:textId="77777777" w:rsidR="00BE6D41" w:rsidRPr="00481D2D" w:rsidRDefault="00BE6D41">
            <w:pPr>
              <w:pStyle w:val="TAL"/>
            </w:pPr>
            <w:r w:rsidRPr="00481D2D">
              <w:t>Privacy</w:t>
            </w:r>
          </w:p>
        </w:tc>
        <w:tc>
          <w:tcPr>
            <w:tcW w:w="1021" w:type="dxa"/>
          </w:tcPr>
          <w:p w14:paraId="6708E2F9" w14:textId="77777777" w:rsidR="00BE6D41" w:rsidRPr="00481D2D" w:rsidRDefault="00BE6D41">
            <w:pPr>
              <w:pStyle w:val="TAL"/>
            </w:pPr>
            <w:r w:rsidRPr="00481D2D">
              <w:t>[33] 4.2</w:t>
            </w:r>
          </w:p>
        </w:tc>
        <w:tc>
          <w:tcPr>
            <w:tcW w:w="1021" w:type="dxa"/>
          </w:tcPr>
          <w:p w14:paraId="5AF86304" w14:textId="77777777" w:rsidR="00BE6D41" w:rsidRPr="00481D2D" w:rsidRDefault="00BE6D41">
            <w:pPr>
              <w:pStyle w:val="TAL"/>
            </w:pPr>
            <w:r w:rsidRPr="00481D2D">
              <w:t>c10</w:t>
            </w:r>
          </w:p>
        </w:tc>
        <w:tc>
          <w:tcPr>
            <w:tcW w:w="1021" w:type="dxa"/>
          </w:tcPr>
          <w:p w14:paraId="05FB7443" w14:textId="77777777" w:rsidR="00BE6D41" w:rsidRPr="00481D2D" w:rsidRDefault="00BE6D41">
            <w:pPr>
              <w:pStyle w:val="TAL"/>
            </w:pPr>
            <w:r w:rsidRPr="00481D2D">
              <w:t>c10</w:t>
            </w:r>
          </w:p>
        </w:tc>
        <w:tc>
          <w:tcPr>
            <w:tcW w:w="1021" w:type="dxa"/>
          </w:tcPr>
          <w:p w14:paraId="1AA7DFB8" w14:textId="77777777" w:rsidR="00BE6D41" w:rsidRPr="00481D2D" w:rsidRDefault="00BE6D41">
            <w:pPr>
              <w:pStyle w:val="TAL"/>
            </w:pPr>
            <w:r w:rsidRPr="00481D2D">
              <w:t>[33] 4.2</w:t>
            </w:r>
          </w:p>
        </w:tc>
        <w:tc>
          <w:tcPr>
            <w:tcW w:w="1021" w:type="dxa"/>
          </w:tcPr>
          <w:p w14:paraId="353E6438" w14:textId="77777777" w:rsidR="00BE6D41" w:rsidRPr="00481D2D" w:rsidRDefault="00BE6D41">
            <w:pPr>
              <w:pStyle w:val="TAL"/>
            </w:pPr>
            <w:r w:rsidRPr="00481D2D">
              <w:t>c11</w:t>
            </w:r>
          </w:p>
        </w:tc>
        <w:tc>
          <w:tcPr>
            <w:tcW w:w="1021" w:type="dxa"/>
          </w:tcPr>
          <w:p w14:paraId="35979209" w14:textId="77777777" w:rsidR="00BE6D41" w:rsidRPr="00481D2D" w:rsidRDefault="00BE6D41">
            <w:pPr>
              <w:pStyle w:val="TAL"/>
            </w:pPr>
            <w:r w:rsidRPr="00481D2D">
              <w:t>c11</w:t>
            </w:r>
          </w:p>
        </w:tc>
      </w:tr>
      <w:tr w:rsidR="00BE6D41" w:rsidRPr="00481D2D" w14:paraId="0CA20553" w14:textId="77777777">
        <w:tc>
          <w:tcPr>
            <w:tcW w:w="851" w:type="dxa"/>
          </w:tcPr>
          <w:p w14:paraId="704732FE" w14:textId="77777777" w:rsidR="00BE6D41" w:rsidRPr="00481D2D" w:rsidRDefault="00BE6D41">
            <w:pPr>
              <w:pStyle w:val="TAL"/>
            </w:pPr>
            <w:r w:rsidRPr="00481D2D">
              <w:t>18</w:t>
            </w:r>
          </w:p>
        </w:tc>
        <w:tc>
          <w:tcPr>
            <w:tcW w:w="2665" w:type="dxa"/>
          </w:tcPr>
          <w:p w14:paraId="767C2E1C" w14:textId="77777777" w:rsidR="00BE6D41" w:rsidRPr="00481D2D" w:rsidRDefault="00BE6D41">
            <w:pPr>
              <w:pStyle w:val="TAL"/>
            </w:pPr>
            <w:r w:rsidRPr="00481D2D">
              <w:t>Proxy-Authorization</w:t>
            </w:r>
          </w:p>
        </w:tc>
        <w:tc>
          <w:tcPr>
            <w:tcW w:w="1021" w:type="dxa"/>
          </w:tcPr>
          <w:p w14:paraId="1501E17C" w14:textId="77777777" w:rsidR="00BE6D41" w:rsidRPr="00481D2D" w:rsidRDefault="00BE6D41">
            <w:pPr>
              <w:pStyle w:val="TAL"/>
            </w:pPr>
            <w:r w:rsidRPr="00481D2D">
              <w:t>[26] 20.28</w:t>
            </w:r>
          </w:p>
        </w:tc>
        <w:tc>
          <w:tcPr>
            <w:tcW w:w="1021" w:type="dxa"/>
          </w:tcPr>
          <w:p w14:paraId="04340886" w14:textId="77777777" w:rsidR="00BE6D41" w:rsidRPr="00481D2D" w:rsidRDefault="00BE6D41">
            <w:pPr>
              <w:pStyle w:val="TAL"/>
            </w:pPr>
            <w:r w:rsidRPr="00481D2D">
              <w:t>m</w:t>
            </w:r>
          </w:p>
        </w:tc>
        <w:tc>
          <w:tcPr>
            <w:tcW w:w="1021" w:type="dxa"/>
          </w:tcPr>
          <w:p w14:paraId="5B37B22D" w14:textId="77777777" w:rsidR="00BE6D41" w:rsidRPr="00481D2D" w:rsidRDefault="00BE6D41">
            <w:pPr>
              <w:pStyle w:val="TAL"/>
            </w:pPr>
            <w:r w:rsidRPr="00481D2D">
              <w:t>m</w:t>
            </w:r>
          </w:p>
        </w:tc>
        <w:tc>
          <w:tcPr>
            <w:tcW w:w="1021" w:type="dxa"/>
          </w:tcPr>
          <w:p w14:paraId="02BB5CB7" w14:textId="77777777" w:rsidR="00BE6D41" w:rsidRPr="00481D2D" w:rsidRDefault="00BE6D41">
            <w:pPr>
              <w:pStyle w:val="TAL"/>
            </w:pPr>
            <w:r w:rsidRPr="00481D2D">
              <w:t>[26] 20.28</w:t>
            </w:r>
          </w:p>
        </w:tc>
        <w:tc>
          <w:tcPr>
            <w:tcW w:w="1021" w:type="dxa"/>
          </w:tcPr>
          <w:p w14:paraId="68E08F53" w14:textId="77777777" w:rsidR="00BE6D41" w:rsidRPr="00481D2D" w:rsidRDefault="00BE6D41">
            <w:pPr>
              <w:pStyle w:val="TAL"/>
            </w:pPr>
            <w:r w:rsidRPr="00481D2D">
              <w:t>c4</w:t>
            </w:r>
          </w:p>
        </w:tc>
        <w:tc>
          <w:tcPr>
            <w:tcW w:w="1021" w:type="dxa"/>
          </w:tcPr>
          <w:p w14:paraId="09E761DD" w14:textId="77777777" w:rsidR="00BE6D41" w:rsidRPr="00481D2D" w:rsidRDefault="00BE6D41">
            <w:pPr>
              <w:pStyle w:val="TAL"/>
            </w:pPr>
            <w:r w:rsidRPr="00481D2D">
              <w:t>c4</w:t>
            </w:r>
          </w:p>
        </w:tc>
      </w:tr>
      <w:tr w:rsidR="00BE6D41" w:rsidRPr="00481D2D" w14:paraId="0A8B7D91" w14:textId="77777777">
        <w:tc>
          <w:tcPr>
            <w:tcW w:w="851" w:type="dxa"/>
          </w:tcPr>
          <w:p w14:paraId="3EB2F0CF" w14:textId="77777777" w:rsidR="00BE6D41" w:rsidRPr="00481D2D" w:rsidRDefault="00BE6D41">
            <w:pPr>
              <w:pStyle w:val="TAL"/>
            </w:pPr>
            <w:r w:rsidRPr="00481D2D">
              <w:t>19</w:t>
            </w:r>
          </w:p>
        </w:tc>
        <w:tc>
          <w:tcPr>
            <w:tcW w:w="2665" w:type="dxa"/>
          </w:tcPr>
          <w:p w14:paraId="71CCFCC1" w14:textId="77777777" w:rsidR="00BE6D41" w:rsidRPr="00481D2D" w:rsidRDefault="00BE6D41">
            <w:pPr>
              <w:pStyle w:val="TAL"/>
            </w:pPr>
            <w:r w:rsidRPr="00481D2D">
              <w:t>Proxy-Require</w:t>
            </w:r>
          </w:p>
        </w:tc>
        <w:tc>
          <w:tcPr>
            <w:tcW w:w="1021" w:type="dxa"/>
          </w:tcPr>
          <w:p w14:paraId="600963DC" w14:textId="77777777" w:rsidR="00BE6D41" w:rsidRPr="00481D2D" w:rsidRDefault="00BE6D41">
            <w:pPr>
              <w:pStyle w:val="TAL"/>
            </w:pPr>
            <w:r w:rsidRPr="00481D2D">
              <w:t>[26] 20.29</w:t>
            </w:r>
          </w:p>
        </w:tc>
        <w:tc>
          <w:tcPr>
            <w:tcW w:w="1021" w:type="dxa"/>
          </w:tcPr>
          <w:p w14:paraId="6348D08D" w14:textId="77777777" w:rsidR="00BE6D41" w:rsidRPr="00481D2D" w:rsidRDefault="00BE6D41">
            <w:pPr>
              <w:pStyle w:val="TAL"/>
            </w:pPr>
            <w:r w:rsidRPr="00481D2D">
              <w:t>m</w:t>
            </w:r>
          </w:p>
        </w:tc>
        <w:tc>
          <w:tcPr>
            <w:tcW w:w="1021" w:type="dxa"/>
          </w:tcPr>
          <w:p w14:paraId="7B75A50F" w14:textId="77777777" w:rsidR="00BE6D41" w:rsidRPr="00481D2D" w:rsidRDefault="00BE6D41">
            <w:pPr>
              <w:pStyle w:val="TAL"/>
            </w:pPr>
            <w:r w:rsidRPr="00481D2D">
              <w:t>m</w:t>
            </w:r>
          </w:p>
        </w:tc>
        <w:tc>
          <w:tcPr>
            <w:tcW w:w="1021" w:type="dxa"/>
          </w:tcPr>
          <w:p w14:paraId="6B4A299B" w14:textId="77777777" w:rsidR="00BE6D41" w:rsidRPr="00481D2D" w:rsidRDefault="00BE6D41">
            <w:pPr>
              <w:pStyle w:val="TAL"/>
            </w:pPr>
            <w:r w:rsidRPr="00481D2D">
              <w:t>[26] 20.29</w:t>
            </w:r>
          </w:p>
        </w:tc>
        <w:tc>
          <w:tcPr>
            <w:tcW w:w="1021" w:type="dxa"/>
          </w:tcPr>
          <w:p w14:paraId="172B1493" w14:textId="77777777" w:rsidR="00BE6D41" w:rsidRPr="00481D2D" w:rsidRDefault="00BE6D41">
            <w:pPr>
              <w:pStyle w:val="TAL"/>
            </w:pPr>
            <w:r w:rsidRPr="00481D2D">
              <w:t>m</w:t>
            </w:r>
          </w:p>
        </w:tc>
        <w:tc>
          <w:tcPr>
            <w:tcW w:w="1021" w:type="dxa"/>
          </w:tcPr>
          <w:p w14:paraId="6AC10937" w14:textId="77777777" w:rsidR="00BE6D41" w:rsidRPr="00481D2D" w:rsidRDefault="00BE6D41">
            <w:pPr>
              <w:pStyle w:val="TAL"/>
            </w:pPr>
            <w:r w:rsidRPr="00481D2D">
              <w:t>m</w:t>
            </w:r>
          </w:p>
        </w:tc>
      </w:tr>
      <w:tr w:rsidR="00BE6D41" w:rsidRPr="00481D2D" w14:paraId="028E36C1" w14:textId="77777777">
        <w:tc>
          <w:tcPr>
            <w:tcW w:w="851" w:type="dxa"/>
          </w:tcPr>
          <w:p w14:paraId="245CDD73" w14:textId="77777777" w:rsidR="00BE6D41" w:rsidRPr="00481D2D" w:rsidRDefault="00BE6D41">
            <w:pPr>
              <w:pStyle w:val="TAL"/>
            </w:pPr>
            <w:r w:rsidRPr="00481D2D">
              <w:t>19A</w:t>
            </w:r>
          </w:p>
        </w:tc>
        <w:tc>
          <w:tcPr>
            <w:tcW w:w="2665" w:type="dxa"/>
          </w:tcPr>
          <w:p w14:paraId="19A839FB" w14:textId="77777777" w:rsidR="00BE6D41" w:rsidRPr="00481D2D" w:rsidRDefault="00BE6D41">
            <w:pPr>
              <w:pStyle w:val="TAL"/>
            </w:pPr>
            <w:r w:rsidRPr="00481D2D">
              <w:t>Reason</w:t>
            </w:r>
          </w:p>
        </w:tc>
        <w:tc>
          <w:tcPr>
            <w:tcW w:w="1021" w:type="dxa"/>
          </w:tcPr>
          <w:p w14:paraId="65C5044F" w14:textId="77777777" w:rsidR="00BE6D41" w:rsidRPr="00481D2D" w:rsidRDefault="00BE6D41">
            <w:pPr>
              <w:pStyle w:val="TAL"/>
            </w:pPr>
            <w:r w:rsidRPr="00481D2D">
              <w:t>[34A] 2</w:t>
            </w:r>
          </w:p>
        </w:tc>
        <w:tc>
          <w:tcPr>
            <w:tcW w:w="1021" w:type="dxa"/>
          </w:tcPr>
          <w:p w14:paraId="52433865" w14:textId="77777777" w:rsidR="00BE6D41" w:rsidRPr="00481D2D" w:rsidRDefault="00BE6D41">
            <w:pPr>
              <w:pStyle w:val="TAL"/>
            </w:pPr>
            <w:r w:rsidRPr="00481D2D">
              <w:t>c19</w:t>
            </w:r>
          </w:p>
        </w:tc>
        <w:tc>
          <w:tcPr>
            <w:tcW w:w="1021" w:type="dxa"/>
          </w:tcPr>
          <w:p w14:paraId="77D75188" w14:textId="77777777" w:rsidR="00BE6D41" w:rsidRPr="00481D2D" w:rsidRDefault="00BE6D41">
            <w:pPr>
              <w:pStyle w:val="TAL"/>
            </w:pPr>
            <w:r w:rsidRPr="00481D2D">
              <w:t>c19</w:t>
            </w:r>
          </w:p>
        </w:tc>
        <w:tc>
          <w:tcPr>
            <w:tcW w:w="1021" w:type="dxa"/>
          </w:tcPr>
          <w:p w14:paraId="1A5FBC41" w14:textId="77777777" w:rsidR="00BE6D41" w:rsidRPr="00481D2D" w:rsidRDefault="00BE6D41">
            <w:pPr>
              <w:pStyle w:val="TAL"/>
            </w:pPr>
            <w:r w:rsidRPr="00481D2D">
              <w:t>[34A] 2</w:t>
            </w:r>
          </w:p>
        </w:tc>
        <w:tc>
          <w:tcPr>
            <w:tcW w:w="1021" w:type="dxa"/>
          </w:tcPr>
          <w:p w14:paraId="65C5C82D" w14:textId="77777777" w:rsidR="00BE6D41" w:rsidRPr="00481D2D" w:rsidRDefault="00BE6D41">
            <w:pPr>
              <w:pStyle w:val="TAL"/>
            </w:pPr>
            <w:r w:rsidRPr="00481D2D">
              <w:t>c20</w:t>
            </w:r>
          </w:p>
        </w:tc>
        <w:tc>
          <w:tcPr>
            <w:tcW w:w="1021" w:type="dxa"/>
          </w:tcPr>
          <w:p w14:paraId="6F9D59E2" w14:textId="77777777" w:rsidR="00BE6D41" w:rsidRPr="00481D2D" w:rsidRDefault="00BE6D41">
            <w:pPr>
              <w:pStyle w:val="TAL"/>
            </w:pPr>
            <w:r w:rsidRPr="00481D2D">
              <w:t>c20</w:t>
            </w:r>
          </w:p>
        </w:tc>
      </w:tr>
      <w:tr w:rsidR="00BE6D41" w:rsidRPr="00481D2D" w14:paraId="240C01FA" w14:textId="77777777">
        <w:tc>
          <w:tcPr>
            <w:tcW w:w="851" w:type="dxa"/>
          </w:tcPr>
          <w:p w14:paraId="24D74323" w14:textId="77777777" w:rsidR="00BE6D41" w:rsidRPr="00481D2D" w:rsidRDefault="00BE6D41">
            <w:pPr>
              <w:pStyle w:val="TAL"/>
            </w:pPr>
            <w:r w:rsidRPr="00481D2D">
              <w:t>20</w:t>
            </w:r>
          </w:p>
        </w:tc>
        <w:tc>
          <w:tcPr>
            <w:tcW w:w="2665" w:type="dxa"/>
          </w:tcPr>
          <w:p w14:paraId="713751F5" w14:textId="77777777" w:rsidR="00BE6D41" w:rsidRPr="00481D2D" w:rsidRDefault="00BE6D41">
            <w:pPr>
              <w:pStyle w:val="TAL"/>
            </w:pPr>
            <w:r w:rsidRPr="00481D2D">
              <w:t>Record-Route</w:t>
            </w:r>
          </w:p>
        </w:tc>
        <w:tc>
          <w:tcPr>
            <w:tcW w:w="1021" w:type="dxa"/>
          </w:tcPr>
          <w:p w14:paraId="72501657" w14:textId="77777777" w:rsidR="00BE6D41" w:rsidRPr="00481D2D" w:rsidRDefault="00BE6D41">
            <w:pPr>
              <w:pStyle w:val="TAL"/>
            </w:pPr>
            <w:r w:rsidRPr="00481D2D">
              <w:t>[26] 20.30</w:t>
            </w:r>
          </w:p>
        </w:tc>
        <w:tc>
          <w:tcPr>
            <w:tcW w:w="1021" w:type="dxa"/>
          </w:tcPr>
          <w:p w14:paraId="05760F01" w14:textId="77777777" w:rsidR="00BE6D41" w:rsidRPr="00481D2D" w:rsidRDefault="00BE6D41">
            <w:pPr>
              <w:pStyle w:val="TAL"/>
            </w:pPr>
            <w:r w:rsidRPr="00481D2D">
              <w:t>m</w:t>
            </w:r>
          </w:p>
        </w:tc>
        <w:tc>
          <w:tcPr>
            <w:tcW w:w="1021" w:type="dxa"/>
          </w:tcPr>
          <w:p w14:paraId="1D2A5588" w14:textId="77777777" w:rsidR="00BE6D41" w:rsidRPr="00481D2D" w:rsidRDefault="00BE6D41">
            <w:pPr>
              <w:pStyle w:val="TAL"/>
            </w:pPr>
            <w:r w:rsidRPr="00481D2D">
              <w:t>m</w:t>
            </w:r>
          </w:p>
        </w:tc>
        <w:tc>
          <w:tcPr>
            <w:tcW w:w="1021" w:type="dxa"/>
          </w:tcPr>
          <w:p w14:paraId="7C2016C6" w14:textId="77777777" w:rsidR="00BE6D41" w:rsidRPr="00481D2D" w:rsidRDefault="00BE6D41">
            <w:pPr>
              <w:pStyle w:val="TAL"/>
            </w:pPr>
            <w:r w:rsidRPr="00481D2D">
              <w:t>[26] 20.30</w:t>
            </w:r>
          </w:p>
        </w:tc>
        <w:tc>
          <w:tcPr>
            <w:tcW w:w="1021" w:type="dxa"/>
          </w:tcPr>
          <w:p w14:paraId="761697FF" w14:textId="77777777" w:rsidR="00BE6D41" w:rsidRPr="00481D2D" w:rsidRDefault="00BE6D41">
            <w:pPr>
              <w:pStyle w:val="TAL"/>
            </w:pPr>
            <w:r w:rsidRPr="00481D2D">
              <w:t>c7</w:t>
            </w:r>
          </w:p>
        </w:tc>
        <w:tc>
          <w:tcPr>
            <w:tcW w:w="1021" w:type="dxa"/>
          </w:tcPr>
          <w:p w14:paraId="5BD20B65" w14:textId="77777777" w:rsidR="00BE6D41" w:rsidRPr="00481D2D" w:rsidRDefault="00BE6D41">
            <w:pPr>
              <w:pStyle w:val="TAL"/>
            </w:pPr>
            <w:r w:rsidRPr="00481D2D">
              <w:t>c7</w:t>
            </w:r>
          </w:p>
        </w:tc>
      </w:tr>
      <w:tr w:rsidR="00BE6D41" w:rsidRPr="00481D2D" w14:paraId="29145720" w14:textId="77777777">
        <w:tc>
          <w:tcPr>
            <w:tcW w:w="851" w:type="dxa"/>
          </w:tcPr>
          <w:p w14:paraId="7BB496F4" w14:textId="77777777" w:rsidR="00BE6D41" w:rsidRPr="00481D2D" w:rsidRDefault="00BE6D41">
            <w:pPr>
              <w:pStyle w:val="TAL"/>
            </w:pPr>
            <w:r w:rsidRPr="00481D2D">
              <w:t>20A</w:t>
            </w:r>
          </w:p>
        </w:tc>
        <w:tc>
          <w:tcPr>
            <w:tcW w:w="2665" w:type="dxa"/>
          </w:tcPr>
          <w:p w14:paraId="5A100540" w14:textId="77777777" w:rsidR="00BE6D41" w:rsidRPr="00481D2D" w:rsidRDefault="00BE6D41">
            <w:pPr>
              <w:pStyle w:val="TAL"/>
            </w:pPr>
            <w:r w:rsidRPr="00481D2D">
              <w:t>Referred-By</w:t>
            </w:r>
          </w:p>
        </w:tc>
        <w:tc>
          <w:tcPr>
            <w:tcW w:w="1021" w:type="dxa"/>
          </w:tcPr>
          <w:p w14:paraId="33A656C5" w14:textId="77777777" w:rsidR="00BE6D41" w:rsidRPr="00481D2D" w:rsidRDefault="00BE6D41">
            <w:pPr>
              <w:pStyle w:val="TAL"/>
            </w:pPr>
            <w:r w:rsidRPr="00481D2D">
              <w:t>[59] 3</w:t>
            </w:r>
          </w:p>
        </w:tc>
        <w:tc>
          <w:tcPr>
            <w:tcW w:w="1021" w:type="dxa"/>
          </w:tcPr>
          <w:p w14:paraId="0F5B9A56" w14:textId="77777777" w:rsidR="00BE6D41" w:rsidRPr="00481D2D" w:rsidRDefault="00BE6D41">
            <w:pPr>
              <w:pStyle w:val="TAL"/>
            </w:pPr>
            <w:r w:rsidRPr="00481D2D">
              <w:t>c23</w:t>
            </w:r>
          </w:p>
        </w:tc>
        <w:tc>
          <w:tcPr>
            <w:tcW w:w="1021" w:type="dxa"/>
          </w:tcPr>
          <w:p w14:paraId="483C95C1" w14:textId="77777777" w:rsidR="00BE6D41" w:rsidRPr="00481D2D" w:rsidRDefault="00BE6D41">
            <w:pPr>
              <w:pStyle w:val="TAL"/>
            </w:pPr>
            <w:r w:rsidRPr="00481D2D">
              <w:t>c23</w:t>
            </w:r>
          </w:p>
        </w:tc>
        <w:tc>
          <w:tcPr>
            <w:tcW w:w="1021" w:type="dxa"/>
          </w:tcPr>
          <w:p w14:paraId="5749F603" w14:textId="77777777" w:rsidR="00BE6D41" w:rsidRPr="00481D2D" w:rsidRDefault="00BE6D41">
            <w:pPr>
              <w:pStyle w:val="TAL"/>
            </w:pPr>
            <w:r w:rsidRPr="00481D2D">
              <w:t>[59] 3</w:t>
            </w:r>
          </w:p>
        </w:tc>
        <w:tc>
          <w:tcPr>
            <w:tcW w:w="1021" w:type="dxa"/>
          </w:tcPr>
          <w:p w14:paraId="4B6FB651" w14:textId="77777777" w:rsidR="00BE6D41" w:rsidRPr="00481D2D" w:rsidRDefault="00BE6D41">
            <w:pPr>
              <w:pStyle w:val="TAL"/>
            </w:pPr>
            <w:r w:rsidRPr="00481D2D">
              <w:t>c24</w:t>
            </w:r>
          </w:p>
        </w:tc>
        <w:tc>
          <w:tcPr>
            <w:tcW w:w="1021" w:type="dxa"/>
          </w:tcPr>
          <w:p w14:paraId="17B22A7A" w14:textId="77777777" w:rsidR="00BE6D41" w:rsidRPr="00481D2D" w:rsidRDefault="00BE6D41">
            <w:pPr>
              <w:pStyle w:val="TAL"/>
            </w:pPr>
            <w:r w:rsidRPr="00481D2D">
              <w:t>c24</w:t>
            </w:r>
          </w:p>
        </w:tc>
      </w:tr>
      <w:tr w:rsidR="00BE6D41" w:rsidRPr="00481D2D" w14:paraId="06A999FA" w14:textId="77777777">
        <w:tc>
          <w:tcPr>
            <w:tcW w:w="851" w:type="dxa"/>
          </w:tcPr>
          <w:p w14:paraId="0C5F2113" w14:textId="77777777" w:rsidR="00BE6D41" w:rsidRPr="00481D2D" w:rsidRDefault="00BE6D41">
            <w:pPr>
              <w:pStyle w:val="TAL"/>
            </w:pPr>
            <w:r w:rsidRPr="00481D2D">
              <w:t>20B</w:t>
            </w:r>
          </w:p>
        </w:tc>
        <w:tc>
          <w:tcPr>
            <w:tcW w:w="2665" w:type="dxa"/>
          </w:tcPr>
          <w:p w14:paraId="38847D17" w14:textId="77777777" w:rsidR="00BE6D41" w:rsidRPr="00481D2D" w:rsidRDefault="00BE6D41">
            <w:pPr>
              <w:pStyle w:val="TAL"/>
            </w:pPr>
            <w:r w:rsidRPr="00481D2D">
              <w:t>Reject-Contact</w:t>
            </w:r>
          </w:p>
        </w:tc>
        <w:tc>
          <w:tcPr>
            <w:tcW w:w="1021" w:type="dxa"/>
          </w:tcPr>
          <w:p w14:paraId="4DBFB51E" w14:textId="77777777" w:rsidR="00BE6D41" w:rsidRPr="00481D2D" w:rsidRDefault="00BE6D41">
            <w:pPr>
              <w:pStyle w:val="TAL"/>
            </w:pPr>
            <w:r w:rsidRPr="00481D2D">
              <w:t>[56B] 9.2</w:t>
            </w:r>
          </w:p>
        </w:tc>
        <w:tc>
          <w:tcPr>
            <w:tcW w:w="1021" w:type="dxa"/>
          </w:tcPr>
          <w:p w14:paraId="4E9430F7" w14:textId="77777777" w:rsidR="00BE6D41" w:rsidRPr="00481D2D" w:rsidRDefault="00BE6D41">
            <w:pPr>
              <w:pStyle w:val="TAL"/>
            </w:pPr>
            <w:r w:rsidRPr="00481D2D">
              <w:t>c21</w:t>
            </w:r>
          </w:p>
        </w:tc>
        <w:tc>
          <w:tcPr>
            <w:tcW w:w="1021" w:type="dxa"/>
          </w:tcPr>
          <w:p w14:paraId="2627513E" w14:textId="77777777" w:rsidR="00BE6D41" w:rsidRPr="00481D2D" w:rsidRDefault="00BE6D41">
            <w:pPr>
              <w:pStyle w:val="TAL"/>
            </w:pPr>
            <w:r w:rsidRPr="00481D2D">
              <w:t>c21</w:t>
            </w:r>
          </w:p>
        </w:tc>
        <w:tc>
          <w:tcPr>
            <w:tcW w:w="1021" w:type="dxa"/>
          </w:tcPr>
          <w:p w14:paraId="4D648560" w14:textId="77777777" w:rsidR="00BE6D41" w:rsidRPr="00481D2D" w:rsidRDefault="00BE6D41">
            <w:pPr>
              <w:pStyle w:val="TAL"/>
            </w:pPr>
            <w:r w:rsidRPr="00481D2D">
              <w:t>[56B] 9.2</w:t>
            </w:r>
          </w:p>
        </w:tc>
        <w:tc>
          <w:tcPr>
            <w:tcW w:w="1021" w:type="dxa"/>
          </w:tcPr>
          <w:p w14:paraId="245D8327" w14:textId="77777777" w:rsidR="00BE6D41" w:rsidRPr="00481D2D" w:rsidRDefault="00BE6D41">
            <w:pPr>
              <w:pStyle w:val="TAL"/>
            </w:pPr>
            <w:r w:rsidRPr="00481D2D">
              <w:t>c22</w:t>
            </w:r>
          </w:p>
        </w:tc>
        <w:tc>
          <w:tcPr>
            <w:tcW w:w="1021" w:type="dxa"/>
          </w:tcPr>
          <w:p w14:paraId="327D2963" w14:textId="77777777" w:rsidR="00BE6D41" w:rsidRPr="00481D2D" w:rsidRDefault="00BE6D41">
            <w:pPr>
              <w:pStyle w:val="TAL"/>
            </w:pPr>
            <w:r w:rsidRPr="00481D2D">
              <w:t>c22</w:t>
            </w:r>
          </w:p>
        </w:tc>
      </w:tr>
      <w:tr w:rsidR="00367BFC" w:rsidRPr="00481D2D" w14:paraId="26DE6A11" w14:textId="77777777" w:rsidTr="00DF2012">
        <w:tc>
          <w:tcPr>
            <w:tcW w:w="851" w:type="dxa"/>
          </w:tcPr>
          <w:p w14:paraId="3384CB96" w14:textId="77777777" w:rsidR="00367BFC" w:rsidRPr="00481D2D" w:rsidRDefault="00367BFC" w:rsidP="00DF2012">
            <w:pPr>
              <w:pStyle w:val="TAL"/>
            </w:pPr>
            <w:r w:rsidRPr="00481D2D">
              <w:t>20C</w:t>
            </w:r>
          </w:p>
        </w:tc>
        <w:tc>
          <w:tcPr>
            <w:tcW w:w="2665" w:type="dxa"/>
          </w:tcPr>
          <w:p w14:paraId="08830313" w14:textId="77777777" w:rsidR="00367BFC" w:rsidRPr="00481D2D" w:rsidRDefault="00367BFC" w:rsidP="00DF2012">
            <w:pPr>
              <w:pStyle w:val="TAL"/>
            </w:pPr>
            <w:r w:rsidRPr="00481D2D">
              <w:t>Relayed-Charge</w:t>
            </w:r>
          </w:p>
        </w:tc>
        <w:tc>
          <w:tcPr>
            <w:tcW w:w="1021" w:type="dxa"/>
          </w:tcPr>
          <w:p w14:paraId="2519B19E" w14:textId="77777777" w:rsidR="00367BFC" w:rsidRPr="00481D2D" w:rsidRDefault="00367BFC" w:rsidP="00DF2012">
            <w:pPr>
              <w:pStyle w:val="TAL"/>
            </w:pPr>
            <w:r w:rsidRPr="00481D2D">
              <w:t>7.2.12</w:t>
            </w:r>
          </w:p>
        </w:tc>
        <w:tc>
          <w:tcPr>
            <w:tcW w:w="1021" w:type="dxa"/>
          </w:tcPr>
          <w:p w14:paraId="65BFB956" w14:textId="77777777" w:rsidR="00367BFC" w:rsidRPr="00481D2D" w:rsidRDefault="00367BFC" w:rsidP="00DF2012">
            <w:pPr>
              <w:pStyle w:val="TAL"/>
            </w:pPr>
            <w:r w:rsidRPr="00481D2D">
              <w:t>n/a</w:t>
            </w:r>
          </w:p>
        </w:tc>
        <w:tc>
          <w:tcPr>
            <w:tcW w:w="1021" w:type="dxa"/>
          </w:tcPr>
          <w:p w14:paraId="07360844" w14:textId="77777777" w:rsidR="00367BFC" w:rsidRPr="00481D2D" w:rsidRDefault="00367BFC" w:rsidP="00DF2012">
            <w:pPr>
              <w:pStyle w:val="TAL"/>
            </w:pPr>
            <w:r w:rsidRPr="00481D2D">
              <w:t>c42</w:t>
            </w:r>
          </w:p>
        </w:tc>
        <w:tc>
          <w:tcPr>
            <w:tcW w:w="1021" w:type="dxa"/>
          </w:tcPr>
          <w:p w14:paraId="3EE7BB05" w14:textId="77777777" w:rsidR="00367BFC" w:rsidRPr="00481D2D" w:rsidRDefault="00367BFC" w:rsidP="00DF2012">
            <w:pPr>
              <w:pStyle w:val="TAL"/>
            </w:pPr>
            <w:r w:rsidRPr="00481D2D">
              <w:t>7.2.12</w:t>
            </w:r>
          </w:p>
        </w:tc>
        <w:tc>
          <w:tcPr>
            <w:tcW w:w="1021" w:type="dxa"/>
          </w:tcPr>
          <w:p w14:paraId="5AFE8FFF" w14:textId="77777777" w:rsidR="00367BFC" w:rsidRPr="00481D2D" w:rsidRDefault="00367BFC" w:rsidP="00DF2012">
            <w:pPr>
              <w:pStyle w:val="TAL"/>
            </w:pPr>
            <w:r w:rsidRPr="00481D2D">
              <w:t>n/a</w:t>
            </w:r>
          </w:p>
        </w:tc>
        <w:tc>
          <w:tcPr>
            <w:tcW w:w="1021" w:type="dxa"/>
          </w:tcPr>
          <w:p w14:paraId="72E71A07" w14:textId="77777777" w:rsidR="00367BFC" w:rsidRPr="00481D2D" w:rsidRDefault="00367BFC" w:rsidP="00DF2012">
            <w:pPr>
              <w:pStyle w:val="TAL"/>
            </w:pPr>
            <w:r w:rsidRPr="00481D2D">
              <w:t>c42</w:t>
            </w:r>
          </w:p>
        </w:tc>
      </w:tr>
      <w:tr w:rsidR="00BE6D41" w:rsidRPr="00481D2D" w14:paraId="3BDD1286" w14:textId="77777777">
        <w:tc>
          <w:tcPr>
            <w:tcW w:w="851" w:type="dxa"/>
          </w:tcPr>
          <w:p w14:paraId="3D97DAD4" w14:textId="77777777" w:rsidR="00BE6D41" w:rsidRPr="00481D2D" w:rsidRDefault="00BE6D41">
            <w:pPr>
              <w:pStyle w:val="TAL"/>
            </w:pPr>
            <w:r w:rsidRPr="00481D2D">
              <w:t>20</w:t>
            </w:r>
            <w:r w:rsidR="00367BFC" w:rsidRPr="00481D2D">
              <w:t>D</w:t>
            </w:r>
          </w:p>
        </w:tc>
        <w:tc>
          <w:tcPr>
            <w:tcW w:w="2665" w:type="dxa"/>
          </w:tcPr>
          <w:p w14:paraId="05B2C9E4" w14:textId="77777777" w:rsidR="00BE6D41" w:rsidRPr="00481D2D" w:rsidRDefault="00BE6D41">
            <w:pPr>
              <w:pStyle w:val="TAL"/>
            </w:pPr>
            <w:r w:rsidRPr="00481D2D">
              <w:t>Request-Disposition</w:t>
            </w:r>
          </w:p>
        </w:tc>
        <w:tc>
          <w:tcPr>
            <w:tcW w:w="1021" w:type="dxa"/>
          </w:tcPr>
          <w:p w14:paraId="36F7DF42" w14:textId="77777777" w:rsidR="00BE6D41" w:rsidRPr="00481D2D" w:rsidRDefault="00BE6D41">
            <w:pPr>
              <w:pStyle w:val="TAL"/>
            </w:pPr>
            <w:r w:rsidRPr="00481D2D">
              <w:t>[56B] 9.1</w:t>
            </w:r>
          </w:p>
        </w:tc>
        <w:tc>
          <w:tcPr>
            <w:tcW w:w="1021" w:type="dxa"/>
          </w:tcPr>
          <w:p w14:paraId="5E3CBFFD" w14:textId="77777777" w:rsidR="00BE6D41" w:rsidRPr="00481D2D" w:rsidRDefault="00BE6D41">
            <w:pPr>
              <w:pStyle w:val="TAL"/>
            </w:pPr>
            <w:r w:rsidRPr="00481D2D">
              <w:t>c21</w:t>
            </w:r>
          </w:p>
        </w:tc>
        <w:tc>
          <w:tcPr>
            <w:tcW w:w="1021" w:type="dxa"/>
          </w:tcPr>
          <w:p w14:paraId="5B9E4505" w14:textId="77777777" w:rsidR="00BE6D41" w:rsidRPr="00481D2D" w:rsidRDefault="00BE6D41">
            <w:pPr>
              <w:pStyle w:val="TAL"/>
            </w:pPr>
            <w:r w:rsidRPr="00481D2D">
              <w:t>c21</w:t>
            </w:r>
          </w:p>
        </w:tc>
        <w:tc>
          <w:tcPr>
            <w:tcW w:w="1021" w:type="dxa"/>
          </w:tcPr>
          <w:p w14:paraId="61CAB12C" w14:textId="77777777" w:rsidR="00BE6D41" w:rsidRPr="00481D2D" w:rsidRDefault="00BE6D41">
            <w:pPr>
              <w:pStyle w:val="TAL"/>
            </w:pPr>
            <w:r w:rsidRPr="00481D2D">
              <w:t>[56B] 9.1</w:t>
            </w:r>
          </w:p>
        </w:tc>
        <w:tc>
          <w:tcPr>
            <w:tcW w:w="1021" w:type="dxa"/>
          </w:tcPr>
          <w:p w14:paraId="37FBD574" w14:textId="77777777" w:rsidR="00BE6D41" w:rsidRPr="00481D2D" w:rsidRDefault="00BE6D41">
            <w:pPr>
              <w:pStyle w:val="TAL"/>
            </w:pPr>
            <w:r w:rsidRPr="00481D2D">
              <w:t>c22</w:t>
            </w:r>
          </w:p>
        </w:tc>
        <w:tc>
          <w:tcPr>
            <w:tcW w:w="1021" w:type="dxa"/>
          </w:tcPr>
          <w:p w14:paraId="53388F44" w14:textId="77777777" w:rsidR="00BE6D41" w:rsidRPr="00481D2D" w:rsidRDefault="00BE6D41">
            <w:pPr>
              <w:pStyle w:val="TAL"/>
            </w:pPr>
            <w:r w:rsidRPr="00481D2D">
              <w:t>c22</w:t>
            </w:r>
          </w:p>
        </w:tc>
      </w:tr>
      <w:tr w:rsidR="00BE6D41" w:rsidRPr="00481D2D" w14:paraId="58314EA9" w14:textId="77777777">
        <w:tc>
          <w:tcPr>
            <w:tcW w:w="851" w:type="dxa"/>
          </w:tcPr>
          <w:p w14:paraId="2B1C6AF5" w14:textId="77777777" w:rsidR="00BE6D41" w:rsidRPr="00481D2D" w:rsidRDefault="00BE6D41">
            <w:pPr>
              <w:pStyle w:val="TAL"/>
            </w:pPr>
            <w:r w:rsidRPr="00481D2D">
              <w:t>21</w:t>
            </w:r>
          </w:p>
        </w:tc>
        <w:tc>
          <w:tcPr>
            <w:tcW w:w="2665" w:type="dxa"/>
          </w:tcPr>
          <w:p w14:paraId="7C400F65" w14:textId="77777777" w:rsidR="00BE6D41" w:rsidRPr="00481D2D" w:rsidRDefault="00BE6D41">
            <w:pPr>
              <w:pStyle w:val="TAL"/>
            </w:pPr>
            <w:r w:rsidRPr="00481D2D">
              <w:t>Require</w:t>
            </w:r>
          </w:p>
        </w:tc>
        <w:tc>
          <w:tcPr>
            <w:tcW w:w="1021" w:type="dxa"/>
          </w:tcPr>
          <w:p w14:paraId="409B8017" w14:textId="77777777" w:rsidR="00BE6D41" w:rsidRPr="00481D2D" w:rsidRDefault="00BE6D41">
            <w:pPr>
              <w:pStyle w:val="TAL"/>
            </w:pPr>
            <w:r w:rsidRPr="00481D2D">
              <w:t>[26] 20.32</w:t>
            </w:r>
          </w:p>
        </w:tc>
        <w:tc>
          <w:tcPr>
            <w:tcW w:w="1021" w:type="dxa"/>
          </w:tcPr>
          <w:p w14:paraId="288DC980" w14:textId="77777777" w:rsidR="00BE6D41" w:rsidRPr="00481D2D" w:rsidRDefault="00BE6D41">
            <w:pPr>
              <w:pStyle w:val="TAL"/>
            </w:pPr>
            <w:r w:rsidRPr="00481D2D">
              <w:t>m</w:t>
            </w:r>
          </w:p>
        </w:tc>
        <w:tc>
          <w:tcPr>
            <w:tcW w:w="1021" w:type="dxa"/>
          </w:tcPr>
          <w:p w14:paraId="6277F07D" w14:textId="77777777" w:rsidR="00BE6D41" w:rsidRPr="00481D2D" w:rsidRDefault="00BE6D41">
            <w:pPr>
              <w:pStyle w:val="TAL"/>
            </w:pPr>
            <w:r w:rsidRPr="00481D2D">
              <w:t>m</w:t>
            </w:r>
          </w:p>
        </w:tc>
        <w:tc>
          <w:tcPr>
            <w:tcW w:w="1021" w:type="dxa"/>
          </w:tcPr>
          <w:p w14:paraId="2E51E612" w14:textId="77777777" w:rsidR="00BE6D41" w:rsidRPr="00481D2D" w:rsidRDefault="00BE6D41">
            <w:pPr>
              <w:pStyle w:val="TAL"/>
            </w:pPr>
            <w:r w:rsidRPr="00481D2D">
              <w:t>[26] 20.32</w:t>
            </w:r>
          </w:p>
        </w:tc>
        <w:tc>
          <w:tcPr>
            <w:tcW w:w="1021" w:type="dxa"/>
          </w:tcPr>
          <w:p w14:paraId="16F40148" w14:textId="77777777" w:rsidR="00BE6D41" w:rsidRPr="00481D2D" w:rsidRDefault="00BE6D41">
            <w:pPr>
              <w:pStyle w:val="TAL"/>
            </w:pPr>
            <w:r w:rsidRPr="00481D2D">
              <w:t>c5</w:t>
            </w:r>
          </w:p>
        </w:tc>
        <w:tc>
          <w:tcPr>
            <w:tcW w:w="1021" w:type="dxa"/>
          </w:tcPr>
          <w:p w14:paraId="29E1D83C" w14:textId="77777777" w:rsidR="00BE6D41" w:rsidRPr="00481D2D" w:rsidRDefault="00BE6D41">
            <w:pPr>
              <w:pStyle w:val="TAL"/>
            </w:pPr>
            <w:r w:rsidRPr="00481D2D">
              <w:t>c5</w:t>
            </w:r>
          </w:p>
        </w:tc>
      </w:tr>
      <w:tr w:rsidR="00BE6D41" w:rsidRPr="00481D2D" w14:paraId="6CF8E010" w14:textId="77777777">
        <w:tc>
          <w:tcPr>
            <w:tcW w:w="851" w:type="dxa"/>
          </w:tcPr>
          <w:p w14:paraId="76A39391" w14:textId="77777777" w:rsidR="00BE6D41" w:rsidRPr="00481D2D" w:rsidRDefault="00BE6D41">
            <w:pPr>
              <w:pStyle w:val="TAL"/>
            </w:pPr>
            <w:r w:rsidRPr="00481D2D">
              <w:t>22</w:t>
            </w:r>
          </w:p>
        </w:tc>
        <w:tc>
          <w:tcPr>
            <w:tcW w:w="2665" w:type="dxa"/>
          </w:tcPr>
          <w:p w14:paraId="7C610A46" w14:textId="77777777" w:rsidR="00BE6D41" w:rsidRPr="00481D2D" w:rsidRDefault="00BE6D41">
            <w:pPr>
              <w:pStyle w:val="TAL"/>
            </w:pPr>
            <w:r w:rsidRPr="00481D2D">
              <w:t>Route</w:t>
            </w:r>
          </w:p>
        </w:tc>
        <w:tc>
          <w:tcPr>
            <w:tcW w:w="1021" w:type="dxa"/>
          </w:tcPr>
          <w:p w14:paraId="31D40F26" w14:textId="77777777" w:rsidR="00BE6D41" w:rsidRPr="00481D2D" w:rsidRDefault="00BE6D41">
            <w:pPr>
              <w:pStyle w:val="TAL"/>
            </w:pPr>
            <w:r w:rsidRPr="00481D2D">
              <w:t>[26] 20.34</w:t>
            </w:r>
          </w:p>
        </w:tc>
        <w:tc>
          <w:tcPr>
            <w:tcW w:w="1021" w:type="dxa"/>
          </w:tcPr>
          <w:p w14:paraId="2F55F80D" w14:textId="77777777" w:rsidR="00BE6D41" w:rsidRPr="00481D2D" w:rsidRDefault="00BE6D41">
            <w:pPr>
              <w:pStyle w:val="TAL"/>
            </w:pPr>
            <w:r w:rsidRPr="00481D2D">
              <w:t>m</w:t>
            </w:r>
          </w:p>
        </w:tc>
        <w:tc>
          <w:tcPr>
            <w:tcW w:w="1021" w:type="dxa"/>
          </w:tcPr>
          <w:p w14:paraId="1019DCFF" w14:textId="77777777" w:rsidR="00BE6D41" w:rsidRPr="00481D2D" w:rsidRDefault="00BE6D41">
            <w:pPr>
              <w:pStyle w:val="TAL"/>
            </w:pPr>
            <w:r w:rsidRPr="00481D2D">
              <w:t>m</w:t>
            </w:r>
          </w:p>
        </w:tc>
        <w:tc>
          <w:tcPr>
            <w:tcW w:w="1021" w:type="dxa"/>
          </w:tcPr>
          <w:p w14:paraId="4B3FE70C" w14:textId="77777777" w:rsidR="00BE6D41" w:rsidRPr="00481D2D" w:rsidRDefault="00BE6D41">
            <w:pPr>
              <w:pStyle w:val="TAL"/>
            </w:pPr>
            <w:r w:rsidRPr="00481D2D">
              <w:t>[26] 20.34</w:t>
            </w:r>
          </w:p>
        </w:tc>
        <w:tc>
          <w:tcPr>
            <w:tcW w:w="1021" w:type="dxa"/>
          </w:tcPr>
          <w:p w14:paraId="6D8F8AFA" w14:textId="77777777" w:rsidR="00BE6D41" w:rsidRPr="00481D2D" w:rsidRDefault="00BE6D41">
            <w:pPr>
              <w:pStyle w:val="TAL"/>
            </w:pPr>
            <w:r w:rsidRPr="00481D2D">
              <w:t>m</w:t>
            </w:r>
          </w:p>
        </w:tc>
        <w:tc>
          <w:tcPr>
            <w:tcW w:w="1021" w:type="dxa"/>
          </w:tcPr>
          <w:p w14:paraId="36D38DEF" w14:textId="77777777" w:rsidR="00BE6D41" w:rsidRPr="00481D2D" w:rsidRDefault="00BE6D41">
            <w:pPr>
              <w:pStyle w:val="TAL"/>
            </w:pPr>
            <w:r w:rsidRPr="00481D2D">
              <w:t>m</w:t>
            </w:r>
          </w:p>
        </w:tc>
      </w:tr>
      <w:tr w:rsidR="00BE6D41" w:rsidRPr="00481D2D" w14:paraId="698971B5" w14:textId="77777777">
        <w:tc>
          <w:tcPr>
            <w:tcW w:w="851" w:type="dxa"/>
          </w:tcPr>
          <w:p w14:paraId="22B8C8A4" w14:textId="77777777" w:rsidR="00BE6D41" w:rsidRPr="00481D2D" w:rsidRDefault="00BE6D41">
            <w:pPr>
              <w:pStyle w:val="TAL"/>
            </w:pPr>
            <w:r w:rsidRPr="00481D2D">
              <w:t>22A</w:t>
            </w:r>
          </w:p>
        </w:tc>
        <w:tc>
          <w:tcPr>
            <w:tcW w:w="2665" w:type="dxa"/>
          </w:tcPr>
          <w:p w14:paraId="25F5F4C0" w14:textId="77777777" w:rsidR="00BE6D41" w:rsidRPr="00481D2D" w:rsidRDefault="00BE6D41">
            <w:pPr>
              <w:pStyle w:val="TAL"/>
            </w:pPr>
            <w:r w:rsidRPr="00481D2D">
              <w:t>Security-Client</w:t>
            </w:r>
          </w:p>
        </w:tc>
        <w:tc>
          <w:tcPr>
            <w:tcW w:w="1021" w:type="dxa"/>
          </w:tcPr>
          <w:p w14:paraId="67BB33ED" w14:textId="77777777" w:rsidR="00BE6D41" w:rsidRPr="00481D2D" w:rsidRDefault="00BE6D41">
            <w:pPr>
              <w:pStyle w:val="TAL"/>
            </w:pPr>
            <w:r w:rsidRPr="00481D2D">
              <w:t>[48] 2.3.1</w:t>
            </w:r>
          </w:p>
        </w:tc>
        <w:tc>
          <w:tcPr>
            <w:tcW w:w="1021" w:type="dxa"/>
          </w:tcPr>
          <w:p w14:paraId="13C4048F" w14:textId="77777777" w:rsidR="00BE6D41" w:rsidRPr="00481D2D" w:rsidRDefault="00BE6D41">
            <w:pPr>
              <w:pStyle w:val="TAL"/>
            </w:pPr>
            <w:r w:rsidRPr="00481D2D">
              <w:t>x</w:t>
            </w:r>
          </w:p>
        </w:tc>
        <w:tc>
          <w:tcPr>
            <w:tcW w:w="1021" w:type="dxa"/>
          </w:tcPr>
          <w:p w14:paraId="61EFA648" w14:textId="77777777" w:rsidR="00BE6D41" w:rsidRPr="00481D2D" w:rsidRDefault="00BE6D41">
            <w:pPr>
              <w:pStyle w:val="TAL"/>
            </w:pPr>
            <w:r w:rsidRPr="00481D2D">
              <w:t>x</w:t>
            </w:r>
          </w:p>
        </w:tc>
        <w:tc>
          <w:tcPr>
            <w:tcW w:w="1021" w:type="dxa"/>
          </w:tcPr>
          <w:p w14:paraId="41CB0B2C" w14:textId="77777777" w:rsidR="00BE6D41" w:rsidRPr="00481D2D" w:rsidRDefault="00BE6D41">
            <w:pPr>
              <w:pStyle w:val="TAL"/>
            </w:pPr>
            <w:r w:rsidRPr="00481D2D">
              <w:t>[48] 2.3.1</w:t>
            </w:r>
          </w:p>
        </w:tc>
        <w:tc>
          <w:tcPr>
            <w:tcW w:w="1021" w:type="dxa"/>
          </w:tcPr>
          <w:p w14:paraId="257869DB" w14:textId="77777777" w:rsidR="00BE6D41" w:rsidRPr="00481D2D" w:rsidRDefault="00BE6D41">
            <w:pPr>
              <w:pStyle w:val="TAL"/>
            </w:pPr>
            <w:r w:rsidRPr="00481D2D">
              <w:t>c18</w:t>
            </w:r>
          </w:p>
        </w:tc>
        <w:tc>
          <w:tcPr>
            <w:tcW w:w="1021" w:type="dxa"/>
          </w:tcPr>
          <w:p w14:paraId="1781CC5B" w14:textId="77777777" w:rsidR="00BE6D41" w:rsidRPr="00481D2D" w:rsidRDefault="00BE6D41">
            <w:pPr>
              <w:pStyle w:val="TAL"/>
            </w:pPr>
            <w:r w:rsidRPr="00481D2D">
              <w:t>c18</w:t>
            </w:r>
          </w:p>
        </w:tc>
      </w:tr>
      <w:tr w:rsidR="00BE6D41" w:rsidRPr="00481D2D" w14:paraId="1B6DD058" w14:textId="77777777">
        <w:tc>
          <w:tcPr>
            <w:tcW w:w="851" w:type="dxa"/>
          </w:tcPr>
          <w:p w14:paraId="58DC24DD" w14:textId="77777777" w:rsidR="00BE6D41" w:rsidRPr="00481D2D" w:rsidRDefault="00BE6D41">
            <w:pPr>
              <w:pStyle w:val="TAL"/>
            </w:pPr>
            <w:r w:rsidRPr="00481D2D">
              <w:t>22B</w:t>
            </w:r>
          </w:p>
        </w:tc>
        <w:tc>
          <w:tcPr>
            <w:tcW w:w="2665" w:type="dxa"/>
          </w:tcPr>
          <w:p w14:paraId="107F12A5" w14:textId="77777777" w:rsidR="00BE6D41" w:rsidRPr="00481D2D" w:rsidRDefault="00BE6D41">
            <w:pPr>
              <w:pStyle w:val="TAL"/>
            </w:pPr>
            <w:r w:rsidRPr="00481D2D">
              <w:t>Security-Verify</w:t>
            </w:r>
          </w:p>
        </w:tc>
        <w:tc>
          <w:tcPr>
            <w:tcW w:w="1021" w:type="dxa"/>
          </w:tcPr>
          <w:p w14:paraId="75FB0E0B" w14:textId="77777777" w:rsidR="00BE6D41" w:rsidRPr="00481D2D" w:rsidRDefault="00BE6D41">
            <w:pPr>
              <w:pStyle w:val="TAL"/>
            </w:pPr>
            <w:r w:rsidRPr="00481D2D">
              <w:t>[48] 2.3.1</w:t>
            </w:r>
          </w:p>
        </w:tc>
        <w:tc>
          <w:tcPr>
            <w:tcW w:w="1021" w:type="dxa"/>
          </w:tcPr>
          <w:p w14:paraId="3B56AE7D" w14:textId="77777777" w:rsidR="00BE6D41" w:rsidRPr="00481D2D" w:rsidRDefault="00BE6D41">
            <w:pPr>
              <w:pStyle w:val="TAL"/>
            </w:pPr>
            <w:r w:rsidRPr="00481D2D">
              <w:t>x</w:t>
            </w:r>
          </w:p>
        </w:tc>
        <w:tc>
          <w:tcPr>
            <w:tcW w:w="1021" w:type="dxa"/>
          </w:tcPr>
          <w:p w14:paraId="0770B9DF" w14:textId="77777777" w:rsidR="00BE6D41" w:rsidRPr="00481D2D" w:rsidRDefault="00BE6D41">
            <w:pPr>
              <w:pStyle w:val="TAL"/>
            </w:pPr>
            <w:r w:rsidRPr="00481D2D">
              <w:t>x</w:t>
            </w:r>
          </w:p>
        </w:tc>
        <w:tc>
          <w:tcPr>
            <w:tcW w:w="1021" w:type="dxa"/>
          </w:tcPr>
          <w:p w14:paraId="0A9745EE" w14:textId="77777777" w:rsidR="00BE6D41" w:rsidRPr="00481D2D" w:rsidRDefault="00BE6D41">
            <w:pPr>
              <w:pStyle w:val="TAL"/>
            </w:pPr>
            <w:r w:rsidRPr="00481D2D">
              <w:t>[48] 2.3.1</w:t>
            </w:r>
          </w:p>
        </w:tc>
        <w:tc>
          <w:tcPr>
            <w:tcW w:w="1021" w:type="dxa"/>
          </w:tcPr>
          <w:p w14:paraId="68626B7D" w14:textId="77777777" w:rsidR="00BE6D41" w:rsidRPr="00481D2D" w:rsidRDefault="00BE6D41">
            <w:pPr>
              <w:pStyle w:val="TAL"/>
            </w:pPr>
            <w:r w:rsidRPr="00481D2D">
              <w:t>c18</w:t>
            </w:r>
          </w:p>
        </w:tc>
        <w:tc>
          <w:tcPr>
            <w:tcW w:w="1021" w:type="dxa"/>
          </w:tcPr>
          <w:p w14:paraId="22C284CF" w14:textId="77777777" w:rsidR="00BE6D41" w:rsidRPr="00481D2D" w:rsidRDefault="00BE6D41">
            <w:pPr>
              <w:pStyle w:val="TAL"/>
            </w:pPr>
            <w:r w:rsidRPr="00481D2D">
              <w:t>c18</w:t>
            </w:r>
          </w:p>
        </w:tc>
      </w:tr>
      <w:tr w:rsidR="00047EC0" w:rsidRPr="00481D2D" w14:paraId="50118F71" w14:textId="77777777" w:rsidTr="00047EC0">
        <w:tc>
          <w:tcPr>
            <w:tcW w:w="851" w:type="dxa"/>
          </w:tcPr>
          <w:p w14:paraId="5EDE7CF5" w14:textId="77777777" w:rsidR="00047EC0" w:rsidRPr="00481D2D" w:rsidRDefault="00047EC0" w:rsidP="00047EC0">
            <w:pPr>
              <w:pStyle w:val="TAL"/>
            </w:pPr>
            <w:r w:rsidRPr="00481D2D">
              <w:t>22C</w:t>
            </w:r>
          </w:p>
        </w:tc>
        <w:tc>
          <w:tcPr>
            <w:tcW w:w="2665" w:type="dxa"/>
          </w:tcPr>
          <w:p w14:paraId="186CBDAA" w14:textId="77777777" w:rsidR="00047EC0" w:rsidRPr="00481D2D" w:rsidRDefault="00047EC0" w:rsidP="00047EC0">
            <w:pPr>
              <w:pStyle w:val="TAL"/>
            </w:pPr>
            <w:r w:rsidRPr="00481D2D">
              <w:t>Session-ID</w:t>
            </w:r>
          </w:p>
        </w:tc>
        <w:tc>
          <w:tcPr>
            <w:tcW w:w="1021" w:type="dxa"/>
          </w:tcPr>
          <w:p w14:paraId="1EB4E380" w14:textId="77777777" w:rsidR="00047EC0" w:rsidRPr="00481D2D" w:rsidRDefault="00047EC0" w:rsidP="00047EC0">
            <w:pPr>
              <w:pStyle w:val="TAL"/>
            </w:pPr>
            <w:r w:rsidRPr="00481D2D">
              <w:t>[162]</w:t>
            </w:r>
          </w:p>
        </w:tc>
        <w:tc>
          <w:tcPr>
            <w:tcW w:w="1021" w:type="dxa"/>
          </w:tcPr>
          <w:p w14:paraId="1C885695" w14:textId="77777777" w:rsidR="00047EC0" w:rsidRPr="00481D2D" w:rsidRDefault="00047EC0" w:rsidP="00047EC0">
            <w:pPr>
              <w:pStyle w:val="TAL"/>
            </w:pPr>
            <w:r w:rsidRPr="00481D2D">
              <w:t>c40</w:t>
            </w:r>
          </w:p>
        </w:tc>
        <w:tc>
          <w:tcPr>
            <w:tcW w:w="1021" w:type="dxa"/>
          </w:tcPr>
          <w:p w14:paraId="356E44A2" w14:textId="77777777" w:rsidR="00047EC0" w:rsidRPr="00481D2D" w:rsidRDefault="00047EC0" w:rsidP="00047EC0">
            <w:pPr>
              <w:pStyle w:val="TAL"/>
            </w:pPr>
            <w:r w:rsidRPr="00481D2D">
              <w:t>c40</w:t>
            </w:r>
          </w:p>
        </w:tc>
        <w:tc>
          <w:tcPr>
            <w:tcW w:w="1021" w:type="dxa"/>
          </w:tcPr>
          <w:p w14:paraId="624BBEA9" w14:textId="77777777" w:rsidR="00047EC0" w:rsidRPr="00481D2D" w:rsidRDefault="00047EC0" w:rsidP="00047EC0">
            <w:pPr>
              <w:pStyle w:val="TAL"/>
            </w:pPr>
            <w:r w:rsidRPr="00481D2D">
              <w:t>[162]</w:t>
            </w:r>
          </w:p>
        </w:tc>
        <w:tc>
          <w:tcPr>
            <w:tcW w:w="1021" w:type="dxa"/>
          </w:tcPr>
          <w:p w14:paraId="0EDE41FF" w14:textId="77777777" w:rsidR="00047EC0" w:rsidRPr="00481D2D" w:rsidRDefault="00047EC0" w:rsidP="00047EC0">
            <w:pPr>
              <w:pStyle w:val="TAL"/>
            </w:pPr>
            <w:r w:rsidRPr="00481D2D">
              <w:t>c40</w:t>
            </w:r>
          </w:p>
        </w:tc>
        <w:tc>
          <w:tcPr>
            <w:tcW w:w="1021" w:type="dxa"/>
          </w:tcPr>
          <w:p w14:paraId="7F969CFD" w14:textId="77777777" w:rsidR="00047EC0" w:rsidRPr="00481D2D" w:rsidRDefault="00047EC0" w:rsidP="00047EC0">
            <w:pPr>
              <w:pStyle w:val="TAL"/>
            </w:pPr>
            <w:r w:rsidRPr="00481D2D">
              <w:t>c40</w:t>
            </w:r>
          </w:p>
        </w:tc>
      </w:tr>
      <w:tr w:rsidR="00BE6D41" w:rsidRPr="00481D2D" w14:paraId="6F248E1E" w14:textId="77777777">
        <w:tc>
          <w:tcPr>
            <w:tcW w:w="851" w:type="dxa"/>
          </w:tcPr>
          <w:p w14:paraId="4CB8D3DE" w14:textId="77777777" w:rsidR="00BE6D41" w:rsidRPr="00481D2D" w:rsidRDefault="00BE6D41">
            <w:pPr>
              <w:pStyle w:val="TAL"/>
            </w:pPr>
            <w:r w:rsidRPr="00481D2D">
              <w:t>23</w:t>
            </w:r>
          </w:p>
        </w:tc>
        <w:tc>
          <w:tcPr>
            <w:tcW w:w="2665" w:type="dxa"/>
          </w:tcPr>
          <w:p w14:paraId="69A4C21D" w14:textId="77777777" w:rsidR="00BE6D41" w:rsidRPr="00481D2D" w:rsidRDefault="00BE6D41">
            <w:pPr>
              <w:pStyle w:val="TAL"/>
            </w:pPr>
            <w:r w:rsidRPr="00481D2D">
              <w:t>Subscription-State</w:t>
            </w:r>
          </w:p>
        </w:tc>
        <w:tc>
          <w:tcPr>
            <w:tcW w:w="1021" w:type="dxa"/>
          </w:tcPr>
          <w:p w14:paraId="70B7C3E6" w14:textId="77777777" w:rsidR="00BE6D41" w:rsidRPr="00481D2D" w:rsidRDefault="00BE6D41">
            <w:pPr>
              <w:pStyle w:val="TAL"/>
            </w:pPr>
            <w:r w:rsidRPr="00481D2D">
              <w:t>[28] 8.2.3</w:t>
            </w:r>
          </w:p>
        </w:tc>
        <w:tc>
          <w:tcPr>
            <w:tcW w:w="1021" w:type="dxa"/>
          </w:tcPr>
          <w:p w14:paraId="54E347F0" w14:textId="77777777" w:rsidR="00BE6D41" w:rsidRPr="00481D2D" w:rsidRDefault="00BE6D41">
            <w:pPr>
              <w:pStyle w:val="TAL"/>
            </w:pPr>
            <w:r w:rsidRPr="00481D2D">
              <w:t>m</w:t>
            </w:r>
          </w:p>
        </w:tc>
        <w:tc>
          <w:tcPr>
            <w:tcW w:w="1021" w:type="dxa"/>
          </w:tcPr>
          <w:p w14:paraId="2E4BA5EB" w14:textId="77777777" w:rsidR="00BE6D41" w:rsidRPr="00481D2D" w:rsidRDefault="00BE6D41">
            <w:pPr>
              <w:pStyle w:val="TAL"/>
            </w:pPr>
            <w:r w:rsidRPr="00481D2D">
              <w:t>m</w:t>
            </w:r>
          </w:p>
        </w:tc>
        <w:tc>
          <w:tcPr>
            <w:tcW w:w="1021" w:type="dxa"/>
          </w:tcPr>
          <w:p w14:paraId="2728F925" w14:textId="77777777" w:rsidR="00BE6D41" w:rsidRPr="00481D2D" w:rsidRDefault="00BE6D41">
            <w:pPr>
              <w:pStyle w:val="TAL"/>
            </w:pPr>
            <w:r w:rsidRPr="00481D2D">
              <w:t>[28] 8.2.3</w:t>
            </w:r>
          </w:p>
        </w:tc>
        <w:tc>
          <w:tcPr>
            <w:tcW w:w="1021" w:type="dxa"/>
          </w:tcPr>
          <w:p w14:paraId="69EAD2EF" w14:textId="77777777" w:rsidR="00BE6D41" w:rsidRPr="00481D2D" w:rsidRDefault="00BE6D41">
            <w:pPr>
              <w:pStyle w:val="TAL"/>
            </w:pPr>
            <w:r w:rsidRPr="00481D2D">
              <w:t>i</w:t>
            </w:r>
          </w:p>
        </w:tc>
        <w:tc>
          <w:tcPr>
            <w:tcW w:w="1021" w:type="dxa"/>
          </w:tcPr>
          <w:p w14:paraId="70AB1A80" w14:textId="77777777" w:rsidR="00BE6D41" w:rsidRPr="00481D2D" w:rsidRDefault="00BE6D41">
            <w:pPr>
              <w:pStyle w:val="TAL"/>
            </w:pPr>
            <w:r w:rsidRPr="00481D2D">
              <w:t>i</w:t>
            </w:r>
          </w:p>
        </w:tc>
      </w:tr>
      <w:tr w:rsidR="00BE6D41" w:rsidRPr="00481D2D" w14:paraId="49EC936D" w14:textId="77777777">
        <w:tc>
          <w:tcPr>
            <w:tcW w:w="851" w:type="dxa"/>
          </w:tcPr>
          <w:p w14:paraId="686D0B35" w14:textId="77777777" w:rsidR="00BE6D41" w:rsidRPr="00481D2D" w:rsidRDefault="00BE6D41">
            <w:pPr>
              <w:pStyle w:val="TAL"/>
            </w:pPr>
            <w:r w:rsidRPr="00481D2D">
              <w:t>24</w:t>
            </w:r>
          </w:p>
        </w:tc>
        <w:tc>
          <w:tcPr>
            <w:tcW w:w="2665" w:type="dxa"/>
          </w:tcPr>
          <w:p w14:paraId="3A53E944" w14:textId="77777777" w:rsidR="00BE6D41" w:rsidRPr="00481D2D" w:rsidRDefault="00BE6D41">
            <w:pPr>
              <w:pStyle w:val="TAL"/>
            </w:pPr>
            <w:r w:rsidRPr="00481D2D">
              <w:t>Supported</w:t>
            </w:r>
          </w:p>
        </w:tc>
        <w:tc>
          <w:tcPr>
            <w:tcW w:w="1021" w:type="dxa"/>
          </w:tcPr>
          <w:p w14:paraId="40289697" w14:textId="77777777" w:rsidR="00BE6D41" w:rsidRPr="00481D2D" w:rsidRDefault="00BE6D41">
            <w:pPr>
              <w:pStyle w:val="TAL"/>
            </w:pPr>
            <w:r w:rsidRPr="00481D2D">
              <w:t>[26] 20.37</w:t>
            </w:r>
          </w:p>
        </w:tc>
        <w:tc>
          <w:tcPr>
            <w:tcW w:w="1021" w:type="dxa"/>
          </w:tcPr>
          <w:p w14:paraId="7026043B" w14:textId="77777777" w:rsidR="00BE6D41" w:rsidRPr="00481D2D" w:rsidRDefault="00BE6D41">
            <w:pPr>
              <w:pStyle w:val="TAL"/>
            </w:pPr>
            <w:r w:rsidRPr="00481D2D">
              <w:t>m</w:t>
            </w:r>
          </w:p>
        </w:tc>
        <w:tc>
          <w:tcPr>
            <w:tcW w:w="1021" w:type="dxa"/>
          </w:tcPr>
          <w:p w14:paraId="7D7D426B" w14:textId="77777777" w:rsidR="00BE6D41" w:rsidRPr="00481D2D" w:rsidRDefault="00BE6D41">
            <w:pPr>
              <w:pStyle w:val="TAL"/>
            </w:pPr>
            <w:r w:rsidRPr="00481D2D">
              <w:t>m</w:t>
            </w:r>
          </w:p>
        </w:tc>
        <w:tc>
          <w:tcPr>
            <w:tcW w:w="1021" w:type="dxa"/>
          </w:tcPr>
          <w:p w14:paraId="4969EDCB" w14:textId="77777777" w:rsidR="00BE6D41" w:rsidRPr="00481D2D" w:rsidRDefault="00BE6D41">
            <w:pPr>
              <w:pStyle w:val="TAL"/>
            </w:pPr>
            <w:r w:rsidRPr="00481D2D">
              <w:t>[26] 20.37</w:t>
            </w:r>
          </w:p>
        </w:tc>
        <w:tc>
          <w:tcPr>
            <w:tcW w:w="1021" w:type="dxa"/>
          </w:tcPr>
          <w:p w14:paraId="7FD46660" w14:textId="77777777" w:rsidR="00BE6D41" w:rsidRPr="00481D2D" w:rsidRDefault="00BE6D41">
            <w:pPr>
              <w:pStyle w:val="TAL"/>
            </w:pPr>
            <w:r w:rsidRPr="00481D2D">
              <w:t>c6</w:t>
            </w:r>
          </w:p>
        </w:tc>
        <w:tc>
          <w:tcPr>
            <w:tcW w:w="1021" w:type="dxa"/>
          </w:tcPr>
          <w:p w14:paraId="126864B8" w14:textId="77777777" w:rsidR="00BE6D41" w:rsidRPr="00481D2D" w:rsidRDefault="00BE6D41">
            <w:pPr>
              <w:pStyle w:val="TAL"/>
            </w:pPr>
            <w:r w:rsidRPr="00481D2D">
              <w:t>c6</w:t>
            </w:r>
          </w:p>
        </w:tc>
      </w:tr>
      <w:tr w:rsidR="00546923" w:rsidRPr="00481D2D" w14:paraId="0A3C0A8D" w14:textId="77777777">
        <w:tc>
          <w:tcPr>
            <w:tcW w:w="851" w:type="dxa"/>
          </w:tcPr>
          <w:p w14:paraId="13E0995D" w14:textId="77777777" w:rsidR="00546923" w:rsidRPr="00481D2D" w:rsidRDefault="00546923" w:rsidP="00546923">
            <w:pPr>
              <w:pStyle w:val="TAL"/>
            </w:pPr>
            <w:r w:rsidRPr="00481D2D">
              <w:t>24A</w:t>
            </w:r>
          </w:p>
        </w:tc>
        <w:tc>
          <w:tcPr>
            <w:tcW w:w="2665" w:type="dxa"/>
          </w:tcPr>
          <w:p w14:paraId="2A683351" w14:textId="77777777" w:rsidR="00546923" w:rsidRPr="00481D2D" w:rsidRDefault="00546923" w:rsidP="00546923">
            <w:pPr>
              <w:pStyle w:val="TAL"/>
            </w:pPr>
            <w:r w:rsidRPr="00481D2D">
              <w:t>Resource-Priority</w:t>
            </w:r>
          </w:p>
        </w:tc>
        <w:tc>
          <w:tcPr>
            <w:tcW w:w="1021" w:type="dxa"/>
          </w:tcPr>
          <w:p w14:paraId="7A857C8B" w14:textId="77777777" w:rsidR="00546923" w:rsidRPr="00481D2D" w:rsidRDefault="00AC33A2" w:rsidP="00546923">
            <w:pPr>
              <w:pStyle w:val="TAL"/>
            </w:pPr>
            <w:r w:rsidRPr="00481D2D">
              <w:t>[116</w:t>
            </w:r>
            <w:r w:rsidR="00546923" w:rsidRPr="00481D2D">
              <w:t>] 3.1</w:t>
            </w:r>
          </w:p>
        </w:tc>
        <w:tc>
          <w:tcPr>
            <w:tcW w:w="1021" w:type="dxa"/>
          </w:tcPr>
          <w:p w14:paraId="6E07E3B1" w14:textId="77777777" w:rsidR="00546923" w:rsidRPr="00481D2D" w:rsidRDefault="00546923" w:rsidP="00546923">
            <w:pPr>
              <w:pStyle w:val="TAL"/>
            </w:pPr>
            <w:r w:rsidRPr="00481D2D">
              <w:t>c36</w:t>
            </w:r>
          </w:p>
        </w:tc>
        <w:tc>
          <w:tcPr>
            <w:tcW w:w="1021" w:type="dxa"/>
          </w:tcPr>
          <w:p w14:paraId="3FB6FF9A" w14:textId="77777777" w:rsidR="00546923" w:rsidRPr="00481D2D" w:rsidRDefault="00546923" w:rsidP="00546923">
            <w:pPr>
              <w:pStyle w:val="TAL"/>
            </w:pPr>
            <w:r w:rsidRPr="00481D2D">
              <w:t>c36</w:t>
            </w:r>
          </w:p>
        </w:tc>
        <w:tc>
          <w:tcPr>
            <w:tcW w:w="1021" w:type="dxa"/>
          </w:tcPr>
          <w:p w14:paraId="6A788BFD" w14:textId="77777777" w:rsidR="00546923" w:rsidRPr="00481D2D" w:rsidRDefault="00AC33A2" w:rsidP="00546923">
            <w:pPr>
              <w:pStyle w:val="TAL"/>
            </w:pPr>
            <w:r w:rsidRPr="00481D2D">
              <w:t>[116</w:t>
            </w:r>
            <w:r w:rsidR="00546923" w:rsidRPr="00481D2D">
              <w:t>] 3.1</w:t>
            </w:r>
          </w:p>
        </w:tc>
        <w:tc>
          <w:tcPr>
            <w:tcW w:w="1021" w:type="dxa"/>
          </w:tcPr>
          <w:p w14:paraId="2D9F48F8" w14:textId="77777777" w:rsidR="00546923" w:rsidRPr="00481D2D" w:rsidRDefault="00546923" w:rsidP="00546923">
            <w:pPr>
              <w:pStyle w:val="TAL"/>
            </w:pPr>
            <w:r w:rsidRPr="00481D2D">
              <w:t>c36</w:t>
            </w:r>
          </w:p>
        </w:tc>
        <w:tc>
          <w:tcPr>
            <w:tcW w:w="1021" w:type="dxa"/>
          </w:tcPr>
          <w:p w14:paraId="52BF26B0" w14:textId="77777777" w:rsidR="00546923" w:rsidRPr="00481D2D" w:rsidRDefault="00546923" w:rsidP="00546923">
            <w:pPr>
              <w:pStyle w:val="TAL"/>
            </w:pPr>
            <w:r w:rsidRPr="00481D2D">
              <w:t>c36</w:t>
            </w:r>
          </w:p>
        </w:tc>
      </w:tr>
      <w:tr w:rsidR="00BE6D41" w:rsidRPr="00481D2D" w14:paraId="7A9DD66E" w14:textId="77777777">
        <w:tc>
          <w:tcPr>
            <w:tcW w:w="851" w:type="dxa"/>
          </w:tcPr>
          <w:p w14:paraId="3C6D8A2E" w14:textId="77777777" w:rsidR="00BE6D41" w:rsidRPr="00481D2D" w:rsidRDefault="00BE6D41">
            <w:pPr>
              <w:pStyle w:val="TAL"/>
            </w:pPr>
            <w:r w:rsidRPr="00481D2D">
              <w:t>25</w:t>
            </w:r>
          </w:p>
        </w:tc>
        <w:tc>
          <w:tcPr>
            <w:tcW w:w="2665" w:type="dxa"/>
          </w:tcPr>
          <w:p w14:paraId="515AE113" w14:textId="77777777" w:rsidR="00BE6D41" w:rsidRPr="00481D2D" w:rsidRDefault="00BE6D41">
            <w:pPr>
              <w:pStyle w:val="TAL"/>
            </w:pPr>
            <w:r w:rsidRPr="00481D2D">
              <w:t>Timestamp</w:t>
            </w:r>
          </w:p>
        </w:tc>
        <w:tc>
          <w:tcPr>
            <w:tcW w:w="1021" w:type="dxa"/>
          </w:tcPr>
          <w:p w14:paraId="267971FE" w14:textId="77777777" w:rsidR="00BE6D41" w:rsidRPr="00481D2D" w:rsidRDefault="00BE6D41">
            <w:pPr>
              <w:pStyle w:val="TAL"/>
            </w:pPr>
            <w:r w:rsidRPr="00481D2D">
              <w:t>[26] 20.38</w:t>
            </w:r>
          </w:p>
        </w:tc>
        <w:tc>
          <w:tcPr>
            <w:tcW w:w="1021" w:type="dxa"/>
          </w:tcPr>
          <w:p w14:paraId="1C16D9D1" w14:textId="77777777" w:rsidR="00BE6D41" w:rsidRPr="00481D2D" w:rsidRDefault="00BE6D41">
            <w:pPr>
              <w:pStyle w:val="TAL"/>
            </w:pPr>
            <w:r w:rsidRPr="00481D2D">
              <w:t>m</w:t>
            </w:r>
          </w:p>
        </w:tc>
        <w:tc>
          <w:tcPr>
            <w:tcW w:w="1021" w:type="dxa"/>
          </w:tcPr>
          <w:p w14:paraId="33AEF7C6" w14:textId="77777777" w:rsidR="00BE6D41" w:rsidRPr="00481D2D" w:rsidRDefault="00BE6D41">
            <w:pPr>
              <w:pStyle w:val="TAL"/>
            </w:pPr>
            <w:r w:rsidRPr="00481D2D">
              <w:t>m</w:t>
            </w:r>
          </w:p>
        </w:tc>
        <w:tc>
          <w:tcPr>
            <w:tcW w:w="1021" w:type="dxa"/>
          </w:tcPr>
          <w:p w14:paraId="5A644065" w14:textId="77777777" w:rsidR="00BE6D41" w:rsidRPr="00481D2D" w:rsidRDefault="00BE6D41">
            <w:pPr>
              <w:pStyle w:val="TAL"/>
            </w:pPr>
            <w:r w:rsidRPr="00481D2D">
              <w:t>[26] 20.38</w:t>
            </w:r>
          </w:p>
        </w:tc>
        <w:tc>
          <w:tcPr>
            <w:tcW w:w="1021" w:type="dxa"/>
          </w:tcPr>
          <w:p w14:paraId="530737E2" w14:textId="77777777" w:rsidR="00BE6D41" w:rsidRPr="00481D2D" w:rsidRDefault="00BE6D41">
            <w:pPr>
              <w:pStyle w:val="TAL"/>
            </w:pPr>
            <w:r w:rsidRPr="00481D2D">
              <w:t>i</w:t>
            </w:r>
          </w:p>
        </w:tc>
        <w:tc>
          <w:tcPr>
            <w:tcW w:w="1021" w:type="dxa"/>
          </w:tcPr>
          <w:p w14:paraId="56F7C718" w14:textId="77777777" w:rsidR="00BE6D41" w:rsidRPr="00481D2D" w:rsidRDefault="00BE6D41">
            <w:pPr>
              <w:pStyle w:val="TAL"/>
            </w:pPr>
            <w:r w:rsidRPr="00481D2D">
              <w:t>i</w:t>
            </w:r>
          </w:p>
        </w:tc>
      </w:tr>
      <w:tr w:rsidR="00BE6D41" w:rsidRPr="00481D2D" w14:paraId="7442532E" w14:textId="77777777">
        <w:tc>
          <w:tcPr>
            <w:tcW w:w="851" w:type="dxa"/>
          </w:tcPr>
          <w:p w14:paraId="14383DB0" w14:textId="77777777" w:rsidR="00BE6D41" w:rsidRPr="00481D2D" w:rsidRDefault="00BE6D41">
            <w:pPr>
              <w:pStyle w:val="TAL"/>
            </w:pPr>
            <w:r w:rsidRPr="00481D2D">
              <w:t>26</w:t>
            </w:r>
          </w:p>
        </w:tc>
        <w:tc>
          <w:tcPr>
            <w:tcW w:w="2665" w:type="dxa"/>
          </w:tcPr>
          <w:p w14:paraId="4CA34900" w14:textId="77777777" w:rsidR="00BE6D41" w:rsidRPr="00481D2D" w:rsidRDefault="00BE6D41">
            <w:pPr>
              <w:pStyle w:val="TAL"/>
            </w:pPr>
            <w:r w:rsidRPr="00481D2D">
              <w:t>To</w:t>
            </w:r>
          </w:p>
        </w:tc>
        <w:tc>
          <w:tcPr>
            <w:tcW w:w="1021" w:type="dxa"/>
          </w:tcPr>
          <w:p w14:paraId="2F346A74" w14:textId="77777777" w:rsidR="00BE6D41" w:rsidRPr="00481D2D" w:rsidRDefault="00BE6D41">
            <w:pPr>
              <w:pStyle w:val="TAL"/>
            </w:pPr>
            <w:r w:rsidRPr="00481D2D">
              <w:t>[26] 20.39</w:t>
            </w:r>
          </w:p>
        </w:tc>
        <w:tc>
          <w:tcPr>
            <w:tcW w:w="1021" w:type="dxa"/>
          </w:tcPr>
          <w:p w14:paraId="08E4BBBC" w14:textId="77777777" w:rsidR="00BE6D41" w:rsidRPr="00481D2D" w:rsidRDefault="00BE6D41">
            <w:pPr>
              <w:pStyle w:val="TAL"/>
            </w:pPr>
            <w:r w:rsidRPr="00481D2D">
              <w:t>m</w:t>
            </w:r>
          </w:p>
        </w:tc>
        <w:tc>
          <w:tcPr>
            <w:tcW w:w="1021" w:type="dxa"/>
          </w:tcPr>
          <w:p w14:paraId="4A02DBBC" w14:textId="77777777" w:rsidR="00BE6D41" w:rsidRPr="00481D2D" w:rsidRDefault="00BE6D41">
            <w:pPr>
              <w:pStyle w:val="TAL"/>
            </w:pPr>
            <w:r w:rsidRPr="00481D2D">
              <w:t>m</w:t>
            </w:r>
          </w:p>
        </w:tc>
        <w:tc>
          <w:tcPr>
            <w:tcW w:w="1021" w:type="dxa"/>
          </w:tcPr>
          <w:p w14:paraId="6AB49D3A" w14:textId="77777777" w:rsidR="00BE6D41" w:rsidRPr="00481D2D" w:rsidRDefault="00BE6D41">
            <w:pPr>
              <w:pStyle w:val="TAL"/>
            </w:pPr>
            <w:r w:rsidRPr="00481D2D">
              <w:t>[26] 20.39</w:t>
            </w:r>
          </w:p>
        </w:tc>
        <w:tc>
          <w:tcPr>
            <w:tcW w:w="1021" w:type="dxa"/>
          </w:tcPr>
          <w:p w14:paraId="2E00A36C" w14:textId="77777777" w:rsidR="00BE6D41" w:rsidRPr="00481D2D" w:rsidRDefault="00BE6D41">
            <w:pPr>
              <w:pStyle w:val="TAL"/>
            </w:pPr>
            <w:r w:rsidRPr="00481D2D">
              <w:t>m</w:t>
            </w:r>
          </w:p>
        </w:tc>
        <w:tc>
          <w:tcPr>
            <w:tcW w:w="1021" w:type="dxa"/>
          </w:tcPr>
          <w:p w14:paraId="698A288B" w14:textId="77777777" w:rsidR="00BE6D41" w:rsidRPr="00481D2D" w:rsidRDefault="00BE6D41">
            <w:pPr>
              <w:pStyle w:val="TAL"/>
            </w:pPr>
            <w:r w:rsidRPr="00481D2D">
              <w:t>m</w:t>
            </w:r>
          </w:p>
        </w:tc>
      </w:tr>
      <w:tr w:rsidR="00BE6D41" w:rsidRPr="00481D2D" w14:paraId="37861CB3" w14:textId="77777777">
        <w:tc>
          <w:tcPr>
            <w:tcW w:w="851" w:type="dxa"/>
          </w:tcPr>
          <w:p w14:paraId="2F7E0120" w14:textId="77777777" w:rsidR="00BE6D41" w:rsidRPr="00481D2D" w:rsidRDefault="00BE6D41">
            <w:pPr>
              <w:pStyle w:val="TAL"/>
            </w:pPr>
            <w:r w:rsidRPr="00481D2D">
              <w:t>27</w:t>
            </w:r>
          </w:p>
        </w:tc>
        <w:tc>
          <w:tcPr>
            <w:tcW w:w="2665" w:type="dxa"/>
          </w:tcPr>
          <w:p w14:paraId="0FFDF461" w14:textId="77777777" w:rsidR="00BE6D41" w:rsidRPr="00481D2D" w:rsidRDefault="00BE6D41">
            <w:pPr>
              <w:pStyle w:val="TAL"/>
            </w:pPr>
            <w:r w:rsidRPr="00481D2D">
              <w:t>User-Agent</w:t>
            </w:r>
          </w:p>
        </w:tc>
        <w:tc>
          <w:tcPr>
            <w:tcW w:w="1021" w:type="dxa"/>
          </w:tcPr>
          <w:p w14:paraId="1C94F938" w14:textId="77777777" w:rsidR="00BE6D41" w:rsidRPr="00481D2D" w:rsidRDefault="00BE6D41">
            <w:pPr>
              <w:pStyle w:val="TAL"/>
            </w:pPr>
            <w:r w:rsidRPr="00481D2D">
              <w:t>[26] 20.41</w:t>
            </w:r>
          </w:p>
        </w:tc>
        <w:tc>
          <w:tcPr>
            <w:tcW w:w="1021" w:type="dxa"/>
          </w:tcPr>
          <w:p w14:paraId="1A2993DE" w14:textId="77777777" w:rsidR="00BE6D41" w:rsidRPr="00481D2D" w:rsidRDefault="00BE6D41">
            <w:pPr>
              <w:pStyle w:val="TAL"/>
            </w:pPr>
            <w:r w:rsidRPr="00481D2D">
              <w:t>m</w:t>
            </w:r>
          </w:p>
        </w:tc>
        <w:tc>
          <w:tcPr>
            <w:tcW w:w="1021" w:type="dxa"/>
          </w:tcPr>
          <w:p w14:paraId="481A59CE" w14:textId="77777777" w:rsidR="00BE6D41" w:rsidRPr="00481D2D" w:rsidRDefault="00BE6D41">
            <w:pPr>
              <w:pStyle w:val="TAL"/>
            </w:pPr>
            <w:r w:rsidRPr="00481D2D">
              <w:t>m</w:t>
            </w:r>
          </w:p>
        </w:tc>
        <w:tc>
          <w:tcPr>
            <w:tcW w:w="1021" w:type="dxa"/>
          </w:tcPr>
          <w:p w14:paraId="35F4097B" w14:textId="77777777" w:rsidR="00BE6D41" w:rsidRPr="00481D2D" w:rsidRDefault="00BE6D41">
            <w:pPr>
              <w:pStyle w:val="TAL"/>
            </w:pPr>
            <w:r w:rsidRPr="00481D2D">
              <w:t>[26] 20.41</w:t>
            </w:r>
          </w:p>
        </w:tc>
        <w:tc>
          <w:tcPr>
            <w:tcW w:w="1021" w:type="dxa"/>
          </w:tcPr>
          <w:p w14:paraId="6E1C7EC2" w14:textId="77777777" w:rsidR="00BE6D41" w:rsidRPr="00481D2D" w:rsidRDefault="00BE6D41">
            <w:pPr>
              <w:pStyle w:val="TAL"/>
            </w:pPr>
            <w:r w:rsidRPr="00481D2D">
              <w:t>i</w:t>
            </w:r>
          </w:p>
        </w:tc>
        <w:tc>
          <w:tcPr>
            <w:tcW w:w="1021" w:type="dxa"/>
          </w:tcPr>
          <w:p w14:paraId="5637D8D4" w14:textId="77777777" w:rsidR="00BE6D41" w:rsidRPr="00481D2D" w:rsidRDefault="00BE6D41">
            <w:pPr>
              <w:pStyle w:val="TAL"/>
            </w:pPr>
            <w:r w:rsidRPr="00481D2D">
              <w:t>i</w:t>
            </w:r>
          </w:p>
        </w:tc>
      </w:tr>
      <w:tr w:rsidR="00BE6D41" w:rsidRPr="00481D2D" w14:paraId="26141C74" w14:textId="77777777">
        <w:tc>
          <w:tcPr>
            <w:tcW w:w="851" w:type="dxa"/>
          </w:tcPr>
          <w:p w14:paraId="2F07D725" w14:textId="77777777" w:rsidR="00BE6D41" w:rsidRPr="00481D2D" w:rsidRDefault="00BE6D41">
            <w:pPr>
              <w:pStyle w:val="TAL"/>
            </w:pPr>
            <w:r w:rsidRPr="00481D2D">
              <w:t>28</w:t>
            </w:r>
          </w:p>
        </w:tc>
        <w:tc>
          <w:tcPr>
            <w:tcW w:w="2665" w:type="dxa"/>
          </w:tcPr>
          <w:p w14:paraId="5AD5714B" w14:textId="77777777" w:rsidR="00BE6D41" w:rsidRPr="00481D2D" w:rsidRDefault="00BE6D41">
            <w:pPr>
              <w:pStyle w:val="TAL"/>
            </w:pPr>
            <w:r w:rsidRPr="00481D2D">
              <w:t>Via</w:t>
            </w:r>
          </w:p>
        </w:tc>
        <w:tc>
          <w:tcPr>
            <w:tcW w:w="1021" w:type="dxa"/>
          </w:tcPr>
          <w:p w14:paraId="496835B1" w14:textId="77777777" w:rsidR="00BE6D41" w:rsidRPr="00481D2D" w:rsidRDefault="00BE6D41">
            <w:pPr>
              <w:pStyle w:val="TAL"/>
            </w:pPr>
            <w:r w:rsidRPr="00481D2D">
              <w:t>[26] 20.42</w:t>
            </w:r>
          </w:p>
        </w:tc>
        <w:tc>
          <w:tcPr>
            <w:tcW w:w="1021" w:type="dxa"/>
          </w:tcPr>
          <w:p w14:paraId="3DE0B346" w14:textId="77777777" w:rsidR="00BE6D41" w:rsidRPr="00481D2D" w:rsidRDefault="00BE6D41">
            <w:pPr>
              <w:pStyle w:val="TAL"/>
            </w:pPr>
            <w:r w:rsidRPr="00481D2D">
              <w:t>m</w:t>
            </w:r>
          </w:p>
        </w:tc>
        <w:tc>
          <w:tcPr>
            <w:tcW w:w="1021" w:type="dxa"/>
          </w:tcPr>
          <w:p w14:paraId="704A5473" w14:textId="77777777" w:rsidR="00BE6D41" w:rsidRPr="00481D2D" w:rsidRDefault="00BE6D41">
            <w:pPr>
              <w:pStyle w:val="TAL"/>
            </w:pPr>
            <w:r w:rsidRPr="00481D2D">
              <w:t>m</w:t>
            </w:r>
          </w:p>
        </w:tc>
        <w:tc>
          <w:tcPr>
            <w:tcW w:w="1021" w:type="dxa"/>
          </w:tcPr>
          <w:p w14:paraId="6E96BFAD" w14:textId="77777777" w:rsidR="00BE6D41" w:rsidRPr="00481D2D" w:rsidRDefault="00BE6D41">
            <w:pPr>
              <w:pStyle w:val="TAL"/>
            </w:pPr>
            <w:r w:rsidRPr="00481D2D">
              <w:t>[26] 20.42</w:t>
            </w:r>
          </w:p>
        </w:tc>
        <w:tc>
          <w:tcPr>
            <w:tcW w:w="1021" w:type="dxa"/>
          </w:tcPr>
          <w:p w14:paraId="28445273" w14:textId="77777777" w:rsidR="00BE6D41" w:rsidRPr="00481D2D" w:rsidRDefault="00BE6D41">
            <w:pPr>
              <w:pStyle w:val="TAL"/>
            </w:pPr>
            <w:r w:rsidRPr="00481D2D">
              <w:t>m</w:t>
            </w:r>
          </w:p>
        </w:tc>
        <w:tc>
          <w:tcPr>
            <w:tcW w:w="1021" w:type="dxa"/>
          </w:tcPr>
          <w:p w14:paraId="601BD054" w14:textId="77777777" w:rsidR="00BE6D41" w:rsidRPr="00481D2D" w:rsidRDefault="00BE6D41">
            <w:pPr>
              <w:pStyle w:val="TAL"/>
            </w:pPr>
            <w:r w:rsidRPr="00481D2D">
              <w:t>m</w:t>
            </w:r>
          </w:p>
        </w:tc>
      </w:tr>
      <w:tr w:rsidR="00BE6D41" w:rsidRPr="00481D2D" w14:paraId="383A0F64" w14:textId="77777777">
        <w:tc>
          <w:tcPr>
            <w:tcW w:w="851" w:type="dxa"/>
          </w:tcPr>
          <w:p w14:paraId="6C94643B" w14:textId="77777777" w:rsidR="00BE6D41" w:rsidRPr="00481D2D" w:rsidRDefault="00BE6D41">
            <w:pPr>
              <w:pStyle w:val="TAL"/>
            </w:pPr>
            <w:r w:rsidRPr="00481D2D">
              <w:t>29</w:t>
            </w:r>
          </w:p>
        </w:tc>
        <w:tc>
          <w:tcPr>
            <w:tcW w:w="2665" w:type="dxa"/>
          </w:tcPr>
          <w:p w14:paraId="13D62053" w14:textId="77777777" w:rsidR="00BE6D41" w:rsidRPr="00481D2D" w:rsidRDefault="00BE6D41">
            <w:pPr>
              <w:pStyle w:val="TAL"/>
            </w:pPr>
            <w:r w:rsidRPr="00481D2D">
              <w:t>Warning</w:t>
            </w:r>
          </w:p>
        </w:tc>
        <w:tc>
          <w:tcPr>
            <w:tcW w:w="1021" w:type="dxa"/>
          </w:tcPr>
          <w:p w14:paraId="18A2D16B" w14:textId="77777777" w:rsidR="00BE6D41" w:rsidRPr="00481D2D" w:rsidRDefault="00BE6D41">
            <w:pPr>
              <w:pStyle w:val="TAL"/>
            </w:pPr>
            <w:r w:rsidRPr="00481D2D">
              <w:t>[26] 20.43</w:t>
            </w:r>
          </w:p>
        </w:tc>
        <w:tc>
          <w:tcPr>
            <w:tcW w:w="1021" w:type="dxa"/>
          </w:tcPr>
          <w:p w14:paraId="3948B15D" w14:textId="77777777" w:rsidR="00BE6D41" w:rsidRPr="00481D2D" w:rsidRDefault="00BE6D41">
            <w:pPr>
              <w:pStyle w:val="TAL"/>
            </w:pPr>
            <w:r w:rsidRPr="00481D2D">
              <w:t>m</w:t>
            </w:r>
          </w:p>
        </w:tc>
        <w:tc>
          <w:tcPr>
            <w:tcW w:w="1021" w:type="dxa"/>
          </w:tcPr>
          <w:p w14:paraId="34C91F2B" w14:textId="77777777" w:rsidR="00BE6D41" w:rsidRPr="00481D2D" w:rsidRDefault="00BE6D41">
            <w:pPr>
              <w:pStyle w:val="TAL"/>
            </w:pPr>
            <w:r w:rsidRPr="00481D2D">
              <w:t>m</w:t>
            </w:r>
          </w:p>
        </w:tc>
        <w:tc>
          <w:tcPr>
            <w:tcW w:w="1021" w:type="dxa"/>
          </w:tcPr>
          <w:p w14:paraId="22BD7B0E" w14:textId="77777777" w:rsidR="00BE6D41" w:rsidRPr="00481D2D" w:rsidRDefault="00BE6D41">
            <w:pPr>
              <w:pStyle w:val="TAL"/>
            </w:pPr>
            <w:r w:rsidRPr="00481D2D">
              <w:t>[26] 20.43</w:t>
            </w:r>
          </w:p>
        </w:tc>
        <w:tc>
          <w:tcPr>
            <w:tcW w:w="1021" w:type="dxa"/>
          </w:tcPr>
          <w:p w14:paraId="5A269808" w14:textId="77777777" w:rsidR="00BE6D41" w:rsidRPr="00481D2D" w:rsidRDefault="00BE6D41">
            <w:pPr>
              <w:pStyle w:val="TAL"/>
            </w:pPr>
            <w:r w:rsidRPr="00481D2D">
              <w:t>i</w:t>
            </w:r>
          </w:p>
        </w:tc>
        <w:tc>
          <w:tcPr>
            <w:tcW w:w="1021" w:type="dxa"/>
          </w:tcPr>
          <w:p w14:paraId="15A363D8" w14:textId="77777777" w:rsidR="00BE6D41" w:rsidRPr="00481D2D" w:rsidRDefault="00BE6D41">
            <w:pPr>
              <w:pStyle w:val="TAL"/>
            </w:pPr>
            <w:r w:rsidRPr="00481D2D">
              <w:t>i</w:t>
            </w:r>
          </w:p>
        </w:tc>
      </w:tr>
      <w:tr w:rsidR="00BE6D41" w:rsidRPr="00481D2D" w14:paraId="3E000315" w14:textId="77777777">
        <w:trPr>
          <w:cantSplit/>
        </w:trPr>
        <w:tc>
          <w:tcPr>
            <w:tcW w:w="9642" w:type="dxa"/>
            <w:gridSpan w:val="8"/>
          </w:tcPr>
          <w:p w14:paraId="266D3277" w14:textId="77777777" w:rsidR="00BE6D41" w:rsidRPr="00481D2D" w:rsidRDefault="00BE6D41">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4635CF7B" w14:textId="77777777" w:rsidR="00BE6D41" w:rsidRPr="00481D2D" w:rsidRDefault="00BE6D41">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196569C4" w14:textId="77777777" w:rsidR="00BE6D41" w:rsidRPr="00481D2D" w:rsidRDefault="00BE6D41">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62975400" w14:textId="77777777" w:rsidR="00BE6D41" w:rsidRPr="00481D2D" w:rsidRDefault="00BE6D41">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627E6EFF" w14:textId="77777777" w:rsidR="00BE6D41" w:rsidRPr="00481D2D" w:rsidRDefault="00BE6D41">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2775152A" w14:textId="77777777" w:rsidR="00BE6D41" w:rsidRPr="00481D2D" w:rsidRDefault="00BE6D41">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51B9AEA5" w14:textId="77777777" w:rsidR="00BE6D41" w:rsidRPr="00481D2D" w:rsidRDefault="00BE6D41">
            <w:pPr>
              <w:pStyle w:val="TAN"/>
            </w:pPr>
            <w:r w:rsidRPr="00481D2D">
              <w:t>c7:</w:t>
            </w:r>
            <w:r w:rsidRPr="00481D2D">
              <w:tab/>
              <w:t xml:space="preserve">IF A.162/14 THEN (IF A.162/22 OR A.162/27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i - - the requirement to be able to insert itself in the subsequent transactions in a dialog or (the REFER method or SIP specific event notification).</w:t>
            </w:r>
          </w:p>
          <w:p w14:paraId="5B6DC73B" w14:textId="77777777" w:rsidR="00BE6D41" w:rsidRPr="00481D2D" w:rsidRDefault="00BE6D41">
            <w:pPr>
              <w:pStyle w:val="TAN"/>
            </w:pPr>
            <w:r w:rsidRPr="00481D2D">
              <w:t>c8:</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1D8113BA" w14:textId="77777777" w:rsidR="00BE6D41" w:rsidRPr="00481D2D" w:rsidRDefault="00BE6D41">
            <w:pPr>
              <w:pStyle w:val="TAN"/>
            </w:pPr>
            <w:r w:rsidRPr="00481D2D">
              <w:t>c9:</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7BDE929F" w14:textId="77777777" w:rsidR="00BE6D41" w:rsidRPr="00481D2D" w:rsidRDefault="00BE6D41">
            <w:pPr>
              <w:pStyle w:val="TAN"/>
            </w:pPr>
            <w:r w:rsidRPr="00481D2D">
              <w:t>c10:</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4ABC59D" w14:textId="77777777" w:rsidR="00BE6D41" w:rsidRPr="00481D2D" w:rsidRDefault="00BE6D41">
            <w:pPr>
              <w:pStyle w:val="TAN"/>
            </w:pPr>
            <w:r w:rsidRPr="00481D2D">
              <w:t>c11:</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CC8E895" w14:textId="77777777" w:rsidR="00BE6D41" w:rsidRPr="00481D2D" w:rsidRDefault="00BE6D4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728F8015" w14:textId="77777777" w:rsidR="00BE6D41" w:rsidRPr="00481D2D" w:rsidRDefault="00BE6D4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06318B76" w14:textId="77777777" w:rsidR="00BE6D41" w:rsidRPr="00481D2D" w:rsidRDefault="00BE6D4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5BFDBA6" w14:textId="77777777" w:rsidR="00BE6D41" w:rsidRPr="00481D2D" w:rsidRDefault="00BE6D4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1C5A4879" w14:textId="77777777" w:rsidR="00BE6D41" w:rsidRPr="00481D2D" w:rsidRDefault="00BE6D4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E9B0347" w14:textId="77777777" w:rsidR="00BE6D41" w:rsidRPr="00481D2D" w:rsidRDefault="00BE6D4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2BD992E9" w14:textId="77777777" w:rsidR="00BE6D41" w:rsidRPr="00481D2D" w:rsidRDefault="00BE6D41">
            <w:pPr>
              <w:pStyle w:val="TAN"/>
            </w:pPr>
            <w:r w:rsidRPr="00481D2D">
              <w:t>c18:</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14:paraId="54E5BF7F" w14:textId="77777777" w:rsidR="00BE6D41" w:rsidRPr="00481D2D" w:rsidRDefault="00BE6D4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0CF05696" w14:textId="77777777" w:rsidR="00BE6D41" w:rsidRPr="00481D2D" w:rsidRDefault="00BE6D41">
            <w:pPr>
              <w:pStyle w:val="TAN"/>
            </w:pPr>
            <w:r w:rsidRPr="00481D2D">
              <w:t>c20:</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7B367E19" w14:textId="77777777" w:rsidR="00BE6D41" w:rsidRPr="00481D2D" w:rsidRDefault="00BE6D4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74907B77" w14:textId="77777777" w:rsidR="00BE6D41" w:rsidRPr="00481D2D" w:rsidRDefault="00BE6D41">
            <w:pPr>
              <w:pStyle w:val="TAN"/>
            </w:pPr>
            <w:r w:rsidRPr="00481D2D">
              <w:t>c22:</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65DD8422" w14:textId="77777777" w:rsidR="00BE6D41" w:rsidRPr="00481D2D" w:rsidRDefault="00BE6D41">
            <w:pPr>
              <w:pStyle w:val="TAN"/>
            </w:pPr>
            <w:r w:rsidRPr="00481D2D">
              <w:t>c23:</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7E22E896" w14:textId="77777777" w:rsidR="00BE6D41" w:rsidRPr="00481D2D" w:rsidRDefault="00BE6D41">
            <w:pPr>
              <w:pStyle w:val="TAN"/>
            </w:pPr>
            <w:r w:rsidRPr="00481D2D">
              <w:t>c24:</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1C41B356" w14:textId="77777777" w:rsidR="00BE6D41" w:rsidRPr="00481D2D" w:rsidRDefault="00BE6D41" w:rsidP="00605EAC">
            <w:pPr>
              <w:pStyle w:val="TAN"/>
            </w:pPr>
            <w:r w:rsidRPr="00481D2D">
              <w:t>c2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1F89B300" w14:textId="77777777" w:rsidR="00BE6D41" w:rsidRPr="00481D2D" w:rsidRDefault="00BE6D41" w:rsidP="00605EAC">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00A4C8CB" w14:textId="77777777" w:rsidR="00BE6D41" w:rsidRPr="00481D2D" w:rsidRDefault="00BE6D41" w:rsidP="00BE6D41">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CB7B34A" w14:textId="77777777" w:rsidR="00546923" w:rsidRPr="00481D2D" w:rsidRDefault="00BE6D41" w:rsidP="00546923">
            <w:pPr>
              <w:pStyle w:val="TAN"/>
              <w:rPr>
                <w:rFonts w:eastAsia="MS Mincho"/>
              </w:rPr>
            </w:pPr>
            <w:r w:rsidRPr="00481D2D">
              <w:t>c28:</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3E6609C8" w14:textId="77777777" w:rsidR="00755651" w:rsidRPr="00481D2D" w:rsidRDefault="00755651" w:rsidP="00755651">
            <w:pPr>
              <w:pStyle w:val="TAN"/>
              <w:rPr>
                <w:szCs w:val="24"/>
              </w:rPr>
            </w:pPr>
            <w:r w:rsidRPr="00481D2D">
              <w:rPr>
                <w:szCs w:val="24"/>
              </w:rPr>
              <w:t>c29:</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6B92122C" w14:textId="77777777" w:rsidR="00755651" w:rsidRPr="00481D2D" w:rsidRDefault="00755651" w:rsidP="00755651">
            <w:pPr>
              <w:pStyle w:val="TAN"/>
              <w:rPr>
                <w:rFonts w:eastAsia="MS Mincho"/>
              </w:rPr>
            </w:pPr>
            <w:r w:rsidRPr="00481D2D">
              <w:rPr>
                <w:szCs w:val="24"/>
              </w:rPr>
              <w:t>c30:</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5DD01DFD" w14:textId="77777777" w:rsidR="00965CA9" w:rsidRPr="00481D2D" w:rsidRDefault="00546923" w:rsidP="00965CA9">
            <w:pPr>
              <w:pStyle w:val="TAN"/>
              <w:rPr>
                <w:szCs w:val="24"/>
              </w:rPr>
            </w:pPr>
            <w:r w:rsidRPr="00481D2D">
              <w:rPr>
                <w:rFonts w:eastAsia="MS Mincho"/>
              </w:rPr>
              <w:t>c36:</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14:paraId="141B646E" w14:textId="77777777" w:rsidR="00BE6D41" w:rsidRPr="00481D2D" w:rsidRDefault="00047EC0" w:rsidP="00047EC0">
            <w:pPr>
              <w:pStyle w:val="TAN"/>
              <w:rPr>
                <w:rFonts w:eastAsia="SimSun"/>
                <w:lang w:eastAsia="zh-CN"/>
              </w:rPr>
            </w:pPr>
            <w:r w:rsidRPr="00481D2D">
              <w:rPr>
                <w:rFonts w:eastAsia="SimSun"/>
                <w:lang w:eastAsia="zh-CN"/>
              </w:rPr>
              <w:t>c4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79E88A8D" w14:textId="77777777" w:rsidR="00A2659C" w:rsidRPr="00481D2D" w:rsidRDefault="00A2659C" w:rsidP="00A2659C">
            <w:pPr>
              <w:pStyle w:val="TAN"/>
            </w:pPr>
            <w:r w:rsidRPr="00481D2D">
              <w:t>c41:</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69184512" w14:textId="77777777" w:rsidR="009438ED" w:rsidRPr="00481D2D" w:rsidRDefault="009438ED" w:rsidP="00A2659C">
            <w:pPr>
              <w:pStyle w:val="TAN"/>
            </w:pPr>
            <w:r w:rsidRPr="00481D2D">
              <w:t>c4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31EBB7F" w14:textId="77777777" w:rsidR="002140EB" w:rsidRPr="00481D2D" w:rsidRDefault="002140EB" w:rsidP="002140EB">
            <w:pPr>
              <w:pStyle w:val="TAN"/>
            </w:pPr>
            <w:r w:rsidRPr="00481D2D">
              <w:t>c43:</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2D0BEFEC" w14:textId="77777777" w:rsidR="002140EB" w:rsidRPr="00481D2D" w:rsidRDefault="002140EB" w:rsidP="002140EB">
            <w:pPr>
              <w:pStyle w:val="TAN"/>
            </w:pPr>
            <w:r w:rsidRPr="00481D2D">
              <w:t>c44:</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BE6D41" w:rsidRPr="00481D2D" w14:paraId="3AD7043A" w14:textId="77777777">
        <w:trPr>
          <w:cantSplit/>
        </w:trPr>
        <w:tc>
          <w:tcPr>
            <w:tcW w:w="9642" w:type="dxa"/>
            <w:gridSpan w:val="8"/>
          </w:tcPr>
          <w:p w14:paraId="21830802" w14:textId="77777777" w:rsidR="00BE6D41" w:rsidRPr="00481D2D" w:rsidRDefault="00BE6D41">
            <w:pPr>
              <w:pStyle w:val="TAN"/>
            </w:pPr>
            <w:r w:rsidRPr="00481D2D">
              <w:t>NOTE:</w:t>
            </w:r>
            <w:r w:rsidRPr="00481D2D">
              <w:tab/>
              <w:t>c1 refers to the UA role major capability as this is the case of a proxy that also acts as a UA specifically for SUBSCRIBE and NOTIFY.</w:t>
            </w:r>
          </w:p>
        </w:tc>
      </w:tr>
    </w:tbl>
    <w:p w14:paraId="65C9F431" w14:textId="77777777" w:rsidR="00897956" w:rsidRPr="00481D2D" w:rsidRDefault="00897956"/>
    <w:p w14:paraId="0FA9F4D0" w14:textId="77777777" w:rsidR="00897956" w:rsidRPr="00481D2D" w:rsidRDefault="00897956">
      <w:pPr>
        <w:keepNext/>
        <w:keepLines/>
      </w:pPr>
      <w:r w:rsidRPr="00481D2D">
        <w:t>Prerequisite A.163/10 - - NOTIFY request</w:t>
      </w:r>
    </w:p>
    <w:p w14:paraId="06219074" w14:textId="77777777" w:rsidR="00897956" w:rsidRPr="00481D2D" w:rsidRDefault="00897956">
      <w:pPr>
        <w:pStyle w:val="TH"/>
      </w:pPr>
      <w:r w:rsidRPr="00481D2D">
        <w:t>Table A.220: Supported message bodie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0ED4576" w14:textId="77777777">
        <w:trPr>
          <w:cantSplit/>
        </w:trPr>
        <w:tc>
          <w:tcPr>
            <w:tcW w:w="851" w:type="dxa"/>
            <w:vMerge w:val="restart"/>
          </w:tcPr>
          <w:p w14:paraId="50AF7128" w14:textId="77777777" w:rsidR="00897956" w:rsidRPr="00481D2D" w:rsidRDefault="00897956">
            <w:pPr>
              <w:pStyle w:val="TAH"/>
            </w:pPr>
            <w:r w:rsidRPr="00481D2D">
              <w:t>Item</w:t>
            </w:r>
          </w:p>
        </w:tc>
        <w:tc>
          <w:tcPr>
            <w:tcW w:w="2665" w:type="dxa"/>
            <w:vMerge w:val="restart"/>
          </w:tcPr>
          <w:p w14:paraId="7594DC27" w14:textId="77777777" w:rsidR="00897956" w:rsidRPr="00481D2D" w:rsidRDefault="00897956">
            <w:pPr>
              <w:pStyle w:val="TAH"/>
            </w:pPr>
            <w:r w:rsidRPr="00481D2D">
              <w:t>Header</w:t>
            </w:r>
          </w:p>
        </w:tc>
        <w:tc>
          <w:tcPr>
            <w:tcW w:w="3063" w:type="dxa"/>
            <w:gridSpan w:val="3"/>
          </w:tcPr>
          <w:p w14:paraId="6ACEAF17" w14:textId="77777777" w:rsidR="00897956" w:rsidRPr="00481D2D" w:rsidRDefault="00897956">
            <w:pPr>
              <w:pStyle w:val="TAH"/>
            </w:pPr>
            <w:r w:rsidRPr="00481D2D">
              <w:t>Sending</w:t>
            </w:r>
          </w:p>
        </w:tc>
        <w:tc>
          <w:tcPr>
            <w:tcW w:w="3063" w:type="dxa"/>
            <w:gridSpan w:val="3"/>
          </w:tcPr>
          <w:p w14:paraId="161FE6FD" w14:textId="77777777" w:rsidR="00897956" w:rsidRPr="00481D2D" w:rsidRDefault="00897956">
            <w:pPr>
              <w:pStyle w:val="TAH"/>
              <w:rPr>
                <w:b w:val="0"/>
              </w:rPr>
            </w:pPr>
            <w:r w:rsidRPr="00481D2D">
              <w:t>Receiving</w:t>
            </w:r>
          </w:p>
        </w:tc>
      </w:tr>
      <w:tr w:rsidR="00897956" w:rsidRPr="00481D2D" w14:paraId="04FA4176" w14:textId="77777777">
        <w:trPr>
          <w:cantSplit/>
        </w:trPr>
        <w:tc>
          <w:tcPr>
            <w:tcW w:w="851" w:type="dxa"/>
            <w:vMerge/>
          </w:tcPr>
          <w:p w14:paraId="098E99A3" w14:textId="77777777" w:rsidR="00897956" w:rsidRPr="00481D2D" w:rsidRDefault="00897956">
            <w:pPr>
              <w:pStyle w:val="TAH"/>
            </w:pPr>
          </w:p>
        </w:tc>
        <w:tc>
          <w:tcPr>
            <w:tcW w:w="2665" w:type="dxa"/>
            <w:vMerge/>
          </w:tcPr>
          <w:p w14:paraId="3EA8A68E" w14:textId="77777777" w:rsidR="00897956" w:rsidRPr="00481D2D" w:rsidRDefault="00897956">
            <w:pPr>
              <w:pStyle w:val="TAH"/>
            </w:pPr>
          </w:p>
        </w:tc>
        <w:tc>
          <w:tcPr>
            <w:tcW w:w="1021" w:type="dxa"/>
          </w:tcPr>
          <w:p w14:paraId="670A7318" w14:textId="77777777" w:rsidR="00897956" w:rsidRPr="00481D2D" w:rsidRDefault="00897956">
            <w:pPr>
              <w:pStyle w:val="TAH"/>
            </w:pPr>
            <w:r w:rsidRPr="00481D2D">
              <w:t>Ref.</w:t>
            </w:r>
          </w:p>
        </w:tc>
        <w:tc>
          <w:tcPr>
            <w:tcW w:w="1021" w:type="dxa"/>
          </w:tcPr>
          <w:p w14:paraId="16EE53EF" w14:textId="77777777" w:rsidR="00897956" w:rsidRPr="00481D2D" w:rsidRDefault="00897956">
            <w:pPr>
              <w:pStyle w:val="TAH"/>
            </w:pPr>
            <w:r w:rsidRPr="00481D2D">
              <w:t>RFC status</w:t>
            </w:r>
          </w:p>
        </w:tc>
        <w:tc>
          <w:tcPr>
            <w:tcW w:w="1021" w:type="dxa"/>
          </w:tcPr>
          <w:p w14:paraId="5016C719" w14:textId="77777777" w:rsidR="00897956" w:rsidRPr="00481D2D" w:rsidRDefault="00897956">
            <w:pPr>
              <w:pStyle w:val="TAH"/>
            </w:pPr>
            <w:r w:rsidRPr="00481D2D">
              <w:t>Profile status</w:t>
            </w:r>
          </w:p>
        </w:tc>
        <w:tc>
          <w:tcPr>
            <w:tcW w:w="1021" w:type="dxa"/>
          </w:tcPr>
          <w:p w14:paraId="14E0EAAB" w14:textId="77777777" w:rsidR="00897956" w:rsidRPr="00481D2D" w:rsidRDefault="00897956">
            <w:pPr>
              <w:pStyle w:val="TAH"/>
            </w:pPr>
            <w:r w:rsidRPr="00481D2D">
              <w:t>Ref.</w:t>
            </w:r>
          </w:p>
        </w:tc>
        <w:tc>
          <w:tcPr>
            <w:tcW w:w="1021" w:type="dxa"/>
          </w:tcPr>
          <w:p w14:paraId="13975AC5" w14:textId="77777777" w:rsidR="00897956" w:rsidRPr="00481D2D" w:rsidRDefault="00897956">
            <w:pPr>
              <w:pStyle w:val="TAH"/>
            </w:pPr>
            <w:r w:rsidRPr="00481D2D">
              <w:t>RFC status</w:t>
            </w:r>
          </w:p>
        </w:tc>
        <w:tc>
          <w:tcPr>
            <w:tcW w:w="1021" w:type="dxa"/>
          </w:tcPr>
          <w:p w14:paraId="3081F755" w14:textId="77777777" w:rsidR="00897956" w:rsidRPr="00481D2D" w:rsidRDefault="00897956">
            <w:pPr>
              <w:pStyle w:val="TAH"/>
            </w:pPr>
            <w:r w:rsidRPr="00481D2D">
              <w:t>Profile status</w:t>
            </w:r>
          </w:p>
        </w:tc>
      </w:tr>
      <w:tr w:rsidR="00897956" w:rsidRPr="00481D2D" w14:paraId="1C75285C" w14:textId="77777777">
        <w:tc>
          <w:tcPr>
            <w:tcW w:w="851" w:type="dxa"/>
          </w:tcPr>
          <w:p w14:paraId="0FAE0D95" w14:textId="77777777" w:rsidR="00897956" w:rsidRPr="00481D2D" w:rsidRDefault="00897956">
            <w:pPr>
              <w:pStyle w:val="TAL"/>
            </w:pPr>
            <w:r w:rsidRPr="00481D2D">
              <w:t>1</w:t>
            </w:r>
          </w:p>
        </w:tc>
        <w:tc>
          <w:tcPr>
            <w:tcW w:w="2665" w:type="dxa"/>
          </w:tcPr>
          <w:p w14:paraId="234BCC12" w14:textId="77777777" w:rsidR="00897956" w:rsidRPr="00481D2D" w:rsidRDefault="00897956">
            <w:pPr>
              <w:pStyle w:val="TAL"/>
            </w:pPr>
            <w:r w:rsidRPr="00481D2D">
              <w:t>sipfrag</w:t>
            </w:r>
          </w:p>
        </w:tc>
        <w:tc>
          <w:tcPr>
            <w:tcW w:w="1021" w:type="dxa"/>
          </w:tcPr>
          <w:p w14:paraId="2DE09832" w14:textId="77777777" w:rsidR="00897956" w:rsidRPr="00481D2D" w:rsidRDefault="00897956">
            <w:pPr>
              <w:pStyle w:val="TAL"/>
            </w:pPr>
            <w:r w:rsidRPr="00481D2D">
              <w:t>[37] 2</w:t>
            </w:r>
          </w:p>
        </w:tc>
        <w:tc>
          <w:tcPr>
            <w:tcW w:w="1021" w:type="dxa"/>
          </w:tcPr>
          <w:p w14:paraId="1C3B7ED9" w14:textId="77777777" w:rsidR="00897956" w:rsidRPr="00481D2D" w:rsidRDefault="00897956">
            <w:pPr>
              <w:pStyle w:val="TAL"/>
            </w:pPr>
            <w:r w:rsidRPr="00481D2D">
              <w:t>m</w:t>
            </w:r>
          </w:p>
        </w:tc>
        <w:tc>
          <w:tcPr>
            <w:tcW w:w="1021" w:type="dxa"/>
          </w:tcPr>
          <w:p w14:paraId="317E05A7" w14:textId="77777777" w:rsidR="00897956" w:rsidRPr="00481D2D" w:rsidRDefault="00897956">
            <w:pPr>
              <w:pStyle w:val="TAL"/>
            </w:pPr>
            <w:r w:rsidRPr="00481D2D">
              <w:t>m</w:t>
            </w:r>
          </w:p>
        </w:tc>
        <w:tc>
          <w:tcPr>
            <w:tcW w:w="1021" w:type="dxa"/>
          </w:tcPr>
          <w:p w14:paraId="4AABA1B2" w14:textId="77777777" w:rsidR="00897956" w:rsidRPr="00481D2D" w:rsidRDefault="00897956">
            <w:pPr>
              <w:pStyle w:val="TAL"/>
            </w:pPr>
            <w:r w:rsidRPr="00481D2D">
              <w:t>[37] 2</w:t>
            </w:r>
          </w:p>
        </w:tc>
        <w:tc>
          <w:tcPr>
            <w:tcW w:w="1021" w:type="dxa"/>
          </w:tcPr>
          <w:p w14:paraId="35671530" w14:textId="77777777" w:rsidR="00897956" w:rsidRPr="00481D2D" w:rsidRDefault="00897956">
            <w:pPr>
              <w:pStyle w:val="TAL"/>
            </w:pPr>
            <w:r w:rsidRPr="00481D2D">
              <w:t>i</w:t>
            </w:r>
          </w:p>
        </w:tc>
        <w:tc>
          <w:tcPr>
            <w:tcW w:w="1021" w:type="dxa"/>
          </w:tcPr>
          <w:p w14:paraId="4EA49F03" w14:textId="77777777" w:rsidR="00897956" w:rsidRPr="00481D2D" w:rsidRDefault="00897956">
            <w:pPr>
              <w:pStyle w:val="TAL"/>
            </w:pPr>
            <w:r w:rsidRPr="00481D2D">
              <w:t>i</w:t>
            </w:r>
          </w:p>
        </w:tc>
      </w:tr>
      <w:tr w:rsidR="00F22884" w:rsidRPr="00481D2D" w14:paraId="5E5CCEF2" w14:textId="77777777" w:rsidTr="00F22884">
        <w:tc>
          <w:tcPr>
            <w:tcW w:w="851" w:type="dxa"/>
            <w:tcBorders>
              <w:top w:val="single" w:sz="4" w:space="0" w:color="auto"/>
              <w:left w:val="single" w:sz="4" w:space="0" w:color="auto"/>
              <w:bottom w:val="single" w:sz="4" w:space="0" w:color="auto"/>
              <w:right w:val="single" w:sz="4" w:space="0" w:color="auto"/>
            </w:tcBorders>
          </w:tcPr>
          <w:p w14:paraId="559A04F9" w14:textId="77777777" w:rsidR="00F22884" w:rsidRPr="00481D2D" w:rsidRDefault="00F22884" w:rsidP="000F76F5">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0BD9D1A" w14:textId="77777777" w:rsidR="00F22884" w:rsidRPr="00481D2D" w:rsidRDefault="00F22884" w:rsidP="000F76F5">
            <w:pPr>
              <w:pStyle w:val="TAL"/>
            </w:pPr>
            <w:r w:rsidRPr="00481D2D">
              <w:t>event package</w:t>
            </w:r>
          </w:p>
        </w:tc>
        <w:tc>
          <w:tcPr>
            <w:tcW w:w="1021" w:type="dxa"/>
            <w:tcBorders>
              <w:top w:val="single" w:sz="4" w:space="0" w:color="auto"/>
              <w:left w:val="single" w:sz="4" w:space="0" w:color="auto"/>
              <w:bottom w:val="single" w:sz="4" w:space="0" w:color="auto"/>
              <w:right w:val="single" w:sz="4" w:space="0" w:color="auto"/>
            </w:tcBorders>
          </w:tcPr>
          <w:p w14:paraId="55409D59" w14:textId="77777777" w:rsidR="00F22884" w:rsidRPr="00481D2D" w:rsidRDefault="00F22884" w:rsidP="000F76F5">
            <w:pPr>
              <w:pStyle w:val="TAL"/>
            </w:pPr>
            <w:r w:rsidRPr="00481D2D">
              <w:t>[28]</w:t>
            </w:r>
          </w:p>
        </w:tc>
        <w:tc>
          <w:tcPr>
            <w:tcW w:w="1021" w:type="dxa"/>
            <w:tcBorders>
              <w:top w:val="single" w:sz="4" w:space="0" w:color="auto"/>
              <w:left w:val="single" w:sz="4" w:space="0" w:color="auto"/>
              <w:bottom w:val="single" w:sz="4" w:space="0" w:color="auto"/>
              <w:right w:val="single" w:sz="4" w:space="0" w:color="auto"/>
            </w:tcBorders>
          </w:tcPr>
          <w:p w14:paraId="2AE1544C" w14:textId="77777777" w:rsidR="00F22884" w:rsidRPr="00481D2D" w:rsidRDefault="00F22884" w:rsidP="000F76F5">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216BAFD8" w14:textId="77777777" w:rsidR="00F22884" w:rsidRPr="00481D2D" w:rsidRDefault="00F22884" w:rsidP="000F76F5">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3B45A8D7" w14:textId="77777777" w:rsidR="00F22884" w:rsidRPr="00481D2D" w:rsidRDefault="00F22884" w:rsidP="000F76F5">
            <w:pPr>
              <w:pStyle w:val="TAL"/>
            </w:pPr>
            <w:r w:rsidRPr="00481D2D">
              <w:t>[28]</w:t>
            </w:r>
          </w:p>
        </w:tc>
        <w:tc>
          <w:tcPr>
            <w:tcW w:w="1021" w:type="dxa"/>
            <w:tcBorders>
              <w:top w:val="single" w:sz="4" w:space="0" w:color="auto"/>
              <w:left w:val="single" w:sz="4" w:space="0" w:color="auto"/>
              <w:bottom w:val="single" w:sz="4" w:space="0" w:color="auto"/>
              <w:right w:val="single" w:sz="4" w:space="0" w:color="auto"/>
            </w:tcBorders>
          </w:tcPr>
          <w:p w14:paraId="7A6B22DC" w14:textId="77777777" w:rsidR="00F22884" w:rsidRPr="00481D2D" w:rsidRDefault="00F22884" w:rsidP="000F76F5">
            <w:pPr>
              <w:pStyle w:val="TAL"/>
            </w:pPr>
            <w:r w:rsidRPr="00481D2D">
              <w:t>i</w:t>
            </w:r>
          </w:p>
        </w:tc>
        <w:tc>
          <w:tcPr>
            <w:tcW w:w="1021" w:type="dxa"/>
            <w:tcBorders>
              <w:top w:val="single" w:sz="4" w:space="0" w:color="auto"/>
              <w:left w:val="single" w:sz="4" w:space="0" w:color="auto"/>
              <w:bottom w:val="single" w:sz="4" w:space="0" w:color="auto"/>
              <w:right w:val="single" w:sz="4" w:space="0" w:color="auto"/>
            </w:tcBorders>
          </w:tcPr>
          <w:p w14:paraId="7B253B31" w14:textId="77777777" w:rsidR="00F22884" w:rsidRPr="00481D2D" w:rsidRDefault="00F22884" w:rsidP="000F76F5">
            <w:pPr>
              <w:pStyle w:val="TAL"/>
            </w:pPr>
            <w:r w:rsidRPr="00481D2D">
              <w:t>i</w:t>
            </w:r>
          </w:p>
        </w:tc>
      </w:tr>
    </w:tbl>
    <w:p w14:paraId="297BF567" w14:textId="77777777" w:rsidR="00897956" w:rsidRPr="00481D2D" w:rsidRDefault="00897956"/>
    <w:p w14:paraId="138241F1" w14:textId="77777777" w:rsidR="006D4656" w:rsidRPr="00481D2D" w:rsidRDefault="006D4656" w:rsidP="006D4656">
      <w:pPr>
        <w:keepNext/>
        <w:keepLines/>
      </w:pPr>
      <w:r w:rsidRPr="00481D2D">
        <w:t>Prerequisite A.163/11 - - NOTIFY response</w:t>
      </w:r>
    </w:p>
    <w:p w14:paraId="07288602" w14:textId="77777777" w:rsidR="006D4656" w:rsidRPr="00481D2D" w:rsidRDefault="006D4656" w:rsidP="006D4656">
      <w:pPr>
        <w:keepNext/>
        <w:keepLines/>
      </w:pPr>
      <w:r w:rsidRPr="00481D2D">
        <w:t>Prerequisite: A.164/1 - - Additional for 100 (Trying) response</w:t>
      </w:r>
    </w:p>
    <w:p w14:paraId="38A9AAD5" w14:textId="77777777" w:rsidR="006D4656" w:rsidRPr="00481D2D" w:rsidRDefault="006D4656" w:rsidP="006D4656">
      <w:pPr>
        <w:pStyle w:val="TH"/>
      </w:pPr>
      <w:r w:rsidRPr="00481D2D">
        <w:t>Table A.220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D4656" w:rsidRPr="00481D2D" w14:paraId="4FBEA881" w14:textId="77777777">
        <w:trPr>
          <w:cantSplit/>
        </w:trPr>
        <w:tc>
          <w:tcPr>
            <w:tcW w:w="851" w:type="dxa"/>
            <w:vMerge w:val="restart"/>
          </w:tcPr>
          <w:p w14:paraId="600B7861" w14:textId="77777777" w:rsidR="006D4656" w:rsidRPr="00481D2D" w:rsidRDefault="006D4656" w:rsidP="00D43FE6">
            <w:pPr>
              <w:pStyle w:val="TAH"/>
            </w:pPr>
            <w:r w:rsidRPr="00481D2D">
              <w:t>Item</w:t>
            </w:r>
          </w:p>
        </w:tc>
        <w:tc>
          <w:tcPr>
            <w:tcW w:w="2665" w:type="dxa"/>
            <w:vMerge w:val="restart"/>
          </w:tcPr>
          <w:p w14:paraId="33161AA0" w14:textId="77777777" w:rsidR="006D4656" w:rsidRPr="00481D2D" w:rsidRDefault="006D4656" w:rsidP="00D43FE6">
            <w:pPr>
              <w:pStyle w:val="TAH"/>
            </w:pPr>
            <w:r w:rsidRPr="00481D2D">
              <w:t>Header</w:t>
            </w:r>
            <w:r w:rsidR="00F72361" w:rsidRPr="00481D2D">
              <w:t xml:space="preserve"> field</w:t>
            </w:r>
          </w:p>
        </w:tc>
        <w:tc>
          <w:tcPr>
            <w:tcW w:w="3063" w:type="dxa"/>
            <w:gridSpan w:val="3"/>
          </w:tcPr>
          <w:p w14:paraId="7208297D" w14:textId="77777777" w:rsidR="006D4656" w:rsidRPr="00481D2D" w:rsidRDefault="006D4656" w:rsidP="00D43FE6">
            <w:pPr>
              <w:pStyle w:val="TAH"/>
            </w:pPr>
            <w:r w:rsidRPr="00481D2D">
              <w:t>Sending</w:t>
            </w:r>
          </w:p>
        </w:tc>
        <w:tc>
          <w:tcPr>
            <w:tcW w:w="3063" w:type="dxa"/>
            <w:gridSpan w:val="3"/>
          </w:tcPr>
          <w:p w14:paraId="3E2C978C" w14:textId="77777777" w:rsidR="006D4656" w:rsidRPr="00481D2D" w:rsidRDefault="006D4656" w:rsidP="00D43FE6">
            <w:pPr>
              <w:pStyle w:val="TAH"/>
              <w:rPr>
                <w:b w:val="0"/>
              </w:rPr>
            </w:pPr>
            <w:r w:rsidRPr="00481D2D">
              <w:t>Receiving</w:t>
            </w:r>
          </w:p>
        </w:tc>
      </w:tr>
      <w:tr w:rsidR="006D4656" w:rsidRPr="00481D2D" w14:paraId="00572355" w14:textId="77777777">
        <w:trPr>
          <w:cantSplit/>
        </w:trPr>
        <w:tc>
          <w:tcPr>
            <w:tcW w:w="851" w:type="dxa"/>
            <w:vMerge/>
          </w:tcPr>
          <w:p w14:paraId="6053441D" w14:textId="77777777" w:rsidR="006D4656" w:rsidRPr="00481D2D" w:rsidRDefault="006D4656" w:rsidP="00D43FE6">
            <w:pPr>
              <w:pStyle w:val="TAH"/>
            </w:pPr>
          </w:p>
        </w:tc>
        <w:tc>
          <w:tcPr>
            <w:tcW w:w="2665" w:type="dxa"/>
            <w:vMerge/>
          </w:tcPr>
          <w:p w14:paraId="7568F1E9" w14:textId="77777777" w:rsidR="006D4656" w:rsidRPr="00481D2D" w:rsidRDefault="006D4656" w:rsidP="00D43FE6">
            <w:pPr>
              <w:pStyle w:val="TAH"/>
            </w:pPr>
          </w:p>
        </w:tc>
        <w:tc>
          <w:tcPr>
            <w:tcW w:w="1021" w:type="dxa"/>
          </w:tcPr>
          <w:p w14:paraId="56156EA1" w14:textId="77777777" w:rsidR="006D4656" w:rsidRPr="00481D2D" w:rsidRDefault="006D4656" w:rsidP="00D43FE6">
            <w:pPr>
              <w:pStyle w:val="TAH"/>
            </w:pPr>
            <w:r w:rsidRPr="00481D2D">
              <w:t>Ref.</w:t>
            </w:r>
          </w:p>
        </w:tc>
        <w:tc>
          <w:tcPr>
            <w:tcW w:w="1021" w:type="dxa"/>
          </w:tcPr>
          <w:p w14:paraId="0F42016A" w14:textId="77777777" w:rsidR="006D4656" w:rsidRPr="00481D2D" w:rsidRDefault="006D4656" w:rsidP="00D43FE6">
            <w:pPr>
              <w:pStyle w:val="TAH"/>
            </w:pPr>
            <w:r w:rsidRPr="00481D2D">
              <w:t>RFC status</w:t>
            </w:r>
          </w:p>
        </w:tc>
        <w:tc>
          <w:tcPr>
            <w:tcW w:w="1021" w:type="dxa"/>
          </w:tcPr>
          <w:p w14:paraId="723CFAB3" w14:textId="77777777" w:rsidR="006D4656" w:rsidRPr="00481D2D" w:rsidRDefault="006D4656" w:rsidP="00D43FE6">
            <w:pPr>
              <w:pStyle w:val="TAH"/>
            </w:pPr>
            <w:r w:rsidRPr="00481D2D">
              <w:t>Profile status</w:t>
            </w:r>
          </w:p>
        </w:tc>
        <w:tc>
          <w:tcPr>
            <w:tcW w:w="1021" w:type="dxa"/>
          </w:tcPr>
          <w:p w14:paraId="286A91E6" w14:textId="77777777" w:rsidR="006D4656" w:rsidRPr="00481D2D" w:rsidRDefault="006D4656" w:rsidP="00D43FE6">
            <w:pPr>
              <w:pStyle w:val="TAH"/>
            </w:pPr>
            <w:r w:rsidRPr="00481D2D">
              <w:t>Ref.</w:t>
            </w:r>
          </w:p>
        </w:tc>
        <w:tc>
          <w:tcPr>
            <w:tcW w:w="1021" w:type="dxa"/>
          </w:tcPr>
          <w:p w14:paraId="1B6BFB8D" w14:textId="77777777" w:rsidR="006D4656" w:rsidRPr="00481D2D" w:rsidRDefault="006D4656" w:rsidP="00D43FE6">
            <w:pPr>
              <w:pStyle w:val="TAH"/>
            </w:pPr>
            <w:r w:rsidRPr="00481D2D">
              <w:t>RFC status</w:t>
            </w:r>
          </w:p>
        </w:tc>
        <w:tc>
          <w:tcPr>
            <w:tcW w:w="1021" w:type="dxa"/>
          </w:tcPr>
          <w:p w14:paraId="189DFF48" w14:textId="77777777" w:rsidR="006D4656" w:rsidRPr="00481D2D" w:rsidRDefault="006D4656" w:rsidP="00D43FE6">
            <w:pPr>
              <w:pStyle w:val="TAH"/>
            </w:pPr>
            <w:r w:rsidRPr="00481D2D">
              <w:t>Profile status</w:t>
            </w:r>
          </w:p>
        </w:tc>
      </w:tr>
      <w:tr w:rsidR="006D4656" w:rsidRPr="00481D2D" w14:paraId="6790F2F4" w14:textId="77777777">
        <w:tc>
          <w:tcPr>
            <w:tcW w:w="851" w:type="dxa"/>
          </w:tcPr>
          <w:p w14:paraId="29F333DF" w14:textId="77777777" w:rsidR="006D4656" w:rsidRPr="00481D2D" w:rsidRDefault="006D4656" w:rsidP="00D43FE6">
            <w:pPr>
              <w:pStyle w:val="TAL"/>
            </w:pPr>
            <w:r w:rsidRPr="00481D2D">
              <w:t>1</w:t>
            </w:r>
          </w:p>
        </w:tc>
        <w:tc>
          <w:tcPr>
            <w:tcW w:w="2665" w:type="dxa"/>
          </w:tcPr>
          <w:p w14:paraId="7219AA22" w14:textId="77777777" w:rsidR="006D4656" w:rsidRPr="00481D2D" w:rsidRDefault="006D4656" w:rsidP="00D43FE6">
            <w:pPr>
              <w:pStyle w:val="TAL"/>
            </w:pPr>
            <w:r w:rsidRPr="00481D2D">
              <w:t>Call-ID</w:t>
            </w:r>
          </w:p>
        </w:tc>
        <w:tc>
          <w:tcPr>
            <w:tcW w:w="1021" w:type="dxa"/>
          </w:tcPr>
          <w:p w14:paraId="5DA0C473" w14:textId="77777777" w:rsidR="006D4656" w:rsidRPr="00481D2D" w:rsidRDefault="006D4656" w:rsidP="00D43FE6">
            <w:pPr>
              <w:pStyle w:val="TAL"/>
            </w:pPr>
            <w:r w:rsidRPr="00481D2D">
              <w:t>[26] 20.8</w:t>
            </w:r>
          </w:p>
        </w:tc>
        <w:tc>
          <w:tcPr>
            <w:tcW w:w="1021" w:type="dxa"/>
          </w:tcPr>
          <w:p w14:paraId="7B9D5168" w14:textId="77777777" w:rsidR="006D4656" w:rsidRPr="00481D2D" w:rsidRDefault="006D4656" w:rsidP="00D43FE6">
            <w:pPr>
              <w:pStyle w:val="TAL"/>
            </w:pPr>
            <w:r w:rsidRPr="00481D2D">
              <w:t>m</w:t>
            </w:r>
          </w:p>
        </w:tc>
        <w:tc>
          <w:tcPr>
            <w:tcW w:w="1021" w:type="dxa"/>
          </w:tcPr>
          <w:p w14:paraId="5D48F69E" w14:textId="77777777" w:rsidR="006D4656" w:rsidRPr="00481D2D" w:rsidRDefault="006D4656" w:rsidP="00D43FE6">
            <w:pPr>
              <w:pStyle w:val="TAL"/>
            </w:pPr>
            <w:r w:rsidRPr="00481D2D">
              <w:t>m</w:t>
            </w:r>
          </w:p>
        </w:tc>
        <w:tc>
          <w:tcPr>
            <w:tcW w:w="1021" w:type="dxa"/>
          </w:tcPr>
          <w:p w14:paraId="532A04B5" w14:textId="77777777" w:rsidR="006D4656" w:rsidRPr="00481D2D" w:rsidRDefault="006D4656" w:rsidP="00D43FE6">
            <w:pPr>
              <w:pStyle w:val="TAL"/>
            </w:pPr>
            <w:r w:rsidRPr="00481D2D">
              <w:t>[26] 20.8</w:t>
            </w:r>
          </w:p>
        </w:tc>
        <w:tc>
          <w:tcPr>
            <w:tcW w:w="1021" w:type="dxa"/>
          </w:tcPr>
          <w:p w14:paraId="0E037085" w14:textId="77777777" w:rsidR="006D4656" w:rsidRPr="00481D2D" w:rsidRDefault="006D4656" w:rsidP="00D43FE6">
            <w:pPr>
              <w:pStyle w:val="TAL"/>
            </w:pPr>
            <w:r w:rsidRPr="00481D2D">
              <w:t>m</w:t>
            </w:r>
          </w:p>
        </w:tc>
        <w:tc>
          <w:tcPr>
            <w:tcW w:w="1021" w:type="dxa"/>
          </w:tcPr>
          <w:p w14:paraId="35004CD9" w14:textId="77777777" w:rsidR="006D4656" w:rsidRPr="00481D2D" w:rsidRDefault="006D4656" w:rsidP="00D43FE6">
            <w:pPr>
              <w:pStyle w:val="TAL"/>
            </w:pPr>
            <w:r w:rsidRPr="00481D2D">
              <w:t>m</w:t>
            </w:r>
          </w:p>
        </w:tc>
      </w:tr>
      <w:tr w:rsidR="006D4656" w:rsidRPr="00481D2D" w14:paraId="79B395B1" w14:textId="77777777">
        <w:tc>
          <w:tcPr>
            <w:tcW w:w="851" w:type="dxa"/>
          </w:tcPr>
          <w:p w14:paraId="3EC5577A" w14:textId="77777777" w:rsidR="006D4656" w:rsidRPr="00481D2D" w:rsidRDefault="006D4656" w:rsidP="00D43FE6">
            <w:pPr>
              <w:pStyle w:val="TAL"/>
            </w:pPr>
            <w:r w:rsidRPr="00481D2D">
              <w:t>2</w:t>
            </w:r>
          </w:p>
        </w:tc>
        <w:tc>
          <w:tcPr>
            <w:tcW w:w="2665" w:type="dxa"/>
          </w:tcPr>
          <w:p w14:paraId="33B9BF2F" w14:textId="77777777" w:rsidR="006D4656" w:rsidRPr="00481D2D" w:rsidRDefault="006D4656" w:rsidP="00D43FE6">
            <w:pPr>
              <w:pStyle w:val="TAL"/>
            </w:pPr>
            <w:r w:rsidRPr="00481D2D">
              <w:t>Content-Length</w:t>
            </w:r>
          </w:p>
        </w:tc>
        <w:tc>
          <w:tcPr>
            <w:tcW w:w="1021" w:type="dxa"/>
          </w:tcPr>
          <w:p w14:paraId="77E83C12" w14:textId="77777777" w:rsidR="006D4656" w:rsidRPr="00481D2D" w:rsidRDefault="006D4656" w:rsidP="00D43FE6">
            <w:pPr>
              <w:pStyle w:val="TAL"/>
            </w:pPr>
            <w:r w:rsidRPr="00481D2D">
              <w:t>[26] 20.14</w:t>
            </w:r>
          </w:p>
        </w:tc>
        <w:tc>
          <w:tcPr>
            <w:tcW w:w="1021" w:type="dxa"/>
          </w:tcPr>
          <w:p w14:paraId="2355821D" w14:textId="77777777" w:rsidR="006D4656" w:rsidRPr="00481D2D" w:rsidRDefault="006D4656" w:rsidP="00D43FE6">
            <w:pPr>
              <w:pStyle w:val="TAL"/>
            </w:pPr>
            <w:r w:rsidRPr="00481D2D">
              <w:t>m</w:t>
            </w:r>
          </w:p>
        </w:tc>
        <w:tc>
          <w:tcPr>
            <w:tcW w:w="1021" w:type="dxa"/>
          </w:tcPr>
          <w:p w14:paraId="226D6AE1" w14:textId="77777777" w:rsidR="006D4656" w:rsidRPr="00481D2D" w:rsidRDefault="006D4656" w:rsidP="00D43FE6">
            <w:pPr>
              <w:pStyle w:val="TAL"/>
            </w:pPr>
            <w:r w:rsidRPr="00481D2D">
              <w:t>m</w:t>
            </w:r>
          </w:p>
        </w:tc>
        <w:tc>
          <w:tcPr>
            <w:tcW w:w="1021" w:type="dxa"/>
          </w:tcPr>
          <w:p w14:paraId="5AA9F322" w14:textId="77777777" w:rsidR="006D4656" w:rsidRPr="00481D2D" w:rsidRDefault="006D4656" w:rsidP="00D43FE6">
            <w:pPr>
              <w:pStyle w:val="TAL"/>
            </w:pPr>
            <w:r w:rsidRPr="00481D2D">
              <w:t>[26] 20.14</w:t>
            </w:r>
          </w:p>
        </w:tc>
        <w:tc>
          <w:tcPr>
            <w:tcW w:w="1021" w:type="dxa"/>
          </w:tcPr>
          <w:p w14:paraId="44E13E70" w14:textId="77777777" w:rsidR="006D4656" w:rsidRPr="00481D2D" w:rsidRDefault="006D4656" w:rsidP="00D43FE6">
            <w:pPr>
              <w:pStyle w:val="TAL"/>
            </w:pPr>
            <w:r w:rsidRPr="00481D2D">
              <w:t>m</w:t>
            </w:r>
          </w:p>
        </w:tc>
        <w:tc>
          <w:tcPr>
            <w:tcW w:w="1021" w:type="dxa"/>
          </w:tcPr>
          <w:p w14:paraId="1025156C" w14:textId="77777777" w:rsidR="006D4656" w:rsidRPr="00481D2D" w:rsidRDefault="006D4656" w:rsidP="00D43FE6">
            <w:pPr>
              <w:pStyle w:val="TAL"/>
            </w:pPr>
            <w:r w:rsidRPr="00481D2D">
              <w:t>m</w:t>
            </w:r>
          </w:p>
        </w:tc>
      </w:tr>
      <w:tr w:rsidR="006D4656" w:rsidRPr="00481D2D" w14:paraId="578F80A4" w14:textId="77777777">
        <w:tc>
          <w:tcPr>
            <w:tcW w:w="851" w:type="dxa"/>
          </w:tcPr>
          <w:p w14:paraId="79828FBF" w14:textId="77777777" w:rsidR="006D4656" w:rsidRPr="00481D2D" w:rsidRDefault="006D4656" w:rsidP="00D43FE6">
            <w:pPr>
              <w:pStyle w:val="TAL"/>
            </w:pPr>
            <w:r w:rsidRPr="00481D2D">
              <w:t>3</w:t>
            </w:r>
          </w:p>
        </w:tc>
        <w:tc>
          <w:tcPr>
            <w:tcW w:w="2665" w:type="dxa"/>
          </w:tcPr>
          <w:p w14:paraId="20D19AAF" w14:textId="77777777" w:rsidR="006D4656" w:rsidRPr="00481D2D" w:rsidRDefault="006D4656" w:rsidP="00D43FE6">
            <w:pPr>
              <w:pStyle w:val="TAL"/>
            </w:pPr>
            <w:r w:rsidRPr="00481D2D">
              <w:t>C</w:t>
            </w:r>
            <w:r w:rsidR="00AB6F58" w:rsidRPr="00481D2D">
              <w:t>S</w:t>
            </w:r>
            <w:r w:rsidRPr="00481D2D">
              <w:t>eq</w:t>
            </w:r>
          </w:p>
        </w:tc>
        <w:tc>
          <w:tcPr>
            <w:tcW w:w="1021" w:type="dxa"/>
          </w:tcPr>
          <w:p w14:paraId="2427EEA3" w14:textId="77777777" w:rsidR="006D4656" w:rsidRPr="00481D2D" w:rsidRDefault="006D4656" w:rsidP="00D43FE6">
            <w:pPr>
              <w:pStyle w:val="TAL"/>
            </w:pPr>
            <w:r w:rsidRPr="00481D2D">
              <w:t>[26] 20.16</w:t>
            </w:r>
          </w:p>
        </w:tc>
        <w:tc>
          <w:tcPr>
            <w:tcW w:w="1021" w:type="dxa"/>
          </w:tcPr>
          <w:p w14:paraId="2AFAAC7F" w14:textId="77777777" w:rsidR="006D4656" w:rsidRPr="00481D2D" w:rsidRDefault="006D4656" w:rsidP="00D43FE6">
            <w:pPr>
              <w:pStyle w:val="TAL"/>
            </w:pPr>
            <w:r w:rsidRPr="00481D2D">
              <w:t>m</w:t>
            </w:r>
          </w:p>
        </w:tc>
        <w:tc>
          <w:tcPr>
            <w:tcW w:w="1021" w:type="dxa"/>
          </w:tcPr>
          <w:p w14:paraId="6DB85056" w14:textId="77777777" w:rsidR="006D4656" w:rsidRPr="00481D2D" w:rsidRDefault="006D4656" w:rsidP="00D43FE6">
            <w:pPr>
              <w:pStyle w:val="TAL"/>
            </w:pPr>
            <w:r w:rsidRPr="00481D2D">
              <w:t>m</w:t>
            </w:r>
          </w:p>
        </w:tc>
        <w:tc>
          <w:tcPr>
            <w:tcW w:w="1021" w:type="dxa"/>
          </w:tcPr>
          <w:p w14:paraId="52EEE907" w14:textId="77777777" w:rsidR="006D4656" w:rsidRPr="00481D2D" w:rsidRDefault="006D4656" w:rsidP="00D43FE6">
            <w:pPr>
              <w:pStyle w:val="TAL"/>
            </w:pPr>
            <w:r w:rsidRPr="00481D2D">
              <w:t>[26] 20.16</w:t>
            </w:r>
          </w:p>
        </w:tc>
        <w:tc>
          <w:tcPr>
            <w:tcW w:w="1021" w:type="dxa"/>
          </w:tcPr>
          <w:p w14:paraId="326EA010" w14:textId="77777777" w:rsidR="006D4656" w:rsidRPr="00481D2D" w:rsidRDefault="006D4656" w:rsidP="00D43FE6">
            <w:pPr>
              <w:pStyle w:val="TAL"/>
            </w:pPr>
            <w:r w:rsidRPr="00481D2D">
              <w:t>m</w:t>
            </w:r>
          </w:p>
        </w:tc>
        <w:tc>
          <w:tcPr>
            <w:tcW w:w="1021" w:type="dxa"/>
          </w:tcPr>
          <w:p w14:paraId="58FF5C94" w14:textId="77777777" w:rsidR="006D4656" w:rsidRPr="00481D2D" w:rsidRDefault="006D4656" w:rsidP="00D43FE6">
            <w:pPr>
              <w:pStyle w:val="TAL"/>
            </w:pPr>
            <w:r w:rsidRPr="00481D2D">
              <w:t>m</w:t>
            </w:r>
          </w:p>
        </w:tc>
      </w:tr>
      <w:tr w:rsidR="006D4656" w:rsidRPr="00481D2D" w14:paraId="2A1BE116" w14:textId="77777777">
        <w:tc>
          <w:tcPr>
            <w:tcW w:w="851" w:type="dxa"/>
          </w:tcPr>
          <w:p w14:paraId="3746FC7B" w14:textId="77777777" w:rsidR="006D4656" w:rsidRPr="00481D2D" w:rsidRDefault="006D4656" w:rsidP="00D43FE6">
            <w:pPr>
              <w:pStyle w:val="TAL"/>
            </w:pPr>
            <w:r w:rsidRPr="00481D2D">
              <w:t>4</w:t>
            </w:r>
          </w:p>
        </w:tc>
        <w:tc>
          <w:tcPr>
            <w:tcW w:w="2665" w:type="dxa"/>
          </w:tcPr>
          <w:p w14:paraId="3950B98D" w14:textId="77777777" w:rsidR="006D4656" w:rsidRPr="00481D2D" w:rsidRDefault="006D4656" w:rsidP="00D43FE6">
            <w:pPr>
              <w:pStyle w:val="TAL"/>
            </w:pPr>
            <w:r w:rsidRPr="00481D2D">
              <w:t>Date</w:t>
            </w:r>
          </w:p>
        </w:tc>
        <w:tc>
          <w:tcPr>
            <w:tcW w:w="1021" w:type="dxa"/>
          </w:tcPr>
          <w:p w14:paraId="68EB18E8" w14:textId="77777777" w:rsidR="006D4656" w:rsidRPr="00481D2D" w:rsidRDefault="006D4656" w:rsidP="00D43FE6">
            <w:pPr>
              <w:pStyle w:val="TAL"/>
            </w:pPr>
            <w:r w:rsidRPr="00481D2D">
              <w:t>[26] 20.17</w:t>
            </w:r>
          </w:p>
        </w:tc>
        <w:tc>
          <w:tcPr>
            <w:tcW w:w="1021" w:type="dxa"/>
          </w:tcPr>
          <w:p w14:paraId="1E276F73" w14:textId="77777777" w:rsidR="006D4656" w:rsidRPr="00481D2D" w:rsidRDefault="006D4656" w:rsidP="00D43FE6">
            <w:pPr>
              <w:pStyle w:val="TAL"/>
            </w:pPr>
            <w:r w:rsidRPr="00481D2D">
              <w:t>c1</w:t>
            </w:r>
          </w:p>
        </w:tc>
        <w:tc>
          <w:tcPr>
            <w:tcW w:w="1021" w:type="dxa"/>
          </w:tcPr>
          <w:p w14:paraId="69EB4938" w14:textId="77777777" w:rsidR="006D4656" w:rsidRPr="00481D2D" w:rsidRDefault="006D4656" w:rsidP="00D43FE6">
            <w:pPr>
              <w:pStyle w:val="TAL"/>
            </w:pPr>
            <w:r w:rsidRPr="00481D2D">
              <w:t>c1</w:t>
            </w:r>
          </w:p>
        </w:tc>
        <w:tc>
          <w:tcPr>
            <w:tcW w:w="1021" w:type="dxa"/>
          </w:tcPr>
          <w:p w14:paraId="0264DD43" w14:textId="77777777" w:rsidR="006D4656" w:rsidRPr="00481D2D" w:rsidRDefault="006D4656" w:rsidP="00D43FE6">
            <w:pPr>
              <w:pStyle w:val="TAL"/>
            </w:pPr>
            <w:r w:rsidRPr="00481D2D">
              <w:t>[26] 20.17</w:t>
            </w:r>
          </w:p>
        </w:tc>
        <w:tc>
          <w:tcPr>
            <w:tcW w:w="1021" w:type="dxa"/>
          </w:tcPr>
          <w:p w14:paraId="728906BD" w14:textId="77777777" w:rsidR="006D4656" w:rsidRPr="00481D2D" w:rsidRDefault="006D4656" w:rsidP="00D43FE6">
            <w:pPr>
              <w:pStyle w:val="TAL"/>
            </w:pPr>
            <w:r w:rsidRPr="00481D2D">
              <w:t>c2</w:t>
            </w:r>
          </w:p>
        </w:tc>
        <w:tc>
          <w:tcPr>
            <w:tcW w:w="1021" w:type="dxa"/>
          </w:tcPr>
          <w:p w14:paraId="0DD471BC" w14:textId="77777777" w:rsidR="006D4656" w:rsidRPr="00481D2D" w:rsidRDefault="006D4656" w:rsidP="00D43FE6">
            <w:pPr>
              <w:pStyle w:val="TAL"/>
            </w:pPr>
            <w:r w:rsidRPr="00481D2D">
              <w:t>c2</w:t>
            </w:r>
          </w:p>
        </w:tc>
      </w:tr>
      <w:tr w:rsidR="006D4656" w:rsidRPr="00481D2D" w14:paraId="3DAE5115" w14:textId="77777777">
        <w:tc>
          <w:tcPr>
            <w:tcW w:w="851" w:type="dxa"/>
          </w:tcPr>
          <w:p w14:paraId="0A96CDC8" w14:textId="77777777" w:rsidR="006D4656" w:rsidRPr="00481D2D" w:rsidRDefault="006D4656" w:rsidP="00D43FE6">
            <w:pPr>
              <w:pStyle w:val="TAL"/>
            </w:pPr>
            <w:r w:rsidRPr="00481D2D">
              <w:t>5</w:t>
            </w:r>
          </w:p>
        </w:tc>
        <w:tc>
          <w:tcPr>
            <w:tcW w:w="2665" w:type="dxa"/>
          </w:tcPr>
          <w:p w14:paraId="56611B64" w14:textId="77777777" w:rsidR="006D4656" w:rsidRPr="00481D2D" w:rsidRDefault="006D4656" w:rsidP="00D43FE6">
            <w:pPr>
              <w:pStyle w:val="TAL"/>
            </w:pPr>
            <w:r w:rsidRPr="00481D2D">
              <w:t>From</w:t>
            </w:r>
          </w:p>
        </w:tc>
        <w:tc>
          <w:tcPr>
            <w:tcW w:w="1021" w:type="dxa"/>
          </w:tcPr>
          <w:p w14:paraId="6664ABD5" w14:textId="77777777" w:rsidR="006D4656" w:rsidRPr="00481D2D" w:rsidRDefault="006D4656" w:rsidP="00D43FE6">
            <w:pPr>
              <w:pStyle w:val="TAL"/>
            </w:pPr>
            <w:r w:rsidRPr="00481D2D">
              <w:t>[26] 20.20</w:t>
            </w:r>
          </w:p>
        </w:tc>
        <w:tc>
          <w:tcPr>
            <w:tcW w:w="1021" w:type="dxa"/>
          </w:tcPr>
          <w:p w14:paraId="3F2108C9" w14:textId="77777777" w:rsidR="006D4656" w:rsidRPr="00481D2D" w:rsidRDefault="006D4656" w:rsidP="00D43FE6">
            <w:pPr>
              <w:pStyle w:val="TAL"/>
            </w:pPr>
            <w:r w:rsidRPr="00481D2D">
              <w:t>m</w:t>
            </w:r>
          </w:p>
        </w:tc>
        <w:tc>
          <w:tcPr>
            <w:tcW w:w="1021" w:type="dxa"/>
          </w:tcPr>
          <w:p w14:paraId="715ACAE7" w14:textId="77777777" w:rsidR="006D4656" w:rsidRPr="00481D2D" w:rsidRDefault="006D4656" w:rsidP="00D43FE6">
            <w:pPr>
              <w:pStyle w:val="TAL"/>
            </w:pPr>
            <w:r w:rsidRPr="00481D2D">
              <w:t>m</w:t>
            </w:r>
          </w:p>
        </w:tc>
        <w:tc>
          <w:tcPr>
            <w:tcW w:w="1021" w:type="dxa"/>
          </w:tcPr>
          <w:p w14:paraId="4326EF7D" w14:textId="77777777" w:rsidR="006D4656" w:rsidRPr="00481D2D" w:rsidRDefault="006D4656" w:rsidP="00D43FE6">
            <w:pPr>
              <w:pStyle w:val="TAL"/>
            </w:pPr>
            <w:r w:rsidRPr="00481D2D">
              <w:t>[26] 20.20</w:t>
            </w:r>
          </w:p>
        </w:tc>
        <w:tc>
          <w:tcPr>
            <w:tcW w:w="1021" w:type="dxa"/>
          </w:tcPr>
          <w:p w14:paraId="47BE53B8" w14:textId="77777777" w:rsidR="006D4656" w:rsidRPr="00481D2D" w:rsidRDefault="006D4656" w:rsidP="00D43FE6">
            <w:pPr>
              <w:pStyle w:val="TAL"/>
            </w:pPr>
            <w:r w:rsidRPr="00481D2D">
              <w:t>m</w:t>
            </w:r>
          </w:p>
        </w:tc>
        <w:tc>
          <w:tcPr>
            <w:tcW w:w="1021" w:type="dxa"/>
          </w:tcPr>
          <w:p w14:paraId="6B9E945B" w14:textId="77777777" w:rsidR="006D4656" w:rsidRPr="00481D2D" w:rsidRDefault="006D4656" w:rsidP="00D43FE6">
            <w:pPr>
              <w:pStyle w:val="TAL"/>
            </w:pPr>
            <w:r w:rsidRPr="00481D2D">
              <w:t>m</w:t>
            </w:r>
          </w:p>
        </w:tc>
      </w:tr>
      <w:tr w:rsidR="006D4656" w:rsidRPr="00481D2D" w14:paraId="48F00177" w14:textId="77777777">
        <w:tc>
          <w:tcPr>
            <w:tcW w:w="851" w:type="dxa"/>
          </w:tcPr>
          <w:p w14:paraId="63696D5D" w14:textId="77777777" w:rsidR="006D4656" w:rsidRPr="00481D2D" w:rsidRDefault="006D4656" w:rsidP="00D43FE6">
            <w:pPr>
              <w:pStyle w:val="TAL"/>
            </w:pPr>
            <w:r w:rsidRPr="00481D2D">
              <w:t>6</w:t>
            </w:r>
          </w:p>
        </w:tc>
        <w:tc>
          <w:tcPr>
            <w:tcW w:w="2665" w:type="dxa"/>
          </w:tcPr>
          <w:p w14:paraId="5E9587B6" w14:textId="77777777" w:rsidR="006D4656" w:rsidRPr="00481D2D" w:rsidRDefault="006D4656" w:rsidP="00D43FE6">
            <w:pPr>
              <w:pStyle w:val="TAL"/>
            </w:pPr>
            <w:r w:rsidRPr="00481D2D">
              <w:t>To</w:t>
            </w:r>
          </w:p>
        </w:tc>
        <w:tc>
          <w:tcPr>
            <w:tcW w:w="1021" w:type="dxa"/>
          </w:tcPr>
          <w:p w14:paraId="298445C8" w14:textId="77777777" w:rsidR="006D4656" w:rsidRPr="00481D2D" w:rsidRDefault="006D4656" w:rsidP="00D43FE6">
            <w:pPr>
              <w:pStyle w:val="TAL"/>
            </w:pPr>
            <w:r w:rsidRPr="00481D2D">
              <w:t>[26] 20.39</w:t>
            </w:r>
          </w:p>
        </w:tc>
        <w:tc>
          <w:tcPr>
            <w:tcW w:w="1021" w:type="dxa"/>
          </w:tcPr>
          <w:p w14:paraId="5275DC60" w14:textId="77777777" w:rsidR="006D4656" w:rsidRPr="00481D2D" w:rsidRDefault="006D4656" w:rsidP="00D43FE6">
            <w:pPr>
              <w:pStyle w:val="TAL"/>
            </w:pPr>
            <w:r w:rsidRPr="00481D2D">
              <w:t>m</w:t>
            </w:r>
          </w:p>
        </w:tc>
        <w:tc>
          <w:tcPr>
            <w:tcW w:w="1021" w:type="dxa"/>
          </w:tcPr>
          <w:p w14:paraId="0E943D19" w14:textId="77777777" w:rsidR="006D4656" w:rsidRPr="00481D2D" w:rsidRDefault="006D4656" w:rsidP="00D43FE6">
            <w:pPr>
              <w:pStyle w:val="TAL"/>
            </w:pPr>
            <w:r w:rsidRPr="00481D2D">
              <w:t>m</w:t>
            </w:r>
          </w:p>
        </w:tc>
        <w:tc>
          <w:tcPr>
            <w:tcW w:w="1021" w:type="dxa"/>
          </w:tcPr>
          <w:p w14:paraId="67F8A2F9" w14:textId="77777777" w:rsidR="006D4656" w:rsidRPr="00481D2D" w:rsidRDefault="006D4656" w:rsidP="00D43FE6">
            <w:pPr>
              <w:pStyle w:val="TAL"/>
            </w:pPr>
            <w:r w:rsidRPr="00481D2D">
              <w:t>[26] 20.39</w:t>
            </w:r>
          </w:p>
        </w:tc>
        <w:tc>
          <w:tcPr>
            <w:tcW w:w="1021" w:type="dxa"/>
          </w:tcPr>
          <w:p w14:paraId="489121D1" w14:textId="77777777" w:rsidR="006D4656" w:rsidRPr="00481D2D" w:rsidRDefault="006D4656" w:rsidP="00D43FE6">
            <w:pPr>
              <w:pStyle w:val="TAL"/>
            </w:pPr>
            <w:r w:rsidRPr="00481D2D">
              <w:t>m</w:t>
            </w:r>
          </w:p>
        </w:tc>
        <w:tc>
          <w:tcPr>
            <w:tcW w:w="1021" w:type="dxa"/>
          </w:tcPr>
          <w:p w14:paraId="02CB3655" w14:textId="77777777" w:rsidR="006D4656" w:rsidRPr="00481D2D" w:rsidRDefault="006D4656" w:rsidP="00D43FE6">
            <w:pPr>
              <w:pStyle w:val="TAL"/>
            </w:pPr>
            <w:r w:rsidRPr="00481D2D">
              <w:t>m</w:t>
            </w:r>
          </w:p>
        </w:tc>
      </w:tr>
      <w:tr w:rsidR="006D4656" w:rsidRPr="00481D2D" w14:paraId="65235CBB" w14:textId="77777777">
        <w:tc>
          <w:tcPr>
            <w:tcW w:w="851" w:type="dxa"/>
          </w:tcPr>
          <w:p w14:paraId="3A7520FA" w14:textId="77777777" w:rsidR="006D4656" w:rsidRPr="00481D2D" w:rsidRDefault="006D4656" w:rsidP="00D43FE6">
            <w:pPr>
              <w:pStyle w:val="TAL"/>
            </w:pPr>
            <w:r w:rsidRPr="00481D2D">
              <w:t>7</w:t>
            </w:r>
          </w:p>
        </w:tc>
        <w:tc>
          <w:tcPr>
            <w:tcW w:w="2665" w:type="dxa"/>
          </w:tcPr>
          <w:p w14:paraId="3A7EF322" w14:textId="77777777" w:rsidR="006D4656" w:rsidRPr="00481D2D" w:rsidRDefault="006D4656" w:rsidP="00D43FE6">
            <w:pPr>
              <w:pStyle w:val="TAL"/>
            </w:pPr>
            <w:r w:rsidRPr="00481D2D">
              <w:t>Via</w:t>
            </w:r>
          </w:p>
        </w:tc>
        <w:tc>
          <w:tcPr>
            <w:tcW w:w="1021" w:type="dxa"/>
          </w:tcPr>
          <w:p w14:paraId="334230CD" w14:textId="77777777" w:rsidR="006D4656" w:rsidRPr="00481D2D" w:rsidRDefault="006D4656" w:rsidP="00D43FE6">
            <w:pPr>
              <w:pStyle w:val="TAL"/>
            </w:pPr>
            <w:r w:rsidRPr="00481D2D">
              <w:t>[26] 20.42</w:t>
            </w:r>
          </w:p>
        </w:tc>
        <w:tc>
          <w:tcPr>
            <w:tcW w:w="1021" w:type="dxa"/>
          </w:tcPr>
          <w:p w14:paraId="0D56ECF6" w14:textId="77777777" w:rsidR="006D4656" w:rsidRPr="00481D2D" w:rsidRDefault="006D4656" w:rsidP="00D43FE6">
            <w:pPr>
              <w:pStyle w:val="TAL"/>
            </w:pPr>
            <w:r w:rsidRPr="00481D2D">
              <w:t>m</w:t>
            </w:r>
          </w:p>
        </w:tc>
        <w:tc>
          <w:tcPr>
            <w:tcW w:w="1021" w:type="dxa"/>
          </w:tcPr>
          <w:p w14:paraId="5ACD4D97" w14:textId="77777777" w:rsidR="006D4656" w:rsidRPr="00481D2D" w:rsidRDefault="006D4656" w:rsidP="00D43FE6">
            <w:pPr>
              <w:pStyle w:val="TAL"/>
            </w:pPr>
            <w:r w:rsidRPr="00481D2D">
              <w:t>m</w:t>
            </w:r>
          </w:p>
        </w:tc>
        <w:tc>
          <w:tcPr>
            <w:tcW w:w="1021" w:type="dxa"/>
          </w:tcPr>
          <w:p w14:paraId="11268ADA" w14:textId="77777777" w:rsidR="006D4656" w:rsidRPr="00481D2D" w:rsidRDefault="006D4656" w:rsidP="00D43FE6">
            <w:pPr>
              <w:pStyle w:val="TAL"/>
            </w:pPr>
            <w:r w:rsidRPr="00481D2D">
              <w:t>[26] 20.42</w:t>
            </w:r>
          </w:p>
        </w:tc>
        <w:tc>
          <w:tcPr>
            <w:tcW w:w="1021" w:type="dxa"/>
          </w:tcPr>
          <w:p w14:paraId="0EA97D61" w14:textId="77777777" w:rsidR="006D4656" w:rsidRPr="00481D2D" w:rsidRDefault="006D4656" w:rsidP="00D43FE6">
            <w:pPr>
              <w:pStyle w:val="TAL"/>
            </w:pPr>
            <w:r w:rsidRPr="00481D2D">
              <w:t>m</w:t>
            </w:r>
          </w:p>
        </w:tc>
        <w:tc>
          <w:tcPr>
            <w:tcW w:w="1021" w:type="dxa"/>
          </w:tcPr>
          <w:p w14:paraId="173B9DD9" w14:textId="77777777" w:rsidR="006D4656" w:rsidRPr="00481D2D" w:rsidRDefault="006D4656" w:rsidP="00D43FE6">
            <w:pPr>
              <w:pStyle w:val="TAL"/>
            </w:pPr>
            <w:r w:rsidRPr="00481D2D">
              <w:t>m</w:t>
            </w:r>
          </w:p>
        </w:tc>
      </w:tr>
      <w:tr w:rsidR="006D4656" w:rsidRPr="00481D2D" w14:paraId="14B75240" w14:textId="77777777">
        <w:trPr>
          <w:cantSplit/>
        </w:trPr>
        <w:tc>
          <w:tcPr>
            <w:tcW w:w="9642" w:type="dxa"/>
            <w:gridSpan w:val="8"/>
          </w:tcPr>
          <w:p w14:paraId="18A9560A" w14:textId="77777777" w:rsidR="006D4656" w:rsidRPr="00481D2D" w:rsidRDefault="006D4656"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33568AE3" w14:textId="77777777" w:rsidR="002B78AD" w:rsidRPr="00481D2D" w:rsidRDefault="006D4656" w:rsidP="002B78AD">
            <w:pPr>
              <w:pStyle w:val="TAN"/>
              <w:rPr>
                <w:u w:val="words"/>
              </w:rPr>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1A1AE45C" w14:textId="77777777" w:rsidR="006D4656" w:rsidRPr="00481D2D" w:rsidRDefault="006D4656" w:rsidP="002B78AD">
            <w:pPr>
              <w:pStyle w:val="TAN"/>
            </w:pPr>
          </w:p>
        </w:tc>
      </w:tr>
    </w:tbl>
    <w:p w14:paraId="57DB16E6" w14:textId="77777777" w:rsidR="006D4656" w:rsidRPr="00481D2D" w:rsidRDefault="006D4656" w:rsidP="006D4656"/>
    <w:p w14:paraId="0B0A517F" w14:textId="77777777" w:rsidR="00897956" w:rsidRPr="00481D2D" w:rsidRDefault="00897956">
      <w:pPr>
        <w:keepNext/>
        <w:keepLines/>
      </w:pPr>
      <w:r w:rsidRPr="00481D2D">
        <w:t xml:space="preserve">Prerequisite A.163/11 - - NOTIFY response for all </w:t>
      </w:r>
      <w:r w:rsidR="003F38A8" w:rsidRPr="00481D2D">
        <w:t xml:space="preserve">remaining </w:t>
      </w:r>
      <w:r w:rsidRPr="00481D2D">
        <w:t>status-codes</w:t>
      </w:r>
    </w:p>
    <w:p w14:paraId="25E523BE" w14:textId="77777777" w:rsidR="00897956" w:rsidRPr="00481D2D" w:rsidRDefault="00897956">
      <w:pPr>
        <w:pStyle w:val="TH"/>
      </w:pPr>
      <w:r w:rsidRPr="00481D2D">
        <w:t>Table A.221: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214DD6F" w14:textId="77777777">
        <w:trPr>
          <w:cantSplit/>
        </w:trPr>
        <w:tc>
          <w:tcPr>
            <w:tcW w:w="851" w:type="dxa"/>
            <w:vMerge w:val="restart"/>
          </w:tcPr>
          <w:p w14:paraId="6299091D" w14:textId="77777777" w:rsidR="00897956" w:rsidRPr="00481D2D" w:rsidRDefault="00897956">
            <w:pPr>
              <w:pStyle w:val="TAH"/>
            </w:pPr>
            <w:r w:rsidRPr="00481D2D">
              <w:t>Item</w:t>
            </w:r>
          </w:p>
        </w:tc>
        <w:tc>
          <w:tcPr>
            <w:tcW w:w="2665" w:type="dxa"/>
            <w:vMerge w:val="restart"/>
          </w:tcPr>
          <w:p w14:paraId="23FF7641" w14:textId="77777777" w:rsidR="00897956" w:rsidRPr="00481D2D" w:rsidRDefault="00897956">
            <w:pPr>
              <w:pStyle w:val="TAH"/>
            </w:pPr>
            <w:r w:rsidRPr="00481D2D">
              <w:t>Header</w:t>
            </w:r>
            <w:r w:rsidR="00F72361" w:rsidRPr="00481D2D">
              <w:t xml:space="preserve"> field</w:t>
            </w:r>
          </w:p>
        </w:tc>
        <w:tc>
          <w:tcPr>
            <w:tcW w:w="3063" w:type="dxa"/>
            <w:gridSpan w:val="3"/>
          </w:tcPr>
          <w:p w14:paraId="1A68517D" w14:textId="77777777" w:rsidR="00897956" w:rsidRPr="00481D2D" w:rsidRDefault="00897956">
            <w:pPr>
              <w:pStyle w:val="TAH"/>
            </w:pPr>
            <w:r w:rsidRPr="00481D2D">
              <w:t>Sending</w:t>
            </w:r>
          </w:p>
        </w:tc>
        <w:tc>
          <w:tcPr>
            <w:tcW w:w="3063" w:type="dxa"/>
            <w:gridSpan w:val="3"/>
          </w:tcPr>
          <w:p w14:paraId="2F0AF2E4" w14:textId="77777777" w:rsidR="00897956" w:rsidRPr="00481D2D" w:rsidRDefault="00897956">
            <w:pPr>
              <w:pStyle w:val="TAH"/>
              <w:rPr>
                <w:b w:val="0"/>
              </w:rPr>
            </w:pPr>
            <w:r w:rsidRPr="00481D2D">
              <w:t>Receiving</w:t>
            </w:r>
          </w:p>
        </w:tc>
      </w:tr>
      <w:tr w:rsidR="00897956" w:rsidRPr="00481D2D" w14:paraId="4D2BB0D4" w14:textId="77777777">
        <w:trPr>
          <w:cantSplit/>
        </w:trPr>
        <w:tc>
          <w:tcPr>
            <w:tcW w:w="851" w:type="dxa"/>
            <w:vMerge/>
          </w:tcPr>
          <w:p w14:paraId="057FC58B" w14:textId="77777777" w:rsidR="00897956" w:rsidRPr="00481D2D" w:rsidRDefault="00897956">
            <w:pPr>
              <w:pStyle w:val="TAH"/>
            </w:pPr>
          </w:p>
        </w:tc>
        <w:tc>
          <w:tcPr>
            <w:tcW w:w="2665" w:type="dxa"/>
            <w:vMerge/>
          </w:tcPr>
          <w:p w14:paraId="11CA0D49" w14:textId="77777777" w:rsidR="00897956" w:rsidRPr="00481D2D" w:rsidRDefault="00897956">
            <w:pPr>
              <w:pStyle w:val="TAH"/>
            </w:pPr>
          </w:p>
        </w:tc>
        <w:tc>
          <w:tcPr>
            <w:tcW w:w="1021" w:type="dxa"/>
          </w:tcPr>
          <w:p w14:paraId="0F6C6E4F" w14:textId="77777777" w:rsidR="00897956" w:rsidRPr="00481D2D" w:rsidRDefault="00897956">
            <w:pPr>
              <w:pStyle w:val="TAH"/>
            </w:pPr>
            <w:r w:rsidRPr="00481D2D">
              <w:t>Ref.</w:t>
            </w:r>
          </w:p>
        </w:tc>
        <w:tc>
          <w:tcPr>
            <w:tcW w:w="1021" w:type="dxa"/>
          </w:tcPr>
          <w:p w14:paraId="4DD0766F" w14:textId="77777777" w:rsidR="00897956" w:rsidRPr="00481D2D" w:rsidRDefault="00897956">
            <w:pPr>
              <w:pStyle w:val="TAH"/>
            </w:pPr>
            <w:r w:rsidRPr="00481D2D">
              <w:t>RFC status</w:t>
            </w:r>
          </w:p>
        </w:tc>
        <w:tc>
          <w:tcPr>
            <w:tcW w:w="1021" w:type="dxa"/>
          </w:tcPr>
          <w:p w14:paraId="515C60D5" w14:textId="77777777" w:rsidR="00897956" w:rsidRPr="00481D2D" w:rsidRDefault="00897956">
            <w:pPr>
              <w:pStyle w:val="TAH"/>
            </w:pPr>
            <w:r w:rsidRPr="00481D2D">
              <w:t>Profile status</w:t>
            </w:r>
          </w:p>
        </w:tc>
        <w:tc>
          <w:tcPr>
            <w:tcW w:w="1021" w:type="dxa"/>
          </w:tcPr>
          <w:p w14:paraId="5FFBA36B" w14:textId="77777777" w:rsidR="00897956" w:rsidRPr="00481D2D" w:rsidRDefault="00897956">
            <w:pPr>
              <w:pStyle w:val="TAH"/>
            </w:pPr>
            <w:r w:rsidRPr="00481D2D">
              <w:t>Ref.</w:t>
            </w:r>
          </w:p>
        </w:tc>
        <w:tc>
          <w:tcPr>
            <w:tcW w:w="1021" w:type="dxa"/>
          </w:tcPr>
          <w:p w14:paraId="53B92A1E" w14:textId="77777777" w:rsidR="00897956" w:rsidRPr="00481D2D" w:rsidRDefault="00897956">
            <w:pPr>
              <w:pStyle w:val="TAH"/>
            </w:pPr>
            <w:r w:rsidRPr="00481D2D">
              <w:t>RFC status</w:t>
            </w:r>
          </w:p>
        </w:tc>
        <w:tc>
          <w:tcPr>
            <w:tcW w:w="1021" w:type="dxa"/>
          </w:tcPr>
          <w:p w14:paraId="0191B079" w14:textId="77777777" w:rsidR="00897956" w:rsidRPr="00481D2D" w:rsidRDefault="00897956">
            <w:pPr>
              <w:pStyle w:val="TAH"/>
            </w:pPr>
            <w:r w:rsidRPr="00481D2D">
              <w:t>Profile status</w:t>
            </w:r>
          </w:p>
        </w:tc>
      </w:tr>
      <w:tr w:rsidR="00897956" w:rsidRPr="00481D2D" w14:paraId="7D9F2DBD" w14:textId="77777777">
        <w:tc>
          <w:tcPr>
            <w:tcW w:w="851" w:type="dxa"/>
          </w:tcPr>
          <w:p w14:paraId="202B8890" w14:textId="77777777" w:rsidR="00897956" w:rsidRPr="00481D2D" w:rsidRDefault="00897956">
            <w:pPr>
              <w:pStyle w:val="TAL"/>
            </w:pPr>
            <w:r w:rsidRPr="00481D2D">
              <w:t>0A</w:t>
            </w:r>
          </w:p>
        </w:tc>
        <w:tc>
          <w:tcPr>
            <w:tcW w:w="2665" w:type="dxa"/>
          </w:tcPr>
          <w:p w14:paraId="4122CF8F" w14:textId="77777777" w:rsidR="00897956" w:rsidRPr="00481D2D" w:rsidRDefault="00897956">
            <w:pPr>
              <w:pStyle w:val="TAL"/>
            </w:pPr>
            <w:r w:rsidRPr="00481D2D">
              <w:t>Allow</w:t>
            </w:r>
          </w:p>
        </w:tc>
        <w:tc>
          <w:tcPr>
            <w:tcW w:w="1021" w:type="dxa"/>
          </w:tcPr>
          <w:p w14:paraId="6F817338" w14:textId="77777777" w:rsidR="00897956" w:rsidRPr="00481D2D" w:rsidRDefault="00897956">
            <w:pPr>
              <w:pStyle w:val="TAL"/>
            </w:pPr>
            <w:r w:rsidRPr="00481D2D">
              <w:t>[26] 20.5</w:t>
            </w:r>
          </w:p>
        </w:tc>
        <w:tc>
          <w:tcPr>
            <w:tcW w:w="1021" w:type="dxa"/>
          </w:tcPr>
          <w:p w14:paraId="542E161E" w14:textId="77777777" w:rsidR="00897956" w:rsidRPr="00481D2D" w:rsidRDefault="00897956">
            <w:pPr>
              <w:pStyle w:val="TAL"/>
            </w:pPr>
            <w:r w:rsidRPr="00481D2D">
              <w:t>m</w:t>
            </w:r>
          </w:p>
        </w:tc>
        <w:tc>
          <w:tcPr>
            <w:tcW w:w="1021" w:type="dxa"/>
          </w:tcPr>
          <w:p w14:paraId="07135099" w14:textId="77777777" w:rsidR="00897956" w:rsidRPr="00481D2D" w:rsidRDefault="00897956">
            <w:pPr>
              <w:pStyle w:val="TAL"/>
            </w:pPr>
            <w:r w:rsidRPr="00481D2D">
              <w:t>m</w:t>
            </w:r>
          </w:p>
        </w:tc>
        <w:tc>
          <w:tcPr>
            <w:tcW w:w="1021" w:type="dxa"/>
          </w:tcPr>
          <w:p w14:paraId="0B07ACF1" w14:textId="77777777" w:rsidR="00897956" w:rsidRPr="00481D2D" w:rsidRDefault="00897956">
            <w:pPr>
              <w:pStyle w:val="TAL"/>
            </w:pPr>
            <w:r w:rsidRPr="00481D2D">
              <w:t>[26] 20.5</w:t>
            </w:r>
          </w:p>
        </w:tc>
        <w:tc>
          <w:tcPr>
            <w:tcW w:w="1021" w:type="dxa"/>
          </w:tcPr>
          <w:p w14:paraId="4082453C" w14:textId="77777777" w:rsidR="00897956" w:rsidRPr="00481D2D" w:rsidRDefault="00897956">
            <w:pPr>
              <w:pStyle w:val="TAL"/>
            </w:pPr>
            <w:r w:rsidRPr="00481D2D">
              <w:t>i</w:t>
            </w:r>
          </w:p>
        </w:tc>
        <w:tc>
          <w:tcPr>
            <w:tcW w:w="1021" w:type="dxa"/>
          </w:tcPr>
          <w:p w14:paraId="60A6E4AA" w14:textId="77777777" w:rsidR="00897956" w:rsidRPr="00481D2D" w:rsidRDefault="00897956">
            <w:pPr>
              <w:pStyle w:val="TAL"/>
            </w:pPr>
            <w:r w:rsidRPr="00481D2D">
              <w:t>i</w:t>
            </w:r>
          </w:p>
        </w:tc>
      </w:tr>
      <w:tr w:rsidR="00897956" w:rsidRPr="00481D2D" w14:paraId="704592D4" w14:textId="77777777">
        <w:tc>
          <w:tcPr>
            <w:tcW w:w="851" w:type="dxa"/>
          </w:tcPr>
          <w:p w14:paraId="5EAA9FA6" w14:textId="77777777" w:rsidR="00897956" w:rsidRPr="00481D2D" w:rsidRDefault="00897956">
            <w:pPr>
              <w:pStyle w:val="TAL"/>
            </w:pPr>
            <w:r w:rsidRPr="00481D2D">
              <w:t>1</w:t>
            </w:r>
          </w:p>
        </w:tc>
        <w:tc>
          <w:tcPr>
            <w:tcW w:w="2665" w:type="dxa"/>
          </w:tcPr>
          <w:p w14:paraId="52BB8409" w14:textId="77777777" w:rsidR="00897956" w:rsidRPr="00481D2D" w:rsidRDefault="00897956">
            <w:pPr>
              <w:pStyle w:val="TAL"/>
            </w:pPr>
            <w:r w:rsidRPr="00481D2D">
              <w:t>Call-ID</w:t>
            </w:r>
          </w:p>
        </w:tc>
        <w:tc>
          <w:tcPr>
            <w:tcW w:w="1021" w:type="dxa"/>
          </w:tcPr>
          <w:p w14:paraId="7EC53A36" w14:textId="77777777" w:rsidR="00897956" w:rsidRPr="00481D2D" w:rsidRDefault="00897956">
            <w:pPr>
              <w:pStyle w:val="TAL"/>
            </w:pPr>
            <w:r w:rsidRPr="00481D2D">
              <w:t>[26] 20.8</w:t>
            </w:r>
          </w:p>
        </w:tc>
        <w:tc>
          <w:tcPr>
            <w:tcW w:w="1021" w:type="dxa"/>
          </w:tcPr>
          <w:p w14:paraId="6F572DDD" w14:textId="77777777" w:rsidR="00897956" w:rsidRPr="00481D2D" w:rsidRDefault="00897956">
            <w:pPr>
              <w:pStyle w:val="TAL"/>
            </w:pPr>
            <w:r w:rsidRPr="00481D2D">
              <w:t>m</w:t>
            </w:r>
          </w:p>
        </w:tc>
        <w:tc>
          <w:tcPr>
            <w:tcW w:w="1021" w:type="dxa"/>
          </w:tcPr>
          <w:p w14:paraId="7E87680C" w14:textId="77777777" w:rsidR="00897956" w:rsidRPr="00481D2D" w:rsidRDefault="00897956">
            <w:pPr>
              <w:pStyle w:val="TAL"/>
            </w:pPr>
            <w:r w:rsidRPr="00481D2D">
              <w:t>m</w:t>
            </w:r>
          </w:p>
        </w:tc>
        <w:tc>
          <w:tcPr>
            <w:tcW w:w="1021" w:type="dxa"/>
          </w:tcPr>
          <w:p w14:paraId="2BAFA2CD" w14:textId="77777777" w:rsidR="00897956" w:rsidRPr="00481D2D" w:rsidRDefault="00897956">
            <w:pPr>
              <w:pStyle w:val="TAL"/>
            </w:pPr>
            <w:r w:rsidRPr="00481D2D">
              <w:t>[26] 20.8</w:t>
            </w:r>
          </w:p>
        </w:tc>
        <w:tc>
          <w:tcPr>
            <w:tcW w:w="1021" w:type="dxa"/>
          </w:tcPr>
          <w:p w14:paraId="0C05517E" w14:textId="77777777" w:rsidR="00897956" w:rsidRPr="00481D2D" w:rsidRDefault="00897956">
            <w:pPr>
              <w:pStyle w:val="TAL"/>
            </w:pPr>
            <w:r w:rsidRPr="00481D2D">
              <w:t>m</w:t>
            </w:r>
          </w:p>
        </w:tc>
        <w:tc>
          <w:tcPr>
            <w:tcW w:w="1021" w:type="dxa"/>
          </w:tcPr>
          <w:p w14:paraId="4313F908" w14:textId="77777777" w:rsidR="00897956" w:rsidRPr="00481D2D" w:rsidRDefault="00897956">
            <w:pPr>
              <w:pStyle w:val="TAL"/>
            </w:pPr>
            <w:r w:rsidRPr="00481D2D">
              <w:t>m</w:t>
            </w:r>
          </w:p>
        </w:tc>
      </w:tr>
      <w:tr w:rsidR="002140EB" w:rsidRPr="00481D2D" w14:paraId="346E8D2E" w14:textId="77777777" w:rsidTr="006A4996">
        <w:tc>
          <w:tcPr>
            <w:tcW w:w="851" w:type="dxa"/>
          </w:tcPr>
          <w:p w14:paraId="381EB093" w14:textId="77777777" w:rsidR="002140EB" w:rsidRPr="00481D2D" w:rsidRDefault="002140EB" w:rsidP="006A4996">
            <w:pPr>
              <w:pStyle w:val="TAL"/>
            </w:pPr>
            <w:r w:rsidRPr="00481D2D">
              <w:t>1A</w:t>
            </w:r>
          </w:p>
        </w:tc>
        <w:tc>
          <w:tcPr>
            <w:tcW w:w="2665" w:type="dxa"/>
          </w:tcPr>
          <w:p w14:paraId="0C68BE10" w14:textId="77777777" w:rsidR="002140EB" w:rsidRPr="00481D2D" w:rsidRDefault="002140EB" w:rsidP="006A4996">
            <w:pPr>
              <w:pStyle w:val="TAL"/>
            </w:pPr>
            <w:r w:rsidRPr="00481D2D">
              <w:rPr>
                <w:lang w:eastAsia="zh-CN"/>
              </w:rPr>
              <w:t>Cellular-Network-Info</w:t>
            </w:r>
          </w:p>
        </w:tc>
        <w:tc>
          <w:tcPr>
            <w:tcW w:w="1021" w:type="dxa"/>
          </w:tcPr>
          <w:p w14:paraId="29502A4E" w14:textId="77777777" w:rsidR="002140EB" w:rsidRPr="00481D2D" w:rsidRDefault="002140EB" w:rsidP="006A4996">
            <w:pPr>
              <w:pStyle w:val="TAL"/>
            </w:pPr>
            <w:r w:rsidRPr="00481D2D">
              <w:t>7.2.15</w:t>
            </w:r>
          </w:p>
        </w:tc>
        <w:tc>
          <w:tcPr>
            <w:tcW w:w="1021" w:type="dxa"/>
          </w:tcPr>
          <w:p w14:paraId="0373B88C" w14:textId="77777777" w:rsidR="002140EB" w:rsidRPr="00481D2D" w:rsidRDefault="002140EB" w:rsidP="006A4996">
            <w:pPr>
              <w:pStyle w:val="TAL"/>
            </w:pPr>
            <w:r w:rsidRPr="00481D2D">
              <w:t>n/a</w:t>
            </w:r>
          </w:p>
        </w:tc>
        <w:tc>
          <w:tcPr>
            <w:tcW w:w="1021" w:type="dxa"/>
          </w:tcPr>
          <w:p w14:paraId="097B8DE8" w14:textId="77777777" w:rsidR="002140EB" w:rsidRPr="00481D2D" w:rsidRDefault="002140EB" w:rsidP="006A4996">
            <w:pPr>
              <w:pStyle w:val="TAL"/>
            </w:pPr>
            <w:r w:rsidRPr="00481D2D">
              <w:t>c20</w:t>
            </w:r>
          </w:p>
        </w:tc>
        <w:tc>
          <w:tcPr>
            <w:tcW w:w="1021" w:type="dxa"/>
          </w:tcPr>
          <w:p w14:paraId="63FFB5DA" w14:textId="77777777" w:rsidR="002140EB" w:rsidRPr="00481D2D" w:rsidRDefault="002140EB" w:rsidP="006A4996">
            <w:pPr>
              <w:pStyle w:val="TAL"/>
            </w:pPr>
            <w:r w:rsidRPr="00481D2D">
              <w:t>7.2.15</w:t>
            </w:r>
          </w:p>
        </w:tc>
        <w:tc>
          <w:tcPr>
            <w:tcW w:w="1021" w:type="dxa"/>
          </w:tcPr>
          <w:p w14:paraId="63F04B5A" w14:textId="77777777" w:rsidR="002140EB" w:rsidRPr="00481D2D" w:rsidRDefault="002140EB" w:rsidP="006A4996">
            <w:pPr>
              <w:pStyle w:val="TAL"/>
            </w:pPr>
            <w:r w:rsidRPr="00481D2D">
              <w:t>n/a</w:t>
            </w:r>
          </w:p>
        </w:tc>
        <w:tc>
          <w:tcPr>
            <w:tcW w:w="1021" w:type="dxa"/>
          </w:tcPr>
          <w:p w14:paraId="1487AFC3" w14:textId="77777777" w:rsidR="002140EB" w:rsidRPr="00481D2D" w:rsidRDefault="002140EB" w:rsidP="006A4996">
            <w:pPr>
              <w:pStyle w:val="TAL"/>
            </w:pPr>
            <w:r w:rsidRPr="00481D2D">
              <w:t>c21</w:t>
            </w:r>
          </w:p>
        </w:tc>
      </w:tr>
      <w:tr w:rsidR="00897956" w:rsidRPr="00481D2D" w14:paraId="28492EF6" w14:textId="77777777">
        <w:tc>
          <w:tcPr>
            <w:tcW w:w="851" w:type="dxa"/>
          </w:tcPr>
          <w:p w14:paraId="102AE02D" w14:textId="77777777" w:rsidR="00897956" w:rsidRPr="00481D2D" w:rsidRDefault="00897956">
            <w:pPr>
              <w:pStyle w:val="TAL"/>
            </w:pPr>
            <w:r w:rsidRPr="00481D2D">
              <w:t>2</w:t>
            </w:r>
          </w:p>
        </w:tc>
        <w:tc>
          <w:tcPr>
            <w:tcW w:w="2665" w:type="dxa"/>
          </w:tcPr>
          <w:p w14:paraId="57E6D63E" w14:textId="77777777" w:rsidR="00897956" w:rsidRPr="00481D2D" w:rsidRDefault="00897956">
            <w:pPr>
              <w:pStyle w:val="TAL"/>
            </w:pPr>
            <w:r w:rsidRPr="00481D2D">
              <w:t>Content-Disposition</w:t>
            </w:r>
          </w:p>
        </w:tc>
        <w:tc>
          <w:tcPr>
            <w:tcW w:w="1021" w:type="dxa"/>
          </w:tcPr>
          <w:p w14:paraId="4DB5F5B2" w14:textId="77777777" w:rsidR="00897956" w:rsidRPr="00481D2D" w:rsidRDefault="00897956">
            <w:pPr>
              <w:pStyle w:val="TAL"/>
            </w:pPr>
            <w:r w:rsidRPr="00481D2D">
              <w:t>[26] 20.11</w:t>
            </w:r>
          </w:p>
        </w:tc>
        <w:tc>
          <w:tcPr>
            <w:tcW w:w="1021" w:type="dxa"/>
          </w:tcPr>
          <w:p w14:paraId="589F7A17" w14:textId="77777777" w:rsidR="00897956" w:rsidRPr="00481D2D" w:rsidRDefault="00897956">
            <w:pPr>
              <w:pStyle w:val="TAL"/>
            </w:pPr>
            <w:r w:rsidRPr="00481D2D">
              <w:t>m</w:t>
            </w:r>
          </w:p>
        </w:tc>
        <w:tc>
          <w:tcPr>
            <w:tcW w:w="1021" w:type="dxa"/>
          </w:tcPr>
          <w:p w14:paraId="791BA8AE" w14:textId="77777777" w:rsidR="00897956" w:rsidRPr="00481D2D" w:rsidRDefault="00897956">
            <w:pPr>
              <w:pStyle w:val="TAL"/>
            </w:pPr>
            <w:r w:rsidRPr="00481D2D">
              <w:t>m</w:t>
            </w:r>
          </w:p>
        </w:tc>
        <w:tc>
          <w:tcPr>
            <w:tcW w:w="1021" w:type="dxa"/>
          </w:tcPr>
          <w:p w14:paraId="352323BB" w14:textId="77777777" w:rsidR="00897956" w:rsidRPr="00481D2D" w:rsidRDefault="00897956">
            <w:pPr>
              <w:pStyle w:val="TAL"/>
            </w:pPr>
            <w:r w:rsidRPr="00481D2D">
              <w:t>[26] 20.11</w:t>
            </w:r>
          </w:p>
        </w:tc>
        <w:tc>
          <w:tcPr>
            <w:tcW w:w="1021" w:type="dxa"/>
          </w:tcPr>
          <w:p w14:paraId="201E94FA" w14:textId="77777777" w:rsidR="00897956" w:rsidRPr="00481D2D" w:rsidRDefault="00897956">
            <w:pPr>
              <w:pStyle w:val="TAL"/>
            </w:pPr>
            <w:r w:rsidRPr="00481D2D">
              <w:t>i</w:t>
            </w:r>
          </w:p>
        </w:tc>
        <w:tc>
          <w:tcPr>
            <w:tcW w:w="1021" w:type="dxa"/>
          </w:tcPr>
          <w:p w14:paraId="5045FEB4" w14:textId="77777777" w:rsidR="00897956" w:rsidRPr="00481D2D" w:rsidRDefault="00897956">
            <w:pPr>
              <w:pStyle w:val="TAL"/>
            </w:pPr>
            <w:r w:rsidRPr="00481D2D">
              <w:t>i</w:t>
            </w:r>
          </w:p>
        </w:tc>
      </w:tr>
      <w:tr w:rsidR="00897956" w:rsidRPr="00481D2D" w14:paraId="72D7BA3E" w14:textId="77777777">
        <w:tc>
          <w:tcPr>
            <w:tcW w:w="851" w:type="dxa"/>
          </w:tcPr>
          <w:p w14:paraId="1A9B589B" w14:textId="77777777" w:rsidR="00897956" w:rsidRPr="00481D2D" w:rsidRDefault="00897956">
            <w:pPr>
              <w:pStyle w:val="TAL"/>
            </w:pPr>
            <w:r w:rsidRPr="00481D2D">
              <w:t>3</w:t>
            </w:r>
          </w:p>
        </w:tc>
        <w:tc>
          <w:tcPr>
            <w:tcW w:w="2665" w:type="dxa"/>
          </w:tcPr>
          <w:p w14:paraId="54A2DF7D" w14:textId="77777777" w:rsidR="00897956" w:rsidRPr="00481D2D" w:rsidRDefault="00897956">
            <w:pPr>
              <w:pStyle w:val="TAL"/>
            </w:pPr>
            <w:r w:rsidRPr="00481D2D">
              <w:t>Content-Encoding</w:t>
            </w:r>
          </w:p>
        </w:tc>
        <w:tc>
          <w:tcPr>
            <w:tcW w:w="1021" w:type="dxa"/>
          </w:tcPr>
          <w:p w14:paraId="0764AC8F" w14:textId="77777777" w:rsidR="00897956" w:rsidRPr="00481D2D" w:rsidRDefault="00897956">
            <w:pPr>
              <w:pStyle w:val="TAL"/>
            </w:pPr>
            <w:r w:rsidRPr="00481D2D">
              <w:t>[26] 20.12</w:t>
            </w:r>
          </w:p>
        </w:tc>
        <w:tc>
          <w:tcPr>
            <w:tcW w:w="1021" w:type="dxa"/>
          </w:tcPr>
          <w:p w14:paraId="3C3C9DE0" w14:textId="77777777" w:rsidR="00897956" w:rsidRPr="00481D2D" w:rsidRDefault="00897956">
            <w:pPr>
              <w:pStyle w:val="TAL"/>
            </w:pPr>
            <w:r w:rsidRPr="00481D2D">
              <w:t>m</w:t>
            </w:r>
          </w:p>
        </w:tc>
        <w:tc>
          <w:tcPr>
            <w:tcW w:w="1021" w:type="dxa"/>
          </w:tcPr>
          <w:p w14:paraId="7C816F7D" w14:textId="77777777" w:rsidR="00897956" w:rsidRPr="00481D2D" w:rsidRDefault="00897956">
            <w:pPr>
              <w:pStyle w:val="TAL"/>
            </w:pPr>
            <w:r w:rsidRPr="00481D2D">
              <w:t>m</w:t>
            </w:r>
          </w:p>
        </w:tc>
        <w:tc>
          <w:tcPr>
            <w:tcW w:w="1021" w:type="dxa"/>
          </w:tcPr>
          <w:p w14:paraId="0C9F1BCE" w14:textId="77777777" w:rsidR="00897956" w:rsidRPr="00481D2D" w:rsidRDefault="00897956">
            <w:pPr>
              <w:pStyle w:val="TAL"/>
            </w:pPr>
            <w:r w:rsidRPr="00481D2D">
              <w:t>[26] 20.12</w:t>
            </w:r>
          </w:p>
        </w:tc>
        <w:tc>
          <w:tcPr>
            <w:tcW w:w="1021" w:type="dxa"/>
          </w:tcPr>
          <w:p w14:paraId="4EFA5805" w14:textId="77777777" w:rsidR="00897956" w:rsidRPr="00481D2D" w:rsidRDefault="00897956">
            <w:pPr>
              <w:pStyle w:val="TAL"/>
            </w:pPr>
            <w:r w:rsidRPr="00481D2D">
              <w:t>i</w:t>
            </w:r>
          </w:p>
        </w:tc>
        <w:tc>
          <w:tcPr>
            <w:tcW w:w="1021" w:type="dxa"/>
          </w:tcPr>
          <w:p w14:paraId="750F9BC5" w14:textId="77777777" w:rsidR="00897956" w:rsidRPr="00481D2D" w:rsidRDefault="00897956">
            <w:pPr>
              <w:pStyle w:val="TAL"/>
            </w:pPr>
            <w:r w:rsidRPr="00481D2D">
              <w:t>i</w:t>
            </w:r>
          </w:p>
        </w:tc>
      </w:tr>
      <w:tr w:rsidR="00897956" w:rsidRPr="00481D2D" w14:paraId="5121A3B3" w14:textId="77777777">
        <w:tc>
          <w:tcPr>
            <w:tcW w:w="851" w:type="dxa"/>
          </w:tcPr>
          <w:p w14:paraId="5910C918" w14:textId="77777777" w:rsidR="00897956" w:rsidRPr="00481D2D" w:rsidRDefault="00897956">
            <w:pPr>
              <w:pStyle w:val="TAL"/>
            </w:pPr>
            <w:r w:rsidRPr="00481D2D">
              <w:t>4</w:t>
            </w:r>
          </w:p>
        </w:tc>
        <w:tc>
          <w:tcPr>
            <w:tcW w:w="2665" w:type="dxa"/>
          </w:tcPr>
          <w:p w14:paraId="73FF7F33" w14:textId="77777777" w:rsidR="00897956" w:rsidRPr="00481D2D" w:rsidRDefault="00897956">
            <w:pPr>
              <w:pStyle w:val="TAL"/>
            </w:pPr>
            <w:r w:rsidRPr="00481D2D">
              <w:t>Content-Language</w:t>
            </w:r>
          </w:p>
        </w:tc>
        <w:tc>
          <w:tcPr>
            <w:tcW w:w="1021" w:type="dxa"/>
          </w:tcPr>
          <w:p w14:paraId="2BBFAD6E" w14:textId="77777777" w:rsidR="00897956" w:rsidRPr="00481D2D" w:rsidRDefault="00897956">
            <w:pPr>
              <w:pStyle w:val="TAL"/>
            </w:pPr>
            <w:r w:rsidRPr="00481D2D">
              <w:t>[26] 20.13</w:t>
            </w:r>
          </w:p>
        </w:tc>
        <w:tc>
          <w:tcPr>
            <w:tcW w:w="1021" w:type="dxa"/>
          </w:tcPr>
          <w:p w14:paraId="736D2FFF" w14:textId="77777777" w:rsidR="00897956" w:rsidRPr="00481D2D" w:rsidRDefault="00897956">
            <w:pPr>
              <w:pStyle w:val="TAL"/>
            </w:pPr>
            <w:r w:rsidRPr="00481D2D">
              <w:t>m</w:t>
            </w:r>
          </w:p>
        </w:tc>
        <w:tc>
          <w:tcPr>
            <w:tcW w:w="1021" w:type="dxa"/>
          </w:tcPr>
          <w:p w14:paraId="3ED73E13" w14:textId="77777777" w:rsidR="00897956" w:rsidRPr="00481D2D" w:rsidRDefault="00897956">
            <w:pPr>
              <w:pStyle w:val="TAL"/>
            </w:pPr>
            <w:r w:rsidRPr="00481D2D">
              <w:t>m</w:t>
            </w:r>
          </w:p>
        </w:tc>
        <w:tc>
          <w:tcPr>
            <w:tcW w:w="1021" w:type="dxa"/>
          </w:tcPr>
          <w:p w14:paraId="6275433B" w14:textId="77777777" w:rsidR="00897956" w:rsidRPr="00481D2D" w:rsidRDefault="00897956">
            <w:pPr>
              <w:pStyle w:val="TAL"/>
            </w:pPr>
            <w:r w:rsidRPr="00481D2D">
              <w:t>[26] 20.13</w:t>
            </w:r>
          </w:p>
        </w:tc>
        <w:tc>
          <w:tcPr>
            <w:tcW w:w="1021" w:type="dxa"/>
          </w:tcPr>
          <w:p w14:paraId="47A11097" w14:textId="77777777" w:rsidR="00897956" w:rsidRPr="00481D2D" w:rsidRDefault="00897956">
            <w:pPr>
              <w:pStyle w:val="TAL"/>
            </w:pPr>
            <w:r w:rsidRPr="00481D2D">
              <w:t>i</w:t>
            </w:r>
          </w:p>
        </w:tc>
        <w:tc>
          <w:tcPr>
            <w:tcW w:w="1021" w:type="dxa"/>
          </w:tcPr>
          <w:p w14:paraId="090648C0" w14:textId="77777777" w:rsidR="00897956" w:rsidRPr="00481D2D" w:rsidRDefault="00897956">
            <w:pPr>
              <w:pStyle w:val="TAL"/>
            </w:pPr>
            <w:r w:rsidRPr="00481D2D">
              <w:t>i</w:t>
            </w:r>
          </w:p>
        </w:tc>
      </w:tr>
      <w:tr w:rsidR="00897956" w:rsidRPr="00481D2D" w14:paraId="1BB89125" w14:textId="77777777">
        <w:tc>
          <w:tcPr>
            <w:tcW w:w="851" w:type="dxa"/>
          </w:tcPr>
          <w:p w14:paraId="1291DB7A" w14:textId="77777777" w:rsidR="00897956" w:rsidRPr="00481D2D" w:rsidRDefault="00897956">
            <w:pPr>
              <w:pStyle w:val="TAL"/>
            </w:pPr>
            <w:r w:rsidRPr="00481D2D">
              <w:t>5</w:t>
            </w:r>
          </w:p>
        </w:tc>
        <w:tc>
          <w:tcPr>
            <w:tcW w:w="2665" w:type="dxa"/>
          </w:tcPr>
          <w:p w14:paraId="009D9BCF" w14:textId="77777777" w:rsidR="00897956" w:rsidRPr="00481D2D" w:rsidRDefault="00897956">
            <w:pPr>
              <w:pStyle w:val="TAL"/>
            </w:pPr>
            <w:r w:rsidRPr="00481D2D">
              <w:t>Content-Length</w:t>
            </w:r>
          </w:p>
        </w:tc>
        <w:tc>
          <w:tcPr>
            <w:tcW w:w="1021" w:type="dxa"/>
          </w:tcPr>
          <w:p w14:paraId="396F086D" w14:textId="77777777" w:rsidR="00897956" w:rsidRPr="00481D2D" w:rsidRDefault="00897956">
            <w:pPr>
              <w:pStyle w:val="TAL"/>
            </w:pPr>
            <w:r w:rsidRPr="00481D2D">
              <w:t>[26] 20.14</w:t>
            </w:r>
          </w:p>
        </w:tc>
        <w:tc>
          <w:tcPr>
            <w:tcW w:w="1021" w:type="dxa"/>
          </w:tcPr>
          <w:p w14:paraId="73A30839" w14:textId="77777777" w:rsidR="00897956" w:rsidRPr="00481D2D" w:rsidRDefault="00897956">
            <w:pPr>
              <w:pStyle w:val="TAL"/>
            </w:pPr>
            <w:r w:rsidRPr="00481D2D">
              <w:t>m</w:t>
            </w:r>
          </w:p>
        </w:tc>
        <w:tc>
          <w:tcPr>
            <w:tcW w:w="1021" w:type="dxa"/>
          </w:tcPr>
          <w:p w14:paraId="507F7B13" w14:textId="77777777" w:rsidR="00897956" w:rsidRPr="00481D2D" w:rsidRDefault="00897956">
            <w:pPr>
              <w:pStyle w:val="TAL"/>
            </w:pPr>
            <w:r w:rsidRPr="00481D2D">
              <w:t>m</w:t>
            </w:r>
          </w:p>
        </w:tc>
        <w:tc>
          <w:tcPr>
            <w:tcW w:w="1021" w:type="dxa"/>
          </w:tcPr>
          <w:p w14:paraId="45A17838" w14:textId="77777777" w:rsidR="00897956" w:rsidRPr="00481D2D" w:rsidRDefault="00897956">
            <w:pPr>
              <w:pStyle w:val="TAL"/>
            </w:pPr>
            <w:r w:rsidRPr="00481D2D">
              <w:t>[26] 20.14</w:t>
            </w:r>
          </w:p>
        </w:tc>
        <w:tc>
          <w:tcPr>
            <w:tcW w:w="1021" w:type="dxa"/>
          </w:tcPr>
          <w:p w14:paraId="5E8DE0E5" w14:textId="77777777" w:rsidR="00897956" w:rsidRPr="00481D2D" w:rsidRDefault="00897956">
            <w:pPr>
              <w:pStyle w:val="TAL"/>
            </w:pPr>
            <w:r w:rsidRPr="00481D2D">
              <w:t>m</w:t>
            </w:r>
          </w:p>
        </w:tc>
        <w:tc>
          <w:tcPr>
            <w:tcW w:w="1021" w:type="dxa"/>
          </w:tcPr>
          <w:p w14:paraId="03F9A842" w14:textId="77777777" w:rsidR="00897956" w:rsidRPr="00481D2D" w:rsidRDefault="00897956">
            <w:pPr>
              <w:pStyle w:val="TAL"/>
            </w:pPr>
            <w:r w:rsidRPr="00481D2D">
              <w:t>m</w:t>
            </w:r>
          </w:p>
        </w:tc>
      </w:tr>
      <w:tr w:rsidR="00897956" w:rsidRPr="00481D2D" w14:paraId="367C554C" w14:textId="77777777">
        <w:tc>
          <w:tcPr>
            <w:tcW w:w="851" w:type="dxa"/>
          </w:tcPr>
          <w:p w14:paraId="12A4EF84" w14:textId="77777777" w:rsidR="00897956" w:rsidRPr="00481D2D" w:rsidRDefault="00897956">
            <w:pPr>
              <w:pStyle w:val="TAL"/>
            </w:pPr>
            <w:r w:rsidRPr="00481D2D">
              <w:t>6</w:t>
            </w:r>
          </w:p>
        </w:tc>
        <w:tc>
          <w:tcPr>
            <w:tcW w:w="2665" w:type="dxa"/>
          </w:tcPr>
          <w:p w14:paraId="5C8561D5" w14:textId="77777777" w:rsidR="00897956" w:rsidRPr="00481D2D" w:rsidRDefault="00897956">
            <w:pPr>
              <w:pStyle w:val="TAL"/>
            </w:pPr>
            <w:r w:rsidRPr="00481D2D">
              <w:t>Content-Type</w:t>
            </w:r>
          </w:p>
        </w:tc>
        <w:tc>
          <w:tcPr>
            <w:tcW w:w="1021" w:type="dxa"/>
          </w:tcPr>
          <w:p w14:paraId="04072224" w14:textId="77777777" w:rsidR="00897956" w:rsidRPr="00481D2D" w:rsidRDefault="00897956">
            <w:pPr>
              <w:pStyle w:val="TAL"/>
            </w:pPr>
            <w:r w:rsidRPr="00481D2D">
              <w:t>[26] 20.15</w:t>
            </w:r>
          </w:p>
        </w:tc>
        <w:tc>
          <w:tcPr>
            <w:tcW w:w="1021" w:type="dxa"/>
          </w:tcPr>
          <w:p w14:paraId="20B578ED" w14:textId="77777777" w:rsidR="00897956" w:rsidRPr="00481D2D" w:rsidRDefault="00897956">
            <w:pPr>
              <w:pStyle w:val="TAL"/>
            </w:pPr>
            <w:r w:rsidRPr="00481D2D">
              <w:t>m</w:t>
            </w:r>
          </w:p>
        </w:tc>
        <w:tc>
          <w:tcPr>
            <w:tcW w:w="1021" w:type="dxa"/>
          </w:tcPr>
          <w:p w14:paraId="6CECD843" w14:textId="77777777" w:rsidR="00897956" w:rsidRPr="00481D2D" w:rsidRDefault="00897956">
            <w:pPr>
              <w:pStyle w:val="TAL"/>
            </w:pPr>
            <w:r w:rsidRPr="00481D2D">
              <w:t>m</w:t>
            </w:r>
          </w:p>
        </w:tc>
        <w:tc>
          <w:tcPr>
            <w:tcW w:w="1021" w:type="dxa"/>
          </w:tcPr>
          <w:p w14:paraId="55317D12" w14:textId="77777777" w:rsidR="00897956" w:rsidRPr="00481D2D" w:rsidRDefault="00897956">
            <w:pPr>
              <w:pStyle w:val="TAL"/>
            </w:pPr>
            <w:r w:rsidRPr="00481D2D">
              <w:t>[26] 20.15</w:t>
            </w:r>
          </w:p>
        </w:tc>
        <w:tc>
          <w:tcPr>
            <w:tcW w:w="1021" w:type="dxa"/>
          </w:tcPr>
          <w:p w14:paraId="669809C2" w14:textId="77777777" w:rsidR="00897956" w:rsidRPr="00481D2D" w:rsidRDefault="00897956">
            <w:pPr>
              <w:pStyle w:val="TAL"/>
            </w:pPr>
            <w:r w:rsidRPr="00481D2D">
              <w:t>i</w:t>
            </w:r>
          </w:p>
        </w:tc>
        <w:tc>
          <w:tcPr>
            <w:tcW w:w="1021" w:type="dxa"/>
          </w:tcPr>
          <w:p w14:paraId="71BB38BB" w14:textId="77777777" w:rsidR="00897956" w:rsidRPr="00481D2D" w:rsidRDefault="00897956">
            <w:pPr>
              <w:pStyle w:val="TAL"/>
            </w:pPr>
            <w:r w:rsidRPr="00481D2D">
              <w:t>i</w:t>
            </w:r>
          </w:p>
        </w:tc>
      </w:tr>
      <w:tr w:rsidR="00897956" w:rsidRPr="00481D2D" w14:paraId="228AB978" w14:textId="77777777">
        <w:tc>
          <w:tcPr>
            <w:tcW w:w="851" w:type="dxa"/>
          </w:tcPr>
          <w:p w14:paraId="5AE105B9" w14:textId="77777777" w:rsidR="00897956" w:rsidRPr="00481D2D" w:rsidRDefault="00897956">
            <w:pPr>
              <w:pStyle w:val="TAL"/>
            </w:pPr>
            <w:r w:rsidRPr="00481D2D">
              <w:t>7</w:t>
            </w:r>
          </w:p>
        </w:tc>
        <w:tc>
          <w:tcPr>
            <w:tcW w:w="2665" w:type="dxa"/>
          </w:tcPr>
          <w:p w14:paraId="05A55E21" w14:textId="77777777" w:rsidR="00897956" w:rsidRPr="00481D2D" w:rsidRDefault="00897956">
            <w:pPr>
              <w:pStyle w:val="TAL"/>
            </w:pPr>
            <w:r w:rsidRPr="00481D2D">
              <w:t>C</w:t>
            </w:r>
            <w:r w:rsidR="00AB6F58" w:rsidRPr="00481D2D">
              <w:t>S</w:t>
            </w:r>
            <w:r w:rsidRPr="00481D2D">
              <w:t>eq</w:t>
            </w:r>
          </w:p>
        </w:tc>
        <w:tc>
          <w:tcPr>
            <w:tcW w:w="1021" w:type="dxa"/>
          </w:tcPr>
          <w:p w14:paraId="3418DC40" w14:textId="77777777" w:rsidR="00897956" w:rsidRPr="00481D2D" w:rsidRDefault="00897956">
            <w:pPr>
              <w:pStyle w:val="TAL"/>
            </w:pPr>
            <w:r w:rsidRPr="00481D2D">
              <w:t>[26] 20.16</w:t>
            </w:r>
          </w:p>
        </w:tc>
        <w:tc>
          <w:tcPr>
            <w:tcW w:w="1021" w:type="dxa"/>
          </w:tcPr>
          <w:p w14:paraId="38C648EF" w14:textId="77777777" w:rsidR="00897956" w:rsidRPr="00481D2D" w:rsidRDefault="00897956">
            <w:pPr>
              <w:pStyle w:val="TAL"/>
            </w:pPr>
            <w:r w:rsidRPr="00481D2D">
              <w:t>m</w:t>
            </w:r>
          </w:p>
        </w:tc>
        <w:tc>
          <w:tcPr>
            <w:tcW w:w="1021" w:type="dxa"/>
          </w:tcPr>
          <w:p w14:paraId="29E8CFD1" w14:textId="77777777" w:rsidR="00897956" w:rsidRPr="00481D2D" w:rsidRDefault="00897956">
            <w:pPr>
              <w:pStyle w:val="TAL"/>
            </w:pPr>
            <w:r w:rsidRPr="00481D2D">
              <w:t>m</w:t>
            </w:r>
          </w:p>
        </w:tc>
        <w:tc>
          <w:tcPr>
            <w:tcW w:w="1021" w:type="dxa"/>
          </w:tcPr>
          <w:p w14:paraId="63795A58" w14:textId="77777777" w:rsidR="00897956" w:rsidRPr="00481D2D" w:rsidRDefault="00897956">
            <w:pPr>
              <w:pStyle w:val="TAL"/>
            </w:pPr>
            <w:r w:rsidRPr="00481D2D">
              <w:t>[26] 20.16</w:t>
            </w:r>
          </w:p>
        </w:tc>
        <w:tc>
          <w:tcPr>
            <w:tcW w:w="1021" w:type="dxa"/>
          </w:tcPr>
          <w:p w14:paraId="418BBE81" w14:textId="77777777" w:rsidR="00897956" w:rsidRPr="00481D2D" w:rsidRDefault="00897956">
            <w:pPr>
              <w:pStyle w:val="TAL"/>
            </w:pPr>
            <w:r w:rsidRPr="00481D2D">
              <w:t>m</w:t>
            </w:r>
          </w:p>
        </w:tc>
        <w:tc>
          <w:tcPr>
            <w:tcW w:w="1021" w:type="dxa"/>
          </w:tcPr>
          <w:p w14:paraId="29184138" w14:textId="77777777" w:rsidR="00897956" w:rsidRPr="00481D2D" w:rsidRDefault="00897956">
            <w:pPr>
              <w:pStyle w:val="TAL"/>
            </w:pPr>
            <w:r w:rsidRPr="00481D2D">
              <w:t>m</w:t>
            </w:r>
          </w:p>
        </w:tc>
      </w:tr>
      <w:tr w:rsidR="00897956" w:rsidRPr="00481D2D" w14:paraId="293D3E95" w14:textId="77777777">
        <w:tc>
          <w:tcPr>
            <w:tcW w:w="851" w:type="dxa"/>
          </w:tcPr>
          <w:p w14:paraId="3EF9E5F1" w14:textId="77777777" w:rsidR="00897956" w:rsidRPr="00481D2D" w:rsidRDefault="00897956">
            <w:pPr>
              <w:pStyle w:val="TAL"/>
            </w:pPr>
            <w:r w:rsidRPr="00481D2D">
              <w:t>8</w:t>
            </w:r>
          </w:p>
        </w:tc>
        <w:tc>
          <w:tcPr>
            <w:tcW w:w="2665" w:type="dxa"/>
          </w:tcPr>
          <w:p w14:paraId="13F734FB" w14:textId="77777777" w:rsidR="00897956" w:rsidRPr="00481D2D" w:rsidRDefault="00897956">
            <w:pPr>
              <w:pStyle w:val="TAL"/>
            </w:pPr>
            <w:r w:rsidRPr="00481D2D">
              <w:t>Date</w:t>
            </w:r>
          </w:p>
        </w:tc>
        <w:tc>
          <w:tcPr>
            <w:tcW w:w="1021" w:type="dxa"/>
          </w:tcPr>
          <w:p w14:paraId="0DB84047" w14:textId="77777777" w:rsidR="00897956" w:rsidRPr="00481D2D" w:rsidRDefault="00897956">
            <w:pPr>
              <w:pStyle w:val="TAL"/>
            </w:pPr>
            <w:r w:rsidRPr="00481D2D">
              <w:t>[26] 20.17</w:t>
            </w:r>
          </w:p>
        </w:tc>
        <w:tc>
          <w:tcPr>
            <w:tcW w:w="1021" w:type="dxa"/>
          </w:tcPr>
          <w:p w14:paraId="70869505" w14:textId="77777777" w:rsidR="00897956" w:rsidRPr="00481D2D" w:rsidRDefault="00897956">
            <w:pPr>
              <w:pStyle w:val="TAL"/>
            </w:pPr>
            <w:r w:rsidRPr="00481D2D">
              <w:t>m</w:t>
            </w:r>
          </w:p>
        </w:tc>
        <w:tc>
          <w:tcPr>
            <w:tcW w:w="1021" w:type="dxa"/>
          </w:tcPr>
          <w:p w14:paraId="760FC79D" w14:textId="77777777" w:rsidR="00897956" w:rsidRPr="00481D2D" w:rsidRDefault="00897956">
            <w:pPr>
              <w:pStyle w:val="TAL"/>
            </w:pPr>
            <w:r w:rsidRPr="00481D2D">
              <w:t>m</w:t>
            </w:r>
          </w:p>
        </w:tc>
        <w:tc>
          <w:tcPr>
            <w:tcW w:w="1021" w:type="dxa"/>
          </w:tcPr>
          <w:p w14:paraId="5669DA54" w14:textId="77777777" w:rsidR="00897956" w:rsidRPr="00481D2D" w:rsidRDefault="00897956">
            <w:pPr>
              <w:pStyle w:val="TAL"/>
            </w:pPr>
            <w:r w:rsidRPr="00481D2D">
              <w:t>[26] 20.17</w:t>
            </w:r>
          </w:p>
        </w:tc>
        <w:tc>
          <w:tcPr>
            <w:tcW w:w="1021" w:type="dxa"/>
          </w:tcPr>
          <w:p w14:paraId="35E9B1F1" w14:textId="77777777" w:rsidR="00897956" w:rsidRPr="00481D2D" w:rsidRDefault="00897956">
            <w:pPr>
              <w:pStyle w:val="TAL"/>
            </w:pPr>
            <w:r w:rsidRPr="00481D2D">
              <w:t>c1</w:t>
            </w:r>
          </w:p>
        </w:tc>
        <w:tc>
          <w:tcPr>
            <w:tcW w:w="1021" w:type="dxa"/>
          </w:tcPr>
          <w:p w14:paraId="615C33D4" w14:textId="77777777" w:rsidR="00897956" w:rsidRPr="00481D2D" w:rsidRDefault="00897956">
            <w:pPr>
              <w:pStyle w:val="TAL"/>
            </w:pPr>
            <w:r w:rsidRPr="00481D2D">
              <w:t>c1</w:t>
            </w:r>
          </w:p>
        </w:tc>
      </w:tr>
      <w:tr w:rsidR="00897956" w:rsidRPr="00481D2D" w14:paraId="20726D7F" w14:textId="77777777">
        <w:tc>
          <w:tcPr>
            <w:tcW w:w="851" w:type="dxa"/>
          </w:tcPr>
          <w:p w14:paraId="2D96A98E" w14:textId="77777777" w:rsidR="00897956" w:rsidRPr="00481D2D" w:rsidRDefault="00897956">
            <w:pPr>
              <w:pStyle w:val="TAL"/>
            </w:pPr>
            <w:r w:rsidRPr="00481D2D">
              <w:t>9</w:t>
            </w:r>
          </w:p>
        </w:tc>
        <w:tc>
          <w:tcPr>
            <w:tcW w:w="2665" w:type="dxa"/>
          </w:tcPr>
          <w:p w14:paraId="07F374BF" w14:textId="77777777" w:rsidR="00897956" w:rsidRPr="00481D2D" w:rsidRDefault="00897956">
            <w:pPr>
              <w:pStyle w:val="TAL"/>
            </w:pPr>
            <w:r w:rsidRPr="00481D2D">
              <w:t>From</w:t>
            </w:r>
          </w:p>
        </w:tc>
        <w:tc>
          <w:tcPr>
            <w:tcW w:w="1021" w:type="dxa"/>
          </w:tcPr>
          <w:p w14:paraId="21D273CB" w14:textId="77777777" w:rsidR="00897956" w:rsidRPr="00481D2D" w:rsidRDefault="00897956">
            <w:pPr>
              <w:pStyle w:val="TAL"/>
            </w:pPr>
            <w:r w:rsidRPr="00481D2D">
              <w:t>[26] 20.20</w:t>
            </w:r>
          </w:p>
        </w:tc>
        <w:tc>
          <w:tcPr>
            <w:tcW w:w="1021" w:type="dxa"/>
          </w:tcPr>
          <w:p w14:paraId="21B0F343" w14:textId="77777777" w:rsidR="00897956" w:rsidRPr="00481D2D" w:rsidRDefault="00897956">
            <w:pPr>
              <w:pStyle w:val="TAL"/>
            </w:pPr>
            <w:r w:rsidRPr="00481D2D">
              <w:t>m</w:t>
            </w:r>
          </w:p>
        </w:tc>
        <w:tc>
          <w:tcPr>
            <w:tcW w:w="1021" w:type="dxa"/>
          </w:tcPr>
          <w:p w14:paraId="1C7113E1" w14:textId="77777777" w:rsidR="00897956" w:rsidRPr="00481D2D" w:rsidRDefault="00897956">
            <w:pPr>
              <w:pStyle w:val="TAL"/>
            </w:pPr>
            <w:r w:rsidRPr="00481D2D">
              <w:t>m</w:t>
            </w:r>
          </w:p>
        </w:tc>
        <w:tc>
          <w:tcPr>
            <w:tcW w:w="1021" w:type="dxa"/>
          </w:tcPr>
          <w:p w14:paraId="39145D9B" w14:textId="77777777" w:rsidR="00897956" w:rsidRPr="00481D2D" w:rsidRDefault="00897956">
            <w:pPr>
              <w:pStyle w:val="TAL"/>
            </w:pPr>
            <w:r w:rsidRPr="00481D2D">
              <w:t>[26] 20.20</w:t>
            </w:r>
          </w:p>
        </w:tc>
        <w:tc>
          <w:tcPr>
            <w:tcW w:w="1021" w:type="dxa"/>
          </w:tcPr>
          <w:p w14:paraId="5D57C5FE" w14:textId="77777777" w:rsidR="00897956" w:rsidRPr="00481D2D" w:rsidRDefault="00897956">
            <w:pPr>
              <w:pStyle w:val="TAL"/>
            </w:pPr>
            <w:r w:rsidRPr="00481D2D">
              <w:t>m</w:t>
            </w:r>
          </w:p>
        </w:tc>
        <w:tc>
          <w:tcPr>
            <w:tcW w:w="1021" w:type="dxa"/>
          </w:tcPr>
          <w:p w14:paraId="0B539471" w14:textId="77777777" w:rsidR="00897956" w:rsidRPr="00481D2D" w:rsidRDefault="00897956">
            <w:pPr>
              <w:pStyle w:val="TAL"/>
            </w:pPr>
            <w:r w:rsidRPr="00481D2D">
              <w:t>m</w:t>
            </w:r>
          </w:p>
        </w:tc>
      </w:tr>
      <w:tr w:rsidR="00605EAC" w:rsidRPr="00481D2D" w14:paraId="1E2717CA" w14:textId="77777777">
        <w:tc>
          <w:tcPr>
            <w:tcW w:w="851" w:type="dxa"/>
          </w:tcPr>
          <w:p w14:paraId="60DF6EB0" w14:textId="77777777" w:rsidR="00605EAC" w:rsidRPr="00481D2D" w:rsidRDefault="00605EAC">
            <w:pPr>
              <w:pStyle w:val="TAL"/>
            </w:pPr>
            <w:r w:rsidRPr="00481D2D">
              <w:t>9A</w:t>
            </w:r>
          </w:p>
        </w:tc>
        <w:tc>
          <w:tcPr>
            <w:tcW w:w="2665" w:type="dxa"/>
          </w:tcPr>
          <w:p w14:paraId="76A62FB3" w14:textId="77777777" w:rsidR="00605EAC" w:rsidRPr="00481D2D" w:rsidRDefault="00605EAC">
            <w:pPr>
              <w:pStyle w:val="TAL"/>
            </w:pPr>
            <w:r w:rsidRPr="00481D2D">
              <w:t>Geolocation</w:t>
            </w:r>
            <w:r w:rsidR="008051E3" w:rsidRPr="00481D2D">
              <w:t>-Error</w:t>
            </w:r>
          </w:p>
        </w:tc>
        <w:tc>
          <w:tcPr>
            <w:tcW w:w="1021" w:type="dxa"/>
          </w:tcPr>
          <w:p w14:paraId="6080D718" w14:textId="77777777" w:rsidR="00605EAC" w:rsidRPr="00481D2D" w:rsidRDefault="00605EAC">
            <w:pPr>
              <w:pStyle w:val="TAL"/>
            </w:pPr>
            <w:r w:rsidRPr="00481D2D">
              <w:t xml:space="preserve">[89] </w:t>
            </w:r>
            <w:r w:rsidR="008051E3" w:rsidRPr="00481D2D">
              <w:t>4.3</w:t>
            </w:r>
          </w:p>
        </w:tc>
        <w:tc>
          <w:tcPr>
            <w:tcW w:w="1021" w:type="dxa"/>
          </w:tcPr>
          <w:p w14:paraId="49C8914E" w14:textId="77777777" w:rsidR="00605EAC" w:rsidRPr="00481D2D" w:rsidRDefault="00605EAC">
            <w:pPr>
              <w:pStyle w:val="TAL"/>
            </w:pPr>
            <w:r w:rsidRPr="00481D2D">
              <w:t>c14</w:t>
            </w:r>
          </w:p>
        </w:tc>
        <w:tc>
          <w:tcPr>
            <w:tcW w:w="1021" w:type="dxa"/>
          </w:tcPr>
          <w:p w14:paraId="2E7B3228" w14:textId="77777777" w:rsidR="00605EAC" w:rsidRPr="00481D2D" w:rsidRDefault="00605EAC">
            <w:pPr>
              <w:pStyle w:val="TAL"/>
            </w:pPr>
            <w:r w:rsidRPr="00481D2D">
              <w:t>c14</w:t>
            </w:r>
          </w:p>
        </w:tc>
        <w:tc>
          <w:tcPr>
            <w:tcW w:w="1021" w:type="dxa"/>
          </w:tcPr>
          <w:p w14:paraId="473FF3AF" w14:textId="77777777" w:rsidR="00605EAC" w:rsidRPr="00481D2D" w:rsidRDefault="00605EAC">
            <w:pPr>
              <w:pStyle w:val="TAL"/>
            </w:pPr>
            <w:r w:rsidRPr="00481D2D">
              <w:t xml:space="preserve">[89] </w:t>
            </w:r>
            <w:r w:rsidR="008051E3" w:rsidRPr="00481D2D">
              <w:t>4.3</w:t>
            </w:r>
          </w:p>
        </w:tc>
        <w:tc>
          <w:tcPr>
            <w:tcW w:w="1021" w:type="dxa"/>
          </w:tcPr>
          <w:p w14:paraId="7B746187" w14:textId="77777777" w:rsidR="00605EAC" w:rsidRPr="00481D2D" w:rsidRDefault="00605EAC">
            <w:pPr>
              <w:pStyle w:val="TAL"/>
            </w:pPr>
            <w:r w:rsidRPr="00481D2D">
              <w:t>c15</w:t>
            </w:r>
          </w:p>
        </w:tc>
        <w:tc>
          <w:tcPr>
            <w:tcW w:w="1021" w:type="dxa"/>
          </w:tcPr>
          <w:p w14:paraId="3ACE79E5" w14:textId="77777777" w:rsidR="00605EAC" w:rsidRPr="00481D2D" w:rsidRDefault="00605EAC">
            <w:pPr>
              <w:pStyle w:val="TAL"/>
            </w:pPr>
            <w:r w:rsidRPr="00481D2D">
              <w:t>c15</w:t>
            </w:r>
          </w:p>
        </w:tc>
      </w:tr>
      <w:tr w:rsidR="00605EAC" w:rsidRPr="00481D2D" w14:paraId="6823DC5C" w14:textId="77777777">
        <w:tc>
          <w:tcPr>
            <w:tcW w:w="851" w:type="dxa"/>
          </w:tcPr>
          <w:p w14:paraId="5CC872CD" w14:textId="77777777" w:rsidR="00605EAC" w:rsidRPr="00481D2D" w:rsidRDefault="00605EAC">
            <w:pPr>
              <w:pStyle w:val="TAL"/>
            </w:pPr>
            <w:r w:rsidRPr="00481D2D">
              <w:t>10</w:t>
            </w:r>
          </w:p>
        </w:tc>
        <w:tc>
          <w:tcPr>
            <w:tcW w:w="2665" w:type="dxa"/>
          </w:tcPr>
          <w:p w14:paraId="10E91B2F" w14:textId="77777777" w:rsidR="00605EAC" w:rsidRPr="00481D2D" w:rsidRDefault="00605EAC">
            <w:pPr>
              <w:pStyle w:val="TAL"/>
            </w:pPr>
            <w:r w:rsidRPr="00481D2D">
              <w:t>MIME-Version</w:t>
            </w:r>
          </w:p>
        </w:tc>
        <w:tc>
          <w:tcPr>
            <w:tcW w:w="1021" w:type="dxa"/>
          </w:tcPr>
          <w:p w14:paraId="59C4A573" w14:textId="77777777" w:rsidR="00605EAC" w:rsidRPr="00481D2D" w:rsidRDefault="00605EAC">
            <w:pPr>
              <w:pStyle w:val="TAL"/>
            </w:pPr>
            <w:r w:rsidRPr="00481D2D">
              <w:t>[26] 20.24</w:t>
            </w:r>
          </w:p>
        </w:tc>
        <w:tc>
          <w:tcPr>
            <w:tcW w:w="1021" w:type="dxa"/>
          </w:tcPr>
          <w:p w14:paraId="680C22A3" w14:textId="77777777" w:rsidR="00605EAC" w:rsidRPr="00481D2D" w:rsidRDefault="00605EAC">
            <w:pPr>
              <w:pStyle w:val="TAL"/>
            </w:pPr>
            <w:r w:rsidRPr="00481D2D">
              <w:t>m</w:t>
            </w:r>
          </w:p>
        </w:tc>
        <w:tc>
          <w:tcPr>
            <w:tcW w:w="1021" w:type="dxa"/>
          </w:tcPr>
          <w:p w14:paraId="3499BCB4" w14:textId="77777777" w:rsidR="00605EAC" w:rsidRPr="00481D2D" w:rsidRDefault="00605EAC">
            <w:pPr>
              <w:pStyle w:val="TAL"/>
            </w:pPr>
            <w:r w:rsidRPr="00481D2D">
              <w:t>m</w:t>
            </w:r>
          </w:p>
        </w:tc>
        <w:tc>
          <w:tcPr>
            <w:tcW w:w="1021" w:type="dxa"/>
          </w:tcPr>
          <w:p w14:paraId="08E9180A" w14:textId="77777777" w:rsidR="00605EAC" w:rsidRPr="00481D2D" w:rsidRDefault="00605EAC">
            <w:pPr>
              <w:pStyle w:val="TAL"/>
            </w:pPr>
            <w:r w:rsidRPr="00481D2D">
              <w:t>[26] 20.24</w:t>
            </w:r>
          </w:p>
        </w:tc>
        <w:tc>
          <w:tcPr>
            <w:tcW w:w="1021" w:type="dxa"/>
          </w:tcPr>
          <w:p w14:paraId="714BF885" w14:textId="77777777" w:rsidR="00605EAC" w:rsidRPr="00481D2D" w:rsidRDefault="00605EAC">
            <w:pPr>
              <w:pStyle w:val="TAL"/>
            </w:pPr>
            <w:r w:rsidRPr="00481D2D">
              <w:t>i</w:t>
            </w:r>
          </w:p>
        </w:tc>
        <w:tc>
          <w:tcPr>
            <w:tcW w:w="1021" w:type="dxa"/>
          </w:tcPr>
          <w:p w14:paraId="0A89EBB3" w14:textId="77777777" w:rsidR="00605EAC" w:rsidRPr="00481D2D" w:rsidRDefault="00605EAC">
            <w:pPr>
              <w:pStyle w:val="TAL"/>
            </w:pPr>
            <w:r w:rsidRPr="00481D2D">
              <w:t>i</w:t>
            </w:r>
          </w:p>
        </w:tc>
      </w:tr>
      <w:tr w:rsidR="00605EAC" w:rsidRPr="00481D2D" w14:paraId="77758AA9" w14:textId="77777777">
        <w:tc>
          <w:tcPr>
            <w:tcW w:w="851" w:type="dxa"/>
          </w:tcPr>
          <w:p w14:paraId="42C9A750" w14:textId="77777777" w:rsidR="00605EAC" w:rsidRPr="00481D2D" w:rsidRDefault="00605EAC">
            <w:pPr>
              <w:pStyle w:val="TAL"/>
            </w:pPr>
            <w:r w:rsidRPr="00481D2D">
              <w:t>10A</w:t>
            </w:r>
          </w:p>
        </w:tc>
        <w:tc>
          <w:tcPr>
            <w:tcW w:w="2665" w:type="dxa"/>
          </w:tcPr>
          <w:p w14:paraId="4D24857F" w14:textId="77777777" w:rsidR="00605EAC" w:rsidRPr="00481D2D" w:rsidRDefault="00605EAC">
            <w:pPr>
              <w:pStyle w:val="TAL"/>
            </w:pPr>
            <w:r w:rsidRPr="00481D2D">
              <w:t>P-Access-Network-Info</w:t>
            </w:r>
          </w:p>
        </w:tc>
        <w:tc>
          <w:tcPr>
            <w:tcW w:w="1021" w:type="dxa"/>
          </w:tcPr>
          <w:p w14:paraId="0D224663"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76F2F0FE" w14:textId="77777777" w:rsidR="00605EAC" w:rsidRPr="00481D2D" w:rsidRDefault="00605EAC">
            <w:pPr>
              <w:pStyle w:val="TAL"/>
            </w:pPr>
            <w:r w:rsidRPr="00481D2D">
              <w:t>c11</w:t>
            </w:r>
          </w:p>
        </w:tc>
        <w:tc>
          <w:tcPr>
            <w:tcW w:w="1021" w:type="dxa"/>
          </w:tcPr>
          <w:p w14:paraId="611446D8" w14:textId="77777777" w:rsidR="00605EAC" w:rsidRPr="00481D2D" w:rsidRDefault="00605EAC">
            <w:pPr>
              <w:pStyle w:val="TAL"/>
            </w:pPr>
            <w:r w:rsidRPr="00481D2D">
              <w:t>c11</w:t>
            </w:r>
          </w:p>
        </w:tc>
        <w:tc>
          <w:tcPr>
            <w:tcW w:w="1021" w:type="dxa"/>
          </w:tcPr>
          <w:p w14:paraId="61EEAEFF"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1CBC675F" w14:textId="77777777" w:rsidR="00605EAC" w:rsidRPr="00481D2D" w:rsidRDefault="00605EAC">
            <w:pPr>
              <w:pStyle w:val="TAL"/>
            </w:pPr>
            <w:r w:rsidRPr="00481D2D">
              <w:t>c12</w:t>
            </w:r>
          </w:p>
        </w:tc>
        <w:tc>
          <w:tcPr>
            <w:tcW w:w="1021" w:type="dxa"/>
          </w:tcPr>
          <w:p w14:paraId="02D66F39" w14:textId="77777777" w:rsidR="00605EAC" w:rsidRPr="00481D2D" w:rsidRDefault="00605EAC">
            <w:pPr>
              <w:pStyle w:val="TAL"/>
            </w:pPr>
            <w:r w:rsidRPr="00481D2D">
              <w:t>c12</w:t>
            </w:r>
          </w:p>
        </w:tc>
      </w:tr>
      <w:tr w:rsidR="00605EAC" w:rsidRPr="00481D2D" w14:paraId="372DC2D0" w14:textId="77777777">
        <w:tc>
          <w:tcPr>
            <w:tcW w:w="851" w:type="dxa"/>
          </w:tcPr>
          <w:p w14:paraId="735574FF" w14:textId="77777777" w:rsidR="00605EAC" w:rsidRPr="00481D2D" w:rsidRDefault="00605EAC">
            <w:pPr>
              <w:pStyle w:val="TAL"/>
            </w:pPr>
            <w:r w:rsidRPr="00481D2D">
              <w:t>10B</w:t>
            </w:r>
          </w:p>
        </w:tc>
        <w:tc>
          <w:tcPr>
            <w:tcW w:w="2665" w:type="dxa"/>
          </w:tcPr>
          <w:p w14:paraId="3076584B" w14:textId="77777777" w:rsidR="00605EAC" w:rsidRPr="00481D2D" w:rsidRDefault="00605EAC">
            <w:pPr>
              <w:pStyle w:val="TAL"/>
            </w:pPr>
            <w:r w:rsidRPr="00481D2D">
              <w:t>P-Asserted-Identity</w:t>
            </w:r>
          </w:p>
        </w:tc>
        <w:tc>
          <w:tcPr>
            <w:tcW w:w="1021" w:type="dxa"/>
          </w:tcPr>
          <w:p w14:paraId="47260040" w14:textId="77777777" w:rsidR="00605EAC" w:rsidRPr="00481D2D" w:rsidRDefault="00605EAC">
            <w:pPr>
              <w:pStyle w:val="TAL"/>
            </w:pPr>
            <w:r w:rsidRPr="00481D2D">
              <w:t>[34] 9.1</w:t>
            </w:r>
          </w:p>
        </w:tc>
        <w:tc>
          <w:tcPr>
            <w:tcW w:w="1021" w:type="dxa"/>
          </w:tcPr>
          <w:p w14:paraId="17E46A46" w14:textId="77777777" w:rsidR="00605EAC" w:rsidRPr="00481D2D" w:rsidRDefault="00605EAC">
            <w:pPr>
              <w:pStyle w:val="TAL"/>
            </w:pPr>
            <w:r w:rsidRPr="00481D2D">
              <w:t>c3</w:t>
            </w:r>
          </w:p>
        </w:tc>
        <w:tc>
          <w:tcPr>
            <w:tcW w:w="1021" w:type="dxa"/>
          </w:tcPr>
          <w:p w14:paraId="30CDBCCC" w14:textId="77777777" w:rsidR="00605EAC" w:rsidRPr="00481D2D" w:rsidRDefault="00605EAC">
            <w:pPr>
              <w:pStyle w:val="TAL"/>
            </w:pPr>
            <w:r w:rsidRPr="00481D2D">
              <w:t>c3</w:t>
            </w:r>
          </w:p>
        </w:tc>
        <w:tc>
          <w:tcPr>
            <w:tcW w:w="1021" w:type="dxa"/>
          </w:tcPr>
          <w:p w14:paraId="5FD0AEE1" w14:textId="77777777" w:rsidR="00605EAC" w:rsidRPr="00481D2D" w:rsidRDefault="00605EAC">
            <w:pPr>
              <w:pStyle w:val="TAL"/>
            </w:pPr>
            <w:r w:rsidRPr="00481D2D">
              <w:t>[34] 9.1</w:t>
            </w:r>
          </w:p>
        </w:tc>
        <w:tc>
          <w:tcPr>
            <w:tcW w:w="1021" w:type="dxa"/>
          </w:tcPr>
          <w:p w14:paraId="63D1E699" w14:textId="77777777" w:rsidR="00605EAC" w:rsidRPr="00481D2D" w:rsidRDefault="00605EAC">
            <w:pPr>
              <w:pStyle w:val="TAL"/>
            </w:pPr>
            <w:r w:rsidRPr="00481D2D">
              <w:t>c4</w:t>
            </w:r>
          </w:p>
        </w:tc>
        <w:tc>
          <w:tcPr>
            <w:tcW w:w="1021" w:type="dxa"/>
          </w:tcPr>
          <w:p w14:paraId="068854E6" w14:textId="77777777" w:rsidR="00605EAC" w:rsidRPr="00481D2D" w:rsidRDefault="00605EAC">
            <w:pPr>
              <w:pStyle w:val="TAL"/>
            </w:pPr>
            <w:r w:rsidRPr="00481D2D">
              <w:t>c4</w:t>
            </w:r>
          </w:p>
        </w:tc>
      </w:tr>
      <w:tr w:rsidR="00605EAC" w:rsidRPr="00481D2D" w14:paraId="4874091E" w14:textId="77777777">
        <w:tc>
          <w:tcPr>
            <w:tcW w:w="851" w:type="dxa"/>
          </w:tcPr>
          <w:p w14:paraId="7197756F" w14:textId="77777777" w:rsidR="00605EAC" w:rsidRPr="00481D2D" w:rsidRDefault="00605EAC">
            <w:pPr>
              <w:pStyle w:val="TAL"/>
            </w:pPr>
            <w:r w:rsidRPr="00481D2D">
              <w:t>10C</w:t>
            </w:r>
          </w:p>
        </w:tc>
        <w:tc>
          <w:tcPr>
            <w:tcW w:w="2665" w:type="dxa"/>
          </w:tcPr>
          <w:p w14:paraId="5A81154A" w14:textId="77777777" w:rsidR="00605EAC" w:rsidRPr="00481D2D" w:rsidRDefault="00605EAC">
            <w:pPr>
              <w:pStyle w:val="TAL"/>
            </w:pPr>
            <w:r w:rsidRPr="00481D2D">
              <w:t>P-Charging-Function-Addresses</w:t>
            </w:r>
          </w:p>
        </w:tc>
        <w:tc>
          <w:tcPr>
            <w:tcW w:w="1021" w:type="dxa"/>
          </w:tcPr>
          <w:p w14:paraId="251A9C5D" w14:textId="77777777" w:rsidR="00605EAC" w:rsidRPr="00481D2D" w:rsidRDefault="00605EAC">
            <w:pPr>
              <w:pStyle w:val="TAL"/>
            </w:pPr>
            <w:r w:rsidRPr="00481D2D">
              <w:t>[52] 4.5</w:t>
            </w:r>
            <w:r w:rsidR="001D4AA4" w:rsidRPr="00481D2D">
              <w:t>, [52A] 4</w:t>
            </w:r>
          </w:p>
        </w:tc>
        <w:tc>
          <w:tcPr>
            <w:tcW w:w="1021" w:type="dxa"/>
          </w:tcPr>
          <w:p w14:paraId="08ED6585" w14:textId="77777777" w:rsidR="00605EAC" w:rsidRPr="00481D2D" w:rsidRDefault="00605EAC">
            <w:pPr>
              <w:pStyle w:val="TAL"/>
            </w:pPr>
            <w:r w:rsidRPr="00481D2D">
              <w:t>c9</w:t>
            </w:r>
          </w:p>
        </w:tc>
        <w:tc>
          <w:tcPr>
            <w:tcW w:w="1021" w:type="dxa"/>
          </w:tcPr>
          <w:p w14:paraId="165C489B" w14:textId="77777777" w:rsidR="00605EAC" w:rsidRPr="00481D2D" w:rsidRDefault="00605EAC">
            <w:pPr>
              <w:pStyle w:val="TAL"/>
            </w:pPr>
            <w:r w:rsidRPr="00481D2D">
              <w:t>c9</w:t>
            </w:r>
          </w:p>
        </w:tc>
        <w:tc>
          <w:tcPr>
            <w:tcW w:w="1021" w:type="dxa"/>
          </w:tcPr>
          <w:p w14:paraId="6D5A1901" w14:textId="77777777" w:rsidR="00605EAC" w:rsidRPr="00481D2D" w:rsidRDefault="00605EAC">
            <w:pPr>
              <w:pStyle w:val="TAL"/>
            </w:pPr>
            <w:r w:rsidRPr="00481D2D">
              <w:t>[52] 4.5</w:t>
            </w:r>
            <w:r w:rsidR="001D4AA4" w:rsidRPr="00481D2D">
              <w:t>, [52A] 4</w:t>
            </w:r>
          </w:p>
        </w:tc>
        <w:tc>
          <w:tcPr>
            <w:tcW w:w="1021" w:type="dxa"/>
          </w:tcPr>
          <w:p w14:paraId="347E2C22" w14:textId="77777777" w:rsidR="00605EAC" w:rsidRPr="00481D2D" w:rsidRDefault="00605EAC">
            <w:pPr>
              <w:pStyle w:val="TAL"/>
            </w:pPr>
            <w:r w:rsidRPr="00481D2D">
              <w:t>c10</w:t>
            </w:r>
          </w:p>
        </w:tc>
        <w:tc>
          <w:tcPr>
            <w:tcW w:w="1021" w:type="dxa"/>
          </w:tcPr>
          <w:p w14:paraId="676FD610" w14:textId="77777777" w:rsidR="00605EAC" w:rsidRPr="00481D2D" w:rsidRDefault="00605EAC">
            <w:pPr>
              <w:pStyle w:val="TAL"/>
            </w:pPr>
            <w:r w:rsidRPr="00481D2D">
              <w:t>c10</w:t>
            </w:r>
          </w:p>
        </w:tc>
      </w:tr>
      <w:tr w:rsidR="00605EAC" w:rsidRPr="00481D2D" w14:paraId="2E268BF5" w14:textId="77777777">
        <w:tc>
          <w:tcPr>
            <w:tcW w:w="851" w:type="dxa"/>
          </w:tcPr>
          <w:p w14:paraId="268E8D8E" w14:textId="77777777" w:rsidR="00605EAC" w:rsidRPr="00481D2D" w:rsidRDefault="00605EAC">
            <w:pPr>
              <w:pStyle w:val="TAL"/>
            </w:pPr>
            <w:r w:rsidRPr="00481D2D">
              <w:t>10D</w:t>
            </w:r>
          </w:p>
        </w:tc>
        <w:tc>
          <w:tcPr>
            <w:tcW w:w="2665" w:type="dxa"/>
          </w:tcPr>
          <w:p w14:paraId="45D94944" w14:textId="77777777" w:rsidR="00605EAC" w:rsidRPr="00481D2D" w:rsidRDefault="00605EAC">
            <w:pPr>
              <w:pStyle w:val="TAL"/>
            </w:pPr>
            <w:r w:rsidRPr="00481D2D">
              <w:t>P-Charging-Vector</w:t>
            </w:r>
          </w:p>
        </w:tc>
        <w:tc>
          <w:tcPr>
            <w:tcW w:w="1021" w:type="dxa"/>
          </w:tcPr>
          <w:p w14:paraId="3BDC96E3" w14:textId="77777777" w:rsidR="00605EAC" w:rsidRPr="00481D2D" w:rsidRDefault="00605EAC">
            <w:pPr>
              <w:pStyle w:val="TAL"/>
            </w:pPr>
            <w:r w:rsidRPr="00481D2D">
              <w:t>[52] 4.6</w:t>
            </w:r>
            <w:r w:rsidR="001D4AA4" w:rsidRPr="00481D2D">
              <w:t>, [52A] 4</w:t>
            </w:r>
          </w:p>
        </w:tc>
        <w:tc>
          <w:tcPr>
            <w:tcW w:w="1021" w:type="dxa"/>
          </w:tcPr>
          <w:p w14:paraId="18954C7F" w14:textId="77777777" w:rsidR="00605EAC" w:rsidRPr="00481D2D" w:rsidRDefault="00605EAC">
            <w:pPr>
              <w:pStyle w:val="TAL"/>
            </w:pPr>
            <w:r w:rsidRPr="00481D2D">
              <w:t>c7</w:t>
            </w:r>
          </w:p>
        </w:tc>
        <w:tc>
          <w:tcPr>
            <w:tcW w:w="1021" w:type="dxa"/>
          </w:tcPr>
          <w:p w14:paraId="32A4694C" w14:textId="77777777" w:rsidR="00605EAC" w:rsidRPr="00481D2D" w:rsidRDefault="0029454B">
            <w:pPr>
              <w:pStyle w:val="TAL"/>
            </w:pPr>
            <w:r w:rsidRPr="00481D2D">
              <w:t>c7</w:t>
            </w:r>
          </w:p>
        </w:tc>
        <w:tc>
          <w:tcPr>
            <w:tcW w:w="1021" w:type="dxa"/>
          </w:tcPr>
          <w:p w14:paraId="6868552F" w14:textId="77777777" w:rsidR="00605EAC" w:rsidRPr="00481D2D" w:rsidRDefault="00605EAC">
            <w:pPr>
              <w:pStyle w:val="TAL"/>
            </w:pPr>
            <w:r w:rsidRPr="00481D2D">
              <w:t>[52] 4.6</w:t>
            </w:r>
            <w:r w:rsidR="001D4AA4" w:rsidRPr="00481D2D">
              <w:t>, [52A] 4</w:t>
            </w:r>
          </w:p>
        </w:tc>
        <w:tc>
          <w:tcPr>
            <w:tcW w:w="1021" w:type="dxa"/>
          </w:tcPr>
          <w:p w14:paraId="0598DE58" w14:textId="77777777" w:rsidR="00605EAC" w:rsidRPr="00481D2D" w:rsidRDefault="00605EAC">
            <w:pPr>
              <w:pStyle w:val="TAL"/>
            </w:pPr>
            <w:r w:rsidRPr="00481D2D">
              <w:t>c8</w:t>
            </w:r>
          </w:p>
        </w:tc>
        <w:tc>
          <w:tcPr>
            <w:tcW w:w="1021" w:type="dxa"/>
          </w:tcPr>
          <w:p w14:paraId="54968985" w14:textId="77777777" w:rsidR="00605EAC" w:rsidRPr="00481D2D" w:rsidRDefault="0029454B">
            <w:pPr>
              <w:pStyle w:val="TAL"/>
            </w:pPr>
            <w:r w:rsidRPr="00481D2D">
              <w:t>c8</w:t>
            </w:r>
          </w:p>
        </w:tc>
      </w:tr>
      <w:tr w:rsidR="00605EAC" w:rsidRPr="00481D2D" w14:paraId="2202A37E" w14:textId="77777777">
        <w:tc>
          <w:tcPr>
            <w:tcW w:w="851" w:type="dxa"/>
          </w:tcPr>
          <w:p w14:paraId="17D40B46" w14:textId="77777777" w:rsidR="00605EAC" w:rsidRPr="00481D2D" w:rsidRDefault="00605EAC">
            <w:pPr>
              <w:pStyle w:val="TAL"/>
            </w:pPr>
            <w:r w:rsidRPr="00481D2D">
              <w:t>10</w:t>
            </w:r>
            <w:r w:rsidR="002B78AD" w:rsidRPr="00481D2D">
              <w:t>F</w:t>
            </w:r>
          </w:p>
        </w:tc>
        <w:tc>
          <w:tcPr>
            <w:tcW w:w="2665" w:type="dxa"/>
          </w:tcPr>
          <w:p w14:paraId="3CC14B08" w14:textId="77777777" w:rsidR="00605EAC" w:rsidRPr="00481D2D" w:rsidRDefault="00605EAC">
            <w:pPr>
              <w:pStyle w:val="TAL"/>
            </w:pPr>
            <w:r w:rsidRPr="00481D2D">
              <w:t>P-Preferred-Identity</w:t>
            </w:r>
          </w:p>
        </w:tc>
        <w:tc>
          <w:tcPr>
            <w:tcW w:w="1021" w:type="dxa"/>
          </w:tcPr>
          <w:p w14:paraId="5E683A23" w14:textId="77777777" w:rsidR="00605EAC" w:rsidRPr="00481D2D" w:rsidRDefault="00605EAC">
            <w:pPr>
              <w:pStyle w:val="TAL"/>
            </w:pPr>
            <w:r w:rsidRPr="00481D2D">
              <w:t>[34] 9.2</w:t>
            </w:r>
          </w:p>
        </w:tc>
        <w:tc>
          <w:tcPr>
            <w:tcW w:w="1021" w:type="dxa"/>
          </w:tcPr>
          <w:p w14:paraId="5F8B2E73" w14:textId="77777777" w:rsidR="00605EAC" w:rsidRPr="00481D2D" w:rsidRDefault="00605EAC">
            <w:pPr>
              <w:pStyle w:val="TAL"/>
            </w:pPr>
            <w:r w:rsidRPr="00481D2D">
              <w:t>x</w:t>
            </w:r>
          </w:p>
        </w:tc>
        <w:tc>
          <w:tcPr>
            <w:tcW w:w="1021" w:type="dxa"/>
          </w:tcPr>
          <w:p w14:paraId="7981D488" w14:textId="77777777" w:rsidR="00605EAC" w:rsidRPr="00481D2D" w:rsidRDefault="00605EAC">
            <w:pPr>
              <w:pStyle w:val="TAL"/>
            </w:pPr>
            <w:r w:rsidRPr="00481D2D">
              <w:t>x</w:t>
            </w:r>
          </w:p>
        </w:tc>
        <w:tc>
          <w:tcPr>
            <w:tcW w:w="1021" w:type="dxa"/>
          </w:tcPr>
          <w:p w14:paraId="04C34EAF" w14:textId="77777777" w:rsidR="00605EAC" w:rsidRPr="00481D2D" w:rsidRDefault="00605EAC">
            <w:pPr>
              <w:pStyle w:val="TAL"/>
            </w:pPr>
            <w:r w:rsidRPr="00481D2D">
              <w:t>[34] 9.2</w:t>
            </w:r>
          </w:p>
        </w:tc>
        <w:tc>
          <w:tcPr>
            <w:tcW w:w="1021" w:type="dxa"/>
          </w:tcPr>
          <w:p w14:paraId="53AE4AFE" w14:textId="77777777" w:rsidR="00605EAC" w:rsidRPr="00481D2D" w:rsidRDefault="00605EAC">
            <w:pPr>
              <w:pStyle w:val="TAL"/>
            </w:pPr>
            <w:r w:rsidRPr="00481D2D">
              <w:t>c2</w:t>
            </w:r>
          </w:p>
        </w:tc>
        <w:tc>
          <w:tcPr>
            <w:tcW w:w="1021" w:type="dxa"/>
          </w:tcPr>
          <w:p w14:paraId="607FCDAF" w14:textId="77777777" w:rsidR="00605EAC" w:rsidRPr="00481D2D" w:rsidRDefault="00605EAC">
            <w:pPr>
              <w:pStyle w:val="TAL"/>
            </w:pPr>
            <w:r w:rsidRPr="00481D2D">
              <w:t>n/a</w:t>
            </w:r>
          </w:p>
        </w:tc>
      </w:tr>
      <w:tr w:rsidR="00605EAC" w:rsidRPr="00481D2D" w14:paraId="633BD6EF" w14:textId="77777777">
        <w:tc>
          <w:tcPr>
            <w:tcW w:w="851" w:type="dxa"/>
          </w:tcPr>
          <w:p w14:paraId="5A46E859" w14:textId="77777777" w:rsidR="00605EAC" w:rsidRPr="00481D2D" w:rsidRDefault="00605EAC">
            <w:pPr>
              <w:pStyle w:val="TAL"/>
            </w:pPr>
            <w:r w:rsidRPr="00481D2D">
              <w:t>10</w:t>
            </w:r>
            <w:r w:rsidR="002B78AD" w:rsidRPr="00481D2D">
              <w:t>G</w:t>
            </w:r>
          </w:p>
        </w:tc>
        <w:tc>
          <w:tcPr>
            <w:tcW w:w="2665" w:type="dxa"/>
          </w:tcPr>
          <w:p w14:paraId="6D4C746C" w14:textId="77777777" w:rsidR="00605EAC" w:rsidRPr="00481D2D" w:rsidRDefault="00605EAC">
            <w:pPr>
              <w:pStyle w:val="TAL"/>
            </w:pPr>
            <w:r w:rsidRPr="00481D2D">
              <w:t>Privacy</w:t>
            </w:r>
          </w:p>
        </w:tc>
        <w:tc>
          <w:tcPr>
            <w:tcW w:w="1021" w:type="dxa"/>
          </w:tcPr>
          <w:p w14:paraId="291B4820" w14:textId="77777777" w:rsidR="00605EAC" w:rsidRPr="00481D2D" w:rsidRDefault="00605EAC">
            <w:pPr>
              <w:pStyle w:val="TAL"/>
            </w:pPr>
            <w:r w:rsidRPr="00481D2D">
              <w:t>[33] 4.2</w:t>
            </w:r>
          </w:p>
        </w:tc>
        <w:tc>
          <w:tcPr>
            <w:tcW w:w="1021" w:type="dxa"/>
          </w:tcPr>
          <w:p w14:paraId="16AAB4E4" w14:textId="77777777" w:rsidR="00605EAC" w:rsidRPr="00481D2D" w:rsidRDefault="00605EAC">
            <w:pPr>
              <w:pStyle w:val="TAL"/>
            </w:pPr>
            <w:r w:rsidRPr="00481D2D">
              <w:t>c5</w:t>
            </w:r>
          </w:p>
        </w:tc>
        <w:tc>
          <w:tcPr>
            <w:tcW w:w="1021" w:type="dxa"/>
          </w:tcPr>
          <w:p w14:paraId="2DEA4A53" w14:textId="77777777" w:rsidR="00605EAC" w:rsidRPr="00481D2D" w:rsidRDefault="00605EAC">
            <w:pPr>
              <w:pStyle w:val="TAL"/>
            </w:pPr>
            <w:r w:rsidRPr="00481D2D">
              <w:t>c5</w:t>
            </w:r>
          </w:p>
        </w:tc>
        <w:tc>
          <w:tcPr>
            <w:tcW w:w="1021" w:type="dxa"/>
          </w:tcPr>
          <w:p w14:paraId="10320E2C" w14:textId="77777777" w:rsidR="00605EAC" w:rsidRPr="00481D2D" w:rsidRDefault="00605EAC">
            <w:pPr>
              <w:pStyle w:val="TAL"/>
            </w:pPr>
            <w:r w:rsidRPr="00481D2D">
              <w:t>[33] 4.2</w:t>
            </w:r>
          </w:p>
        </w:tc>
        <w:tc>
          <w:tcPr>
            <w:tcW w:w="1021" w:type="dxa"/>
          </w:tcPr>
          <w:p w14:paraId="6B56746A" w14:textId="77777777" w:rsidR="00605EAC" w:rsidRPr="00481D2D" w:rsidRDefault="00605EAC">
            <w:pPr>
              <w:pStyle w:val="TAL"/>
            </w:pPr>
            <w:r w:rsidRPr="00481D2D">
              <w:t>c6</w:t>
            </w:r>
          </w:p>
        </w:tc>
        <w:tc>
          <w:tcPr>
            <w:tcW w:w="1021" w:type="dxa"/>
          </w:tcPr>
          <w:p w14:paraId="6EBCFCD1" w14:textId="77777777" w:rsidR="00605EAC" w:rsidRPr="00481D2D" w:rsidRDefault="00605EAC">
            <w:pPr>
              <w:pStyle w:val="TAL"/>
            </w:pPr>
            <w:r w:rsidRPr="00481D2D">
              <w:t>c6</w:t>
            </w:r>
          </w:p>
        </w:tc>
      </w:tr>
      <w:tr w:rsidR="009438ED" w:rsidRPr="00481D2D" w14:paraId="080547C0" w14:textId="77777777" w:rsidTr="00DF2012">
        <w:tc>
          <w:tcPr>
            <w:tcW w:w="851" w:type="dxa"/>
          </w:tcPr>
          <w:p w14:paraId="09B17627" w14:textId="77777777" w:rsidR="009438ED" w:rsidRPr="00481D2D" w:rsidRDefault="009438ED" w:rsidP="00DF2012">
            <w:pPr>
              <w:pStyle w:val="TAL"/>
            </w:pPr>
            <w:r w:rsidRPr="00481D2D">
              <w:t>10H</w:t>
            </w:r>
          </w:p>
        </w:tc>
        <w:tc>
          <w:tcPr>
            <w:tcW w:w="2665" w:type="dxa"/>
          </w:tcPr>
          <w:p w14:paraId="780E7C26" w14:textId="77777777" w:rsidR="009438ED" w:rsidRPr="00481D2D" w:rsidRDefault="009438ED" w:rsidP="00DF2012">
            <w:pPr>
              <w:pStyle w:val="TAL"/>
            </w:pPr>
            <w:r w:rsidRPr="00481D2D">
              <w:t>Relayed-Charge</w:t>
            </w:r>
          </w:p>
        </w:tc>
        <w:tc>
          <w:tcPr>
            <w:tcW w:w="1021" w:type="dxa"/>
          </w:tcPr>
          <w:p w14:paraId="5EBDB0AB" w14:textId="77777777" w:rsidR="009438ED" w:rsidRPr="00481D2D" w:rsidRDefault="009438ED" w:rsidP="00DF2012">
            <w:pPr>
              <w:pStyle w:val="TAL"/>
            </w:pPr>
            <w:r w:rsidRPr="00481D2D">
              <w:t>7.2.12</w:t>
            </w:r>
          </w:p>
        </w:tc>
        <w:tc>
          <w:tcPr>
            <w:tcW w:w="1021" w:type="dxa"/>
          </w:tcPr>
          <w:p w14:paraId="2E2F7B7F" w14:textId="77777777" w:rsidR="009438ED" w:rsidRPr="00481D2D" w:rsidRDefault="009438ED" w:rsidP="00DF2012">
            <w:pPr>
              <w:pStyle w:val="TAL"/>
            </w:pPr>
            <w:r w:rsidRPr="00481D2D">
              <w:t>n/a</w:t>
            </w:r>
          </w:p>
        </w:tc>
        <w:tc>
          <w:tcPr>
            <w:tcW w:w="1021" w:type="dxa"/>
          </w:tcPr>
          <w:p w14:paraId="6EA175C6" w14:textId="77777777" w:rsidR="009438ED" w:rsidRPr="00481D2D" w:rsidRDefault="009438ED" w:rsidP="00DF2012">
            <w:pPr>
              <w:pStyle w:val="TAL"/>
            </w:pPr>
            <w:r w:rsidRPr="00481D2D">
              <w:t>c19</w:t>
            </w:r>
          </w:p>
        </w:tc>
        <w:tc>
          <w:tcPr>
            <w:tcW w:w="1021" w:type="dxa"/>
          </w:tcPr>
          <w:p w14:paraId="43302770" w14:textId="77777777" w:rsidR="009438ED" w:rsidRPr="00481D2D" w:rsidRDefault="009438ED" w:rsidP="00DF2012">
            <w:pPr>
              <w:pStyle w:val="TAL"/>
            </w:pPr>
            <w:r w:rsidRPr="00481D2D">
              <w:t>7.2.12</w:t>
            </w:r>
          </w:p>
        </w:tc>
        <w:tc>
          <w:tcPr>
            <w:tcW w:w="1021" w:type="dxa"/>
          </w:tcPr>
          <w:p w14:paraId="2965CCEE" w14:textId="77777777" w:rsidR="009438ED" w:rsidRPr="00481D2D" w:rsidRDefault="009438ED" w:rsidP="00DF2012">
            <w:pPr>
              <w:pStyle w:val="TAL"/>
            </w:pPr>
            <w:r w:rsidRPr="00481D2D">
              <w:t>n/a</w:t>
            </w:r>
          </w:p>
        </w:tc>
        <w:tc>
          <w:tcPr>
            <w:tcW w:w="1021" w:type="dxa"/>
          </w:tcPr>
          <w:p w14:paraId="417386C0" w14:textId="77777777" w:rsidR="009438ED" w:rsidRPr="00481D2D" w:rsidRDefault="009438ED" w:rsidP="00DF2012">
            <w:pPr>
              <w:pStyle w:val="TAL"/>
            </w:pPr>
            <w:r w:rsidRPr="00481D2D">
              <w:t>c19</w:t>
            </w:r>
          </w:p>
        </w:tc>
      </w:tr>
      <w:tr w:rsidR="00605EAC" w:rsidRPr="00481D2D" w14:paraId="778B9252" w14:textId="77777777">
        <w:tc>
          <w:tcPr>
            <w:tcW w:w="851" w:type="dxa"/>
          </w:tcPr>
          <w:p w14:paraId="4D9E359D" w14:textId="77777777" w:rsidR="00605EAC" w:rsidRPr="00481D2D" w:rsidRDefault="00605EAC">
            <w:pPr>
              <w:pStyle w:val="TAL"/>
            </w:pPr>
            <w:r w:rsidRPr="00481D2D">
              <w:t>10</w:t>
            </w:r>
            <w:r w:rsidR="009438ED" w:rsidRPr="00481D2D">
              <w:t>I</w:t>
            </w:r>
          </w:p>
        </w:tc>
        <w:tc>
          <w:tcPr>
            <w:tcW w:w="2665" w:type="dxa"/>
          </w:tcPr>
          <w:p w14:paraId="497BAFF6" w14:textId="77777777" w:rsidR="00605EAC" w:rsidRPr="00481D2D" w:rsidRDefault="00605EAC">
            <w:pPr>
              <w:pStyle w:val="TAL"/>
            </w:pPr>
            <w:r w:rsidRPr="00481D2D">
              <w:t>Require</w:t>
            </w:r>
          </w:p>
        </w:tc>
        <w:tc>
          <w:tcPr>
            <w:tcW w:w="1021" w:type="dxa"/>
          </w:tcPr>
          <w:p w14:paraId="291A47BC" w14:textId="77777777" w:rsidR="00605EAC" w:rsidRPr="00481D2D" w:rsidRDefault="00605EAC">
            <w:pPr>
              <w:pStyle w:val="TAL"/>
            </w:pPr>
            <w:r w:rsidRPr="00481D2D">
              <w:t>[26] 20.32</w:t>
            </w:r>
          </w:p>
        </w:tc>
        <w:tc>
          <w:tcPr>
            <w:tcW w:w="1021" w:type="dxa"/>
          </w:tcPr>
          <w:p w14:paraId="703EC931" w14:textId="77777777" w:rsidR="00605EAC" w:rsidRPr="00481D2D" w:rsidRDefault="00605EAC">
            <w:pPr>
              <w:pStyle w:val="TAL"/>
            </w:pPr>
            <w:r w:rsidRPr="00481D2D">
              <w:t>m</w:t>
            </w:r>
          </w:p>
        </w:tc>
        <w:tc>
          <w:tcPr>
            <w:tcW w:w="1021" w:type="dxa"/>
          </w:tcPr>
          <w:p w14:paraId="33B94B19" w14:textId="77777777" w:rsidR="00605EAC" w:rsidRPr="00481D2D" w:rsidRDefault="00605EAC">
            <w:pPr>
              <w:pStyle w:val="TAL"/>
            </w:pPr>
            <w:r w:rsidRPr="00481D2D">
              <w:t>m</w:t>
            </w:r>
          </w:p>
        </w:tc>
        <w:tc>
          <w:tcPr>
            <w:tcW w:w="1021" w:type="dxa"/>
          </w:tcPr>
          <w:p w14:paraId="6682BFF1" w14:textId="77777777" w:rsidR="00605EAC" w:rsidRPr="00481D2D" w:rsidRDefault="00605EAC">
            <w:pPr>
              <w:pStyle w:val="TAL"/>
            </w:pPr>
            <w:r w:rsidRPr="00481D2D">
              <w:t>[26] 20.32</w:t>
            </w:r>
          </w:p>
        </w:tc>
        <w:tc>
          <w:tcPr>
            <w:tcW w:w="1021" w:type="dxa"/>
          </w:tcPr>
          <w:p w14:paraId="410A73CA" w14:textId="77777777" w:rsidR="00605EAC" w:rsidRPr="00481D2D" w:rsidRDefault="00605EAC">
            <w:pPr>
              <w:pStyle w:val="TAL"/>
            </w:pPr>
            <w:r w:rsidRPr="00481D2D">
              <w:t>c13</w:t>
            </w:r>
          </w:p>
        </w:tc>
        <w:tc>
          <w:tcPr>
            <w:tcW w:w="1021" w:type="dxa"/>
          </w:tcPr>
          <w:p w14:paraId="4908F429" w14:textId="77777777" w:rsidR="00605EAC" w:rsidRPr="00481D2D" w:rsidRDefault="00605EAC">
            <w:pPr>
              <w:pStyle w:val="TAL"/>
            </w:pPr>
            <w:r w:rsidRPr="00481D2D">
              <w:t>c13</w:t>
            </w:r>
          </w:p>
        </w:tc>
      </w:tr>
      <w:tr w:rsidR="00605EAC" w:rsidRPr="00481D2D" w14:paraId="7CBFF77E" w14:textId="77777777">
        <w:tc>
          <w:tcPr>
            <w:tcW w:w="851" w:type="dxa"/>
          </w:tcPr>
          <w:p w14:paraId="4079544B" w14:textId="77777777" w:rsidR="00605EAC" w:rsidRPr="00481D2D" w:rsidRDefault="00605EAC">
            <w:pPr>
              <w:pStyle w:val="TAL"/>
            </w:pPr>
            <w:r w:rsidRPr="00481D2D">
              <w:t>10</w:t>
            </w:r>
            <w:r w:rsidR="009438ED" w:rsidRPr="00481D2D">
              <w:t>J</w:t>
            </w:r>
          </w:p>
        </w:tc>
        <w:tc>
          <w:tcPr>
            <w:tcW w:w="2665" w:type="dxa"/>
          </w:tcPr>
          <w:p w14:paraId="09A38882" w14:textId="77777777" w:rsidR="00605EAC" w:rsidRPr="00481D2D" w:rsidRDefault="00605EAC">
            <w:pPr>
              <w:pStyle w:val="TAL"/>
            </w:pPr>
            <w:r w:rsidRPr="00481D2D">
              <w:t>Server</w:t>
            </w:r>
          </w:p>
        </w:tc>
        <w:tc>
          <w:tcPr>
            <w:tcW w:w="1021" w:type="dxa"/>
          </w:tcPr>
          <w:p w14:paraId="61B88CBC" w14:textId="77777777" w:rsidR="00605EAC" w:rsidRPr="00481D2D" w:rsidRDefault="00605EAC">
            <w:pPr>
              <w:pStyle w:val="TAL"/>
            </w:pPr>
            <w:r w:rsidRPr="00481D2D">
              <w:t>[26] 20.35</w:t>
            </w:r>
          </w:p>
        </w:tc>
        <w:tc>
          <w:tcPr>
            <w:tcW w:w="1021" w:type="dxa"/>
          </w:tcPr>
          <w:p w14:paraId="7FFBFA42" w14:textId="77777777" w:rsidR="00605EAC" w:rsidRPr="00481D2D" w:rsidRDefault="00605EAC">
            <w:pPr>
              <w:pStyle w:val="TAL"/>
            </w:pPr>
            <w:r w:rsidRPr="00481D2D">
              <w:t>m</w:t>
            </w:r>
          </w:p>
        </w:tc>
        <w:tc>
          <w:tcPr>
            <w:tcW w:w="1021" w:type="dxa"/>
          </w:tcPr>
          <w:p w14:paraId="00BCC0BF" w14:textId="77777777" w:rsidR="00605EAC" w:rsidRPr="00481D2D" w:rsidRDefault="00605EAC">
            <w:pPr>
              <w:pStyle w:val="TAL"/>
            </w:pPr>
            <w:r w:rsidRPr="00481D2D">
              <w:t>m</w:t>
            </w:r>
          </w:p>
        </w:tc>
        <w:tc>
          <w:tcPr>
            <w:tcW w:w="1021" w:type="dxa"/>
          </w:tcPr>
          <w:p w14:paraId="643B2225" w14:textId="77777777" w:rsidR="00605EAC" w:rsidRPr="00481D2D" w:rsidRDefault="00605EAC">
            <w:pPr>
              <w:pStyle w:val="TAL"/>
            </w:pPr>
            <w:r w:rsidRPr="00481D2D">
              <w:t>[26] 20.35</w:t>
            </w:r>
          </w:p>
        </w:tc>
        <w:tc>
          <w:tcPr>
            <w:tcW w:w="1021" w:type="dxa"/>
          </w:tcPr>
          <w:p w14:paraId="4B99DF93" w14:textId="77777777" w:rsidR="00605EAC" w:rsidRPr="00481D2D" w:rsidRDefault="00605EAC">
            <w:pPr>
              <w:pStyle w:val="TAL"/>
            </w:pPr>
            <w:r w:rsidRPr="00481D2D">
              <w:t>i</w:t>
            </w:r>
          </w:p>
        </w:tc>
        <w:tc>
          <w:tcPr>
            <w:tcW w:w="1021" w:type="dxa"/>
          </w:tcPr>
          <w:p w14:paraId="6922F28D" w14:textId="77777777" w:rsidR="00605EAC" w:rsidRPr="00481D2D" w:rsidRDefault="00605EAC">
            <w:pPr>
              <w:pStyle w:val="TAL"/>
            </w:pPr>
            <w:r w:rsidRPr="00481D2D">
              <w:t>i</w:t>
            </w:r>
          </w:p>
        </w:tc>
      </w:tr>
      <w:tr w:rsidR="00047EC0" w:rsidRPr="00481D2D" w14:paraId="2BCDEA98" w14:textId="77777777" w:rsidTr="00047EC0">
        <w:tc>
          <w:tcPr>
            <w:tcW w:w="851" w:type="dxa"/>
          </w:tcPr>
          <w:p w14:paraId="6B8688AB" w14:textId="77777777" w:rsidR="00047EC0" w:rsidRPr="00481D2D" w:rsidRDefault="00047EC0" w:rsidP="00047EC0">
            <w:pPr>
              <w:pStyle w:val="TAL"/>
            </w:pPr>
            <w:r w:rsidRPr="00481D2D">
              <w:t>10</w:t>
            </w:r>
            <w:r w:rsidR="009438ED" w:rsidRPr="00481D2D">
              <w:t>K</w:t>
            </w:r>
          </w:p>
        </w:tc>
        <w:tc>
          <w:tcPr>
            <w:tcW w:w="2665" w:type="dxa"/>
          </w:tcPr>
          <w:p w14:paraId="2335F78B" w14:textId="77777777" w:rsidR="00047EC0" w:rsidRPr="00481D2D" w:rsidRDefault="00047EC0" w:rsidP="00047EC0">
            <w:pPr>
              <w:pStyle w:val="TAL"/>
            </w:pPr>
            <w:r w:rsidRPr="00481D2D">
              <w:t>Session-ID</w:t>
            </w:r>
          </w:p>
        </w:tc>
        <w:tc>
          <w:tcPr>
            <w:tcW w:w="1021" w:type="dxa"/>
          </w:tcPr>
          <w:p w14:paraId="686646DE" w14:textId="77777777" w:rsidR="00047EC0" w:rsidRPr="00481D2D" w:rsidRDefault="00047EC0" w:rsidP="00047EC0">
            <w:pPr>
              <w:pStyle w:val="TAL"/>
            </w:pPr>
            <w:r w:rsidRPr="00481D2D">
              <w:t>[162]</w:t>
            </w:r>
          </w:p>
        </w:tc>
        <w:tc>
          <w:tcPr>
            <w:tcW w:w="1021" w:type="dxa"/>
          </w:tcPr>
          <w:p w14:paraId="36B99568" w14:textId="77777777" w:rsidR="00047EC0" w:rsidRPr="00481D2D" w:rsidRDefault="00047EC0" w:rsidP="00047EC0">
            <w:pPr>
              <w:pStyle w:val="TAL"/>
            </w:pPr>
            <w:r w:rsidRPr="00481D2D">
              <w:t>c18</w:t>
            </w:r>
          </w:p>
        </w:tc>
        <w:tc>
          <w:tcPr>
            <w:tcW w:w="1021" w:type="dxa"/>
          </w:tcPr>
          <w:p w14:paraId="08A579B2" w14:textId="77777777" w:rsidR="00047EC0" w:rsidRPr="00481D2D" w:rsidRDefault="00047EC0" w:rsidP="00047EC0">
            <w:pPr>
              <w:pStyle w:val="TAL"/>
            </w:pPr>
            <w:r w:rsidRPr="00481D2D">
              <w:t>c18</w:t>
            </w:r>
          </w:p>
        </w:tc>
        <w:tc>
          <w:tcPr>
            <w:tcW w:w="1021" w:type="dxa"/>
          </w:tcPr>
          <w:p w14:paraId="4F3A5D02" w14:textId="77777777" w:rsidR="00047EC0" w:rsidRPr="00481D2D" w:rsidRDefault="00047EC0" w:rsidP="00047EC0">
            <w:pPr>
              <w:pStyle w:val="TAL"/>
            </w:pPr>
            <w:r w:rsidRPr="00481D2D">
              <w:t>[162]</w:t>
            </w:r>
          </w:p>
        </w:tc>
        <w:tc>
          <w:tcPr>
            <w:tcW w:w="1021" w:type="dxa"/>
          </w:tcPr>
          <w:p w14:paraId="0D0EEA2D" w14:textId="77777777" w:rsidR="00047EC0" w:rsidRPr="00481D2D" w:rsidRDefault="00047EC0" w:rsidP="00047EC0">
            <w:pPr>
              <w:pStyle w:val="TAL"/>
            </w:pPr>
            <w:r w:rsidRPr="00481D2D">
              <w:t>c18</w:t>
            </w:r>
          </w:p>
        </w:tc>
        <w:tc>
          <w:tcPr>
            <w:tcW w:w="1021" w:type="dxa"/>
          </w:tcPr>
          <w:p w14:paraId="103A68AA" w14:textId="77777777" w:rsidR="00047EC0" w:rsidRPr="00481D2D" w:rsidRDefault="00047EC0" w:rsidP="00047EC0">
            <w:pPr>
              <w:pStyle w:val="TAL"/>
            </w:pPr>
            <w:r w:rsidRPr="00481D2D">
              <w:t>c18</w:t>
            </w:r>
          </w:p>
        </w:tc>
      </w:tr>
      <w:tr w:rsidR="00605EAC" w:rsidRPr="00481D2D" w14:paraId="3839B15B" w14:textId="77777777">
        <w:tc>
          <w:tcPr>
            <w:tcW w:w="851" w:type="dxa"/>
          </w:tcPr>
          <w:p w14:paraId="15ADA2D6" w14:textId="77777777" w:rsidR="00605EAC" w:rsidRPr="00481D2D" w:rsidRDefault="00605EAC">
            <w:pPr>
              <w:pStyle w:val="TAL"/>
            </w:pPr>
            <w:r w:rsidRPr="00481D2D">
              <w:t>11</w:t>
            </w:r>
          </w:p>
        </w:tc>
        <w:tc>
          <w:tcPr>
            <w:tcW w:w="2665" w:type="dxa"/>
          </w:tcPr>
          <w:p w14:paraId="414CA882" w14:textId="77777777" w:rsidR="00605EAC" w:rsidRPr="00481D2D" w:rsidRDefault="00605EAC">
            <w:pPr>
              <w:pStyle w:val="TAL"/>
            </w:pPr>
            <w:r w:rsidRPr="00481D2D">
              <w:t>Timestamp</w:t>
            </w:r>
          </w:p>
        </w:tc>
        <w:tc>
          <w:tcPr>
            <w:tcW w:w="1021" w:type="dxa"/>
          </w:tcPr>
          <w:p w14:paraId="34E968FB" w14:textId="77777777" w:rsidR="00605EAC" w:rsidRPr="00481D2D" w:rsidRDefault="00605EAC">
            <w:pPr>
              <w:pStyle w:val="TAL"/>
            </w:pPr>
            <w:r w:rsidRPr="00481D2D">
              <w:t>[26] 20.38</w:t>
            </w:r>
          </w:p>
        </w:tc>
        <w:tc>
          <w:tcPr>
            <w:tcW w:w="1021" w:type="dxa"/>
          </w:tcPr>
          <w:p w14:paraId="796D3248" w14:textId="77777777" w:rsidR="00605EAC" w:rsidRPr="00481D2D" w:rsidRDefault="00605EAC">
            <w:pPr>
              <w:pStyle w:val="TAL"/>
            </w:pPr>
            <w:r w:rsidRPr="00481D2D">
              <w:t>m</w:t>
            </w:r>
          </w:p>
        </w:tc>
        <w:tc>
          <w:tcPr>
            <w:tcW w:w="1021" w:type="dxa"/>
          </w:tcPr>
          <w:p w14:paraId="6D2EF0D6" w14:textId="77777777" w:rsidR="00605EAC" w:rsidRPr="00481D2D" w:rsidRDefault="00605EAC">
            <w:pPr>
              <w:pStyle w:val="TAL"/>
            </w:pPr>
            <w:r w:rsidRPr="00481D2D">
              <w:t>m</w:t>
            </w:r>
          </w:p>
        </w:tc>
        <w:tc>
          <w:tcPr>
            <w:tcW w:w="1021" w:type="dxa"/>
          </w:tcPr>
          <w:p w14:paraId="3CDA252C" w14:textId="77777777" w:rsidR="00605EAC" w:rsidRPr="00481D2D" w:rsidRDefault="00605EAC">
            <w:pPr>
              <w:pStyle w:val="TAL"/>
            </w:pPr>
            <w:r w:rsidRPr="00481D2D">
              <w:t>[26] 20.38</w:t>
            </w:r>
          </w:p>
        </w:tc>
        <w:tc>
          <w:tcPr>
            <w:tcW w:w="1021" w:type="dxa"/>
          </w:tcPr>
          <w:p w14:paraId="17D0E453" w14:textId="77777777" w:rsidR="00605EAC" w:rsidRPr="00481D2D" w:rsidRDefault="00605EAC">
            <w:pPr>
              <w:pStyle w:val="TAL"/>
            </w:pPr>
            <w:r w:rsidRPr="00481D2D">
              <w:t>i</w:t>
            </w:r>
          </w:p>
        </w:tc>
        <w:tc>
          <w:tcPr>
            <w:tcW w:w="1021" w:type="dxa"/>
          </w:tcPr>
          <w:p w14:paraId="43D407BD" w14:textId="77777777" w:rsidR="00605EAC" w:rsidRPr="00481D2D" w:rsidRDefault="00605EAC">
            <w:pPr>
              <w:pStyle w:val="TAL"/>
            </w:pPr>
            <w:r w:rsidRPr="00481D2D">
              <w:t>i</w:t>
            </w:r>
          </w:p>
        </w:tc>
      </w:tr>
      <w:tr w:rsidR="00605EAC" w:rsidRPr="00481D2D" w14:paraId="6D5F2F02" w14:textId="77777777">
        <w:tc>
          <w:tcPr>
            <w:tcW w:w="851" w:type="dxa"/>
          </w:tcPr>
          <w:p w14:paraId="1855C5C8" w14:textId="77777777" w:rsidR="00605EAC" w:rsidRPr="00481D2D" w:rsidRDefault="00605EAC">
            <w:pPr>
              <w:pStyle w:val="TAL"/>
            </w:pPr>
            <w:r w:rsidRPr="00481D2D">
              <w:t>12</w:t>
            </w:r>
          </w:p>
        </w:tc>
        <w:tc>
          <w:tcPr>
            <w:tcW w:w="2665" w:type="dxa"/>
          </w:tcPr>
          <w:p w14:paraId="2D913557" w14:textId="77777777" w:rsidR="00605EAC" w:rsidRPr="00481D2D" w:rsidRDefault="00605EAC">
            <w:pPr>
              <w:pStyle w:val="TAL"/>
            </w:pPr>
            <w:r w:rsidRPr="00481D2D">
              <w:t>To</w:t>
            </w:r>
          </w:p>
        </w:tc>
        <w:tc>
          <w:tcPr>
            <w:tcW w:w="1021" w:type="dxa"/>
          </w:tcPr>
          <w:p w14:paraId="36B82079" w14:textId="77777777" w:rsidR="00605EAC" w:rsidRPr="00481D2D" w:rsidRDefault="00605EAC">
            <w:pPr>
              <w:pStyle w:val="TAL"/>
            </w:pPr>
            <w:r w:rsidRPr="00481D2D">
              <w:t>[26] 20.39</w:t>
            </w:r>
          </w:p>
        </w:tc>
        <w:tc>
          <w:tcPr>
            <w:tcW w:w="1021" w:type="dxa"/>
          </w:tcPr>
          <w:p w14:paraId="50C2A1F1" w14:textId="77777777" w:rsidR="00605EAC" w:rsidRPr="00481D2D" w:rsidRDefault="00605EAC">
            <w:pPr>
              <w:pStyle w:val="TAL"/>
            </w:pPr>
            <w:r w:rsidRPr="00481D2D">
              <w:t>m</w:t>
            </w:r>
          </w:p>
        </w:tc>
        <w:tc>
          <w:tcPr>
            <w:tcW w:w="1021" w:type="dxa"/>
          </w:tcPr>
          <w:p w14:paraId="55CB682D" w14:textId="77777777" w:rsidR="00605EAC" w:rsidRPr="00481D2D" w:rsidRDefault="00605EAC">
            <w:pPr>
              <w:pStyle w:val="TAL"/>
            </w:pPr>
            <w:r w:rsidRPr="00481D2D">
              <w:t>m</w:t>
            </w:r>
          </w:p>
        </w:tc>
        <w:tc>
          <w:tcPr>
            <w:tcW w:w="1021" w:type="dxa"/>
          </w:tcPr>
          <w:p w14:paraId="77686714" w14:textId="77777777" w:rsidR="00605EAC" w:rsidRPr="00481D2D" w:rsidRDefault="00605EAC">
            <w:pPr>
              <w:pStyle w:val="TAL"/>
            </w:pPr>
            <w:r w:rsidRPr="00481D2D">
              <w:t>[26] 20.39</w:t>
            </w:r>
          </w:p>
        </w:tc>
        <w:tc>
          <w:tcPr>
            <w:tcW w:w="1021" w:type="dxa"/>
          </w:tcPr>
          <w:p w14:paraId="7B475735" w14:textId="77777777" w:rsidR="00605EAC" w:rsidRPr="00481D2D" w:rsidRDefault="00605EAC">
            <w:pPr>
              <w:pStyle w:val="TAL"/>
            </w:pPr>
            <w:r w:rsidRPr="00481D2D">
              <w:t>m</w:t>
            </w:r>
          </w:p>
        </w:tc>
        <w:tc>
          <w:tcPr>
            <w:tcW w:w="1021" w:type="dxa"/>
          </w:tcPr>
          <w:p w14:paraId="7AE990A6" w14:textId="77777777" w:rsidR="00605EAC" w:rsidRPr="00481D2D" w:rsidRDefault="00605EAC">
            <w:pPr>
              <w:pStyle w:val="TAL"/>
            </w:pPr>
            <w:r w:rsidRPr="00481D2D">
              <w:t>m</w:t>
            </w:r>
          </w:p>
        </w:tc>
      </w:tr>
      <w:tr w:rsidR="00605EAC" w:rsidRPr="00481D2D" w14:paraId="14D18D86" w14:textId="77777777">
        <w:tc>
          <w:tcPr>
            <w:tcW w:w="851" w:type="dxa"/>
          </w:tcPr>
          <w:p w14:paraId="779B3F8F" w14:textId="77777777" w:rsidR="00605EAC" w:rsidRPr="00481D2D" w:rsidRDefault="00605EAC">
            <w:pPr>
              <w:pStyle w:val="TAL"/>
            </w:pPr>
            <w:r w:rsidRPr="00481D2D">
              <w:t>12A</w:t>
            </w:r>
          </w:p>
        </w:tc>
        <w:tc>
          <w:tcPr>
            <w:tcW w:w="2665" w:type="dxa"/>
          </w:tcPr>
          <w:p w14:paraId="19E23714" w14:textId="77777777" w:rsidR="00605EAC" w:rsidRPr="00481D2D" w:rsidRDefault="00605EAC">
            <w:pPr>
              <w:pStyle w:val="TAL"/>
            </w:pPr>
            <w:r w:rsidRPr="00481D2D">
              <w:t>User-Agent</w:t>
            </w:r>
          </w:p>
        </w:tc>
        <w:tc>
          <w:tcPr>
            <w:tcW w:w="1021" w:type="dxa"/>
          </w:tcPr>
          <w:p w14:paraId="1667C3EC" w14:textId="77777777" w:rsidR="00605EAC" w:rsidRPr="00481D2D" w:rsidRDefault="00605EAC">
            <w:pPr>
              <w:pStyle w:val="TAL"/>
            </w:pPr>
            <w:r w:rsidRPr="00481D2D">
              <w:t>[26] 20.41</w:t>
            </w:r>
          </w:p>
        </w:tc>
        <w:tc>
          <w:tcPr>
            <w:tcW w:w="1021" w:type="dxa"/>
          </w:tcPr>
          <w:p w14:paraId="25D3FD6B" w14:textId="77777777" w:rsidR="00605EAC" w:rsidRPr="00481D2D" w:rsidRDefault="00605EAC">
            <w:pPr>
              <w:pStyle w:val="TAL"/>
            </w:pPr>
            <w:r w:rsidRPr="00481D2D">
              <w:t>m</w:t>
            </w:r>
          </w:p>
        </w:tc>
        <w:tc>
          <w:tcPr>
            <w:tcW w:w="1021" w:type="dxa"/>
          </w:tcPr>
          <w:p w14:paraId="50ADACB0" w14:textId="77777777" w:rsidR="00605EAC" w:rsidRPr="00481D2D" w:rsidRDefault="00605EAC">
            <w:pPr>
              <w:pStyle w:val="TAL"/>
            </w:pPr>
            <w:r w:rsidRPr="00481D2D">
              <w:t>m</w:t>
            </w:r>
          </w:p>
        </w:tc>
        <w:tc>
          <w:tcPr>
            <w:tcW w:w="1021" w:type="dxa"/>
          </w:tcPr>
          <w:p w14:paraId="31C6CC55" w14:textId="77777777" w:rsidR="00605EAC" w:rsidRPr="00481D2D" w:rsidRDefault="00605EAC">
            <w:pPr>
              <w:pStyle w:val="TAL"/>
            </w:pPr>
            <w:r w:rsidRPr="00481D2D">
              <w:t>[26] 20.41</w:t>
            </w:r>
          </w:p>
        </w:tc>
        <w:tc>
          <w:tcPr>
            <w:tcW w:w="1021" w:type="dxa"/>
          </w:tcPr>
          <w:p w14:paraId="32999E0A" w14:textId="77777777" w:rsidR="00605EAC" w:rsidRPr="00481D2D" w:rsidRDefault="00605EAC">
            <w:pPr>
              <w:pStyle w:val="TAL"/>
            </w:pPr>
            <w:r w:rsidRPr="00481D2D">
              <w:t>i</w:t>
            </w:r>
          </w:p>
        </w:tc>
        <w:tc>
          <w:tcPr>
            <w:tcW w:w="1021" w:type="dxa"/>
          </w:tcPr>
          <w:p w14:paraId="4A50B236" w14:textId="77777777" w:rsidR="00605EAC" w:rsidRPr="00481D2D" w:rsidRDefault="00605EAC">
            <w:pPr>
              <w:pStyle w:val="TAL"/>
            </w:pPr>
            <w:r w:rsidRPr="00481D2D">
              <w:t>i</w:t>
            </w:r>
          </w:p>
        </w:tc>
      </w:tr>
      <w:tr w:rsidR="00605EAC" w:rsidRPr="00481D2D" w14:paraId="11D92462" w14:textId="77777777">
        <w:tc>
          <w:tcPr>
            <w:tcW w:w="851" w:type="dxa"/>
          </w:tcPr>
          <w:p w14:paraId="462F013B" w14:textId="77777777" w:rsidR="00605EAC" w:rsidRPr="00481D2D" w:rsidRDefault="00605EAC">
            <w:pPr>
              <w:pStyle w:val="TAL"/>
            </w:pPr>
            <w:r w:rsidRPr="00481D2D">
              <w:t>13</w:t>
            </w:r>
          </w:p>
        </w:tc>
        <w:tc>
          <w:tcPr>
            <w:tcW w:w="2665" w:type="dxa"/>
          </w:tcPr>
          <w:p w14:paraId="144F0D14" w14:textId="77777777" w:rsidR="00605EAC" w:rsidRPr="00481D2D" w:rsidRDefault="00605EAC">
            <w:pPr>
              <w:pStyle w:val="TAL"/>
            </w:pPr>
            <w:r w:rsidRPr="00481D2D">
              <w:t>Via</w:t>
            </w:r>
          </w:p>
        </w:tc>
        <w:tc>
          <w:tcPr>
            <w:tcW w:w="1021" w:type="dxa"/>
          </w:tcPr>
          <w:p w14:paraId="37B5672C" w14:textId="77777777" w:rsidR="00605EAC" w:rsidRPr="00481D2D" w:rsidRDefault="00605EAC">
            <w:pPr>
              <w:pStyle w:val="TAL"/>
            </w:pPr>
            <w:r w:rsidRPr="00481D2D">
              <w:t>[26] 20.42</w:t>
            </w:r>
          </w:p>
        </w:tc>
        <w:tc>
          <w:tcPr>
            <w:tcW w:w="1021" w:type="dxa"/>
          </w:tcPr>
          <w:p w14:paraId="4543D196" w14:textId="77777777" w:rsidR="00605EAC" w:rsidRPr="00481D2D" w:rsidRDefault="00605EAC">
            <w:pPr>
              <w:pStyle w:val="TAL"/>
            </w:pPr>
            <w:r w:rsidRPr="00481D2D">
              <w:t>m</w:t>
            </w:r>
          </w:p>
        </w:tc>
        <w:tc>
          <w:tcPr>
            <w:tcW w:w="1021" w:type="dxa"/>
          </w:tcPr>
          <w:p w14:paraId="55CC2FB9" w14:textId="77777777" w:rsidR="00605EAC" w:rsidRPr="00481D2D" w:rsidRDefault="00605EAC">
            <w:pPr>
              <w:pStyle w:val="TAL"/>
            </w:pPr>
            <w:r w:rsidRPr="00481D2D">
              <w:t>m</w:t>
            </w:r>
          </w:p>
        </w:tc>
        <w:tc>
          <w:tcPr>
            <w:tcW w:w="1021" w:type="dxa"/>
          </w:tcPr>
          <w:p w14:paraId="154FA9F2" w14:textId="77777777" w:rsidR="00605EAC" w:rsidRPr="00481D2D" w:rsidRDefault="00605EAC">
            <w:pPr>
              <w:pStyle w:val="TAL"/>
            </w:pPr>
            <w:r w:rsidRPr="00481D2D">
              <w:t>[26] 20.42</w:t>
            </w:r>
          </w:p>
        </w:tc>
        <w:tc>
          <w:tcPr>
            <w:tcW w:w="1021" w:type="dxa"/>
          </w:tcPr>
          <w:p w14:paraId="2C37654F" w14:textId="77777777" w:rsidR="00605EAC" w:rsidRPr="00481D2D" w:rsidRDefault="00605EAC">
            <w:pPr>
              <w:pStyle w:val="TAL"/>
            </w:pPr>
            <w:r w:rsidRPr="00481D2D">
              <w:t>m</w:t>
            </w:r>
          </w:p>
        </w:tc>
        <w:tc>
          <w:tcPr>
            <w:tcW w:w="1021" w:type="dxa"/>
          </w:tcPr>
          <w:p w14:paraId="64364A9C" w14:textId="77777777" w:rsidR="00605EAC" w:rsidRPr="00481D2D" w:rsidRDefault="00605EAC">
            <w:pPr>
              <w:pStyle w:val="TAL"/>
            </w:pPr>
            <w:r w:rsidRPr="00481D2D">
              <w:t>m</w:t>
            </w:r>
          </w:p>
        </w:tc>
      </w:tr>
      <w:tr w:rsidR="00605EAC" w:rsidRPr="00481D2D" w14:paraId="4A16F206" w14:textId="77777777">
        <w:tc>
          <w:tcPr>
            <w:tcW w:w="851" w:type="dxa"/>
          </w:tcPr>
          <w:p w14:paraId="525571AF" w14:textId="77777777" w:rsidR="00605EAC" w:rsidRPr="00481D2D" w:rsidRDefault="00605EAC">
            <w:pPr>
              <w:pStyle w:val="TAL"/>
            </w:pPr>
            <w:r w:rsidRPr="00481D2D">
              <w:t>14</w:t>
            </w:r>
          </w:p>
        </w:tc>
        <w:tc>
          <w:tcPr>
            <w:tcW w:w="2665" w:type="dxa"/>
          </w:tcPr>
          <w:p w14:paraId="32F71540" w14:textId="77777777" w:rsidR="00605EAC" w:rsidRPr="00481D2D" w:rsidRDefault="00605EAC">
            <w:pPr>
              <w:pStyle w:val="TAL"/>
            </w:pPr>
            <w:r w:rsidRPr="00481D2D">
              <w:t>Warning</w:t>
            </w:r>
          </w:p>
        </w:tc>
        <w:tc>
          <w:tcPr>
            <w:tcW w:w="1021" w:type="dxa"/>
          </w:tcPr>
          <w:p w14:paraId="4BF70773" w14:textId="77777777" w:rsidR="00605EAC" w:rsidRPr="00481D2D" w:rsidRDefault="00605EAC">
            <w:pPr>
              <w:pStyle w:val="TAL"/>
            </w:pPr>
            <w:r w:rsidRPr="00481D2D">
              <w:t>[26] 20.43</w:t>
            </w:r>
          </w:p>
        </w:tc>
        <w:tc>
          <w:tcPr>
            <w:tcW w:w="1021" w:type="dxa"/>
          </w:tcPr>
          <w:p w14:paraId="5EE5A064" w14:textId="77777777" w:rsidR="00605EAC" w:rsidRPr="00481D2D" w:rsidRDefault="00605EAC">
            <w:pPr>
              <w:pStyle w:val="TAL"/>
            </w:pPr>
            <w:r w:rsidRPr="00481D2D">
              <w:t>m</w:t>
            </w:r>
          </w:p>
        </w:tc>
        <w:tc>
          <w:tcPr>
            <w:tcW w:w="1021" w:type="dxa"/>
          </w:tcPr>
          <w:p w14:paraId="2A46FF76" w14:textId="77777777" w:rsidR="00605EAC" w:rsidRPr="00481D2D" w:rsidRDefault="00605EAC">
            <w:pPr>
              <w:pStyle w:val="TAL"/>
            </w:pPr>
            <w:r w:rsidRPr="00481D2D">
              <w:t>m</w:t>
            </w:r>
          </w:p>
        </w:tc>
        <w:tc>
          <w:tcPr>
            <w:tcW w:w="1021" w:type="dxa"/>
          </w:tcPr>
          <w:p w14:paraId="00C31143" w14:textId="77777777" w:rsidR="00605EAC" w:rsidRPr="00481D2D" w:rsidRDefault="00605EAC">
            <w:pPr>
              <w:pStyle w:val="TAL"/>
            </w:pPr>
            <w:r w:rsidRPr="00481D2D">
              <w:t>[26] 20.43</w:t>
            </w:r>
          </w:p>
        </w:tc>
        <w:tc>
          <w:tcPr>
            <w:tcW w:w="1021" w:type="dxa"/>
          </w:tcPr>
          <w:p w14:paraId="5679DE14" w14:textId="77777777" w:rsidR="00605EAC" w:rsidRPr="00481D2D" w:rsidRDefault="00605EAC">
            <w:pPr>
              <w:pStyle w:val="TAL"/>
            </w:pPr>
            <w:r w:rsidRPr="00481D2D">
              <w:t>i</w:t>
            </w:r>
          </w:p>
        </w:tc>
        <w:tc>
          <w:tcPr>
            <w:tcW w:w="1021" w:type="dxa"/>
          </w:tcPr>
          <w:p w14:paraId="1C497B96" w14:textId="77777777" w:rsidR="00605EAC" w:rsidRPr="00481D2D" w:rsidRDefault="00605EAC">
            <w:pPr>
              <w:pStyle w:val="TAL"/>
            </w:pPr>
            <w:r w:rsidRPr="00481D2D">
              <w:t>i</w:t>
            </w:r>
          </w:p>
        </w:tc>
      </w:tr>
      <w:tr w:rsidR="00605EAC" w:rsidRPr="00481D2D" w14:paraId="63F00BA1" w14:textId="77777777">
        <w:trPr>
          <w:cantSplit/>
        </w:trPr>
        <w:tc>
          <w:tcPr>
            <w:tcW w:w="9642" w:type="dxa"/>
            <w:gridSpan w:val="8"/>
          </w:tcPr>
          <w:p w14:paraId="6D4FA36C"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233D5EDF" w14:textId="77777777" w:rsidR="00605EAC" w:rsidRPr="00481D2D" w:rsidRDefault="00605EAC">
            <w:pPr>
              <w:pStyle w:val="TAN"/>
            </w:pPr>
            <w:r w:rsidRPr="00481D2D">
              <w:t>c2:</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046D5593" w14:textId="77777777" w:rsidR="00605EAC" w:rsidRPr="00481D2D" w:rsidRDefault="00605EAC">
            <w:pPr>
              <w:pStyle w:val="TAN"/>
            </w:pPr>
            <w:r w:rsidRPr="00481D2D">
              <w:t>c3:</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7178A398" w14:textId="77777777" w:rsidR="00605EAC" w:rsidRPr="00481D2D" w:rsidRDefault="00605EAC">
            <w:pPr>
              <w:pStyle w:val="TAN"/>
            </w:pPr>
            <w:r w:rsidRPr="00481D2D">
              <w:t>c4:</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3C28EB17" w14:textId="77777777" w:rsidR="00605EAC" w:rsidRPr="00481D2D" w:rsidRDefault="00605EAC">
            <w:pPr>
              <w:pStyle w:val="TAN"/>
            </w:pPr>
            <w:r w:rsidRPr="00481D2D">
              <w:t>c5:</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08CFA85A" w14:textId="77777777" w:rsidR="00605EAC" w:rsidRPr="00481D2D" w:rsidRDefault="00605EAC">
            <w:pPr>
              <w:pStyle w:val="TAN"/>
            </w:pPr>
            <w:r w:rsidRPr="00481D2D">
              <w:t>c6:</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217A33C1" w14:textId="77777777" w:rsidR="00605EAC" w:rsidRPr="00481D2D" w:rsidRDefault="00605EAC">
            <w:pPr>
              <w:pStyle w:val="TAN"/>
            </w:pPr>
            <w:r w:rsidRPr="00481D2D">
              <w:t>c7:</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68202949" w14:textId="77777777" w:rsidR="00605EAC" w:rsidRPr="00481D2D" w:rsidRDefault="00605EAC">
            <w:pPr>
              <w:pStyle w:val="TAN"/>
            </w:pPr>
            <w:r w:rsidRPr="00481D2D">
              <w:t>c8:</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34DCBBDF" w14:textId="77777777" w:rsidR="00605EAC" w:rsidRPr="00481D2D" w:rsidRDefault="00605EAC">
            <w:pPr>
              <w:pStyle w:val="TAN"/>
            </w:pPr>
            <w:r w:rsidRPr="00481D2D">
              <w:t>c9:</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13203880" w14:textId="77777777" w:rsidR="00605EAC" w:rsidRPr="00481D2D" w:rsidRDefault="00605EAC">
            <w:pPr>
              <w:pStyle w:val="TAN"/>
            </w:pPr>
            <w:r w:rsidRPr="00481D2D">
              <w:t>c10:</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6243BD9" w14:textId="77777777" w:rsidR="00605EAC" w:rsidRPr="00481D2D" w:rsidRDefault="00605EAC">
            <w:pPr>
              <w:pStyle w:val="TAN"/>
            </w:pPr>
            <w:r w:rsidRPr="00481D2D">
              <w:t>c11:</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718DA42" w14:textId="77777777" w:rsidR="00605EAC" w:rsidRPr="00481D2D" w:rsidRDefault="00605EAC">
            <w:pPr>
              <w:pStyle w:val="TAN"/>
            </w:pPr>
            <w:r w:rsidRPr="00481D2D">
              <w:t>c12:</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F79FB6F" w14:textId="77777777" w:rsidR="00605EAC" w:rsidRPr="00481D2D" w:rsidRDefault="00605EAC" w:rsidP="00605EAC">
            <w:pPr>
              <w:pStyle w:val="TAN"/>
            </w:pPr>
            <w:r w:rsidRPr="00481D2D">
              <w:t>c13:</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25AF828E" w14:textId="77777777" w:rsidR="00605EAC" w:rsidRPr="00481D2D" w:rsidRDefault="00605EAC" w:rsidP="00605EAC">
            <w:pPr>
              <w:pStyle w:val="TAN"/>
            </w:pPr>
            <w:r w:rsidRPr="00481D2D">
              <w:t>c14:</w:t>
            </w:r>
            <w:r w:rsidRPr="00481D2D">
              <w:tab/>
              <w:t xml:space="preserve">IF A.162/70 THEN m </w:t>
            </w:r>
            <w:smartTag w:uri="urn:schemas-microsoft-com:office:smarttags" w:element="stockticker">
              <w:r w:rsidRPr="00481D2D">
                <w:t>ELSE</w:t>
              </w:r>
            </w:smartTag>
            <w:r w:rsidRPr="00481D2D">
              <w:t xml:space="preserve"> n/a - - SIP location conveyance.</w:t>
            </w:r>
          </w:p>
          <w:p w14:paraId="59304206" w14:textId="77777777" w:rsidR="002B78AD" w:rsidRPr="00481D2D" w:rsidRDefault="00605EAC" w:rsidP="002B78AD">
            <w:pPr>
              <w:pStyle w:val="TAN"/>
            </w:pPr>
            <w:r w:rsidRPr="00481D2D">
              <w:t>c15:</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B61C21D" w14:textId="77777777" w:rsidR="00605EAC" w:rsidRPr="00481D2D" w:rsidRDefault="00047EC0" w:rsidP="00047EC0">
            <w:pPr>
              <w:pStyle w:val="TAN"/>
              <w:rPr>
                <w:rFonts w:eastAsia="SimSun"/>
                <w:lang w:eastAsia="zh-CN"/>
              </w:rPr>
            </w:pPr>
            <w:r w:rsidRPr="00481D2D">
              <w:rPr>
                <w:rFonts w:eastAsia="SimSun"/>
                <w:lang w:eastAsia="zh-CN"/>
              </w:rPr>
              <w:t>c1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0609585" w14:textId="77777777" w:rsidR="009438ED" w:rsidRPr="00481D2D" w:rsidRDefault="009438ED" w:rsidP="00047EC0">
            <w:pPr>
              <w:pStyle w:val="TAN"/>
            </w:pPr>
            <w:r w:rsidRPr="00481D2D">
              <w:t>c19:</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7454F7FD" w14:textId="77777777" w:rsidR="002140EB" w:rsidRPr="00481D2D" w:rsidRDefault="002140EB" w:rsidP="002140EB">
            <w:pPr>
              <w:pStyle w:val="TAN"/>
            </w:pPr>
            <w:r w:rsidRPr="00481D2D">
              <w:t>c20:</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7ABA9B98" w14:textId="77777777" w:rsidR="002140EB" w:rsidRPr="00481D2D" w:rsidRDefault="002140EB" w:rsidP="002140EB">
            <w:pPr>
              <w:pStyle w:val="TAN"/>
            </w:pPr>
            <w:r w:rsidRPr="00481D2D">
              <w:t>c21:</w:t>
            </w:r>
            <w:r w:rsidRPr="00481D2D">
              <w:tab/>
              <w:t>IF A.162/</w:t>
            </w:r>
            <w:r w:rsidR="00AE1243" w:rsidRPr="00481D2D">
              <w:t>43</w:t>
            </w:r>
            <w:r w:rsidRPr="00481D2D">
              <w:t xml:space="preserve"> TH</w:t>
            </w:r>
            <w:r w:rsidR="00AE1243" w:rsidRPr="00481D2D">
              <w:t>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0AFB119C" w14:textId="77777777" w:rsidR="00897956" w:rsidRPr="00481D2D" w:rsidRDefault="00897956">
      <w:pPr>
        <w:keepNext/>
        <w:keepLines/>
      </w:pPr>
    </w:p>
    <w:p w14:paraId="5CDF3349" w14:textId="77777777" w:rsidR="00897956" w:rsidRPr="00481D2D" w:rsidRDefault="00897956">
      <w:pPr>
        <w:keepNext/>
        <w:keepLines/>
      </w:pPr>
      <w:r w:rsidRPr="00481D2D">
        <w:t>Prerequisite A.163/11 - - NOTIFY response</w:t>
      </w:r>
    </w:p>
    <w:p w14:paraId="79BF5866" w14:textId="77777777" w:rsidR="00897956" w:rsidRPr="00481D2D" w:rsidRDefault="00897956">
      <w:pPr>
        <w:keepNext/>
        <w:keepLines/>
      </w:pPr>
      <w:r w:rsidRPr="00481D2D">
        <w:t>Prerequisite: A.164/102 - - Additional for 2xx response</w:t>
      </w:r>
    </w:p>
    <w:p w14:paraId="3CAF3BF0" w14:textId="77777777" w:rsidR="00897956" w:rsidRPr="00481D2D" w:rsidRDefault="00897956">
      <w:pPr>
        <w:pStyle w:val="TH"/>
      </w:pPr>
      <w:r w:rsidRPr="00481D2D">
        <w:t>Table A.222: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80748C0" w14:textId="77777777">
        <w:trPr>
          <w:cantSplit/>
        </w:trPr>
        <w:tc>
          <w:tcPr>
            <w:tcW w:w="851" w:type="dxa"/>
            <w:vMerge w:val="restart"/>
          </w:tcPr>
          <w:p w14:paraId="299B3BD5" w14:textId="77777777" w:rsidR="00897956" w:rsidRPr="00481D2D" w:rsidRDefault="00897956">
            <w:pPr>
              <w:pStyle w:val="TAH"/>
            </w:pPr>
            <w:r w:rsidRPr="00481D2D">
              <w:t>Item</w:t>
            </w:r>
          </w:p>
        </w:tc>
        <w:tc>
          <w:tcPr>
            <w:tcW w:w="2665" w:type="dxa"/>
            <w:vMerge w:val="restart"/>
          </w:tcPr>
          <w:p w14:paraId="43532575" w14:textId="77777777" w:rsidR="00897956" w:rsidRPr="00481D2D" w:rsidRDefault="00897956">
            <w:pPr>
              <w:pStyle w:val="TAH"/>
            </w:pPr>
            <w:r w:rsidRPr="00481D2D">
              <w:t>Header</w:t>
            </w:r>
            <w:r w:rsidR="00F72361" w:rsidRPr="00481D2D">
              <w:t xml:space="preserve"> field</w:t>
            </w:r>
          </w:p>
        </w:tc>
        <w:tc>
          <w:tcPr>
            <w:tcW w:w="3063" w:type="dxa"/>
            <w:gridSpan w:val="3"/>
          </w:tcPr>
          <w:p w14:paraId="67D0D37E" w14:textId="77777777" w:rsidR="00897956" w:rsidRPr="00481D2D" w:rsidRDefault="00897956">
            <w:pPr>
              <w:pStyle w:val="TAH"/>
            </w:pPr>
            <w:r w:rsidRPr="00481D2D">
              <w:t>Sending</w:t>
            </w:r>
          </w:p>
        </w:tc>
        <w:tc>
          <w:tcPr>
            <w:tcW w:w="3063" w:type="dxa"/>
            <w:gridSpan w:val="3"/>
          </w:tcPr>
          <w:p w14:paraId="514E6862" w14:textId="77777777" w:rsidR="00897956" w:rsidRPr="00481D2D" w:rsidRDefault="00897956">
            <w:pPr>
              <w:pStyle w:val="TAH"/>
              <w:rPr>
                <w:b w:val="0"/>
              </w:rPr>
            </w:pPr>
            <w:r w:rsidRPr="00481D2D">
              <w:t>Receiving</w:t>
            </w:r>
          </w:p>
        </w:tc>
      </w:tr>
      <w:tr w:rsidR="00897956" w:rsidRPr="00481D2D" w14:paraId="300E89B5" w14:textId="77777777">
        <w:trPr>
          <w:cantSplit/>
        </w:trPr>
        <w:tc>
          <w:tcPr>
            <w:tcW w:w="851" w:type="dxa"/>
            <w:vMerge/>
          </w:tcPr>
          <w:p w14:paraId="5A7EBCB9" w14:textId="77777777" w:rsidR="00897956" w:rsidRPr="00481D2D" w:rsidRDefault="00897956">
            <w:pPr>
              <w:pStyle w:val="TAH"/>
            </w:pPr>
          </w:p>
        </w:tc>
        <w:tc>
          <w:tcPr>
            <w:tcW w:w="2665" w:type="dxa"/>
            <w:vMerge/>
          </w:tcPr>
          <w:p w14:paraId="4B1AF047" w14:textId="77777777" w:rsidR="00897956" w:rsidRPr="00481D2D" w:rsidRDefault="00897956">
            <w:pPr>
              <w:pStyle w:val="TAH"/>
            </w:pPr>
          </w:p>
        </w:tc>
        <w:tc>
          <w:tcPr>
            <w:tcW w:w="1021" w:type="dxa"/>
          </w:tcPr>
          <w:p w14:paraId="6380C349" w14:textId="77777777" w:rsidR="00897956" w:rsidRPr="00481D2D" w:rsidRDefault="00897956">
            <w:pPr>
              <w:pStyle w:val="TAH"/>
            </w:pPr>
            <w:r w:rsidRPr="00481D2D">
              <w:t>Ref.</w:t>
            </w:r>
          </w:p>
        </w:tc>
        <w:tc>
          <w:tcPr>
            <w:tcW w:w="1021" w:type="dxa"/>
          </w:tcPr>
          <w:p w14:paraId="5DD0AC26" w14:textId="77777777" w:rsidR="00897956" w:rsidRPr="00481D2D" w:rsidRDefault="00897956">
            <w:pPr>
              <w:pStyle w:val="TAH"/>
            </w:pPr>
            <w:r w:rsidRPr="00481D2D">
              <w:t>RFC status</w:t>
            </w:r>
          </w:p>
        </w:tc>
        <w:tc>
          <w:tcPr>
            <w:tcW w:w="1021" w:type="dxa"/>
          </w:tcPr>
          <w:p w14:paraId="29690579" w14:textId="77777777" w:rsidR="00897956" w:rsidRPr="00481D2D" w:rsidRDefault="00897956">
            <w:pPr>
              <w:pStyle w:val="TAH"/>
            </w:pPr>
            <w:r w:rsidRPr="00481D2D">
              <w:t>Profile status</w:t>
            </w:r>
          </w:p>
        </w:tc>
        <w:tc>
          <w:tcPr>
            <w:tcW w:w="1021" w:type="dxa"/>
          </w:tcPr>
          <w:p w14:paraId="3D03BA5D" w14:textId="77777777" w:rsidR="00897956" w:rsidRPr="00481D2D" w:rsidRDefault="00897956">
            <w:pPr>
              <w:pStyle w:val="TAH"/>
            </w:pPr>
            <w:r w:rsidRPr="00481D2D">
              <w:t>Ref.</w:t>
            </w:r>
          </w:p>
        </w:tc>
        <w:tc>
          <w:tcPr>
            <w:tcW w:w="1021" w:type="dxa"/>
          </w:tcPr>
          <w:p w14:paraId="53115F98" w14:textId="77777777" w:rsidR="00897956" w:rsidRPr="00481D2D" w:rsidRDefault="00897956">
            <w:pPr>
              <w:pStyle w:val="TAH"/>
            </w:pPr>
            <w:r w:rsidRPr="00481D2D">
              <w:t>RFC status</w:t>
            </w:r>
          </w:p>
        </w:tc>
        <w:tc>
          <w:tcPr>
            <w:tcW w:w="1021" w:type="dxa"/>
          </w:tcPr>
          <w:p w14:paraId="5C8D33F1" w14:textId="77777777" w:rsidR="00897956" w:rsidRPr="00481D2D" w:rsidRDefault="00897956">
            <w:pPr>
              <w:pStyle w:val="TAH"/>
            </w:pPr>
            <w:r w:rsidRPr="00481D2D">
              <w:t>Profile status</w:t>
            </w:r>
          </w:p>
        </w:tc>
      </w:tr>
      <w:tr w:rsidR="00546923" w:rsidRPr="00481D2D" w14:paraId="55C1C162" w14:textId="77777777">
        <w:tc>
          <w:tcPr>
            <w:tcW w:w="851" w:type="dxa"/>
          </w:tcPr>
          <w:p w14:paraId="38C5A079" w14:textId="77777777" w:rsidR="00546923" w:rsidRPr="00481D2D" w:rsidRDefault="00546923" w:rsidP="00546923">
            <w:pPr>
              <w:pStyle w:val="TAL"/>
            </w:pPr>
            <w:r w:rsidRPr="00481D2D">
              <w:t>0A</w:t>
            </w:r>
          </w:p>
        </w:tc>
        <w:tc>
          <w:tcPr>
            <w:tcW w:w="2665" w:type="dxa"/>
          </w:tcPr>
          <w:p w14:paraId="10AA12E2" w14:textId="77777777" w:rsidR="00546923" w:rsidRPr="00481D2D" w:rsidRDefault="00546923" w:rsidP="00546923">
            <w:pPr>
              <w:pStyle w:val="TAL"/>
            </w:pPr>
            <w:r w:rsidRPr="00481D2D">
              <w:t>Accept-Resource-Priority</w:t>
            </w:r>
          </w:p>
        </w:tc>
        <w:tc>
          <w:tcPr>
            <w:tcW w:w="1021" w:type="dxa"/>
          </w:tcPr>
          <w:p w14:paraId="67A3222B" w14:textId="77777777" w:rsidR="00546923" w:rsidRPr="00481D2D" w:rsidRDefault="00AC33A2" w:rsidP="00546923">
            <w:pPr>
              <w:pStyle w:val="TAL"/>
            </w:pPr>
            <w:r w:rsidRPr="00481D2D">
              <w:t>[116</w:t>
            </w:r>
            <w:r w:rsidR="00546923" w:rsidRPr="00481D2D">
              <w:t>] 3.2</w:t>
            </w:r>
          </w:p>
        </w:tc>
        <w:tc>
          <w:tcPr>
            <w:tcW w:w="1021" w:type="dxa"/>
          </w:tcPr>
          <w:p w14:paraId="7862C30E" w14:textId="77777777" w:rsidR="00546923" w:rsidRPr="00481D2D" w:rsidRDefault="00546923" w:rsidP="00546923">
            <w:pPr>
              <w:pStyle w:val="TAL"/>
            </w:pPr>
            <w:r w:rsidRPr="00481D2D">
              <w:t>c4</w:t>
            </w:r>
          </w:p>
        </w:tc>
        <w:tc>
          <w:tcPr>
            <w:tcW w:w="1021" w:type="dxa"/>
          </w:tcPr>
          <w:p w14:paraId="7FE1DE74" w14:textId="77777777" w:rsidR="00546923" w:rsidRPr="00481D2D" w:rsidRDefault="00546923" w:rsidP="00546923">
            <w:pPr>
              <w:pStyle w:val="TAL"/>
            </w:pPr>
            <w:r w:rsidRPr="00481D2D">
              <w:t>c4</w:t>
            </w:r>
          </w:p>
        </w:tc>
        <w:tc>
          <w:tcPr>
            <w:tcW w:w="1021" w:type="dxa"/>
          </w:tcPr>
          <w:p w14:paraId="171FF769" w14:textId="77777777" w:rsidR="00546923" w:rsidRPr="00481D2D" w:rsidRDefault="00AC33A2" w:rsidP="00546923">
            <w:pPr>
              <w:pStyle w:val="TAL"/>
            </w:pPr>
            <w:r w:rsidRPr="00481D2D">
              <w:t>[116</w:t>
            </w:r>
            <w:r w:rsidR="00546923" w:rsidRPr="00481D2D">
              <w:t>] 3.2</w:t>
            </w:r>
          </w:p>
        </w:tc>
        <w:tc>
          <w:tcPr>
            <w:tcW w:w="1021" w:type="dxa"/>
          </w:tcPr>
          <w:p w14:paraId="406346F2" w14:textId="77777777" w:rsidR="00546923" w:rsidRPr="00481D2D" w:rsidRDefault="00546923" w:rsidP="00546923">
            <w:pPr>
              <w:pStyle w:val="TAL"/>
            </w:pPr>
            <w:r w:rsidRPr="00481D2D">
              <w:t>c4</w:t>
            </w:r>
          </w:p>
        </w:tc>
        <w:tc>
          <w:tcPr>
            <w:tcW w:w="1021" w:type="dxa"/>
          </w:tcPr>
          <w:p w14:paraId="3BA5768D" w14:textId="77777777" w:rsidR="00546923" w:rsidRPr="00481D2D" w:rsidRDefault="00546923" w:rsidP="00546923">
            <w:pPr>
              <w:pStyle w:val="TAL"/>
            </w:pPr>
            <w:r w:rsidRPr="00481D2D">
              <w:t>c4</w:t>
            </w:r>
          </w:p>
        </w:tc>
      </w:tr>
      <w:tr w:rsidR="00897956" w:rsidRPr="00481D2D" w14:paraId="13066B43" w14:textId="77777777">
        <w:tc>
          <w:tcPr>
            <w:tcW w:w="851" w:type="dxa"/>
          </w:tcPr>
          <w:p w14:paraId="0524B55B" w14:textId="77777777" w:rsidR="00897956" w:rsidRPr="00481D2D" w:rsidRDefault="00897956">
            <w:pPr>
              <w:pStyle w:val="TAL"/>
            </w:pPr>
            <w:r w:rsidRPr="00481D2D">
              <w:t>0</w:t>
            </w:r>
            <w:r w:rsidR="00546923" w:rsidRPr="00481D2D">
              <w:t>B</w:t>
            </w:r>
          </w:p>
        </w:tc>
        <w:tc>
          <w:tcPr>
            <w:tcW w:w="2665" w:type="dxa"/>
          </w:tcPr>
          <w:p w14:paraId="6C4E14FC" w14:textId="77777777" w:rsidR="00897956" w:rsidRPr="00481D2D" w:rsidRDefault="00897956">
            <w:pPr>
              <w:pStyle w:val="TAL"/>
            </w:pPr>
            <w:r w:rsidRPr="00481D2D">
              <w:t>Allow-Events</w:t>
            </w:r>
          </w:p>
        </w:tc>
        <w:tc>
          <w:tcPr>
            <w:tcW w:w="1021" w:type="dxa"/>
          </w:tcPr>
          <w:p w14:paraId="0A87F8D8" w14:textId="77777777" w:rsidR="00897956" w:rsidRPr="00481D2D" w:rsidRDefault="00897956">
            <w:pPr>
              <w:pStyle w:val="TAL"/>
            </w:pPr>
            <w:r w:rsidRPr="00481D2D">
              <w:t xml:space="preserve">[28] </w:t>
            </w:r>
            <w:r w:rsidR="008809F3" w:rsidRPr="00481D2D">
              <w:t>8</w:t>
            </w:r>
            <w:r w:rsidRPr="00481D2D">
              <w:t>.2.2</w:t>
            </w:r>
          </w:p>
        </w:tc>
        <w:tc>
          <w:tcPr>
            <w:tcW w:w="1021" w:type="dxa"/>
          </w:tcPr>
          <w:p w14:paraId="1D621C29" w14:textId="77777777" w:rsidR="00897956" w:rsidRPr="00481D2D" w:rsidRDefault="00897956">
            <w:pPr>
              <w:pStyle w:val="TAL"/>
            </w:pPr>
            <w:r w:rsidRPr="00481D2D">
              <w:t>m</w:t>
            </w:r>
          </w:p>
        </w:tc>
        <w:tc>
          <w:tcPr>
            <w:tcW w:w="1021" w:type="dxa"/>
          </w:tcPr>
          <w:p w14:paraId="57DF1261" w14:textId="77777777" w:rsidR="00897956" w:rsidRPr="00481D2D" w:rsidRDefault="00897956">
            <w:pPr>
              <w:pStyle w:val="TAL"/>
            </w:pPr>
            <w:r w:rsidRPr="00481D2D">
              <w:t>m</w:t>
            </w:r>
          </w:p>
        </w:tc>
        <w:tc>
          <w:tcPr>
            <w:tcW w:w="1021" w:type="dxa"/>
          </w:tcPr>
          <w:p w14:paraId="23D10A00" w14:textId="77777777" w:rsidR="00897956" w:rsidRPr="00481D2D" w:rsidRDefault="00897956">
            <w:pPr>
              <w:pStyle w:val="TAL"/>
            </w:pPr>
            <w:r w:rsidRPr="00481D2D">
              <w:t xml:space="preserve">[28] </w:t>
            </w:r>
            <w:r w:rsidR="008809F3" w:rsidRPr="00481D2D">
              <w:t>8</w:t>
            </w:r>
            <w:r w:rsidRPr="00481D2D">
              <w:t>.2.2</w:t>
            </w:r>
          </w:p>
        </w:tc>
        <w:tc>
          <w:tcPr>
            <w:tcW w:w="1021" w:type="dxa"/>
          </w:tcPr>
          <w:p w14:paraId="25797805" w14:textId="77777777" w:rsidR="00897956" w:rsidRPr="00481D2D" w:rsidRDefault="00897956">
            <w:pPr>
              <w:pStyle w:val="TAL"/>
            </w:pPr>
            <w:r w:rsidRPr="00481D2D">
              <w:t>c1</w:t>
            </w:r>
          </w:p>
        </w:tc>
        <w:tc>
          <w:tcPr>
            <w:tcW w:w="1021" w:type="dxa"/>
          </w:tcPr>
          <w:p w14:paraId="3FFE1F60" w14:textId="77777777" w:rsidR="00897956" w:rsidRPr="00481D2D" w:rsidRDefault="00897956">
            <w:pPr>
              <w:pStyle w:val="TAL"/>
            </w:pPr>
            <w:r w:rsidRPr="00481D2D">
              <w:t>c1</w:t>
            </w:r>
          </w:p>
        </w:tc>
      </w:tr>
      <w:tr w:rsidR="00897956" w:rsidRPr="00481D2D" w14:paraId="1BD74B3F" w14:textId="77777777">
        <w:tc>
          <w:tcPr>
            <w:tcW w:w="851" w:type="dxa"/>
          </w:tcPr>
          <w:p w14:paraId="784DA475" w14:textId="77777777" w:rsidR="00897956" w:rsidRPr="00481D2D" w:rsidRDefault="00897956">
            <w:pPr>
              <w:pStyle w:val="TAL"/>
            </w:pPr>
            <w:r w:rsidRPr="00481D2D">
              <w:t>1</w:t>
            </w:r>
          </w:p>
        </w:tc>
        <w:tc>
          <w:tcPr>
            <w:tcW w:w="2665" w:type="dxa"/>
          </w:tcPr>
          <w:p w14:paraId="55AB0268" w14:textId="77777777" w:rsidR="00897956" w:rsidRPr="00481D2D" w:rsidRDefault="00897956">
            <w:pPr>
              <w:pStyle w:val="TAL"/>
            </w:pPr>
            <w:r w:rsidRPr="00481D2D">
              <w:t>Authentication-Info</w:t>
            </w:r>
          </w:p>
        </w:tc>
        <w:tc>
          <w:tcPr>
            <w:tcW w:w="1021" w:type="dxa"/>
          </w:tcPr>
          <w:p w14:paraId="1C882AD2" w14:textId="77777777" w:rsidR="00897956" w:rsidRPr="00481D2D" w:rsidRDefault="00897956">
            <w:pPr>
              <w:pStyle w:val="TAL"/>
            </w:pPr>
            <w:r w:rsidRPr="00481D2D">
              <w:t>[26] 20.6</w:t>
            </w:r>
          </w:p>
        </w:tc>
        <w:tc>
          <w:tcPr>
            <w:tcW w:w="1021" w:type="dxa"/>
          </w:tcPr>
          <w:p w14:paraId="2EDF885E" w14:textId="77777777" w:rsidR="00897956" w:rsidRPr="00481D2D" w:rsidRDefault="00897956">
            <w:pPr>
              <w:pStyle w:val="TAL"/>
            </w:pPr>
            <w:r w:rsidRPr="00481D2D">
              <w:t>m</w:t>
            </w:r>
          </w:p>
        </w:tc>
        <w:tc>
          <w:tcPr>
            <w:tcW w:w="1021" w:type="dxa"/>
          </w:tcPr>
          <w:p w14:paraId="507F3BF7" w14:textId="77777777" w:rsidR="00897956" w:rsidRPr="00481D2D" w:rsidRDefault="00897956">
            <w:pPr>
              <w:pStyle w:val="TAL"/>
            </w:pPr>
            <w:r w:rsidRPr="00481D2D">
              <w:t>m</w:t>
            </w:r>
          </w:p>
        </w:tc>
        <w:tc>
          <w:tcPr>
            <w:tcW w:w="1021" w:type="dxa"/>
          </w:tcPr>
          <w:p w14:paraId="3C2C46F3" w14:textId="77777777" w:rsidR="00897956" w:rsidRPr="00481D2D" w:rsidRDefault="00897956">
            <w:pPr>
              <w:pStyle w:val="TAL"/>
            </w:pPr>
            <w:r w:rsidRPr="00481D2D">
              <w:t>[26] 20.6</w:t>
            </w:r>
          </w:p>
        </w:tc>
        <w:tc>
          <w:tcPr>
            <w:tcW w:w="1021" w:type="dxa"/>
          </w:tcPr>
          <w:p w14:paraId="09AAB86A" w14:textId="77777777" w:rsidR="00897956" w:rsidRPr="00481D2D" w:rsidRDefault="00897956">
            <w:pPr>
              <w:pStyle w:val="TAL"/>
            </w:pPr>
            <w:r w:rsidRPr="00481D2D">
              <w:t>i</w:t>
            </w:r>
          </w:p>
        </w:tc>
        <w:tc>
          <w:tcPr>
            <w:tcW w:w="1021" w:type="dxa"/>
          </w:tcPr>
          <w:p w14:paraId="75716FB4" w14:textId="77777777" w:rsidR="00897956" w:rsidRPr="00481D2D" w:rsidRDefault="00897956">
            <w:pPr>
              <w:pStyle w:val="TAL"/>
            </w:pPr>
            <w:r w:rsidRPr="00481D2D">
              <w:t>i</w:t>
            </w:r>
          </w:p>
        </w:tc>
      </w:tr>
      <w:tr w:rsidR="00897956" w:rsidRPr="00481D2D" w14:paraId="6E7E0093" w14:textId="77777777">
        <w:tc>
          <w:tcPr>
            <w:tcW w:w="851" w:type="dxa"/>
          </w:tcPr>
          <w:p w14:paraId="2D6E774B" w14:textId="77777777" w:rsidR="00897956" w:rsidRPr="00481D2D" w:rsidRDefault="00897956">
            <w:pPr>
              <w:pStyle w:val="TAL"/>
            </w:pPr>
            <w:r w:rsidRPr="00481D2D">
              <w:t>1A</w:t>
            </w:r>
          </w:p>
        </w:tc>
        <w:tc>
          <w:tcPr>
            <w:tcW w:w="2665" w:type="dxa"/>
          </w:tcPr>
          <w:p w14:paraId="01E3560F" w14:textId="77777777" w:rsidR="00897956" w:rsidRPr="00481D2D" w:rsidRDefault="00897956">
            <w:pPr>
              <w:pStyle w:val="TAL"/>
            </w:pPr>
            <w:r w:rsidRPr="00481D2D">
              <w:t>Contact</w:t>
            </w:r>
          </w:p>
        </w:tc>
        <w:tc>
          <w:tcPr>
            <w:tcW w:w="1021" w:type="dxa"/>
          </w:tcPr>
          <w:p w14:paraId="096940D0" w14:textId="77777777" w:rsidR="00897956" w:rsidRPr="00481D2D" w:rsidRDefault="00897956">
            <w:pPr>
              <w:pStyle w:val="TAL"/>
            </w:pPr>
            <w:r w:rsidRPr="00481D2D">
              <w:t>[26] 20.10</w:t>
            </w:r>
          </w:p>
        </w:tc>
        <w:tc>
          <w:tcPr>
            <w:tcW w:w="1021" w:type="dxa"/>
          </w:tcPr>
          <w:p w14:paraId="25E82A5B" w14:textId="77777777" w:rsidR="00897956" w:rsidRPr="00481D2D" w:rsidRDefault="00897956">
            <w:pPr>
              <w:pStyle w:val="TAL"/>
            </w:pPr>
            <w:r w:rsidRPr="00481D2D">
              <w:t>m</w:t>
            </w:r>
          </w:p>
        </w:tc>
        <w:tc>
          <w:tcPr>
            <w:tcW w:w="1021" w:type="dxa"/>
          </w:tcPr>
          <w:p w14:paraId="56ADB7C5" w14:textId="77777777" w:rsidR="00897956" w:rsidRPr="00481D2D" w:rsidRDefault="00897956">
            <w:pPr>
              <w:pStyle w:val="TAL"/>
            </w:pPr>
            <w:r w:rsidRPr="00481D2D">
              <w:t>m</w:t>
            </w:r>
          </w:p>
        </w:tc>
        <w:tc>
          <w:tcPr>
            <w:tcW w:w="1021" w:type="dxa"/>
          </w:tcPr>
          <w:p w14:paraId="616FDF89" w14:textId="77777777" w:rsidR="00897956" w:rsidRPr="00481D2D" w:rsidRDefault="00897956">
            <w:pPr>
              <w:pStyle w:val="TAL"/>
            </w:pPr>
            <w:r w:rsidRPr="00481D2D">
              <w:t>[26] 20.10</w:t>
            </w:r>
          </w:p>
        </w:tc>
        <w:tc>
          <w:tcPr>
            <w:tcW w:w="1021" w:type="dxa"/>
          </w:tcPr>
          <w:p w14:paraId="1BDF808F" w14:textId="77777777" w:rsidR="00897956" w:rsidRPr="00481D2D" w:rsidRDefault="00897956">
            <w:pPr>
              <w:pStyle w:val="TAL"/>
            </w:pPr>
            <w:r w:rsidRPr="00481D2D">
              <w:t>i</w:t>
            </w:r>
          </w:p>
        </w:tc>
        <w:tc>
          <w:tcPr>
            <w:tcW w:w="1021" w:type="dxa"/>
          </w:tcPr>
          <w:p w14:paraId="6853B61A" w14:textId="77777777" w:rsidR="00897956" w:rsidRPr="00481D2D" w:rsidRDefault="00897956">
            <w:pPr>
              <w:pStyle w:val="TAL"/>
            </w:pPr>
            <w:r w:rsidRPr="00481D2D">
              <w:t>i</w:t>
            </w:r>
          </w:p>
        </w:tc>
      </w:tr>
      <w:tr w:rsidR="00C80175" w:rsidRPr="00481D2D" w14:paraId="1EC99D3A" w14:textId="77777777" w:rsidTr="00357DBC">
        <w:tc>
          <w:tcPr>
            <w:tcW w:w="851" w:type="dxa"/>
          </w:tcPr>
          <w:p w14:paraId="72E8EE47" w14:textId="77777777" w:rsidR="00C80175" w:rsidRPr="00481D2D" w:rsidRDefault="00C80175" w:rsidP="00357DBC">
            <w:pPr>
              <w:pStyle w:val="TAL"/>
            </w:pPr>
            <w:r w:rsidRPr="00481D2D">
              <w:t>1B</w:t>
            </w:r>
          </w:p>
        </w:tc>
        <w:tc>
          <w:tcPr>
            <w:tcW w:w="2665" w:type="dxa"/>
          </w:tcPr>
          <w:p w14:paraId="6D0A02C4" w14:textId="77777777" w:rsidR="00C80175" w:rsidRPr="00481D2D" w:rsidRDefault="00C80175" w:rsidP="00357DBC">
            <w:pPr>
              <w:pStyle w:val="TAL"/>
            </w:pPr>
            <w:r w:rsidRPr="00481D2D">
              <w:t>Feature-Caps</w:t>
            </w:r>
          </w:p>
        </w:tc>
        <w:tc>
          <w:tcPr>
            <w:tcW w:w="1021" w:type="dxa"/>
          </w:tcPr>
          <w:p w14:paraId="3419057A" w14:textId="77777777" w:rsidR="00C80175" w:rsidRPr="00481D2D" w:rsidRDefault="00C80175" w:rsidP="00357DBC">
            <w:pPr>
              <w:pStyle w:val="TAL"/>
            </w:pPr>
            <w:r w:rsidRPr="00481D2D">
              <w:t>[190]</w:t>
            </w:r>
          </w:p>
        </w:tc>
        <w:tc>
          <w:tcPr>
            <w:tcW w:w="1021" w:type="dxa"/>
          </w:tcPr>
          <w:p w14:paraId="3EF3DEEE" w14:textId="77777777" w:rsidR="00C80175" w:rsidRPr="00481D2D" w:rsidRDefault="00DB2E8F" w:rsidP="00357DBC">
            <w:pPr>
              <w:pStyle w:val="TAL"/>
            </w:pPr>
            <w:r w:rsidRPr="00481D2D">
              <w:t>c6</w:t>
            </w:r>
          </w:p>
        </w:tc>
        <w:tc>
          <w:tcPr>
            <w:tcW w:w="1021" w:type="dxa"/>
          </w:tcPr>
          <w:p w14:paraId="2CBC207C" w14:textId="77777777" w:rsidR="00C80175" w:rsidRPr="00481D2D" w:rsidRDefault="00DB2E8F" w:rsidP="00357DBC">
            <w:pPr>
              <w:pStyle w:val="TAL"/>
            </w:pPr>
            <w:r w:rsidRPr="00481D2D">
              <w:t>c6</w:t>
            </w:r>
          </w:p>
        </w:tc>
        <w:tc>
          <w:tcPr>
            <w:tcW w:w="1021" w:type="dxa"/>
          </w:tcPr>
          <w:p w14:paraId="48370E96" w14:textId="77777777" w:rsidR="00C80175" w:rsidRPr="00481D2D" w:rsidRDefault="00C80175" w:rsidP="00357DBC">
            <w:pPr>
              <w:pStyle w:val="TAL"/>
            </w:pPr>
            <w:r w:rsidRPr="00481D2D">
              <w:t>[190]</w:t>
            </w:r>
          </w:p>
        </w:tc>
        <w:tc>
          <w:tcPr>
            <w:tcW w:w="1021" w:type="dxa"/>
          </w:tcPr>
          <w:p w14:paraId="03376CA8" w14:textId="77777777" w:rsidR="00C80175" w:rsidRPr="00481D2D" w:rsidRDefault="00DB2E8F" w:rsidP="00357DBC">
            <w:pPr>
              <w:pStyle w:val="TAL"/>
            </w:pPr>
            <w:r w:rsidRPr="00481D2D">
              <w:t>c6</w:t>
            </w:r>
          </w:p>
        </w:tc>
        <w:tc>
          <w:tcPr>
            <w:tcW w:w="1021" w:type="dxa"/>
          </w:tcPr>
          <w:p w14:paraId="00502C8C" w14:textId="77777777" w:rsidR="00C80175" w:rsidRPr="00481D2D" w:rsidRDefault="00DB2E8F" w:rsidP="00357DBC">
            <w:pPr>
              <w:pStyle w:val="TAL"/>
            </w:pPr>
            <w:r w:rsidRPr="00481D2D">
              <w:t>c6</w:t>
            </w:r>
          </w:p>
        </w:tc>
      </w:tr>
      <w:tr w:rsidR="00897956" w:rsidRPr="00481D2D" w14:paraId="206EF077" w14:textId="77777777">
        <w:tc>
          <w:tcPr>
            <w:tcW w:w="851" w:type="dxa"/>
          </w:tcPr>
          <w:p w14:paraId="37A1848B" w14:textId="77777777" w:rsidR="00897956" w:rsidRPr="00481D2D" w:rsidRDefault="00897956">
            <w:pPr>
              <w:pStyle w:val="TAL"/>
            </w:pPr>
            <w:r w:rsidRPr="00481D2D">
              <w:t>2</w:t>
            </w:r>
          </w:p>
        </w:tc>
        <w:tc>
          <w:tcPr>
            <w:tcW w:w="2665" w:type="dxa"/>
          </w:tcPr>
          <w:p w14:paraId="4A66A735" w14:textId="77777777" w:rsidR="00897956" w:rsidRPr="00481D2D" w:rsidRDefault="00897956">
            <w:pPr>
              <w:pStyle w:val="TAL"/>
            </w:pPr>
            <w:r w:rsidRPr="00481D2D">
              <w:t>Record-Route</w:t>
            </w:r>
          </w:p>
        </w:tc>
        <w:tc>
          <w:tcPr>
            <w:tcW w:w="1021" w:type="dxa"/>
          </w:tcPr>
          <w:p w14:paraId="5F296682" w14:textId="77777777" w:rsidR="00897956" w:rsidRPr="00481D2D" w:rsidRDefault="00897956">
            <w:pPr>
              <w:pStyle w:val="TAL"/>
            </w:pPr>
            <w:r w:rsidRPr="00481D2D">
              <w:t>[26] 20.30</w:t>
            </w:r>
          </w:p>
        </w:tc>
        <w:tc>
          <w:tcPr>
            <w:tcW w:w="1021" w:type="dxa"/>
          </w:tcPr>
          <w:p w14:paraId="524E634A" w14:textId="77777777" w:rsidR="00897956" w:rsidRPr="00481D2D" w:rsidRDefault="00897956">
            <w:pPr>
              <w:pStyle w:val="TAL"/>
            </w:pPr>
            <w:r w:rsidRPr="00481D2D">
              <w:t>m</w:t>
            </w:r>
          </w:p>
        </w:tc>
        <w:tc>
          <w:tcPr>
            <w:tcW w:w="1021" w:type="dxa"/>
          </w:tcPr>
          <w:p w14:paraId="2443F476" w14:textId="77777777" w:rsidR="00897956" w:rsidRPr="00481D2D" w:rsidRDefault="00897956">
            <w:pPr>
              <w:pStyle w:val="TAL"/>
            </w:pPr>
            <w:r w:rsidRPr="00481D2D">
              <w:t>m</w:t>
            </w:r>
          </w:p>
        </w:tc>
        <w:tc>
          <w:tcPr>
            <w:tcW w:w="1021" w:type="dxa"/>
          </w:tcPr>
          <w:p w14:paraId="5E061FE4" w14:textId="77777777" w:rsidR="00897956" w:rsidRPr="00481D2D" w:rsidRDefault="00897956">
            <w:pPr>
              <w:pStyle w:val="TAL"/>
            </w:pPr>
            <w:r w:rsidRPr="00481D2D">
              <w:t>[26] 20.30</w:t>
            </w:r>
          </w:p>
        </w:tc>
        <w:tc>
          <w:tcPr>
            <w:tcW w:w="1021" w:type="dxa"/>
          </w:tcPr>
          <w:p w14:paraId="2C02638B" w14:textId="77777777" w:rsidR="00897956" w:rsidRPr="00481D2D" w:rsidRDefault="00897956">
            <w:pPr>
              <w:pStyle w:val="TAL"/>
            </w:pPr>
            <w:r w:rsidRPr="00481D2D">
              <w:t>c3</w:t>
            </w:r>
          </w:p>
        </w:tc>
        <w:tc>
          <w:tcPr>
            <w:tcW w:w="1021" w:type="dxa"/>
          </w:tcPr>
          <w:p w14:paraId="72B18CAE" w14:textId="77777777" w:rsidR="00897956" w:rsidRPr="00481D2D" w:rsidRDefault="00897956">
            <w:pPr>
              <w:pStyle w:val="TAL"/>
            </w:pPr>
            <w:r w:rsidRPr="00481D2D">
              <w:t>c3</w:t>
            </w:r>
          </w:p>
        </w:tc>
      </w:tr>
      <w:tr w:rsidR="00FC3F75" w:rsidRPr="00481D2D" w14:paraId="1A8CECB0" w14:textId="77777777" w:rsidTr="00815C10">
        <w:tc>
          <w:tcPr>
            <w:tcW w:w="851" w:type="dxa"/>
          </w:tcPr>
          <w:p w14:paraId="5B0BC571" w14:textId="77777777" w:rsidR="00FC3F75" w:rsidRPr="00481D2D" w:rsidRDefault="00FC3F75" w:rsidP="00815C10">
            <w:pPr>
              <w:pStyle w:val="TAL"/>
            </w:pPr>
          </w:p>
        </w:tc>
        <w:tc>
          <w:tcPr>
            <w:tcW w:w="2665" w:type="dxa"/>
          </w:tcPr>
          <w:p w14:paraId="6DA27370" w14:textId="77777777" w:rsidR="00FC3F75" w:rsidRPr="00481D2D" w:rsidRDefault="00FC3F75" w:rsidP="00815C10">
            <w:pPr>
              <w:pStyle w:val="TAL"/>
            </w:pPr>
          </w:p>
        </w:tc>
        <w:tc>
          <w:tcPr>
            <w:tcW w:w="1021" w:type="dxa"/>
          </w:tcPr>
          <w:p w14:paraId="0C338567" w14:textId="77777777" w:rsidR="00FC3F75" w:rsidRPr="00481D2D" w:rsidRDefault="00FC3F75" w:rsidP="00815C10">
            <w:pPr>
              <w:pStyle w:val="TAL"/>
            </w:pPr>
          </w:p>
        </w:tc>
        <w:tc>
          <w:tcPr>
            <w:tcW w:w="1021" w:type="dxa"/>
          </w:tcPr>
          <w:p w14:paraId="2F9181AF" w14:textId="77777777" w:rsidR="00FC3F75" w:rsidRPr="00481D2D" w:rsidRDefault="00FC3F75" w:rsidP="00815C10">
            <w:pPr>
              <w:pStyle w:val="TAL"/>
            </w:pPr>
          </w:p>
        </w:tc>
        <w:tc>
          <w:tcPr>
            <w:tcW w:w="1021" w:type="dxa"/>
          </w:tcPr>
          <w:p w14:paraId="7C28D210" w14:textId="77777777" w:rsidR="00FC3F75" w:rsidRPr="00481D2D" w:rsidRDefault="00FC3F75" w:rsidP="00815C10">
            <w:pPr>
              <w:pStyle w:val="TAL"/>
            </w:pPr>
          </w:p>
        </w:tc>
        <w:tc>
          <w:tcPr>
            <w:tcW w:w="1021" w:type="dxa"/>
          </w:tcPr>
          <w:p w14:paraId="450FB88F" w14:textId="77777777" w:rsidR="00FC3F75" w:rsidRPr="00481D2D" w:rsidRDefault="00FC3F75" w:rsidP="00815C10">
            <w:pPr>
              <w:pStyle w:val="TAL"/>
            </w:pPr>
          </w:p>
        </w:tc>
        <w:tc>
          <w:tcPr>
            <w:tcW w:w="1021" w:type="dxa"/>
          </w:tcPr>
          <w:p w14:paraId="07280C76" w14:textId="77777777" w:rsidR="00FC3F75" w:rsidRPr="00481D2D" w:rsidRDefault="00FC3F75" w:rsidP="00815C10">
            <w:pPr>
              <w:pStyle w:val="TAL"/>
            </w:pPr>
          </w:p>
        </w:tc>
        <w:tc>
          <w:tcPr>
            <w:tcW w:w="1021" w:type="dxa"/>
          </w:tcPr>
          <w:p w14:paraId="2672BB6C" w14:textId="77777777" w:rsidR="00FC3F75" w:rsidRPr="00481D2D" w:rsidRDefault="00FC3F75" w:rsidP="00815C10">
            <w:pPr>
              <w:pStyle w:val="TAL"/>
            </w:pPr>
          </w:p>
        </w:tc>
      </w:tr>
      <w:tr w:rsidR="00897956" w:rsidRPr="00481D2D" w14:paraId="6E14BF94" w14:textId="77777777">
        <w:tc>
          <w:tcPr>
            <w:tcW w:w="851" w:type="dxa"/>
          </w:tcPr>
          <w:p w14:paraId="2B60D63C" w14:textId="77777777" w:rsidR="00897956" w:rsidRPr="00481D2D" w:rsidRDefault="00897956">
            <w:pPr>
              <w:pStyle w:val="TAL"/>
            </w:pPr>
            <w:r w:rsidRPr="00481D2D">
              <w:t>5</w:t>
            </w:r>
          </w:p>
        </w:tc>
        <w:tc>
          <w:tcPr>
            <w:tcW w:w="2665" w:type="dxa"/>
          </w:tcPr>
          <w:p w14:paraId="3D077B69" w14:textId="77777777" w:rsidR="00897956" w:rsidRPr="00481D2D" w:rsidRDefault="00897956">
            <w:pPr>
              <w:pStyle w:val="TAL"/>
            </w:pPr>
            <w:r w:rsidRPr="00481D2D">
              <w:t>Supported</w:t>
            </w:r>
          </w:p>
        </w:tc>
        <w:tc>
          <w:tcPr>
            <w:tcW w:w="1021" w:type="dxa"/>
          </w:tcPr>
          <w:p w14:paraId="63164D26" w14:textId="77777777" w:rsidR="00897956" w:rsidRPr="00481D2D" w:rsidRDefault="00897956">
            <w:pPr>
              <w:pStyle w:val="TAL"/>
            </w:pPr>
            <w:r w:rsidRPr="00481D2D">
              <w:t>[26] 20.37</w:t>
            </w:r>
          </w:p>
        </w:tc>
        <w:tc>
          <w:tcPr>
            <w:tcW w:w="1021" w:type="dxa"/>
          </w:tcPr>
          <w:p w14:paraId="699A9B1F" w14:textId="77777777" w:rsidR="00897956" w:rsidRPr="00481D2D" w:rsidRDefault="00897956">
            <w:pPr>
              <w:pStyle w:val="TAL"/>
            </w:pPr>
            <w:r w:rsidRPr="00481D2D">
              <w:t>m</w:t>
            </w:r>
          </w:p>
        </w:tc>
        <w:tc>
          <w:tcPr>
            <w:tcW w:w="1021" w:type="dxa"/>
          </w:tcPr>
          <w:p w14:paraId="6B3DD8D0" w14:textId="77777777" w:rsidR="00897956" w:rsidRPr="00481D2D" w:rsidRDefault="00897956">
            <w:pPr>
              <w:pStyle w:val="TAL"/>
            </w:pPr>
            <w:r w:rsidRPr="00481D2D">
              <w:t>m</w:t>
            </w:r>
          </w:p>
        </w:tc>
        <w:tc>
          <w:tcPr>
            <w:tcW w:w="1021" w:type="dxa"/>
          </w:tcPr>
          <w:p w14:paraId="3EB39AA0" w14:textId="77777777" w:rsidR="00897956" w:rsidRPr="00481D2D" w:rsidRDefault="00897956">
            <w:pPr>
              <w:pStyle w:val="TAL"/>
            </w:pPr>
            <w:r w:rsidRPr="00481D2D">
              <w:t>[26] 20.37</w:t>
            </w:r>
          </w:p>
        </w:tc>
        <w:tc>
          <w:tcPr>
            <w:tcW w:w="1021" w:type="dxa"/>
          </w:tcPr>
          <w:p w14:paraId="0B3FB7BB" w14:textId="77777777" w:rsidR="00897956" w:rsidRPr="00481D2D" w:rsidRDefault="00897956">
            <w:pPr>
              <w:pStyle w:val="TAL"/>
            </w:pPr>
            <w:r w:rsidRPr="00481D2D">
              <w:t>i</w:t>
            </w:r>
          </w:p>
        </w:tc>
        <w:tc>
          <w:tcPr>
            <w:tcW w:w="1021" w:type="dxa"/>
          </w:tcPr>
          <w:p w14:paraId="26783EFA" w14:textId="77777777" w:rsidR="00897956" w:rsidRPr="00481D2D" w:rsidRDefault="00897956">
            <w:pPr>
              <w:pStyle w:val="TAL"/>
            </w:pPr>
            <w:r w:rsidRPr="00481D2D">
              <w:t>i</w:t>
            </w:r>
          </w:p>
        </w:tc>
      </w:tr>
      <w:tr w:rsidR="00897956" w:rsidRPr="00481D2D" w14:paraId="4FBEAC6D" w14:textId="77777777">
        <w:trPr>
          <w:cantSplit/>
        </w:trPr>
        <w:tc>
          <w:tcPr>
            <w:tcW w:w="9642" w:type="dxa"/>
            <w:gridSpan w:val="8"/>
          </w:tcPr>
          <w:p w14:paraId="2D068AE6"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6F0B7663" w14:textId="77777777"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25C9B631" w14:textId="77777777" w:rsidR="00FC3F75" w:rsidRPr="00481D2D" w:rsidRDefault="00546923" w:rsidP="00FC3F75">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465F43F3" w14:textId="77777777" w:rsidR="00897956" w:rsidRPr="00481D2D" w:rsidRDefault="00C80175" w:rsidP="00C80175">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60E9A1B2" w14:textId="77777777" w:rsidR="00897956" w:rsidRPr="00481D2D" w:rsidRDefault="00897956"/>
    <w:p w14:paraId="7DED0A2B" w14:textId="77777777" w:rsidR="00897956" w:rsidRPr="00481D2D" w:rsidRDefault="00897956">
      <w:pPr>
        <w:keepNext/>
        <w:keepLines/>
      </w:pPr>
      <w:r w:rsidRPr="00481D2D">
        <w:t>Prerequisite A.163/11 - - NOTIFY response</w:t>
      </w:r>
    </w:p>
    <w:p w14:paraId="09AC1207" w14:textId="77777777" w:rsidR="00897956" w:rsidRPr="00481D2D" w:rsidRDefault="00897956">
      <w:pPr>
        <w:keepNext/>
        <w:keepLines/>
      </w:pPr>
      <w:r w:rsidRPr="00481D2D">
        <w:t>Prerequisite: A.164/103 OR A.164/104 OR A.164/105 OR A.164/106 - - Additional for 3xx – 6xx response</w:t>
      </w:r>
    </w:p>
    <w:p w14:paraId="293C5A81" w14:textId="77777777" w:rsidR="00897956" w:rsidRPr="00481D2D" w:rsidRDefault="00897956">
      <w:pPr>
        <w:pStyle w:val="TH"/>
      </w:pPr>
      <w:r w:rsidRPr="00481D2D">
        <w:t>Table A.222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CCFA70E" w14:textId="77777777">
        <w:trPr>
          <w:cantSplit/>
        </w:trPr>
        <w:tc>
          <w:tcPr>
            <w:tcW w:w="851" w:type="dxa"/>
            <w:vMerge w:val="restart"/>
          </w:tcPr>
          <w:p w14:paraId="0B68D70A" w14:textId="77777777" w:rsidR="00897956" w:rsidRPr="00481D2D" w:rsidRDefault="00897956">
            <w:pPr>
              <w:pStyle w:val="TAH"/>
            </w:pPr>
            <w:r w:rsidRPr="00481D2D">
              <w:t>Item</w:t>
            </w:r>
          </w:p>
        </w:tc>
        <w:tc>
          <w:tcPr>
            <w:tcW w:w="2665" w:type="dxa"/>
            <w:vMerge w:val="restart"/>
          </w:tcPr>
          <w:p w14:paraId="500E5BBF" w14:textId="77777777" w:rsidR="00897956" w:rsidRPr="00481D2D" w:rsidRDefault="00897956">
            <w:pPr>
              <w:pStyle w:val="TAH"/>
            </w:pPr>
            <w:r w:rsidRPr="00481D2D">
              <w:t>Header</w:t>
            </w:r>
            <w:r w:rsidR="00F72361" w:rsidRPr="00481D2D">
              <w:t xml:space="preserve"> field</w:t>
            </w:r>
          </w:p>
        </w:tc>
        <w:tc>
          <w:tcPr>
            <w:tcW w:w="3063" w:type="dxa"/>
            <w:gridSpan w:val="3"/>
          </w:tcPr>
          <w:p w14:paraId="51E2824E" w14:textId="77777777" w:rsidR="00897956" w:rsidRPr="00481D2D" w:rsidRDefault="00897956">
            <w:pPr>
              <w:pStyle w:val="TAH"/>
            </w:pPr>
            <w:r w:rsidRPr="00481D2D">
              <w:t>Sending</w:t>
            </w:r>
          </w:p>
        </w:tc>
        <w:tc>
          <w:tcPr>
            <w:tcW w:w="3063" w:type="dxa"/>
            <w:gridSpan w:val="3"/>
          </w:tcPr>
          <w:p w14:paraId="79ADD4F5" w14:textId="77777777" w:rsidR="00897956" w:rsidRPr="00481D2D" w:rsidRDefault="00897956">
            <w:pPr>
              <w:pStyle w:val="TAH"/>
              <w:rPr>
                <w:b w:val="0"/>
              </w:rPr>
            </w:pPr>
            <w:r w:rsidRPr="00481D2D">
              <w:t>Receiving</w:t>
            </w:r>
          </w:p>
        </w:tc>
      </w:tr>
      <w:tr w:rsidR="00897956" w:rsidRPr="00481D2D" w14:paraId="59820536" w14:textId="77777777">
        <w:trPr>
          <w:cantSplit/>
        </w:trPr>
        <w:tc>
          <w:tcPr>
            <w:tcW w:w="851" w:type="dxa"/>
            <w:vMerge/>
          </w:tcPr>
          <w:p w14:paraId="654874DD" w14:textId="77777777" w:rsidR="00897956" w:rsidRPr="00481D2D" w:rsidRDefault="00897956">
            <w:pPr>
              <w:pStyle w:val="TAH"/>
            </w:pPr>
          </w:p>
        </w:tc>
        <w:tc>
          <w:tcPr>
            <w:tcW w:w="2665" w:type="dxa"/>
            <w:vMerge/>
          </w:tcPr>
          <w:p w14:paraId="27B825A4" w14:textId="77777777" w:rsidR="00897956" w:rsidRPr="00481D2D" w:rsidRDefault="00897956">
            <w:pPr>
              <w:pStyle w:val="TAH"/>
            </w:pPr>
          </w:p>
        </w:tc>
        <w:tc>
          <w:tcPr>
            <w:tcW w:w="1021" w:type="dxa"/>
          </w:tcPr>
          <w:p w14:paraId="5E88D8DF" w14:textId="77777777" w:rsidR="00897956" w:rsidRPr="00481D2D" w:rsidRDefault="00897956">
            <w:pPr>
              <w:pStyle w:val="TAH"/>
            </w:pPr>
            <w:r w:rsidRPr="00481D2D">
              <w:t>Ref.</w:t>
            </w:r>
          </w:p>
        </w:tc>
        <w:tc>
          <w:tcPr>
            <w:tcW w:w="1021" w:type="dxa"/>
          </w:tcPr>
          <w:p w14:paraId="42F4CA1D" w14:textId="77777777" w:rsidR="00897956" w:rsidRPr="00481D2D" w:rsidRDefault="00897956">
            <w:pPr>
              <w:pStyle w:val="TAH"/>
            </w:pPr>
            <w:r w:rsidRPr="00481D2D">
              <w:t>RFC status</w:t>
            </w:r>
          </w:p>
        </w:tc>
        <w:tc>
          <w:tcPr>
            <w:tcW w:w="1021" w:type="dxa"/>
          </w:tcPr>
          <w:p w14:paraId="43FA91FA" w14:textId="77777777" w:rsidR="00897956" w:rsidRPr="00481D2D" w:rsidRDefault="00897956">
            <w:pPr>
              <w:pStyle w:val="TAH"/>
            </w:pPr>
            <w:r w:rsidRPr="00481D2D">
              <w:t>Profile status</w:t>
            </w:r>
          </w:p>
        </w:tc>
        <w:tc>
          <w:tcPr>
            <w:tcW w:w="1021" w:type="dxa"/>
          </w:tcPr>
          <w:p w14:paraId="7EBEFCAF" w14:textId="77777777" w:rsidR="00897956" w:rsidRPr="00481D2D" w:rsidRDefault="00897956">
            <w:pPr>
              <w:pStyle w:val="TAH"/>
            </w:pPr>
            <w:r w:rsidRPr="00481D2D">
              <w:t>Ref.</w:t>
            </w:r>
          </w:p>
        </w:tc>
        <w:tc>
          <w:tcPr>
            <w:tcW w:w="1021" w:type="dxa"/>
          </w:tcPr>
          <w:p w14:paraId="7FF0AFBE" w14:textId="77777777" w:rsidR="00897956" w:rsidRPr="00481D2D" w:rsidRDefault="00897956">
            <w:pPr>
              <w:pStyle w:val="TAH"/>
            </w:pPr>
            <w:r w:rsidRPr="00481D2D">
              <w:t>RFC status</w:t>
            </w:r>
          </w:p>
        </w:tc>
        <w:tc>
          <w:tcPr>
            <w:tcW w:w="1021" w:type="dxa"/>
          </w:tcPr>
          <w:p w14:paraId="4F931B10" w14:textId="77777777" w:rsidR="00897956" w:rsidRPr="00481D2D" w:rsidRDefault="00897956">
            <w:pPr>
              <w:pStyle w:val="TAH"/>
            </w:pPr>
            <w:r w:rsidRPr="00481D2D">
              <w:t>Profile status</w:t>
            </w:r>
          </w:p>
        </w:tc>
      </w:tr>
      <w:tr w:rsidR="00897956" w:rsidRPr="00481D2D" w14:paraId="4AE76F36" w14:textId="77777777">
        <w:tc>
          <w:tcPr>
            <w:tcW w:w="851" w:type="dxa"/>
          </w:tcPr>
          <w:p w14:paraId="6C0EBEA2" w14:textId="77777777" w:rsidR="00897956" w:rsidRPr="00481D2D" w:rsidRDefault="00897956">
            <w:pPr>
              <w:pStyle w:val="TAL"/>
            </w:pPr>
            <w:r w:rsidRPr="00481D2D">
              <w:t>1</w:t>
            </w:r>
          </w:p>
        </w:tc>
        <w:tc>
          <w:tcPr>
            <w:tcW w:w="2665" w:type="dxa"/>
          </w:tcPr>
          <w:p w14:paraId="0CB43AC6" w14:textId="77777777" w:rsidR="00897956" w:rsidRPr="00481D2D" w:rsidRDefault="00897956">
            <w:pPr>
              <w:pStyle w:val="TAL"/>
            </w:pPr>
            <w:r w:rsidRPr="00481D2D">
              <w:t>Error-Info</w:t>
            </w:r>
          </w:p>
        </w:tc>
        <w:tc>
          <w:tcPr>
            <w:tcW w:w="1021" w:type="dxa"/>
          </w:tcPr>
          <w:p w14:paraId="793F8363" w14:textId="77777777" w:rsidR="00897956" w:rsidRPr="00481D2D" w:rsidRDefault="00897956">
            <w:pPr>
              <w:pStyle w:val="TAL"/>
            </w:pPr>
            <w:r w:rsidRPr="00481D2D">
              <w:t>[26] 20.18</w:t>
            </w:r>
          </w:p>
        </w:tc>
        <w:tc>
          <w:tcPr>
            <w:tcW w:w="1021" w:type="dxa"/>
          </w:tcPr>
          <w:p w14:paraId="14A0556B" w14:textId="77777777" w:rsidR="00897956" w:rsidRPr="00481D2D" w:rsidRDefault="00897956">
            <w:pPr>
              <w:pStyle w:val="TAL"/>
            </w:pPr>
            <w:r w:rsidRPr="00481D2D">
              <w:t>m</w:t>
            </w:r>
          </w:p>
        </w:tc>
        <w:tc>
          <w:tcPr>
            <w:tcW w:w="1021" w:type="dxa"/>
          </w:tcPr>
          <w:p w14:paraId="65F9A570" w14:textId="77777777" w:rsidR="00897956" w:rsidRPr="00481D2D" w:rsidRDefault="00897956">
            <w:pPr>
              <w:pStyle w:val="TAL"/>
            </w:pPr>
            <w:r w:rsidRPr="00481D2D">
              <w:t>m</w:t>
            </w:r>
          </w:p>
        </w:tc>
        <w:tc>
          <w:tcPr>
            <w:tcW w:w="1021" w:type="dxa"/>
          </w:tcPr>
          <w:p w14:paraId="354CA30A" w14:textId="77777777" w:rsidR="00897956" w:rsidRPr="00481D2D" w:rsidRDefault="00897956">
            <w:pPr>
              <w:pStyle w:val="TAL"/>
            </w:pPr>
            <w:r w:rsidRPr="00481D2D">
              <w:t>[26] 20.18</w:t>
            </w:r>
          </w:p>
        </w:tc>
        <w:tc>
          <w:tcPr>
            <w:tcW w:w="1021" w:type="dxa"/>
          </w:tcPr>
          <w:p w14:paraId="581778F1" w14:textId="77777777" w:rsidR="00897956" w:rsidRPr="00481D2D" w:rsidRDefault="00897956">
            <w:pPr>
              <w:pStyle w:val="TAL"/>
            </w:pPr>
            <w:r w:rsidRPr="00481D2D">
              <w:t>i</w:t>
            </w:r>
          </w:p>
        </w:tc>
        <w:tc>
          <w:tcPr>
            <w:tcW w:w="1021" w:type="dxa"/>
          </w:tcPr>
          <w:p w14:paraId="1787AC3D" w14:textId="77777777" w:rsidR="00897956" w:rsidRPr="00481D2D" w:rsidRDefault="00897956">
            <w:pPr>
              <w:pStyle w:val="TAL"/>
            </w:pPr>
            <w:r w:rsidRPr="00481D2D">
              <w:t>i</w:t>
            </w:r>
          </w:p>
        </w:tc>
      </w:tr>
      <w:tr w:rsidR="00276E34" w:rsidRPr="00481D2D" w14:paraId="4A8A829F" w14:textId="77777777" w:rsidTr="00A123AE">
        <w:tc>
          <w:tcPr>
            <w:tcW w:w="851" w:type="dxa"/>
            <w:tcBorders>
              <w:top w:val="single" w:sz="4" w:space="0" w:color="auto"/>
              <w:left w:val="single" w:sz="4" w:space="0" w:color="auto"/>
              <w:bottom w:val="single" w:sz="4" w:space="0" w:color="auto"/>
              <w:right w:val="single" w:sz="4" w:space="0" w:color="auto"/>
            </w:tcBorders>
          </w:tcPr>
          <w:p w14:paraId="2BA2364C"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909C69F"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57158067"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EEBC38F"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5BA447A"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5E1DC28"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4C7AA39"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ADA0F51" w14:textId="77777777" w:rsidR="00276E34" w:rsidRPr="00481D2D" w:rsidRDefault="00276E34" w:rsidP="00A123AE">
            <w:pPr>
              <w:pStyle w:val="TAL"/>
            </w:pPr>
            <w:r w:rsidRPr="00481D2D">
              <w:t>c1</w:t>
            </w:r>
          </w:p>
        </w:tc>
      </w:tr>
      <w:tr w:rsidR="00276E34" w:rsidRPr="00481D2D" w14:paraId="31883D7A" w14:textId="77777777" w:rsidTr="00A123AE">
        <w:tc>
          <w:tcPr>
            <w:tcW w:w="9642" w:type="dxa"/>
            <w:gridSpan w:val="8"/>
          </w:tcPr>
          <w:p w14:paraId="3EC1F2B1"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52AB4E9B" w14:textId="77777777" w:rsidR="00897956" w:rsidRPr="00481D2D" w:rsidRDefault="00897956">
      <w:pPr>
        <w:keepNext/>
        <w:keepLines/>
      </w:pPr>
    </w:p>
    <w:p w14:paraId="10F36F9F" w14:textId="77777777" w:rsidR="00897956" w:rsidRPr="00481D2D" w:rsidRDefault="00897956">
      <w:pPr>
        <w:keepNext/>
        <w:keepLines/>
      </w:pPr>
      <w:r w:rsidRPr="00481D2D">
        <w:t>Prerequisite A.163/11 - - NOTIFY response</w:t>
      </w:r>
    </w:p>
    <w:p w14:paraId="660DDC09" w14:textId="77777777" w:rsidR="00897956" w:rsidRPr="00481D2D" w:rsidRDefault="00897956">
      <w:pPr>
        <w:keepNext/>
        <w:keepLines/>
      </w:pPr>
      <w:r w:rsidRPr="00481D2D">
        <w:t>Prerequisite: A.164/103 - - Additional for 3xx response</w:t>
      </w:r>
    </w:p>
    <w:p w14:paraId="3CBF24BB" w14:textId="77777777" w:rsidR="00897956" w:rsidRPr="00481D2D" w:rsidRDefault="00897956">
      <w:pPr>
        <w:pStyle w:val="TH"/>
      </w:pPr>
      <w:r w:rsidRPr="00481D2D">
        <w:t>Table A.223: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C21EBE8" w14:textId="77777777">
        <w:trPr>
          <w:cantSplit/>
        </w:trPr>
        <w:tc>
          <w:tcPr>
            <w:tcW w:w="851" w:type="dxa"/>
            <w:vMerge w:val="restart"/>
          </w:tcPr>
          <w:p w14:paraId="0BF0DD26" w14:textId="77777777" w:rsidR="00897956" w:rsidRPr="00481D2D" w:rsidRDefault="00897956">
            <w:pPr>
              <w:pStyle w:val="TAH"/>
            </w:pPr>
            <w:r w:rsidRPr="00481D2D">
              <w:t>Item</w:t>
            </w:r>
          </w:p>
        </w:tc>
        <w:tc>
          <w:tcPr>
            <w:tcW w:w="2665" w:type="dxa"/>
            <w:vMerge w:val="restart"/>
          </w:tcPr>
          <w:p w14:paraId="3260ABA9" w14:textId="77777777" w:rsidR="00897956" w:rsidRPr="00481D2D" w:rsidRDefault="00897956">
            <w:pPr>
              <w:pStyle w:val="TAH"/>
            </w:pPr>
            <w:r w:rsidRPr="00481D2D">
              <w:t>Header</w:t>
            </w:r>
            <w:r w:rsidR="00F72361" w:rsidRPr="00481D2D">
              <w:t xml:space="preserve"> field</w:t>
            </w:r>
          </w:p>
        </w:tc>
        <w:tc>
          <w:tcPr>
            <w:tcW w:w="3063" w:type="dxa"/>
            <w:gridSpan w:val="3"/>
          </w:tcPr>
          <w:p w14:paraId="41A6365B" w14:textId="77777777" w:rsidR="00897956" w:rsidRPr="00481D2D" w:rsidRDefault="00897956">
            <w:pPr>
              <w:pStyle w:val="TAH"/>
            </w:pPr>
            <w:r w:rsidRPr="00481D2D">
              <w:t>Sending</w:t>
            </w:r>
          </w:p>
        </w:tc>
        <w:tc>
          <w:tcPr>
            <w:tcW w:w="3063" w:type="dxa"/>
            <w:gridSpan w:val="3"/>
          </w:tcPr>
          <w:p w14:paraId="2080113C" w14:textId="77777777" w:rsidR="00897956" w:rsidRPr="00481D2D" w:rsidRDefault="00897956">
            <w:pPr>
              <w:pStyle w:val="TAH"/>
              <w:rPr>
                <w:b w:val="0"/>
              </w:rPr>
            </w:pPr>
            <w:r w:rsidRPr="00481D2D">
              <w:t>Receiving</w:t>
            </w:r>
          </w:p>
        </w:tc>
      </w:tr>
      <w:tr w:rsidR="00897956" w:rsidRPr="00481D2D" w14:paraId="677B8B88" w14:textId="77777777">
        <w:trPr>
          <w:cantSplit/>
        </w:trPr>
        <w:tc>
          <w:tcPr>
            <w:tcW w:w="851" w:type="dxa"/>
            <w:vMerge/>
          </w:tcPr>
          <w:p w14:paraId="6C641D90" w14:textId="77777777" w:rsidR="00897956" w:rsidRPr="00481D2D" w:rsidRDefault="00897956">
            <w:pPr>
              <w:pStyle w:val="TAH"/>
            </w:pPr>
          </w:p>
        </w:tc>
        <w:tc>
          <w:tcPr>
            <w:tcW w:w="2665" w:type="dxa"/>
            <w:vMerge/>
          </w:tcPr>
          <w:p w14:paraId="57CF07EF" w14:textId="77777777" w:rsidR="00897956" w:rsidRPr="00481D2D" w:rsidRDefault="00897956">
            <w:pPr>
              <w:pStyle w:val="TAH"/>
            </w:pPr>
          </w:p>
        </w:tc>
        <w:tc>
          <w:tcPr>
            <w:tcW w:w="1021" w:type="dxa"/>
          </w:tcPr>
          <w:p w14:paraId="3C7047F2" w14:textId="77777777" w:rsidR="00897956" w:rsidRPr="00481D2D" w:rsidRDefault="00897956">
            <w:pPr>
              <w:pStyle w:val="TAH"/>
            </w:pPr>
            <w:r w:rsidRPr="00481D2D">
              <w:t>Ref.</w:t>
            </w:r>
          </w:p>
        </w:tc>
        <w:tc>
          <w:tcPr>
            <w:tcW w:w="1021" w:type="dxa"/>
          </w:tcPr>
          <w:p w14:paraId="3A84ECE0" w14:textId="77777777" w:rsidR="00897956" w:rsidRPr="00481D2D" w:rsidRDefault="00897956">
            <w:pPr>
              <w:pStyle w:val="TAH"/>
            </w:pPr>
            <w:r w:rsidRPr="00481D2D">
              <w:t>RFC status</w:t>
            </w:r>
          </w:p>
        </w:tc>
        <w:tc>
          <w:tcPr>
            <w:tcW w:w="1021" w:type="dxa"/>
          </w:tcPr>
          <w:p w14:paraId="18801EAD" w14:textId="77777777" w:rsidR="00897956" w:rsidRPr="00481D2D" w:rsidRDefault="00897956">
            <w:pPr>
              <w:pStyle w:val="TAH"/>
            </w:pPr>
            <w:r w:rsidRPr="00481D2D">
              <w:t>Profile status</w:t>
            </w:r>
          </w:p>
        </w:tc>
        <w:tc>
          <w:tcPr>
            <w:tcW w:w="1021" w:type="dxa"/>
          </w:tcPr>
          <w:p w14:paraId="06258966" w14:textId="77777777" w:rsidR="00897956" w:rsidRPr="00481D2D" w:rsidRDefault="00897956">
            <w:pPr>
              <w:pStyle w:val="TAH"/>
            </w:pPr>
            <w:r w:rsidRPr="00481D2D">
              <w:t>Ref.</w:t>
            </w:r>
          </w:p>
        </w:tc>
        <w:tc>
          <w:tcPr>
            <w:tcW w:w="1021" w:type="dxa"/>
          </w:tcPr>
          <w:p w14:paraId="6914CA85" w14:textId="77777777" w:rsidR="00897956" w:rsidRPr="00481D2D" w:rsidRDefault="00897956">
            <w:pPr>
              <w:pStyle w:val="TAH"/>
            </w:pPr>
            <w:r w:rsidRPr="00481D2D">
              <w:t>RFC status</w:t>
            </w:r>
          </w:p>
        </w:tc>
        <w:tc>
          <w:tcPr>
            <w:tcW w:w="1021" w:type="dxa"/>
          </w:tcPr>
          <w:p w14:paraId="5DAA408F" w14:textId="77777777" w:rsidR="00897956" w:rsidRPr="00481D2D" w:rsidRDefault="00897956">
            <w:pPr>
              <w:pStyle w:val="TAH"/>
            </w:pPr>
            <w:r w:rsidRPr="00481D2D">
              <w:t>Profile status</w:t>
            </w:r>
          </w:p>
        </w:tc>
      </w:tr>
      <w:tr w:rsidR="00897956" w:rsidRPr="00481D2D" w14:paraId="362B8214" w14:textId="77777777">
        <w:tc>
          <w:tcPr>
            <w:tcW w:w="851" w:type="dxa"/>
          </w:tcPr>
          <w:p w14:paraId="09A4DB98" w14:textId="77777777" w:rsidR="00897956" w:rsidRPr="00481D2D" w:rsidRDefault="00897956">
            <w:pPr>
              <w:pStyle w:val="TAL"/>
            </w:pPr>
            <w:r w:rsidRPr="00481D2D">
              <w:t>1</w:t>
            </w:r>
          </w:p>
        </w:tc>
        <w:tc>
          <w:tcPr>
            <w:tcW w:w="2665" w:type="dxa"/>
          </w:tcPr>
          <w:p w14:paraId="1488FB03" w14:textId="77777777" w:rsidR="00897956" w:rsidRPr="00481D2D" w:rsidRDefault="00897956">
            <w:pPr>
              <w:pStyle w:val="TAL"/>
            </w:pPr>
            <w:r w:rsidRPr="00481D2D">
              <w:t>Contact</w:t>
            </w:r>
          </w:p>
        </w:tc>
        <w:tc>
          <w:tcPr>
            <w:tcW w:w="1021" w:type="dxa"/>
          </w:tcPr>
          <w:p w14:paraId="66125CAF" w14:textId="77777777" w:rsidR="00897956" w:rsidRPr="00481D2D" w:rsidRDefault="00897956">
            <w:pPr>
              <w:pStyle w:val="TAL"/>
            </w:pPr>
            <w:r w:rsidRPr="00481D2D">
              <w:t>[26] 20.10</w:t>
            </w:r>
          </w:p>
        </w:tc>
        <w:tc>
          <w:tcPr>
            <w:tcW w:w="1021" w:type="dxa"/>
          </w:tcPr>
          <w:p w14:paraId="697A810F" w14:textId="77777777" w:rsidR="00897956" w:rsidRPr="00481D2D" w:rsidRDefault="00897956">
            <w:pPr>
              <w:pStyle w:val="TAL"/>
            </w:pPr>
            <w:r w:rsidRPr="00481D2D">
              <w:t>m</w:t>
            </w:r>
          </w:p>
        </w:tc>
        <w:tc>
          <w:tcPr>
            <w:tcW w:w="1021" w:type="dxa"/>
          </w:tcPr>
          <w:p w14:paraId="1BB61456" w14:textId="77777777" w:rsidR="00897956" w:rsidRPr="00481D2D" w:rsidRDefault="00897956">
            <w:pPr>
              <w:pStyle w:val="TAL"/>
            </w:pPr>
            <w:r w:rsidRPr="00481D2D">
              <w:t>m</w:t>
            </w:r>
          </w:p>
        </w:tc>
        <w:tc>
          <w:tcPr>
            <w:tcW w:w="1021" w:type="dxa"/>
          </w:tcPr>
          <w:p w14:paraId="3336F2B2" w14:textId="77777777" w:rsidR="00897956" w:rsidRPr="00481D2D" w:rsidRDefault="00897956">
            <w:pPr>
              <w:pStyle w:val="TAL"/>
            </w:pPr>
            <w:r w:rsidRPr="00481D2D">
              <w:t>[26] 20.10</w:t>
            </w:r>
          </w:p>
        </w:tc>
        <w:tc>
          <w:tcPr>
            <w:tcW w:w="1021" w:type="dxa"/>
          </w:tcPr>
          <w:p w14:paraId="5E096D21" w14:textId="77777777" w:rsidR="00897956" w:rsidRPr="00481D2D" w:rsidRDefault="00897956">
            <w:pPr>
              <w:pStyle w:val="TAL"/>
            </w:pPr>
            <w:r w:rsidRPr="00481D2D">
              <w:t>c1</w:t>
            </w:r>
          </w:p>
        </w:tc>
        <w:tc>
          <w:tcPr>
            <w:tcW w:w="1021" w:type="dxa"/>
          </w:tcPr>
          <w:p w14:paraId="2AAC7C5B" w14:textId="77777777" w:rsidR="00897956" w:rsidRPr="00481D2D" w:rsidRDefault="00897956">
            <w:pPr>
              <w:pStyle w:val="TAL"/>
            </w:pPr>
            <w:r w:rsidRPr="00481D2D">
              <w:t>c1</w:t>
            </w:r>
          </w:p>
        </w:tc>
      </w:tr>
      <w:tr w:rsidR="00897956" w:rsidRPr="00481D2D" w14:paraId="70A73368" w14:textId="77777777">
        <w:trPr>
          <w:cantSplit/>
        </w:trPr>
        <w:tc>
          <w:tcPr>
            <w:tcW w:w="9642" w:type="dxa"/>
            <w:gridSpan w:val="8"/>
          </w:tcPr>
          <w:p w14:paraId="3E2A1CFF"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596C15A4" w14:textId="77777777" w:rsidR="00897956" w:rsidRPr="00481D2D" w:rsidRDefault="00897956"/>
    <w:p w14:paraId="22870DF8" w14:textId="77777777" w:rsidR="00897956" w:rsidRPr="00481D2D" w:rsidRDefault="00897956">
      <w:pPr>
        <w:keepNext/>
        <w:keepLines/>
      </w:pPr>
      <w:r w:rsidRPr="00481D2D">
        <w:t>Prerequisite A.163/11 - - NOTIFY response</w:t>
      </w:r>
    </w:p>
    <w:p w14:paraId="322FB152" w14:textId="77777777" w:rsidR="00897956" w:rsidRPr="00481D2D" w:rsidRDefault="00897956">
      <w:pPr>
        <w:keepNext/>
        <w:keepLines/>
      </w:pPr>
      <w:r w:rsidRPr="00481D2D">
        <w:t>Prerequisite: A.164/14 - - Additional for 401 (Unauthorized) response</w:t>
      </w:r>
    </w:p>
    <w:p w14:paraId="6AB2628A" w14:textId="77777777" w:rsidR="00897956" w:rsidRPr="00481D2D" w:rsidRDefault="00897956">
      <w:pPr>
        <w:pStyle w:val="TH"/>
      </w:pPr>
      <w:r w:rsidRPr="00481D2D">
        <w:t>Table A.224: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29953A4" w14:textId="77777777">
        <w:trPr>
          <w:cantSplit/>
        </w:trPr>
        <w:tc>
          <w:tcPr>
            <w:tcW w:w="851" w:type="dxa"/>
            <w:vMerge w:val="restart"/>
          </w:tcPr>
          <w:p w14:paraId="587B3A79" w14:textId="77777777" w:rsidR="00897956" w:rsidRPr="00481D2D" w:rsidRDefault="00897956">
            <w:pPr>
              <w:pStyle w:val="TAH"/>
            </w:pPr>
            <w:r w:rsidRPr="00481D2D">
              <w:t>Item</w:t>
            </w:r>
          </w:p>
        </w:tc>
        <w:tc>
          <w:tcPr>
            <w:tcW w:w="2665" w:type="dxa"/>
            <w:vMerge w:val="restart"/>
          </w:tcPr>
          <w:p w14:paraId="0A7F14D8" w14:textId="77777777" w:rsidR="00897956" w:rsidRPr="00481D2D" w:rsidRDefault="00897956">
            <w:pPr>
              <w:pStyle w:val="TAH"/>
            </w:pPr>
            <w:r w:rsidRPr="00481D2D">
              <w:t>Header</w:t>
            </w:r>
            <w:r w:rsidR="00F72361" w:rsidRPr="00481D2D">
              <w:t xml:space="preserve"> field</w:t>
            </w:r>
          </w:p>
        </w:tc>
        <w:tc>
          <w:tcPr>
            <w:tcW w:w="3063" w:type="dxa"/>
            <w:gridSpan w:val="3"/>
          </w:tcPr>
          <w:p w14:paraId="484F50A0" w14:textId="77777777" w:rsidR="00897956" w:rsidRPr="00481D2D" w:rsidRDefault="00897956">
            <w:pPr>
              <w:pStyle w:val="TAH"/>
            </w:pPr>
            <w:r w:rsidRPr="00481D2D">
              <w:t>Sending</w:t>
            </w:r>
          </w:p>
        </w:tc>
        <w:tc>
          <w:tcPr>
            <w:tcW w:w="3063" w:type="dxa"/>
            <w:gridSpan w:val="3"/>
          </w:tcPr>
          <w:p w14:paraId="25D4DFC5" w14:textId="77777777" w:rsidR="00897956" w:rsidRPr="00481D2D" w:rsidRDefault="00897956">
            <w:pPr>
              <w:pStyle w:val="TAH"/>
              <w:rPr>
                <w:b w:val="0"/>
              </w:rPr>
            </w:pPr>
            <w:r w:rsidRPr="00481D2D">
              <w:t>Receiving</w:t>
            </w:r>
          </w:p>
        </w:tc>
      </w:tr>
      <w:tr w:rsidR="00897956" w:rsidRPr="00481D2D" w14:paraId="17358529" w14:textId="77777777">
        <w:trPr>
          <w:cantSplit/>
        </w:trPr>
        <w:tc>
          <w:tcPr>
            <w:tcW w:w="851" w:type="dxa"/>
            <w:vMerge/>
          </w:tcPr>
          <w:p w14:paraId="7F2ABAED" w14:textId="77777777" w:rsidR="00897956" w:rsidRPr="00481D2D" w:rsidRDefault="00897956">
            <w:pPr>
              <w:pStyle w:val="TAH"/>
            </w:pPr>
          </w:p>
        </w:tc>
        <w:tc>
          <w:tcPr>
            <w:tcW w:w="2665" w:type="dxa"/>
            <w:vMerge/>
          </w:tcPr>
          <w:p w14:paraId="25521C25" w14:textId="77777777" w:rsidR="00897956" w:rsidRPr="00481D2D" w:rsidRDefault="00897956">
            <w:pPr>
              <w:pStyle w:val="TAH"/>
            </w:pPr>
          </w:p>
        </w:tc>
        <w:tc>
          <w:tcPr>
            <w:tcW w:w="1021" w:type="dxa"/>
          </w:tcPr>
          <w:p w14:paraId="5A0E8FA1" w14:textId="77777777" w:rsidR="00897956" w:rsidRPr="00481D2D" w:rsidRDefault="00897956">
            <w:pPr>
              <w:pStyle w:val="TAH"/>
            </w:pPr>
            <w:r w:rsidRPr="00481D2D">
              <w:t>Ref.</w:t>
            </w:r>
          </w:p>
        </w:tc>
        <w:tc>
          <w:tcPr>
            <w:tcW w:w="1021" w:type="dxa"/>
          </w:tcPr>
          <w:p w14:paraId="7BA90BAC" w14:textId="77777777" w:rsidR="00897956" w:rsidRPr="00481D2D" w:rsidRDefault="00897956">
            <w:pPr>
              <w:pStyle w:val="TAH"/>
            </w:pPr>
            <w:r w:rsidRPr="00481D2D">
              <w:t>RFC status</w:t>
            </w:r>
          </w:p>
        </w:tc>
        <w:tc>
          <w:tcPr>
            <w:tcW w:w="1021" w:type="dxa"/>
          </w:tcPr>
          <w:p w14:paraId="1F31ACD0" w14:textId="77777777" w:rsidR="00897956" w:rsidRPr="00481D2D" w:rsidRDefault="00897956">
            <w:pPr>
              <w:pStyle w:val="TAH"/>
            </w:pPr>
            <w:r w:rsidRPr="00481D2D">
              <w:t>Profile status</w:t>
            </w:r>
          </w:p>
        </w:tc>
        <w:tc>
          <w:tcPr>
            <w:tcW w:w="1021" w:type="dxa"/>
          </w:tcPr>
          <w:p w14:paraId="4FBF6D9F" w14:textId="77777777" w:rsidR="00897956" w:rsidRPr="00481D2D" w:rsidRDefault="00897956">
            <w:pPr>
              <w:pStyle w:val="TAH"/>
            </w:pPr>
            <w:r w:rsidRPr="00481D2D">
              <w:t>Ref.</w:t>
            </w:r>
          </w:p>
        </w:tc>
        <w:tc>
          <w:tcPr>
            <w:tcW w:w="1021" w:type="dxa"/>
          </w:tcPr>
          <w:p w14:paraId="7DDD403A" w14:textId="77777777" w:rsidR="00897956" w:rsidRPr="00481D2D" w:rsidRDefault="00897956">
            <w:pPr>
              <w:pStyle w:val="TAH"/>
            </w:pPr>
            <w:r w:rsidRPr="00481D2D">
              <w:t>RFC status</w:t>
            </w:r>
          </w:p>
        </w:tc>
        <w:tc>
          <w:tcPr>
            <w:tcW w:w="1021" w:type="dxa"/>
          </w:tcPr>
          <w:p w14:paraId="2BF5FE9D" w14:textId="77777777" w:rsidR="00897956" w:rsidRPr="00481D2D" w:rsidRDefault="00897956">
            <w:pPr>
              <w:pStyle w:val="TAH"/>
            </w:pPr>
            <w:r w:rsidRPr="00481D2D">
              <w:t>Profile status</w:t>
            </w:r>
          </w:p>
        </w:tc>
      </w:tr>
      <w:tr w:rsidR="00897956" w:rsidRPr="00481D2D" w14:paraId="11FED103" w14:textId="77777777">
        <w:tc>
          <w:tcPr>
            <w:tcW w:w="851" w:type="dxa"/>
          </w:tcPr>
          <w:p w14:paraId="7B422B3D" w14:textId="77777777" w:rsidR="00897956" w:rsidRPr="00481D2D" w:rsidRDefault="00897956">
            <w:pPr>
              <w:pStyle w:val="TAL"/>
            </w:pPr>
            <w:r w:rsidRPr="00481D2D">
              <w:t>2</w:t>
            </w:r>
          </w:p>
        </w:tc>
        <w:tc>
          <w:tcPr>
            <w:tcW w:w="2665" w:type="dxa"/>
          </w:tcPr>
          <w:p w14:paraId="3481CFF4" w14:textId="77777777" w:rsidR="00897956" w:rsidRPr="00481D2D" w:rsidRDefault="00897956">
            <w:pPr>
              <w:pStyle w:val="TAL"/>
            </w:pPr>
            <w:r w:rsidRPr="00481D2D">
              <w:t>Proxy-Authenticate</w:t>
            </w:r>
          </w:p>
        </w:tc>
        <w:tc>
          <w:tcPr>
            <w:tcW w:w="1021" w:type="dxa"/>
          </w:tcPr>
          <w:p w14:paraId="731382CD" w14:textId="77777777" w:rsidR="00897956" w:rsidRPr="00481D2D" w:rsidRDefault="00897956">
            <w:pPr>
              <w:pStyle w:val="TAL"/>
            </w:pPr>
            <w:r w:rsidRPr="00481D2D">
              <w:t>[26] 20.27</w:t>
            </w:r>
          </w:p>
        </w:tc>
        <w:tc>
          <w:tcPr>
            <w:tcW w:w="1021" w:type="dxa"/>
          </w:tcPr>
          <w:p w14:paraId="4E8DF765" w14:textId="77777777" w:rsidR="00897956" w:rsidRPr="00481D2D" w:rsidRDefault="00897956">
            <w:pPr>
              <w:pStyle w:val="TAL"/>
            </w:pPr>
            <w:r w:rsidRPr="00481D2D">
              <w:t>m</w:t>
            </w:r>
          </w:p>
        </w:tc>
        <w:tc>
          <w:tcPr>
            <w:tcW w:w="1021" w:type="dxa"/>
          </w:tcPr>
          <w:p w14:paraId="3758C086" w14:textId="77777777" w:rsidR="00897956" w:rsidRPr="00481D2D" w:rsidRDefault="00897956">
            <w:pPr>
              <w:pStyle w:val="TAL"/>
            </w:pPr>
            <w:r w:rsidRPr="00481D2D">
              <w:t>m</w:t>
            </w:r>
          </w:p>
        </w:tc>
        <w:tc>
          <w:tcPr>
            <w:tcW w:w="1021" w:type="dxa"/>
          </w:tcPr>
          <w:p w14:paraId="62DE9E8F" w14:textId="77777777" w:rsidR="00897956" w:rsidRPr="00481D2D" w:rsidRDefault="00897956">
            <w:pPr>
              <w:pStyle w:val="TAL"/>
            </w:pPr>
            <w:r w:rsidRPr="00481D2D">
              <w:t>[26] 20.27</w:t>
            </w:r>
          </w:p>
        </w:tc>
        <w:tc>
          <w:tcPr>
            <w:tcW w:w="1021" w:type="dxa"/>
          </w:tcPr>
          <w:p w14:paraId="1175B18A" w14:textId="77777777" w:rsidR="00897956" w:rsidRPr="00481D2D" w:rsidRDefault="00897956">
            <w:pPr>
              <w:pStyle w:val="TAL"/>
            </w:pPr>
            <w:r w:rsidRPr="00481D2D">
              <w:t>m</w:t>
            </w:r>
          </w:p>
        </w:tc>
        <w:tc>
          <w:tcPr>
            <w:tcW w:w="1021" w:type="dxa"/>
          </w:tcPr>
          <w:p w14:paraId="6B28A996" w14:textId="77777777" w:rsidR="00897956" w:rsidRPr="00481D2D" w:rsidRDefault="00897956">
            <w:pPr>
              <w:pStyle w:val="TAL"/>
            </w:pPr>
            <w:r w:rsidRPr="00481D2D">
              <w:t>m</w:t>
            </w:r>
          </w:p>
        </w:tc>
      </w:tr>
      <w:tr w:rsidR="00897956" w:rsidRPr="00481D2D" w14:paraId="7808C640" w14:textId="77777777">
        <w:tc>
          <w:tcPr>
            <w:tcW w:w="851" w:type="dxa"/>
          </w:tcPr>
          <w:p w14:paraId="77A51AC1" w14:textId="77777777" w:rsidR="00897956" w:rsidRPr="00481D2D" w:rsidRDefault="00897956">
            <w:pPr>
              <w:pStyle w:val="TAL"/>
            </w:pPr>
            <w:r w:rsidRPr="00481D2D">
              <w:t>8</w:t>
            </w:r>
          </w:p>
        </w:tc>
        <w:tc>
          <w:tcPr>
            <w:tcW w:w="2665" w:type="dxa"/>
          </w:tcPr>
          <w:p w14:paraId="140066EF"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E79AC5F" w14:textId="77777777" w:rsidR="00897956" w:rsidRPr="00481D2D" w:rsidRDefault="00897956">
            <w:pPr>
              <w:pStyle w:val="TAL"/>
            </w:pPr>
            <w:r w:rsidRPr="00481D2D">
              <w:t>[26] 20.44</w:t>
            </w:r>
          </w:p>
        </w:tc>
        <w:tc>
          <w:tcPr>
            <w:tcW w:w="1021" w:type="dxa"/>
          </w:tcPr>
          <w:p w14:paraId="4CD6B8A3" w14:textId="77777777" w:rsidR="00897956" w:rsidRPr="00481D2D" w:rsidRDefault="00897956">
            <w:pPr>
              <w:pStyle w:val="TAL"/>
            </w:pPr>
            <w:r w:rsidRPr="00481D2D">
              <w:t>m</w:t>
            </w:r>
          </w:p>
        </w:tc>
        <w:tc>
          <w:tcPr>
            <w:tcW w:w="1021" w:type="dxa"/>
          </w:tcPr>
          <w:p w14:paraId="6476366E" w14:textId="77777777" w:rsidR="00897956" w:rsidRPr="00481D2D" w:rsidRDefault="00897956">
            <w:pPr>
              <w:pStyle w:val="TAL"/>
            </w:pPr>
            <w:r w:rsidRPr="00481D2D">
              <w:t>m</w:t>
            </w:r>
          </w:p>
        </w:tc>
        <w:tc>
          <w:tcPr>
            <w:tcW w:w="1021" w:type="dxa"/>
          </w:tcPr>
          <w:p w14:paraId="26130569" w14:textId="77777777" w:rsidR="00897956" w:rsidRPr="00481D2D" w:rsidRDefault="00897956">
            <w:pPr>
              <w:pStyle w:val="TAL"/>
            </w:pPr>
            <w:r w:rsidRPr="00481D2D">
              <w:t>[26] 20.44</w:t>
            </w:r>
          </w:p>
        </w:tc>
        <w:tc>
          <w:tcPr>
            <w:tcW w:w="1021" w:type="dxa"/>
          </w:tcPr>
          <w:p w14:paraId="42C352C1" w14:textId="77777777" w:rsidR="00897956" w:rsidRPr="00481D2D" w:rsidRDefault="00897956">
            <w:pPr>
              <w:pStyle w:val="TAL"/>
            </w:pPr>
            <w:r w:rsidRPr="00481D2D">
              <w:t>i</w:t>
            </w:r>
          </w:p>
        </w:tc>
        <w:tc>
          <w:tcPr>
            <w:tcW w:w="1021" w:type="dxa"/>
          </w:tcPr>
          <w:p w14:paraId="5A4A8623" w14:textId="77777777" w:rsidR="00897956" w:rsidRPr="00481D2D" w:rsidRDefault="00897956">
            <w:pPr>
              <w:pStyle w:val="TAL"/>
            </w:pPr>
            <w:r w:rsidRPr="00481D2D">
              <w:t>i</w:t>
            </w:r>
          </w:p>
        </w:tc>
      </w:tr>
    </w:tbl>
    <w:p w14:paraId="03AA87C7" w14:textId="77777777" w:rsidR="00897956" w:rsidRPr="00481D2D" w:rsidRDefault="00897956"/>
    <w:p w14:paraId="4027A0F4" w14:textId="77777777" w:rsidR="00897956" w:rsidRPr="00481D2D" w:rsidRDefault="00897956">
      <w:pPr>
        <w:keepNext/>
        <w:keepLines/>
      </w:pPr>
      <w:r w:rsidRPr="00481D2D">
        <w:t>Prerequisite A.163/11 - - NOTIFY response</w:t>
      </w:r>
    </w:p>
    <w:p w14:paraId="4B568B4E"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522B00EF" w14:textId="77777777" w:rsidR="00897956" w:rsidRPr="00481D2D" w:rsidRDefault="00897956">
      <w:pPr>
        <w:pStyle w:val="TH"/>
      </w:pPr>
      <w:r w:rsidRPr="00481D2D">
        <w:t>Table A.225: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9B7FB3" w14:textId="77777777">
        <w:trPr>
          <w:cantSplit/>
        </w:trPr>
        <w:tc>
          <w:tcPr>
            <w:tcW w:w="851" w:type="dxa"/>
            <w:vMerge w:val="restart"/>
          </w:tcPr>
          <w:p w14:paraId="56CFA33F" w14:textId="77777777" w:rsidR="00897956" w:rsidRPr="00481D2D" w:rsidRDefault="00897956">
            <w:pPr>
              <w:pStyle w:val="TAH"/>
            </w:pPr>
            <w:r w:rsidRPr="00481D2D">
              <w:t>Item</w:t>
            </w:r>
          </w:p>
        </w:tc>
        <w:tc>
          <w:tcPr>
            <w:tcW w:w="2665" w:type="dxa"/>
            <w:vMerge w:val="restart"/>
          </w:tcPr>
          <w:p w14:paraId="76B67A3B" w14:textId="77777777" w:rsidR="00897956" w:rsidRPr="00481D2D" w:rsidRDefault="00897956">
            <w:pPr>
              <w:pStyle w:val="TAH"/>
            </w:pPr>
            <w:r w:rsidRPr="00481D2D">
              <w:t>Header</w:t>
            </w:r>
            <w:r w:rsidR="00F72361" w:rsidRPr="00481D2D">
              <w:t xml:space="preserve"> field</w:t>
            </w:r>
          </w:p>
        </w:tc>
        <w:tc>
          <w:tcPr>
            <w:tcW w:w="3063" w:type="dxa"/>
            <w:gridSpan w:val="3"/>
          </w:tcPr>
          <w:p w14:paraId="517C1B2D" w14:textId="77777777" w:rsidR="00897956" w:rsidRPr="00481D2D" w:rsidRDefault="00897956">
            <w:pPr>
              <w:pStyle w:val="TAH"/>
            </w:pPr>
            <w:r w:rsidRPr="00481D2D">
              <w:t>Sending</w:t>
            </w:r>
          </w:p>
        </w:tc>
        <w:tc>
          <w:tcPr>
            <w:tcW w:w="3063" w:type="dxa"/>
            <w:gridSpan w:val="3"/>
          </w:tcPr>
          <w:p w14:paraId="212B5D00" w14:textId="77777777" w:rsidR="00897956" w:rsidRPr="00481D2D" w:rsidRDefault="00897956">
            <w:pPr>
              <w:pStyle w:val="TAH"/>
              <w:rPr>
                <w:b w:val="0"/>
              </w:rPr>
            </w:pPr>
            <w:r w:rsidRPr="00481D2D">
              <w:t>Receiving</w:t>
            </w:r>
          </w:p>
        </w:tc>
      </w:tr>
      <w:tr w:rsidR="00897956" w:rsidRPr="00481D2D" w14:paraId="34022799" w14:textId="77777777">
        <w:trPr>
          <w:cantSplit/>
        </w:trPr>
        <w:tc>
          <w:tcPr>
            <w:tcW w:w="851" w:type="dxa"/>
            <w:vMerge/>
          </w:tcPr>
          <w:p w14:paraId="437EC06E" w14:textId="77777777" w:rsidR="00897956" w:rsidRPr="00481D2D" w:rsidRDefault="00897956">
            <w:pPr>
              <w:pStyle w:val="TAH"/>
            </w:pPr>
          </w:p>
        </w:tc>
        <w:tc>
          <w:tcPr>
            <w:tcW w:w="2665" w:type="dxa"/>
            <w:vMerge/>
          </w:tcPr>
          <w:p w14:paraId="70A923F5" w14:textId="77777777" w:rsidR="00897956" w:rsidRPr="00481D2D" w:rsidRDefault="00897956">
            <w:pPr>
              <w:pStyle w:val="TAH"/>
            </w:pPr>
          </w:p>
        </w:tc>
        <w:tc>
          <w:tcPr>
            <w:tcW w:w="1021" w:type="dxa"/>
          </w:tcPr>
          <w:p w14:paraId="23D572B4" w14:textId="77777777" w:rsidR="00897956" w:rsidRPr="00481D2D" w:rsidRDefault="00897956">
            <w:pPr>
              <w:pStyle w:val="TAH"/>
            </w:pPr>
            <w:r w:rsidRPr="00481D2D">
              <w:t>Ref.</w:t>
            </w:r>
          </w:p>
        </w:tc>
        <w:tc>
          <w:tcPr>
            <w:tcW w:w="1021" w:type="dxa"/>
          </w:tcPr>
          <w:p w14:paraId="4E9E313E" w14:textId="77777777" w:rsidR="00897956" w:rsidRPr="00481D2D" w:rsidRDefault="00897956">
            <w:pPr>
              <w:pStyle w:val="TAH"/>
            </w:pPr>
            <w:r w:rsidRPr="00481D2D">
              <w:t>RFC status</w:t>
            </w:r>
          </w:p>
        </w:tc>
        <w:tc>
          <w:tcPr>
            <w:tcW w:w="1021" w:type="dxa"/>
          </w:tcPr>
          <w:p w14:paraId="25D3E6CD" w14:textId="77777777" w:rsidR="00897956" w:rsidRPr="00481D2D" w:rsidRDefault="00897956">
            <w:pPr>
              <w:pStyle w:val="TAH"/>
            </w:pPr>
            <w:r w:rsidRPr="00481D2D">
              <w:t>Profile status</w:t>
            </w:r>
          </w:p>
        </w:tc>
        <w:tc>
          <w:tcPr>
            <w:tcW w:w="1021" w:type="dxa"/>
          </w:tcPr>
          <w:p w14:paraId="4D4A00B1" w14:textId="77777777" w:rsidR="00897956" w:rsidRPr="00481D2D" w:rsidRDefault="00897956">
            <w:pPr>
              <w:pStyle w:val="TAH"/>
            </w:pPr>
            <w:r w:rsidRPr="00481D2D">
              <w:t>Ref.</w:t>
            </w:r>
          </w:p>
        </w:tc>
        <w:tc>
          <w:tcPr>
            <w:tcW w:w="1021" w:type="dxa"/>
          </w:tcPr>
          <w:p w14:paraId="2B096550" w14:textId="77777777" w:rsidR="00897956" w:rsidRPr="00481D2D" w:rsidRDefault="00897956">
            <w:pPr>
              <w:pStyle w:val="TAH"/>
            </w:pPr>
            <w:r w:rsidRPr="00481D2D">
              <w:t>RFC status</w:t>
            </w:r>
          </w:p>
        </w:tc>
        <w:tc>
          <w:tcPr>
            <w:tcW w:w="1021" w:type="dxa"/>
          </w:tcPr>
          <w:p w14:paraId="22806DD4" w14:textId="77777777" w:rsidR="00897956" w:rsidRPr="00481D2D" w:rsidRDefault="00897956">
            <w:pPr>
              <w:pStyle w:val="TAH"/>
            </w:pPr>
            <w:r w:rsidRPr="00481D2D">
              <w:t>Profile status</w:t>
            </w:r>
          </w:p>
        </w:tc>
      </w:tr>
      <w:tr w:rsidR="00897956" w:rsidRPr="00481D2D" w14:paraId="0CB64F73" w14:textId="77777777">
        <w:tc>
          <w:tcPr>
            <w:tcW w:w="851" w:type="dxa"/>
          </w:tcPr>
          <w:p w14:paraId="51B5DA4B" w14:textId="77777777" w:rsidR="00897956" w:rsidRPr="00481D2D" w:rsidRDefault="00897956">
            <w:pPr>
              <w:pStyle w:val="TAL"/>
            </w:pPr>
            <w:r w:rsidRPr="00481D2D">
              <w:t>3</w:t>
            </w:r>
          </w:p>
        </w:tc>
        <w:tc>
          <w:tcPr>
            <w:tcW w:w="2665" w:type="dxa"/>
          </w:tcPr>
          <w:p w14:paraId="4884548D" w14:textId="77777777" w:rsidR="00897956" w:rsidRPr="00481D2D" w:rsidRDefault="00897956">
            <w:pPr>
              <w:pStyle w:val="TAL"/>
            </w:pPr>
            <w:r w:rsidRPr="00481D2D">
              <w:t>Retry-After</w:t>
            </w:r>
          </w:p>
        </w:tc>
        <w:tc>
          <w:tcPr>
            <w:tcW w:w="1021" w:type="dxa"/>
          </w:tcPr>
          <w:p w14:paraId="17AC6EE1" w14:textId="77777777" w:rsidR="00897956" w:rsidRPr="00481D2D" w:rsidRDefault="00897956">
            <w:pPr>
              <w:pStyle w:val="TAL"/>
            </w:pPr>
            <w:r w:rsidRPr="00481D2D">
              <w:t>[26] 20.33</w:t>
            </w:r>
          </w:p>
        </w:tc>
        <w:tc>
          <w:tcPr>
            <w:tcW w:w="1021" w:type="dxa"/>
          </w:tcPr>
          <w:p w14:paraId="4D26766B" w14:textId="77777777" w:rsidR="00897956" w:rsidRPr="00481D2D" w:rsidRDefault="00897956">
            <w:pPr>
              <w:pStyle w:val="TAL"/>
            </w:pPr>
            <w:r w:rsidRPr="00481D2D">
              <w:t>m</w:t>
            </w:r>
          </w:p>
        </w:tc>
        <w:tc>
          <w:tcPr>
            <w:tcW w:w="1021" w:type="dxa"/>
          </w:tcPr>
          <w:p w14:paraId="5799C80D" w14:textId="77777777" w:rsidR="00897956" w:rsidRPr="00481D2D" w:rsidRDefault="00897956">
            <w:pPr>
              <w:pStyle w:val="TAL"/>
            </w:pPr>
            <w:r w:rsidRPr="00481D2D">
              <w:t>m</w:t>
            </w:r>
          </w:p>
        </w:tc>
        <w:tc>
          <w:tcPr>
            <w:tcW w:w="1021" w:type="dxa"/>
          </w:tcPr>
          <w:p w14:paraId="419C8B1E" w14:textId="77777777" w:rsidR="00897956" w:rsidRPr="00481D2D" w:rsidRDefault="00897956">
            <w:pPr>
              <w:pStyle w:val="TAL"/>
            </w:pPr>
            <w:r w:rsidRPr="00481D2D">
              <w:t>[26] 20.33</w:t>
            </w:r>
          </w:p>
        </w:tc>
        <w:tc>
          <w:tcPr>
            <w:tcW w:w="1021" w:type="dxa"/>
          </w:tcPr>
          <w:p w14:paraId="2D91C30F" w14:textId="77777777" w:rsidR="00897956" w:rsidRPr="00481D2D" w:rsidRDefault="00897956">
            <w:pPr>
              <w:pStyle w:val="TAL"/>
            </w:pPr>
            <w:r w:rsidRPr="00481D2D">
              <w:t>i</w:t>
            </w:r>
          </w:p>
        </w:tc>
        <w:tc>
          <w:tcPr>
            <w:tcW w:w="1021" w:type="dxa"/>
          </w:tcPr>
          <w:p w14:paraId="4BF4E307" w14:textId="77777777" w:rsidR="00897956" w:rsidRPr="00481D2D" w:rsidRDefault="00897956">
            <w:pPr>
              <w:pStyle w:val="TAL"/>
            </w:pPr>
            <w:r w:rsidRPr="00481D2D">
              <w:t>i</w:t>
            </w:r>
          </w:p>
        </w:tc>
      </w:tr>
    </w:tbl>
    <w:p w14:paraId="4912A254" w14:textId="77777777" w:rsidR="00897956" w:rsidRPr="00481D2D" w:rsidRDefault="00897956"/>
    <w:p w14:paraId="6AEA4927" w14:textId="77777777" w:rsidR="00897956" w:rsidRPr="00481D2D" w:rsidRDefault="00897956">
      <w:pPr>
        <w:pStyle w:val="TH"/>
      </w:pPr>
      <w:r w:rsidRPr="00481D2D">
        <w:t>Table A.226: Void</w:t>
      </w:r>
    </w:p>
    <w:p w14:paraId="390558CD" w14:textId="77777777" w:rsidR="00897956" w:rsidRPr="00481D2D" w:rsidRDefault="00897956">
      <w:pPr>
        <w:keepNext/>
        <w:keepLines/>
      </w:pPr>
      <w:r w:rsidRPr="00481D2D">
        <w:t>Prerequisite A.163/11 - - NOTIFY response</w:t>
      </w:r>
    </w:p>
    <w:p w14:paraId="1D2C7F3A" w14:textId="77777777" w:rsidR="00897956" w:rsidRPr="00481D2D" w:rsidRDefault="00897956">
      <w:pPr>
        <w:keepNext/>
        <w:keepLines/>
      </w:pPr>
      <w:r w:rsidRPr="00481D2D">
        <w:t>Prerequisite: A.164/20 - - Additional for 407 (Proxy Authentication Required) response</w:t>
      </w:r>
    </w:p>
    <w:p w14:paraId="4F1983E0" w14:textId="77777777" w:rsidR="00897956" w:rsidRPr="00481D2D" w:rsidRDefault="00897956">
      <w:pPr>
        <w:pStyle w:val="TH"/>
      </w:pPr>
      <w:r w:rsidRPr="00481D2D">
        <w:t>Table A.227: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91E735A" w14:textId="77777777">
        <w:trPr>
          <w:cantSplit/>
        </w:trPr>
        <w:tc>
          <w:tcPr>
            <w:tcW w:w="851" w:type="dxa"/>
            <w:vMerge w:val="restart"/>
          </w:tcPr>
          <w:p w14:paraId="20E4FDDF" w14:textId="77777777" w:rsidR="00897956" w:rsidRPr="00481D2D" w:rsidRDefault="00897956">
            <w:pPr>
              <w:pStyle w:val="TAH"/>
            </w:pPr>
            <w:r w:rsidRPr="00481D2D">
              <w:t>Item</w:t>
            </w:r>
          </w:p>
        </w:tc>
        <w:tc>
          <w:tcPr>
            <w:tcW w:w="2665" w:type="dxa"/>
            <w:vMerge w:val="restart"/>
          </w:tcPr>
          <w:p w14:paraId="0BEC1128" w14:textId="77777777" w:rsidR="00897956" w:rsidRPr="00481D2D" w:rsidRDefault="00897956">
            <w:pPr>
              <w:pStyle w:val="TAH"/>
            </w:pPr>
            <w:r w:rsidRPr="00481D2D">
              <w:t>Header</w:t>
            </w:r>
            <w:r w:rsidR="00F72361" w:rsidRPr="00481D2D">
              <w:t xml:space="preserve"> field</w:t>
            </w:r>
          </w:p>
        </w:tc>
        <w:tc>
          <w:tcPr>
            <w:tcW w:w="3063" w:type="dxa"/>
            <w:gridSpan w:val="3"/>
          </w:tcPr>
          <w:p w14:paraId="7A5AE765" w14:textId="77777777" w:rsidR="00897956" w:rsidRPr="00481D2D" w:rsidRDefault="00897956">
            <w:pPr>
              <w:pStyle w:val="TAH"/>
            </w:pPr>
            <w:r w:rsidRPr="00481D2D">
              <w:t>Sending</w:t>
            </w:r>
          </w:p>
        </w:tc>
        <w:tc>
          <w:tcPr>
            <w:tcW w:w="3063" w:type="dxa"/>
            <w:gridSpan w:val="3"/>
          </w:tcPr>
          <w:p w14:paraId="0C6C12EB" w14:textId="77777777" w:rsidR="00897956" w:rsidRPr="00481D2D" w:rsidRDefault="00897956">
            <w:pPr>
              <w:pStyle w:val="TAH"/>
              <w:rPr>
                <w:b w:val="0"/>
              </w:rPr>
            </w:pPr>
            <w:r w:rsidRPr="00481D2D">
              <w:t>Receiving</w:t>
            </w:r>
          </w:p>
        </w:tc>
      </w:tr>
      <w:tr w:rsidR="00897956" w:rsidRPr="00481D2D" w14:paraId="03454134" w14:textId="77777777">
        <w:trPr>
          <w:cantSplit/>
        </w:trPr>
        <w:tc>
          <w:tcPr>
            <w:tcW w:w="851" w:type="dxa"/>
            <w:vMerge/>
          </w:tcPr>
          <w:p w14:paraId="103BFD18" w14:textId="77777777" w:rsidR="00897956" w:rsidRPr="00481D2D" w:rsidRDefault="00897956">
            <w:pPr>
              <w:pStyle w:val="TAH"/>
            </w:pPr>
          </w:p>
        </w:tc>
        <w:tc>
          <w:tcPr>
            <w:tcW w:w="2665" w:type="dxa"/>
            <w:vMerge/>
          </w:tcPr>
          <w:p w14:paraId="68693A70" w14:textId="77777777" w:rsidR="00897956" w:rsidRPr="00481D2D" w:rsidRDefault="00897956">
            <w:pPr>
              <w:pStyle w:val="TAH"/>
            </w:pPr>
          </w:p>
        </w:tc>
        <w:tc>
          <w:tcPr>
            <w:tcW w:w="1021" w:type="dxa"/>
          </w:tcPr>
          <w:p w14:paraId="27F3C7C9" w14:textId="77777777" w:rsidR="00897956" w:rsidRPr="00481D2D" w:rsidRDefault="00897956">
            <w:pPr>
              <w:pStyle w:val="TAH"/>
            </w:pPr>
            <w:r w:rsidRPr="00481D2D">
              <w:t>Ref.</w:t>
            </w:r>
          </w:p>
        </w:tc>
        <w:tc>
          <w:tcPr>
            <w:tcW w:w="1021" w:type="dxa"/>
          </w:tcPr>
          <w:p w14:paraId="4E442F7A" w14:textId="77777777" w:rsidR="00897956" w:rsidRPr="00481D2D" w:rsidRDefault="00897956">
            <w:pPr>
              <w:pStyle w:val="TAH"/>
            </w:pPr>
            <w:r w:rsidRPr="00481D2D">
              <w:t>RFC status</w:t>
            </w:r>
          </w:p>
        </w:tc>
        <w:tc>
          <w:tcPr>
            <w:tcW w:w="1021" w:type="dxa"/>
          </w:tcPr>
          <w:p w14:paraId="28DE43C6" w14:textId="77777777" w:rsidR="00897956" w:rsidRPr="00481D2D" w:rsidRDefault="00897956">
            <w:pPr>
              <w:pStyle w:val="TAH"/>
            </w:pPr>
            <w:r w:rsidRPr="00481D2D">
              <w:t>Profile status</w:t>
            </w:r>
          </w:p>
        </w:tc>
        <w:tc>
          <w:tcPr>
            <w:tcW w:w="1021" w:type="dxa"/>
          </w:tcPr>
          <w:p w14:paraId="71DABE58" w14:textId="77777777" w:rsidR="00897956" w:rsidRPr="00481D2D" w:rsidRDefault="00897956">
            <w:pPr>
              <w:pStyle w:val="TAH"/>
            </w:pPr>
            <w:r w:rsidRPr="00481D2D">
              <w:t>Ref.</w:t>
            </w:r>
          </w:p>
        </w:tc>
        <w:tc>
          <w:tcPr>
            <w:tcW w:w="1021" w:type="dxa"/>
          </w:tcPr>
          <w:p w14:paraId="6FC537BE" w14:textId="77777777" w:rsidR="00897956" w:rsidRPr="00481D2D" w:rsidRDefault="00897956">
            <w:pPr>
              <w:pStyle w:val="TAH"/>
            </w:pPr>
            <w:r w:rsidRPr="00481D2D">
              <w:t>RFC status</w:t>
            </w:r>
          </w:p>
        </w:tc>
        <w:tc>
          <w:tcPr>
            <w:tcW w:w="1021" w:type="dxa"/>
          </w:tcPr>
          <w:p w14:paraId="7BF864F0" w14:textId="77777777" w:rsidR="00897956" w:rsidRPr="00481D2D" w:rsidRDefault="00897956">
            <w:pPr>
              <w:pStyle w:val="TAH"/>
            </w:pPr>
            <w:r w:rsidRPr="00481D2D">
              <w:t>Profile status</w:t>
            </w:r>
          </w:p>
        </w:tc>
      </w:tr>
      <w:tr w:rsidR="00897956" w:rsidRPr="00481D2D" w14:paraId="1D7E3911" w14:textId="77777777">
        <w:tc>
          <w:tcPr>
            <w:tcW w:w="851" w:type="dxa"/>
          </w:tcPr>
          <w:p w14:paraId="12E31EAB" w14:textId="77777777" w:rsidR="00897956" w:rsidRPr="00481D2D" w:rsidRDefault="00897956">
            <w:pPr>
              <w:pStyle w:val="TAL"/>
            </w:pPr>
            <w:r w:rsidRPr="00481D2D">
              <w:t>2</w:t>
            </w:r>
          </w:p>
        </w:tc>
        <w:tc>
          <w:tcPr>
            <w:tcW w:w="2665" w:type="dxa"/>
          </w:tcPr>
          <w:p w14:paraId="2E1C3122" w14:textId="77777777" w:rsidR="00897956" w:rsidRPr="00481D2D" w:rsidRDefault="00897956">
            <w:pPr>
              <w:pStyle w:val="TAL"/>
            </w:pPr>
            <w:r w:rsidRPr="00481D2D">
              <w:t>Proxy-Authenticate</w:t>
            </w:r>
          </w:p>
        </w:tc>
        <w:tc>
          <w:tcPr>
            <w:tcW w:w="1021" w:type="dxa"/>
          </w:tcPr>
          <w:p w14:paraId="0A95B9E0" w14:textId="77777777" w:rsidR="00897956" w:rsidRPr="00481D2D" w:rsidRDefault="00897956">
            <w:pPr>
              <w:pStyle w:val="TAL"/>
            </w:pPr>
            <w:r w:rsidRPr="00481D2D">
              <w:t>[26] 20.27</w:t>
            </w:r>
          </w:p>
        </w:tc>
        <w:tc>
          <w:tcPr>
            <w:tcW w:w="1021" w:type="dxa"/>
          </w:tcPr>
          <w:p w14:paraId="2D0875A8" w14:textId="77777777" w:rsidR="00897956" w:rsidRPr="00481D2D" w:rsidRDefault="00897956">
            <w:pPr>
              <w:pStyle w:val="TAL"/>
            </w:pPr>
            <w:r w:rsidRPr="00481D2D">
              <w:t>m</w:t>
            </w:r>
          </w:p>
        </w:tc>
        <w:tc>
          <w:tcPr>
            <w:tcW w:w="1021" w:type="dxa"/>
          </w:tcPr>
          <w:p w14:paraId="3896791C" w14:textId="77777777" w:rsidR="00897956" w:rsidRPr="00481D2D" w:rsidRDefault="00897956">
            <w:pPr>
              <w:pStyle w:val="TAL"/>
            </w:pPr>
            <w:r w:rsidRPr="00481D2D">
              <w:t>m</w:t>
            </w:r>
          </w:p>
        </w:tc>
        <w:tc>
          <w:tcPr>
            <w:tcW w:w="1021" w:type="dxa"/>
          </w:tcPr>
          <w:p w14:paraId="7FB10128" w14:textId="77777777" w:rsidR="00897956" w:rsidRPr="00481D2D" w:rsidRDefault="00897956">
            <w:pPr>
              <w:pStyle w:val="TAL"/>
            </w:pPr>
            <w:r w:rsidRPr="00481D2D">
              <w:t>[26] 20.27</w:t>
            </w:r>
          </w:p>
        </w:tc>
        <w:tc>
          <w:tcPr>
            <w:tcW w:w="1021" w:type="dxa"/>
          </w:tcPr>
          <w:p w14:paraId="44866181" w14:textId="77777777" w:rsidR="00897956" w:rsidRPr="00481D2D" w:rsidRDefault="00897956">
            <w:pPr>
              <w:pStyle w:val="TAL"/>
            </w:pPr>
            <w:r w:rsidRPr="00481D2D">
              <w:t>m</w:t>
            </w:r>
          </w:p>
        </w:tc>
        <w:tc>
          <w:tcPr>
            <w:tcW w:w="1021" w:type="dxa"/>
          </w:tcPr>
          <w:p w14:paraId="72576302" w14:textId="77777777" w:rsidR="00897956" w:rsidRPr="00481D2D" w:rsidRDefault="00897956">
            <w:pPr>
              <w:pStyle w:val="TAL"/>
            </w:pPr>
            <w:r w:rsidRPr="00481D2D">
              <w:t>m</w:t>
            </w:r>
          </w:p>
        </w:tc>
      </w:tr>
      <w:tr w:rsidR="00897956" w:rsidRPr="00481D2D" w14:paraId="4A12AA6B" w14:textId="77777777">
        <w:tc>
          <w:tcPr>
            <w:tcW w:w="851" w:type="dxa"/>
          </w:tcPr>
          <w:p w14:paraId="0E60060A" w14:textId="77777777" w:rsidR="00897956" w:rsidRPr="00481D2D" w:rsidRDefault="00897956">
            <w:pPr>
              <w:pStyle w:val="TAL"/>
            </w:pPr>
            <w:r w:rsidRPr="00481D2D">
              <w:t>6</w:t>
            </w:r>
          </w:p>
        </w:tc>
        <w:tc>
          <w:tcPr>
            <w:tcW w:w="2665" w:type="dxa"/>
          </w:tcPr>
          <w:p w14:paraId="14D45E57"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233E5A1" w14:textId="77777777" w:rsidR="00897956" w:rsidRPr="00481D2D" w:rsidRDefault="00897956">
            <w:pPr>
              <w:pStyle w:val="TAL"/>
            </w:pPr>
            <w:r w:rsidRPr="00481D2D">
              <w:t>[26] 20.44</w:t>
            </w:r>
          </w:p>
        </w:tc>
        <w:tc>
          <w:tcPr>
            <w:tcW w:w="1021" w:type="dxa"/>
          </w:tcPr>
          <w:p w14:paraId="0BFD29E8" w14:textId="77777777" w:rsidR="00897956" w:rsidRPr="00481D2D" w:rsidRDefault="00897956">
            <w:pPr>
              <w:pStyle w:val="TAL"/>
            </w:pPr>
            <w:r w:rsidRPr="00481D2D">
              <w:t>m</w:t>
            </w:r>
          </w:p>
        </w:tc>
        <w:tc>
          <w:tcPr>
            <w:tcW w:w="1021" w:type="dxa"/>
          </w:tcPr>
          <w:p w14:paraId="0A3D69A6" w14:textId="77777777" w:rsidR="00897956" w:rsidRPr="00481D2D" w:rsidRDefault="00897956">
            <w:pPr>
              <w:pStyle w:val="TAL"/>
            </w:pPr>
            <w:r w:rsidRPr="00481D2D">
              <w:t>m</w:t>
            </w:r>
          </w:p>
        </w:tc>
        <w:tc>
          <w:tcPr>
            <w:tcW w:w="1021" w:type="dxa"/>
          </w:tcPr>
          <w:p w14:paraId="710AB9E7" w14:textId="77777777" w:rsidR="00897956" w:rsidRPr="00481D2D" w:rsidRDefault="00897956">
            <w:pPr>
              <w:pStyle w:val="TAL"/>
            </w:pPr>
            <w:r w:rsidRPr="00481D2D">
              <w:t>[26] 20.44</w:t>
            </w:r>
          </w:p>
        </w:tc>
        <w:tc>
          <w:tcPr>
            <w:tcW w:w="1021" w:type="dxa"/>
          </w:tcPr>
          <w:p w14:paraId="438AC063" w14:textId="77777777" w:rsidR="00897956" w:rsidRPr="00481D2D" w:rsidRDefault="00897956">
            <w:pPr>
              <w:pStyle w:val="TAL"/>
            </w:pPr>
            <w:r w:rsidRPr="00481D2D">
              <w:t>i</w:t>
            </w:r>
          </w:p>
        </w:tc>
        <w:tc>
          <w:tcPr>
            <w:tcW w:w="1021" w:type="dxa"/>
          </w:tcPr>
          <w:p w14:paraId="3D037E57" w14:textId="77777777" w:rsidR="00897956" w:rsidRPr="00481D2D" w:rsidRDefault="00897956">
            <w:pPr>
              <w:pStyle w:val="TAL"/>
            </w:pPr>
            <w:r w:rsidRPr="00481D2D">
              <w:t>i</w:t>
            </w:r>
          </w:p>
        </w:tc>
      </w:tr>
    </w:tbl>
    <w:p w14:paraId="4920AA68" w14:textId="77777777" w:rsidR="00897956" w:rsidRPr="00481D2D" w:rsidRDefault="00897956"/>
    <w:p w14:paraId="053621F7" w14:textId="77777777" w:rsidR="00232FBB" w:rsidRPr="00481D2D" w:rsidRDefault="00232FBB" w:rsidP="00232FBB">
      <w:pPr>
        <w:pStyle w:val="TH"/>
      </w:pPr>
      <w:r w:rsidRPr="00481D2D">
        <w:t xml:space="preserve">Table A.227A: </w:t>
      </w:r>
      <w:r w:rsidR="00756BCF" w:rsidRPr="00481D2D">
        <w:t>Void</w:t>
      </w:r>
    </w:p>
    <w:p w14:paraId="08C1AD77" w14:textId="77777777" w:rsidR="00897956" w:rsidRPr="00481D2D" w:rsidRDefault="00897956">
      <w:pPr>
        <w:keepNext/>
        <w:keepLines/>
      </w:pPr>
      <w:r w:rsidRPr="00481D2D">
        <w:t>Prerequisite A.163/11 - - NOTIFY response</w:t>
      </w:r>
    </w:p>
    <w:p w14:paraId="09287292" w14:textId="77777777" w:rsidR="00897956" w:rsidRPr="00481D2D" w:rsidRDefault="00897956">
      <w:pPr>
        <w:keepNext/>
        <w:keepLines/>
      </w:pPr>
      <w:r w:rsidRPr="00481D2D">
        <w:t>Prerequisite: A.164/25 - - Additional for 415 (Unsupported Media Type) response</w:t>
      </w:r>
    </w:p>
    <w:p w14:paraId="6FBFF153" w14:textId="77777777" w:rsidR="00897956" w:rsidRPr="00481D2D" w:rsidRDefault="00897956">
      <w:pPr>
        <w:pStyle w:val="TH"/>
      </w:pPr>
      <w:r w:rsidRPr="00481D2D">
        <w:t>Table A.228: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30BE5D3" w14:textId="77777777">
        <w:trPr>
          <w:cantSplit/>
        </w:trPr>
        <w:tc>
          <w:tcPr>
            <w:tcW w:w="851" w:type="dxa"/>
            <w:vMerge w:val="restart"/>
          </w:tcPr>
          <w:p w14:paraId="3199F663" w14:textId="77777777" w:rsidR="00897956" w:rsidRPr="00481D2D" w:rsidRDefault="00897956">
            <w:pPr>
              <w:pStyle w:val="TAH"/>
            </w:pPr>
            <w:r w:rsidRPr="00481D2D">
              <w:t>Item</w:t>
            </w:r>
          </w:p>
        </w:tc>
        <w:tc>
          <w:tcPr>
            <w:tcW w:w="2665" w:type="dxa"/>
            <w:vMerge w:val="restart"/>
          </w:tcPr>
          <w:p w14:paraId="7A8E09E8" w14:textId="77777777" w:rsidR="00897956" w:rsidRPr="00481D2D" w:rsidRDefault="00897956">
            <w:pPr>
              <w:pStyle w:val="TAH"/>
            </w:pPr>
            <w:r w:rsidRPr="00481D2D">
              <w:t>Header</w:t>
            </w:r>
            <w:r w:rsidR="00F72361" w:rsidRPr="00481D2D">
              <w:t xml:space="preserve"> field</w:t>
            </w:r>
          </w:p>
        </w:tc>
        <w:tc>
          <w:tcPr>
            <w:tcW w:w="3063" w:type="dxa"/>
            <w:gridSpan w:val="3"/>
          </w:tcPr>
          <w:p w14:paraId="361EF03C" w14:textId="77777777" w:rsidR="00897956" w:rsidRPr="00481D2D" w:rsidRDefault="00897956">
            <w:pPr>
              <w:pStyle w:val="TAH"/>
            </w:pPr>
            <w:r w:rsidRPr="00481D2D">
              <w:t>Sending</w:t>
            </w:r>
          </w:p>
        </w:tc>
        <w:tc>
          <w:tcPr>
            <w:tcW w:w="3063" w:type="dxa"/>
            <w:gridSpan w:val="3"/>
          </w:tcPr>
          <w:p w14:paraId="5BF2F773" w14:textId="77777777" w:rsidR="00897956" w:rsidRPr="00481D2D" w:rsidRDefault="00897956">
            <w:pPr>
              <w:pStyle w:val="TAH"/>
              <w:rPr>
                <w:b w:val="0"/>
              </w:rPr>
            </w:pPr>
            <w:r w:rsidRPr="00481D2D">
              <w:t>Receiving</w:t>
            </w:r>
          </w:p>
        </w:tc>
      </w:tr>
      <w:tr w:rsidR="00897956" w:rsidRPr="00481D2D" w14:paraId="4E99CB0D" w14:textId="77777777">
        <w:trPr>
          <w:cantSplit/>
        </w:trPr>
        <w:tc>
          <w:tcPr>
            <w:tcW w:w="851" w:type="dxa"/>
            <w:vMerge/>
          </w:tcPr>
          <w:p w14:paraId="4A7C8A79" w14:textId="77777777" w:rsidR="00897956" w:rsidRPr="00481D2D" w:rsidRDefault="00897956">
            <w:pPr>
              <w:pStyle w:val="TAH"/>
            </w:pPr>
          </w:p>
        </w:tc>
        <w:tc>
          <w:tcPr>
            <w:tcW w:w="2665" w:type="dxa"/>
            <w:vMerge/>
          </w:tcPr>
          <w:p w14:paraId="26D90DFD" w14:textId="77777777" w:rsidR="00897956" w:rsidRPr="00481D2D" w:rsidRDefault="00897956">
            <w:pPr>
              <w:pStyle w:val="TAH"/>
            </w:pPr>
          </w:p>
        </w:tc>
        <w:tc>
          <w:tcPr>
            <w:tcW w:w="1021" w:type="dxa"/>
          </w:tcPr>
          <w:p w14:paraId="6FFA6811" w14:textId="77777777" w:rsidR="00897956" w:rsidRPr="00481D2D" w:rsidRDefault="00897956">
            <w:pPr>
              <w:pStyle w:val="TAH"/>
            </w:pPr>
            <w:r w:rsidRPr="00481D2D">
              <w:t>Ref.</w:t>
            </w:r>
          </w:p>
        </w:tc>
        <w:tc>
          <w:tcPr>
            <w:tcW w:w="1021" w:type="dxa"/>
          </w:tcPr>
          <w:p w14:paraId="7477471D" w14:textId="77777777" w:rsidR="00897956" w:rsidRPr="00481D2D" w:rsidRDefault="00897956">
            <w:pPr>
              <w:pStyle w:val="TAH"/>
            </w:pPr>
            <w:r w:rsidRPr="00481D2D">
              <w:t>RFC status</w:t>
            </w:r>
          </w:p>
        </w:tc>
        <w:tc>
          <w:tcPr>
            <w:tcW w:w="1021" w:type="dxa"/>
          </w:tcPr>
          <w:p w14:paraId="1EF015F4" w14:textId="77777777" w:rsidR="00897956" w:rsidRPr="00481D2D" w:rsidRDefault="00897956">
            <w:pPr>
              <w:pStyle w:val="TAH"/>
            </w:pPr>
            <w:r w:rsidRPr="00481D2D">
              <w:t>Profile status</w:t>
            </w:r>
          </w:p>
        </w:tc>
        <w:tc>
          <w:tcPr>
            <w:tcW w:w="1021" w:type="dxa"/>
          </w:tcPr>
          <w:p w14:paraId="7B86F333" w14:textId="77777777" w:rsidR="00897956" w:rsidRPr="00481D2D" w:rsidRDefault="00897956">
            <w:pPr>
              <w:pStyle w:val="TAH"/>
            </w:pPr>
            <w:r w:rsidRPr="00481D2D">
              <w:t>Ref.</w:t>
            </w:r>
          </w:p>
        </w:tc>
        <w:tc>
          <w:tcPr>
            <w:tcW w:w="1021" w:type="dxa"/>
          </w:tcPr>
          <w:p w14:paraId="032CE943" w14:textId="77777777" w:rsidR="00897956" w:rsidRPr="00481D2D" w:rsidRDefault="00897956">
            <w:pPr>
              <w:pStyle w:val="TAH"/>
            </w:pPr>
            <w:r w:rsidRPr="00481D2D">
              <w:t>RFC status</w:t>
            </w:r>
          </w:p>
        </w:tc>
        <w:tc>
          <w:tcPr>
            <w:tcW w:w="1021" w:type="dxa"/>
          </w:tcPr>
          <w:p w14:paraId="6CFD5B05" w14:textId="77777777" w:rsidR="00897956" w:rsidRPr="00481D2D" w:rsidRDefault="00897956">
            <w:pPr>
              <w:pStyle w:val="TAH"/>
            </w:pPr>
            <w:r w:rsidRPr="00481D2D">
              <w:t>Profile status</w:t>
            </w:r>
          </w:p>
        </w:tc>
      </w:tr>
      <w:tr w:rsidR="00897956" w:rsidRPr="00481D2D" w14:paraId="0B606687" w14:textId="77777777">
        <w:tc>
          <w:tcPr>
            <w:tcW w:w="851" w:type="dxa"/>
          </w:tcPr>
          <w:p w14:paraId="7D0F826B" w14:textId="77777777" w:rsidR="00897956" w:rsidRPr="00481D2D" w:rsidRDefault="00897956">
            <w:pPr>
              <w:pStyle w:val="TAL"/>
            </w:pPr>
            <w:r w:rsidRPr="00481D2D">
              <w:t>1</w:t>
            </w:r>
          </w:p>
        </w:tc>
        <w:tc>
          <w:tcPr>
            <w:tcW w:w="2665" w:type="dxa"/>
          </w:tcPr>
          <w:p w14:paraId="570B34C3" w14:textId="77777777" w:rsidR="00897956" w:rsidRPr="00481D2D" w:rsidRDefault="00897956">
            <w:pPr>
              <w:pStyle w:val="TAL"/>
            </w:pPr>
            <w:r w:rsidRPr="00481D2D">
              <w:t>Accept</w:t>
            </w:r>
          </w:p>
        </w:tc>
        <w:tc>
          <w:tcPr>
            <w:tcW w:w="1021" w:type="dxa"/>
          </w:tcPr>
          <w:p w14:paraId="63F3FA46" w14:textId="77777777" w:rsidR="00897956" w:rsidRPr="00481D2D" w:rsidRDefault="00897956">
            <w:pPr>
              <w:pStyle w:val="TAL"/>
            </w:pPr>
            <w:r w:rsidRPr="00481D2D">
              <w:t>[26] 20.1</w:t>
            </w:r>
          </w:p>
        </w:tc>
        <w:tc>
          <w:tcPr>
            <w:tcW w:w="1021" w:type="dxa"/>
          </w:tcPr>
          <w:p w14:paraId="21D53CAD" w14:textId="77777777" w:rsidR="00897956" w:rsidRPr="00481D2D" w:rsidRDefault="00897956">
            <w:pPr>
              <w:pStyle w:val="TAL"/>
            </w:pPr>
            <w:r w:rsidRPr="00481D2D">
              <w:t>m</w:t>
            </w:r>
          </w:p>
        </w:tc>
        <w:tc>
          <w:tcPr>
            <w:tcW w:w="1021" w:type="dxa"/>
          </w:tcPr>
          <w:p w14:paraId="0C858C3F" w14:textId="77777777" w:rsidR="00897956" w:rsidRPr="00481D2D" w:rsidRDefault="00897956">
            <w:pPr>
              <w:pStyle w:val="TAL"/>
            </w:pPr>
            <w:r w:rsidRPr="00481D2D">
              <w:t>m</w:t>
            </w:r>
          </w:p>
        </w:tc>
        <w:tc>
          <w:tcPr>
            <w:tcW w:w="1021" w:type="dxa"/>
          </w:tcPr>
          <w:p w14:paraId="7A6206BA" w14:textId="77777777" w:rsidR="00897956" w:rsidRPr="00481D2D" w:rsidRDefault="00897956">
            <w:pPr>
              <w:pStyle w:val="TAL"/>
            </w:pPr>
            <w:r w:rsidRPr="00481D2D">
              <w:t>[26] 20.1</w:t>
            </w:r>
          </w:p>
        </w:tc>
        <w:tc>
          <w:tcPr>
            <w:tcW w:w="1021" w:type="dxa"/>
          </w:tcPr>
          <w:p w14:paraId="1DA91677" w14:textId="77777777" w:rsidR="00897956" w:rsidRPr="00481D2D" w:rsidRDefault="00897956">
            <w:pPr>
              <w:pStyle w:val="TAL"/>
            </w:pPr>
            <w:r w:rsidRPr="00481D2D">
              <w:t>i</w:t>
            </w:r>
          </w:p>
        </w:tc>
        <w:tc>
          <w:tcPr>
            <w:tcW w:w="1021" w:type="dxa"/>
          </w:tcPr>
          <w:p w14:paraId="7ACFA7AC" w14:textId="77777777" w:rsidR="00897956" w:rsidRPr="00481D2D" w:rsidRDefault="00897956">
            <w:pPr>
              <w:pStyle w:val="TAL"/>
            </w:pPr>
            <w:r w:rsidRPr="00481D2D">
              <w:t>i</w:t>
            </w:r>
          </w:p>
        </w:tc>
      </w:tr>
      <w:tr w:rsidR="00897956" w:rsidRPr="00481D2D" w14:paraId="2B5E7094" w14:textId="77777777">
        <w:tc>
          <w:tcPr>
            <w:tcW w:w="851" w:type="dxa"/>
          </w:tcPr>
          <w:p w14:paraId="0C49F208" w14:textId="77777777" w:rsidR="00897956" w:rsidRPr="00481D2D" w:rsidRDefault="00897956">
            <w:pPr>
              <w:pStyle w:val="TAL"/>
            </w:pPr>
            <w:r w:rsidRPr="00481D2D">
              <w:t>2</w:t>
            </w:r>
          </w:p>
        </w:tc>
        <w:tc>
          <w:tcPr>
            <w:tcW w:w="2665" w:type="dxa"/>
          </w:tcPr>
          <w:p w14:paraId="0BD6DE19" w14:textId="77777777" w:rsidR="00897956" w:rsidRPr="00481D2D" w:rsidRDefault="00897956">
            <w:pPr>
              <w:pStyle w:val="TAL"/>
            </w:pPr>
            <w:r w:rsidRPr="00481D2D">
              <w:t>Accept-Encoding</w:t>
            </w:r>
          </w:p>
        </w:tc>
        <w:tc>
          <w:tcPr>
            <w:tcW w:w="1021" w:type="dxa"/>
          </w:tcPr>
          <w:p w14:paraId="4D13199B" w14:textId="77777777" w:rsidR="00897956" w:rsidRPr="00481D2D" w:rsidRDefault="00897956">
            <w:pPr>
              <w:pStyle w:val="TAL"/>
            </w:pPr>
            <w:r w:rsidRPr="00481D2D">
              <w:t>[26] 20.2</w:t>
            </w:r>
          </w:p>
        </w:tc>
        <w:tc>
          <w:tcPr>
            <w:tcW w:w="1021" w:type="dxa"/>
          </w:tcPr>
          <w:p w14:paraId="70CA35CF" w14:textId="77777777" w:rsidR="00897956" w:rsidRPr="00481D2D" w:rsidRDefault="00897956">
            <w:pPr>
              <w:pStyle w:val="TAL"/>
            </w:pPr>
            <w:r w:rsidRPr="00481D2D">
              <w:t>m</w:t>
            </w:r>
          </w:p>
        </w:tc>
        <w:tc>
          <w:tcPr>
            <w:tcW w:w="1021" w:type="dxa"/>
          </w:tcPr>
          <w:p w14:paraId="187F32A0" w14:textId="77777777" w:rsidR="00897956" w:rsidRPr="00481D2D" w:rsidRDefault="00897956">
            <w:pPr>
              <w:pStyle w:val="TAL"/>
            </w:pPr>
            <w:r w:rsidRPr="00481D2D">
              <w:t>m</w:t>
            </w:r>
          </w:p>
        </w:tc>
        <w:tc>
          <w:tcPr>
            <w:tcW w:w="1021" w:type="dxa"/>
          </w:tcPr>
          <w:p w14:paraId="62C5D14E" w14:textId="77777777" w:rsidR="00897956" w:rsidRPr="00481D2D" w:rsidRDefault="00897956">
            <w:pPr>
              <w:pStyle w:val="TAL"/>
            </w:pPr>
            <w:r w:rsidRPr="00481D2D">
              <w:t>[26] 20.2</w:t>
            </w:r>
          </w:p>
        </w:tc>
        <w:tc>
          <w:tcPr>
            <w:tcW w:w="1021" w:type="dxa"/>
          </w:tcPr>
          <w:p w14:paraId="59FB8B7B" w14:textId="77777777" w:rsidR="00897956" w:rsidRPr="00481D2D" w:rsidRDefault="00897956">
            <w:pPr>
              <w:pStyle w:val="TAL"/>
            </w:pPr>
            <w:r w:rsidRPr="00481D2D">
              <w:t>i</w:t>
            </w:r>
          </w:p>
        </w:tc>
        <w:tc>
          <w:tcPr>
            <w:tcW w:w="1021" w:type="dxa"/>
          </w:tcPr>
          <w:p w14:paraId="2222C7F9" w14:textId="77777777" w:rsidR="00897956" w:rsidRPr="00481D2D" w:rsidRDefault="00897956">
            <w:pPr>
              <w:pStyle w:val="TAL"/>
            </w:pPr>
            <w:r w:rsidRPr="00481D2D">
              <w:t>i</w:t>
            </w:r>
          </w:p>
        </w:tc>
      </w:tr>
      <w:tr w:rsidR="00897956" w:rsidRPr="00481D2D" w14:paraId="5575ABD1" w14:textId="77777777">
        <w:tc>
          <w:tcPr>
            <w:tcW w:w="851" w:type="dxa"/>
          </w:tcPr>
          <w:p w14:paraId="61119E6D" w14:textId="77777777" w:rsidR="00897956" w:rsidRPr="00481D2D" w:rsidRDefault="00897956">
            <w:pPr>
              <w:pStyle w:val="TAL"/>
            </w:pPr>
            <w:r w:rsidRPr="00481D2D">
              <w:t>3</w:t>
            </w:r>
          </w:p>
        </w:tc>
        <w:tc>
          <w:tcPr>
            <w:tcW w:w="2665" w:type="dxa"/>
          </w:tcPr>
          <w:p w14:paraId="7BF7B26E" w14:textId="77777777" w:rsidR="00897956" w:rsidRPr="00481D2D" w:rsidRDefault="00897956">
            <w:pPr>
              <w:pStyle w:val="TAL"/>
            </w:pPr>
            <w:r w:rsidRPr="00481D2D">
              <w:t>Accept-Language</w:t>
            </w:r>
          </w:p>
        </w:tc>
        <w:tc>
          <w:tcPr>
            <w:tcW w:w="1021" w:type="dxa"/>
          </w:tcPr>
          <w:p w14:paraId="6885294F" w14:textId="77777777" w:rsidR="00897956" w:rsidRPr="00481D2D" w:rsidRDefault="00897956">
            <w:pPr>
              <w:pStyle w:val="TAL"/>
            </w:pPr>
            <w:r w:rsidRPr="00481D2D">
              <w:t>[26] 20.3</w:t>
            </w:r>
          </w:p>
        </w:tc>
        <w:tc>
          <w:tcPr>
            <w:tcW w:w="1021" w:type="dxa"/>
          </w:tcPr>
          <w:p w14:paraId="578EA592" w14:textId="77777777" w:rsidR="00897956" w:rsidRPr="00481D2D" w:rsidRDefault="00897956">
            <w:pPr>
              <w:pStyle w:val="TAL"/>
            </w:pPr>
            <w:r w:rsidRPr="00481D2D">
              <w:t>m</w:t>
            </w:r>
          </w:p>
        </w:tc>
        <w:tc>
          <w:tcPr>
            <w:tcW w:w="1021" w:type="dxa"/>
          </w:tcPr>
          <w:p w14:paraId="1672C522" w14:textId="77777777" w:rsidR="00897956" w:rsidRPr="00481D2D" w:rsidRDefault="00897956">
            <w:pPr>
              <w:pStyle w:val="TAL"/>
            </w:pPr>
            <w:r w:rsidRPr="00481D2D">
              <w:t>m</w:t>
            </w:r>
          </w:p>
        </w:tc>
        <w:tc>
          <w:tcPr>
            <w:tcW w:w="1021" w:type="dxa"/>
          </w:tcPr>
          <w:p w14:paraId="4C015CD4" w14:textId="77777777" w:rsidR="00897956" w:rsidRPr="00481D2D" w:rsidRDefault="00897956">
            <w:pPr>
              <w:pStyle w:val="TAL"/>
            </w:pPr>
            <w:r w:rsidRPr="00481D2D">
              <w:t>[26] 20.3</w:t>
            </w:r>
          </w:p>
        </w:tc>
        <w:tc>
          <w:tcPr>
            <w:tcW w:w="1021" w:type="dxa"/>
          </w:tcPr>
          <w:p w14:paraId="6B5302AF" w14:textId="77777777" w:rsidR="00897956" w:rsidRPr="00481D2D" w:rsidRDefault="00897956">
            <w:pPr>
              <w:pStyle w:val="TAL"/>
            </w:pPr>
            <w:r w:rsidRPr="00481D2D">
              <w:t>i</w:t>
            </w:r>
          </w:p>
        </w:tc>
        <w:tc>
          <w:tcPr>
            <w:tcW w:w="1021" w:type="dxa"/>
          </w:tcPr>
          <w:p w14:paraId="6A9AF353" w14:textId="77777777" w:rsidR="00897956" w:rsidRPr="00481D2D" w:rsidRDefault="00897956">
            <w:pPr>
              <w:pStyle w:val="TAL"/>
            </w:pPr>
            <w:r w:rsidRPr="00481D2D">
              <w:t>i</w:t>
            </w:r>
          </w:p>
        </w:tc>
      </w:tr>
    </w:tbl>
    <w:p w14:paraId="1E4D43A6" w14:textId="77777777" w:rsidR="00897956" w:rsidRPr="00481D2D" w:rsidRDefault="00897956"/>
    <w:p w14:paraId="1528FF2A" w14:textId="77777777" w:rsidR="00546923" w:rsidRPr="00481D2D" w:rsidRDefault="00546923" w:rsidP="00546923">
      <w:pPr>
        <w:keepNext/>
        <w:keepLines/>
      </w:pPr>
      <w:r w:rsidRPr="00481D2D">
        <w:t>Prerequisite A.163/11 - - NOTIFY response</w:t>
      </w:r>
    </w:p>
    <w:p w14:paraId="60D1A926" w14:textId="77777777" w:rsidR="00546923" w:rsidRPr="00481D2D" w:rsidRDefault="00546923" w:rsidP="00546923">
      <w:pPr>
        <w:keepNext/>
        <w:keepLines/>
      </w:pPr>
      <w:r w:rsidRPr="00481D2D">
        <w:t>Prerequisite: A.164/26A - - Additional for 417 (Unknown Resource-Priority) response</w:t>
      </w:r>
    </w:p>
    <w:p w14:paraId="66530E2A" w14:textId="77777777" w:rsidR="00546923" w:rsidRPr="00481D2D" w:rsidRDefault="00546923" w:rsidP="00546923">
      <w:pPr>
        <w:pStyle w:val="TH"/>
      </w:pPr>
      <w:r w:rsidRPr="00481D2D">
        <w:t>Table A.228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6366E2E5" w14:textId="77777777">
        <w:trPr>
          <w:cantSplit/>
        </w:trPr>
        <w:tc>
          <w:tcPr>
            <w:tcW w:w="851" w:type="dxa"/>
            <w:vMerge w:val="restart"/>
          </w:tcPr>
          <w:p w14:paraId="1B5348A9" w14:textId="77777777" w:rsidR="00546923" w:rsidRPr="00481D2D" w:rsidRDefault="00546923" w:rsidP="00546923">
            <w:pPr>
              <w:pStyle w:val="TAH"/>
            </w:pPr>
            <w:r w:rsidRPr="00481D2D">
              <w:t>Item</w:t>
            </w:r>
          </w:p>
        </w:tc>
        <w:tc>
          <w:tcPr>
            <w:tcW w:w="2665" w:type="dxa"/>
            <w:vMerge w:val="restart"/>
          </w:tcPr>
          <w:p w14:paraId="65174858" w14:textId="77777777" w:rsidR="00546923" w:rsidRPr="00481D2D" w:rsidRDefault="00546923" w:rsidP="00546923">
            <w:pPr>
              <w:pStyle w:val="TAH"/>
            </w:pPr>
            <w:r w:rsidRPr="00481D2D">
              <w:t>Header</w:t>
            </w:r>
            <w:r w:rsidR="00F72361" w:rsidRPr="00481D2D">
              <w:t xml:space="preserve"> field</w:t>
            </w:r>
          </w:p>
        </w:tc>
        <w:tc>
          <w:tcPr>
            <w:tcW w:w="3063" w:type="dxa"/>
            <w:gridSpan w:val="3"/>
          </w:tcPr>
          <w:p w14:paraId="493F46B6" w14:textId="77777777" w:rsidR="00546923" w:rsidRPr="00481D2D" w:rsidRDefault="00546923" w:rsidP="00546923">
            <w:pPr>
              <w:pStyle w:val="TAH"/>
            </w:pPr>
            <w:r w:rsidRPr="00481D2D">
              <w:t>Sending</w:t>
            </w:r>
          </w:p>
        </w:tc>
        <w:tc>
          <w:tcPr>
            <w:tcW w:w="3063" w:type="dxa"/>
            <w:gridSpan w:val="3"/>
          </w:tcPr>
          <w:p w14:paraId="1B889FCB" w14:textId="77777777" w:rsidR="00546923" w:rsidRPr="00481D2D" w:rsidRDefault="00546923" w:rsidP="00546923">
            <w:pPr>
              <w:pStyle w:val="TAH"/>
              <w:rPr>
                <w:b w:val="0"/>
              </w:rPr>
            </w:pPr>
            <w:r w:rsidRPr="00481D2D">
              <w:t>Receiving</w:t>
            </w:r>
          </w:p>
        </w:tc>
      </w:tr>
      <w:tr w:rsidR="00546923" w:rsidRPr="00481D2D" w14:paraId="1AC35319" w14:textId="77777777">
        <w:trPr>
          <w:cantSplit/>
        </w:trPr>
        <w:tc>
          <w:tcPr>
            <w:tcW w:w="851" w:type="dxa"/>
            <w:vMerge/>
          </w:tcPr>
          <w:p w14:paraId="7D1B5536" w14:textId="77777777" w:rsidR="00546923" w:rsidRPr="00481D2D" w:rsidRDefault="00546923" w:rsidP="00546923">
            <w:pPr>
              <w:pStyle w:val="TAH"/>
            </w:pPr>
          </w:p>
        </w:tc>
        <w:tc>
          <w:tcPr>
            <w:tcW w:w="2665" w:type="dxa"/>
            <w:vMerge/>
          </w:tcPr>
          <w:p w14:paraId="1CA0F9A5" w14:textId="77777777" w:rsidR="00546923" w:rsidRPr="00481D2D" w:rsidRDefault="00546923" w:rsidP="00546923">
            <w:pPr>
              <w:pStyle w:val="TAH"/>
            </w:pPr>
          </w:p>
        </w:tc>
        <w:tc>
          <w:tcPr>
            <w:tcW w:w="1021" w:type="dxa"/>
          </w:tcPr>
          <w:p w14:paraId="669600B0" w14:textId="77777777" w:rsidR="00546923" w:rsidRPr="00481D2D" w:rsidRDefault="00546923" w:rsidP="00546923">
            <w:pPr>
              <w:pStyle w:val="TAH"/>
            </w:pPr>
            <w:r w:rsidRPr="00481D2D">
              <w:t>Ref.</w:t>
            </w:r>
          </w:p>
        </w:tc>
        <w:tc>
          <w:tcPr>
            <w:tcW w:w="1021" w:type="dxa"/>
          </w:tcPr>
          <w:p w14:paraId="23A5404C" w14:textId="77777777" w:rsidR="00546923" w:rsidRPr="00481D2D" w:rsidRDefault="00546923" w:rsidP="00546923">
            <w:pPr>
              <w:pStyle w:val="TAH"/>
            </w:pPr>
            <w:r w:rsidRPr="00481D2D">
              <w:t>RFC status</w:t>
            </w:r>
          </w:p>
        </w:tc>
        <w:tc>
          <w:tcPr>
            <w:tcW w:w="1021" w:type="dxa"/>
          </w:tcPr>
          <w:p w14:paraId="15A06DB7" w14:textId="77777777" w:rsidR="00546923" w:rsidRPr="00481D2D" w:rsidRDefault="00546923" w:rsidP="00546923">
            <w:pPr>
              <w:pStyle w:val="TAH"/>
            </w:pPr>
            <w:r w:rsidRPr="00481D2D">
              <w:t>Profile status</w:t>
            </w:r>
          </w:p>
        </w:tc>
        <w:tc>
          <w:tcPr>
            <w:tcW w:w="1021" w:type="dxa"/>
          </w:tcPr>
          <w:p w14:paraId="469DD19C" w14:textId="77777777" w:rsidR="00546923" w:rsidRPr="00481D2D" w:rsidRDefault="00546923" w:rsidP="00546923">
            <w:pPr>
              <w:pStyle w:val="TAH"/>
            </w:pPr>
            <w:r w:rsidRPr="00481D2D">
              <w:t>Ref.</w:t>
            </w:r>
          </w:p>
        </w:tc>
        <w:tc>
          <w:tcPr>
            <w:tcW w:w="1021" w:type="dxa"/>
          </w:tcPr>
          <w:p w14:paraId="2F7F1621" w14:textId="77777777" w:rsidR="00546923" w:rsidRPr="00481D2D" w:rsidRDefault="00546923" w:rsidP="00546923">
            <w:pPr>
              <w:pStyle w:val="TAH"/>
            </w:pPr>
            <w:r w:rsidRPr="00481D2D">
              <w:t>RFC status</w:t>
            </w:r>
          </w:p>
        </w:tc>
        <w:tc>
          <w:tcPr>
            <w:tcW w:w="1021" w:type="dxa"/>
          </w:tcPr>
          <w:p w14:paraId="3980BC44" w14:textId="77777777" w:rsidR="00546923" w:rsidRPr="00481D2D" w:rsidRDefault="00546923" w:rsidP="00546923">
            <w:pPr>
              <w:pStyle w:val="TAH"/>
            </w:pPr>
            <w:r w:rsidRPr="00481D2D">
              <w:t>Profile status</w:t>
            </w:r>
          </w:p>
        </w:tc>
      </w:tr>
      <w:tr w:rsidR="00546923" w:rsidRPr="00481D2D" w14:paraId="5C9C60AD" w14:textId="77777777">
        <w:tc>
          <w:tcPr>
            <w:tcW w:w="851" w:type="dxa"/>
          </w:tcPr>
          <w:p w14:paraId="5257AA1E" w14:textId="77777777" w:rsidR="00546923" w:rsidRPr="00481D2D" w:rsidRDefault="00546923" w:rsidP="00546923">
            <w:pPr>
              <w:pStyle w:val="TAL"/>
            </w:pPr>
            <w:r w:rsidRPr="00481D2D">
              <w:t>1</w:t>
            </w:r>
          </w:p>
        </w:tc>
        <w:tc>
          <w:tcPr>
            <w:tcW w:w="2665" w:type="dxa"/>
          </w:tcPr>
          <w:p w14:paraId="0826180B" w14:textId="77777777" w:rsidR="00546923" w:rsidRPr="00481D2D" w:rsidRDefault="00546923" w:rsidP="00546923">
            <w:pPr>
              <w:pStyle w:val="TAL"/>
            </w:pPr>
            <w:r w:rsidRPr="00481D2D">
              <w:t>Accept-Resource-Priority</w:t>
            </w:r>
          </w:p>
        </w:tc>
        <w:tc>
          <w:tcPr>
            <w:tcW w:w="1021" w:type="dxa"/>
          </w:tcPr>
          <w:p w14:paraId="38751AFD" w14:textId="77777777" w:rsidR="00546923" w:rsidRPr="00481D2D" w:rsidRDefault="00AC33A2" w:rsidP="00546923">
            <w:pPr>
              <w:pStyle w:val="TAL"/>
            </w:pPr>
            <w:r w:rsidRPr="00481D2D">
              <w:t>[116</w:t>
            </w:r>
            <w:r w:rsidR="00546923" w:rsidRPr="00481D2D">
              <w:t>] 3.2</w:t>
            </w:r>
          </w:p>
        </w:tc>
        <w:tc>
          <w:tcPr>
            <w:tcW w:w="1021" w:type="dxa"/>
          </w:tcPr>
          <w:p w14:paraId="7F993033" w14:textId="77777777" w:rsidR="00546923" w:rsidRPr="00481D2D" w:rsidRDefault="00546923" w:rsidP="00546923">
            <w:pPr>
              <w:pStyle w:val="TAL"/>
            </w:pPr>
            <w:r w:rsidRPr="00481D2D">
              <w:t>c1</w:t>
            </w:r>
          </w:p>
        </w:tc>
        <w:tc>
          <w:tcPr>
            <w:tcW w:w="1021" w:type="dxa"/>
          </w:tcPr>
          <w:p w14:paraId="32DB21FE" w14:textId="77777777" w:rsidR="00546923" w:rsidRPr="00481D2D" w:rsidRDefault="00546923" w:rsidP="00546923">
            <w:pPr>
              <w:pStyle w:val="TAL"/>
            </w:pPr>
            <w:r w:rsidRPr="00481D2D">
              <w:t>c1</w:t>
            </w:r>
          </w:p>
        </w:tc>
        <w:tc>
          <w:tcPr>
            <w:tcW w:w="1021" w:type="dxa"/>
          </w:tcPr>
          <w:p w14:paraId="1BB3E4B8" w14:textId="77777777" w:rsidR="00546923" w:rsidRPr="00481D2D" w:rsidRDefault="00AC33A2" w:rsidP="00546923">
            <w:pPr>
              <w:pStyle w:val="TAL"/>
            </w:pPr>
            <w:r w:rsidRPr="00481D2D">
              <w:t>[116</w:t>
            </w:r>
            <w:r w:rsidR="00546923" w:rsidRPr="00481D2D">
              <w:t>] 3.2</w:t>
            </w:r>
          </w:p>
        </w:tc>
        <w:tc>
          <w:tcPr>
            <w:tcW w:w="1021" w:type="dxa"/>
          </w:tcPr>
          <w:p w14:paraId="5F5A1958" w14:textId="77777777" w:rsidR="00546923" w:rsidRPr="00481D2D" w:rsidRDefault="00546923" w:rsidP="00546923">
            <w:pPr>
              <w:pStyle w:val="TAL"/>
            </w:pPr>
            <w:r w:rsidRPr="00481D2D">
              <w:t>c1</w:t>
            </w:r>
          </w:p>
        </w:tc>
        <w:tc>
          <w:tcPr>
            <w:tcW w:w="1021" w:type="dxa"/>
          </w:tcPr>
          <w:p w14:paraId="1E8B2F25" w14:textId="77777777" w:rsidR="00546923" w:rsidRPr="00481D2D" w:rsidRDefault="00546923" w:rsidP="00546923">
            <w:pPr>
              <w:pStyle w:val="TAL"/>
            </w:pPr>
            <w:r w:rsidRPr="00481D2D">
              <w:t>c1</w:t>
            </w:r>
          </w:p>
        </w:tc>
      </w:tr>
      <w:tr w:rsidR="00546923" w:rsidRPr="00481D2D" w14:paraId="068FD9DA" w14:textId="77777777">
        <w:tc>
          <w:tcPr>
            <w:tcW w:w="9642" w:type="dxa"/>
            <w:gridSpan w:val="8"/>
          </w:tcPr>
          <w:p w14:paraId="7635BC90" w14:textId="77777777"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57A52549" w14:textId="77777777" w:rsidR="00546923" w:rsidRPr="00481D2D" w:rsidRDefault="00546923" w:rsidP="00546923">
      <w:pPr>
        <w:keepNext/>
        <w:keepLines/>
      </w:pPr>
    </w:p>
    <w:p w14:paraId="759437FC" w14:textId="77777777" w:rsidR="00897956" w:rsidRPr="00481D2D" w:rsidRDefault="00897956">
      <w:pPr>
        <w:keepNext/>
        <w:keepLines/>
      </w:pPr>
      <w:r w:rsidRPr="00481D2D">
        <w:t>Prerequisite A.163/11 - - NOTIFY response</w:t>
      </w:r>
    </w:p>
    <w:p w14:paraId="5234AFEA" w14:textId="77777777" w:rsidR="00897956" w:rsidRPr="00481D2D" w:rsidRDefault="00897956">
      <w:pPr>
        <w:keepNext/>
        <w:keepLines/>
      </w:pPr>
      <w:r w:rsidRPr="00481D2D">
        <w:t>Prerequisite: A.164/27 - - Additional for 420 (Bad Extension) response</w:t>
      </w:r>
    </w:p>
    <w:p w14:paraId="4A4D771A" w14:textId="77777777" w:rsidR="00897956" w:rsidRPr="00481D2D" w:rsidRDefault="00897956">
      <w:pPr>
        <w:pStyle w:val="TH"/>
      </w:pPr>
      <w:r w:rsidRPr="00481D2D">
        <w:t>Table A.229: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E0F4D52" w14:textId="77777777">
        <w:trPr>
          <w:cantSplit/>
        </w:trPr>
        <w:tc>
          <w:tcPr>
            <w:tcW w:w="851" w:type="dxa"/>
            <w:vMerge w:val="restart"/>
          </w:tcPr>
          <w:p w14:paraId="18DF0B25" w14:textId="77777777" w:rsidR="00897956" w:rsidRPr="00481D2D" w:rsidRDefault="00897956">
            <w:pPr>
              <w:pStyle w:val="TAH"/>
            </w:pPr>
            <w:r w:rsidRPr="00481D2D">
              <w:t>Item</w:t>
            </w:r>
          </w:p>
        </w:tc>
        <w:tc>
          <w:tcPr>
            <w:tcW w:w="2665" w:type="dxa"/>
            <w:vMerge w:val="restart"/>
          </w:tcPr>
          <w:p w14:paraId="3FBB5718" w14:textId="77777777" w:rsidR="00897956" w:rsidRPr="00481D2D" w:rsidRDefault="00897956">
            <w:pPr>
              <w:pStyle w:val="TAH"/>
            </w:pPr>
            <w:r w:rsidRPr="00481D2D">
              <w:t>Header</w:t>
            </w:r>
            <w:r w:rsidR="00983E2D" w:rsidRPr="00481D2D">
              <w:t xml:space="preserve"> field</w:t>
            </w:r>
          </w:p>
        </w:tc>
        <w:tc>
          <w:tcPr>
            <w:tcW w:w="3063" w:type="dxa"/>
            <w:gridSpan w:val="3"/>
          </w:tcPr>
          <w:p w14:paraId="11090698" w14:textId="77777777" w:rsidR="00897956" w:rsidRPr="00481D2D" w:rsidRDefault="00897956">
            <w:pPr>
              <w:pStyle w:val="TAH"/>
            </w:pPr>
            <w:r w:rsidRPr="00481D2D">
              <w:t>Sending</w:t>
            </w:r>
          </w:p>
        </w:tc>
        <w:tc>
          <w:tcPr>
            <w:tcW w:w="3063" w:type="dxa"/>
            <w:gridSpan w:val="3"/>
          </w:tcPr>
          <w:p w14:paraId="224EA4A7" w14:textId="77777777" w:rsidR="00897956" w:rsidRPr="00481D2D" w:rsidRDefault="00897956">
            <w:pPr>
              <w:pStyle w:val="TAH"/>
              <w:rPr>
                <w:b w:val="0"/>
              </w:rPr>
            </w:pPr>
            <w:r w:rsidRPr="00481D2D">
              <w:t>Receiving</w:t>
            </w:r>
          </w:p>
        </w:tc>
      </w:tr>
      <w:tr w:rsidR="00897956" w:rsidRPr="00481D2D" w14:paraId="269619D1" w14:textId="77777777">
        <w:trPr>
          <w:cantSplit/>
        </w:trPr>
        <w:tc>
          <w:tcPr>
            <w:tcW w:w="851" w:type="dxa"/>
            <w:vMerge/>
          </w:tcPr>
          <w:p w14:paraId="6C161489" w14:textId="77777777" w:rsidR="00897956" w:rsidRPr="00481D2D" w:rsidRDefault="00897956">
            <w:pPr>
              <w:pStyle w:val="TAH"/>
            </w:pPr>
          </w:p>
        </w:tc>
        <w:tc>
          <w:tcPr>
            <w:tcW w:w="2665" w:type="dxa"/>
            <w:vMerge/>
          </w:tcPr>
          <w:p w14:paraId="261EAC21" w14:textId="77777777" w:rsidR="00897956" w:rsidRPr="00481D2D" w:rsidRDefault="00897956">
            <w:pPr>
              <w:pStyle w:val="TAH"/>
            </w:pPr>
          </w:p>
        </w:tc>
        <w:tc>
          <w:tcPr>
            <w:tcW w:w="1021" w:type="dxa"/>
          </w:tcPr>
          <w:p w14:paraId="01BE383F" w14:textId="77777777" w:rsidR="00897956" w:rsidRPr="00481D2D" w:rsidRDefault="00897956">
            <w:pPr>
              <w:pStyle w:val="TAH"/>
            </w:pPr>
            <w:r w:rsidRPr="00481D2D">
              <w:t>Ref.</w:t>
            </w:r>
          </w:p>
        </w:tc>
        <w:tc>
          <w:tcPr>
            <w:tcW w:w="1021" w:type="dxa"/>
          </w:tcPr>
          <w:p w14:paraId="79807C96" w14:textId="77777777" w:rsidR="00897956" w:rsidRPr="00481D2D" w:rsidRDefault="00897956">
            <w:pPr>
              <w:pStyle w:val="TAH"/>
            </w:pPr>
            <w:r w:rsidRPr="00481D2D">
              <w:t>RFC status</w:t>
            </w:r>
          </w:p>
        </w:tc>
        <w:tc>
          <w:tcPr>
            <w:tcW w:w="1021" w:type="dxa"/>
          </w:tcPr>
          <w:p w14:paraId="51386D12" w14:textId="77777777" w:rsidR="00897956" w:rsidRPr="00481D2D" w:rsidRDefault="00897956">
            <w:pPr>
              <w:pStyle w:val="TAH"/>
            </w:pPr>
            <w:r w:rsidRPr="00481D2D">
              <w:t>Profile status</w:t>
            </w:r>
          </w:p>
        </w:tc>
        <w:tc>
          <w:tcPr>
            <w:tcW w:w="1021" w:type="dxa"/>
          </w:tcPr>
          <w:p w14:paraId="7CBD2F91" w14:textId="77777777" w:rsidR="00897956" w:rsidRPr="00481D2D" w:rsidRDefault="00897956">
            <w:pPr>
              <w:pStyle w:val="TAH"/>
            </w:pPr>
            <w:r w:rsidRPr="00481D2D">
              <w:t>Ref.</w:t>
            </w:r>
          </w:p>
        </w:tc>
        <w:tc>
          <w:tcPr>
            <w:tcW w:w="1021" w:type="dxa"/>
          </w:tcPr>
          <w:p w14:paraId="00D6BA53" w14:textId="77777777" w:rsidR="00897956" w:rsidRPr="00481D2D" w:rsidRDefault="00897956">
            <w:pPr>
              <w:pStyle w:val="TAH"/>
            </w:pPr>
            <w:r w:rsidRPr="00481D2D">
              <w:t>RFC status</w:t>
            </w:r>
          </w:p>
        </w:tc>
        <w:tc>
          <w:tcPr>
            <w:tcW w:w="1021" w:type="dxa"/>
          </w:tcPr>
          <w:p w14:paraId="48B6C450" w14:textId="77777777" w:rsidR="00897956" w:rsidRPr="00481D2D" w:rsidRDefault="00897956">
            <w:pPr>
              <w:pStyle w:val="TAH"/>
            </w:pPr>
            <w:r w:rsidRPr="00481D2D">
              <w:t>Profile status</w:t>
            </w:r>
          </w:p>
        </w:tc>
      </w:tr>
      <w:tr w:rsidR="00897956" w:rsidRPr="00481D2D" w14:paraId="1F691925" w14:textId="77777777">
        <w:tc>
          <w:tcPr>
            <w:tcW w:w="851" w:type="dxa"/>
          </w:tcPr>
          <w:p w14:paraId="67692351" w14:textId="77777777" w:rsidR="00897956" w:rsidRPr="00481D2D" w:rsidRDefault="00897956">
            <w:pPr>
              <w:pStyle w:val="TAL"/>
            </w:pPr>
            <w:r w:rsidRPr="00481D2D">
              <w:t>5</w:t>
            </w:r>
          </w:p>
        </w:tc>
        <w:tc>
          <w:tcPr>
            <w:tcW w:w="2665" w:type="dxa"/>
          </w:tcPr>
          <w:p w14:paraId="477CC3B3" w14:textId="77777777" w:rsidR="00897956" w:rsidRPr="00481D2D" w:rsidRDefault="00897956">
            <w:pPr>
              <w:pStyle w:val="TAL"/>
            </w:pPr>
            <w:r w:rsidRPr="00481D2D">
              <w:t>Unsupported</w:t>
            </w:r>
          </w:p>
        </w:tc>
        <w:tc>
          <w:tcPr>
            <w:tcW w:w="1021" w:type="dxa"/>
          </w:tcPr>
          <w:p w14:paraId="186C8BBD" w14:textId="77777777" w:rsidR="00897956" w:rsidRPr="00481D2D" w:rsidRDefault="00897956">
            <w:pPr>
              <w:pStyle w:val="TAL"/>
            </w:pPr>
            <w:r w:rsidRPr="00481D2D">
              <w:t>[26] 20.40</w:t>
            </w:r>
          </w:p>
        </w:tc>
        <w:tc>
          <w:tcPr>
            <w:tcW w:w="1021" w:type="dxa"/>
          </w:tcPr>
          <w:p w14:paraId="17397FBE" w14:textId="77777777" w:rsidR="00897956" w:rsidRPr="00481D2D" w:rsidRDefault="00897956">
            <w:pPr>
              <w:pStyle w:val="TAL"/>
            </w:pPr>
            <w:r w:rsidRPr="00481D2D">
              <w:t>m</w:t>
            </w:r>
          </w:p>
        </w:tc>
        <w:tc>
          <w:tcPr>
            <w:tcW w:w="1021" w:type="dxa"/>
          </w:tcPr>
          <w:p w14:paraId="13E66AB3" w14:textId="77777777" w:rsidR="00897956" w:rsidRPr="00481D2D" w:rsidRDefault="00897956">
            <w:pPr>
              <w:pStyle w:val="TAL"/>
            </w:pPr>
            <w:r w:rsidRPr="00481D2D">
              <w:t>m</w:t>
            </w:r>
          </w:p>
        </w:tc>
        <w:tc>
          <w:tcPr>
            <w:tcW w:w="1021" w:type="dxa"/>
          </w:tcPr>
          <w:p w14:paraId="0998243B" w14:textId="77777777" w:rsidR="00897956" w:rsidRPr="00481D2D" w:rsidRDefault="00897956">
            <w:pPr>
              <w:pStyle w:val="TAL"/>
            </w:pPr>
            <w:r w:rsidRPr="00481D2D">
              <w:t>[26] 20.40</w:t>
            </w:r>
          </w:p>
        </w:tc>
        <w:tc>
          <w:tcPr>
            <w:tcW w:w="1021" w:type="dxa"/>
          </w:tcPr>
          <w:p w14:paraId="2CB29EB0" w14:textId="77777777" w:rsidR="00897956" w:rsidRPr="00481D2D" w:rsidRDefault="00897956">
            <w:pPr>
              <w:pStyle w:val="TAL"/>
            </w:pPr>
            <w:r w:rsidRPr="00481D2D">
              <w:t>c3</w:t>
            </w:r>
          </w:p>
        </w:tc>
        <w:tc>
          <w:tcPr>
            <w:tcW w:w="1021" w:type="dxa"/>
          </w:tcPr>
          <w:p w14:paraId="5B7E82B4" w14:textId="77777777" w:rsidR="00897956" w:rsidRPr="00481D2D" w:rsidRDefault="00897956">
            <w:pPr>
              <w:pStyle w:val="TAL"/>
            </w:pPr>
            <w:r w:rsidRPr="00481D2D">
              <w:t>c3</w:t>
            </w:r>
          </w:p>
        </w:tc>
      </w:tr>
      <w:tr w:rsidR="00897956" w:rsidRPr="00481D2D" w14:paraId="11D543D1" w14:textId="77777777">
        <w:trPr>
          <w:cantSplit/>
        </w:trPr>
        <w:tc>
          <w:tcPr>
            <w:tcW w:w="9642" w:type="dxa"/>
            <w:gridSpan w:val="8"/>
          </w:tcPr>
          <w:p w14:paraId="1DF66D8C"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3D9765FE" w14:textId="77777777" w:rsidR="00897956" w:rsidRPr="00481D2D" w:rsidRDefault="00897956"/>
    <w:p w14:paraId="74309C89" w14:textId="77777777" w:rsidR="00897956" w:rsidRPr="00481D2D" w:rsidRDefault="00897956">
      <w:pPr>
        <w:keepNext/>
        <w:keepLines/>
      </w:pPr>
      <w:r w:rsidRPr="00481D2D">
        <w:t>Prerequisite A.163/11 - - NOTIFY response</w:t>
      </w:r>
    </w:p>
    <w:p w14:paraId="07F216C1" w14:textId="77777777" w:rsidR="00897956" w:rsidRPr="00481D2D" w:rsidRDefault="00897956">
      <w:pPr>
        <w:keepNext/>
        <w:keepLines/>
      </w:pPr>
      <w:r w:rsidRPr="00481D2D">
        <w:t>Prerequisite: A.164/28 OR A.164/41A - - Additional for 421 (Extension Required), 494 (Security Agreement Required) response</w:t>
      </w:r>
    </w:p>
    <w:p w14:paraId="6D5F9BA3" w14:textId="77777777" w:rsidR="00897956" w:rsidRPr="00481D2D" w:rsidRDefault="00897956">
      <w:pPr>
        <w:pStyle w:val="TH"/>
      </w:pPr>
      <w:r w:rsidRPr="00481D2D">
        <w:t>Table A.229A: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FDAF23A" w14:textId="77777777">
        <w:trPr>
          <w:cantSplit/>
        </w:trPr>
        <w:tc>
          <w:tcPr>
            <w:tcW w:w="851" w:type="dxa"/>
            <w:vMerge w:val="restart"/>
          </w:tcPr>
          <w:p w14:paraId="07E2BEE5" w14:textId="77777777" w:rsidR="00897956" w:rsidRPr="00481D2D" w:rsidRDefault="00897956">
            <w:pPr>
              <w:pStyle w:val="TAH"/>
            </w:pPr>
            <w:r w:rsidRPr="00481D2D">
              <w:t>Item</w:t>
            </w:r>
          </w:p>
        </w:tc>
        <w:tc>
          <w:tcPr>
            <w:tcW w:w="2665" w:type="dxa"/>
            <w:vMerge w:val="restart"/>
          </w:tcPr>
          <w:p w14:paraId="20C20247" w14:textId="77777777" w:rsidR="00897956" w:rsidRPr="00481D2D" w:rsidRDefault="00897956">
            <w:pPr>
              <w:pStyle w:val="TAH"/>
            </w:pPr>
            <w:r w:rsidRPr="00481D2D">
              <w:t>Header</w:t>
            </w:r>
            <w:r w:rsidR="00983E2D" w:rsidRPr="00481D2D">
              <w:t xml:space="preserve"> field</w:t>
            </w:r>
          </w:p>
        </w:tc>
        <w:tc>
          <w:tcPr>
            <w:tcW w:w="3063" w:type="dxa"/>
            <w:gridSpan w:val="3"/>
          </w:tcPr>
          <w:p w14:paraId="4DDE2247" w14:textId="77777777" w:rsidR="00897956" w:rsidRPr="00481D2D" w:rsidRDefault="00897956">
            <w:pPr>
              <w:pStyle w:val="TAH"/>
            </w:pPr>
            <w:r w:rsidRPr="00481D2D">
              <w:t>Sending</w:t>
            </w:r>
          </w:p>
        </w:tc>
        <w:tc>
          <w:tcPr>
            <w:tcW w:w="3063" w:type="dxa"/>
            <w:gridSpan w:val="3"/>
          </w:tcPr>
          <w:p w14:paraId="5DD5D861" w14:textId="77777777" w:rsidR="00897956" w:rsidRPr="00481D2D" w:rsidRDefault="00897956">
            <w:pPr>
              <w:pStyle w:val="TAH"/>
              <w:rPr>
                <w:b w:val="0"/>
              </w:rPr>
            </w:pPr>
            <w:r w:rsidRPr="00481D2D">
              <w:t>Receiving</w:t>
            </w:r>
          </w:p>
        </w:tc>
      </w:tr>
      <w:tr w:rsidR="00897956" w:rsidRPr="00481D2D" w14:paraId="04E980A4" w14:textId="77777777">
        <w:trPr>
          <w:cantSplit/>
        </w:trPr>
        <w:tc>
          <w:tcPr>
            <w:tcW w:w="851" w:type="dxa"/>
            <w:vMerge/>
          </w:tcPr>
          <w:p w14:paraId="3D8B97FA" w14:textId="77777777" w:rsidR="00897956" w:rsidRPr="00481D2D" w:rsidRDefault="00897956">
            <w:pPr>
              <w:pStyle w:val="TAH"/>
            </w:pPr>
          </w:p>
        </w:tc>
        <w:tc>
          <w:tcPr>
            <w:tcW w:w="2665" w:type="dxa"/>
            <w:vMerge/>
          </w:tcPr>
          <w:p w14:paraId="2F5223DE" w14:textId="77777777" w:rsidR="00897956" w:rsidRPr="00481D2D" w:rsidRDefault="00897956">
            <w:pPr>
              <w:pStyle w:val="TAH"/>
            </w:pPr>
          </w:p>
        </w:tc>
        <w:tc>
          <w:tcPr>
            <w:tcW w:w="1021" w:type="dxa"/>
          </w:tcPr>
          <w:p w14:paraId="7D36D183" w14:textId="77777777" w:rsidR="00897956" w:rsidRPr="00481D2D" w:rsidRDefault="00897956">
            <w:pPr>
              <w:pStyle w:val="TAH"/>
            </w:pPr>
            <w:r w:rsidRPr="00481D2D">
              <w:t>Ref.</w:t>
            </w:r>
          </w:p>
        </w:tc>
        <w:tc>
          <w:tcPr>
            <w:tcW w:w="1021" w:type="dxa"/>
          </w:tcPr>
          <w:p w14:paraId="3B1094F0" w14:textId="77777777" w:rsidR="00897956" w:rsidRPr="00481D2D" w:rsidRDefault="00897956">
            <w:pPr>
              <w:pStyle w:val="TAH"/>
            </w:pPr>
            <w:r w:rsidRPr="00481D2D">
              <w:t>RFC status</w:t>
            </w:r>
          </w:p>
        </w:tc>
        <w:tc>
          <w:tcPr>
            <w:tcW w:w="1021" w:type="dxa"/>
          </w:tcPr>
          <w:p w14:paraId="062E88E4" w14:textId="77777777" w:rsidR="00897956" w:rsidRPr="00481D2D" w:rsidRDefault="00897956">
            <w:pPr>
              <w:pStyle w:val="TAH"/>
            </w:pPr>
            <w:r w:rsidRPr="00481D2D">
              <w:t>Profile status</w:t>
            </w:r>
          </w:p>
        </w:tc>
        <w:tc>
          <w:tcPr>
            <w:tcW w:w="1021" w:type="dxa"/>
          </w:tcPr>
          <w:p w14:paraId="4246542A" w14:textId="77777777" w:rsidR="00897956" w:rsidRPr="00481D2D" w:rsidRDefault="00897956">
            <w:pPr>
              <w:pStyle w:val="TAH"/>
            </w:pPr>
            <w:r w:rsidRPr="00481D2D">
              <w:t>Ref.</w:t>
            </w:r>
          </w:p>
        </w:tc>
        <w:tc>
          <w:tcPr>
            <w:tcW w:w="1021" w:type="dxa"/>
          </w:tcPr>
          <w:p w14:paraId="1F17B816" w14:textId="77777777" w:rsidR="00897956" w:rsidRPr="00481D2D" w:rsidRDefault="00897956">
            <w:pPr>
              <w:pStyle w:val="TAH"/>
            </w:pPr>
            <w:r w:rsidRPr="00481D2D">
              <w:t>RFC status</w:t>
            </w:r>
          </w:p>
        </w:tc>
        <w:tc>
          <w:tcPr>
            <w:tcW w:w="1021" w:type="dxa"/>
          </w:tcPr>
          <w:p w14:paraId="6BFDDBE3" w14:textId="77777777" w:rsidR="00897956" w:rsidRPr="00481D2D" w:rsidRDefault="00897956">
            <w:pPr>
              <w:pStyle w:val="TAH"/>
            </w:pPr>
            <w:r w:rsidRPr="00481D2D">
              <w:t>Profile status</w:t>
            </w:r>
          </w:p>
        </w:tc>
      </w:tr>
      <w:tr w:rsidR="00897956" w:rsidRPr="00481D2D" w14:paraId="73B9FC36" w14:textId="77777777">
        <w:tc>
          <w:tcPr>
            <w:tcW w:w="851" w:type="dxa"/>
          </w:tcPr>
          <w:p w14:paraId="0CF8B9B8" w14:textId="77777777" w:rsidR="00897956" w:rsidRPr="00481D2D" w:rsidRDefault="00897956">
            <w:pPr>
              <w:pStyle w:val="TAL"/>
            </w:pPr>
            <w:r w:rsidRPr="00481D2D">
              <w:t>3</w:t>
            </w:r>
          </w:p>
        </w:tc>
        <w:tc>
          <w:tcPr>
            <w:tcW w:w="2665" w:type="dxa"/>
          </w:tcPr>
          <w:p w14:paraId="3CF98CC7" w14:textId="77777777" w:rsidR="00897956" w:rsidRPr="00481D2D" w:rsidRDefault="00897956">
            <w:pPr>
              <w:pStyle w:val="TAL"/>
            </w:pPr>
            <w:r w:rsidRPr="00481D2D">
              <w:t>Security-Server</w:t>
            </w:r>
          </w:p>
        </w:tc>
        <w:tc>
          <w:tcPr>
            <w:tcW w:w="1021" w:type="dxa"/>
          </w:tcPr>
          <w:p w14:paraId="4C9A8C54" w14:textId="77777777" w:rsidR="00897956" w:rsidRPr="00481D2D" w:rsidRDefault="00897956">
            <w:pPr>
              <w:pStyle w:val="TAL"/>
            </w:pPr>
            <w:r w:rsidRPr="00481D2D">
              <w:t>[48] 2</w:t>
            </w:r>
          </w:p>
        </w:tc>
        <w:tc>
          <w:tcPr>
            <w:tcW w:w="1021" w:type="dxa"/>
          </w:tcPr>
          <w:p w14:paraId="60064AC8" w14:textId="77777777" w:rsidR="00897956" w:rsidRPr="00481D2D" w:rsidRDefault="00897956">
            <w:pPr>
              <w:pStyle w:val="TAL"/>
            </w:pPr>
            <w:r w:rsidRPr="00481D2D">
              <w:t>c1</w:t>
            </w:r>
          </w:p>
        </w:tc>
        <w:tc>
          <w:tcPr>
            <w:tcW w:w="1021" w:type="dxa"/>
          </w:tcPr>
          <w:p w14:paraId="6C6FB372" w14:textId="77777777" w:rsidR="00897956" w:rsidRPr="00481D2D" w:rsidRDefault="00897956">
            <w:pPr>
              <w:pStyle w:val="TAL"/>
            </w:pPr>
            <w:r w:rsidRPr="00481D2D">
              <w:t>c1</w:t>
            </w:r>
          </w:p>
        </w:tc>
        <w:tc>
          <w:tcPr>
            <w:tcW w:w="1021" w:type="dxa"/>
          </w:tcPr>
          <w:p w14:paraId="1443FF9F" w14:textId="77777777" w:rsidR="00897956" w:rsidRPr="00481D2D" w:rsidRDefault="00897956">
            <w:pPr>
              <w:pStyle w:val="TAL"/>
            </w:pPr>
            <w:r w:rsidRPr="00481D2D">
              <w:t>[48] 2</w:t>
            </w:r>
          </w:p>
        </w:tc>
        <w:tc>
          <w:tcPr>
            <w:tcW w:w="1021" w:type="dxa"/>
          </w:tcPr>
          <w:p w14:paraId="0FB23D1F" w14:textId="77777777" w:rsidR="00897956" w:rsidRPr="00481D2D" w:rsidRDefault="00897956">
            <w:pPr>
              <w:pStyle w:val="TAL"/>
            </w:pPr>
            <w:r w:rsidRPr="00481D2D">
              <w:t>n/a</w:t>
            </w:r>
          </w:p>
        </w:tc>
        <w:tc>
          <w:tcPr>
            <w:tcW w:w="1021" w:type="dxa"/>
          </w:tcPr>
          <w:p w14:paraId="43DF973E" w14:textId="77777777" w:rsidR="00897956" w:rsidRPr="00481D2D" w:rsidRDefault="00897956">
            <w:pPr>
              <w:pStyle w:val="TAL"/>
            </w:pPr>
            <w:r w:rsidRPr="00481D2D">
              <w:t>n/a</w:t>
            </w:r>
          </w:p>
        </w:tc>
      </w:tr>
      <w:tr w:rsidR="00897956" w:rsidRPr="00481D2D" w14:paraId="443B567C" w14:textId="77777777">
        <w:trPr>
          <w:cantSplit/>
        </w:trPr>
        <w:tc>
          <w:tcPr>
            <w:tcW w:w="9642" w:type="dxa"/>
            <w:gridSpan w:val="8"/>
          </w:tcPr>
          <w:p w14:paraId="410DA9E4"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3371B7E7" w14:textId="77777777" w:rsidR="00897956" w:rsidRPr="00481D2D" w:rsidRDefault="00897956"/>
    <w:p w14:paraId="2CA8DF21" w14:textId="77777777" w:rsidR="00897956" w:rsidRPr="00481D2D" w:rsidRDefault="00897956">
      <w:pPr>
        <w:pStyle w:val="TH"/>
      </w:pPr>
      <w:r w:rsidRPr="00481D2D">
        <w:t>Table A.230: Void</w:t>
      </w:r>
    </w:p>
    <w:p w14:paraId="6584B008" w14:textId="77777777" w:rsidR="00897956" w:rsidRPr="00481D2D" w:rsidRDefault="00897956">
      <w:pPr>
        <w:keepNext/>
        <w:keepLines/>
      </w:pPr>
      <w:r w:rsidRPr="00481D2D">
        <w:t>Prerequisite A.163/11 - - NOTIFY response</w:t>
      </w:r>
    </w:p>
    <w:p w14:paraId="2E6201D7" w14:textId="77777777" w:rsidR="00897956" w:rsidRPr="00481D2D" w:rsidRDefault="00897956">
      <w:pPr>
        <w:keepNext/>
        <w:keepLines/>
      </w:pPr>
      <w:r w:rsidRPr="00481D2D">
        <w:t>Prerequisite: A.164/35 - - Additional for 485 (Ambigious) response</w:t>
      </w:r>
    </w:p>
    <w:p w14:paraId="00ED7445" w14:textId="77777777" w:rsidR="00897956" w:rsidRPr="00481D2D" w:rsidRDefault="00897956">
      <w:pPr>
        <w:pStyle w:val="TH"/>
      </w:pPr>
      <w:r w:rsidRPr="00481D2D">
        <w:t>Table A.230A: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4BABF6D" w14:textId="77777777">
        <w:trPr>
          <w:cantSplit/>
        </w:trPr>
        <w:tc>
          <w:tcPr>
            <w:tcW w:w="851" w:type="dxa"/>
            <w:vMerge w:val="restart"/>
          </w:tcPr>
          <w:p w14:paraId="30922268" w14:textId="77777777" w:rsidR="00897956" w:rsidRPr="00481D2D" w:rsidRDefault="00897956">
            <w:pPr>
              <w:pStyle w:val="TAH"/>
            </w:pPr>
            <w:r w:rsidRPr="00481D2D">
              <w:t>Item</w:t>
            </w:r>
          </w:p>
        </w:tc>
        <w:tc>
          <w:tcPr>
            <w:tcW w:w="2665" w:type="dxa"/>
            <w:vMerge w:val="restart"/>
          </w:tcPr>
          <w:p w14:paraId="713EB11E" w14:textId="77777777" w:rsidR="00897956" w:rsidRPr="00481D2D" w:rsidRDefault="00897956">
            <w:pPr>
              <w:pStyle w:val="TAH"/>
            </w:pPr>
            <w:r w:rsidRPr="00481D2D">
              <w:t>Header</w:t>
            </w:r>
            <w:r w:rsidR="00983E2D" w:rsidRPr="00481D2D">
              <w:t xml:space="preserve"> field</w:t>
            </w:r>
          </w:p>
        </w:tc>
        <w:tc>
          <w:tcPr>
            <w:tcW w:w="3063" w:type="dxa"/>
            <w:gridSpan w:val="3"/>
          </w:tcPr>
          <w:p w14:paraId="0D1DC03A" w14:textId="77777777" w:rsidR="00897956" w:rsidRPr="00481D2D" w:rsidRDefault="00897956">
            <w:pPr>
              <w:pStyle w:val="TAH"/>
            </w:pPr>
            <w:r w:rsidRPr="00481D2D">
              <w:t>Sending</w:t>
            </w:r>
          </w:p>
        </w:tc>
        <w:tc>
          <w:tcPr>
            <w:tcW w:w="3063" w:type="dxa"/>
            <w:gridSpan w:val="3"/>
          </w:tcPr>
          <w:p w14:paraId="496437BA" w14:textId="77777777" w:rsidR="00897956" w:rsidRPr="00481D2D" w:rsidRDefault="00897956">
            <w:pPr>
              <w:pStyle w:val="TAH"/>
              <w:rPr>
                <w:b w:val="0"/>
              </w:rPr>
            </w:pPr>
            <w:r w:rsidRPr="00481D2D">
              <w:t>Receiving</w:t>
            </w:r>
          </w:p>
        </w:tc>
      </w:tr>
      <w:tr w:rsidR="00897956" w:rsidRPr="00481D2D" w14:paraId="4EEA27FA" w14:textId="77777777">
        <w:trPr>
          <w:cantSplit/>
        </w:trPr>
        <w:tc>
          <w:tcPr>
            <w:tcW w:w="851" w:type="dxa"/>
            <w:vMerge/>
          </w:tcPr>
          <w:p w14:paraId="2B4E7ECF" w14:textId="77777777" w:rsidR="00897956" w:rsidRPr="00481D2D" w:rsidRDefault="00897956">
            <w:pPr>
              <w:pStyle w:val="TAH"/>
            </w:pPr>
          </w:p>
        </w:tc>
        <w:tc>
          <w:tcPr>
            <w:tcW w:w="2665" w:type="dxa"/>
            <w:vMerge/>
          </w:tcPr>
          <w:p w14:paraId="7D63863D" w14:textId="77777777" w:rsidR="00897956" w:rsidRPr="00481D2D" w:rsidRDefault="00897956">
            <w:pPr>
              <w:pStyle w:val="TAH"/>
            </w:pPr>
          </w:p>
        </w:tc>
        <w:tc>
          <w:tcPr>
            <w:tcW w:w="1021" w:type="dxa"/>
          </w:tcPr>
          <w:p w14:paraId="6E21D775" w14:textId="77777777" w:rsidR="00897956" w:rsidRPr="00481D2D" w:rsidRDefault="00897956">
            <w:pPr>
              <w:pStyle w:val="TAH"/>
            </w:pPr>
            <w:r w:rsidRPr="00481D2D">
              <w:t>Ref.</w:t>
            </w:r>
          </w:p>
        </w:tc>
        <w:tc>
          <w:tcPr>
            <w:tcW w:w="1021" w:type="dxa"/>
          </w:tcPr>
          <w:p w14:paraId="235382BD" w14:textId="77777777" w:rsidR="00897956" w:rsidRPr="00481D2D" w:rsidRDefault="00897956">
            <w:pPr>
              <w:pStyle w:val="TAH"/>
            </w:pPr>
            <w:r w:rsidRPr="00481D2D">
              <w:t>RFC status</w:t>
            </w:r>
          </w:p>
        </w:tc>
        <w:tc>
          <w:tcPr>
            <w:tcW w:w="1021" w:type="dxa"/>
          </w:tcPr>
          <w:p w14:paraId="55CB6167" w14:textId="77777777" w:rsidR="00897956" w:rsidRPr="00481D2D" w:rsidRDefault="00897956">
            <w:pPr>
              <w:pStyle w:val="TAH"/>
            </w:pPr>
            <w:r w:rsidRPr="00481D2D">
              <w:t>Profile status</w:t>
            </w:r>
          </w:p>
        </w:tc>
        <w:tc>
          <w:tcPr>
            <w:tcW w:w="1021" w:type="dxa"/>
          </w:tcPr>
          <w:p w14:paraId="766496F7" w14:textId="77777777" w:rsidR="00897956" w:rsidRPr="00481D2D" w:rsidRDefault="00897956">
            <w:pPr>
              <w:pStyle w:val="TAH"/>
            </w:pPr>
            <w:r w:rsidRPr="00481D2D">
              <w:t>Ref.</w:t>
            </w:r>
          </w:p>
        </w:tc>
        <w:tc>
          <w:tcPr>
            <w:tcW w:w="1021" w:type="dxa"/>
          </w:tcPr>
          <w:p w14:paraId="0C0066D0" w14:textId="77777777" w:rsidR="00897956" w:rsidRPr="00481D2D" w:rsidRDefault="00897956">
            <w:pPr>
              <w:pStyle w:val="TAH"/>
            </w:pPr>
            <w:r w:rsidRPr="00481D2D">
              <w:t>RFC status</w:t>
            </w:r>
          </w:p>
        </w:tc>
        <w:tc>
          <w:tcPr>
            <w:tcW w:w="1021" w:type="dxa"/>
          </w:tcPr>
          <w:p w14:paraId="0674EE64" w14:textId="77777777" w:rsidR="00897956" w:rsidRPr="00481D2D" w:rsidRDefault="00897956">
            <w:pPr>
              <w:pStyle w:val="TAH"/>
            </w:pPr>
            <w:r w:rsidRPr="00481D2D">
              <w:t>Profile status</w:t>
            </w:r>
          </w:p>
        </w:tc>
      </w:tr>
      <w:tr w:rsidR="00897956" w:rsidRPr="00481D2D" w14:paraId="28719454" w14:textId="77777777">
        <w:tc>
          <w:tcPr>
            <w:tcW w:w="851" w:type="dxa"/>
          </w:tcPr>
          <w:p w14:paraId="080C7DC3" w14:textId="77777777" w:rsidR="00897956" w:rsidRPr="00481D2D" w:rsidRDefault="00897956">
            <w:pPr>
              <w:pStyle w:val="TAL"/>
            </w:pPr>
            <w:r w:rsidRPr="00481D2D">
              <w:t>1</w:t>
            </w:r>
          </w:p>
        </w:tc>
        <w:tc>
          <w:tcPr>
            <w:tcW w:w="2665" w:type="dxa"/>
          </w:tcPr>
          <w:p w14:paraId="62415072" w14:textId="77777777" w:rsidR="00897956" w:rsidRPr="00481D2D" w:rsidRDefault="00897956">
            <w:pPr>
              <w:pStyle w:val="TAL"/>
            </w:pPr>
            <w:r w:rsidRPr="00481D2D">
              <w:t>Contact</w:t>
            </w:r>
          </w:p>
        </w:tc>
        <w:tc>
          <w:tcPr>
            <w:tcW w:w="1021" w:type="dxa"/>
          </w:tcPr>
          <w:p w14:paraId="7EB7FE80" w14:textId="77777777" w:rsidR="00897956" w:rsidRPr="00481D2D" w:rsidRDefault="00897956">
            <w:pPr>
              <w:pStyle w:val="TAL"/>
            </w:pPr>
            <w:r w:rsidRPr="00481D2D">
              <w:t>[26] 20.10</w:t>
            </w:r>
          </w:p>
        </w:tc>
        <w:tc>
          <w:tcPr>
            <w:tcW w:w="1021" w:type="dxa"/>
          </w:tcPr>
          <w:p w14:paraId="73AB7393" w14:textId="77777777" w:rsidR="00897956" w:rsidRPr="00481D2D" w:rsidRDefault="00897956">
            <w:pPr>
              <w:pStyle w:val="TAL"/>
            </w:pPr>
            <w:r w:rsidRPr="00481D2D">
              <w:t>m</w:t>
            </w:r>
          </w:p>
        </w:tc>
        <w:tc>
          <w:tcPr>
            <w:tcW w:w="1021" w:type="dxa"/>
          </w:tcPr>
          <w:p w14:paraId="137DD101" w14:textId="77777777" w:rsidR="00897956" w:rsidRPr="00481D2D" w:rsidRDefault="00897956">
            <w:pPr>
              <w:pStyle w:val="TAL"/>
            </w:pPr>
            <w:r w:rsidRPr="00481D2D">
              <w:t>m</w:t>
            </w:r>
          </w:p>
        </w:tc>
        <w:tc>
          <w:tcPr>
            <w:tcW w:w="1021" w:type="dxa"/>
          </w:tcPr>
          <w:p w14:paraId="5CC7DDEA" w14:textId="77777777" w:rsidR="00897956" w:rsidRPr="00481D2D" w:rsidRDefault="00897956">
            <w:pPr>
              <w:pStyle w:val="TAL"/>
            </w:pPr>
            <w:r w:rsidRPr="00481D2D">
              <w:t>[26] 20.10</w:t>
            </w:r>
          </w:p>
        </w:tc>
        <w:tc>
          <w:tcPr>
            <w:tcW w:w="1021" w:type="dxa"/>
          </w:tcPr>
          <w:p w14:paraId="7A994FF1" w14:textId="77777777" w:rsidR="00897956" w:rsidRPr="00481D2D" w:rsidRDefault="00897956">
            <w:pPr>
              <w:pStyle w:val="TAL"/>
            </w:pPr>
            <w:r w:rsidRPr="00481D2D">
              <w:t>i</w:t>
            </w:r>
          </w:p>
        </w:tc>
        <w:tc>
          <w:tcPr>
            <w:tcW w:w="1021" w:type="dxa"/>
          </w:tcPr>
          <w:p w14:paraId="669CCD01" w14:textId="77777777" w:rsidR="00897956" w:rsidRPr="00481D2D" w:rsidRDefault="00897956">
            <w:pPr>
              <w:pStyle w:val="TAL"/>
            </w:pPr>
            <w:r w:rsidRPr="00481D2D">
              <w:t>i</w:t>
            </w:r>
          </w:p>
        </w:tc>
      </w:tr>
    </w:tbl>
    <w:p w14:paraId="285422C0" w14:textId="77777777" w:rsidR="00897956" w:rsidRPr="00481D2D" w:rsidRDefault="00897956">
      <w:pPr>
        <w:keepNext/>
        <w:keepLines/>
      </w:pPr>
    </w:p>
    <w:p w14:paraId="3EC5D71F" w14:textId="77777777" w:rsidR="00897956" w:rsidRPr="00481D2D" w:rsidRDefault="00897956">
      <w:pPr>
        <w:keepNext/>
        <w:keepLines/>
      </w:pPr>
      <w:r w:rsidRPr="00481D2D">
        <w:t>Prerequisite A.163/11 - - NOTIFY response</w:t>
      </w:r>
    </w:p>
    <w:p w14:paraId="46DAA304" w14:textId="77777777" w:rsidR="00897956" w:rsidRPr="00481D2D" w:rsidRDefault="00897956">
      <w:pPr>
        <w:keepNext/>
        <w:keepLines/>
      </w:pPr>
      <w:r w:rsidRPr="00481D2D">
        <w:t>Prerequisite: A.164/39 - - Additional for 489 (Bad Event) response</w:t>
      </w:r>
    </w:p>
    <w:p w14:paraId="4CACB9BA" w14:textId="77777777" w:rsidR="00897956" w:rsidRPr="00481D2D" w:rsidRDefault="00897956">
      <w:pPr>
        <w:pStyle w:val="TH"/>
      </w:pPr>
      <w:r w:rsidRPr="00481D2D">
        <w:t>Table A.231: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288872B" w14:textId="77777777">
        <w:trPr>
          <w:cantSplit/>
        </w:trPr>
        <w:tc>
          <w:tcPr>
            <w:tcW w:w="851" w:type="dxa"/>
            <w:vMerge w:val="restart"/>
          </w:tcPr>
          <w:p w14:paraId="195DF648" w14:textId="77777777" w:rsidR="00897956" w:rsidRPr="00481D2D" w:rsidRDefault="00897956">
            <w:pPr>
              <w:pStyle w:val="TAH"/>
            </w:pPr>
            <w:r w:rsidRPr="00481D2D">
              <w:t>Item</w:t>
            </w:r>
          </w:p>
        </w:tc>
        <w:tc>
          <w:tcPr>
            <w:tcW w:w="2665" w:type="dxa"/>
            <w:vMerge w:val="restart"/>
          </w:tcPr>
          <w:p w14:paraId="44BDD63D" w14:textId="77777777" w:rsidR="00897956" w:rsidRPr="00481D2D" w:rsidRDefault="00897956">
            <w:pPr>
              <w:pStyle w:val="TAH"/>
            </w:pPr>
            <w:r w:rsidRPr="00481D2D">
              <w:t>Header</w:t>
            </w:r>
            <w:r w:rsidR="00983E2D" w:rsidRPr="00481D2D">
              <w:t xml:space="preserve"> field</w:t>
            </w:r>
          </w:p>
        </w:tc>
        <w:tc>
          <w:tcPr>
            <w:tcW w:w="3063" w:type="dxa"/>
            <w:gridSpan w:val="3"/>
          </w:tcPr>
          <w:p w14:paraId="41D0B0D6" w14:textId="77777777" w:rsidR="00897956" w:rsidRPr="00481D2D" w:rsidRDefault="00897956">
            <w:pPr>
              <w:pStyle w:val="TAH"/>
            </w:pPr>
            <w:r w:rsidRPr="00481D2D">
              <w:t>Sending</w:t>
            </w:r>
          </w:p>
        </w:tc>
        <w:tc>
          <w:tcPr>
            <w:tcW w:w="3063" w:type="dxa"/>
            <w:gridSpan w:val="3"/>
          </w:tcPr>
          <w:p w14:paraId="7E1CD0F0" w14:textId="77777777" w:rsidR="00897956" w:rsidRPr="00481D2D" w:rsidRDefault="00897956">
            <w:pPr>
              <w:pStyle w:val="TAH"/>
              <w:rPr>
                <w:b w:val="0"/>
              </w:rPr>
            </w:pPr>
            <w:r w:rsidRPr="00481D2D">
              <w:t>Receiving</w:t>
            </w:r>
          </w:p>
        </w:tc>
      </w:tr>
      <w:tr w:rsidR="00897956" w:rsidRPr="00481D2D" w14:paraId="56911806" w14:textId="77777777">
        <w:trPr>
          <w:cantSplit/>
        </w:trPr>
        <w:tc>
          <w:tcPr>
            <w:tcW w:w="851" w:type="dxa"/>
            <w:vMerge/>
          </w:tcPr>
          <w:p w14:paraId="3AB63963" w14:textId="77777777" w:rsidR="00897956" w:rsidRPr="00481D2D" w:rsidRDefault="00897956">
            <w:pPr>
              <w:pStyle w:val="TAH"/>
            </w:pPr>
          </w:p>
        </w:tc>
        <w:tc>
          <w:tcPr>
            <w:tcW w:w="2665" w:type="dxa"/>
            <w:vMerge/>
          </w:tcPr>
          <w:p w14:paraId="7BC470B7" w14:textId="77777777" w:rsidR="00897956" w:rsidRPr="00481D2D" w:rsidRDefault="00897956">
            <w:pPr>
              <w:pStyle w:val="TAH"/>
            </w:pPr>
          </w:p>
        </w:tc>
        <w:tc>
          <w:tcPr>
            <w:tcW w:w="1021" w:type="dxa"/>
          </w:tcPr>
          <w:p w14:paraId="3A250FF2" w14:textId="77777777" w:rsidR="00897956" w:rsidRPr="00481D2D" w:rsidRDefault="00897956">
            <w:pPr>
              <w:pStyle w:val="TAH"/>
            </w:pPr>
            <w:r w:rsidRPr="00481D2D">
              <w:t>Ref.</w:t>
            </w:r>
          </w:p>
        </w:tc>
        <w:tc>
          <w:tcPr>
            <w:tcW w:w="1021" w:type="dxa"/>
          </w:tcPr>
          <w:p w14:paraId="3AE18D4F" w14:textId="77777777" w:rsidR="00897956" w:rsidRPr="00481D2D" w:rsidRDefault="00897956">
            <w:pPr>
              <w:pStyle w:val="TAH"/>
            </w:pPr>
            <w:r w:rsidRPr="00481D2D">
              <w:t>RFC status</w:t>
            </w:r>
          </w:p>
        </w:tc>
        <w:tc>
          <w:tcPr>
            <w:tcW w:w="1021" w:type="dxa"/>
          </w:tcPr>
          <w:p w14:paraId="79F6D3BB" w14:textId="77777777" w:rsidR="00897956" w:rsidRPr="00481D2D" w:rsidRDefault="00897956">
            <w:pPr>
              <w:pStyle w:val="TAH"/>
            </w:pPr>
            <w:r w:rsidRPr="00481D2D">
              <w:t>Profile status</w:t>
            </w:r>
          </w:p>
        </w:tc>
        <w:tc>
          <w:tcPr>
            <w:tcW w:w="1021" w:type="dxa"/>
          </w:tcPr>
          <w:p w14:paraId="0D25AA71" w14:textId="77777777" w:rsidR="00897956" w:rsidRPr="00481D2D" w:rsidRDefault="00897956">
            <w:pPr>
              <w:pStyle w:val="TAH"/>
            </w:pPr>
            <w:r w:rsidRPr="00481D2D">
              <w:t>Ref.</w:t>
            </w:r>
          </w:p>
        </w:tc>
        <w:tc>
          <w:tcPr>
            <w:tcW w:w="1021" w:type="dxa"/>
          </w:tcPr>
          <w:p w14:paraId="79086E1D" w14:textId="77777777" w:rsidR="00897956" w:rsidRPr="00481D2D" w:rsidRDefault="00897956">
            <w:pPr>
              <w:pStyle w:val="TAH"/>
            </w:pPr>
            <w:r w:rsidRPr="00481D2D">
              <w:t>RFC status</w:t>
            </w:r>
          </w:p>
        </w:tc>
        <w:tc>
          <w:tcPr>
            <w:tcW w:w="1021" w:type="dxa"/>
          </w:tcPr>
          <w:p w14:paraId="53755029" w14:textId="77777777" w:rsidR="00897956" w:rsidRPr="00481D2D" w:rsidRDefault="00897956">
            <w:pPr>
              <w:pStyle w:val="TAH"/>
            </w:pPr>
            <w:r w:rsidRPr="00481D2D">
              <w:t>Profile status</w:t>
            </w:r>
          </w:p>
        </w:tc>
      </w:tr>
      <w:tr w:rsidR="00897956" w:rsidRPr="00481D2D" w14:paraId="7D3D316C" w14:textId="77777777">
        <w:tc>
          <w:tcPr>
            <w:tcW w:w="851" w:type="dxa"/>
          </w:tcPr>
          <w:p w14:paraId="175383EF" w14:textId="77777777" w:rsidR="00897956" w:rsidRPr="00481D2D" w:rsidRDefault="00897956">
            <w:pPr>
              <w:pStyle w:val="TAL"/>
            </w:pPr>
            <w:r w:rsidRPr="00481D2D">
              <w:t>1</w:t>
            </w:r>
          </w:p>
        </w:tc>
        <w:tc>
          <w:tcPr>
            <w:tcW w:w="2665" w:type="dxa"/>
          </w:tcPr>
          <w:p w14:paraId="79F934EC" w14:textId="77777777" w:rsidR="00897956" w:rsidRPr="00481D2D" w:rsidRDefault="00897956">
            <w:pPr>
              <w:pStyle w:val="TAL"/>
            </w:pPr>
            <w:r w:rsidRPr="00481D2D">
              <w:t>Allow-Events</w:t>
            </w:r>
          </w:p>
        </w:tc>
        <w:tc>
          <w:tcPr>
            <w:tcW w:w="1021" w:type="dxa"/>
          </w:tcPr>
          <w:p w14:paraId="68703E6A" w14:textId="77777777" w:rsidR="00897956" w:rsidRPr="00481D2D" w:rsidRDefault="00897956">
            <w:pPr>
              <w:pStyle w:val="TAL"/>
            </w:pPr>
            <w:r w:rsidRPr="00481D2D">
              <w:t xml:space="preserve">[28] </w:t>
            </w:r>
            <w:r w:rsidR="008809F3" w:rsidRPr="00481D2D">
              <w:t>8</w:t>
            </w:r>
            <w:r w:rsidRPr="00481D2D">
              <w:t>.2.2</w:t>
            </w:r>
          </w:p>
        </w:tc>
        <w:tc>
          <w:tcPr>
            <w:tcW w:w="1021" w:type="dxa"/>
          </w:tcPr>
          <w:p w14:paraId="35174BF0" w14:textId="77777777" w:rsidR="00897956" w:rsidRPr="00481D2D" w:rsidRDefault="00897956">
            <w:pPr>
              <w:pStyle w:val="TAL"/>
            </w:pPr>
            <w:r w:rsidRPr="00481D2D">
              <w:t>m</w:t>
            </w:r>
          </w:p>
        </w:tc>
        <w:tc>
          <w:tcPr>
            <w:tcW w:w="1021" w:type="dxa"/>
          </w:tcPr>
          <w:p w14:paraId="59C91173" w14:textId="77777777" w:rsidR="00897956" w:rsidRPr="00481D2D" w:rsidRDefault="00897956">
            <w:pPr>
              <w:pStyle w:val="TAL"/>
            </w:pPr>
            <w:r w:rsidRPr="00481D2D">
              <w:t>m</w:t>
            </w:r>
          </w:p>
        </w:tc>
        <w:tc>
          <w:tcPr>
            <w:tcW w:w="1021" w:type="dxa"/>
          </w:tcPr>
          <w:p w14:paraId="11AF4BC3" w14:textId="77777777" w:rsidR="00897956" w:rsidRPr="00481D2D" w:rsidRDefault="00897956">
            <w:pPr>
              <w:pStyle w:val="TAL"/>
            </w:pPr>
            <w:r w:rsidRPr="00481D2D">
              <w:t xml:space="preserve">[28] </w:t>
            </w:r>
            <w:r w:rsidR="008809F3" w:rsidRPr="00481D2D">
              <w:t>8</w:t>
            </w:r>
            <w:r w:rsidRPr="00481D2D">
              <w:t>.2.2</w:t>
            </w:r>
          </w:p>
        </w:tc>
        <w:tc>
          <w:tcPr>
            <w:tcW w:w="1021" w:type="dxa"/>
          </w:tcPr>
          <w:p w14:paraId="0CFA294C" w14:textId="77777777" w:rsidR="00897956" w:rsidRPr="00481D2D" w:rsidRDefault="00897956">
            <w:pPr>
              <w:pStyle w:val="TAL"/>
            </w:pPr>
            <w:r w:rsidRPr="00481D2D">
              <w:t>c1</w:t>
            </w:r>
          </w:p>
        </w:tc>
        <w:tc>
          <w:tcPr>
            <w:tcW w:w="1021" w:type="dxa"/>
          </w:tcPr>
          <w:p w14:paraId="740EF796" w14:textId="77777777" w:rsidR="00897956" w:rsidRPr="00481D2D" w:rsidRDefault="00897956">
            <w:pPr>
              <w:pStyle w:val="TAL"/>
            </w:pPr>
            <w:r w:rsidRPr="00481D2D">
              <w:t>c1</w:t>
            </w:r>
          </w:p>
        </w:tc>
      </w:tr>
      <w:tr w:rsidR="00897956" w:rsidRPr="00481D2D" w14:paraId="57AE4BAE" w14:textId="77777777">
        <w:trPr>
          <w:cantSplit/>
        </w:trPr>
        <w:tc>
          <w:tcPr>
            <w:tcW w:w="9642" w:type="dxa"/>
            <w:gridSpan w:val="8"/>
          </w:tcPr>
          <w:p w14:paraId="2F9DE6DC"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tc>
      </w:tr>
      <w:tr w:rsidR="00897956" w:rsidRPr="00481D2D" w14:paraId="3A36D948" w14:textId="77777777">
        <w:trPr>
          <w:cantSplit/>
        </w:trPr>
        <w:tc>
          <w:tcPr>
            <w:tcW w:w="9642" w:type="dxa"/>
            <w:gridSpan w:val="8"/>
          </w:tcPr>
          <w:p w14:paraId="549A302C"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653A7C11" w14:textId="77777777" w:rsidR="00897956" w:rsidRPr="00481D2D" w:rsidRDefault="00897956"/>
    <w:p w14:paraId="0FB67B02" w14:textId="77777777" w:rsidR="00DD08D9" w:rsidRPr="00481D2D" w:rsidRDefault="00DD08D9" w:rsidP="00DD08D9">
      <w:pPr>
        <w:keepNext/>
        <w:keepLines/>
      </w:pPr>
      <w:r w:rsidRPr="00481D2D">
        <w:t>Prerequisite A.163/11 - - NOTIFY response</w:t>
      </w:r>
    </w:p>
    <w:p w14:paraId="6699C59B" w14:textId="77777777" w:rsidR="00DD08D9" w:rsidRPr="00481D2D" w:rsidRDefault="00DD08D9" w:rsidP="00DD08D9">
      <w:pPr>
        <w:keepNext/>
        <w:keepLines/>
      </w:pPr>
      <w:r w:rsidRPr="00481D2D">
        <w:t>Prerequisite: A.164/46 - - Additional for 504 (Server Time-out) response</w:t>
      </w:r>
    </w:p>
    <w:p w14:paraId="343EA8E5" w14:textId="77777777" w:rsidR="00DD08D9" w:rsidRPr="00481D2D" w:rsidRDefault="00DD08D9" w:rsidP="00DD08D9">
      <w:pPr>
        <w:pStyle w:val="TH"/>
      </w:pPr>
      <w:r w:rsidRPr="00481D2D">
        <w:t>Table A.231A: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466FD282" w14:textId="77777777" w:rsidTr="00B62F81">
        <w:trPr>
          <w:cantSplit/>
        </w:trPr>
        <w:tc>
          <w:tcPr>
            <w:tcW w:w="851" w:type="dxa"/>
            <w:vMerge w:val="restart"/>
          </w:tcPr>
          <w:p w14:paraId="62E22E02" w14:textId="77777777" w:rsidR="00DD08D9" w:rsidRPr="00481D2D" w:rsidRDefault="00DD08D9" w:rsidP="00B62F81">
            <w:pPr>
              <w:pStyle w:val="TAH"/>
            </w:pPr>
            <w:r w:rsidRPr="00481D2D">
              <w:t>Item</w:t>
            </w:r>
          </w:p>
        </w:tc>
        <w:tc>
          <w:tcPr>
            <w:tcW w:w="2665" w:type="dxa"/>
            <w:vMerge w:val="restart"/>
          </w:tcPr>
          <w:p w14:paraId="1A0BF43F" w14:textId="77777777" w:rsidR="00DD08D9" w:rsidRPr="00481D2D" w:rsidRDefault="00DD08D9" w:rsidP="00B62F81">
            <w:pPr>
              <w:pStyle w:val="TAH"/>
            </w:pPr>
            <w:r w:rsidRPr="00481D2D">
              <w:t>Header field</w:t>
            </w:r>
          </w:p>
        </w:tc>
        <w:tc>
          <w:tcPr>
            <w:tcW w:w="3063" w:type="dxa"/>
            <w:gridSpan w:val="3"/>
          </w:tcPr>
          <w:p w14:paraId="57A5CF7B" w14:textId="77777777" w:rsidR="00DD08D9" w:rsidRPr="00481D2D" w:rsidRDefault="00DD08D9" w:rsidP="00B62F81">
            <w:pPr>
              <w:pStyle w:val="TAH"/>
            </w:pPr>
            <w:r w:rsidRPr="00481D2D">
              <w:t>Sending</w:t>
            </w:r>
          </w:p>
        </w:tc>
        <w:tc>
          <w:tcPr>
            <w:tcW w:w="3063" w:type="dxa"/>
            <w:gridSpan w:val="3"/>
          </w:tcPr>
          <w:p w14:paraId="0F157D2D" w14:textId="77777777" w:rsidR="00DD08D9" w:rsidRPr="00481D2D" w:rsidRDefault="00DD08D9" w:rsidP="00B62F81">
            <w:pPr>
              <w:pStyle w:val="TAH"/>
              <w:rPr>
                <w:b w:val="0"/>
              </w:rPr>
            </w:pPr>
            <w:r w:rsidRPr="00481D2D">
              <w:t>Receiving</w:t>
            </w:r>
          </w:p>
        </w:tc>
      </w:tr>
      <w:tr w:rsidR="00DD08D9" w:rsidRPr="00481D2D" w14:paraId="70ACCCEE" w14:textId="77777777" w:rsidTr="00B62F81">
        <w:trPr>
          <w:cantSplit/>
        </w:trPr>
        <w:tc>
          <w:tcPr>
            <w:tcW w:w="851" w:type="dxa"/>
            <w:vMerge/>
          </w:tcPr>
          <w:p w14:paraId="4AEB90AE" w14:textId="77777777" w:rsidR="00DD08D9" w:rsidRPr="00481D2D" w:rsidRDefault="00DD08D9" w:rsidP="00B62F81">
            <w:pPr>
              <w:pStyle w:val="TAH"/>
            </w:pPr>
          </w:p>
        </w:tc>
        <w:tc>
          <w:tcPr>
            <w:tcW w:w="2665" w:type="dxa"/>
            <w:vMerge/>
          </w:tcPr>
          <w:p w14:paraId="4A1A39AE" w14:textId="77777777" w:rsidR="00DD08D9" w:rsidRPr="00481D2D" w:rsidRDefault="00DD08D9" w:rsidP="00B62F81">
            <w:pPr>
              <w:pStyle w:val="TAH"/>
            </w:pPr>
          </w:p>
        </w:tc>
        <w:tc>
          <w:tcPr>
            <w:tcW w:w="1021" w:type="dxa"/>
          </w:tcPr>
          <w:p w14:paraId="6B239336" w14:textId="77777777" w:rsidR="00DD08D9" w:rsidRPr="00481D2D" w:rsidRDefault="00DD08D9" w:rsidP="00B62F81">
            <w:pPr>
              <w:pStyle w:val="TAH"/>
            </w:pPr>
            <w:r w:rsidRPr="00481D2D">
              <w:t>Ref.</w:t>
            </w:r>
          </w:p>
        </w:tc>
        <w:tc>
          <w:tcPr>
            <w:tcW w:w="1021" w:type="dxa"/>
          </w:tcPr>
          <w:p w14:paraId="4ED37800" w14:textId="77777777" w:rsidR="00DD08D9" w:rsidRPr="00481D2D" w:rsidRDefault="00DD08D9" w:rsidP="00B62F81">
            <w:pPr>
              <w:pStyle w:val="TAH"/>
            </w:pPr>
            <w:r w:rsidRPr="00481D2D">
              <w:t>RFC status</w:t>
            </w:r>
          </w:p>
        </w:tc>
        <w:tc>
          <w:tcPr>
            <w:tcW w:w="1021" w:type="dxa"/>
          </w:tcPr>
          <w:p w14:paraId="21AF7BBB" w14:textId="77777777" w:rsidR="00DD08D9" w:rsidRPr="00481D2D" w:rsidRDefault="00DD08D9" w:rsidP="00B62F81">
            <w:pPr>
              <w:pStyle w:val="TAH"/>
            </w:pPr>
            <w:r w:rsidRPr="00481D2D">
              <w:t>Profile status</w:t>
            </w:r>
          </w:p>
        </w:tc>
        <w:tc>
          <w:tcPr>
            <w:tcW w:w="1021" w:type="dxa"/>
          </w:tcPr>
          <w:p w14:paraId="642A85B4" w14:textId="77777777" w:rsidR="00DD08D9" w:rsidRPr="00481D2D" w:rsidRDefault="00DD08D9" w:rsidP="00B62F81">
            <w:pPr>
              <w:pStyle w:val="TAH"/>
            </w:pPr>
            <w:r w:rsidRPr="00481D2D">
              <w:t>Ref.</w:t>
            </w:r>
          </w:p>
        </w:tc>
        <w:tc>
          <w:tcPr>
            <w:tcW w:w="1021" w:type="dxa"/>
          </w:tcPr>
          <w:p w14:paraId="4E584340" w14:textId="77777777" w:rsidR="00DD08D9" w:rsidRPr="00481D2D" w:rsidRDefault="00DD08D9" w:rsidP="00B62F81">
            <w:pPr>
              <w:pStyle w:val="TAH"/>
            </w:pPr>
            <w:r w:rsidRPr="00481D2D">
              <w:t>RFC status</w:t>
            </w:r>
          </w:p>
        </w:tc>
        <w:tc>
          <w:tcPr>
            <w:tcW w:w="1021" w:type="dxa"/>
          </w:tcPr>
          <w:p w14:paraId="2B18C791" w14:textId="77777777" w:rsidR="00DD08D9" w:rsidRPr="00481D2D" w:rsidRDefault="00DD08D9" w:rsidP="00B62F81">
            <w:pPr>
              <w:pStyle w:val="TAH"/>
            </w:pPr>
            <w:r w:rsidRPr="00481D2D">
              <w:t>Profile status</w:t>
            </w:r>
          </w:p>
        </w:tc>
      </w:tr>
      <w:tr w:rsidR="00DD08D9" w:rsidRPr="00481D2D" w14:paraId="512E0BC7" w14:textId="77777777" w:rsidTr="00B62F81">
        <w:tc>
          <w:tcPr>
            <w:tcW w:w="851" w:type="dxa"/>
          </w:tcPr>
          <w:p w14:paraId="303EBCB3" w14:textId="77777777" w:rsidR="00DD08D9" w:rsidRPr="00481D2D" w:rsidRDefault="00DD08D9" w:rsidP="00B62F81">
            <w:pPr>
              <w:pStyle w:val="TAL"/>
            </w:pPr>
            <w:r w:rsidRPr="00481D2D">
              <w:t>1</w:t>
            </w:r>
          </w:p>
        </w:tc>
        <w:tc>
          <w:tcPr>
            <w:tcW w:w="2665" w:type="dxa"/>
          </w:tcPr>
          <w:p w14:paraId="71D9EAC7" w14:textId="77777777" w:rsidR="00DD08D9" w:rsidRPr="00481D2D" w:rsidRDefault="00DD08D9" w:rsidP="00B62F81">
            <w:pPr>
              <w:pStyle w:val="TAL"/>
            </w:pPr>
            <w:r w:rsidRPr="00481D2D">
              <w:t>Restoration-Info</w:t>
            </w:r>
          </w:p>
        </w:tc>
        <w:tc>
          <w:tcPr>
            <w:tcW w:w="1021" w:type="dxa"/>
          </w:tcPr>
          <w:p w14:paraId="5010C6A2" w14:textId="77777777" w:rsidR="00DD08D9" w:rsidRPr="00481D2D" w:rsidRDefault="00DD08D9" w:rsidP="00B62F81">
            <w:pPr>
              <w:pStyle w:val="TAL"/>
            </w:pPr>
            <w:r w:rsidRPr="00481D2D">
              <w:t>subclause 7.2.11</w:t>
            </w:r>
          </w:p>
        </w:tc>
        <w:tc>
          <w:tcPr>
            <w:tcW w:w="1021" w:type="dxa"/>
          </w:tcPr>
          <w:p w14:paraId="2EA115E3" w14:textId="77777777" w:rsidR="00DD08D9" w:rsidRPr="00481D2D" w:rsidRDefault="00DD08D9" w:rsidP="00B62F81">
            <w:pPr>
              <w:pStyle w:val="TAL"/>
            </w:pPr>
            <w:r w:rsidRPr="00481D2D">
              <w:t>n/a</w:t>
            </w:r>
          </w:p>
        </w:tc>
        <w:tc>
          <w:tcPr>
            <w:tcW w:w="1021" w:type="dxa"/>
          </w:tcPr>
          <w:p w14:paraId="74D1618E" w14:textId="77777777" w:rsidR="00DD08D9" w:rsidRPr="00481D2D" w:rsidRDefault="00DD08D9" w:rsidP="00B62F81">
            <w:pPr>
              <w:pStyle w:val="TAL"/>
            </w:pPr>
            <w:r w:rsidRPr="00481D2D">
              <w:t>c1</w:t>
            </w:r>
          </w:p>
        </w:tc>
        <w:tc>
          <w:tcPr>
            <w:tcW w:w="1021" w:type="dxa"/>
          </w:tcPr>
          <w:p w14:paraId="1F98785A" w14:textId="77777777" w:rsidR="00DD08D9" w:rsidRPr="00481D2D" w:rsidRDefault="00DD08D9" w:rsidP="00B62F81">
            <w:pPr>
              <w:pStyle w:val="TAL"/>
            </w:pPr>
            <w:r w:rsidRPr="00481D2D">
              <w:t>subclause 7.2.11</w:t>
            </w:r>
          </w:p>
        </w:tc>
        <w:tc>
          <w:tcPr>
            <w:tcW w:w="1021" w:type="dxa"/>
          </w:tcPr>
          <w:p w14:paraId="374DE099" w14:textId="77777777" w:rsidR="00DD08D9" w:rsidRPr="00481D2D" w:rsidRDefault="00DD08D9" w:rsidP="00B62F81">
            <w:pPr>
              <w:pStyle w:val="TAL"/>
            </w:pPr>
            <w:r w:rsidRPr="00481D2D">
              <w:t>n/a</w:t>
            </w:r>
          </w:p>
        </w:tc>
        <w:tc>
          <w:tcPr>
            <w:tcW w:w="1021" w:type="dxa"/>
          </w:tcPr>
          <w:p w14:paraId="41AE277F" w14:textId="77777777" w:rsidR="00DD08D9" w:rsidRPr="00481D2D" w:rsidRDefault="00DD08D9" w:rsidP="00B62F81">
            <w:pPr>
              <w:pStyle w:val="TAL"/>
            </w:pPr>
            <w:r w:rsidRPr="00481D2D">
              <w:t>n/a</w:t>
            </w:r>
          </w:p>
        </w:tc>
      </w:tr>
      <w:tr w:rsidR="00DD08D9" w:rsidRPr="00481D2D" w14:paraId="3EB0B0EA" w14:textId="77777777" w:rsidTr="00B62F81">
        <w:tc>
          <w:tcPr>
            <w:tcW w:w="9642" w:type="dxa"/>
            <w:gridSpan w:val="8"/>
          </w:tcPr>
          <w:p w14:paraId="6E86A68F"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1B7FC951" w14:textId="77777777" w:rsidR="00DD08D9" w:rsidRPr="00481D2D" w:rsidRDefault="00DD08D9" w:rsidP="00DD08D9">
      <w:pPr>
        <w:keepNext/>
        <w:keepLines/>
      </w:pPr>
    </w:p>
    <w:p w14:paraId="105AE6C5" w14:textId="77777777" w:rsidR="00897956" w:rsidRPr="00481D2D" w:rsidRDefault="00897956">
      <w:pPr>
        <w:keepNext/>
        <w:keepLines/>
      </w:pPr>
      <w:r w:rsidRPr="00481D2D">
        <w:t>Prerequisite A.163/11 - - NOTIFY response</w:t>
      </w:r>
    </w:p>
    <w:p w14:paraId="0A53CBD7" w14:textId="77777777" w:rsidR="00897956" w:rsidRPr="00481D2D" w:rsidRDefault="00897956">
      <w:pPr>
        <w:pStyle w:val="TH"/>
      </w:pPr>
      <w:r w:rsidRPr="00481D2D">
        <w:t>Table A.232: Supported message bodie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1220834" w14:textId="77777777">
        <w:trPr>
          <w:cantSplit/>
        </w:trPr>
        <w:tc>
          <w:tcPr>
            <w:tcW w:w="851" w:type="dxa"/>
            <w:vMerge w:val="restart"/>
          </w:tcPr>
          <w:p w14:paraId="4BBFBA64" w14:textId="77777777" w:rsidR="00897956" w:rsidRPr="00481D2D" w:rsidRDefault="00897956">
            <w:pPr>
              <w:pStyle w:val="TAH"/>
            </w:pPr>
            <w:r w:rsidRPr="00481D2D">
              <w:t>Item</w:t>
            </w:r>
          </w:p>
        </w:tc>
        <w:tc>
          <w:tcPr>
            <w:tcW w:w="2665" w:type="dxa"/>
            <w:vMerge w:val="restart"/>
          </w:tcPr>
          <w:p w14:paraId="155E6C84" w14:textId="77777777" w:rsidR="00897956" w:rsidRPr="00481D2D" w:rsidRDefault="00897956">
            <w:pPr>
              <w:pStyle w:val="TAH"/>
            </w:pPr>
            <w:r w:rsidRPr="00481D2D">
              <w:t>Header</w:t>
            </w:r>
          </w:p>
        </w:tc>
        <w:tc>
          <w:tcPr>
            <w:tcW w:w="3063" w:type="dxa"/>
            <w:gridSpan w:val="3"/>
          </w:tcPr>
          <w:p w14:paraId="6275C3CA" w14:textId="77777777" w:rsidR="00897956" w:rsidRPr="00481D2D" w:rsidRDefault="00897956">
            <w:pPr>
              <w:pStyle w:val="TAH"/>
            </w:pPr>
            <w:r w:rsidRPr="00481D2D">
              <w:t>Sending</w:t>
            </w:r>
          </w:p>
        </w:tc>
        <w:tc>
          <w:tcPr>
            <w:tcW w:w="3063" w:type="dxa"/>
            <w:gridSpan w:val="3"/>
          </w:tcPr>
          <w:p w14:paraId="5AE5134B" w14:textId="77777777" w:rsidR="00897956" w:rsidRPr="00481D2D" w:rsidRDefault="00897956">
            <w:pPr>
              <w:pStyle w:val="TAH"/>
              <w:rPr>
                <w:b w:val="0"/>
              </w:rPr>
            </w:pPr>
            <w:r w:rsidRPr="00481D2D">
              <w:t>Receiving</w:t>
            </w:r>
          </w:p>
        </w:tc>
      </w:tr>
      <w:tr w:rsidR="00897956" w:rsidRPr="00481D2D" w14:paraId="54F22978" w14:textId="77777777">
        <w:trPr>
          <w:cantSplit/>
        </w:trPr>
        <w:tc>
          <w:tcPr>
            <w:tcW w:w="851" w:type="dxa"/>
            <w:vMerge/>
          </w:tcPr>
          <w:p w14:paraId="31A17235" w14:textId="77777777" w:rsidR="00897956" w:rsidRPr="00481D2D" w:rsidRDefault="00897956">
            <w:pPr>
              <w:pStyle w:val="TAH"/>
            </w:pPr>
          </w:p>
        </w:tc>
        <w:tc>
          <w:tcPr>
            <w:tcW w:w="2665" w:type="dxa"/>
            <w:vMerge/>
          </w:tcPr>
          <w:p w14:paraId="19A72164" w14:textId="77777777" w:rsidR="00897956" w:rsidRPr="00481D2D" w:rsidRDefault="00897956">
            <w:pPr>
              <w:pStyle w:val="TAH"/>
            </w:pPr>
          </w:p>
        </w:tc>
        <w:tc>
          <w:tcPr>
            <w:tcW w:w="1021" w:type="dxa"/>
          </w:tcPr>
          <w:p w14:paraId="3BB8AD67" w14:textId="77777777" w:rsidR="00897956" w:rsidRPr="00481D2D" w:rsidRDefault="00897956">
            <w:pPr>
              <w:pStyle w:val="TAH"/>
            </w:pPr>
            <w:r w:rsidRPr="00481D2D">
              <w:t>Ref.</w:t>
            </w:r>
          </w:p>
        </w:tc>
        <w:tc>
          <w:tcPr>
            <w:tcW w:w="1021" w:type="dxa"/>
          </w:tcPr>
          <w:p w14:paraId="36E12B79" w14:textId="77777777" w:rsidR="00897956" w:rsidRPr="00481D2D" w:rsidRDefault="00897956">
            <w:pPr>
              <w:pStyle w:val="TAH"/>
            </w:pPr>
            <w:r w:rsidRPr="00481D2D">
              <w:t>RFC status</w:t>
            </w:r>
          </w:p>
        </w:tc>
        <w:tc>
          <w:tcPr>
            <w:tcW w:w="1021" w:type="dxa"/>
          </w:tcPr>
          <w:p w14:paraId="774D9FBD" w14:textId="77777777" w:rsidR="00897956" w:rsidRPr="00481D2D" w:rsidRDefault="00897956">
            <w:pPr>
              <w:pStyle w:val="TAH"/>
            </w:pPr>
            <w:r w:rsidRPr="00481D2D">
              <w:t>Profile status</w:t>
            </w:r>
          </w:p>
        </w:tc>
        <w:tc>
          <w:tcPr>
            <w:tcW w:w="1021" w:type="dxa"/>
          </w:tcPr>
          <w:p w14:paraId="77F60D3E" w14:textId="77777777" w:rsidR="00897956" w:rsidRPr="00481D2D" w:rsidRDefault="00897956">
            <w:pPr>
              <w:pStyle w:val="TAH"/>
            </w:pPr>
            <w:r w:rsidRPr="00481D2D">
              <w:t>Ref.</w:t>
            </w:r>
          </w:p>
        </w:tc>
        <w:tc>
          <w:tcPr>
            <w:tcW w:w="1021" w:type="dxa"/>
          </w:tcPr>
          <w:p w14:paraId="3566FFD5" w14:textId="77777777" w:rsidR="00897956" w:rsidRPr="00481D2D" w:rsidRDefault="00897956">
            <w:pPr>
              <w:pStyle w:val="TAH"/>
            </w:pPr>
            <w:r w:rsidRPr="00481D2D">
              <w:t>RFC status</w:t>
            </w:r>
          </w:p>
        </w:tc>
        <w:tc>
          <w:tcPr>
            <w:tcW w:w="1021" w:type="dxa"/>
          </w:tcPr>
          <w:p w14:paraId="4B714F0B" w14:textId="77777777" w:rsidR="00897956" w:rsidRPr="00481D2D" w:rsidRDefault="00897956">
            <w:pPr>
              <w:pStyle w:val="TAH"/>
            </w:pPr>
            <w:r w:rsidRPr="00481D2D">
              <w:t>Profile status</w:t>
            </w:r>
          </w:p>
        </w:tc>
      </w:tr>
      <w:tr w:rsidR="00897956" w:rsidRPr="00481D2D" w14:paraId="69EF5FBD" w14:textId="77777777">
        <w:tc>
          <w:tcPr>
            <w:tcW w:w="851" w:type="dxa"/>
          </w:tcPr>
          <w:p w14:paraId="692DBD94" w14:textId="77777777" w:rsidR="00897956" w:rsidRPr="00481D2D" w:rsidRDefault="00897956">
            <w:pPr>
              <w:pStyle w:val="TAL"/>
            </w:pPr>
            <w:r w:rsidRPr="00481D2D">
              <w:t>1</w:t>
            </w:r>
          </w:p>
        </w:tc>
        <w:tc>
          <w:tcPr>
            <w:tcW w:w="2665" w:type="dxa"/>
          </w:tcPr>
          <w:p w14:paraId="1ACEC091" w14:textId="77777777" w:rsidR="00897956" w:rsidRPr="00481D2D" w:rsidRDefault="00897956">
            <w:pPr>
              <w:pStyle w:val="TAL"/>
            </w:pPr>
          </w:p>
        </w:tc>
        <w:tc>
          <w:tcPr>
            <w:tcW w:w="1021" w:type="dxa"/>
          </w:tcPr>
          <w:p w14:paraId="08BE4070" w14:textId="77777777" w:rsidR="00897956" w:rsidRPr="00481D2D" w:rsidRDefault="00897956">
            <w:pPr>
              <w:pStyle w:val="TAL"/>
            </w:pPr>
          </w:p>
        </w:tc>
        <w:tc>
          <w:tcPr>
            <w:tcW w:w="1021" w:type="dxa"/>
          </w:tcPr>
          <w:p w14:paraId="05BAC04A" w14:textId="77777777" w:rsidR="00897956" w:rsidRPr="00481D2D" w:rsidRDefault="00897956">
            <w:pPr>
              <w:pStyle w:val="TAL"/>
            </w:pPr>
          </w:p>
        </w:tc>
        <w:tc>
          <w:tcPr>
            <w:tcW w:w="1021" w:type="dxa"/>
          </w:tcPr>
          <w:p w14:paraId="686F81D1" w14:textId="77777777" w:rsidR="00897956" w:rsidRPr="00481D2D" w:rsidRDefault="00897956">
            <w:pPr>
              <w:pStyle w:val="TAL"/>
            </w:pPr>
          </w:p>
        </w:tc>
        <w:tc>
          <w:tcPr>
            <w:tcW w:w="1021" w:type="dxa"/>
          </w:tcPr>
          <w:p w14:paraId="18D40BD7" w14:textId="77777777" w:rsidR="00897956" w:rsidRPr="00481D2D" w:rsidRDefault="00897956">
            <w:pPr>
              <w:pStyle w:val="TAL"/>
            </w:pPr>
          </w:p>
        </w:tc>
        <w:tc>
          <w:tcPr>
            <w:tcW w:w="1021" w:type="dxa"/>
          </w:tcPr>
          <w:p w14:paraId="19D6F393" w14:textId="77777777" w:rsidR="00897956" w:rsidRPr="00481D2D" w:rsidRDefault="00897956">
            <w:pPr>
              <w:pStyle w:val="TAL"/>
            </w:pPr>
          </w:p>
        </w:tc>
        <w:tc>
          <w:tcPr>
            <w:tcW w:w="1021" w:type="dxa"/>
          </w:tcPr>
          <w:p w14:paraId="664B1848" w14:textId="77777777" w:rsidR="00897956" w:rsidRPr="00481D2D" w:rsidRDefault="00897956">
            <w:pPr>
              <w:pStyle w:val="TAL"/>
            </w:pPr>
          </w:p>
        </w:tc>
      </w:tr>
    </w:tbl>
    <w:p w14:paraId="1F38D0D8" w14:textId="77777777" w:rsidR="00897956" w:rsidRPr="00481D2D" w:rsidRDefault="00897956"/>
    <w:p w14:paraId="61B0B99F" w14:textId="77777777" w:rsidR="00897956" w:rsidRPr="00481D2D" w:rsidRDefault="00897956" w:rsidP="005D46C4">
      <w:pPr>
        <w:pStyle w:val="Heading4"/>
      </w:pPr>
      <w:bookmarkStart w:id="1309" w:name="_Toc132019389"/>
      <w:r w:rsidRPr="00481D2D">
        <w:t>A.2.2.4.9</w:t>
      </w:r>
      <w:r w:rsidRPr="00481D2D">
        <w:tab/>
        <w:t>OPTIONS method</w:t>
      </w:r>
      <w:bookmarkEnd w:id="1309"/>
    </w:p>
    <w:p w14:paraId="53CDE9B8" w14:textId="77777777" w:rsidR="00897956" w:rsidRPr="00481D2D" w:rsidRDefault="00897956">
      <w:pPr>
        <w:keepNext/>
        <w:keepLines/>
      </w:pPr>
      <w:r w:rsidRPr="00481D2D">
        <w:t>Prerequisite A.163/12 - - OPTIONS request</w:t>
      </w:r>
    </w:p>
    <w:p w14:paraId="1D8C1355" w14:textId="77777777" w:rsidR="00897956" w:rsidRPr="00481D2D" w:rsidRDefault="00897956">
      <w:pPr>
        <w:pStyle w:val="TH"/>
      </w:pPr>
      <w:r w:rsidRPr="00481D2D">
        <w:t>Table A.233: Supported header</w:t>
      </w:r>
      <w:r w:rsidR="00983E2D" w:rsidRPr="00481D2D">
        <w:t xml:space="preserve"> field</w:t>
      </w:r>
      <w:r w:rsidRPr="00481D2D">
        <w:t>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1C097F5" w14:textId="77777777">
        <w:trPr>
          <w:cantSplit/>
        </w:trPr>
        <w:tc>
          <w:tcPr>
            <w:tcW w:w="851" w:type="dxa"/>
            <w:vMerge w:val="restart"/>
          </w:tcPr>
          <w:p w14:paraId="21CE7567" w14:textId="77777777" w:rsidR="00897956" w:rsidRPr="00481D2D" w:rsidRDefault="00897956">
            <w:pPr>
              <w:pStyle w:val="TAH"/>
            </w:pPr>
            <w:r w:rsidRPr="00481D2D">
              <w:t>Item</w:t>
            </w:r>
          </w:p>
        </w:tc>
        <w:tc>
          <w:tcPr>
            <w:tcW w:w="2665" w:type="dxa"/>
            <w:vMerge w:val="restart"/>
          </w:tcPr>
          <w:p w14:paraId="087ABBE0" w14:textId="77777777" w:rsidR="00897956" w:rsidRPr="00481D2D" w:rsidRDefault="00897956">
            <w:pPr>
              <w:pStyle w:val="TAH"/>
            </w:pPr>
            <w:r w:rsidRPr="00481D2D">
              <w:t>Header</w:t>
            </w:r>
            <w:r w:rsidR="00983E2D" w:rsidRPr="00481D2D">
              <w:t xml:space="preserve"> field</w:t>
            </w:r>
          </w:p>
        </w:tc>
        <w:tc>
          <w:tcPr>
            <w:tcW w:w="3063" w:type="dxa"/>
            <w:gridSpan w:val="3"/>
          </w:tcPr>
          <w:p w14:paraId="6786307A" w14:textId="77777777" w:rsidR="00897956" w:rsidRPr="00481D2D" w:rsidRDefault="00897956">
            <w:pPr>
              <w:pStyle w:val="TAH"/>
            </w:pPr>
            <w:r w:rsidRPr="00481D2D">
              <w:t>Sending</w:t>
            </w:r>
          </w:p>
        </w:tc>
        <w:tc>
          <w:tcPr>
            <w:tcW w:w="3063" w:type="dxa"/>
            <w:gridSpan w:val="3"/>
          </w:tcPr>
          <w:p w14:paraId="21FEA9B0" w14:textId="77777777" w:rsidR="00897956" w:rsidRPr="00481D2D" w:rsidRDefault="00897956">
            <w:pPr>
              <w:pStyle w:val="TAH"/>
              <w:rPr>
                <w:b w:val="0"/>
              </w:rPr>
            </w:pPr>
            <w:r w:rsidRPr="00481D2D">
              <w:t>Receiving</w:t>
            </w:r>
          </w:p>
        </w:tc>
      </w:tr>
      <w:tr w:rsidR="00897956" w:rsidRPr="00481D2D" w14:paraId="1F1D5495" w14:textId="77777777">
        <w:trPr>
          <w:cantSplit/>
        </w:trPr>
        <w:tc>
          <w:tcPr>
            <w:tcW w:w="851" w:type="dxa"/>
            <w:vMerge/>
          </w:tcPr>
          <w:p w14:paraId="149275BD" w14:textId="77777777" w:rsidR="00897956" w:rsidRPr="00481D2D" w:rsidRDefault="00897956">
            <w:pPr>
              <w:pStyle w:val="TAH"/>
            </w:pPr>
          </w:p>
        </w:tc>
        <w:tc>
          <w:tcPr>
            <w:tcW w:w="2665" w:type="dxa"/>
            <w:vMerge/>
          </w:tcPr>
          <w:p w14:paraId="51BB7E12" w14:textId="77777777" w:rsidR="00897956" w:rsidRPr="00481D2D" w:rsidRDefault="00897956">
            <w:pPr>
              <w:pStyle w:val="TAH"/>
            </w:pPr>
          </w:p>
        </w:tc>
        <w:tc>
          <w:tcPr>
            <w:tcW w:w="1021" w:type="dxa"/>
          </w:tcPr>
          <w:p w14:paraId="20E04B0A" w14:textId="77777777" w:rsidR="00897956" w:rsidRPr="00481D2D" w:rsidRDefault="00897956">
            <w:pPr>
              <w:pStyle w:val="TAH"/>
            </w:pPr>
            <w:r w:rsidRPr="00481D2D">
              <w:t>Ref.</w:t>
            </w:r>
          </w:p>
        </w:tc>
        <w:tc>
          <w:tcPr>
            <w:tcW w:w="1021" w:type="dxa"/>
          </w:tcPr>
          <w:p w14:paraId="57AB7195" w14:textId="77777777" w:rsidR="00897956" w:rsidRPr="00481D2D" w:rsidRDefault="00897956">
            <w:pPr>
              <w:pStyle w:val="TAH"/>
            </w:pPr>
            <w:r w:rsidRPr="00481D2D">
              <w:t>RFC status</w:t>
            </w:r>
          </w:p>
        </w:tc>
        <w:tc>
          <w:tcPr>
            <w:tcW w:w="1021" w:type="dxa"/>
          </w:tcPr>
          <w:p w14:paraId="67314EBF" w14:textId="77777777" w:rsidR="00897956" w:rsidRPr="00481D2D" w:rsidRDefault="00897956">
            <w:pPr>
              <w:pStyle w:val="TAH"/>
            </w:pPr>
            <w:r w:rsidRPr="00481D2D">
              <w:t>Profile status</w:t>
            </w:r>
          </w:p>
        </w:tc>
        <w:tc>
          <w:tcPr>
            <w:tcW w:w="1021" w:type="dxa"/>
          </w:tcPr>
          <w:p w14:paraId="69A6EB9F" w14:textId="77777777" w:rsidR="00897956" w:rsidRPr="00481D2D" w:rsidRDefault="00897956">
            <w:pPr>
              <w:pStyle w:val="TAH"/>
            </w:pPr>
            <w:r w:rsidRPr="00481D2D">
              <w:t>Ref.</w:t>
            </w:r>
          </w:p>
        </w:tc>
        <w:tc>
          <w:tcPr>
            <w:tcW w:w="1021" w:type="dxa"/>
          </w:tcPr>
          <w:p w14:paraId="43AA24BA" w14:textId="77777777" w:rsidR="00897956" w:rsidRPr="00481D2D" w:rsidRDefault="00897956">
            <w:pPr>
              <w:pStyle w:val="TAH"/>
            </w:pPr>
            <w:r w:rsidRPr="00481D2D">
              <w:t>RFC status</w:t>
            </w:r>
          </w:p>
        </w:tc>
        <w:tc>
          <w:tcPr>
            <w:tcW w:w="1021" w:type="dxa"/>
          </w:tcPr>
          <w:p w14:paraId="714FD7F9" w14:textId="77777777" w:rsidR="00897956" w:rsidRPr="00481D2D" w:rsidRDefault="00897956">
            <w:pPr>
              <w:pStyle w:val="TAH"/>
            </w:pPr>
            <w:r w:rsidRPr="00481D2D">
              <w:t>Profile status</w:t>
            </w:r>
          </w:p>
        </w:tc>
      </w:tr>
      <w:tr w:rsidR="00897956" w:rsidRPr="00481D2D" w14:paraId="13BC647A" w14:textId="77777777">
        <w:tc>
          <w:tcPr>
            <w:tcW w:w="851" w:type="dxa"/>
          </w:tcPr>
          <w:p w14:paraId="4342ABF9" w14:textId="77777777" w:rsidR="00897956" w:rsidRPr="00481D2D" w:rsidRDefault="00897956">
            <w:pPr>
              <w:pStyle w:val="TAL"/>
            </w:pPr>
            <w:r w:rsidRPr="00481D2D">
              <w:t>1</w:t>
            </w:r>
          </w:p>
        </w:tc>
        <w:tc>
          <w:tcPr>
            <w:tcW w:w="2665" w:type="dxa"/>
          </w:tcPr>
          <w:p w14:paraId="6FCC531C" w14:textId="77777777" w:rsidR="00897956" w:rsidRPr="00481D2D" w:rsidRDefault="00897956">
            <w:pPr>
              <w:pStyle w:val="TAL"/>
            </w:pPr>
            <w:r w:rsidRPr="00481D2D">
              <w:t>Accept</w:t>
            </w:r>
          </w:p>
        </w:tc>
        <w:tc>
          <w:tcPr>
            <w:tcW w:w="1021" w:type="dxa"/>
          </w:tcPr>
          <w:p w14:paraId="0C9D4958" w14:textId="77777777" w:rsidR="00897956" w:rsidRPr="00481D2D" w:rsidRDefault="00897956">
            <w:pPr>
              <w:pStyle w:val="TAL"/>
            </w:pPr>
            <w:r w:rsidRPr="00481D2D">
              <w:t>[26] 20.1</w:t>
            </w:r>
          </w:p>
        </w:tc>
        <w:tc>
          <w:tcPr>
            <w:tcW w:w="1021" w:type="dxa"/>
          </w:tcPr>
          <w:p w14:paraId="0913654D" w14:textId="77777777" w:rsidR="00897956" w:rsidRPr="00481D2D" w:rsidRDefault="00897956">
            <w:pPr>
              <w:pStyle w:val="TAL"/>
            </w:pPr>
            <w:r w:rsidRPr="00481D2D">
              <w:t>m</w:t>
            </w:r>
          </w:p>
        </w:tc>
        <w:tc>
          <w:tcPr>
            <w:tcW w:w="1021" w:type="dxa"/>
          </w:tcPr>
          <w:p w14:paraId="4821F484" w14:textId="77777777" w:rsidR="00897956" w:rsidRPr="00481D2D" w:rsidRDefault="00897956">
            <w:pPr>
              <w:pStyle w:val="TAL"/>
            </w:pPr>
            <w:r w:rsidRPr="00481D2D">
              <w:t>m</w:t>
            </w:r>
          </w:p>
        </w:tc>
        <w:tc>
          <w:tcPr>
            <w:tcW w:w="1021" w:type="dxa"/>
          </w:tcPr>
          <w:p w14:paraId="59AE58F9" w14:textId="77777777" w:rsidR="00897956" w:rsidRPr="00481D2D" w:rsidRDefault="00897956">
            <w:pPr>
              <w:pStyle w:val="TAL"/>
            </w:pPr>
            <w:r w:rsidRPr="00481D2D">
              <w:t>[26] 20.1</w:t>
            </w:r>
          </w:p>
        </w:tc>
        <w:tc>
          <w:tcPr>
            <w:tcW w:w="1021" w:type="dxa"/>
          </w:tcPr>
          <w:p w14:paraId="10982D50" w14:textId="77777777" w:rsidR="00897956" w:rsidRPr="00481D2D" w:rsidRDefault="00897956">
            <w:pPr>
              <w:pStyle w:val="TAL"/>
            </w:pPr>
            <w:r w:rsidRPr="00481D2D">
              <w:t>i</w:t>
            </w:r>
          </w:p>
        </w:tc>
        <w:tc>
          <w:tcPr>
            <w:tcW w:w="1021" w:type="dxa"/>
          </w:tcPr>
          <w:p w14:paraId="390F1C45" w14:textId="77777777" w:rsidR="00897956" w:rsidRPr="00481D2D" w:rsidRDefault="00897956">
            <w:pPr>
              <w:pStyle w:val="TAL"/>
            </w:pPr>
            <w:r w:rsidRPr="00481D2D">
              <w:t>i</w:t>
            </w:r>
          </w:p>
        </w:tc>
      </w:tr>
      <w:tr w:rsidR="00897956" w:rsidRPr="00481D2D" w14:paraId="253D6E2E" w14:textId="77777777">
        <w:tc>
          <w:tcPr>
            <w:tcW w:w="851" w:type="dxa"/>
          </w:tcPr>
          <w:p w14:paraId="3D6754E4" w14:textId="77777777" w:rsidR="00897956" w:rsidRPr="00481D2D" w:rsidRDefault="00897956">
            <w:pPr>
              <w:pStyle w:val="TAL"/>
            </w:pPr>
            <w:r w:rsidRPr="00481D2D">
              <w:t>1A</w:t>
            </w:r>
          </w:p>
        </w:tc>
        <w:tc>
          <w:tcPr>
            <w:tcW w:w="2665" w:type="dxa"/>
          </w:tcPr>
          <w:p w14:paraId="40308DFD" w14:textId="77777777" w:rsidR="00897956" w:rsidRPr="00481D2D" w:rsidRDefault="00897956">
            <w:pPr>
              <w:pStyle w:val="TAL"/>
            </w:pPr>
            <w:r w:rsidRPr="00481D2D">
              <w:t>Accept-Contact</w:t>
            </w:r>
          </w:p>
        </w:tc>
        <w:tc>
          <w:tcPr>
            <w:tcW w:w="1021" w:type="dxa"/>
          </w:tcPr>
          <w:p w14:paraId="21C3F09D" w14:textId="77777777" w:rsidR="00897956" w:rsidRPr="00481D2D" w:rsidRDefault="00897956">
            <w:pPr>
              <w:pStyle w:val="TAL"/>
            </w:pPr>
            <w:r w:rsidRPr="00481D2D">
              <w:t>[56B] 9.2</w:t>
            </w:r>
          </w:p>
        </w:tc>
        <w:tc>
          <w:tcPr>
            <w:tcW w:w="1021" w:type="dxa"/>
          </w:tcPr>
          <w:p w14:paraId="74F2785F" w14:textId="77777777" w:rsidR="00897956" w:rsidRPr="00481D2D" w:rsidRDefault="00897956">
            <w:pPr>
              <w:pStyle w:val="TAL"/>
            </w:pPr>
            <w:r w:rsidRPr="00481D2D">
              <w:t>c28</w:t>
            </w:r>
          </w:p>
        </w:tc>
        <w:tc>
          <w:tcPr>
            <w:tcW w:w="1021" w:type="dxa"/>
          </w:tcPr>
          <w:p w14:paraId="1500BD57" w14:textId="77777777" w:rsidR="00897956" w:rsidRPr="00481D2D" w:rsidRDefault="00897956">
            <w:pPr>
              <w:pStyle w:val="TAL"/>
            </w:pPr>
            <w:r w:rsidRPr="00481D2D">
              <w:t>c28</w:t>
            </w:r>
          </w:p>
        </w:tc>
        <w:tc>
          <w:tcPr>
            <w:tcW w:w="1021" w:type="dxa"/>
          </w:tcPr>
          <w:p w14:paraId="586C6A93" w14:textId="77777777" w:rsidR="00897956" w:rsidRPr="00481D2D" w:rsidRDefault="00897956">
            <w:pPr>
              <w:pStyle w:val="TAL"/>
            </w:pPr>
            <w:r w:rsidRPr="00481D2D">
              <w:t>[56B] 9.2</w:t>
            </w:r>
          </w:p>
        </w:tc>
        <w:tc>
          <w:tcPr>
            <w:tcW w:w="1021" w:type="dxa"/>
          </w:tcPr>
          <w:p w14:paraId="52417D8A" w14:textId="77777777" w:rsidR="00897956" w:rsidRPr="00481D2D" w:rsidRDefault="00897956">
            <w:pPr>
              <w:pStyle w:val="TAL"/>
            </w:pPr>
            <w:r w:rsidRPr="00481D2D">
              <w:t>c28</w:t>
            </w:r>
          </w:p>
        </w:tc>
        <w:tc>
          <w:tcPr>
            <w:tcW w:w="1021" w:type="dxa"/>
          </w:tcPr>
          <w:p w14:paraId="357A05CE" w14:textId="77777777" w:rsidR="00897956" w:rsidRPr="00481D2D" w:rsidRDefault="00897956">
            <w:pPr>
              <w:pStyle w:val="TAL"/>
            </w:pPr>
            <w:r w:rsidRPr="00481D2D">
              <w:t>c29</w:t>
            </w:r>
          </w:p>
        </w:tc>
      </w:tr>
      <w:tr w:rsidR="00897956" w:rsidRPr="00481D2D" w14:paraId="2FFE23AD" w14:textId="77777777">
        <w:tc>
          <w:tcPr>
            <w:tcW w:w="851" w:type="dxa"/>
          </w:tcPr>
          <w:p w14:paraId="40B892FB" w14:textId="77777777" w:rsidR="00897956" w:rsidRPr="00481D2D" w:rsidRDefault="00897956">
            <w:pPr>
              <w:pStyle w:val="TAL"/>
            </w:pPr>
            <w:r w:rsidRPr="00481D2D">
              <w:t>2</w:t>
            </w:r>
          </w:p>
        </w:tc>
        <w:tc>
          <w:tcPr>
            <w:tcW w:w="2665" w:type="dxa"/>
          </w:tcPr>
          <w:p w14:paraId="03EB90D6" w14:textId="77777777" w:rsidR="00897956" w:rsidRPr="00481D2D" w:rsidRDefault="00897956">
            <w:pPr>
              <w:pStyle w:val="TAL"/>
            </w:pPr>
            <w:r w:rsidRPr="00481D2D">
              <w:t>Accept-Encoding</w:t>
            </w:r>
          </w:p>
        </w:tc>
        <w:tc>
          <w:tcPr>
            <w:tcW w:w="1021" w:type="dxa"/>
          </w:tcPr>
          <w:p w14:paraId="7F20198F" w14:textId="77777777" w:rsidR="00897956" w:rsidRPr="00481D2D" w:rsidRDefault="00897956">
            <w:pPr>
              <w:pStyle w:val="TAL"/>
            </w:pPr>
            <w:r w:rsidRPr="00481D2D">
              <w:t>[26] 20.2</w:t>
            </w:r>
          </w:p>
        </w:tc>
        <w:tc>
          <w:tcPr>
            <w:tcW w:w="1021" w:type="dxa"/>
          </w:tcPr>
          <w:p w14:paraId="0D818F85" w14:textId="77777777" w:rsidR="00897956" w:rsidRPr="00481D2D" w:rsidRDefault="00897956">
            <w:pPr>
              <w:pStyle w:val="TAL"/>
            </w:pPr>
            <w:r w:rsidRPr="00481D2D">
              <w:t>m</w:t>
            </w:r>
          </w:p>
        </w:tc>
        <w:tc>
          <w:tcPr>
            <w:tcW w:w="1021" w:type="dxa"/>
          </w:tcPr>
          <w:p w14:paraId="3E6B8B80" w14:textId="77777777" w:rsidR="00897956" w:rsidRPr="00481D2D" w:rsidRDefault="00897956">
            <w:pPr>
              <w:pStyle w:val="TAL"/>
            </w:pPr>
            <w:r w:rsidRPr="00481D2D">
              <w:t>m</w:t>
            </w:r>
          </w:p>
        </w:tc>
        <w:tc>
          <w:tcPr>
            <w:tcW w:w="1021" w:type="dxa"/>
          </w:tcPr>
          <w:p w14:paraId="3ED39174" w14:textId="77777777" w:rsidR="00897956" w:rsidRPr="00481D2D" w:rsidRDefault="00897956">
            <w:pPr>
              <w:pStyle w:val="TAL"/>
            </w:pPr>
            <w:r w:rsidRPr="00481D2D">
              <w:t>[26] 20.2</w:t>
            </w:r>
          </w:p>
        </w:tc>
        <w:tc>
          <w:tcPr>
            <w:tcW w:w="1021" w:type="dxa"/>
          </w:tcPr>
          <w:p w14:paraId="557FF4D1" w14:textId="77777777" w:rsidR="00897956" w:rsidRPr="00481D2D" w:rsidRDefault="00897956">
            <w:pPr>
              <w:pStyle w:val="TAL"/>
            </w:pPr>
            <w:r w:rsidRPr="00481D2D">
              <w:t>i</w:t>
            </w:r>
          </w:p>
        </w:tc>
        <w:tc>
          <w:tcPr>
            <w:tcW w:w="1021" w:type="dxa"/>
          </w:tcPr>
          <w:p w14:paraId="28DFE26C" w14:textId="77777777" w:rsidR="00897956" w:rsidRPr="00481D2D" w:rsidRDefault="00897956">
            <w:pPr>
              <w:pStyle w:val="TAL"/>
            </w:pPr>
            <w:r w:rsidRPr="00481D2D">
              <w:t>i</w:t>
            </w:r>
          </w:p>
        </w:tc>
      </w:tr>
      <w:tr w:rsidR="00897956" w:rsidRPr="00481D2D" w14:paraId="3290C12A" w14:textId="77777777">
        <w:tc>
          <w:tcPr>
            <w:tcW w:w="851" w:type="dxa"/>
          </w:tcPr>
          <w:p w14:paraId="43AB608A" w14:textId="77777777" w:rsidR="00897956" w:rsidRPr="00481D2D" w:rsidRDefault="00897956">
            <w:pPr>
              <w:pStyle w:val="TAL"/>
            </w:pPr>
            <w:r w:rsidRPr="00481D2D">
              <w:t>3</w:t>
            </w:r>
          </w:p>
        </w:tc>
        <w:tc>
          <w:tcPr>
            <w:tcW w:w="2665" w:type="dxa"/>
          </w:tcPr>
          <w:p w14:paraId="20A36CEB" w14:textId="77777777" w:rsidR="00897956" w:rsidRPr="00481D2D" w:rsidRDefault="00897956">
            <w:pPr>
              <w:pStyle w:val="TAL"/>
            </w:pPr>
            <w:r w:rsidRPr="00481D2D">
              <w:t>Accept-Language</w:t>
            </w:r>
          </w:p>
        </w:tc>
        <w:tc>
          <w:tcPr>
            <w:tcW w:w="1021" w:type="dxa"/>
          </w:tcPr>
          <w:p w14:paraId="38964498" w14:textId="77777777" w:rsidR="00897956" w:rsidRPr="00481D2D" w:rsidRDefault="00897956">
            <w:pPr>
              <w:pStyle w:val="TAL"/>
            </w:pPr>
            <w:r w:rsidRPr="00481D2D">
              <w:t>[26] 20.3</w:t>
            </w:r>
          </w:p>
        </w:tc>
        <w:tc>
          <w:tcPr>
            <w:tcW w:w="1021" w:type="dxa"/>
          </w:tcPr>
          <w:p w14:paraId="77D25129" w14:textId="77777777" w:rsidR="00897956" w:rsidRPr="00481D2D" w:rsidRDefault="00897956">
            <w:pPr>
              <w:pStyle w:val="TAL"/>
            </w:pPr>
            <w:r w:rsidRPr="00481D2D">
              <w:t>m</w:t>
            </w:r>
          </w:p>
        </w:tc>
        <w:tc>
          <w:tcPr>
            <w:tcW w:w="1021" w:type="dxa"/>
          </w:tcPr>
          <w:p w14:paraId="5A8078D8" w14:textId="77777777" w:rsidR="00897956" w:rsidRPr="00481D2D" w:rsidRDefault="00897956">
            <w:pPr>
              <w:pStyle w:val="TAL"/>
            </w:pPr>
            <w:r w:rsidRPr="00481D2D">
              <w:t>m</w:t>
            </w:r>
          </w:p>
        </w:tc>
        <w:tc>
          <w:tcPr>
            <w:tcW w:w="1021" w:type="dxa"/>
          </w:tcPr>
          <w:p w14:paraId="0DA8E67D" w14:textId="77777777" w:rsidR="00897956" w:rsidRPr="00481D2D" w:rsidRDefault="00897956">
            <w:pPr>
              <w:pStyle w:val="TAL"/>
            </w:pPr>
            <w:r w:rsidRPr="00481D2D">
              <w:t>[26] 20.3</w:t>
            </w:r>
          </w:p>
        </w:tc>
        <w:tc>
          <w:tcPr>
            <w:tcW w:w="1021" w:type="dxa"/>
          </w:tcPr>
          <w:p w14:paraId="239F1218" w14:textId="77777777" w:rsidR="00897956" w:rsidRPr="00481D2D" w:rsidRDefault="00897956">
            <w:pPr>
              <w:pStyle w:val="TAL"/>
            </w:pPr>
            <w:r w:rsidRPr="00481D2D">
              <w:t>i</w:t>
            </w:r>
          </w:p>
        </w:tc>
        <w:tc>
          <w:tcPr>
            <w:tcW w:w="1021" w:type="dxa"/>
          </w:tcPr>
          <w:p w14:paraId="2885DD8A" w14:textId="77777777" w:rsidR="00897956" w:rsidRPr="00481D2D" w:rsidRDefault="00897956">
            <w:pPr>
              <w:pStyle w:val="TAL"/>
            </w:pPr>
            <w:r w:rsidRPr="00481D2D">
              <w:t>i</w:t>
            </w:r>
          </w:p>
        </w:tc>
      </w:tr>
      <w:tr w:rsidR="00897956" w:rsidRPr="00481D2D" w14:paraId="695B2E41" w14:textId="77777777">
        <w:tc>
          <w:tcPr>
            <w:tcW w:w="851" w:type="dxa"/>
          </w:tcPr>
          <w:p w14:paraId="764F2D6A" w14:textId="77777777" w:rsidR="00897956" w:rsidRPr="00481D2D" w:rsidRDefault="00897956">
            <w:pPr>
              <w:pStyle w:val="TAL"/>
            </w:pPr>
            <w:r w:rsidRPr="00481D2D">
              <w:t>3A</w:t>
            </w:r>
          </w:p>
        </w:tc>
        <w:tc>
          <w:tcPr>
            <w:tcW w:w="2665" w:type="dxa"/>
          </w:tcPr>
          <w:p w14:paraId="568E2E72" w14:textId="77777777" w:rsidR="00897956" w:rsidRPr="00481D2D" w:rsidRDefault="00897956">
            <w:pPr>
              <w:pStyle w:val="TAL"/>
            </w:pPr>
            <w:r w:rsidRPr="00481D2D">
              <w:t>Allow</w:t>
            </w:r>
          </w:p>
        </w:tc>
        <w:tc>
          <w:tcPr>
            <w:tcW w:w="1021" w:type="dxa"/>
          </w:tcPr>
          <w:p w14:paraId="2798BDD5" w14:textId="77777777" w:rsidR="00897956" w:rsidRPr="00481D2D" w:rsidRDefault="00897956">
            <w:pPr>
              <w:pStyle w:val="TAL"/>
            </w:pPr>
            <w:r w:rsidRPr="00481D2D">
              <w:t>[26] 20.5</w:t>
            </w:r>
          </w:p>
        </w:tc>
        <w:tc>
          <w:tcPr>
            <w:tcW w:w="1021" w:type="dxa"/>
          </w:tcPr>
          <w:p w14:paraId="29B755DE" w14:textId="77777777" w:rsidR="00897956" w:rsidRPr="00481D2D" w:rsidRDefault="00897956">
            <w:pPr>
              <w:pStyle w:val="TAL"/>
            </w:pPr>
            <w:r w:rsidRPr="00481D2D">
              <w:t>m</w:t>
            </w:r>
          </w:p>
        </w:tc>
        <w:tc>
          <w:tcPr>
            <w:tcW w:w="1021" w:type="dxa"/>
          </w:tcPr>
          <w:p w14:paraId="7965F60B" w14:textId="77777777" w:rsidR="00897956" w:rsidRPr="00481D2D" w:rsidRDefault="00897956">
            <w:pPr>
              <w:pStyle w:val="TAL"/>
            </w:pPr>
            <w:r w:rsidRPr="00481D2D">
              <w:t>m</w:t>
            </w:r>
          </w:p>
        </w:tc>
        <w:tc>
          <w:tcPr>
            <w:tcW w:w="1021" w:type="dxa"/>
          </w:tcPr>
          <w:p w14:paraId="579D0060" w14:textId="77777777" w:rsidR="00897956" w:rsidRPr="00481D2D" w:rsidRDefault="00897956">
            <w:pPr>
              <w:pStyle w:val="TAL"/>
            </w:pPr>
            <w:r w:rsidRPr="00481D2D">
              <w:t>[26] 20.5</w:t>
            </w:r>
          </w:p>
        </w:tc>
        <w:tc>
          <w:tcPr>
            <w:tcW w:w="1021" w:type="dxa"/>
          </w:tcPr>
          <w:p w14:paraId="3D2450CC" w14:textId="77777777" w:rsidR="00897956" w:rsidRPr="00481D2D" w:rsidRDefault="00897956">
            <w:pPr>
              <w:pStyle w:val="TAL"/>
            </w:pPr>
            <w:r w:rsidRPr="00481D2D">
              <w:t>i</w:t>
            </w:r>
          </w:p>
        </w:tc>
        <w:tc>
          <w:tcPr>
            <w:tcW w:w="1021" w:type="dxa"/>
          </w:tcPr>
          <w:p w14:paraId="353C677E" w14:textId="77777777" w:rsidR="00897956" w:rsidRPr="00481D2D" w:rsidRDefault="00897956">
            <w:pPr>
              <w:pStyle w:val="TAL"/>
            </w:pPr>
            <w:r w:rsidRPr="00481D2D">
              <w:t>i</w:t>
            </w:r>
          </w:p>
        </w:tc>
      </w:tr>
      <w:tr w:rsidR="00897956" w:rsidRPr="00481D2D" w14:paraId="1B9FDFE8" w14:textId="77777777">
        <w:tc>
          <w:tcPr>
            <w:tcW w:w="851" w:type="dxa"/>
          </w:tcPr>
          <w:p w14:paraId="6A0A5983" w14:textId="77777777" w:rsidR="00897956" w:rsidRPr="00481D2D" w:rsidRDefault="00897956">
            <w:pPr>
              <w:pStyle w:val="TAL"/>
            </w:pPr>
            <w:r w:rsidRPr="00481D2D">
              <w:t>4</w:t>
            </w:r>
          </w:p>
        </w:tc>
        <w:tc>
          <w:tcPr>
            <w:tcW w:w="2665" w:type="dxa"/>
          </w:tcPr>
          <w:p w14:paraId="2A18F7FE" w14:textId="77777777" w:rsidR="00897956" w:rsidRPr="00481D2D" w:rsidRDefault="00897956">
            <w:pPr>
              <w:pStyle w:val="TAL"/>
            </w:pPr>
            <w:r w:rsidRPr="00481D2D">
              <w:t>Allow-Events</w:t>
            </w:r>
          </w:p>
        </w:tc>
        <w:tc>
          <w:tcPr>
            <w:tcW w:w="1021" w:type="dxa"/>
          </w:tcPr>
          <w:p w14:paraId="1AEE995A" w14:textId="77777777" w:rsidR="00897956" w:rsidRPr="00481D2D" w:rsidRDefault="00897956">
            <w:pPr>
              <w:pStyle w:val="TAL"/>
            </w:pPr>
            <w:r w:rsidRPr="00481D2D">
              <w:t xml:space="preserve">[28] </w:t>
            </w:r>
            <w:r w:rsidR="008809F3" w:rsidRPr="00481D2D">
              <w:t>8</w:t>
            </w:r>
            <w:r w:rsidRPr="00481D2D">
              <w:t>.2.2</w:t>
            </w:r>
          </w:p>
        </w:tc>
        <w:tc>
          <w:tcPr>
            <w:tcW w:w="1021" w:type="dxa"/>
          </w:tcPr>
          <w:p w14:paraId="4E7DCF83" w14:textId="77777777" w:rsidR="00897956" w:rsidRPr="00481D2D" w:rsidRDefault="00897956">
            <w:pPr>
              <w:pStyle w:val="TAL"/>
            </w:pPr>
            <w:r w:rsidRPr="00481D2D">
              <w:t>m</w:t>
            </w:r>
          </w:p>
        </w:tc>
        <w:tc>
          <w:tcPr>
            <w:tcW w:w="1021" w:type="dxa"/>
          </w:tcPr>
          <w:p w14:paraId="4B8EA8CF" w14:textId="77777777" w:rsidR="00897956" w:rsidRPr="00481D2D" w:rsidRDefault="00897956">
            <w:pPr>
              <w:pStyle w:val="TAL"/>
            </w:pPr>
            <w:r w:rsidRPr="00481D2D">
              <w:t>m</w:t>
            </w:r>
          </w:p>
        </w:tc>
        <w:tc>
          <w:tcPr>
            <w:tcW w:w="1021" w:type="dxa"/>
          </w:tcPr>
          <w:p w14:paraId="3AEEED55" w14:textId="77777777" w:rsidR="00897956" w:rsidRPr="00481D2D" w:rsidRDefault="00897956">
            <w:pPr>
              <w:pStyle w:val="TAL"/>
            </w:pPr>
            <w:r w:rsidRPr="00481D2D">
              <w:t xml:space="preserve">[28] </w:t>
            </w:r>
            <w:r w:rsidR="008809F3" w:rsidRPr="00481D2D">
              <w:t>8</w:t>
            </w:r>
            <w:r w:rsidRPr="00481D2D">
              <w:t>.2.2</w:t>
            </w:r>
          </w:p>
        </w:tc>
        <w:tc>
          <w:tcPr>
            <w:tcW w:w="1021" w:type="dxa"/>
          </w:tcPr>
          <w:p w14:paraId="7B13B170" w14:textId="77777777" w:rsidR="00897956" w:rsidRPr="00481D2D" w:rsidRDefault="00897956">
            <w:pPr>
              <w:pStyle w:val="TAL"/>
            </w:pPr>
            <w:r w:rsidRPr="00481D2D">
              <w:t>c1</w:t>
            </w:r>
          </w:p>
        </w:tc>
        <w:tc>
          <w:tcPr>
            <w:tcW w:w="1021" w:type="dxa"/>
          </w:tcPr>
          <w:p w14:paraId="3D8B148B" w14:textId="77777777" w:rsidR="00897956" w:rsidRPr="00481D2D" w:rsidRDefault="00897956">
            <w:pPr>
              <w:pStyle w:val="TAL"/>
            </w:pPr>
            <w:r w:rsidRPr="00481D2D">
              <w:t>c1</w:t>
            </w:r>
          </w:p>
        </w:tc>
      </w:tr>
      <w:tr w:rsidR="00897956" w:rsidRPr="00481D2D" w14:paraId="04B9F2F6" w14:textId="77777777">
        <w:tc>
          <w:tcPr>
            <w:tcW w:w="851" w:type="dxa"/>
          </w:tcPr>
          <w:p w14:paraId="5F5D7EBA" w14:textId="77777777" w:rsidR="00897956" w:rsidRPr="00481D2D" w:rsidRDefault="00897956">
            <w:pPr>
              <w:pStyle w:val="TAL"/>
            </w:pPr>
            <w:r w:rsidRPr="00481D2D">
              <w:t>5</w:t>
            </w:r>
          </w:p>
        </w:tc>
        <w:tc>
          <w:tcPr>
            <w:tcW w:w="2665" w:type="dxa"/>
          </w:tcPr>
          <w:p w14:paraId="20D38F4C" w14:textId="77777777" w:rsidR="00897956" w:rsidRPr="00481D2D" w:rsidRDefault="00897956">
            <w:pPr>
              <w:pStyle w:val="TAL"/>
            </w:pPr>
            <w:r w:rsidRPr="00481D2D">
              <w:t>Authorization</w:t>
            </w:r>
          </w:p>
        </w:tc>
        <w:tc>
          <w:tcPr>
            <w:tcW w:w="1021" w:type="dxa"/>
          </w:tcPr>
          <w:p w14:paraId="6F2D1566" w14:textId="77777777" w:rsidR="00897956" w:rsidRPr="00481D2D" w:rsidRDefault="00897956">
            <w:pPr>
              <w:pStyle w:val="TAL"/>
            </w:pPr>
            <w:r w:rsidRPr="00481D2D">
              <w:t>[26] 20.7</w:t>
            </w:r>
          </w:p>
        </w:tc>
        <w:tc>
          <w:tcPr>
            <w:tcW w:w="1021" w:type="dxa"/>
          </w:tcPr>
          <w:p w14:paraId="2F9ACC23" w14:textId="77777777" w:rsidR="00897956" w:rsidRPr="00481D2D" w:rsidRDefault="00897956">
            <w:pPr>
              <w:pStyle w:val="TAL"/>
            </w:pPr>
            <w:r w:rsidRPr="00481D2D">
              <w:t>m</w:t>
            </w:r>
          </w:p>
        </w:tc>
        <w:tc>
          <w:tcPr>
            <w:tcW w:w="1021" w:type="dxa"/>
          </w:tcPr>
          <w:p w14:paraId="60962BB6" w14:textId="77777777" w:rsidR="00897956" w:rsidRPr="00481D2D" w:rsidRDefault="00897956">
            <w:pPr>
              <w:pStyle w:val="TAL"/>
            </w:pPr>
            <w:r w:rsidRPr="00481D2D">
              <w:t>m</w:t>
            </w:r>
          </w:p>
        </w:tc>
        <w:tc>
          <w:tcPr>
            <w:tcW w:w="1021" w:type="dxa"/>
          </w:tcPr>
          <w:p w14:paraId="7C17CC84" w14:textId="77777777" w:rsidR="00897956" w:rsidRPr="00481D2D" w:rsidRDefault="00897956">
            <w:pPr>
              <w:pStyle w:val="TAL"/>
            </w:pPr>
            <w:r w:rsidRPr="00481D2D">
              <w:t>[26] 20.7</w:t>
            </w:r>
          </w:p>
        </w:tc>
        <w:tc>
          <w:tcPr>
            <w:tcW w:w="1021" w:type="dxa"/>
          </w:tcPr>
          <w:p w14:paraId="380DD745" w14:textId="77777777" w:rsidR="00897956" w:rsidRPr="00481D2D" w:rsidRDefault="00897956">
            <w:pPr>
              <w:pStyle w:val="TAL"/>
            </w:pPr>
            <w:r w:rsidRPr="00481D2D">
              <w:t>i</w:t>
            </w:r>
          </w:p>
        </w:tc>
        <w:tc>
          <w:tcPr>
            <w:tcW w:w="1021" w:type="dxa"/>
          </w:tcPr>
          <w:p w14:paraId="06083A87" w14:textId="77777777" w:rsidR="00897956" w:rsidRPr="00481D2D" w:rsidRDefault="00897956">
            <w:pPr>
              <w:pStyle w:val="TAL"/>
            </w:pPr>
            <w:r w:rsidRPr="00481D2D">
              <w:t>i</w:t>
            </w:r>
          </w:p>
        </w:tc>
      </w:tr>
      <w:tr w:rsidR="00897956" w:rsidRPr="00481D2D" w14:paraId="1C9B4BC6" w14:textId="77777777">
        <w:tc>
          <w:tcPr>
            <w:tcW w:w="851" w:type="dxa"/>
          </w:tcPr>
          <w:p w14:paraId="6CAA7765" w14:textId="77777777" w:rsidR="00897956" w:rsidRPr="00481D2D" w:rsidRDefault="00897956">
            <w:pPr>
              <w:pStyle w:val="TAL"/>
            </w:pPr>
            <w:r w:rsidRPr="00481D2D">
              <w:t>6</w:t>
            </w:r>
          </w:p>
        </w:tc>
        <w:tc>
          <w:tcPr>
            <w:tcW w:w="2665" w:type="dxa"/>
          </w:tcPr>
          <w:p w14:paraId="62B34816" w14:textId="77777777" w:rsidR="00897956" w:rsidRPr="00481D2D" w:rsidRDefault="00897956">
            <w:pPr>
              <w:pStyle w:val="TAL"/>
            </w:pPr>
            <w:r w:rsidRPr="00481D2D">
              <w:t>Call-ID</w:t>
            </w:r>
          </w:p>
        </w:tc>
        <w:tc>
          <w:tcPr>
            <w:tcW w:w="1021" w:type="dxa"/>
          </w:tcPr>
          <w:p w14:paraId="12E17180" w14:textId="77777777" w:rsidR="00897956" w:rsidRPr="00481D2D" w:rsidRDefault="00897956">
            <w:pPr>
              <w:pStyle w:val="TAL"/>
            </w:pPr>
            <w:r w:rsidRPr="00481D2D">
              <w:t>[26] 20.8</w:t>
            </w:r>
          </w:p>
        </w:tc>
        <w:tc>
          <w:tcPr>
            <w:tcW w:w="1021" w:type="dxa"/>
          </w:tcPr>
          <w:p w14:paraId="6DCBF87D" w14:textId="77777777" w:rsidR="00897956" w:rsidRPr="00481D2D" w:rsidRDefault="00897956">
            <w:pPr>
              <w:pStyle w:val="TAL"/>
            </w:pPr>
            <w:r w:rsidRPr="00481D2D">
              <w:t>m</w:t>
            </w:r>
          </w:p>
        </w:tc>
        <w:tc>
          <w:tcPr>
            <w:tcW w:w="1021" w:type="dxa"/>
          </w:tcPr>
          <w:p w14:paraId="4508CE11" w14:textId="77777777" w:rsidR="00897956" w:rsidRPr="00481D2D" w:rsidRDefault="00897956">
            <w:pPr>
              <w:pStyle w:val="TAL"/>
            </w:pPr>
            <w:r w:rsidRPr="00481D2D">
              <w:t>m</w:t>
            </w:r>
          </w:p>
        </w:tc>
        <w:tc>
          <w:tcPr>
            <w:tcW w:w="1021" w:type="dxa"/>
          </w:tcPr>
          <w:p w14:paraId="7DD64959" w14:textId="77777777" w:rsidR="00897956" w:rsidRPr="00481D2D" w:rsidRDefault="00897956">
            <w:pPr>
              <w:pStyle w:val="TAL"/>
            </w:pPr>
            <w:r w:rsidRPr="00481D2D">
              <w:t>[26] 20.8</w:t>
            </w:r>
          </w:p>
        </w:tc>
        <w:tc>
          <w:tcPr>
            <w:tcW w:w="1021" w:type="dxa"/>
          </w:tcPr>
          <w:p w14:paraId="20C8E01B" w14:textId="77777777" w:rsidR="00897956" w:rsidRPr="00481D2D" w:rsidRDefault="00897956">
            <w:pPr>
              <w:pStyle w:val="TAL"/>
            </w:pPr>
            <w:r w:rsidRPr="00481D2D">
              <w:t>m</w:t>
            </w:r>
          </w:p>
        </w:tc>
        <w:tc>
          <w:tcPr>
            <w:tcW w:w="1021" w:type="dxa"/>
          </w:tcPr>
          <w:p w14:paraId="554A408D" w14:textId="77777777" w:rsidR="00897956" w:rsidRPr="00481D2D" w:rsidRDefault="00897956">
            <w:pPr>
              <w:pStyle w:val="TAL"/>
            </w:pPr>
            <w:r w:rsidRPr="00481D2D">
              <w:t>m</w:t>
            </w:r>
          </w:p>
        </w:tc>
      </w:tr>
      <w:tr w:rsidR="00897956" w:rsidRPr="00481D2D" w14:paraId="0064783F" w14:textId="77777777">
        <w:tc>
          <w:tcPr>
            <w:tcW w:w="851" w:type="dxa"/>
          </w:tcPr>
          <w:p w14:paraId="0CB6A9A6" w14:textId="77777777" w:rsidR="00897956" w:rsidRPr="00481D2D" w:rsidRDefault="00897956">
            <w:pPr>
              <w:pStyle w:val="TAL"/>
            </w:pPr>
            <w:r w:rsidRPr="00481D2D">
              <w:t>7</w:t>
            </w:r>
          </w:p>
        </w:tc>
        <w:tc>
          <w:tcPr>
            <w:tcW w:w="2665" w:type="dxa"/>
          </w:tcPr>
          <w:p w14:paraId="5696FA0E" w14:textId="77777777" w:rsidR="00897956" w:rsidRPr="00481D2D" w:rsidRDefault="00897956">
            <w:pPr>
              <w:pStyle w:val="TAL"/>
            </w:pPr>
            <w:r w:rsidRPr="00481D2D">
              <w:t>Call-Info</w:t>
            </w:r>
          </w:p>
        </w:tc>
        <w:tc>
          <w:tcPr>
            <w:tcW w:w="1021" w:type="dxa"/>
          </w:tcPr>
          <w:p w14:paraId="7903C020" w14:textId="77777777" w:rsidR="00897956" w:rsidRPr="00481D2D" w:rsidRDefault="00897956">
            <w:pPr>
              <w:pStyle w:val="TAL"/>
            </w:pPr>
            <w:r w:rsidRPr="00481D2D">
              <w:t>[26] 20.9</w:t>
            </w:r>
          </w:p>
        </w:tc>
        <w:tc>
          <w:tcPr>
            <w:tcW w:w="1021" w:type="dxa"/>
          </w:tcPr>
          <w:p w14:paraId="1FEE920C" w14:textId="77777777" w:rsidR="00897956" w:rsidRPr="00481D2D" w:rsidRDefault="00897956">
            <w:pPr>
              <w:pStyle w:val="TAL"/>
            </w:pPr>
            <w:r w:rsidRPr="00481D2D">
              <w:t>m</w:t>
            </w:r>
          </w:p>
        </w:tc>
        <w:tc>
          <w:tcPr>
            <w:tcW w:w="1021" w:type="dxa"/>
          </w:tcPr>
          <w:p w14:paraId="1E65AB1B" w14:textId="77777777" w:rsidR="00897956" w:rsidRPr="00481D2D" w:rsidRDefault="00897956">
            <w:pPr>
              <w:pStyle w:val="TAL"/>
            </w:pPr>
            <w:r w:rsidRPr="00481D2D">
              <w:t>m</w:t>
            </w:r>
          </w:p>
        </w:tc>
        <w:tc>
          <w:tcPr>
            <w:tcW w:w="1021" w:type="dxa"/>
          </w:tcPr>
          <w:p w14:paraId="3D61EEFE" w14:textId="77777777" w:rsidR="00897956" w:rsidRPr="00481D2D" w:rsidRDefault="00897956">
            <w:pPr>
              <w:pStyle w:val="TAL"/>
            </w:pPr>
            <w:r w:rsidRPr="00481D2D">
              <w:t>[26] 20.9</w:t>
            </w:r>
          </w:p>
        </w:tc>
        <w:tc>
          <w:tcPr>
            <w:tcW w:w="1021" w:type="dxa"/>
          </w:tcPr>
          <w:p w14:paraId="711A6B59" w14:textId="77777777" w:rsidR="00897956" w:rsidRPr="00481D2D" w:rsidRDefault="00897956">
            <w:pPr>
              <w:pStyle w:val="TAL"/>
            </w:pPr>
            <w:r w:rsidRPr="00481D2D">
              <w:t>c4</w:t>
            </w:r>
          </w:p>
        </w:tc>
        <w:tc>
          <w:tcPr>
            <w:tcW w:w="1021" w:type="dxa"/>
          </w:tcPr>
          <w:p w14:paraId="1D9536CF" w14:textId="77777777" w:rsidR="00897956" w:rsidRPr="00481D2D" w:rsidRDefault="00897956">
            <w:pPr>
              <w:pStyle w:val="TAL"/>
            </w:pPr>
            <w:r w:rsidRPr="00481D2D">
              <w:t>c4</w:t>
            </w:r>
          </w:p>
        </w:tc>
      </w:tr>
      <w:tr w:rsidR="002140EB" w:rsidRPr="00481D2D" w14:paraId="42F851CA" w14:textId="77777777" w:rsidTr="006A4996">
        <w:tc>
          <w:tcPr>
            <w:tcW w:w="851" w:type="dxa"/>
          </w:tcPr>
          <w:p w14:paraId="2965C295" w14:textId="77777777" w:rsidR="002140EB" w:rsidRPr="00481D2D" w:rsidRDefault="002140EB" w:rsidP="006A4996">
            <w:pPr>
              <w:pStyle w:val="TAL"/>
            </w:pPr>
            <w:r w:rsidRPr="00481D2D">
              <w:t>7A</w:t>
            </w:r>
          </w:p>
        </w:tc>
        <w:tc>
          <w:tcPr>
            <w:tcW w:w="2665" w:type="dxa"/>
          </w:tcPr>
          <w:p w14:paraId="3FE6A2BA" w14:textId="77777777" w:rsidR="002140EB" w:rsidRPr="00481D2D" w:rsidRDefault="002140EB" w:rsidP="006A4996">
            <w:pPr>
              <w:pStyle w:val="TAL"/>
            </w:pPr>
            <w:r w:rsidRPr="00481D2D">
              <w:rPr>
                <w:lang w:eastAsia="zh-CN"/>
              </w:rPr>
              <w:t>Cellular-Network-Info</w:t>
            </w:r>
          </w:p>
        </w:tc>
        <w:tc>
          <w:tcPr>
            <w:tcW w:w="1021" w:type="dxa"/>
          </w:tcPr>
          <w:p w14:paraId="0DFD7E35" w14:textId="77777777" w:rsidR="002140EB" w:rsidRPr="00481D2D" w:rsidRDefault="002140EB" w:rsidP="006A4996">
            <w:pPr>
              <w:pStyle w:val="TAL"/>
            </w:pPr>
            <w:r w:rsidRPr="00481D2D">
              <w:t>7.2.15</w:t>
            </w:r>
          </w:p>
        </w:tc>
        <w:tc>
          <w:tcPr>
            <w:tcW w:w="1021" w:type="dxa"/>
          </w:tcPr>
          <w:p w14:paraId="50DF796A" w14:textId="77777777" w:rsidR="002140EB" w:rsidRPr="00481D2D" w:rsidRDefault="002140EB" w:rsidP="006A4996">
            <w:pPr>
              <w:pStyle w:val="TAL"/>
            </w:pPr>
            <w:r w:rsidRPr="00481D2D">
              <w:t>n/a</w:t>
            </w:r>
          </w:p>
        </w:tc>
        <w:tc>
          <w:tcPr>
            <w:tcW w:w="1021" w:type="dxa"/>
          </w:tcPr>
          <w:p w14:paraId="2841C042" w14:textId="77777777" w:rsidR="002140EB" w:rsidRPr="00481D2D" w:rsidRDefault="002140EB" w:rsidP="006A4996">
            <w:pPr>
              <w:pStyle w:val="TAL"/>
            </w:pPr>
            <w:r w:rsidRPr="00481D2D">
              <w:t>c59</w:t>
            </w:r>
          </w:p>
        </w:tc>
        <w:tc>
          <w:tcPr>
            <w:tcW w:w="1021" w:type="dxa"/>
          </w:tcPr>
          <w:p w14:paraId="7D797B44" w14:textId="77777777" w:rsidR="002140EB" w:rsidRPr="00481D2D" w:rsidRDefault="002140EB" w:rsidP="006A4996">
            <w:pPr>
              <w:pStyle w:val="TAL"/>
            </w:pPr>
            <w:r w:rsidRPr="00481D2D">
              <w:t>7.2.15</w:t>
            </w:r>
          </w:p>
        </w:tc>
        <w:tc>
          <w:tcPr>
            <w:tcW w:w="1021" w:type="dxa"/>
          </w:tcPr>
          <w:p w14:paraId="387AD0FF" w14:textId="77777777" w:rsidR="002140EB" w:rsidRPr="00481D2D" w:rsidRDefault="002140EB" w:rsidP="006A4996">
            <w:pPr>
              <w:pStyle w:val="TAL"/>
            </w:pPr>
            <w:r w:rsidRPr="00481D2D">
              <w:t>n/a</w:t>
            </w:r>
          </w:p>
        </w:tc>
        <w:tc>
          <w:tcPr>
            <w:tcW w:w="1021" w:type="dxa"/>
          </w:tcPr>
          <w:p w14:paraId="5AB092B0" w14:textId="77777777" w:rsidR="002140EB" w:rsidRPr="00481D2D" w:rsidRDefault="002140EB" w:rsidP="006A4996">
            <w:pPr>
              <w:pStyle w:val="TAL"/>
            </w:pPr>
            <w:r w:rsidRPr="00481D2D">
              <w:t>c60</w:t>
            </w:r>
          </w:p>
        </w:tc>
      </w:tr>
      <w:tr w:rsidR="00897956" w:rsidRPr="00481D2D" w14:paraId="08F0F1C0" w14:textId="77777777">
        <w:tc>
          <w:tcPr>
            <w:tcW w:w="851" w:type="dxa"/>
          </w:tcPr>
          <w:p w14:paraId="4B6682C8" w14:textId="77777777" w:rsidR="00897956" w:rsidRPr="00481D2D" w:rsidRDefault="00897956">
            <w:pPr>
              <w:pStyle w:val="TAL"/>
            </w:pPr>
            <w:r w:rsidRPr="00481D2D">
              <w:t>8</w:t>
            </w:r>
          </w:p>
        </w:tc>
        <w:tc>
          <w:tcPr>
            <w:tcW w:w="2665" w:type="dxa"/>
          </w:tcPr>
          <w:p w14:paraId="36B408AD" w14:textId="77777777" w:rsidR="00897956" w:rsidRPr="00481D2D" w:rsidRDefault="00897956">
            <w:pPr>
              <w:pStyle w:val="TAL"/>
            </w:pPr>
            <w:r w:rsidRPr="00481D2D">
              <w:t>Contact</w:t>
            </w:r>
          </w:p>
        </w:tc>
        <w:tc>
          <w:tcPr>
            <w:tcW w:w="1021" w:type="dxa"/>
          </w:tcPr>
          <w:p w14:paraId="33BD9C68" w14:textId="77777777" w:rsidR="00897956" w:rsidRPr="00481D2D" w:rsidRDefault="00897956">
            <w:pPr>
              <w:pStyle w:val="TAL"/>
            </w:pPr>
            <w:r w:rsidRPr="00481D2D">
              <w:t>[26] 20.10</w:t>
            </w:r>
          </w:p>
        </w:tc>
        <w:tc>
          <w:tcPr>
            <w:tcW w:w="1021" w:type="dxa"/>
          </w:tcPr>
          <w:p w14:paraId="0C26072B" w14:textId="77777777" w:rsidR="00897956" w:rsidRPr="00481D2D" w:rsidRDefault="00897956">
            <w:pPr>
              <w:pStyle w:val="TAL"/>
            </w:pPr>
            <w:r w:rsidRPr="00481D2D">
              <w:t>m</w:t>
            </w:r>
          </w:p>
        </w:tc>
        <w:tc>
          <w:tcPr>
            <w:tcW w:w="1021" w:type="dxa"/>
          </w:tcPr>
          <w:p w14:paraId="29EDB7BE" w14:textId="77777777" w:rsidR="00897956" w:rsidRPr="00481D2D" w:rsidRDefault="00897956">
            <w:pPr>
              <w:pStyle w:val="TAL"/>
            </w:pPr>
            <w:r w:rsidRPr="00481D2D">
              <w:t>m</w:t>
            </w:r>
          </w:p>
        </w:tc>
        <w:tc>
          <w:tcPr>
            <w:tcW w:w="1021" w:type="dxa"/>
          </w:tcPr>
          <w:p w14:paraId="1FAEB391" w14:textId="77777777" w:rsidR="00897956" w:rsidRPr="00481D2D" w:rsidRDefault="00897956">
            <w:pPr>
              <w:pStyle w:val="TAL"/>
            </w:pPr>
            <w:r w:rsidRPr="00481D2D">
              <w:t>[26] 20.10</w:t>
            </w:r>
          </w:p>
        </w:tc>
        <w:tc>
          <w:tcPr>
            <w:tcW w:w="1021" w:type="dxa"/>
          </w:tcPr>
          <w:p w14:paraId="0C2B765B" w14:textId="77777777" w:rsidR="00897956" w:rsidRPr="00481D2D" w:rsidRDefault="00897956">
            <w:pPr>
              <w:pStyle w:val="TAL"/>
            </w:pPr>
            <w:r w:rsidRPr="00481D2D">
              <w:t>i</w:t>
            </w:r>
          </w:p>
        </w:tc>
        <w:tc>
          <w:tcPr>
            <w:tcW w:w="1021" w:type="dxa"/>
          </w:tcPr>
          <w:p w14:paraId="7A6828C4" w14:textId="77777777" w:rsidR="00897956" w:rsidRPr="00481D2D" w:rsidRDefault="00897956">
            <w:pPr>
              <w:pStyle w:val="TAL"/>
            </w:pPr>
            <w:r w:rsidRPr="00481D2D">
              <w:t>i</w:t>
            </w:r>
          </w:p>
        </w:tc>
      </w:tr>
      <w:tr w:rsidR="00897956" w:rsidRPr="00481D2D" w14:paraId="297648DE" w14:textId="77777777">
        <w:tc>
          <w:tcPr>
            <w:tcW w:w="851" w:type="dxa"/>
          </w:tcPr>
          <w:p w14:paraId="1E7700AF" w14:textId="77777777" w:rsidR="00897956" w:rsidRPr="00481D2D" w:rsidRDefault="00897956">
            <w:pPr>
              <w:pStyle w:val="TAL"/>
            </w:pPr>
            <w:r w:rsidRPr="00481D2D">
              <w:t>9</w:t>
            </w:r>
          </w:p>
        </w:tc>
        <w:tc>
          <w:tcPr>
            <w:tcW w:w="2665" w:type="dxa"/>
          </w:tcPr>
          <w:p w14:paraId="5661FA50" w14:textId="77777777" w:rsidR="00897956" w:rsidRPr="00481D2D" w:rsidRDefault="00897956">
            <w:pPr>
              <w:pStyle w:val="TAL"/>
            </w:pPr>
            <w:r w:rsidRPr="00481D2D">
              <w:t>Content-Disposition</w:t>
            </w:r>
          </w:p>
        </w:tc>
        <w:tc>
          <w:tcPr>
            <w:tcW w:w="1021" w:type="dxa"/>
          </w:tcPr>
          <w:p w14:paraId="07CCA682" w14:textId="77777777" w:rsidR="00897956" w:rsidRPr="00481D2D" w:rsidRDefault="00897956">
            <w:pPr>
              <w:pStyle w:val="TAL"/>
            </w:pPr>
            <w:r w:rsidRPr="00481D2D">
              <w:t>[26] 20.11</w:t>
            </w:r>
          </w:p>
        </w:tc>
        <w:tc>
          <w:tcPr>
            <w:tcW w:w="1021" w:type="dxa"/>
          </w:tcPr>
          <w:p w14:paraId="511C7BBA" w14:textId="77777777" w:rsidR="00897956" w:rsidRPr="00481D2D" w:rsidRDefault="00897956">
            <w:pPr>
              <w:pStyle w:val="TAL"/>
            </w:pPr>
            <w:r w:rsidRPr="00481D2D">
              <w:t>m</w:t>
            </w:r>
          </w:p>
        </w:tc>
        <w:tc>
          <w:tcPr>
            <w:tcW w:w="1021" w:type="dxa"/>
          </w:tcPr>
          <w:p w14:paraId="4CC378BE" w14:textId="77777777" w:rsidR="00897956" w:rsidRPr="00481D2D" w:rsidRDefault="00897956">
            <w:pPr>
              <w:pStyle w:val="TAL"/>
            </w:pPr>
            <w:r w:rsidRPr="00481D2D">
              <w:t>m</w:t>
            </w:r>
          </w:p>
        </w:tc>
        <w:tc>
          <w:tcPr>
            <w:tcW w:w="1021" w:type="dxa"/>
          </w:tcPr>
          <w:p w14:paraId="01FBF9A1" w14:textId="77777777" w:rsidR="00897956" w:rsidRPr="00481D2D" w:rsidRDefault="00897956">
            <w:pPr>
              <w:pStyle w:val="TAL"/>
            </w:pPr>
            <w:r w:rsidRPr="00481D2D">
              <w:t>[26] 20.11</w:t>
            </w:r>
          </w:p>
        </w:tc>
        <w:tc>
          <w:tcPr>
            <w:tcW w:w="1021" w:type="dxa"/>
          </w:tcPr>
          <w:p w14:paraId="3AA4387B" w14:textId="77777777" w:rsidR="00897956" w:rsidRPr="00481D2D" w:rsidRDefault="00897956">
            <w:pPr>
              <w:pStyle w:val="TAL"/>
            </w:pPr>
            <w:r w:rsidRPr="00481D2D">
              <w:t>i</w:t>
            </w:r>
          </w:p>
        </w:tc>
        <w:tc>
          <w:tcPr>
            <w:tcW w:w="1021" w:type="dxa"/>
          </w:tcPr>
          <w:p w14:paraId="491799DB" w14:textId="77777777" w:rsidR="00897956" w:rsidRPr="00481D2D" w:rsidRDefault="00897956">
            <w:pPr>
              <w:pStyle w:val="TAL"/>
            </w:pPr>
            <w:r w:rsidRPr="00481D2D">
              <w:t>i</w:t>
            </w:r>
          </w:p>
        </w:tc>
      </w:tr>
      <w:tr w:rsidR="00897956" w:rsidRPr="00481D2D" w14:paraId="3DFF9834" w14:textId="77777777">
        <w:tc>
          <w:tcPr>
            <w:tcW w:w="851" w:type="dxa"/>
          </w:tcPr>
          <w:p w14:paraId="39D62C1D" w14:textId="77777777" w:rsidR="00897956" w:rsidRPr="00481D2D" w:rsidRDefault="00897956">
            <w:pPr>
              <w:pStyle w:val="TAL"/>
            </w:pPr>
            <w:r w:rsidRPr="00481D2D">
              <w:t>10</w:t>
            </w:r>
          </w:p>
        </w:tc>
        <w:tc>
          <w:tcPr>
            <w:tcW w:w="2665" w:type="dxa"/>
          </w:tcPr>
          <w:p w14:paraId="6867289A" w14:textId="77777777" w:rsidR="00897956" w:rsidRPr="00481D2D" w:rsidRDefault="00897956">
            <w:pPr>
              <w:pStyle w:val="TAL"/>
            </w:pPr>
            <w:r w:rsidRPr="00481D2D">
              <w:t>Content-Encoding</w:t>
            </w:r>
          </w:p>
        </w:tc>
        <w:tc>
          <w:tcPr>
            <w:tcW w:w="1021" w:type="dxa"/>
          </w:tcPr>
          <w:p w14:paraId="588D9481" w14:textId="77777777" w:rsidR="00897956" w:rsidRPr="00481D2D" w:rsidRDefault="00897956">
            <w:pPr>
              <w:pStyle w:val="TAL"/>
            </w:pPr>
            <w:r w:rsidRPr="00481D2D">
              <w:t>[26] 20.12</w:t>
            </w:r>
          </w:p>
        </w:tc>
        <w:tc>
          <w:tcPr>
            <w:tcW w:w="1021" w:type="dxa"/>
          </w:tcPr>
          <w:p w14:paraId="4A86FCAB" w14:textId="77777777" w:rsidR="00897956" w:rsidRPr="00481D2D" w:rsidRDefault="00897956">
            <w:pPr>
              <w:pStyle w:val="TAL"/>
            </w:pPr>
            <w:r w:rsidRPr="00481D2D">
              <w:t>m</w:t>
            </w:r>
          </w:p>
        </w:tc>
        <w:tc>
          <w:tcPr>
            <w:tcW w:w="1021" w:type="dxa"/>
          </w:tcPr>
          <w:p w14:paraId="379803DD" w14:textId="77777777" w:rsidR="00897956" w:rsidRPr="00481D2D" w:rsidRDefault="00897956">
            <w:pPr>
              <w:pStyle w:val="TAL"/>
            </w:pPr>
            <w:r w:rsidRPr="00481D2D">
              <w:t>m</w:t>
            </w:r>
          </w:p>
        </w:tc>
        <w:tc>
          <w:tcPr>
            <w:tcW w:w="1021" w:type="dxa"/>
          </w:tcPr>
          <w:p w14:paraId="5DD903A9" w14:textId="77777777" w:rsidR="00897956" w:rsidRPr="00481D2D" w:rsidRDefault="00897956">
            <w:pPr>
              <w:pStyle w:val="TAL"/>
            </w:pPr>
            <w:r w:rsidRPr="00481D2D">
              <w:t>[26] 20.12</w:t>
            </w:r>
          </w:p>
        </w:tc>
        <w:tc>
          <w:tcPr>
            <w:tcW w:w="1021" w:type="dxa"/>
          </w:tcPr>
          <w:p w14:paraId="696E4415" w14:textId="77777777" w:rsidR="00897956" w:rsidRPr="00481D2D" w:rsidRDefault="00897956">
            <w:pPr>
              <w:pStyle w:val="TAL"/>
            </w:pPr>
            <w:r w:rsidRPr="00481D2D">
              <w:t>i</w:t>
            </w:r>
          </w:p>
        </w:tc>
        <w:tc>
          <w:tcPr>
            <w:tcW w:w="1021" w:type="dxa"/>
          </w:tcPr>
          <w:p w14:paraId="4636C3BA" w14:textId="77777777" w:rsidR="00897956" w:rsidRPr="00481D2D" w:rsidRDefault="00897956">
            <w:pPr>
              <w:pStyle w:val="TAL"/>
            </w:pPr>
            <w:r w:rsidRPr="00481D2D">
              <w:t>i</w:t>
            </w:r>
          </w:p>
        </w:tc>
      </w:tr>
      <w:tr w:rsidR="00897956" w:rsidRPr="00481D2D" w14:paraId="2DD518C2" w14:textId="77777777">
        <w:tc>
          <w:tcPr>
            <w:tcW w:w="851" w:type="dxa"/>
          </w:tcPr>
          <w:p w14:paraId="117ED05F" w14:textId="77777777" w:rsidR="00897956" w:rsidRPr="00481D2D" w:rsidRDefault="00897956">
            <w:pPr>
              <w:pStyle w:val="TAL"/>
            </w:pPr>
            <w:r w:rsidRPr="00481D2D">
              <w:t>11</w:t>
            </w:r>
          </w:p>
        </w:tc>
        <w:tc>
          <w:tcPr>
            <w:tcW w:w="2665" w:type="dxa"/>
          </w:tcPr>
          <w:p w14:paraId="490C78F2" w14:textId="77777777" w:rsidR="00897956" w:rsidRPr="00481D2D" w:rsidRDefault="00897956">
            <w:pPr>
              <w:pStyle w:val="TAL"/>
            </w:pPr>
            <w:r w:rsidRPr="00481D2D">
              <w:t>Content-Language</w:t>
            </w:r>
          </w:p>
        </w:tc>
        <w:tc>
          <w:tcPr>
            <w:tcW w:w="1021" w:type="dxa"/>
          </w:tcPr>
          <w:p w14:paraId="7E88AABC" w14:textId="77777777" w:rsidR="00897956" w:rsidRPr="00481D2D" w:rsidRDefault="00897956">
            <w:pPr>
              <w:pStyle w:val="TAL"/>
            </w:pPr>
            <w:r w:rsidRPr="00481D2D">
              <w:t>[26] 20.13</w:t>
            </w:r>
          </w:p>
        </w:tc>
        <w:tc>
          <w:tcPr>
            <w:tcW w:w="1021" w:type="dxa"/>
          </w:tcPr>
          <w:p w14:paraId="5C0AF1CB" w14:textId="77777777" w:rsidR="00897956" w:rsidRPr="00481D2D" w:rsidRDefault="00897956">
            <w:pPr>
              <w:pStyle w:val="TAL"/>
            </w:pPr>
            <w:r w:rsidRPr="00481D2D">
              <w:t>m</w:t>
            </w:r>
          </w:p>
        </w:tc>
        <w:tc>
          <w:tcPr>
            <w:tcW w:w="1021" w:type="dxa"/>
          </w:tcPr>
          <w:p w14:paraId="2AEAF08F" w14:textId="77777777" w:rsidR="00897956" w:rsidRPr="00481D2D" w:rsidRDefault="00897956">
            <w:pPr>
              <w:pStyle w:val="TAL"/>
            </w:pPr>
            <w:r w:rsidRPr="00481D2D">
              <w:t>m</w:t>
            </w:r>
          </w:p>
        </w:tc>
        <w:tc>
          <w:tcPr>
            <w:tcW w:w="1021" w:type="dxa"/>
          </w:tcPr>
          <w:p w14:paraId="121B6270" w14:textId="77777777" w:rsidR="00897956" w:rsidRPr="00481D2D" w:rsidRDefault="00897956">
            <w:pPr>
              <w:pStyle w:val="TAL"/>
            </w:pPr>
            <w:r w:rsidRPr="00481D2D">
              <w:t>[26] 20.13</w:t>
            </w:r>
          </w:p>
        </w:tc>
        <w:tc>
          <w:tcPr>
            <w:tcW w:w="1021" w:type="dxa"/>
          </w:tcPr>
          <w:p w14:paraId="3F9C16EA" w14:textId="77777777" w:rsidR="00897956" w:rsidRPr="00481D2D" w:rsidRDefault="00897956">
            <w:pPr>
              <w:pStyle w:val="TAL"/>
            </w:pPr>
            <w:r w:rsidRPr="00481D2D">
              <w:t>i</w:t>
            </w:r>
          </w:p>
        </w:tc>
        <w:tc>
          <w:tcPr>
            <w:tcW w:w="1021" w:type="dxa"/>
          </w:tcPr>
          <w:p w14:paraId="6227D9A2" w14:textId="77777777" w:rsidR="00897956" w:rsidRPr="00481D2D" w:rsidRDefault="00897956">
            <w:pPr>
              <w:pStyle w:val="TAL"/>
            </w:pPr>
            <w:r w:rsidRPr="00481D2D">
              <w:t>i</w:t>
            </w:r>
          </w:p>
        </w:tc>
      </w:tr>
      <w:tr w:rsidR="00897956" w:rsidRPr="00481D2D" w14:paraId="435BC40E" w14:textId="77777777">
        <w:tc>
          <w:tcPr>
            <w:tcW w:w="851" w:type="dxa"/>
          </w:tcPr>
          <w:p w14:paraId="63239C72" w14:textId="77777777" w:rsidR="00897956" w:rsidRPr="00481D2D" w:rsidRDefault="00897956">
            <w:pPr>
              <w:pStyle w:val="TAL"/>
            </w:pPr>
            <w:r w:rsidRPr="00481D2D">
              <w:t>12</w:t>
            </w:r>
          </w:p>
        </w:tc>
        <w:tc>
          <w:tcPr>
            <w:tcW w:w="2665" w:type="dxa"/>
          </w:tcPr>
          <w:p w14:paraId="6835B6AD" w14:textId="77777777" w:rsidR="00897956" w:rsidRPr="00481D2D" w:rsidRDefault="00897956">
            <w:pPr>
              <w:pStyle w:val="TAL"/>
            </w:pPr>
            <w:r w:rsidRPr="00481D2D">
              <w:t>Content-Length</w:t>
            </w:r>
          </w:p>
        </w:tc>
        <w:tc>
          <w:tcPr>
            <w:tcW w:w="1021" w:type="dxa"/>
          </w:tcPr>
          <w:p w14:paraId="6FADEEF3" w14:textId="77777777" w:rsidR="00897956" w:rsidRPr="00481D2D" w:rsidRDefault="00897956">
            <w:pPr>
              <w:pStyle w:val="TAL"/>
            </w:pPr>
            <w:r w:rsidRPr="00481D2D">
              <w:t>[26] 20.14</w:t>
            </w:r>
          </w:p>
        </w:tc>
        <w:tc>
          <w:tcPr>
            <w:tcW w:w="1021" w:type="dxa"/>
          </w:tcPr>
          <w:p w14:paraId="7EB4D3E3" w14:textId="77777777" w:rsidR="00897956" w:rsidRPr="00481D2D" w:rsidRDefault="00897956">
            <w:pPr>
              <w:pStyle w:val="TAL"/>
            </w:pPr>
            <w:r w:rsidRPr="00481D2D">
              <w:t>m</w:t>
            </w:r>
          </w:p>
        </w:tc>
        <w:tc>
          <w:tcPr>
            <w:tcW w:w="1021" w:type="dxa"/>
          </w:tcPr>
          <w:p w14:paraId="7A31B627" w14:textId="77777777" w:rsidR="00897956" w:rsidRPr="00481D2D" w:rsidRDefault="00897956">
            <w:pPr>
              <w:pStyle w:val="TAL"/>
            </w:pPr>
            <w:r w:rsidRPr="00481D2D">
              <w:t>m</w:t>
            </w:r>
          </w:p>
        </w:tc>
        <w:tc>
          <w:tcPr>
            <w:tcW w:w="1021" w:type="dxa"/>
          </w:tcPr>
          <w:p w14:paraId="6025FEC3" w14:textId="77777777" w:rsidR="00897956" w:rsidRPr="00481D2D" w:rsidRDefault="00897956">
            <w:pPr>
              <w:pStyle w:val="TAL"/>
            </w:pPr>
            <w:r w:rsidRPr="00481D2D">
              <w:t>[26] 20.14</w:t>
            </w:r>
          </w:p>
        </w:tc>
        <w:tc>
          <w:tcPr>
            <w:tcW w:w="1021" w:type="dxa"/>
          </w:tcPr>
          <w:p w14:paraId="2CAB5DC7" w14:textId="77777777" w:rsidR="00897956" w:rsidRPr="00481D2D" w:rsidRDefault="00897956">
            <w:pPr>
              <w:pStyle w:val="TAL"/>
            </w:pPr>
            <w:r w:rsidRPr="00481D2D">
              <w:t>m</w:t>
            </w:r>
          </w:p>
        </w:tc>
        <w:tc>
          <w:tcPr>
            <w:tcW w:w="1021" w:type="dxa"/>
          </w:tcPr>
          <w:p w14:paraId="45395417" w14:textId="77777777" w:rsidR="00897956" w:rsidRPr="00481D2D" w:rsidRDefault="00897956">
            <w:pPr>
              <w:pStyle w:val="TAL"/>
            </w:pPr>
            <w:r w:rsidRPr="00481D2D">
              <w:t>m</w:t>
            </w:r>
          </w:p>
        </w:tc>
      </w:tr>
      <w:tr w:rsidR="00897956" w:rsidRPr="00481D2D" w14:paraId="1E2507D1" w14:textId="77777777">
        <w:tc>
          <w:tcPr>
            <w:tcW w:w="851" w:type="dxa"/>
          </w:tcPr>
          <w:p w14:paraId="327D34CA" w14:textId="77777777" w:rsidR="00897956" w:rsidRPr="00481D2D" w:rsidRDefault="00897956">
            <w:pPr>
              <w:pStyle w:val="TAL"/>
            </w:pPr>
            <w:r w:rsidRPr="00481D2D">
              <w:t>13</w:t>
            </w:r>
          </w:p>
        </w:tc>
        <w:tc>
          <w:tcPr>
            <w:tcW w:w="2665" w:type="dxa"/>
          </w:tcPr>
          <w:p w14:paraId="085EEBD9" w14:textId="77777777" w:rsidR="00897956" w:rsidRPr="00481D2D" w:rsidRDefault="00897956">
            <w:pPr>
              <w:pStyle w:val="TAL"/>
            </w:pPr>
            <w:r w:rsidRPr="00481D2D">
              <w:t>Content-Type</w:t>
            </w:r>
          </w:p>
        </w:tc>
        <w:tc>
          <w:tcPr>
            <w:tcW w:w="1021" w:type="dxa"/>
          </w:tcPr>
          <w:p w14:paraId="3C8A9BBB" w14:textId="77777777" w:rsidR="00897956" w:rsidRPr="00481D2D" w:rsidRDefault="00897956">
            <w:pPr>
              <w:pStyle w:val="TAL"/>
            </w:pPr>
            <w:r w:rsidRPr="00481D2D">
              <w:t>[26] 20.15</w:t>
            </w:r>
          </w:p>
        </w:tc>
        <w:tc>
          <w:tcPr>
            <w:tcW w:w="1021" w:type="dxa"/>
          </w:tcPr>
          <w:p w14:paraId="2C851BBE" w14:textId="77777777" w:rsidR="00897956" w:rsidRPr="00481D2D" w:rsidRDefault="00897956">
            <w:pPr>
              <w:pStyle w:val="TAL"/>
            </w:pPr>
            <w:r w:rsidRPr="00481D2D">
              <w:t>m</w:t>
            </w:r>
          </w:p>
        </w:tc>
        <w:tc>
          <w:tcPr>
            <w:tcW w:w="1021" w:type="dxa"/>
          </w:tcPr>
          <w:p w14:paraId="09861474" w14:textId="77777777" w:rsidR="00897956" w:rsidRPr="00481D2D" w:rsidRDefault="00897956">
            <w:pPr>
              <w:pStyle w:val="TAL"/>
            </w:pPr>
            <w:r w:rsidRPr="00481D2D">
              <w:t>m</w:t>
            </w:r>
          </w:p>
        </w:tc>
        <w:tc>
          <w:tcPr>
            <w:tcW w:w="1021" w:type="dxa"/>
          </w:tcPr>
          <w:p w14:paraId="77CB641A" w14:textId="77777777" w:rsidR="00897956" w:rsidRPr="00481D2D" w:rsidRDefault="00897956">
            <w:pPr>
              <w:pStyle w:val="TAL"/>
            </w:pPr>
            <w:r w:rsidRPr="00481D2D">
              <w:t>[26] 20.15</w:t>
            </w:r>
          </w:p>
        </w:tc>
        <w:tc>
          <w:tcPr>
            <w:tcW w:w="1021" w:type="dxa"/>
          </w:tcPr>
          <w:p w14:paraId="50CC41F7" w14:textId="77777777" w:rsidR="00897956" w:rsidRPr="00481D2D" w:rsidRDefault="00897956">
            <w:pPr>
              <w:pStyle w:val="TAL"/>
            </w:pPr>
            <w:r w:rsidRPr="00481D2D">
              <w:t>i</w:t>
            </w:r>
          </w:p>
        </w:tc>
        <w:tc>
          <w:tcPr>
            <w:tcW w:w="1021" w:type="dxa"/>
          </w:tcPr>
          <w:p w14:paraId="470B78C5" w14:textId="77777777" w:rsidR="00897956" w:rsidRPr="00481D2D" w:rsidRDefault="00897956">
            <w:pPr>
              <w:pStyle w:val="TAL"/>
            </w:pPr>
            <w:r w:rsidRPr="00481D2D">
              <w:t>i</w:t>
            </w:r>
          </w:p>
        </w:tc>
      </w:tr>
      <w:tr w:rsidR="00897956" w:rsidRPr="00481D2D" w14:paraId="475F5117" w14:textId="77777777">
        <w:tc>
          <w:tcPr>
            <w:tcW w:w="851" w:type="dxa"/>
          </w:tcPr>
          <w:p w14:paraId="0DA9A622" w14:textId="77777777" w:rsidR="00897956" w:rsidRPr="00481D2D" w:rsidRDefault="00897956">
            <w:pPr>
              <w:pStyle w:val="TAL"/>
            </w:pPr>
            <w:r w:rsidRPr="00481D2D">
              <w:t>14</w:t>
            </w:r>
          </w:p>
        </w:tc>
        <w:tc>
          <w:tcPr>
            <w:tcW w:w="2665" w:type="dxa"/>
          </w:tcPr>
          <w:p w14:paraId="40572B96" w14:textId="77777777" w:rsidR="00897956" w:rsidRPr="00481D2D" w:rsidRDefault="00897956">
            <w:pPr>
              <w:pStyle w:val="TAL"/>
            </w:pPr>
            <w:r w:rsidRPr="00481D2D">
              <w:t>C</w:t>
            </w:r>
            <w:r w:rsidR="00AB6F58" w:rsidRPr="00481D2D">
              <w:t>S</w:t>
            </w:r>
            <w:r w:rsidRPr="00481D2D">
              <w:t>eq</w:t>
            </w:r>
          </w:p>
        </w:tc>
        <w:tc>
          <w:tcPr>
            <w:tcW w:w="1021" w:type="dxa"/>
          </w:tcPr>
          <w:p w14:paraId="6B2FED09" w14:textId="77777777" w:rsidR="00897956" w:rsidRPr="00481D2D" w:rsidRDefault="00897956">
            <w:pPr>
              <w:pStyle w:val="TAL"/>
            </w:pPr>
            <w:r w:rsidRPr="00481D2D">
              <w:t>[26] 20.16</w:t>
            </w:r>
          </w:p>
        </w:tc>
        <w:tc>
          <w:tcPr>
            <w:tcW w:w="1021" w:type="dxa"/>
          </w:tcPr>
          <w:p w14:paraId="28A5606A" w14:textId="77777777" w:rsidR="00897956" w:rsidRPr="00481D2D" w:rsidRDefault="00897956">
            <w:pPr>
              <w:pStyle w:val="TAL"/>
            </w:pPr>
            <w:r w:rsidRPr="00481D2D">
              <w:t>m</w:t>
            </w:r>
          </w:p>
        </w:tc>
        <w:tc>
          <w:tcPr>
            <w:tcW w:w="1021" w:type="dxa"/>
          </w:tcPr>
          <w:p w14:paraId="6B709CF2" w14:textId="77777777" w:rsidR="00897956" w:rsidRPr="00481D2D" w:rsidRDefault="00897956">
            <w:pPr>
              <w:pStyle w:val="TAL"/>
            </w:pPr>
            <w:r w:rsidRPr="00481D2D">
              <w:t>m</w:t>
            </w:r>
          </w:p>
        </w:tc>
        <w:tc>
          <w:tcPr>
            <w:tcW w:w="1021" w:type="dxa"/>
          </w:tcPr>
          <w:p w14:paraId="5A41D2F8" w14:textId="77777777" w:rsidR="00897956" w:rsidRPr="00481D2D" w:rsidRDefault="00897956">
            <w:pPr>
              <w:pStyle w:val="TAL"/>
            </w:pPr>
            <w:r w:rsidRPr="00481D2D">
              <w:t>[26] 20.16</w:t>
            </w:r>
          </w:p>
        </w:tc>
        <w:tc>
          <w:tcPr>
            <w:tcW w:w="1021" w:type="dxa"/>
          </w:tcPr>
          <w:p w14:paraId="2A475308" w14:textId="77777777" w:rsidR="00897956" w:rsidRPr="00481D2D" w:rsidRDefault="00897956">
            <w:pPr>
              <w:pStyle w:val="TAL"/>
            </w:pPr>
            <w:r w:rsidRPr="00481D2D">
              <w:t>m</w:t>
            </w:r>
          </w:p>
        </w:tc>
        <w:tc>
          <w:tcPr>
            <w:tcW w:w="1021" w:type="dxa"/>
          </w:tcPr>
          <w:p w14:paraId="0D4912B5" w14:textId="77777777" w:rsidR="00897956" w:rsidRPr="00481D2D" w:rsidRDefault="00897956">
            <w:pPr>
              <w:pStyle w:val="TAL"/>
            </w:pPr>
            <w:r w:rsidRPr="00481D2D">
              <w:t>m</w:t>
            </w:r>
          </w:p>
        </w:tc>
      </w:tr>
      <w:tr w:rsidR="00897956" w:rsidRPr="00481D2D" w14:paraId="0874B99F" w14:textId="77777777">
        <w:tc>
          <w:tcPr>
            <w:tcW w:w="851" w:type="dxa"/>
          </w:tcPr>
          <w:p w14:paraId="2EB6C70F" w14:textId="77777777" w:rsidR="00897956" w:rsidRPr="00481D2D" w:rsidRDefault="00897956">
            <w:pPr>
              <w:pStyle w:val="TAL"/>
            </w:pPr>
            <w:r w:rsidRPr="00481D2D">
              <w:t>15</w:t>
            </w:r>
          </w:p>
        </w:tc>
        <w:tc>
          <w:tcPr>
            <w:tcW w:w="2665" w:type="dxa"/>
          </w:tcPr>
          <w:p w14:paraId="34FF4CE9" w14:textId="77777777" w:rsidR="00897956" w:rsidRPr="00481D2D" w:rsidRDefault="00897956">
            <w:pPr>
              <w:pStyle w:val="TAL"/>
            </w:pPr>
            <w:r w:rsidRPr="00481D2D">
              <w:t>Date</w:t>
            </w:r>
          </w:p>
        </w:tc>
        <w:tc>
          <w:tcPr>
            <w:tcW w:w="1021" w:type="dxa"/>
          </w:tcPr>
          <w:p w14:paraId="413664E8" w14:textId="77777777" w:rsidR="00897956" w:rsidRPr="00481D2D" w:rsidRDefault="00897956">
            <w:pPr>
              <w:pStyle w:val="TAL"/>
            </w:pPr>
            <w:r w:rsidRPr="00481D2D">
              <w:t>[26] 20.17</w:t>
            </w:r>
          </w:p>
        </w:tc>
        <w:tc>
          <w:tcPr>
            <w:tcW w:w="1021" w:type="dxa"/>
          </w:tcPr>
          <w:p w14:paraId="5EC9DF16" w14:textId="77777777" w:rsidR="00897956" w:rsidRPr="00481D2D" w:rsidRDefault="00897956">
            <w:pPr>
              <w:pStyle w:val="TAL"/>
            </w:pPr>
            <w:r w:rsidRPr="00481D2D">
              <w:t>m</w:t>
            </w:r>
          </w:p>
        </w:tc>
        <w:tc>
          <w:tcPr>
            <w:tcW w:w="1021" w:type="dxa"/>
          </w:tcPr>
          <w:p w14:paraId="018041C9" w14:textId="77777777" w:rsidR="00897956" w:rsidRPr="00481D2D" w:rsidRDefault="00897956">
            <w:pPr>
              <w:pStyle w:val="TAL"/>
            </w:pPr>
            <w:r w:rsidRPr="00481D2D">
              <w:t>m</w:t>
            </w:r>
          </w:p>
        </w:tc>
        <w:tc>
          <w:tcPr>
            <w:tcW w:w="1021" w:type="dxa"/>
          </w:tcPr>
          <w:p w14:paraId="306879FD" w14:textId="77777777" w:rsidR="00897956" w:rsidRPr="00481D2D" w:rsidRDefault="00897956">
            <w:pPr>
              <w:pStyle w:val="TAL"/>
            </w:pPr>
            <w:r w:rsidRPr="00481D2D">
              <w:t>[26] 20.17</w:t>
            </w:r>
          </w:p>
        </w:tc>
        <w:tc>
          <w:tcPr>
            <w:tcW w:w="1021" w:type="dxa"/>
          </w:tcPr>
          <w:p w14:paraId="331C9AB5" w14:textId="77777777" w:rsidR="00897956" w:rsidRPr="00481D2D" w:rsidRDefault="00897956">
            <w:pPr>
              <w:pStyle w:val="TAL"/>
            </w:pPr>
            <w:r w:rsidRPr="00481D2D">
              <w:t>c2</w:t>
            </w:r>
          </w:p>
        </w:tc>
        <w:tc>
          <w:tcPr>
            <w:tcW w:w="1021" w:type="dxa"/>
          </w:tcPr>
          <w:p w14:paraId="6B67CEC8" w14:textId="77777777" w:rsidR="00897956" w:rsidRPr="00481D2D" w:rsidRDefault="00897956">
            <w:pPr>
              <w:pStyle w:val="TAL"/>
            </w:pPr>
            <w:r w:rsidRPr="00481D2D">
              <w:t>c2</w:t>
            </w:r>
          </w:p>
        </w:tc>
      </w:tr>
      <w:tr w:rsidR="00E114D2" w:rsidRPr="00481D2D" w14:paraId="09D174E8" w14:textId="77777777" w:rsidTr="00D61096">
        <w:tc>
          <w:tcPr>
            <w:tcW w:w="851" w:type="dxa"/>
            <w:tcBorders>
              <w:top w:val="single" w:sz="4" w:space="0" w:color="auto"/>
              <w:left w:val="single" w:sz="4" w:space="0" w:color="auto"/>
              <w:bottom w:val="single" w:sz="4" w:space="0" w:color="auto"/>
              <w:right w:val="single" w:sz="4" w:space="0" w:color="auto"/>
            </w:tcBorders>
          </w:tcPr>
          <w:p w14:paraId="0101B44D" w14:textId="77777777" w:rsidR="00E114D2" w:rsidRPr="00481D2D" w:rsidRDefault="00E114D2"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396E8F8B"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6185895C"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AF366C3" w14:textId="77777777"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46BA2699" w14:textId="77777777"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6E679AAA"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17A558DB" w14:textId="77777777"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3D4E8F05" w14:textId="77777777" w:rsidR="00E114D2" w:rsidRPr="00481D2D" w:rsidRDefault="00E114D2" w:rsidP="00D61096">
            <w:pPr>
              <w:pStyle w:val="TAL"/>
            </w:pPr>
            <w:r w:rsidRPr="00481D2D">
              <w:t>c57</w:t>
            </w:r>
          </w:p>
        </w:tc>
      </w:tr>
      <w:tr w:rsidR="00897956" w:rsidRPr="00481D2D" w14:paraId="1A937E10" w14:textId="77777777">
        <w:tc>
          <w:tcPr>
            <w:tcW w:w="851" w:type="dxa"/>
          </w:tcPr>
          <w:p w14:paraId="437EA3B3" w14:textId="77777777" w:rsidR="00897956" w:rsidRPr="00481D2D" w:rsidRDefault="00897956">
            <w:pPr>
              <w:pStyle w:val="TAL"/>
            </w:pPr>
            <w:r w:rsidRPr="00481D2D">
              <w:t>16</w:t>
            </w:r>
          </w:p>
        </w:tc>
        <w:tc>
          <w:tcPr>
            <w:tcW w:w="2665" w:type="dxa"/>
          </w:tcPr>
          <w:p w14:paraId="6C5AE570" w14:textId="77777777" w:rsidR="00897956" w:rsidRPr="00481D2D" w:rsidRDefault="00897956">
            <w:pPr>
              <w:pStyle w:val="TAL"/>
            </w:pPr>
            <w:r w:rsidRPr="00481D2D">
              <w:t>From</w:t>
            </w:r>
          </w:p>
        </w:tc>
        <w:tc>
          <w:tcPr>
            <w:tcW w:w="1021" w:type="dxa"/>
          </w:tcPr>
          <w:p w14:paraId="7620EA9A" w14:textId="77777777" w:rsidR="00897956" w:rsidRPr="00481D2D" w:rsidRDefault="00897956">
            <w:pPr>
              <w:pStyle w:val="TAL"/>
            </w:pPr>
            <w:r w:rsidRPr="00481D2D">
              <w:t>[26] 20.20</w:t>
            </w:r>
          </w:p>
        </w:tc>
        <w:tc>
          <w:tcPr>
            <w:tcW w:w="1021" w:type="dxa"/>
          </w:tcPr>
          <w:p w14:paraId="67D50BF5" w14:textId="77777777" w:rsidR="00897956" w:rsidRPr="00481D2D" w:rsidRDefault="00897956">
            <w:pPr>
              <w:pStyle w:val="TAL"/>
            </w:pPr>
            <w:r w:rsidRPr="00481D2D">
              <w:t>m</w:t>
            </w:r>
          </w:p>
        </w:tc>
        <w:tc>
          <w:tcPr>
            <w:tcW w:w="1021" w:type="dxa"/>
          </w:tcPr>
          <w:p w14:paraId="73389323" w14:textId="77777777" w:rsidR="00897956" w:rsidRPr="00481D2D" w:rsidRDefault="00897956">
            <w:pPr>
              <w:pStyle w:val="TAL"/>
            </w:pPr>
            <w:r w:rsidRPr="00481D2D">
              <w:t>m</w:t>
            </w:r>
          </w:p>
        </w:tc>
        <w:tc>
          <w:tcPr>
            <w:tcW w:w="1021" w:type="dxa"/>
          </w:tcPr>
          <w:p w14:paraId="5C719D73" w14:textId="77777777" w:rsidR="00897956" w:rsidRPr="00481D2D" w:rsidRDefault="00897956">
            <w:pPr>
              <w:pStyle w:val="TAL"/>
            </w:pPr>
            <w:r w:rsidRPr="00481D2D">
              <w:t>[26] 20.20</w:t>
            </w:r>
          </w:p>
        </w:tc>
        <w:tc>
          <w:tcPr>
            <w:tcW w:w="1021" w:type="dxa"/>
          </w:tcPr>
          <w:p w14:paraId="0DB228CF" w14:textId="77777777" w:rsidR="00897956" w:rsidRPr="00481D2D" w:rsidRDefault="00897956">
            <w:pPr>
              <w:pStyle w:val="TAL"/>
            </w:pPr>
            <w:r w:rsidRPr="00481D2D">
              <w:t>m</w:t>
            </w:r>
          </w:p>
        </w:tc>
        <w:tc>
          <w:tcPr>
            <w:tcW w:w="1021" w:type="dxa"/>
          </w:tcPr>
          <w:p w14:paraId="06D4537C" w14:textId="77777777" w:rsidR="00897956" w:rsidRPr="00481D2D" w:rsidRDefault="00897956">
            <w:pPr>
              <w:pStyle w:val="TAL"/>
            </w:pPr>
            <w:r w:rsidRPr="00481D2D">
              <w:t>m</w:t>
            </w:r>
          </w:p>
        </w:tc>
      </w:tr>
      <w:tr w:rsidR="00605EAC" w:rsidRPr="00481D2D" w14:paraId="29D1DD72" w14:textId="77777777">
        <w:tc>
          <w:tcPr>
            <w:tcW w:w="851" w:type="dxa"/>
          </w:tcPr>
          <w:p w14:paraId="2757E044" w14:textId="77777777" w:rsidR="00605EAC" w:rsidRPr="00481D2D" w:rsidRDefault="00605EAC">
            <w:pPr>
              <w:pStyle w:val="TAL"/>
            </w:pPr>
            <w:r w:rsidRPr="00481D2D">
              <w:t>16A</w:t>
            </w:r>
          </w:p>
        </w:tc>
        <w:tc>
          <w:tcPr>
            <w:tcW w:w="2665" w:type="dxa"/>
          </w:tcPr>
          <w:p w14:paraId="714349DF" w14:textId="77777777" w:rsidR="00605EAC" w:rsidRPr="00481D2D" w:rsidRDefault="00605EAC">
            <w:pPr>
              <w:pStyle w:val="TAL"/>
            </w:pPr>
            <w:r w:rsidRPr="00481D2D">
              <w:t>Geolocation</w:t>
            </w:r>
          </w:p>
        </w:tc>
        <w:tc>
          <w:tcPr>
            <w:tcW w:w="1021" w:type="dxa"/>
          </w:tcPr>
          <w:p w14:paraId="3D75E08E" w14:textId="77777777" w:rsidR="00605EAC" w:rsidRPr="00481D2D" w:rsidRDefault="00605EAC">
            <w:pPr>
              <w:pStyle w:val="TAL"/>
            </w:pPr>
            <w:r w:rsidRPr="00481D2D">
              <w:t xml:space="preserve">[89] </w:t>
            </w:r>
            <w:r w:rsidR="008051E3" w:rsidRPr="00481D2D">
              <w:t>4.1</w:t>
            </w:r>
          </w:p>
        </w:tc>
        <w:tc>
          <w:tcPr>
            <w:tcW w:w="1021" w:type="dxa"/>
          </w:tcPr>
          <w:p w14:paraId="6E347AD4" w14:textId="77777777" w:rsidR="00605EAC" w:rsidRPr="00481D2D" w:rsidRDefault="00605EAC">
            <w:pPr>
              <w:pStyle w:val="TAL"/>
            </w:pPr>
            <w:r w:rsidRPr="00481D2D">
              <w:t>c36</w:t>
            </w:r>
          </w:p>
        </w:tc>
        <w:tc>
          <w:tcPr>
            <w:tcW w:w="1021" w:type="dxa"/>
          </w:tcPr>
          <w:p w14:paraId="6E590FA6" w14:textId="77777777" w:rsidR="00605EAC" w:rsidRPr="00481D2D" w:rsidRDefault="00605EAC">
            <w:pPr>
              <w:pStyle w:val="TAL"/>
            </w:pPr>
            <w:r w:rsidRPr="00481D2D">
              <w:t>c36</w:t>
            </w:r>
          </w:p>
        </w:tc>
        <w:tc>
          <w:tcPr>
            <w:tcW w:w="1021" w:type="dxa"/>
          </w:tcPr>
          <w:p w14:paraId="69BA3E3A" w14:textId="77777777" w:rsidR="00605EAC" w:rsidRPr="00481D2D" w:rsidRDefault="00605EAC">
            <w:pPr>
              <w:pStyle w:val="TAL"/>
            </w:pPr>
            <w:r w:rsidRPr="00481D2D">
              <w:t xml:space="preserve">[89] </w:t>
            </w:r>
            <w:r w:rsidR="008051E3" w:rsidRPr="00481D2D">
              <w:t>4.1</w:t>
            </w:r>
          </w:p>
        </w:tc>
        <w:tc>
          <w:tcPr>
            <w:tcW w:w="1021" w:type="dxa"/>
          </w:tcPr>
          <w:p w14:paraId="28F218B4" w14:textId="77777777" w:rsidR="00605EAC" w:rsidRPr="00481D2D" w:rsidRDefault="00605EAC">
            <w:pPr>
              <w:pStyle w:val="TAL"/>
            </w:pPr>
            <w:r w:rsidRPr="00481D2D">
              <w:t>c37</w:t>
            </w:r>
          </w:p>
        </w:tc>
        <w:tc>
          <w:tcPr>
            <w:tcW w:w="1021" w:type="dxa"/>
          </w:tcPr>
          <w:p w14:paraId="6AAA7EDD" w14:textId="77777777" w:rsidR="00605EAC" w:rsidRPr="00481D2D" w:rsidRDefault="00605EAC">
            <w:pPr>
              <w:pStyle w:val="TAL"/>
            </w:pPr>
            <w:r w:rsidRPr="00481D2D">
              <w:t>c37</w:t>
            </w:r>
          </w:p>
        </w:tc>
      </w:tr>
      <w:tr w:rsidR="00847F92" w:rsidRPr="00481D2D" w14:paraId="0DC6A90D" w14:textId="77777777" w:rsidTr="00847F92">
        <w:tc>
          <w:tcPr>
            <w:tcW w:w="851" w:type="dxa"/>
          </w:tcPr>
          <w:p w14:paraId="73292D3C" w14:textId="77777777" w:rsidR="00847F92" w:rsidRPr="00481D2D" w:rsidRDefault="00847F92" w:rsidP="00847F92">
            <w:pPr>
              <w:pStyle w:val="TAL"/>
            </w:pPr>
            <w:r w:rsidRPr="00481D2D">
              <w:t>16B</w:t>
            </w:r>
          </w:p>
        </w:tc>
        <w:tc>
          <w:tcPr>
            <w:tcW w:w="2665" w:type="dxa"/>
          </w:tcPr>
          <w:p w14:paraId="0DB95A4D" w14:textId="77777777" w:rsidR="00847F92" w:rsidRPr="00481D2D" w:rsidRDefault="00847F92" w:rsidP="00847F92">
            <w:pPr>
              <w:pStyle w:val="TAL"/>
            </w:pPr>
            <w:r w:rsidRPr="00481D2D">
              <w:t>Geolocation-Routing</w:t>
            </w:r>
          </w:p>
        </w:tc>
        <w:tc>
          <w:tcPr>
            <w:tcW w:w="1021" w:type="dxa"/>
          </w:tcPr>
          <w:p w14:paraId="1AC9E70F" w14:textId="77777777" w:rsidR="00847F92" w:rsidRPr="00481D2D" w:rsidRDefault="00847F92" w:rsidP="00847F92">
            <w:pPr>
              <w:pStyle w:val="TAL"/>
            </w:pPr>
            <w:r w:rsidRPr="00481D2D">
              <w:t>[89] 4.1</w:t>
            </w:r>
          </w:p>
        </w:tc>
        <w:tc>
          <w:tcPr>
            <w:tcW w:w="1021" w:type="dxa"/>
          </w:tcPr>
          <w:p w14:paraId="4EB1EEEF" w14:textId="77777777" w:rsidR="00847F92" w:rsidRPr="00481D2D" w:rsidRDefault="00847F92" w:rsidP="00847F92">
            <w:pPr>
              <w:pStyle w:val="TAL"/>
            </w:pPr>
            <w:r w:rsidRPr="00481D2D">
              <w:t>c36</w:t>
            </w:r>
          </w:p>
        </w:tc>
        <w:tc>
          <w:tcPr>
            <w:tcW w:w="1021" w:type="dxa"/>
          </w:tcPr>
          <w:p w14:paraId="1B28216A" w14:textId="77777777" w:rsidR="00847F92" w:rsidRPr="00481D2D" w:rsidRDefault="00847F92" w:rsidP="00847F92">
            <w:pPr>
              <w:pStyle w:val="TAL"/>
            </w:pPr>
            <w:r w:rsidRPr="00481D2D">
              <w:t>c36</w:t>
            </w:r>
          </w:p>
        </w:tc>
        <w:tc>
          <w:tcPr>
            <w:tcW w:w="1021" w:type="dxa"/>
          </w:tcPr>
          <w:p w14:paraId="6D96AA22" w14:textId="77777777" w:rsidR="00847F92" w:rsidRPr="00481D2D" w:rsidRDefault="00847F92" w:rsidP="00847F92">
            <w:pPr>
              <w:pStyle w:val="TAL"/>
            </w:pPr>
            <w:r w:rsidRPr="00481D2D">
              <w:t>[89] 4.1</w:t>
            </w:r>
          </w:p>
        </w:tc>
        <w:tc>
          <w:tcPr>
            <w:tcW w:w="1021" w:type="dxa"/>
          </w:tcPr>
          <w:p w14:paraId="4809D742" w14:textId="77777777" w:rsidR="00847F92" w:rsidRPr="00481D2D" w:rsidRDefault="00847F92" w:rsidP="00847F92">
            <w:pPr>
              <w:pStyle w:val="TAL"/>
            </w:pPr>
            <w:r w:rsidRPr="00481D2D">
              <w:t>c37</w:t>
            </w:r>
          </w:p>
        </w:tc>
        <w:tc>
          <w:tcPr>
            <w:tcW w:w="1021" w:type="dxa"/>
          </w:tcPr>
          <w:p w14:paraId="3C93D106" w14:textId="77777777" w:rsidR="00847F92" w:rsidRPr="00481D2D" w:rsidRDefault="00847F92" w:rsidP="00847F92">
            <w:pPr>
              <w:pStyle w:val="TAL"/>
            </w:pPr>
            <w:r w:rsidRPr="00481D2D">
              <w:t>c37</w:t>
            </w:r>
          </w:p>
        </w:tc>
      </w:tr>
      <w:tr w:rsidR="00605EAC" w:rsidRPr="00481D2D" w14:paraId="4F9321A8" w14:textId="77777777">
        <w:tc>
          <w:tcPr>
            <w:tcW w:w="851" w:type="dxa"/>
          </w:tcPr>
          <w:p w14:paraId="19501158" w14:textId="77777777" w:rsidR="00605EAC" w:rsidRPr="00481D2D" w:rsidRDefault="00605EAC">
            <w:pPr>
              <w:pStyle w:val="TAL"/>
            </w:pPr>
            <w:r w:rsidRPr="00481D2D">
              <w:t>16</w:t>
            </w:r>
            <w:r w:rsidR="00847F92" w:rsidRPr="00481D2D">
              <w:t>C</w:t>
            </w:r>
          </w:p>
        </w:tc>
        <w:tc>
          <w:tcPr>
            <w:tcW w:w="2665" w:type="dxa"/>
          </w:tcPr>
          <w:p w14:paraId="2FB62A99" w14:textId="77777777" w:rsidR="00605EAC" w:rsidRPr="00481D2D" w:rsidRDefault="00605EAC">
            <w:pPr>
              <w:pStyle w:val="TAL"/>
            </w:pPr>
            <w:r w:rsidRPr="00481D2D">
              <w:t>History-Info</w:t>
            </w:r>
          </w:p>
        </w:tc>
        <w:tc>
          <w:tcPr>
            <w:tcW w:w="1021" w:type="dxa"/>
          </w:tcPr>
          <w:p w14:paraId="7A8CE9F3" w14:textId="77777777" w:rsidR="00605EAC" w:rsidRPr="00481D2D" w:rsidRDefault="00605EAC">
            <w:pPr>
              <w:pStyle w:val="TAL"/>
            </w:pPr>
            <w:r w:rsidRPr="00481D2D">
              <w:t>[66] 4.1</w:t>
            </w:r>
          </w:p>
        </w:tc>
        <w:tc>
          <w:tcPr>
            <w:tcW w:w="1021" w:type="dxa"/>
          </w:tcPr>
          <w:p w14:paraId="0AF7FC3A" w14:textId="77777777" w:rsidR="00605EAC" w:rsidRPr="00481D2D" w:rsidRDefault="00605EAC">
            <w:pPr>
              <w:pStyle w:val="TAL"/>
            </w:pPr>
            <w:r w:rsidRPr="00481D2D">
              <w:t>c32</w:t>
            </w:r>
          </w:p>
        </w:tc>
        <w:tc>
          <w:tcPr>
            <w:tcW w:w="1021" w:type="dxa"/>
          </w:tcPr>
          <w:p w14:paraId="6693F4BD" w14:textId="77777777" w:rsidR="00605EAC" w:rsidRPr="00481D2D" w:rsidRDefault="00605EAC">
            <w:pPr>
              <w:pStyle w:val="TAL"/>
            </w:pPr>
            <w:r w:rsidRPr="00481D2D">
              <w:t>c32</w:t>
            </w:r>
          </w:p>
        </w:tc>
        <w:tc>
          <w:tcPr>
            <w:tcW w:w="1021" w:type="dxa"/>
          </w:tcPr>
          <w:p w14:paraId="5520F54A" w14:textId="77777777" w:rsidR="00605EAC" w:rsidRPr="00481D2D" w:rsidRDefault="00605EAC">
            <w:pPr>
              <w:pStyle w:val="TAL"/>
            </w:pPr>
            <w:r w:rsidRPr="00481D2D">
              <w:t>[66] 4.1</w:t>
            </w:r>
          </w:p>
        </w:tc>
        <w:tc>
          <w:tcPr>
            <w:tcW w:w="1021" w:type="dxa"/>
          </w:tcPr>
          <w:p w14:paraId="6C6EF0AC" w14:textId="77777777" w:rsidR="00605EAC" w:rsidRPr="00481D2D" w:rsidRDefault="00605EAC">
            <w:pPr>
              <w:pStyle w:val="TAL"/>
            </w:pPr>
            <w:r w:rsidRPr="00481D2D">
              <w:t>c32</w:t>
            </w:r>
          </w:p>
        </w:tc>
        <w:tc>
          <w:tcPr>
            <w:tcW w:w="1021" w:type="dxa"/>
          </w:tcPr>
          <w:p w14:paraId="7713D9B0" w14:textId="77777777" w:rsidR="00605EAC" w:rsidRPr="00481D2D" w:rsidRDefault="00605EAC">
            <w:pPr>
              <w:pStyle w:val="TAL"/>
            </w:pPr>
            <w:r w:rsidRPr="00481D2D">
              <w:t>c32</w:t>
            </w:r>
          </w:p>
        </w:tc>
      </w:tr>
      <w:tr w:rsidR="00755651" w:rsidRPr="00481D2D" w14:paraId="4539E172" w14:textId="77777777">
        <w:tc>
          <w:tcPr>
            <w:tcW w:w="851" w:type="dxa"/>
          </w:tcPr>
          <w:p w14:paraId="5A7F1973" w14:textId="77777777" w:rsidR="00755651" w:rsidRPr="00481D2D" w:rsidRDefault="00755651" w:rsidP="00755651">
            <w:pPr>
              <w:pStyle w:val="TAL"/>
            </w:pPr>
            <w:r w:rsidRPr="00481D2D">
              <w:t>16</w:t>
            </w:r>
            <w:r w:rsidR="00847F92" w:rsidRPr="00481D2D">
              <w:t>D</w:t>
            </w:r>
          </w:p>
        </w:tc>
        <w:tc>
          <w:tcPr>
            <w:tcW w:w="2665" w:type="dxa"/>
          </w:tcPr>
          <w:p w14:paraId="59002E70" w14:textId="77777777" w:rsidR="00755651" w:rsidRPr="00481D2D" w:rsidRDefault="00755651" w:rsidP="00755651">
            <w:pPr>
              <w:pStyle w:val="TAL"/>
            </w:pPr>
            <w:r w:rsidRPr="00481D2D">
              <w:t>Max-Breadth</w:t>
            </w:r>
          </w:p>
        </w:tc>
        <w:tc>
          <w:tcPr>
            <w:tcW w:w="1021" w:type="dxa"/>
          </w:tcPr>
          <w:p w14:paraId="77025A79" w14:textId="77777777" w:rsidR="00755651" w:rsidRPr="00481D2D" w:rsidRDefault="00755651" w:rsidP="00755651">
            <w:pPr>
              <w:pStyle w:val="TAL"/>
            </w:pPr>
            <w:r w:rsidRPr="00481D2D">
              <w:t>[117] 5.8</w:t>
            </w:r>
          </w:p>
        </w:tc>
        <w:tc>
          <w:tcPr>
            <w:tcW w:w="1021" w:type="dxa"/>
          </w:tcPr>
          <w:p w14:paraId="3055C15B" w14:textId="77777777" w:rsidR="00755651" w:rsidRPr="00481D2D" w:rsidRDefault="00755651" w:rsidP="00755651">
            <w:pPr>
              <w:pStyle w:val="TAL"/>
            </w:pPr>
            <w:r w:rsidRPr="00481D2D">
              <w:t>c41</w:t>
            </w:r>
          </w:p>
        </w:tc>
        <w:tc>
          <w:tcPr>
            <w:tcW w:w="1021" w:type="dxa"/>
          </w:tcPr>
          <w:p w14:paraId="64E77B06" w14:textId="77777777" w:rsidR="00755651" w:rsidRPr="00481D2D" w:rsidRDefault="00755651" w:rsidP="00755651">
            <w:pPr>
              <w:pStyle w:val="TAL"/>
            </w:pPr>
            <w:r w:rsidRPr="00481D2D">
              <w:t>c41</w:t>
            </w:r>
          </w:p>
        </w:tc>
        <w:tc>
          <w:tcPr>
            <w:tcW w:w="1021" w:type="dxa"/>
          </w:tcPr>
          <w:p w14:paraId="1F679383" w14:textId="77777777" w:rsidR="00755651" w:rsidRPr="00481D2D" w:rsidRDefault="00755651" w:rsidP="00755651">
            <w:pPr>
              <w:pStyle w:val="TAL"/>
            </w:pPr>
            <w:r w:rsidRPr="00481D2D">
              <w:t>[117] 5.8</w:t>
            </w:r>
          </w:p>
        </w:tc>
        <w:tc>
          <w:tcPr>
            <w:tcW w:w="1021" w:type="dxa"/>
          </w:tcPr>
          <w:p w14:paraId="6392C581" w14:textId="77777777" w:rsidR="00755651" w:rsidRPr="00481D2D" w:rsidRDefault="00755651" w:rsidP="00755651">
            <w:pPr>
              <w:pStyle w:val="TAL"/>
            </w:pPr>
            <w:r w:rsidRPr="00481D2D">
              <w:t>c42</w:t>
            </w:r>
          </w:p>
        </w:tc>
        <w:tc>
          <w:tcPr>
            <w:tcW w:w="1021" w:type="dxa"/>
          </w:tcPr>
          <w:p w14:paraId="10AFD98E" w14:textId="77777777" w:rsidR="00755651" w:rsidRPr="00481D2D" w:rsidRDefault="00755651" w:rsidP="00755651">
            <w:pPr>
              <w:pStyle w:val="TAL"/>
            </w:pPr>
            <w:r w:rsidRPr="00481D2D">
              <w:t>c42</w:t>
            </w:r>
          </w:p>
        </w:tc>
      </w:tr>
      <w:tr w:rsidR="00605EAC" w:rsidRPr="00481D2D" w14:paraId="6384426E" w14:textId="77777777">
        <w:tc>
          <w:tcPr>
            <w:tcW w:w="851" w:type="dxa"/>
          </w:tcPr>
          <w:p w14:paraId="588AA97B" w14:textId="77777777" w:rsidR="00605EAC" w:rsidRPr="00481D2D" w:rsidRDefault="00605EAC">
            <w:pPr>
              <w:pStyle w:val="TAL"/>
            </w:pPr>
            <w:r w:rsidRPr="00481D2D">
              <w:t>17</w:t>
            </w:r>
          </w:p>
        </w:tc>
        <w:tc>
          <w:tcPr>
            <w:tcW w:w="2665" w:type="dxa"/>
          </w:tcPr>
          <w:p w14:paraId="5A94B012" w14:textId="77777777" w:rsidR="00605EAC" w:rsidRPr="00481D2D" w:rsidRDefault="00605EAC">
            <w:pPr>
              <w:pStyle w:val="TAL"/>
            </w:pPr>
            <w:r w:rsidRPr="00481D2D">
              <w:t>Max-Forwards</w:t>
            </w:r>
          </w:p>
        </w:tc>
        <w:tc>
          <w:tcPr>
            <w:tcW w:w="1021" w:type="dxa"/>
          </w:tcPr>
          <w:p w14:paraId="15337AF5" w14:textId="77777777" w:rsidR="00605EAC" w:rsidRPr="00481D2D" w:rsidRDefault="00605EAC">
            <w:pPr>
              <w:pStyle w:val="TAL"/>
            </w:pPr>
            <w:r w:rsidRPr="00481D2D">
              <w:t>[26] 20.22</w:t>
            </w:r>
          </w:p>
        </w:tc>
        <w:tc>
          <w:tcPr>
            <w:tcW w:w="1021" w:type="dxa"/>
          </w:tcPr>
          <w:p w14:paraId="7300C95D" w14:textId="77777777" w:rsidR="00605EAC" w:rsidRPr="00481D2D" w:rsidRDefault="00605EAC">
            <w:pPr>
              <w:pStyle w:val="TAL"/>
            </w:pPr>
            <w:r w:rsidRPr="00481D2D">
              <w:t>m</w:t>
            </w:r>
          </w:p>
        </w:tc>
        <w:tc>
          <w:tcPr>
            <w:tcW w:w="1021" w:type="dxa"/>
          </w:tcPr>
          <w:p w14:paraId="0039F61E" w14:textId="77777777" w:rsidR="00605EAC" w:rsidRPr="00481D2D" w:rsidRDefault="00605EAC">
            <w:pPr>
              <w:pStyle w:val="TAL"/>
            </w:pPr>
            <w:r w:rsidRPr="00481D2D">
              <w:t>m</w:t>
            </w:r>
          </w:p>
        </w:tc>
        <w:tc>
          <w:tcPr>
            <w:tcW w:w="1021" w:type="dxa"/>
          </w:tcPr>
          <w:p w14:paraId="4AA37DCB" w14:textId="77777777" w:rsidR="00605EAC" w:rsidRPr="00481D2D" w:rsidRDefault="00605EAC">
            <w:pPr>
              <w:pStyle w:val="TAL"/>
            </w:pPr>
            <w:r w:rsidRPr="00481D2D">
              <w:t>[26] 20.22</w:t>
            </w:r>
          </w:p>
        </w:tc>
        <w:tc>
          <w:tcPr>
            <w:tcW w:w="1021" w:type="dxa"/>
          </w:tcPr>
          <w:p w14:paraId="7D1DA49E" w14:textId="77777777" w:rsidR="00605EAC" w:rsidRPr="00481D2D" w:rsidRDefault="00605EAC">
            <w:pPr>
              <w:pStyle w:val="TAL"/>
            </w:pPr>
            <w:r w:rsidRPr="00481D2D">
              <w:t>m</w:t>
            </w:r>
          </w:p>
        </w:tc>
        <w:tc>
          <w:tcPr>
            <w:tcW w:w="1021" w:type="dxa"/>
          </w:tcPr>
          <w:p w14:paraId="754141BF" w14:textId="77777777" w:rsidR="00605EAC" w:rsidRPr="00481D2D" w:rsidRDefault="00605EAC">
            <w:pPr>
              <w:pStyle w:val="TAL"/>
            </w:pPr>
            <w:r w:rsidRPr="00481D2D">
              <w:t>m</w:t>
            </w:r>
          </w:p>
        </w:tc>
      </w:tr>
      <w:tr w:rsidR="00605EAC" w:rsidRPr="00481D2D" w14:paraId="79BEA527" w14:textId="77777777">
        <w:tc>
          <w:tcPr>
            <w:tcW w:w="851" w:type="dxa"/>
          </w:tcPr>
          <w:p w14:paraId="63F57483" w14:textId="77777777" w:rsidR="00605EAC" w:rsidRPr="00481D2D" w:rsidRDefault="00605EAC">
            <w:pPr>
              <w:pStyle w:val="TAL"/>
            </w:pPr>
            <w:r w:rsidRPr="00481D2D">
              <w:t>18</w:t>
            </w:r>
          </w:p>
        </w:tc>
        <w:tc>
          <w:tcPr>
            <w:tcW w:w="2665" w:type="dxa"/>
          </w:tcPr>
          <w:p w14:paraId="5A83BDC6" w14:textId="77777777" w:rsidR="00605EAC" w:rsidRPr="00481D2D" w:rsidRDefault="00605EAC">
            <w:pPr>
              <w:pStyle w:val="TAL"/>
            </w:pPr>
            <w:r w:rsidRPr="00481D2D">
              <w:t>MIME-Version</w:t>
            </w:r>
          </w:p>
        </w:tc>
        <w:tc>
          <w:tcPr>
            <w:tcW w:w="1021" w:type="dxa"/>
          </w:tcPr>
          <w:p w14:paraId="0B143C42" w14:textId="77777777" w:rsidR="00605EAC" w:rsidRPr="00481D2D" w:rsidRDefault="00605EAC">
            <w:pPr>
              <w:pStyle w:val="TAL"/>
            </w:pPr>
            <w:r w:rsidRPr="00481D2D">
              <w:t>[26] 20.24</w:t>
            </w:r>
          </w:p>
        </w:tc>
        <w:tc>
          <w:tcPr>
            <w:tcW w:w="1021" w:type="dxa"/>
          </w:tcPr>
          <w:p w14:paraId="225875F6" w14:textId="77777777" w:rsidR="00605EAC" w:rsidRPr="00481D2D" w:rsidRDefault="00605EAC">
            <w:pPr>
              <w:pStyle w:val="TAL"/>
            </w:pPr>
            <w:r w:rsidRPr="00481D2D">
              <w:t>m</w:t>
            </w:r>
          </w:p>
        </w:tc>
        <w:tc>
          <w:tcPr>
            <w:tcW w:w="1021" w:type="dxa"/>
          </w:tcPr>
          <w:p w14:paraId="36B22ADF" w14:textId="77777777" w:rsidR="00605EAC" w:rsidRPr="00481D2D" w:rsidRDefault="00605EAC">
            <w:pPr>
              <w:pStyle w:val="TAL"/>
            </w:pPr>
            <w:r w:rsidRPr="00481D2D">
              <w:t>m</w:t>
            </w:r>
          </w:p>
        </w:tc>
        <w:tc>
          <w:tcPr>
            <w:tcW w:w="1021" w:type="dxa"/>
          </w:tcPr>
          <w:p w14:paraId="6C2371F2" w14:textId="77777777" w:rsidR="00605EAC" w:rsidRPr="00481D2D" w:rsidRDefault="00605EAC">
            <w:pPr>
              <w:pStyle w:val="TAL"/>
            </w:pPr>
            <w:r w:rsidRPr="00481D2D">
              <w:t>[26] 20.24</w:t>
            </w:r>
          </w:p>
        </w:tc>
        <w:tc>
          <w:tcPr>
            <w:tcW w:w="1021" w:type="dxa"/>
          </w:tcPr>
          <w:p w14:paraId="26D72EF3" w14:textId="77777777" w:rsidR="00605EAC" w:rsidRPr="00481D2D" w:rsidRDefault="00605EAC">
            <w:pPr>
              <w:pStyle w:val="TAL"/>
            </w:pPr>
            <w:r w:rsidRPr="00481D2D">
              <w:t>i</w:t>
            </w:r>
          </w:p>
        </w:tc>
        <w:tc>
          <w:tcPr>
            <w:tcW w:w="1021" w:type="dxa"/>
          </w:tcPr>
          <w:p w14:paraId="2830F89F" w14:textId="77777777" w:rsidR="00605EAC" w:rsidRPr="00481D2D" w:rsidRDefault="00605EAC">
            <w:pPr>
              <w:pStyle w:val="TAL"/>
            </w:pPr>
            <w:r w:rsidRPr="00481D2D">
              <w:t>i</w:t>
            </w:r>
          </w:p>
        </w:tc>
      </w:tr>
      <w:tr w:rsidR="00605EAC" w:rsidRPr="00481D2D" w14:paraId="0B99B46D" w14:textId="77777777">
        <w:tc>
          <w:tcPr>
            <w:tcW w:w="851" w:type="dxa"/>
          </w:tcPr>
          <w:p w14:paraId="21D2CE9E" w14:textId="77777777" w:rsidR="00605EAC" w:rsidRPr="00481D2D" w:rsidRDefault="00605EAC">
            <w:pPr>
              <w:pStyle w:val="TAL"/>
            </w:pPr>
            <w:r w:rsidRPr="00481D2D">
              <w:t>19</w:t>
            </w:r>
          </w:p>
        </w:tc>
        <w:tc>
          <w:tcPr>
            <w:tcW w:w="2665" w:type="dxa"/>
          </w:tcPr>
          <w:p w14:paraId="2F4D4A35" w14:textId="77777777" w:rsidR="00605EAC" w:rsidRPr="00481D2D" w:rsidRDefault="00605EAC">
            <w:pPr>
              <w:pStyle w:val="TAL"/>
            </w:pPr>
            <w:r w:rsidRPr="00481D2D">
              <w:t>Organization</w:t>
            </w:r>
          </w:p>
        </w:tc>
        <w:tc>
          <w:tcPr>
            <w:tcW w:w="1021" w:type="dxa"/>
          </w:tcPr>
          <w:p w14:paraId="43249FAE" w14:textId="77777777" w:rsidR="00605EAC" w:rsidRPr="00481D2D" w:rsidRDefault="00605EAC">
            <w:pPr>
              <w:pStyle w:val="TAL"/>
            </w:pPr>
            <w:r w:rsidRPr="00481D2D">
              <w:t>[26] 20.25</w:t>
            </w:r>
          </w:p>
        </w:tc>
        <w:tc>
          <w:tcPr>
            <w:tcW w:w="1021" w:type="dxa"/>
          </w:tcPr>
          <w:p w14:paraId="6F0EBA8A" w14:textId="77777777" w:rsidR="00605EAC" w:rsidRPr="00481D2D" w:rsidRDefault="00605EAC">
            <w:pPr>
              <w:pStyle w:val="TAL"/>
            </w:pPr>
            <w:r w:rsidRPr="00481D2D">
              <w:t>m</w:t>
            </w:r>
          </w:p>
        </w:tc>
        <w:tc>
          <w:tcPr>
            <w:tcW w:w="1021" w:type="dxa"/>
          </w:tcPr>
          <w:p w14:paraId="2317224A" w14:textId="77777777" w:rsidR="00605EAC" w:rsidRPr="00481D2D" w:rsidRDefault="00605EAC">
            <w:pPr>
              <w:pStyle w:val="TAL"/>
            </w:pPr>
            <w:r w:rsidRPr="00481D2D">
              <w:t>m</w:t>
            </w:r>
          </w:p>
        </w:tc>
        <w:tc>
          <w:tcPr>
            <w:tcW w:w="1021" w:type="dxa"/>
          </w:tcPr>
          <w:p w14:paraId="498B48EC" w14:textId="77777777" w:rsidR="00605EAC" w:rsidRPr="00481D2D" w:rsidRDefault="00605EAC">
            <w:pPr>
              <w:pStyle w:val="TAL"/>
            </w:pPr>
            <w:r w:rsidRPr="00481D2D">
              <w:t>[26] 20.25</w:t>
            </w:r>
          </w:p>
        </w:tc>
        <w:tc>
          <w:tcPr>
            <w:tcW w:w="1021" w:type="dxa"/>
          </w:tcPr>
          <w:p w14:paraId="7F796FFB" w14:textId="77777777" w:rsidR="00605EAC" w:rsidRPr="00481D2D" w:rsidRDefault="00605EAC">
            <w:pPr>
              <w:pStyle w:val="TAL"/>
            </w:pPr>
            <w:r w:rsidRPr="00481D2D">
              <w:t>c3</w:t>
            </w:r>
          </w:p>
        </w:tc>
        <w:tc>
          <w:tcPr>
            <w:tcW w:w="1021" w:type="dxa"/>
          </w:tcPr>
          <w:p w14:paraId="70C9DFC0" w14:textId="77777777" w:rsidR="00605EAC" w:rsidRPr="00481D2D" w:rsidRDefault="00605EAC">
            <w:pPr>
              <w:pStyle w:val="TAL"/>
            </w:pPr>
            <w:r w:rsidRPr="00481D2D">
              <w:t>c3</w:t>
            </w:r>
          </w:p>
        </w:tc>
      </w:tr>
      <w:tr w:rsidR="00605EAC" w:rsidRPr="00481D2D" w14:paraId="0C1E5F81" w14:textId="77777777">
        <w:tc>
          <w:tcPr>
            <w:tcW w:w="851" w:type="dxa"/>
          </w:tcPr>
          <w:p w14:paraId="22AB6DD3" w14:textId="77777777" w:rsidR="00605EAC" w:rsidRPr="00481D2D" w:rsidRDefault="00605EAC">
            <w:pPr>
              <w:pStyle w:val="TAL"/>
            </w:pPr>
            <w:r w:rsidRPr="00481D2D">
              <w:t>19A</w:t>
            </w:r>
          </w:p>
        </w:tc>
        <w:tc>
          <w:tcPr>
            <w:tcW w:w="2665" w:type="dxa"/>
          </w:tcPr>
          <w:p w14:paraId="25A10248" w14:textId="77777777" w:rsidR="00605EAC" w:rsidRPr="00481D2D" w:rsidRDefault="00605EAC">
            <w:pPr>
              <w:pStyle w:val="TAL"/>
            </w:pPr>
            <w:r w:rsidRPr="00481D2D">
              <w:t>P-Access-Network-Info</w:t>
            </w:r>
          </w:p>
        </w:tc>
        <w:tc>
          <w:tcPr>
            <w:tcW w:w="1021" w:type="dxa"/>
          </w:tcPr>
          <w:p w14:paraId="2CE15AB3"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5C6156FF" w14:textId="77777777" w:rsidR="00605EAC" w:rsidRPr="00481D2D" w:rsidRDefault="00605EAC">
            <w:pPr>
              <w:pStyle w:val="TAL"/>
            </w:pPr>
            <w:r w:rsidRPr="00481D2D">
              <w:t>c23</w:t>
            </w:r>
          </w:p>
        </w:tc>
        <w:tc>
          <w:tcPr>
            <w:tcW w:w="1021" w:type="dxa"/>
          </w:tcPr>
          <w:p w14:paraId="1D5369E7" w14:textId="77777777" w:rsidR="00605EAC" w:rsidRPr="00481D2D" w:rsidRDefault="00605EAC">
            <w:pPr>
              <w:pStyle w:val="TAL"/>
            </w:pPr>
            <w:r w:rsidRPr="00481D2D">
              <w:t>c23</w:t>
            </w:r>
          </w:p>
        </w:tc>
        <w:tc>
          <w:tcPr>
            <w:tcW w:w="1021" w:type="dxa"/>
          </w:tcPr>
          <w:p w14:paraId="241280A9"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74DEA0A5" w14:textId="77777777" w:rsidR="00605EAC" w:rsidRPr="00481D2D" w:rsidRDefault="00605EAC">
            <w:pPr>
              <w:pStyle w:val="TAL"/>
            </w:pPr>
            <w:r w:rsidRPr="00481D2D">
              <w:t>c24</w:t>
            </w:r>
          </w:p>
        </w:tc>
        <w:tc>
          <w:tcPr>
            <w:tcW w:w="1021" w:type="dxa"/>
          </w:tcPr>
          <w:p w14:paraId="1BC5BE33" w14:textId="77777777" w:rsidR="00605EAC" w:rsidRPr="00481D2D" w:rsidRDefault="00605EAC">
            <w:pPr>
              <w:pStyle w:val="TAL"/>
            </w:pPr>
            <w:r w:rsidRPr="00481D2D">
              <w:t>c24</w:t>
            </w:r>
          </w:p>
        </w:tc>
      </w:tr>
      <w:tr w:rsidR="00605EAC" w:rsidRPr="00481D2D" w14:paraId="31B9CCAC" w14:textId="77777777">
        <w:tc>
          <w:tcPr>
            <w:tcW w:w="851" w:type="dxa"/>
          </w:tcPr>
          <w:p w14:paraId="04429B74" w14:textId="77777777" w:rsidR="00605EAC" w:rsidRPr="00481D2D" w:rsidRDefault="00605EAC">
            <w:pPr>
              <w:pStyle w:val="TAL"/>
            </w:pPr>
            <w:r w:rsidRPr="00481D2D">
              <w:t>19B</w:t>
            </w:r>
          </w:p>
        </w:tc>
        <w:tc>
          <w:tcPr>
            <w:tcW w:w="2665" w:type="dxa"/>
          </w:tcPr>
          <w:p w14:paraId="0A525E7A" w14:textId="77777777" w:rsidR="00605EAC" w:rsidRPr="00481D2D" w:rsidRDefault="00605EAC">
            <w:pPr>
              <w:pStyle w:val="TAL"/>
            </w:pPr>
            <w:r w:rsidRPr="00481D2D">
              <w:t>P-Asserted-Identity</w:t>
            </w:r>
          </w:p>
        </w:tc>
        <w:tc>
          <w:tcPr>
            <w:tcW w:w="1021" w:type="dxa"/>
          </w:tcPr>
          <w:p w14:paraId="14FF1DAE" w14:textId="77777777" w:rsidR="00605EAC" w:rsidRPr="00481D2D" w:rsidRDefault="00605EAC">
            <w:pPr>
              <w:pStyle w:val="TAL"/>
            </w:pPr>
            <w:r w:rsidRPr="00481D2D">
              <w:t>[34] 9.1</w:t>
            </w:r>
          </w:p>
        </w:tc>
        <w:tc>
          <w:tcPr>
            <w:tcW w:w="1021" w:type="dxa"/>
          </w:tcPr>
          <w:p w14:paraId="1A2247E6" w14:textId="77777777" w:rsidR="00605EAC" w:rsidRPr="00481D2D" w:rsidRDefault="00605EAC">
            <w:pPr>
              <w:pStyle w:val="TAL"/>
            </w:pPr>
            <w:r w:rsidRPr="00481D2D">
              <w:t>c10</w:t>
            </w:r>
          </w:p>
        </w:tc>
        <w:tc>
          <w:tcPr>
            <w:tcW w:w="1021" w:type="dxa"/>
          </w:tcPr>
          <w:p w14:paraId="302CF20F" w14:textId="77777777" w:rsidR="00605EAC" w:rsidRPr="00481D2D" w:rsidRDefault="00605EAC">
            <w:pPr>
              <w:pStyle w:val="TAL"/>
            </w:pPr>
            <w:r w:rsidRPr="00481D2D">
              <w:t>c10</w:t>
            </w:r>
          </w:p>
        </w:tc>
        <w:tc>
          <w:tcPr>
            <w:tcW w:w="1021" w:type="dxa"/>
          </w:tcPr>
          <w:p w14:paraId="474F096F" w14:textId="77777777" w:rsidR="00605EAC" w:rsidRPr="00481D2D" w:rsidRDefault="00605EAC">
            <w:pPr>
              <w:pStyle w:val="TAL"/>
            </w:pPr>
            <w:r w:rsidRPr="00481D2D">
              <w:t>[34] 9.1</w:t>
            </w:r>
          </w:p>
        </w:tc>
        <w:tc>
          <w:tcPr>
            <w:tcW w:w="1021" w:type="dxa"/>
          </w:tcPr>
          <w:p w14:paraId="3E29B4F3" w14:textId="77777777" w:rsidR="00605EAC" w:rsidRPr="00481D2D" w:rsidRDefault="00605EAC">
            <w:pPr>
              <w:pStyle w:val="TAL"/>
            </w:pPr>
            <w:r w:rsidRPr="00481D2D">
              <w:t>c11</w:t>
            </w:r>
          </w:p>
        </w:tc>
        <w:tc>
          <w:tcPr>
            <w:tcW w:w="1021" w:type="dxa"/>
          </w:tcPr>
          <w:p w14:paraId="610FAF02" w14:textId="77777777" w:rsidR="00605EAC" w:rsidRPr="00481D2D" w:rsidRDefault="00605EAC">
            <w:pPr>
              <w:pStyle w:val="TAL"/>
            </w:pPr>
            <w:r w:rsidRPr="00481D2D">
              <w:t>c11</w:t>
            </w:r>
          </w:p>
        </w:tc>
      </w:tr>
      <w:tr w:rsidR="00F04757" w:rsidRPr="00481D2D" w14:paraId="702C4450" w14:textId="77777777">
        <w:tc>
          <w:tcPr>
            <w:tcW w:w="851" w:type="dxa"/>
          </w:tcPr>
          <w:p w14:paraId="3FEDC05F" w14:textId="77777777" w:rsidR="00F04757" w:rsidRPr="00481D2D" w:rsidRDefault="00F04757">
            <w:pPr>
              <w:pStyle w:val="TAL"/>
            </w:pPr>
            <w:r w:rsidRPr="00481D2D">
              <w:t>19C</w:t>
            </w:r>
          </w:p>
        </w:tc>
        <w:tc>
          <w:tcPr>
            <w:tcW w:w="2665" w:type="dxa"/>
          </w:tcPr>
          <w:p w14:paraId="1EF9C6D8" w14:textId="77777777" w:rsidR="00F04757" w:rsidRPr="00481D2D" w:rsidRDefault="00F04757">
            <w:pPr>
              <w:pStyle w:val="TAL"/>
            </w:pPr>
            <w:r w:rsidRPr="00481D2D">
              <w:t>P-Asserted-Service</w:t>
            </w:r>
          </w:p>
        </w:tc>
        <w:tc>
          <w:tcPr>
            <w:tcW w:w="1021" w:type="dxa"/>
          </w:tcPr>
          <w:p w14:paraId="6F4E0723" w14:textId="77777777" w:rsidR="00F04757" w:rsidRPr="00481D2D" w:rsidRDefault="00F04757">
            <w:pPr>
              <w:pStyle w:val="TAL"/>
            </w:pPr>
            <w:r w:rsidRPr="00481D2D">
              <w:t>[121] 4.1</w:t>
            </w:r>
          </w:p>
        </w:tc>
        <w:tc>
          <w:tcPr>
            <w:tcW w:w="1021" w:type="dxa"/>
          </w:tcPr>
          <w:p w14:paraId="1F74AC2C" w14:textId="77777777" w:rsidR="00F04757" w:rsidRPr="00481D2D" w:rsidRDefault="00F04757">
            <w:pPr>
              <w:pStyle w:val="TAL"/>
            </w:pPr>
            <w:r w:rsidRPr="00481D2D">
              <w:t>c39</w:t>
            </w:r>
          </w:p>
        </w:tc>
        <w:tc>
          <w:tcPr>
            <w:tcW w:w="1021" w:type="dxa"/>
          </w:tcPr>
          <w:p w14:paraId="59FDE189" w14:textId="77777777" w:rsidR="00F04757" w:rsidRPr="00481D2D" w:rsidRDefault="00F04757">
            <w:pPr>
              <w:pStyle w:val="TAL"/>
            </w:pPr>
            <w:r w:rsidRPr="00481D2D">
              <w:t>c39</w:t>
            </w:r>
          </w:p>
        </w:tc>
        <w:tc>
          <w:tcPr>
            <w:tcW w:w="1021" w:type="dxa"/>
          </w:tcPr>
          <w:p w14:paraId="7BC21E88" w14:textId="77777777" w:rsidR="00F04757" w:rsidRPr="00481D2D" w:rsidRDefault="00F04757">
            <w:pPr>
              <w:pStyle w:val="TAL"/>
            </w:pPr>
            <w:r w:rsidRPr="00481D2D">
              <w:t>[121] 4.1</w:t>
            </w:r>
          </w:p>
        </w:tc>
        <w:tc>
          <w:tcPr>
            <w:tcW w:w="1021" w:type="dxa"/>
          </w:tcPr>
          <w:p w14:paraId="611A3879" w14:textId="77777777" w:rsidR="00F04757" w:rsidRPr="00481D2D" w:rsidRDefault="00F04757">
            <w:pPr>
              <w:pStyle w:val="TAL"/>
            </w:pPr>
            <w:r w:rsidRPr="00481D2D">
              <w:t>c40</w:t>
            </w:r>
          </w:p>
        </w:tc>
        <w:tc>
          <w:tcPr>
            <w:tcW w:w="1021" w:type="dxa"/>
          </w:tcPr>
          <w:p w14:paraId="45F5578B" w14:textId="77777777" w:rsidR="00F04757" w:rsidRPr="00481D2D" w:rsidRDefault="00F04757">
            <w:pPr>
              <w:pStyle w:val="TAL"/>
            </w:pPr>
            <w:r w:rsidRPr="00481D2D">
              <w:t>c40</w:t>
            </w:r>
          </w:p>
        </w:tc>
      </w:tr>
      <w:tr w:rsidR="00F04757" w:rsidRPr="00481D2D" w14:paraId="70191CE4" w14:textId="77777777">
        <w:tc>
          <w:tcPr>
            <w:tcW w:w="851" w:type="dxa"/>
          </w:tcPr>
          <w:p w14:paraId="6D45A294" w14:textId="77777777" w:rsidR="00F04757" w:rsidRPr="00481D2D" w:rsidRDefault="00F04757">
            <w:pPr>
              <w:pStyle w:val="TAL"/>
            </w:pPr>
            <w:r w:rsidRPr="00481D2D">
              <w:t>19D</w:t>
            </w:r>
          </w:p>
        </w:tc>
        <w:tc>
          <w:tcPr>
            <w:tcW w:w="2665" w:type="dxa"/>
          </w:tcPr>
          <w:p w14:paraId="237AE8CD" w14:textId="77777777" w:rsidR="00F04757" w:rsidRPr="00481D2D" w:rsidRDefault="00F04757">
            <w:pPr>
              <w:pStyle w:val="TAL"/>
            </w:pPr>
            <w:r w:rsidRPr="00481D2D">
              <w:t>P-Called-Party-ID</w:t>
            </w:r>
          </w:p>
        </w:tc>
        <w:tc>
          <w:tcPr>
            <w:tcW w:w="1021" w:type="dxa"/>
          </w:tcPr>
          <w:p w14:paraId="3D41BCA4" w14:textId="77777777" w:rsidR="00F04757" w:rsidRPr="00481D2D" w:rsidRDefault="00F04757">
            <w:pPr>
              <w:pStyle w:val="TAL"/>
            </w:pPr>
            <w:r w:rsidRPr="00481D2D">
              <w:t>[52] 4.2</w:t>
            </w:r>
          </w:p>
        </w:tc>
        <w:tc>
          <w:tcPr>
            <w:tcW w:w="1021" w:type="dxa"/>
          </w:tcPr>
          <w:p w14:paraId="1DEEB3F3" w14:textId="77777777" w:rsidR="00F04757" w:rsidRPr="00481D2D" w:rsidRDefault="00F04757">
            <w:pPr>
              <w:pStyle w:val="TAL"/>
            </w:pPr>
            <w:r w:rsidRPr="00481D2D">
              <w:t>c14</w:t>
            </w:r>
          </w:p>
        </w:tc>
        <w:tc>
          <w:tcPr>
            <w:tcW w:w="1021" w:type="dxa"/>
          </w:tcPr>
          <w:p w14:paraId="697A38FB" w14:textId="77777777" w:rsidR="00F04757" w:rsidRPr="00481D2D" w:rsidRDefault="00F04757">
            <w:pPr>
              <w:pStyle w:val="TAL"/>
            </w:pPr>
            <w:r w:rsidRPr="00481D2D">
              <w:t>c14</w:t>
            </w:r>
          </w:p>
        </w:tc>
        <w:tc>
          <w:tcPr>
            <w:tcW w:w="1021" w:type="dxa"/>
          </w:tcPr>
          <w:p w14:paraId="10E8EEDF" w14:textId="77777777" w:rsidR="00F04757" w:rsidRPr="00481D2D" w:rsidRDefault="00F04757">
            <w:pPr>
              <w:pStyle w:val="TAL"/>
            </w:pPr>
            <w:r w:rsidRPr="00481D2D">
              <w:t>[52] 4.2</w:t>
            </w:r>
          </w:p>
        </w:tc>
        <w:tc>
          <w:tcPr>
            <w:tcW w:w="1021" w:type="dxa"/>
          </w:tcPr>
          <w:p w14:paraId="532093E3" w14:textId="77777777" w:rsidR="00F04757" w:rsidRPr="00481D2D" w:rsidRDefault="00F04757">
            <w:pPr>
              <w:pStyle w:val="TAL"/>
            </w:pPr>
            <w:r w:rsidRPr="00481D2D">
              <w:t>c15</w:t>
            </w:r>
          </w:p>
        </w:tc>
        <w:tc>
          <w:tcPr>
            <w:tcW w:w="1021" w:type="dxa"/>
          </w:tcPr>
          <w:p w14:paraId="23D6521E" w14:textId="77777777" w:rsidR="00F04757" w:rsidRPr="00481D2D" w:rsidRDefault="00F04757">
            <w:pPr>
              <w:pStyle w:val="TAL"/>
            </w:pPr>
            <w:r w:rsidRPr="00481D2D">
              <w:t>c16</w:t>
            </w:r>
          </w:p>
        </w:tc>
      </w:tr>
      <w:tr w:rsidR="00F04757" w:rsidRPr="00481D2D" w14:paraId="1BB7BBB2" w14:textId="77777777">
        <w:tc>
          <w:tcPr>
            <w:tcW w:w="851" w:type="dxa"/>
          </w:tcPr>
          <w:p w14:paraId="0E76486C" w14:textId="77777777" w:rsidR="00F04757" w:rsidRPr="00481D2D" w:rsidRDefault="00F04757">
            <w:pPr>
              <w:pStyle w:val="TAL"/>
            </w:pPr>
            <w:r w:rsidRPr="00481D2D">
              <w:t>19E</w:t>
            </w:r>
          </w:p>
        </w:tc>
        <w:tc>
          <w:tcPr>
            <w:tcW w:w="2665" w:type="dxa"/>
          </w:tcPr>
          <w:p w14:paraId="6AC518CB" w14:textId="77777777" w:rsidR="00F04757" w:rsidRPr="00481D2D" w:rsidRDefault="00F04757">
            <w:pPr>
              <w:pStyle w:val="TAL"/>
            </w:pPr>
            <w:r w:rsidRPr="00481D2D">
              <w:t>P-Charging-Function-Addresses</w:t>
            </w:r>
          </w:p>
        </w:tc>
        <w:tc>
          <w:tcPr>
            <w:tcW w:w="1021" w:type="dxa"/>
          </w:tcPr>
          <w:p w14:paraId="2655217A" w14:textId="77777777" w:rsidR="00F04757" w:rsidRPr="00481D2D" w:rsidRDefault="00F04757">
            <w:pPr>
              <w:pStyle w:val="TAL"/>
            </w:pPr>
            <w:r w:rsidRPr="00481D2D">
              <w:t>[52] 4.5</w:t>
            </w:r>
          </w:p>
        </w:tc>
        <w:tc>
          <w:tcPr>
            <w:tcW w:w="1021" w:type="dxa"/>
          </w:tcPr>
          <w:p w14:paraId="2AF2175E" w14:textId="77777777" w:rsidR="00F04757" w:rsidRPr="00481D2D" w:rsidRDefault="00F04757">
            <w:pPr>
              <w:pStyle w:val="TAL"/>
            </w:pPr>
            <w:r w:rsidRPr="00481D2D">
              <w:t>c21</w:t>
            </w:r>
          </w:p>
        </w:tc>
        <w:tc>
          <w:tcPr>
            <w:tcW w:w="1021" w:type="dxa"/>
          </w:tcPr>
          <w:p w14:paraId="24774705" w14:textId="77777777" w:rsidR="00F04757" w:rsidRPr="00481D2D" w:rsidRDefault="00F04757">
            <w:pPr>
              <w:pStyle w:val="TAL"/>
            </w:pPr>
            <w:r w:rsidRPr="00481D2D">
              <w:t>c21</w:t>
            </w:r>
          </w:p>
        </w:tc>
        <w:tc>
          <w:tcPr>
            <w:tcW w:w="1021" w:type="dxa"/>
          </w:tcPr>
          <w:p w14:paraId="0EEC4471" w14:textId="77777777" w:rsidR="00F04757" w:rsidRPr="00481D2D" w:rsidRDefault="00F04757">
            <w:pPr>
              <w:pStyle w:val="TAL"/>
            </w:pPr>
            <w:r w:rsidRPr="00481D2D">
              <w:t>[52] 4.5</w:t>
            </w:r>
          </w:p>
        </w:tc>
        <w:tc>
          <w:tcPr>
            <w:tcW w:w="1021" w:type="dxa"/>
          </w:tcPr>
          <w:p w14:paraId="190A4A51" w14:textId="77777777" w:rsidR="00F04757" w:rsidRPr="00481D2D" w:rsidRDefault="00F04757">
            <w:pPr>
              <w:pStyle w:val="TAL"/>
            </w:pPr>
            <w:r w:rsidRPr="00481D2D">
              <w:t>c22</w:t>
            </w:r>
          </w:p>
        </w:tc>
        <w:tc>
          <w:tcPr>
            <w:tcW w:w="1021" w:type="dxa"/>
          </w:tcPr>
          <w:p w14:paraId="3AD1BFCC" w14:textId="77777777" w:rsidR="00F04757" w:rsidRPr="00481D2D" w:rsidRDefault="00F04757">
            <w:pPr>
              <w:pStyle w:val="TAL"/>
            </w:pPr>
            <w:r w:rsidRPr="00481D2D">
              <w:t>c22</w:t>
            </w:r>
          </w:p>
        </w:tc>
      </w:tr>
      <w:tr w:rsidR="00F04757" w:rsidRPr="00481D2D" w14:paraId="0FC76327" w14:textId="77777777">
        <w:tc>
          <w:tcPr>
            <w:tcW w:w="851" w:type="dxa"/>
          </w:tcPr>
          <w:p w14:paraId="72A8532F" w14:textId="77777777" w:rsidR="00F04757" w:rsidRPr="00481D2D" w:rsidRDefault="00F04757">
            <w:pPr>
              <w:pStyle w:val="TAL"/>
            </w:pPr>
            <w:r w:rsidRPr="00481D2D">
              <w:t>19F</w:t>
            </w:r>
          </w:p>
        </w:tc>
        <w:tc>
          <w:tcPr>
            <w:tcW w:w="2665" w:type="dxa"/>
          </w:tcPr>
          <w:p w14:paraId="3E8C22C4" w14:textId="77777777" w:rsidR="00F04757" w:rsidRPr="00481D2D" w:rsidRDefault="00F04757">
            <w:pPr>
              <w:pStyle w:val="TAL"/>
            </w:pPr>
            <w:r w:rsidRPr="00481D2D">
              <w:t>P-Charging-Vector</w:t>
            </w:r>
          </w:p>
        </w:tc>
        <w:tc>
          <w:tcPr>
            <w:tcW w:w="1021" w:type="dxa"/>
          </w:tcPr>
          <w:p w14:paraId="211E9A3D" w14:textId="77777777" w:rsidR="00F04757" w:rsidRPr="00481D2D" w:rsidRDefault="00F04757">
            <w:pPr>
              <w:pStyle w:val="TAL"/>
            </w:pPr>
            <w:r w:rsidRPr="00481D2D">
              <w:t>[52] 4.6</w:t>
            </w:r>
          </w:p>
        </w:tc>
        <w:tc>
          <w:tcPr>
            <w:tcW w:w="1021" w:type="dxa"/>
          </w:tcPr>
          <w:p w14:paraId="2E0FD241" w14:textId="77777777" w:rsidR="00F04757" w:rsidRPr="00481D2D" w:rsidRDefault="00F04757">
            <w:pPr>
              <w:pStyle w:val="TAL"/>
            </w:pPr>
            <w:r w:rsidRPr="00481D2D">
              <w:t>c19</w:t>
            </w:r>
          </w:p>
        </w:tc>
        <w:tc>
          <w:tcPr>
            <w:tcW w:w="1021" w:type="dxa"/>
          </w:tcPr>
          <w:p w14:paraId="3001D504" w14:textId="77777777" w:rsidR="00F04757" w:rsidRPr="00481D2D" w:rsidRDefault="00F04757">
            <w:pPr>
              <w:pStyle w:val="TAL"/>
            </w:pPr>
            <w:r w:rsidRPr="00481D2D">
              <w:t>c19</w:t>
            </w:r>
          </w:p>
        </w:tc>
        <w:tc>
          <w:tcPr>
            <w:tcW w:w="1021" w:type="dxa"/>
          </w:tcPr>
          <w:p w14:paraId="5155C648" w14:textId="77777777" w:rsidR="00F04757" w:rsidRPr="00481D2D" w:rsidRDefault="00F04757">
            <w:pPr>
              <w:pStyle w:val="TAL"/>
            </w:pPr>
            <w:r w:rsidRPr="00481D2D">
              <w:t>[52] 4.6</w:t>
            </w:r>
          </w:p>
        </w:tc>
        <w:tc>
          <w:tcPr>
            <w:tcW w:w="1021" w:type="dxa"/>
          </w:tcPr>
          <w:p w14:paraId="62A48B1A" w14:textId="77777777" w:rsidR="00F04757" w:rsidRPr="00481D2D" w:rsidRDefault="00F04757">
            <w:pPr>
              <w:pStyle w:val="TAL"/>
            </w:pPr>
            <w:r w:rsidRPr="00481D2D">
              <w:t>c20</w:t>
            </w:r>
          </w:p>
        </w:tc>
        <w:tc>
          <w:tcPr>
            <w:tcW w:w="1021" w:type="dxa"/>
          </w:tcPr>
          <w:p w14:paraId="5D794134" w14:textId="77777777" w:rsidR="00F04757" w:rsidRPr="00481D2D" w:rsidRDefault="00F04757">
            <w:pPr>
              <w:pStyle w:val="TAL"/>
            </w:pPr>
            <w:r w:rsidRPr="00481D2D">
              <w:t>c20</w:t>
            </w:r>
          </w:p>
        </w:tc>
      </w:tr>
      <w:tr w:rsidR="00F04757" w:rsidRPr="00481D2D" w14:paraId="60586032" w14:textId="77777777">
        <w:tc>
          <w:tcPr>
            <w:tcW w:w="851" w:type="dxa"/>
          </w:tcPr>
          <w:p w14:paraId="6F337AEC" w14:textId="77777777" w:rsidR="00F04757" w:rsidRPr="00481D2D" w:rsidRDefault="00F04757">
            <w:pPr>
              <w:pStyle w:val="TAL"/>
            </w:pPr>
            <w:r w:rsidRPr="00481D2D">
              <w:t>19</w:t>
            </w:r>
            <w:r w:rsidR="002B78AD" w:rsidRPr="00481D2D">
              <w:t>H</w:t>
            </w:r>
          </w:p>
        </w:tc>
        <w:tc>
          <w:tcPr>
            <w:tcW w:w="2665" w:type="dxa"/>
          </w:tcPr>
          <w:p w14:paraId="24FFB2F0" w14:textId="77777777" w:rsidR="00F04757" w:rsidRPr="00481D2D" w:rsidRDefault="00F04757">
            <w:pPr>
              <w:pStyle w:val="TAL"/>
            </w:pPr>
            <w:r w:rsidRPr="00481D2D">
              <w:t>P-Preferred-Identity</w:t>
            </w:r>
          </w:p>
        </w:tc>
        <w:tc>
          <w:tcPr>
            <w:tcW w:w="1021" w:type="dxa"/>
          </w:tcPr>
          <w:p w14:paraId="008056C4" w14:textId="77777777" w:rsidR="00F04757" w:rsidRPr="00481D2D" w:rsidRDefault="00F04757">
            <w:pPr>
              <w:pStyle w:val="TAL"/>
            </w:pPr>
            <w:r w:rsidRPr="00481D2D">
              <w:t>[34] 9.2</w:t>
            </w:r>
          </w:p>
        </w:tc>
        <w:tc>
          <w:tcPr>
            <w:tcW w:w="1021" w:type="dxa"/>
          </w:tcPr>
          <w:p w14:paraId="568D4BCF" w14:textId="77777777" w:rsidR="00F04757" w:rsidRPr="00481D2D" w:rsidRDefault="00F04757">
            <w:pPr>
              <w:pStyle w:val="TAL"/>
            </w:pPr>
            <w:r w:rsidRPr="00481D2D">
              <w:t>x</w:t>
            </w:r>
          </w:p>
        </w:tc>
        <w:tc>
          <w:tcPr>
            <w:tcW w:w="1021" w:type="dxa"/>
          </w:tcPr>
          <w:p w14:paraId="05A21D4B" w14:textId="77777777" w:rsidR="00F04757" w:rsidRPr="00481D2D" w:rsidRDefault="00ED6D21">
            <w:pPr>
              <w:pStyle w:val="TAL"/>
            </w:pPr>
            <w:r w:rsidRPr="00481D2D">
              <w:t>c54</w:t>
            </w:r>
          </w:p>
        </w:tc>
        <w:tc>
          <w:tcPr>
            <w:tcW w:w="1021" w:type="dxa"/>
          </w:tcPr>
          <w:p w14:paraId="374A8410" w14:textId="77777777" w:rsidR="00F04757" w:rsidRPr="00481D2D" w:rsidRDefault="00F04757">
            <w:pPr>
              <w:pStyle w:val="TAL"/>
            </w:pPr>
            <w:r w:rsidRPr="00481D2D">
              <w:t>[34] 9.2</w:t>
            </w:r>
          </w:p>
        </w:tc>
        <w:tc>
          <w:tcPr>
            <w:tcW w:w="1021" w:type="dxa"/>
          </w:tcPr>
          <w:p w14:paraId="40B92E08" w14:textId="77777777" w:rsidR="00F04757" w:rsidRPr="00481D2D" w:rsidRDefault="00F04757">
            <w:pPr>
              <w:pStyle w:val="TAL"/>
            </w:pPr>
            <w:r w:rsidRPr="00481D2D">
              <w:t>c9</w:t>
            </w:r>
          </w:p>
        </w:tc>
        <w:tc>
          <w:tcPr>
            <w:tcW w:w="1021" w:type="dxa"/>
          </w:tcPr>
          <w:p w14:paraId="1B27C90B" w14:textId="77777777" w:rsidR="00F04757" w:rsidRPr="00481D2D" w:rsidRDefault="00ED6D21">
            <w:pPr>
              <w:pStyle w:val="TAL"/>
            </w:pPr>
            <w:r w:rsidRPr="00481D2D">
              <w:t>c55</w:t>
            </w:r>
          </w:p>
        </w:tc>
      </w:tr>
      <w:tr w:rsidR="00F04757" w:rsidRPr="00481D2D" w14:paraId="0D74EF9A" w14:textId="77777777">
        <w:tc>
          <w:tcPr>
            <w:tcW w:w="851" w:type="dxa"/>
          </w:tcPr>
          <w:p w14:paraId="396F36A8" w14:textId="77777777" w:rsidR="00F04757" w:rsidRPr="00481D2D" w:rsidRDefault="00F04757">
            <w:pPr>
              <w:pStyle w:val="TAL"/>
            </w:pPr>
            <w:r w:rsidRPr="00481D2D">
              <w:t>19</w:t>
            </w:r>
            <w:r w:rsidR="002B78AD" w:rsidRPr="00481D2D">
              <w:t>I</w:t>
            </w:r>
          </w:p>
        </w:tc>
        <w:tc>
          <w:tcPr>
            <w:tcW w:w="2665" w:type="dxa"/>
          </w:tcPr>
          <w:p w14:paraId="7A90925C" w14:textId="77777777" w:rsidR="00F04757" w:rsidRPr="00481D2D" w:rsidRDefault="00F04757">
            <w:pPr>
              <w:pStyle w:val="TAL"/>
            </w:pPr>
            <w:r w:rsidRPr="00481D2D">
              <w:t>P-Preferred-Service</w:t>
            </w:r>
          </w:p>
        </w:tc>
        <w:tc>
          <w:tcPr>
            <w:tcW w:w="1021" w:type="dxa"/>
          </w:tcPr>
          <w:p w14:paraId="174BD0A1" w14:textId="77777777" w:rsidR="00F04757" w:rsidRPr="00481D2D" w:rsidRDefault="00F04757">
            <w:pPr>
              <w:pStyle w:val="TAL"/>
            </w:pPr>
            <w:r w:rsidRPr="00481D2D">
              <w:t>[121] 4.2</w:t>
            </w:r>
          </w:p>
        </w:tc>
        <w:tc>
          <w:tcPr>
            <w:tcW w:w="1021" w:type="dxa"/>
          </w:tcPr>
          <w:p w14:paraId="528F780B" w14:textId="77777777" w:rsidR="00F04757" w:rsidRPr="00481D2D" w:rsidRDefault="00F04757">
            <w:pPr>
              <w:pStyle w:val="TAL"/>
            </w:pPr>
            <w:r w:rsidRPr="00481D2D">
              <w:t>x</w:t>
            </w:r>
          </w:p>
        </w:tc>
        <w:tc>
          <w:tcPr>
            <w:tcW w:w="1021" w:type="dxa"/>
          </w:tcPr>
          <w:p w14:paraId="64FD29BE" w14:textId="77777777" w:rsidR="00F04757" w:rsidRPr="00481D2D" w:rsidRDefault="00F04757">
            <w:pPr>
              <w:pStyle w:val="TAL"/>
            </w:pPr>
            <w:r w:rsidRPr="00481D2D">
              <w:t>x</w:t>
            </w:r>
          </w:p>
        </w:tc>
        <w:tc>
          <w:tcPr>
            <w:tcW w:w="1021" w:type="dxa"/>
          </w:tcPr>
          <w:p w14:paraId="5F373F81" w14:textId="77777777" w:rsidR="00F04757" w:rsidRPr="00481D2D" w:rsidRDefault="00F04757">
            <w:pPr>
              <w:pStyle w:val="TAL"/>
            </w:pPr>
            <w:r w:rsidRPr="00481D2D">
              <w:t>[121] 4.2</w:t>
            </w:r>
          </w:p>
        </w:tc>
        <w:tc>
          <w:tcPr>
            <w:tcW w:w="1021" w:type="dxa"/>
          </w:tcPr>
          <w:p w14:paraId="658C1DC4" w14:textId="77777777" w:rsidR="00F04757" w:rsidRPr="00481D2D" w:rsidRDefault="00F04757">
            <w:pPr>
              <w:pStyle w:val="TAL"/>
            </w:pPr>
            <w:r w:rsidRPr="00481D2D">
              <w:t>c38</w:t>
            </w:r>
          </w:p>
        </w:tc>
        <w:tc>
          <w:tcPr>
            <w:tcW w:w="1021" w:type="dxa"/>
          </w:tcPr>
          <w:p w14:paraId="4B5EC33E" w14:textId="77777777" w:rsidR="00F04757" w:rsidRPr="00481D2D" w:rsidRDefault="00F04757">
            <w:pPr>
              <w:pStyle w:val="TAL"/>
            </w:pPr>
            <w:r w:rsidRPr="00481D2D">
              <w:t>c38</w:t>
            </w:r>
          </w:p>
        </w:tc>
      </w:tr>
      <w:tr w:rsidR="00121E58" w:rsidRPr="00481D2D" w14:paraId="7FA5A3CD" w14:textId="77777777">
        <w:tc>
          <w:tcPr>
            <w:tcW w:w="851" w:type="dxa"/>
          </w:tcPr>
          <w:p w14:paraId="5A18A4C3" w14:textId="77777777" w:rsidR="00121E58" w:rsidRPr="00481D2D" w:rsidRDefault="00121E58" w:rsidP="00121E58">
            <w:pPr>
              <w:pStyle w:val="TAL"/>
            </w:pPr>
            <w:r w:rsidRPr="00481D2D">
              <w:t>19J</w:t>
            </w:r>
          </w:p>
        </w:tc>
        <w:tc>
          <w:tcPr>
            <w:tcW w:w="2665" w:type="dxa"/>
          </w:tcPr>
          <w:p w14:paraId="7E75A10E" w14:textId="77777777" w:rsidR="00121E58" w:rsidRPr="00481D2D" w:rsidRDefault="00121E58" w:rsidP="00121E58">
            <w:pPr>
              <w:pStyle w:val="TAL"/>
            </w:pPr>
            <w:r w:rsidRPr="00481D2D">
              <w:t>P-Private-Network-Indication</w:t>
            </w:r>
          </w:p>
        </w:tc>
        <w:tc>
          <w:tcPr>
            <w:tcW w:w="1021" w:type="dxa"/>
          </w:tcPr>
          <w:p w14:paraId="01B09C96" w14:textId="77777777" w:rsidR="00121E58" w:rsidRPr="00481D2D" w:rsidRDefault="00121E58" w:rsidP="00121E58">
            <w:pPr>
              <w:pStyle w:val="TAL"/>
            </w:pPr>
            <w:r w:rsidRPr="00481D2D">
              <w:t>[134]</w:t>
            </w:r>
          </w:p>
        </w:tc>
        <w:tc>
          <w:tcPr>
            <w:tcW w:w="1021" w:type="dxa"/>
          </w:tcPr>
          <w:p w14:paraId="6F73DBC3" w14:textId="77777777" w:rsidR="00121E58" w:rsidRPr="00481D2D" w:rsidRDefault="00121E58" w:rsidP="00121E58">
            <w:pPr>
              <w:pStyle w:val="TAL"/>
            </w:pPr>
            <w:r w:rsidRPr="00481D2D">
              <w:t>c48</w:t>
            </w:r>
          </w:p>
        </w:tc>
        <w:tc>
          <w:tcPr>
            <w:tcW w:w="1021" w:type="dxa"/>
          </w:tcPr>
          <w:p w14:paraId="4AC2CDAA" w14:textId="77777777" w:rsidR="00121E58" w:rsidRPr="00481D2D" w:rsidRDefault="00121E58" w:rsidP="00121E58">
            <w:pPr>
              <w:pStyle w:val="TAL"/>
            </w:pPr>
            <w:r w:rsidRPr="00481D2D">
              <w:t>c48</w:t>
            </w:r>
          </w:p>
        </w:tc>
        <w:tc>
          <w:tcPr>
            <w:tcW w:w="1021" w:type="dxa"/>
          </w:tcPr>
          <w:p w14:paraId="2E58CD0C" w14:textId="77777777" w:rsidR="00121E58" w:rsidRPr="00481D2D" w:rsidRDefault="00121E58" w:rsidP="00121E58">
            <w:pPr>
              <w:pStyle w:val="TAL"/>
            </w:pPr>
            <w:r w:rsidRPr="00481D2D">
              <w:t>[134]</w:t>
            </w:r>
          </w:p>
        </w:tc>
        <w:tc>
          <w:tcPr>
            <w:tcW w:w="1021" w:type="dxa"/>
          </w:tcPr>
          <w:p w14:paraId="1FBF1A7B" w14:textId="77777777" w:rsidR="00121E58" w:rsidRPr="00481D2D" w:rsidRDefault="00121E58" w:rsidP="00121E58">
            <w:pPr>
              <w:pStyle w:val="TAL"/>
            </w:pPr>
            <w:r w:rsidRPr="00481D2D">
              <w:t>c48</w:t>
            </w:r>
          </w:p>
        </w:tc>
        <w:tc>
          <w:tcPr>
            <w:tcW w:w="1021" w:type="dxa"/>
          </w:tcPr>
          <w:p w14:paraId="0167A15A" w14:textId="77777777" w:rsidR="00121E58" w:rsidRPr="00481D2D" w:rsidRDefault="00121E58" w:rsidP="00121E58">
            <w:pPr>
              <w:pStyle w:val="TAL"/>
            </w:pPr>
            <w:r w:rsidRPr="00481D2D">
              <w:t>c48</w:t>
            </w:r>
          </w:p>
        </w:tc>
      </w:tr>
      <w:tr w:rsidR="00F04757" w:rsidRPr="00481D2D" w14:paraId="7585B62E" w14:textId="77777777">
        <w:tc>
          <w:tcPr>
            <w:tcW w:w="851" w:type="dxa"/>
          </w:tcPr>
          <w:p w14:paraId="1089F2D4" w14:textId="77777777" w:rsidR="00F04757" w:rsidRPr="00481D2D" w:rsidRDefault="00F04757">
            <w:pPr>
              <w:pStyle w:val="TAL"/>
            </w:pPr>
            <w:r w:rsidRPr="00481D2D">
              <w:t>19</w:t>
            </w:r>
            <w:r w:rsidR="00121E58" w:rsidRPr="00481D2D">
              <w:t>K</w:t>
            </w:r>
          </w:p>
        </w:tc>
        <w:tc>
          <w:tcPr>
            <w:tcW w:w="2665" w:type="dxa"/>
          </w:tcPr>
          <w:p w14:paraId="173557B4" w14:textId="77777777" w:rsidR="00F04757" w:rsidRPr="00481D2D" w:rsidRDefault="00F04757">
            <w:pPr>
              <w:pStyle w:val="TAL"/>
            </w:pPr>
            <w:r w:rsidRPr="00481D2D">
              <w:t>P-Profile-Key</w:t>
            </w:r>
          </w:p>
        </w:tc>
        <w:tc>
          <w:tcPr>
            <w:tcW w:w="1021" w:type="dxa"/>
          </w:tcPr>
          <w:p w14:paraId="74726011" w14:textId="77777777" w:rsidR="00F04757" w:rsidRPr="00481D2D" w:rsidRDefault="00F04757">
            <w:pPr>
              <w:pStyle w:val="TAL"/>
            </w:pPr>
            <w:r w:rsidRPr="00481D2D">
              <w:t>[97] 5</w:t>
            </w:r>
          </w:p>
        </w:tc>
        <w:tc>
          <w:tcPr>
            <w:tcW w:w="1021" w:type="dxa"/>
          </w:tcPr>
          <w:p w14:paraId="62DC578C" w14:textId="77777777" w:rsidR="00F04757" w:rsidRPr="00481D2D" w:rsidRDefault="00F04757">
            <w:pPr>
              <w:pStyle w:val="TAL"/>
            </w:pPr>
            <w:r w:rsidRPr="00481D2D">
              <w:t>c34</w:t>
            </w:r>
          </w:p>
        </w:tc>
        <w:tc>
          <w:tcPr>
            <w:tcW w:w="1021" w:type="dxa"/>
          </w:tcPr>
          <w:p w14:paraId="3A177AF0" w14:textId="77777777" w:rsidR="00F04757" w:rsidRPr="00481D2D" w:rsidRDefault="00F04757">
            <w:pPr>
              <w:pStyle w:val="TAL"/>
            </w:pPr>
            <w:r w:rsidRPr="00481D2D">
              <w:t>c34</w:t>
            </w:r>
          </w:p>
        </w:tc>
        <w:tc>
          <w:tcPr>
            <w:tcW w:w="1021" w:type="dxa"/>
          </w:tcPr>
          <w:p w14:paraId="31D4244D" w14:textId="77777777" w:rsidR="00F04757" w:rsidRPr="00481D2D" w:rsidRDefault="00F04757">
            <w:pPr>
              <w:pStyle w:val="TAL"/>
            </w:pPr>
            <w:r w:rsidRPr="00481D2D">
              <w:t>[97] 5</w:t>
            </w:r>
          </w:p>
        </w:tc>
        <w:tc>
          <w:tcPr>
            <w:tcW w:w="1021" w:type="dxa"/>
          </w:tcPr>
          <w:p w14:paraId="32817304" w14:textId="77777777" w:rsidR="00F04757" w:rsidRPr="00481D2D" w:rsidRDefault="00F04757">
            <w:pPr>
              <w:pStyle w:val="TAL"/>
            </w:pPr>
            <w:r w:rsidRPr="00481D2D">
              <w:t>c35</w:t>
            </w:r>
          </w:p>
        </w:tc>
        <w:tc>
          <w:tcPr>
            <w:tcW w:w="1021" w:type="dxa"/>
          </w:tcPr>
          <w:p w14:paraId="2B264083" w14:textId="77777777" w:rsidR="00F04757" w:rsidRPr="00481D2D" w:rsidRDefault="00F04757">
            <w:pPr>
              <w:pStyle w:val="TAL"/>
            </w:pPr>
            <w:r w:rsidRPr="00481D2D">
              <w:t>c35</w:t>
            </w:r>
          </w:p>
        </w:tc>
      </w:tr>
      <w:tr w:rsidR="00965CA9" w:rsidRPr="00481D2D" w14:paraId="47D4401C" w14:textId="77777777">
        <w:tc>
          <w:tcPr>
            <w:tcW w:w="851" w:type="dxa"/>
          </w:tcPr>
          <w:p w14:paraId="25AB05B0" w14:textId="77777777" w:rsidR="00965CA9" w:rsidRPr="00481D2D" w:rsidRDefault="00965CA9" w:rsidP="00A677A5">
            <w:pPr>
              <w:pStyle w:val="TAL"/>
            </w:pPr>
            <w:r w:rsidRPr="00481D2D">
              <w:t>19</w:t>
            </w:r>
            <w:r w:rsidR="00121E58" w:rsidRPr="00481D2D">
              <w:t>L</w:t>
            </w:r>
          </w:p>
        </w:tc>
        <w:tc>
          <w:tcPr>
            <w:tcW w:w="2665" w:type="dxa"/>
          </w:tcPr>
          <w:p w14:paraId="2D05F7E5" w14:textId="77777777" w:rsidR="00965CA9" w:rsidRPr="00481D2D" w:rsidRDefault="00965CA9" w:rsidP="00A677A5">
            <w:pPr>
              <w:pStyle w:val="TAL"/>
            </w:pPr>
            <w:r w:rsidRPr="00481D2D">
              <w:t>P-Served-User</w:t>
            </w:r>
          </w:p>
        </w:tc>
        <w:tc>
          <w:tcPr>
            <w:tcW w:w="1021" w:type="dxa"/>
          </w:tcPr>
          <w:p w14:paraId="5903E68E"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05B0B1AD" w14:textId="77777777" w:rsidR="00965CA9" w:rsidRPr="00481D2D" w:rsidRDefault="00965CA9" w:rsidP="00A677A5">
            <w:pPr>
              <w:pStyle w:val="TAL"/>
            </w:pPr>
            <w:r w:rsidRPr="00481D2D">
              <w:t>c49</w:t>
            </w:r>
          </w:p>
        </w:tc>
        <w:tc>
          <w:tcPr>
            <w:tcW w:w="1021" w:type="dxa"/>
          </w:tcPr>
          <w:p w14:paraId="669CF663" w14:textId="77777777" w:rsidR="00965CA9" w:rsidRPr="00481D2D" w:rsidRDefault="00965CA9" w:rsidP="00A677A5">
            <w:pPr>
              <w:pStyle w:val="TAL"/>
            </w:pPr>
            <w:r w:rsidRPr="00481D2D">
              <w:t>c49</w:t>
            </w:r>
          </w:p>
        </w:tc>
        <w:tc>
          <w:tcPr>
            <w:tcW w:w="1021" w:type="dxa"/>
          </w:tcPr>
          <w:p w14:paraId="2EA52B2D"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117636D1" w14:textId="77777777" w:rsidR="00965CA9" w:rsidRPr="00481D2D" w:rsidRDefault="00965CA9" w:rsidP="00A677A5">
            <w:pPr>
              <w:pStyle w:val="TAL"/>
            </w:pPr>
            <w:r w:rsidRPr="00481D2D">
              <w:t>c49</w:t>
            </w:r>
          </w:p>
        </w:tc>
        <w:tc>
          <w:tcPr>
            <w:tcW w:w="1021" w:type="dxa"/>
          </w:tcPr>
          <w:p w14:paraId="7F219EC1" w14:textId="77777777" w:rsidR="00965CA9" w:rsidRPr="00481D2D" w:rsidRDefault="00965CA9" w:rsidP="00A677A5">
            <w:pPr>
              <w:pStyle w:val="TAL"/>
            </w:pPr>
            <w:r w:rsidRPr="00481D2D">
              <w:t>c49</w:t>
            </w:r>
          </w:p>
        </w:tc>
      </w:tr>
      <w:tr w:rsidR="00F04757" w:rsidRPr="00481D2D" w14:paraId="1A8ED6E8" w14:textId="77777777">
        <w:tc>
          <w:tcPr>
            <w:tcW w:w="851" w:type="dxa"/>
          </w:tcPr>
          <w:p w14:paraId="34AC3E86" w14:textId="77777777" w:rsidR="00F04757" w:rsidRPr="00481D2D" w:rsidRDefault="00F04757">
            <w:pPr>
              <w:pStyle w:val="TAL"/>
            </w:pPr>
            <w:r w:rsidRPr="00481D2D">
              <w:t>19</w:t>
            </w:r>
            <w:r w:rsidR="00121E58" w:rsidRPr="00481D2D">
              <w:t>M</w:t>
            </w:r>
          </w:p>
        </w:tc>
        <w:tc>
          <w:tcPr>
            <w:tcW w:w="2665" w:type="dxa"/>
          </w:tcPr>
          <w:p w14:paraId="4EE7780A" w14:textId="77777777" w:rsidR="00F04757" w:rsidRPr="00481D2D" w:rsidRDefault="00F04757">
            <w:pPr>
              <w:pStyle w:val="TAL"/>
            </w:pPr>
            <w:r w:rsidRPr="00481D2D">
              <w:t>P-User-Database</w:t>
            </w:r>
          </w:p>
        </w:tc>
        <w:tc>
          <w:tcPr>
            <w:tcW w:w="1021" w:type="dxa"/>
          </w:tcPr>
          <w:p w14:paraId="20F4FDEA" w14:textId="77777777" w:rsidR="00F04757" w:rsidRPr="00481D2D" w:rsidRDefault="00F04757">
            <w:pPr>
              <w:pStyle w:val="TAL"/>
            </w:pPr>
            <w:r w:rsidRPr="00481D2D">
              <w:t>[82] 4</w:t>
            </w:r>
          </w:p>
        </w:tc>
        <w:tc>
          <w:tcPr>
            <w:tcW w:w="1021" w:type="dxa"/>
          </w:tcPr>
          <w:p w14:paraId="71BDAB28" w14:textId="77777777" w:rsidR="00F04757" w:rsidRPr="00481D2D" w:rsidRDefault="00F04757">
            <w:pPr>
              <w:pStyle w:val="TAL"/>
            </w:pPr>
            <w:r w:rsidRPr="00481D2D">
              <w:t>c33</w:t>
            </w:r>
          </w:p>
        </w:tc>
        <w:tc>
          <w:tcPr>
            <w:tcW w:w="1021" w:type="dxa"/>
          </w:tcPr>
          <w:p w14:paraId="145C23BB" w14:textId="77777777" w:rsidR="00F04757" w:rsidRPr="00481D2D" w:rsidRDefault="00F04757">
            <w:pPr>
              <w:pStyle w:val="TAL"/>
            </w:pPr>
            <w:r w:rsidRPr="00481D2D">
              <w:t>c33</w:t>
            </w:r>
          </w:p>
        </w:tc>
        <w:tc>
          <w:tcPr>
            <w:tcW w:w="1021" w:type="dxa"/>
          </w:tcPr>
          <w:p w14:paraId="2DD37CB3" w14:textId="77777777" w:rsidR="00F04757" w:rsidRPr="00481D2D" w:rsidRDefault="00F04757">
            <w:pPr>
              <w:pStyle w:val="TAL"/>
            </w:pPr>
            <w:r w:rsidRPr="00481D2D">
              <w:t>[82] 4</w:t>
            </w:r>
          </w:p>
        </w:tc>
        <w:tc>
          <w:tcPr>
            <w:tcW w:w="1021" w:type="dxa"/>
          </w:tcPr>
          <w:p w14:paraId="2563A89C" w14:textId="77777777" w:rsidR="00F04757" w:rsidRPr="00481D2D" w:rsidRDefault="00F04757">
            <w:pPr>
              <w:pStyle w:val="TAL"/>
            </w:pPr>
            <w:r w:rsidRPr="00481D2D">
              <w:t>c33</w:t>
            </w:r>
          </w:p>
        </w:tc>
        <w:tc>
          <w:tcPr>
            <w:tcW w:w="1021" w:type="dxa"/>
          </w:tcPr>
          <w:p w14:paraId="7B482A61" w14:textId="77777777" w:rsidR="00F04757" w:rsidRPr="00481D2D" w:rsidRDefault="00F04757">
            <w:pPr>
              <w:pStyle w:val="TAL"/>
            </w:pPr>
            <w:r w:rsidRPr="00481D2D">
              <w:t>c33</w:t>
            </w:r>
          </w:p>
        </w:tc>
      </w:tr>
      <w:tr w:rsidR="00F04757" w:rsidRPr="00481D2D" w14:paraId="41A6BE2E" w14:textId="77777777">
        <w:tc>
          <w:tcPr>
            <w:tcW w:w="851" w:type="dxa"/>
          </w:tcPr>
          <w:p w14:paraId="74D74BEF" w14:textId="77777777" w:rsidR="00F04757" w:rsidRPr="00481D2D" w:rsidRDefault="00F04757">
            <w:pPr>
              <w:pStyle w:val="TAL"/>
            </w:pPr>
            <w:r w:rsidRPr="00481D2D">
              <w:t>19</w:t>
            </w:r>
            <w:r w:rsidR="00121E58" w:rsidRPr="00481D2D">
              <w:t>N</w:t>
            </w:r>
          </w:p>
        </w:tc>
        <w:tc>
          <w:tcPr>
            <w:tcW w:w="2665" w:type="dxa"/>
          </w:tcPr>
          <w:p w14:paraId="0288FEDF" w14:textId="77777777" w:rsidR="00F04757" w:rsidRPr="00481D2D" w:rsidRDefault="00F04757">
            <w:pPr>
              <w:pStyle w:val="TAL"/>
            </w:pPr>
            <w:r w:rsidRPr="00481D2D">
              <w:t>P-Visited-Network-ID</w:t>
            </w:r>
          </w:p>
        </w:tc>
        <w:tc>
          <w:tcPr>
            <w:tcW w:w="1021" w:type="dxa"/>
          </w:tcPr>
          <w:p w14:paraId="5CA66BFB" w14:textId="77777777" w:rsidR="00F04757" w:rsidRPr="00481D2D" w:rsidRDefault="00F04757">
            <w:pPr>
              <w:pStyle w:val="TAL"/>
            </w:pPr>
            <w:r w:rsidRPr="00481D2D">
              <w:t>[52] 4.3</w:t>
            </w:r>
          </w:p>
        </w:tc>
        <w:tc>
          <w:tcPr>
            <w:tcW w:w="1021" w:type="dxa"/>
          </w:tcPr>
          <w:p w14:paraId="77895426" w14:textId="77777777" w:rsidR="00F04757" w:rsidRPr="00481D2D" w:rsidRDefault="00F04757">
            <w:pPr>
              <w:pStyle w:val="TAL"/>
            </w:pPr>
            <w:r w:rsidRPr="00481D2D">
              <w:t>c17</w:t>
            </w:r>
          </w:p>
        </w:tc>
        <w:tc>
          <w:tcPr>
            <w:tcW w:w="1021" w:type="dxa"/>
          </w:tcPr>
          <w:p w14:paraId="6A6E3016" w14:textId="77777777" w:rsidR="00F04757" w:rsidRPr="00481D2D" w:rsidRDefault="001B43C5">
            <w:pPr>
              <w:pStyle w:val="TAL"/>
            </w:pPr>
            <w:r w:rsidRPr="00481D2D">
              <w:t>o</w:t>
            </w:r>
          </w:p>
        </w:tc>
        <w:tc>
          <w:tcPr>
            <w:tcW w:w="1021" w:type="dxa"/>
          </w:tcPr>
          <w:p w14:paraId="2037A69E" w14:textId="77777777" w:rsidR="00F04757" w:rsidRPr="00481D2D" w:rsidRDefault="00F04757">
            <w:pPr>
              <w:pStyle w:val="TAL"/>
            </w:pPr>
            <w:r w:rsidRPr="00481D2D">
              <w:t>[52] 4.3</w:t>
            </w:r>
          </w:p>
        </w:tc>
        <w:tc>
          <w:tcPr>
            <w:tcW w:w="1021" w:type="dxa"/>
          </w:tcPr>
          <w:p w14:paraId="11FFC116" w14:textId="77777777" w:rsidR="00F04757" w:rsidRPr="00481D2D" w:rsidRDefault="00F04757">
            <w:pPr>
              <w:pStyle w:val="TAL"/>
            </w:pPr>
            <w:r w:rsidRPr="00481D2D">
              <w:t>c18</w:t>
            </w:r>
          </w:p>
        </w:tc>
        <w:tc>
          <w:tcPr>
            <w:tcW w:w="1021" w:type="dxa"/>
          </w:tcPr>
          <w:p w14:paraId="1B9F19A0" w14:textId="77777777" w:rsidR="00F04757" w:rsidRPr="00481D2D" w:rsidRDefault="001B43C5">
            <w:pPr>
              <w:pStyle w:val="TAL"/>
            </w:pPr>
            <w:r w:rsidRPr="00481D2D">
              <w:t>o</w:t>
            </w:r>
          </w:p>
        </w:tc>
      </w:tr>
      <w:tr w:rsidR="00F04757" w:rsidRPr="00481D2D" w14:paraId="168CA9D3" w14:textId="77777777">
        <w:tc>
          <w:tcPr>
            <w:tcW w:w="851" w:type="dxa"/>
          </w:tcPr>
          <w:p w14:paraId="34DAC740" w14:textId="77777777" w:rsidR="00F04757" w:rsidRPr="00481D2D" w:rsidRDefault="00F04757">
            <w:pPr>
              <w:pStyle w:val="TAL"/>
            </w:pPr>
            <w:r w:rsidRPr="00481D2D">
              <w:t>19</w:t>
            </w:r>
            <w:r w:rsidR="00121E58" w:rsidRPr="00481D2D">
              <w:t>O</w:t>
            </w:r>
          </w:p>
        </w:tc>
        <w:tc>
          <w:tcPr>
            <w:tcW w:w="2665" w:type="dxa"/>
          </w:tcPr>
          <w:p w14:paraId="481AA23D" w14:textId="77777777" w:rsidR="00F04757" w:rsidRPr="00481D2D" w:rsidRDefault="00F04757">
            <w:pPr>
              <w:pStyle w:val="TAL"/>
            </w:pPr>
            <w:r w:rsidRPr="00481D2D">
              <w:t>Privacy</w:t>
            </w:r>
          </w:p>
        </w:tc>
        <w:tc>
          <w:tcPr>
            <w:tcW w:w="1021" w:type="dxa"/>
          </w:tcPr>
          <w:p w14:paraId="40CEDCA5" w14:textId="77777777" w:rsidR="00F04757" w:rsidRPr="00481D2D" w:rsidRDefault="00F04757">
            <w:pPr>
              <w:pStyle w:val="TAL"/>
            </w:pPr>
            <w:r w:rsidRPr="00481D2D">
              <w:t>[33] 4.2</w:t>
            </w:r>
          </w:p>
        </w:tc>
        <w:tc>
          <w:tcPr>
            <w:tcW w:w="1021" w:type="dxa"/>
          </w:tcPr>
          <w:p w14:paraId="5AF381A7" w14:textId="77777777" w:rsidR="00F04757" w:rsidRPr="00481D2D" w:rsidRDefault="00F04757">
            <w:pPr>
              <w:pStyle w:val="TAL"/>
            </w:pPr>
            <w:r w:rsidRPr="00481D2D">
              <w:t>c12</w:t>
            </w:r>
          </w:p>
        </w:tc>
        <w:tc>
          <w:tcPr>
            <w:tcW w:w="1021" w:type="dxa"/>
          </w:tcPr>
          <w:p w14:paraId="4AC1CA18" w14:textId="77777777" w:rsidR="00F04757" w:rsidRPr="00481D2D" w:rsidRDefault="00F04757">
            <w:pPr>
              <w:pStyle w:val="TAL"/>
            </w:pPr>
            <w:r w:rsidRPr="00481D2D">
              <w:t>c12</w:t>
            </w:r>
          </w:p>
        </w:tc>
        <w:tc>
          <w:tcPr>
            <w:tcW w:w="1021" w:type="dxa"/>
          </w:tcPr>
          <w:p w14:paraId="0772E02D" w14:textId="77777777" w:rsidR="00F04757" w:rsidRPr="00481D2D" w:rsidRDefault="00F04757">
            <w:pPr>
              <w:pStyle w:val="TAL"/>
            </w:pPr>
            <w:r w:rsidRPr="00481D2D">
              <w:t>[33] 4.2</w:t>
            </w:r>
          </w:p>
        </w:tc>
        <w:tc>
          <w:tcPr>
            <w:tcW w:w="1021" w:type="dxa"/>
          </w:tcPr>
          <w:p w14:paraId="5D0ECF93" w14:textId="77777777" w:rsidR="00F04757" w:rsidRPr="00481D2D" w:rsidRDefault="00F04757">
            <w:pPr>
              <w:pStyle w:val="TAL"/>
            </w:pPr>
            <w:r w:rsidRPr="00481D2D">
              <w:t>c13</w:t>
            </w:r>
          </w:p>
        </w:tc>
        <w:tc>
          <w:tcPr>
            <w:tcW w:w="1021" w:type="dxa"/>
          </w:tcPr>
          <w:p w14:paraId="1C3E2135" w14:textId="77777777" w:rsidR="00F04757" w:rsidRPr="00481D2D" w:rsidRDefault="00F04757">
            <w:pPr>
              <w:pStyle w:val="TAL"/>
            </w:pPr>
            <w:r w:rsidRPr="00481D2D">
              <w:t>c13</w:t>
            </w:r>
          </w:p>
        </w:tc>
      </w:tr>
      <w:tr w:rsidR="00F04757" w:rsidRPr="00481D2D" w14:paraId="221A0239" w14:textId="77777777">
        <w:tc>
          <w:tcPr>
            <w:tcW w:w="851" w:type="dxa"/>
          </w:tcPr>
          <w:p w14:paraId="2D5BC6A4" w14:textId="77777777" w:rsidR="00F04757" w:rsidRPr="00481D2D" w:rsidRDefault="00F04757">
            <w:pPr>
              <w:pStyle w:val="TAL"/>
            </w:pPr>
            <w:r w:rsidRPr="00481D2D">
              <w:t>20</w:t>
            </w:r>
          </w:p>
        </w:tc>
        <w:tc>
          <w:tcPr>
            <w:tcW w:w="2665" w:type="dxa"/>
          </w:tcPr>
          <w:p w14:paraId="34E043E4" w14:textId="77777777" w:rsidR="00F04757" w:rsidRPr="00481D2D" w:rsidRDefault="00F04757">
            <w:pPr>
              <w:pStyle w:val="TAL"/>
            </w:pPr>
            <w:r w:rsidRPr="00481D2D">
              <w:t>Proxy-Authorization</w:t>
            </w:r>
          </w:p>
        </w:tc>
        <w:tc>
          <w:tcPr>
            <w:tcW w:w="1021" w:type="dxa"/>
          </w:tcPr>
          <w:p w14:paraId="1A995227" w14:textId="77777777" w:rsidR="00F04757" w:rsidRPr="00481D2D" w:rsidRDefault="00F04757">
            <w:pPr>
              <w:pStyle w:val="TAL"/>
            </w:pPr>
            <w:r w:rsidRPr="00481D2D">
              <w:t>[26] 20.28</w:t>
            </w:r>
          </w:p>
        </w:tc>
        <w:tc>
          <w:tcPr>
            <w:tcW w:w="1021" w:type="dxa"/>
          </w:tcPr>
          <w:p w14:paraId="06F17139" w14:textId="77777777" w:rsidR="00F04757" w:rsidRPr="00481D2D" w:rsidRDefault="00F04757">
            <w:pPr>
              <w:pStyle w:val="TAL"/>
            </w:pPr>
            <w:r w:rsidRPr="00481D2D">
              <w:t>m</w:t>
            </w:r>
          </w:p>
        </w:tc>
        <w:tc>
          <w:tcPr>
            <w:tcW w:w="1021" w:type="dxa"/>
          </w:tcPr>
          <w:p w14:paraId="77913D05" w14:textId="77777777" w:rsidR="00F04757" w:rsidRPr="00481D2D" w:rsidRDefault="00F04757">
            <w:pPr>
              <w:pStyle w:val="TAL"/>
            </w:pPr>
            <w:r w:rsidRPr="00481D2D">
              <w:t>m</w:t>
            </w:r>
          </w:p>
        </w:tc>
        <w:tc>
          <w:tcPr>
            <w:tcW w:w="1021" w:type="dxa"/>
          </w:tcPr>
          <w:p w14:paraId="19DED431" w14:textId="77777777" w:rsidR="00F04757" w:rsidRPr="00481D2D" w:rsidRDefault="00F04757">
            <w:pPr>
              <w:pStyle w:val="TAL"/>
            </w:pPr>
            <w:r w:rsidRPr="00481D2D">
              <w:t>[26] 20.28</w:t>
            </w:r>
          </w:p>
        </w:tc>
        <w:tc>
          <w:tcPr>
            <w:tcW w:w="1021" w:type="dxa"/>
          </w:tcPr>
          <w:p w14:paraId="147F1A85" w14:textId="77777777" w:rsidR="00F04757" w:rsidRPr="00481D2D" w:rsidRDefault="00F04757">
            <w:pPr>
              <w:pStyle w:val="TAL"/>
            </w:pPr>
            <w:r w:rsidRPr="00481D2D">
              <w:t>c8</w:t>
            </w:r>
          </w:p>
        </w:tc>
        <w:tc>
          <w:tcPr>
            <w:tcW w:w="1021" w:type="dxa"/>
          </w:tcPr>
          <w:p w14:paraId="6B291510" w14:textId="77777777" w:rsidR="00F04757" w:rsidRPr="00481D2D" w:rsidRDefault="00F04757">
            <w:pPr>
              <w:pStyle w:val="TAL"/>
            </w:pPr>
            <w:r w:rsidRPr="00481D2D">
              <w:t>c8</w:t>
            </w:r>
          </w:p>
        </w:tc>
      </w:tr>
      <w:tr w:rsidR="00F04757" w:rsidRPr="00481D2D" w14:paraId="5E96C8DF" w14:textId="77777777">
        <w:tc>
          <w:tcPr>
            <w:tcW w:w="851" w:type="dxa"/>
          </w:tcPr>
          <w:p w14:paraId="5AD3FE7A" w14:textId="77777777" w:rsidR="00F04757" w:rsidRPr="00481D2D" w:rsidRDefault="00F04757">
            <w:pPr>
              <w:pStyle w:val="TAL"/>
            </w:pPr>
            <w:r w:rsidRPr="00481D2D">
              <w:t>21</w:t>
            </w:r>
          </w:p>
        </w:tc>
        <w:tc>
          <w:tcPr>
            <w:tcW w:w="2665" w:type="dxa"/>
          </w:tcPr>
          <w:p w14:paraId="11D669E3" w14:textId="77777777" w:rsidR="00F04757" w:rsidRPr="00481D2D" w:rsidRDefault="00F04757">
            <w:pPr>
              <w:pStyle w:val="TAL"/>
            </w:pPr>
            <w:r w:rsidRPr="00481D2D">
              <w:t>Proxy-Require</w:t>
            </w:r>
          </w:p>
        </w:tc>
        <w:tc>
          <w:tcPr>
            <w:tcW w:w="1021" w:type="dxa"/>
          </w:tcPr>
          <w:p w14:paraId="69A8DB97" w14:textId="77777777" w:rsidR="00F04757" w:rsidRPr="00481D2D" w:rsidRDefault="00F04757">
            <w:pPr>
              <w:pStyle w:val="TAL"/>
            </w:pPr>
            <w:r w:rsidRPr="00481D2D">
              <w:t>[26] 20.29</w:t>
            </w:r>
          </w:p>
        </w:tc>
        <w:tc>
          <w:tcPr>
            <w:tcW w:w="1021" w:type="dxa"/>
          </w:tcPr>
          <w:p w14:paraId="0DFD1D8E" w14:textId="77777777" w:rsidR="00F04757" w:rsidRPr="00481D2D" w:rsidRDefault="00F04757">
            <w:pPr>
              <w:pStyle w:val="TAL"/>
            </w:pPr>
            <w:r w:rsidRPr="00481D2D">
              <w:t>m</w:t>
            </w:r>
          </w:p>
        </w:tc>
        <w:tc>
          <w:tcPr>
            <w:tcW w:w="1021" w:type="dxa"/>
          </w:tcPr>
          <w:p w14:paraId="42638111" w14:textId="77777777" w:rsidR="00F04757" w:rsidRPr="00481D2D" w:rsidRDefault="00F04757">
            <w:pPr>
              <w:pStyle w:val="TAL"/>
            </w:pPr>
            <w:r w:rsidRPr="00481D2D">
              <w:t>m</w:t>
            </w:r>
          </w:p>
        </w:tc>
        <w:tc>
          <w:tcPr>
            <w:tcW w:w="1021" w:type="dxa"/>
          </w:tcPr>
          <w:p w14:paraId="7E5B30A7" w14:textId="77777777" w:rsidR="00F04757" w:rsidRPr="00481D2D" w:rsidRDefault="00F04757">
            <w:pPr>
              <w:pStyle w:val="TAL"/>
            </w:pPr>
            <w:r w:rsidRPr="00481D2D">
              <w:t>[26] 20.29</w:t>
            </w:r>
          </w:p>
        </w:tc>
        <w:tc>
          <w:tcPr>
            <w:tcW w:w="1021" w:type="dxa"/>
          </w:tcPr>
          <w:p w14:paraId="0B6681D0" w14:textId="77777777" w:rsidR="00F04757" w:rsidRPr="00481D2D" w:rsidRDefault="00F04757">
            <w:pPr>
              <w:pStyle w:val="TAL"/>
            </w:pPr>
            <w:r w:rsidRPr="00481D2D">
              <w:t>m</w:t>
            </w:r>
          </w:p>
        </w:tc>
        <w:tc>
          <w:tcPr>
            <w:tcW w:w="1021" w:type="dxa"/>
          </w:tcPr>
          <w:p w14:paraId="768EC7E0" w14:textId="77777777" w:rsidR="00F04757" w:rsidRPr="00481D2D" w:rsidRDefault="00F04757">
            <w:pPr>
              <w:pStyle w:val="TAL"/>
            </w:pPr>
            <w:r w:rsidRPr="00481D2D">
              <w:t>m</w:t>
            </w:r>
          </w:p>
        </w:tc>
      </w:tr>
      <w:tr w:rsidR="00F04757" w:rsidRPr="00481D2D" w14:paraId="7A99281C" w14:textId="77777777">
        <w:tc>
          <w:tcPr>
            <w:tcW w:w="851" w:type="dxa"/>
          </w:tcPr>
          <w:p w14:paraId="59A4ED73" w14:textId="77777777" w:rsidR="00F04757" w:rsidRPr="00481D2D" w:rsidRDefault="00F04757">
            <w:pPr>
              <w:pStyle w:val="TAL"/>
            </w:pPr>
            <w:r w:rsidRPr="00481D2D">
              <w:t>21A</w:t>
            </w:r>
          </w:p>
        </w:tc>
        <w:tc>
          <w:tcPr>
            <w:tcW w:w="2665" w:type="dxa"/>
          </w:tcPr>
          <w:p w14:paraId="273637D6" w14:textId="77777777" w:rsidR="00F04757" w:rsidRPr="00481D2D" w:rsidRDefault="00F04757">
            <w:pPr>
              <w:pStyle w:val="TAL"/>
            </w:pPr>
            <w:r w:rsidRPr="00481D2D">
              <w:t>Reason</w:t>
            </w:r>
          </w:p>
        </w:tc>
        <w:tc>
          <w:tcPr>
            <w:tcW w:w="1021" w:type="dxa"/>
          </w:tcPr>
          <w:p w14:paraId="6608C529" w14:textId="77777777" w:rsidR="00F04757" w:rsidRPr="00481D2D" w:rsidRDefault="00F04757">
            <w:pPr>
              <w:pStyle w:val="TAL"/>
            </w:pPr>
            <w:r w:rsidRPr="00481D2D">
              <w:t>[34A] 2</w:t>
            </w:r>
          </w:p>
        </w:tc>
        <w:tc>
          <w:tcPr>
            <w:tcW w:w="1021" w:type="dxa"/>
          </w:tcPr>
          <w:p w14:paraId="7980AD7A" w14:textId="77777777" w:rsidR="00F04757" w:rsidRPr="00481D2D" w:rsidRDefault="00F04757">
            <w:pPr>
              <w:pStyle w:val="TAL"/>
            </w:pPr>
            <w:r w:rsidRPr="00481D2D">
              <w:t>c26</w:t>
            </w:r>
          </w:p>
        </w:tc>
        <w:tc>
          <w:tcPr>
            <w:tcW w:w="1021" w:type="dxa"/>
          </w:tcPr>
          <w:p w14:paraId="588C1DA0" w14:textId="77777777" w:rsidR="00F04757" w:rsidRPr="00481D2D" w:rsidRDefault="00F04757">
            <w:pPr>
              <w:pStyle w:val="TAL"/>
            </w:pPr>
            <w:r w:rsidRPr="00481D2D">
              <w:t>c26</w:t>
            </w:r>
          </w:p>
        </w:tc>
        <w:tc>
          <w:tcPr>
            <w:tcW w:w="1021" w:type="dxa"/>
          </w:tcPr>
          <w:p w14:paraId="12596A28" w14:textId="77777777" w:rsidR="00F04757" w:rsidRPr="00481D2D" w:rsidRDefault="00F04757">
            <w:pPr>
              <w:pStyle w:val="TAL"/>
            </w:pPr>
            <w:r w:rsidRPr="00481D2D">
              <w:t>[34A] 2</w:t>
            </w:r>
          </w:p>
        </w:tc>
        <w:tc>
          <w:tcPr>
            <w:tcW w:w="1021" w:type="dxa"/>
          </w:tcPr>
          <w:p w14:paraId="0B4A2AA5" w14:textId="77777777" w:rsidR="00F04757" w:rsidRPr="00481D2D" w:rsidRDefault="00F04757">
            <w:pPr>
              <w:pStyle w:val="TAL"/>
            </w:pPr>
            <w:r w:rsidRPr="00481D2D">
              <w:t>c27</w:t>
            </w:r>
          </w:p>
        </w:tc>
        <w:tc>
          <w:tcPr>
            <w:tcW w:w="1021" w:type="dxa"/>
          </w:tcPr>
          <w:p w14:paraId="3752B291" w14:textId="77777777" w:rsidR="00F04757" w:rsidRPr="00481D2D" w:rsidRDefault="00F04757">
            <w:pPr>
              <w:pStyle w:val="TAL"/>
            </w:pPr>
            <w:r w:rsidRPr="00481D2D">
              <w:t>c27</w:t>
            </w:r>
          </w:p>
        </w:tc>
      </w:tr>
      <w:tr w:rsidR="00F04757" w:rsidRPr="00481D2D" w14:paraId="26851257" w14:textId="77777777">
        <w:tc>
          <w:tcPr>
            <w:tcW w:w="851" w:type="dxa"/>
          </w:tcPr>
          <w:p w14:paraId="60A4A64B" w14:textId="77777777" w:rsidR="00F04757" w:rsidRPr="00481D2D" w:rsidRDefault="00F04757">
            <w:pPr>
              <w:pStyle w:val="TAL"/>
            </w:pPr>
            <w:r w:rsidRPr="00481D2D">
              <w:t>22</w:t>
            </w:r>
          </w:p>
        </w:tc>
        <w:tc>
          <w:tcPr>
            <w:tcW w:w="2665" w:type="dxa"/>
          </w:tcPr>
          <w:p w14:paraId="278C6948" w14:textId="77777777" w:rsidR="00F04757" w:rsidRPr="00481D2D" w:rsidRDefault="00F04757">
            <w:pPr>
              <w:pStyle w:val="TAL"/>
            </w:pPr>
            <w:r w:rsidRPr="00481D2D">
              <w:t>Record-Route</w:t>
            </w:r>
          </w:p>
        </w:tc>
        <w:tc>
          <w:tcPr>
            <w:tcW w:w="1021" w:type="dxa"/>
          </w:tcPr>
          <w:p w14:paraId="50AFC76C" w14:textId="77777777" w:rsidR="00F04757" w:rsidRPr="00481D2D" w:rsidRDefault="00F04757">
            <w:pPr>
              <w:pStyle w:val="TAL"/>
            </w:pPr>
            <w:r w:rsidRPr="00481D2D">
              <w:t>[26] 20.30</w:t>
            </w:r>
          </w:p>
        </w:tc>
        <w:tc>
          <w:tcPr>
            <w:tcW w:w="1021" w:type="dxa"/>
          </w:tcPr>
          <w:p w14:paraId="02825307" w14:textId="77777777" w:rsidR="00F04757" w:rsidRPr="00481D2D" w:rsidRDefault="00F04757">
            <w:pPr>
              <w:pStyle w:val="TAL"/>
            </w:pPr>
            <w:r w:rsidRPr="00481D2D">
              <w:t>m</w:t>
            </w:r>
          </w:p>
        </w:tc>
        <w:tc>
          <w:tcPr>
            <w:tcW w:w="1021" w:type="dxa"/>
          </w:tcPr>
          <w:p w14:paraId="5CB7F062" w14:textId="77777777" w:rsidR="00F04757" w:rsidRPr="00481D2D" w:rsidRDefault="00F04757">
            <w:pPr>
              <w:pStyle w:val="TAL"/>
            </w:pPr>
            <w:r w:rsidRPr="00481D2D">
              <w:t>m</w:t>
            </w:r>
          </w:p>
        </w:tc>
        <w:tc>
          <w:tcPr>
            <w:tcW w:w="1021" w:type="dxa"/>
          </w:tcPr>
          <w:p w14:paraId="178DCC54" w14:textId="77777777" w:rsidR="00F04757" w:rsidRPr="00481D2D" w:rsidRDefault="00F04757">
            <w:pPr>
              <w:pStyle w:val="TAL"/>
            </w:pPr>
            <w:r w:rsidRPr="00481D2D">
              <w:t>[26] 20.30</w:t>
            </w:r>
          </w:p>
        </w:tc>
        <w:tc>
          <w:tcPr>
            <w:tcW w:w="1021" w:type="dxa"/>
          </w:tcPr>
          <w:p w14:paraId="35E46C23" w14:textId="77777777" w:rsidR="00F04757" w:rsidRPr="00481D2D" w:rsidRDefault="00F04757">
            <w:pPr>
              <w:pStyle w:val="TAL"/>
            </w:pPr>
            <w:r w:rsidRPr="00481D2D">
              <w:t>c7</w:t>
            </w:r>
          </w:p>
        </w:tc>
        <w:tc>
          <w:tcPr>
            <w:tcW w:w="1021" w:type="dxa"/>
          </w:tcPr>
          <w:p w14:paraId="17154858" w14:textId="77777777" w:rsidR="00F04757" w:rsidRPr="00481D2D" w:rsidRDefault="00F04757">
            <w:pPr>
              <w:pStyle w:val="TAL"/>
            </w:pPr>
            <w:r w:rsidRPr="00481D2D">
              <w:t>c7</w:t>
            </w:r>
          </w:p>
        </w:tc>
      </w:tr>
      <w:tr w:rsidR="009A5A8A" w:rsidRPr="00481D2D" w14:paraId="3771C261" w14:textId="77777777">
        <w:tc>
          <w:tcPr>
            <w:tcW w:w="851" w:type="dxa"/>
          </w:tcPr>
          <w:p w14:paraId="5A1D5A30" w14:textId="77777777" w:rsidR="009A5A8A" w:rsidRPr="00481D2D" w:rsidRDefault="009A5A8A" w:rsidP="009A5A8A">
            <w:pPr>
              <w:pStyle w:val="TAL"/>
            </w:pPr>
            <w:r w:rsidRPr="00481D2D">
              <w:t>22A</w:t>
            </w:r>
          </w:p>
        </w:tc>
        <w:tc>
          <w:tcPr>
            <w:tcW w:w="2665" w:type="dxa"/>
          </w:tcPr>
          <w:p w14:paraId="3319C153" w14:textId="77777777" w:rsidR="009A5A8A" w:rsidRPr="00481D2D" w:rsidRDefault="009A5A8A" w:rsidP="009A5A8A">
            <w:pPr>
              <w:pStyle w:val="TAL"/>
            </w:pPr>
            <w:r w:rsidRPr="00481D2D">
              <w:t>Recv-Info</w:t>
            </w:r>
          </w:p>
        </w:tc>
        <w:tc>
          <w:tcPr>
            <w:tcW w:w="1021" w:type="dxa"/>
          </w:tcPr>
          <w:p w14:paraId="7E1A577A"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539AEAB7" w14:textId="77777777" w:rsidR="009A5A8A" w:rsidRPr="00481D2D" w:rsidRDefault="009A5A8A" w:rsidP="009A5A8A">
            <w:pPr>
              <w:pStyle w:val="TAL"/>
            </w:pPr>
            <w:r w:rsidRPr="00481D2D">
              <w:t>c52</w:t>
            </w:r>
          </w:p>
        </w:tc>
        <w:tc>
          <w:tcPr>
            <w:tcW w:w="1021" w:type="dxa"/>
          </w:tcPr>
          <w:p w14:paraId="792B5102" w14:textId="77777777" w:rsidR="009A5A8A" w:rsidRPr="00481D2D" w:rsidRDefault="009A5A8A" w:rsidP="009A5A8A">
            <w:pPr>
              <w:pStyle w:val="TAL"/>
            </w:pPr>
            <w:r w:rsidRPr="00481D2D">
              <w:t>c52</w:t>
            </w:r>
          </w:p>
        </w:tc>
        <w:tc>
          <w:tcPr>
            <w:tcW w:w="1021" w:type="dxa"/>
          </w:tcPr>
          <w:p w14:paraId="0DCFB476"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744ADAB8" w14:textId="77777777" w:rsidR="009A5A8A" w:rsidRPr="00481D2D" w:rsidRDefault="009A5A8A" w:rsidP="009A5A8A">
            <w:pPr>
              <w:pStyle w:val="TAL"/>
            </w:pPr>
            <w:r w:rsidRPr="00481D2D">
              <w:t>c53</w:t>
            </w:r>
          </w:p>
        </w:tc>
        <w:tc>
          <w:tcPr>
            <w:tcW w:w="1021" w:type="dxa"/>
          </w:tcPr>
          <w:p w14:paraId="76B5CC76" w14:textId="77777777" w:rsidR="009A5A8A" w:rsidRPr="00481D2D" w:rsidRDefault="009A5A8A" w:rsidP="009A5A8A">
            <w:pPr>
              <w:pStyle w:val="TAL"/>
            </w:pPr>
            <w:r w:rsidRPr="00481D2D">
              <w:t>c53</w:t>
            </w:r>
          </w:p>
        </w:tc>
      </w:tr>
      <w:tr w:rsidR="00F04757" w:rsidRPr="00481D2D" w14:paraId="334B6B1E" w14:textId="77777777">
        <w:tc>
          <w:tcPr>
            <w:tcW w:w="851" w:type="dxa"/>
          </w:tcPr>
          <w:p w14:paraId="223AD24A" w14:textId="77777777" w:rsidR="00F04757" w:rsidRPr="00481D2D" w:rsidRDefault="00F04757">
            <w:pPr>
              <w:pStyle w:val="TAL"/>
            </w:pPr>
            <w:r w:rsidRPr="00481D2D">
              <w:t>22</w:t>
            </w:r>
            <w:r w:rsidR="009A5A8A" w:rsidRPr="00481D2D">
              <w:t>B</w:t>
            </w:r>
          </w:p>
        </w:tc>
        <w:tc>
          <w:tcPr>
            <w:tcW w:w="2665" w:type="dxa"/>
          </w:tcPr>
          <w:p w14:paraId="45A22C8F" w14:textId="77777777" w:rsidR="00F04757" w:rsidRPr="00481D2D" w:rsidRDefault="00F04757">
            <w:pPr>
              <w:pStyle w:val="TAL"/>
            </w:pPr>
            <w:r w:rsidRPr="00481D2D">
              <w:t>Referred-By</w:t>
            </w:r>
          </w:p>
        </w:tc>
        <w:tc>
          <w:tcPr>
            <w:tcW w:w="1021" w:type="dxa"/>
          </w:tcPr>
          <w:p w14:paraId="79945551" w14:textId="77777777" w:rsidR="00F04757" w:rsidRPr="00481D2D" w:rsidRDefault="00F04757">
            <w:pPr>
              <w:pStyle w:val="TAL"/>
            </w:pPr>
            <w:r w:rsidRPr="00481D2D">
              <w:t>[59] 3</w:t>
            </w:r>
          </w:p>
        </w:tc>
        <w:tc>
          <w:tcPr>
            <w:tcW w:w="1021" w:type="dxa"/>
          </w:tcPr>
          <w:p w14:paraId="4A9A0FCB" w14:textId="77777777" w:rsidR="00F04757" w:rsidRPr="00481D2D" w:rsidRDefault="00F04757">
            <w:pPr>
              <w:pStyle w:val="TAL"/>
            </w:pPr>
            <w:r w:rsidRPr="00481D2D">
              <w:t>c30</w:t>
            </w:r>
          </w:p>
        </w:tc>
        <w:tc>
          <w:tcPr>
            <w:tcW w:w="1021" w:type="dxa"/>
          </w:tcPr>
          <w:p w14:paraId="135CB2E5" w14:textId="77777777" w:rsidR="00F04757" w:rsidRPr="00481D2D" w:rsidRDefault="00F04757">
            <w:pPr>
              <w:pStyle w:val="TAL"/>
            </w:pPr>
            <w:r w:rsidRPr="00481D2D">
              <w:t>c30</w:t>
            </w:r>
          </w:p>
        </w:tc>
        <w:tc>
          <w:tcPr>
            <w:tcW w:w="1021" w:type="dxa"/>
          </w:tcPr>
          <w:p w14:paraId="6647ADFE" w14:textId="77777777" w:rsidR="00F04757" w:rsidRPr="00481D2D" w:rsidRDefault="00F04757">
            <w:pPr>
              <w:pStyle w:val="TAL"/>
            </w:pPr>
            <w:r w:rsidRPr="00481D2D">
              <w:t>[59] 3</w:t>
            </w:r>
          </w:p>
        </w:tc>
        <w:tc>
          <w:tcPr>
            <w:tcW w:w="1021" w:type="dxa"/>
          </w:tcPr>
          <w:p w14:paraId="66EAC8F4" w14:textId="77777777" w:rsidR="00F04757" w:rsidRPr="00481D2D" w:rsidRDefault="00F04757">
            <w:pPr>
              <w:pStyle w:val="TAL"/>
            </w:pPr>
            <w:r w:rsidRPr="00481D2D">
              <w:t>c31</w:t>
            </w:r>
          </w:p>
        </w:tc>
        <w:tc>
          <w:tcPr>
            <w:tcW w:w="1021" w:type="dxa"/>
          </w:tcPr>
          <w:p w14:paraId="582C371E" w14:textId="77777777" w:rsidR="00F04757" w:rsidRPr="00481D2D" w:rsidRDefault="00F04757">
            <w:pPr>
              <w:pStyle w:val="TAL"/>
            </w:pPr>
            <w:r w:rsidRPr="00481D2D">
              <w:t>c31</w:t>
            </w:r>
          </w:p>
        </w:tc>
      </w:tr>
      <w:tr w:rsidR="00F04757" w:rsidRPr="00481D2D" w14:paraId="21BFB4B9" w14:textId="77777777">
        <w:tc>
          <w:tcPr>
            <w:tcW w:w="851" w:type="dxa"/>
          </w:tcPr>
          <w:p w14:paraId="6F5922FB" w14:textId="77777777" w:rsidR="00F04757" w:rsidRPr="00481D2D" w:rsidRDefault="00F04757">
            <w:pPr>
              <w:pStyle w:val="TAL"/>
            </w:pPr>
            <w:r w:rsidRPr="00481D2D">
              <w:t>22</w:t>
            </w:r>
            <w:r w:rsidR="009A5A8A" w:rsidRPr="00481D2D">
              <w:t>C</w:t>
            </w:r>
          </w:p>
        </w:tc>
        <w:tc>
          <w:tcPr>
            <w:tcW w:w="2665" w:type="dxa"/>
          </w:tcPr>
          <w:p w14:paraId="499FE328" w14:textId="77777777" w:rsidR="00F04757" w:rsidRPr="00481D2D" w:rsidRDefault="00F04757">
            <w:pPr>
              <w:pStyle w:val="TAL"/>
            </w:pPr>
            <w:r w:rsidRPr="00481D2D">
              <w:t>Reject-Contact</w:t>
            </w:r>
          </w:p>
        </w:tc>
        <w:tc>
          <w:tcPr>
            <w:tcW w:w="1021" w:type="dxa"/>
          </w:tcPr>
          <w:p w14:paraId="15DA45A2" w14:textId="77777777" w:rsidR="00F04757" w:rsidRPr="00481D2D" w:rsidRDefault="00F04757">
            <w:pPr>
              <w:pStyle w:val="TAL"/>
            </w:pPr>
            <w:r w:rsidRPr="00481D2D">
              <w:t>[56B] 9.2</w:t>
            </w:r>
          </w:p>
        </w:tc>
        <w:tc>
          <w:tcPr>
            <w:tcW w:w="1021" w:type="dxa"/>
          </w:tcPr>
          <w:p w14:paraId="71AE11FE" w14:textId="77777777" w:rsidR="00F04757" w:rsidRPr="00481D2D" w:rsidRDefault="00F04757">
            <w:pPr>
              <w:pStyle w:val="TAL"/>
            </w:pPr>
            <w:r w:rsidRPr="00481D2D">
              <w:t>c28</w:t>
            </w:r>
          </w:p>
        </w:tc>
        <w:tc>
          <w:tcPr>
            <w:tcW w:w="1021" w:type="dxa"/>
          </w:tcPr>
          <w:p w14:paraId="3DF53BAE" w14:textId="77777777" w:rsidR="00F04757" w:rsidRPr="00481D2D" w:rsidRDefault="00F04757">
            <w:pPr>
              <w:pStyle w:val="TAL"/>
            </w:pPr>
            <w:r w:rsidRPr="00481D2D">
              <w:t>c28</w:t>
            </w:r>
          </w:p>
        </w:tc>
        <w:tc>
          <w:tcPr>
            <w:tcW w:w="1021" w:type="dxa"/>
          </w:tcPr>
          <w:p w14:paraId="03FF462D" w14:textId="77777777" w:rsidR="00F04757" w:rsidRPr="00481D2D" w:rsidRDefault="00F04757">
            <w:pPr>
              <w:pStyle w:val="TAL"/>
            </w:pPr>
            <w:r w:rsidRPr="00481D2D">
              <w:t>[56B] 9.2</w:t>
            </w:r>
          </w:p>
        </w:tc>
        <w:tc>
          <w:tcPr>
            <w:tcW w:w="1021" w:type="dxa"/>
          </w:tcPr>
          <w:p w14:paraId="7333D628" w14:textId="77777777" w:rsidR="00F04757" w:rsidRPr="00481D2D" w:rsidRDefault="00F04757">
            <w:pPr>
              <w:pStyle w:val="TAL"/>
            </w:pPr>
            <w:r w:rsidRPr="00481D2D">
              <w:t>c28</w:t>
            </w:r>
          </w:p>
        </w:tc>
        <w:tc>
          <w:tcPr>
            <w:tcW w:w="1021" w:type="dxa"/>
          </w:tcPr>
          <w:p w14:paraId="26ABA402" w14:textId="77777777" w:rsidR="00F04757" w:rsidRPr="00481D2D" w:rsidRDefault="00F04757">
            <w:pPr>
              <w:pStyle w:val="TAL"/>
            </w:pPr>
            <w:r w:rsidRPr="00481D2D">
              <w:t>c29</w:t>
            </w:r>
          </w:p>
        </w:tc>
      </w:tr>
      <w:tr w:rsidR="009438ED" w:rsidRPr="00481D2D" w14:paraId="3ACBA270" w14:textId="77777777" w:rsidTr="00DF2012">
        <w:tc>
          <w:tcPr>
            <w:tcW w:w="851" w:type="dxa"/>
          </w:tcPr>
          <w:p w14:paraId="5284E86F" w14:textId="77777777" w:rsidR="009438ED" w:rsidRPr="00481D2D" w:rsidRDefault="009438ED" w:rsidP="00DF2012">
            <w:pPr>
              <w:pStyle w:val="TAL"/>
            </w:pPr>
            <w:r w:rsidRPr="00481D2D">
              <w:t>22D</w:t>
            </w:r>
          </w:p>
        </w:tc>
        <w:tc>
          <w:tcPr>
            <w:tcW w:w="2665" w:type="dxa"/>
          </w:tcPr>
          <w:p w14:paraId="4FD5D240" w14:textId="77777777" w:rsidR="009438ED" w:rsidRPr="00481D2D" w:rsidRDefault="009438ED" w:rsidP="00DF2012">
            <w:pPr>
              <w:pStyle w:val="TAL"/>
            </w:pPr>
            <w:r w:rsidRPr="00481D2D">
              <w:t>Relayed-Charge</w:t>
            </w:r>
          </w:p>
        </w:tc>
        <w:tc>
          <w:tcPr>
            <w:tcW w:w="1021" w:type="dxa"/>
          </w:tcPr>
          <w:p w14:paraId="58EFB89D" w14:textId="77777777" w:rsidR="009438ED" w:rsidRPr="00481D2D" w:rsidRDefault="009438ED" w:rsidP="00DF2012">
            <w:pPr>
              <w:pStyle w:val="TAL"/>
            </w:pPr>
            <w:r w:rsidRPr="00481D2D">
              <w:t>7.2.12</w:t>
            </w:r>
          </w:p>
        </w:tc>
        <w:tc>
          <w:tcPr>
            <w:tcW w:w="1021" w:type="dxa"/>
          </w:tcPr>
          <w:p w14:paraId="7F8A574B" w14:textId="77777777" w:rsidR="009438ED" w:rsidRPr="00481D2D" w:rsidRDefault="009438ED" w:rsidP="00DF2012">
            <w:pPr>
              <w:pStyle w:val="TAL"/>
            </w:pPr>
            <w:r w:rsidRPr="00481D2D">
              <w:t>n/a</w:t>
            </w:r>
          </w:p>
        </w:tc>
        <w:tc>
          <w:tcPr>
            <w:tcW w:w="1021" w:type="dxa"/>
          </w:tcPr>
          <w:p w14:paraId="7943C68A" w14:textId="77777777" w:rsidR="009438ED" w:rsidRPr="00481D2D" w:rsidRDefault="009438ED" w:rsidP="00DF2012">
            <w:pPr>
              <w:pStyle w:val="TAL"/>
            </w:pPr>
            <w:r w:rsidRPr="00481D2D">
              <w:t>c58</w:t>
            </w:r>
          </w:p>
        </w:tc>
        <w:tc>
          <w:tcPr>
            <w:tcW w:w="1021" w:type="dxa"/>
          </w:tcPr>
          <w:p w14:paraId="3824845C" w14:textId="77777777" w:rsidR="009438ED" w:rsidRPr="00481D2D" w:rsidRDefault="009438ED" w:rsidP="00DF2012">
            <w:pPr>
              <w:pStyle w:val="TAL"/>
            </w:pPr>
            <w:r w:rsidRPr="00481D2D">
              <w:t>7.2.12</w:t>
            </w:r>
          </w:p>
        </w:tc>
        <w:tc>
          <w:tcPr>
            <w:tcW w:w="1021" w:type="dxa"/>
          </w:tcPr>
          <w:p w14:paraId="6BF68A5F" w14:textId="77777777" w:rsidR="009438ED" w:rsidRPr="00481D2D" w:rsidRDefault="009438ED" w:rsidP="00DF2012">
            <w:pPr>
              <w:pStyle w:val="TAL"/>
            </w:pPr>
            <w:r w:rsidRPr="00481D2D">
              <w:t>n/a</w:t>
            </w:r>
          </w:p>
        </w:tc>
        <w:tc>
          <w:tcPr>
            <w:tcW w:w="1021" w:type="dxa"/>
          </w:tcPr>
          <w:p w14:paraId="6C274D41" w14:textId="77777777" w:rsidR="009438ED" w:rsidRPr="00481D2D" w:rsidRDefault="009438ED" w:rsidP="00DF2012">
            <w:pPr>
              <w:pStyle w:val="TAL"/>
            </w:pPr>
            <w:r w:rsidRPr="00481D2D">
              <w:t>c58</w:t>
            </w:r>
          </w:p>
        </w:tc>
      </w:tr>
      <w:tr w:rsidR="00F04757" w:rsidRPr="00481D2D" w14:paraId="57B43515" w14:textId="77777777">
        <w:tc>
          <w:tcPr>
            <w:tcW w:w="851" w:type="dxa"/>
          </w:tcPr>
          <w:p w14:paraId="312364DA" w14:textId="77777777" w:rsidR="00F04757" w:rsidRPr="00481D2D" w:rsidRDefault="00F04757">
            <w:pPr>
              <w:pStyle w:val="TAL"/>
            </w:pPr>
            <w:r w:rsidRPr="00481D2D">
              <w:t>22</w:t>
            </w:r>
            <w:r w:rsidR="009438ED" w:rsidRPr="00481D2D">
              <w:t>E</w:t>
            </w:r>
          </w:p>
        </w:tc>
        <w:tc>
          <w:tcPr>
            <w:tcW w:w="2665" w:type="dxa"/>
          </w:tcPr>
          <w:p w14:paraId="35E0C195" w14:textId="77777777" w:rsidR="00F04757" w:rsidRPr="00481D2D" w:rsidRDefault="00F04757">
            <w:pPr>
              <w:pStyle w:val="TAL"/>
            </w:pPr>
            <w:r w:rsidRPr="00481D2D">
              <w:t>Request-Disposition</w:t>
            </w:r>
          </w:p>
        </w:tc>
        <w:tc>
          <w:tcPr>
            <w:tcW w:w="1021" w:type="dxa"/>
          </w:tcPr>
          <w:p w14:paraId="0A6F486D" w14:textId="77777777" w:rsidR="00F04757" w:rsidRPr="00481D2D" w:rsidRDefault="00F04757">
            <w:pPr>
              <w:pStyle w:val="TAL"/>
            </w:pPr>
            <w:r w:rsidRPr="00481D2D">
              <w:t>[56B] 9.1</w:t>
            </w:r>
          </w:p>
        </w:tc>
        <w:tc>
          <w:tcPr>
            <w:tcW w:w="1021" w:type="dxa"/>
          </w:tcPr>
          <w:p w14:paraId="6A3A2229" w14:textId="77777777" w:rsidR="00F04757" w:rsidRPr="00481D2D" w:rsidRDefault="00F04757">
            <w:pPr>
              <w:pStyle w:val="TAL"/>
            </w:pPr>
            <w:r w:rsidRPr="00481D2D">
              <w:t>c28</w:t>
            </w:r>
          </w:p>
        </w:tc>
        <w:tc>
          <w:tcPr>
            <w:tcW w:w="1021" w:type="dxa"/>
          </w:tcPr>
          <w:p w14:paraId="533D714F" w14:textId="77777777" w:rsidR="00F04757" w:rsidRPr="00481D2D" w:rsidRDefault="00F04757">
            <w:pPr>
              <w:pStyle w:val="TAL"/>
            </w:pPr>
            <w:r w:rsidRPr="00481D2D">
              <w:t>c28</w:t>
            </w:r>
          </w:p>
        </w:tc>
        <w:tc>
          <w:tcPr>
            <w:tcW w:w="1021" w:type="dxa"/>
          </w:tcPr>
          <w:p w14:paraId="7730CB8C" w14:textId="77777777" w:rsidR="00F04757" w:rsidRPr="00481D2D" w:rsidRDefault="00F04757">
            <w:pPr>
              <w:pStyle w:val="TAL"/>
            </w:pPr>
            <w:r w:rsidRPr="00481D2D">
              <w:t>[56B] 9.1</w:t>
            </w:r>
          </w:p>
        </w:tc>
        <w:tc>
          <w:tcPr>
            <w:tcW w:w="1021" w:type="dxa"/>
          </w:tcPr>
          <w:p w14:paraId="25FDB09F" w14:textId="77777777" w:rsidR="00F04757" w:rsidRPr="00481D2D" w:rsidRDefault="00F04757">
            <w:pPr>
              <w:pStyle w:val="TAL"/>
            </w:pPr>
            <w:r w:rsidRPr="00481D2D">
              <w:t>c28</w:t>
            </w:r>
          </w:p>
        </w:tc>
        <w:tc>
          <w:tcPr>
            <w:tcW w:w="1021" w:type="dxa"/>
          </w:tcPr>
          <w:p w14:paraId="106D99DC" w14:textId="77777777" w:rsidR="00F04757" w:rsidRPr="00481D2D" w:rsidRDefault="00F04757">
            <w:pPr>
              <w:pStyle w:val="TAL"/>
            </w:pPr>
            <w:r w:rsidRPr="00481D2D">
              <w:t>c28</w:t>
            </w:r>
          </w:p>
        </w:tc>
      </w:tr>
      <w:tr w:rsidR="00F04757" w:rsidRPr="00481D2D" w14:paraId="279ABAB2" w14:textId="77777777">
        <w:tc>
          <w:tcPr>
            <w:tcW w:w="851" w:type="dxa"/>
          </w:tcPr>
          <w:p w14:paraId="37654E41" w14:textId="77777777" w:rsidR="00F04757" w:rsidRPr="00481D2D" w:rsidRDefault="00F04757">
            <w:pPr>
              <w:pStyle w:val="TAL"/>
            </w:pPr>
            <w:r w:rsidRPr="00481D2D">
              <w:t>23</w:t>
            </w:r>
          </w:p>
        </w:tc>
        <w:tc>
          <w:tcPr>
            <w:tcW w:w="2665" w:type="dxa"/>
          </w:tcPr>
          <w:p w14:paraId="4477F578" w14:textId="77777777" w:rsidR="00F04757" w:rsidRPr="00481D2D" w:rsidRDefault="00F04757">
            <w:pPr>
              <w:pStyle w:val="TAL"/>
            </w:pPr>
            <w:r w:rsidRPr="00481D2D">
              <w:t>Require</w:t>
            </w:r>
          </w:p>
        </w:tc>
        <w:tc>
          <w:tcPr>
            <w:tcW w:w="1021" w:type="dxa"/>
          </w:tcPr>
          <w:p w14:paraId="4910DEF9" w14:textId="77777777" w:rsidR="00F04757" w:rsidRPr="00481D2D" w:rsidRDefault="00F04757">
            <w:pPr>
              <w:pStyle w:val="TAL"/>
            </w:pPr>
            <w:r w:rsidRPr="00481D2D">
              <w:t>[26] 20.32</w:t>
            </w:r>
          </w:p>
        </w:tc>
        <w:tc>
          <w:tcPr>
            <w:tcW w:w="1021" w:type="dxa"/>
          </w:tcPr>
          <w:p w14:paraId="2746E341" w14:textId="77777777" w:rsidR="00F04757" w:rsidRPr="00481D2D" w:rsidRDefault="00F04757">
            <w:pPr>
              <w:pStyle w:val="TAL"/>
            </w:pPr>
            <w:r w:rsidRPr="00481D2D">
              <w:t>m</w:t>
            </w:r>
          </w:p>
        </w:tc>
        <w:tc>
          <w:tcPr>
            <w:tcW w:w="1021" w:type="dxa"/>
          </w:tcPr>
          <w:p w14:paraId="6589048F" w14:textId="77777777" w:rsidR="00F04757" w:rsidRPr="00481D2D" w:rsidRDefault="00F04757">
            <w:pPr>
              <w:pStyle w:val="TAL"/>
            </w:pPr>
            <w:r w:rsidRPr="00481D2D">
              <w:t>m</w:t>
            </w:r>
          </w:p>
        </w:tc>
        <w:tc>
          <w:tcPr>
            <w:tcW w:w="1021" w:type="dxa"/>
          </w:tcPr>
          <w:p w14:paraId="5480DAE2" w14:textId="77777777" w:rsidR="00F04757" w:rsidRPr="00481D2D" w:rsidRDefault="00F04757">
            <w:pPr>
              <w:pStyle w:val="TAL"/>
            </w:pPr>
            <w:r w:rsidRPr="00481D2D">
              <w:t>[26] 20.32</w:t>
            </w:r>
          </w:p>
        </w:tc>
        <w:tc>
          <w:tcPr>
            <w:tcW w:w="1021" w:type="dxa"/>
          </w:tcPr>
          <w:p w14:paraId="6E59F062" w14:textId="77777777" w:rsidR="00F04757" w:rsidRPr="00481D2D" w:rsidRDefault="00F04757">
            <w:pPr>
              <w:pStyle w:val="TAL"/>
            </w:pPr>
            <w:r w:rsidRPr="00481D2D">
              <w:t>c5</w:t>
            </w:r>
          </w:p>
        </w:tc>
        <w:tc>
          <w:tcPr>
            <w:tcW w:w="1021" w:type="dxa"/>
          </w:tcPr>
          <w:p w14:paraId="0B67C91B" w14:textId="77777777" w:rsidR="00F04757" w:rsidRPr="00481D2D" w:rsidRDefault="00F04757">
            <w:pPr>
              <w:pStyle w:val="TAL"/>
            </w:pPr>
            <w:r w:rsidRPr="00481D2D">
              <w:t>c5</w:t>
            </w:r>
          </w:p>
        </w:tc>
      </w:tr>
      <w:tr w:rsidR="00F04757" w:rsidRPr="00481D2D" w14:paraId="25B34A88" w14:textId="77777777">
        <w:tc>
          <w:tcPr>
            <w:tcW w:w="851" w:type="dxa"/>
          </w:tcPr>
          <w:p w14:paraId="75F906BE" w14:textId="77777777" w:rsidR="00F04757" w:rsidRPr="00481D2D" w:rsidRDefault="00F04757" w:rsidP="00546923">
            <w:pPr>
              <w:pStyle w:val="TAL"/>
            </w:pPr>
            <w:r w:rsidRPr="00481D2D">
              <w:t>23A</w:t>
            </w:r>
          </w:p>
        </w:tc>
        <w:tc>
          <w:tcPr>
            <w:tcW w:w="2665" w:type="dxa"/>
          </w:tcPr>
          <w:p w14:paraId="6D849D2F" w14:textId="77777777" w:rsidR="00F04757" w:rsidRPr="00481D2D" w:rsidRDefault="00F04757" w:rsidP="00546923">
            <w:pPr>
              <w:pStyle w:val="TAL"/>
            </w:pPr>
            <w:r w:rsidRPr="00481D2D">
              <w:t>Resource-Priority</w:t>
            </w:r>
          </w:p>
        </w:tc>
        <w:tc>
          <w:tcPr>
            <w:tcW w:w="1021" w:type="dxa"/>
          </w:tcPr>
          <w:p w14:paraId="138EFF26" w14:textId="77777777" w:rsidR="00F04757" w:rsidRPr="00481D2D" w:rsidRDefault="00F04757" w:rsidP="00546923">
            <w:pPr>
              <w:pStyle w:val="TAL"/>
            </w:pPr>
            <w:r w:rsidRPr="00481D2D">
              <w:t>[116] 3.1</w:t>
            </w:r>
          </w:p>
        </w:tc>
        <w:tc>
          <w:tcPr>
            <w:tcW w:w="1021" w:type="dxa"/>
          </w:tcPr>
          <w:p w14:paraId="6FDF1E02" w14:textId="77777777" w:rsidR="00F04757" w:rsidRPr="00481D2D" w:rsidRDefault="00F04757" w:rsidP="00546923">
            <w:pPr>
              <w:pStyle w:val="TAL"/>
            </w:pPr>
            <w:r w:rsidRPr="00481D2D">
              <w:t>c47</w:t>
            </w:r>
          </w:p>
        </w:tc>
        <w:tc>
          <w:tcPr>
            <w:tcW w:w="1021" w:type="dxa"/>
          </w:tcPr>
          <w:p w14:paraId="5D8F1E52" w14:textId="77777777" w:rsidR="00F04757" w:rsidRPr="00481D2D" w:rsidRDefault="00F04757" w:rsidP="00546923">
            <w:pPr>
              <w:pStyle w:val="TAL"/>
            </w:pPr>
            <w:r w:rsidRPr="00481D2D">
              <w:t>c47</w:t>
            </w:r>
          </w:p>
        </w:tc>
        <w:tc>
          <w:tcPr>
            <w:tcW w:w="1021" w:type="dxa"/>
          </w:tcPr>
          <w:p w14:paraId="568B29B2" w14:textId="77777777" w:rsidR="00F04757" w:rsidRPr="00481D2D" w:rsidRDefault="00F04757" w:rsidP="00546923">
            <w:pPr>
              <w:pStyle w:val="TAL"/>
            </w:pPr>
            <w:r w:rsidRPr="00481D2D">
              <w:t>[116] 3.1</w:t>
            </w:r>
          </w:p>
        </w:tc>
        <w:tc>
          <w:tcPr>
            <w:tcW w:w="1021" w:type="dxa"/>
          </w:tcPr>
          <w:p w14:paraId="33CB7FCF" w14:textId="77777777" w:rsidR="00F04757" w:rsidRPr="00481D2D" w:rsidRDefault="00F04757" w:rsidP="00546923">
            <w:pPr>
              <w:pStyle w:val="TAL"/>
            </w:pPr>
            <w:r w:rsidRPr="00481D2D">
              <w:t>c47</w:t>
            </w:r>
          </w:p>
        </w:tc>
        <w:tc>
          <w:tcPr>
            <w:tcW w:w="1021" w:type="dxa"/>
          </w:tcPr>
          <w:p w14:paraId="20F3027D" w14:textId="77777777" w:rsidR="00F04757" w:rsidRPr="00481D2D" w:rsidRDefault="00F04757" w:rsidP="00546923">
            <w:pPr>
              <w:pStyle w:val="TAL"/>
            </w:pPr>
            <w:r w:rsidRPr="00481D2D">
              <w:t>c47</w:t>
            </w:r>
          </w:p>
        </w:tc>
      </w:tr>
      <w:tr w:rsidR="00F04757" w:rsidRPr="00481D2D" w14:paraId="55B4C4EB" w14:textId="77777777">
        <w:tc>
          <w:tcPr>
            <w:tcW w:w="851" w:type="dxa"/>
          </w:tcPr>
          <w:p w14:paraId="6A3F0411" w14:textId="77777777" w:rsidR="00F04757" w:rsidRPr="00481D2D" w:rsidRDefault="00F04757">
            <w:pPr>
              <w:pStyle w:val="TAL"/>
            </w:pPr>
            <w:r w:rsidRPr="00481D2D">
              <w:t>24</w:t>
            </w:r>
          </w:p>
        </w:tc>
        <w:tc>
          <w:tcPr>
            <w:tcW w:w="2665" w:type="dxa"/>
          </w:tcPr>
          <w:p w14:paraId="0E8BF704" w14:textId="77777777" w:rsidR="00F04757" w:rsidRPr="00481D2D" w:rsidRDefault="00F04757">
            <w:pPr>
              <w:pStyle w:val="TAL"/>
            </w:pPr>
            <w:r w:rsidRPr="00481D2D">
              <w:t>Route</w:t>
            </w:r>
          </w:p>
        </w:tc>
        <w:tc>
          <w:tcPr>
            <w:tcW w:w="1021" w:type="dxa"/>
          </w:tcPr>
          <w:p w14:paraId="2A900B14" w14:textId="77777777" w:rsidR="00F04757" w:rsidRPr="00481D2D" w:rsidRDefault="00F04757">
            <w:pPr>
              <w:pStyle w:val="TAL"/>
            </w:pPr>
            <w:r w:rsidRPr="00481D2D">
              <w:t>[26] 20.34</w:t>
            </w:r>
          </w:p>
        </w:tc>
        <w:tc>
          <w:tcPr>
            <w:tcW w:w="1021" w:type="dxa"/>
          </w:tcPr>
          <w:p w14:paraId="7305C1B3" w14:textId="77777777" w:rsidR="00F04757" w:rsidRPr="00481D2D" w:rsidRDefault="00F04757">
            <w:pPr>
              <w:pStyle w:val="TAL"/>
            </w:pPr>
            <w:r w:rsidRPr="00481D2D">
              <w:t>m</w:t>
            </w:r>
          </w:p>
        </w:tc>
        <w:tc>
          <w:tcPr>
            <w:tcW w:w="1021" w:type="dxa"/>
          </w:tcPr>
          <w:p w14:paraId="3EE4DC26" w14:textId="77777777" w:rsidR="00F04757" w:rsidRPr="00481D2D" w:rsidRDefault="00F04757">
            <w:pPr>
              <w:pStyle w:val="TAL"/>
            </w:pPr>
            <w:r w:rsidRPr="00481D2D">
              <w:t>m</w:t>
            </w:r>
          </w:p>
        </w:tc>
        <w:tc>
          <w:tcPr>
            <w:tcW w:w="1021" w:type="dxa"/>
          </w:tcPr>
          <w:p w14:paraId="6CDE7BD6" w14:textId="77777777" w:rsidR="00F04757" w:rsidRPr="00481D2D" w:rsidRDefault="00F04757">
            <w:pPr>
              <w:pStyle w:val="TAL"/>
            </w:pPr>
            <w:r w:rsidRPr="00481D2D">
              <w:t>[26] 20.34</w:t>
            </w:r>
          </w:p>
        </w:tc>
        <w:tc>
          <w:tcPr>
            <w:tcW w:w="1021" w:type="dxa"/>
          </w:tcPr>
          <w:p w14:paraId="2E41BF5F" w14:textId="77777777" w:rsidR="00F04757" w:rsidRPr="00481D2D" w:rsidRDefault="00F04757">
            <w:pPr>
              <w:pStyle w:val="TAL"/>
            </w:pPr>
            <w:r w:rsidRPr="00481D2D">
              <w:t>m</w:t>
            </w:r>
          </w:p>
        </w:tc>
        <w:tc>
          <w:tcPr>
            <w:tcW w:w="1021" w:type="dxa"/>
          </w:tcPr>
          <w:p w14:paraId="2B577874" w14:textId="77777777" w:rsidR="00F04757" w:rsidRPr="00481D2D" w:rsidRDefault="00F04757">
            <w:pPr>
              <w:pStyle w:val="TAL"/>
            </w:pPr>
            <w:r w:rsidRPr="00481D2D">
              <w:t>m</w:t>
            </w:r>
          </w:p>
        </w:tc>
      </w:tr>
      <w:tr w:rsidR="00F04757" w:rsidRPr="00481D2D" w14:paraId="38BF32A0" w14:textId="77777777">
        <w:tc>
          <w:tcPr>
            <w:tcW w:w="851" w:type="dxa"/>
          </w:tcPr>
          <w:p w14:paraId="12F34FDA" w14:textId="77777777" w:rsidR="00F04757" w:rsidRPr="00481D2D" w:rsidRDefault="00F04757">
            <w:pPr>
              <w:pStyle w:val="TAL"/>
            </w:pPr>
            <w:r w:rsidRPr="00481D2D">
              <w:t>24A</w:t>
            </w:r>
          </w:p>
        </w:tc>
        <w:tc>
          <w:tcPr>
            <w:tcW w:w="2665" w:type="dxa"/>
          </w:tcPr>
          <w:p w14:paraId="1B4B27ED" w14:textId="77777777" w:rsidR="00F04757" w:rsidRPr="00481D2D" w:rsidRDefault="00F04757">
            <w:pPr>
              <w:pStyle w:val="TAL"/>
            </w:pPr>
            <w:r w:rsidRPr="00481D2D">
              <w:t>Security-Client</w:t>
            </w:r>
          </w:p>
        </w:tc>
        <w:tc>
          <w:tcPr>
            <w:tcW w:w="1021" w:type="dxa"/>
          </w:tcPr>
          <w:p w14:paraId="2D477EBF" w14:textId="77777777" w:rsidR="00F04757" w:rsidRPr="00481D2D" w:rsidRDefault="00F04757">
            <w:pPr>
              <w:pStyle w:val="TAL"/>
            </w:pPr>
            <w:r w:rsidRPr="00481D2D">
              <w:t>[48] 2.3.1</w:t>
            </w:r>
          </w:p>
        </w:tc>
        <w:tc>
          <w:tcPr>
            <w:tcW w:w="1021" w:type="dxa"/>
          </w:tcPr>
          <w:p w14:paraId="2AD64273" w14:textId="77777777" w:rsidR="00F04757" w:rsidRPr="00481D2D" w:rsidRDefault="00F04757">
            <w:pPr>
              <w:pStyle w:val="TAL"/>
            </w:pPr>
            <w:r w:rsidRPr="00481D2D">
              <w:t>x</w:t>
            </w:r>
          </w:p>
        </w:tc>
        <w:tc>
          <w:tcPr>
            <w:tcW w:w="1021" w:type="dxa"/>
          </w:tcPr>
          <w:p w14:paraId="78C0002E" w14:textId="77777777" w:rsidR="00F04757" w:rsidRPr="00481D2D" w:rsidRDefault="00F04757">
            <w:pPr>
              <w:pStyle w:val="TAL"/>
            </w:pPr>
            <w:r w:rsidRPr="00481D2D">
              <w:t>x</w:t>
            </w:r>
          </w:p>
        </w:tc>
        <w:tc>
          <w:tcPr>
            <w:tcW w:w="1021" w:type="dxa"/>
          </w:tcPr>
          <w:p w14:paraId="78D3CCB5" w14:textId="77777777" w:rsidR="00F04757" w:rsidRPr="00481D2D" w:rsidRDefault="00F04757">
            <w:pPr>
              <w:pStyle w:val="TAL"/>
            </w:pPr>
            <w:r w:rsidRPr="00481D2D">
              <w:t>[48] 2.3.1</w:t>
            </w:r>
          </w:p>
        </w:tc>
        <w:tc>
          <w:tcPr>
            <w:tcW w:w="1021" w:type="dxa"/>
          </w:tcPr>
          <w:p w14:paraId="70614073" w14:textId="77777777" w:rsidR="00F04757" w:rsidRPr="00481D2D" w:rsidRDefault="00F04757">
            <w:pPr>
              <w:pStyle w:val="TAL"/>
            </w:pPr>
            <w:r w:rsidRPr="00481D2D">
              <w:t>c25</w:t>
            </w:r>
          </w:p>
        </w:tc>
        <w:tc>
          <w:tcPr>
            <w:tcW w:w="1021" w:type="dxa"/>
          </w:tcPr>
          <w:p w14:paraId="5DF26FFD" w14:textId="77777777" w:rsidR="00F04757" w:rsidRPr="00481D2D" w:rsidRDefault="00F04757">
            <w:pPr>
              <w:pStyle w:val="TAL"/>
            </w:pPr>
            <w:r w:rsidRPr="00481D2D">
              <w:t>c25</w:t>
            </w:r>
          </w:p>
        </w:tc>
      </w:tr>
      <w:tr w:rsidR="00F04757" w:rsidRPr="00481D2D" w14:paraId="3E939147" w14:textId="77777777">
        <w:tc>
          <w:tcPr>
            <w:tcW w:w="851" w:type="dxa"/>
          </w:tcPr>
          <w:p w14:paraId="1A05E551" w14:textId="77777777" w:rsidR="00F04757" w:rsidRPr="00481D2D" w:rsidRDefault="00F04757">
            <w:pPr>
              <w:pStyle w:val="TAL"/>
            </w:pPr>
            <w:r w:rsidRPr="00481D2D">
              <w:t>24B</w:t>
            </w:r>
          </w:p>
        </w:tc>
        <w:tc>
          <w:tcPr>
            <w:tcW w:w="2665" w:type="dxa"/>
          </w:tcPr>
          <w:p w14:paraId="6F3B08F3" w14:textId="77777777" w:rsidR="00F04757" w:rsidRPr="00481D2D" w:rsidRDefault="00F04757">
            <w:pPr>
              <w:pStyle w:val="TAL"/>
            </w:pPr>
            <w:r w:rsidRPr="00481D2D">
              <w:t>Security-Verify</w:t>
            </w:r>
          </w:p>
        </w:tc>
        <w:tc>
          <w:tcPr>
            <w:tcW w:w="1021" w:type="dxa"/>
          </w:tcPr>
          <w:p w14:paraId="46D338C7" w14:textId="77777777" w:rsidR="00F04757" w:rsidRPr="00481D2D" w:rsidRDefault="00F04757">
            <w:pPr>
              <w:pStyle w:val="TAL"/>
            </w:pPr>
            <w:r w:rsidRPr="00481D2D">
              <w:t>[48] 2.3.1</w:t>
            </w:r>
          </w:p>
        </w:tc>
        <w:tc>
          <w:tcPr>
            <w:tcW w:w="1021" w:type="dxa"/>
          </w:tcPr>
          <w:p w14:paraId="303616B7" w14:textId="77777777" w:rsidR="00F04757" w:rsidRPr="00481D2D" w:rsidRDefault="00F04757">
            <w:pPr>
              <w:pStyle w:val="TAL"/>
            </w:pPr>
            <w:r w:rsidRPr="00481D2D">
              <w:t>x</w:t>
            </w:r>
          </w:p>
        </w:tc>
        <w:tc>
          <w:tcPr>
            <w:tcW w:w="1021" w:type="dxa"/>
          </w:tcPr>
          <w:p w14:paraId="26123DF4" w14:textId="77777777" w:rsidR="00F04757" w:rsidRPr="00481D2D" w:rsidRDefault="00F04757">
            <w:pPr>
              <w:pStyle w:val="TAL"/>
            </w:pPr>
            <w:r w:rsidRPr="00481D2D">
              <w:t>x</w:t>
            </w:r>
          </w:p>
        </w:tc>
        <w:tc>
          <w:tcPr>
            <w:tcW w:w="1021" w:type="dxa"/>
          </w:tcPr>
          <w:p w14:paraId="24DF7A75" w14:textId="77777777" w:rsidR="00F04757" w:rsidRPr="00481D2D" w:rsidRDefault="00F04757">
            <w:pPr>
              <w:pStyle w:val="TAL"/>
            </w:pPr>
            <w:r w:rsidRPr="00481D2D">
              <w:t>[48] 2.3.1</w:t>
            </w:r>
          </w:p>
        </w:tc>
        <w:tc>
          <w:tcPr>
            <w:tcW w:w="1021" w:type="dxa"/>
          </w:tcPr>
          <w:p w14:paraId="2C69928D" w14:textId="77777777" w:rsidR="00F04757" w:rsidRPr="00481D2D" w:rsidRDefault="00F04757">
            <w:pPr>
              <w:pStyle w:val="TAL"/>
            </w:pPr>
            <w:r w:rsidRPr="00481D2D">
              <w:t>c25</w:t>
            </w:r>
          </w:p>
        </w:tc>
        <w:tc>
          <w:tcPr>
            <w:tcW w:w="1021" w:type="dxa"/>
          </w:tcPr>
          <w:p w14:paraId="6927FFF7" w14:textId="77777777" w:rsidR="00F04757" w:rsidRPr="00481D2D" w:rsidRDefault="00F04757">
            <w:pPr>
              <w:pStyle w:val="TAL"/>
            </w:pPr>
            <w:r w:rsidRPr="00481D2D">
              <w:t>c25</w:t>
            </w:r>
          </w:p>
        </w:tc>
      </w:tr>
      <w:tr w:rsidR="00047EC0" w:rsidRPr="00481D2D" w14:paraId="0FFC78AB" w14:textId="77777777" w:rsidTr="00047EC0">
        <w:tc>
          <w:tcPr>
            <w:tcW w:w="851" w:type="dxa"/>
          </w:tcPr>
          <w:p w14:paraId="3E3935DF" w14:textId="77777777" w:rsidR="00047EC0" w:rsidRPr="00481D2D" w:rsidRDefault="00047EC0" w:rsidP="00047EC0">
            <w:pPr>
              <w:pStyle w:val="TAL"/>
            </w:pPr>
            <w:r w:rsidRPr="00481D2D">
              <w:t>24C</w:t>
            </w:r>
          </w:p>
        </w:tc>
        <w:tc>
          <w:tcPr>
            <w:tcW w:w="2665" w:type="dxa"/>
          </w:tcPr>
          <w:p w14:paraId="33D48720" w14:textId="77777777" w:rsidR="00047EC0" w:rsidRPr="00481D2D" w:rsidRDefault="00047EC0" w:rsidP="00047EC0">
            <w:pPr>
              <w:pStyle w:val="TAL"/>
            </w:pPr>
            <w:r w:rsidRPr="00481D2D">
              <w:t>Session-ID</w:t>
            </w:r>
          </w:p>
        </w:tc>
        <w:tc>
          <w:tcPr>
            <w:tcW w:w="1021" w:type="dxa"/>
          </w:tcPr>
          <w:p w14:paraId="7B50ABAA" w14:textId="77777777" w:rsidR="00047EC0" w:rsidRPr="00481D2D" w:rsidRDefault="00047EC0" w:rsidP="00047EC0">
            <w:pPr>
              <w:pStyle w:val="TAL"/>
            </w:pPr>
            <w:r w:rsidRPr="00481D2D">
              <w:t>[162]</w:t>
            </w:r>
          </w:p>
        </w:tc>
        <w:tc>
          <w:tcPr>
            <w:tcW w:w="1021" w:type="dxa"/>
          </w:tcPr>
          <w:p w14:paraId="60D69F2D" w14:textId="77777777" w:rsidR="00047EC0" w:rsidRPr="00481D2D" w:rsidRDefault="00047EC0" w:rsidP="00047EC0">
            <w:pPr>
              <w:pStyle w:val="TAL"/>
            </w:pPr>
            <w:r w:rsidRPr="00481D2D">
              <w:t>c56</w:t>
            </w:r>
          </w:p>
        </w:tc>
        <w:tc>
          <w:tcPr>
            <w:tcW w:w="1021" w:type="dxa"/>
          </w:tcPr>
          <w:p w14:paraId="24A57C75" w14:textId="77777777" w:rsidR="00047EC0" w:rsidRPr="00481D2D" w:rsidRDefault="00047EC0" w:rsidP="00047EC0">
            <w:pPr>
              <w:pStyle w:val="TAL"/>
            </w:pPr>
            <w:r w:rsidRPr="00481D2D">
              <w:t>c56</w:t>
            </w:r>
          </w:p>
        </w:tc>
        <w:tc>
          <w:tcPr>
            <w:tcW w:w="1021" w:type="dxa"/>
          </w:tcPr>
          <w:p w14:paraId="7BA458AF" w14:textId="77777777" w:rsidR="00047EC0" w:rsidRPr="00481D2D" w:rsidRDefault="00047EC0" w:rsidP="00047EC0">
            <w:pPr>
              <w:pStyle w:val="TAL"/>
            </w:pPr>
            <w:r w:rsidRPr="00481D2D">
              <w:t>[162]</w:t>
            </w:r>
          </w:p>
        </w:tc>
        <w:tc>
          <w:tcPr>
            <w:tcW w:w="1021" w:type="dxa"/>
          </w:tcPr>
          <w:p w14:paraId="6AEB3D03" w14:textId="77777777" w:rsidR="00047EC0" w:rsidRPr="00481D2D" w:rsidRDefault="00047EC0" w:rsidP="00047EC0">
            <w:pPr>
              <w:pStyle w:val="TAL"/>
            </w:pPr>
            <w:r w:rsidRPr="00481D2D">
              <w:t>c56</w:t>
            </w:r>
          </w:p>
        </w:tc>
        <w:tc>
          <w:tcPr>
            <w:tcW w:w="1021" w:type="dxa"/>
          </w:tcPr>
          <w:p w14:paraId="5D909DA4" w14:textId="77777777" w:rsidR="00047EC0" w:rsidRPr="00481D2D" w:rsidRDefault="00047EC0" w:rsidP="00047EC0">
            <w:pPr>
              <w:pStyle w:val="TAL"/>
            </w:pPr>
            <w:r w:rsidRPr="00481D2D">
              <w:t>c56</w:t>
            </w:r>
          </w:p>
        </w:tc>
      </w:tr>
      <w:tr w:rsidR="00F04757" w:rsidRPr="00481D2D" w14:paraId="504EA52F" w14:textId="77777777">
        <w:tc>
          <w:tcPr>
            <w:tcW w:w="851" w:type="dxa"/>
          </w:tcPr>
          <w:p w14:paraId="63ADF4A9" w14:textId="77777777" w:rsidR="00F04757" w:rsidRPr="00481D2D" w:rsidRDefault="00F04757">
            <w:pPr>
              <w:pStyle w:val="TAL"/>
            </w:pPr>
            <w:r w:rsidRPr="00481D2D">
              <w:t>25</w:t>
            </w:r>
          </w:p>
        </w:tc>
        <w:tc>
          <w:tcPr>
            <w:tcW w:w="2665" w:type="dxa"/>
          </w:tcPr>
          <w:p w14:paraId="238FEE9C" w14:textId="77777777" w:rsidR="00F04757" w:rsidRPr="00481D2D" w:rsidRDefault="00F04757">
            <w:pPr>
              <w:pStyle w:val="TAL"/>
            </w:pPr>
            <w:r w:rsidRPr="00481D2D">
              <w:t>Supported</w:t>
            </w:r>
          </w:p>
        </w:tc>
        <w:tc>
          <w:tcPr>
            <w:tcW w:w="1021" w:type="dxa"/>
          </w:tcPr>
          <w:p w14:paraId="63C189C5" w14:textId="77777777" w:rsidR="00F04757" w:rsidRPr="00481D2D" w:rsidRDefault="00F04757">
            <w:pPr>
              <w:pStyle w:val="TAL"/>
            </w:pPr>
            <w:r w:rsidRPr="00481D2D">
              <w:t>[26] 20.37</w:t>
            </w:r>
          </w:p>
        </w:tc>
        <w:tc>
          <w:tcPr>
            <w:tcW w:w="1021" w:type="dxa"/>
          </w:tcPr>
          <w:p w14:paraId="12CF4620" w14:textId="77777777" w:rsidR="00F04757" w:rsidRPr="00481D2D" w:rsidRDefault="00F04757">
            <w:pPr>
              <w:pStyle w:val="TAL"/>
            </w:pPr>
            <w:r w:rsidRPr="00481D2D">
              <w:t>m</w:t>
            </w:r>
          </w:p>
        </w:tc>
        <w:tc>
          <w:tcPr>
            <w:tcW w:w="1021" w:type="dxa"/>
          </w:tcPr>
          <w:p w14:paraId="34C20142" w14:textId="77777777" w:rsidR="00F04757" w:rsidRPr="00481D2D" w:rsidRDefault="00F04757">
            <w:pPr>
              <w:pStyle w:val="TAL"/>
            </w:pPr>
            <w:r w:rsidRPr="00481D2D">
              <w:t>m</w:t>
            </w:r>
          </w:p>
        </w:tc>
        <w:tc>
          <w:tcPr>
            <w:tcW w:w="1021" w:type="dxa"/>
          </w:tcPr>
          <w:p w14:paraId="11B70D55" w14:textId="77777777" w:rsidR="00F04757" w:rsidRPr="00481D2D" w:rsidRDefault="00F04757">
            <w:pPr>
              <w:pStyle w:val="TAL"/>
            </w:pPr>
            <w:r w:rsidRPr="00481D2D">
              <w:t>[26] 20.37</w:t>
            </w:r>
          </w:p>
        </w:tc>
        <w:tc>
          <w:tcPr>
            <w:tcW w:w="1021" w:type="dxa"/>
          </w:tcPr>
          <w:p w14:paraId="36872CE1" w14:textId="77777777" w:rsidR="00F04757" w:rsidRPr="00481D2D" w:rsidRDefault="00F04757">
            <w:pPr>
              <w:pStyle w:val="TAL"/>
            </w:pPr>
            <w:r w:rsidRPr="00481D2D">
              <w:t>c6</w:t>
            </w:r>
          </w:p>
        </w:tc>
        <w:tc>
          <w:tcPr>
            <w:tcW w:w="1021" w:type="dxa"/>
          </w:tcPr>
          <w:p w14:paraId="7AD173A6" w14:textId="77777777" w:rsidR="00F04757" w:rsidRPr="00481D2D" w:rsidRDefault="00F04757">
            <w:pPr>
              <w:pStyle w:val="TAL"/>
            </w:pPr>
            <w:r w:rsidRPr="00481D2D">
              <w:t>c6</w:t>
            </w:r>
          </w:p>
        </w:tc>
      </w:tr>
      <w:tr w:rsidR="00F04757" w:rsidRPr="00481D2D" w14:paraId="7C9D0CB8" w14:textId="77777777">
        <w:tc>
          <w:tcPr>
            <w:tcW w:w="851" w:type="dxa"/>
          </w:tcPr>
          <w:p w14:paraId="7423DBE8" w14:textId="77777777" w:rsidR="00F04757" w:rsidRPr="00481D2D" w:rsidRDefault="00F04757">
            <w:pPr>
              <w:pStyle w:val="TAL"/>
            </w:pPr>
            <w:r w:rsidRPr="00481D2D">
              <w:t>26</w:t>
            </w:r>
          </w:p>
        </w:tc>
        <w:tc>
          <w:tcPr>
            <w:tcW w:w="2665" w:type="dxa"/>
          </w:tcPr>
          <w:p w14:paraId="1EB83956" w14:textId="77777777" w:rsidR="00F04757" w:rsidRPr="00481D2D" w:rsidRDefault="00F04757">
            <w:pPr>
              <w:pStyle w:val="TAL"/>
            </w:pPr>
            <w:r w:rsidRPr="00481D2D">
              <w:t>Timestamp</w:t>
            </w:r>
          </w:p>
        </w:tc>
        <w:tc>
          <w:tcPr>
            <w:tcW w:w="1021" w:type="dxa"/>
          </w:tcPr>
          <w:p w14:paraId="1C7C5B01" w14:textId="77777777" w:rsidR="00F04757" w:rsidRPr="00481D2D" w:rsidRDefault="00F04757">
            <w:pPr>
              <w:pStyle w:val="TAL"/>
            </w:pPr>
            <w:r w:rsidRPr="00481D2D">
              <w:t>[26] 20.38</w:t>
            </w:r>
          </w:p>
        </w:tc>
        <w:tc>
          <w:tcPr>
            <w:tcW w:w="1021" w:type="dxa"/>
          </w:tcPr>
          <w:p w14:paraId="69BC0922" w14:textId="77777777" w:rsidR="00F04757" w:rsidRPr="00481D2D" w:rsidRDefault="00F04757">
            <w:pPr>
              <w:pStyle w:val="TAL"/>
            </w:pPr>
            <w:r w:rsidRPr="00481D2D">
              <w:t>m</w:t>
            </w:r>
          </w:p>
        </w:tc>
        <w:tc>
          <w:tcPr>
            <w:tcW w:w="1021" w:type="dxa"/>
          </w:tcPr>
          <w:p w14:paraId="6DB73A09" w14:textId="77777777" w:rsidR="00F04757" w:rsidRPr="00481D2D" w:rsidRDefault="00F04757">
            <w:pPr>
              <w:pStyle w:val="TAL"/>
            </w:pPr>
            <w:r w:rsidRPr="00481D2D">
              <w:t>m</w:t>
            </w:r>
          </w:p>
        </w:tc>
        <w:tc>
          <w:tcPr>
            <w:tcW w:w="1021" w:type="dxa"/>
          </w:tcPr>
          <w:p w14:paraId="293A5F8F" w14:textId="77777777" w:rsidR="00F04757" w:rsidRPr="00481D2D" w:rsidRDefault="00F04757">
            <w:pPr>
              <w:pStyle w:val="TAL"/>
            </w:pPr>
            <w:r w:rsidRPr="00481D2D">
              <w:t>[26] 20.38</w:t>
            </w:r>
          </w:p>
        </w:tc>
        <w:tc>
          <w:tcPr>
            <w:tcW w:w="1021" w:type="dxa"/>
          </w:tcPr>
          <w:p w14:paraId="3F70C731" w14:textId="77777777" w:rsidR="00F04757" w:rsidRPr="00481D2D" w:rsidRDefault="00F04757">
            <w:pPr>
              <w:pStyle w:val="TAL"/>
            </w:pPr>
            <w:r w:rsidRPr="00481D2D">
              <w:t>i</w:t>
            </w:r>
          </w:p>
        </w:tc>
        <w:tc>
          <w:tcPr>
            <w:tcW w:w="1021" w:type="dxa"/>
          </w:tcPr>
          <w:p w14:paraId="64967F43" w14:textId="77777777" w:rsidR="00F04757" w:rsidRPr="00481D2D" w:rsidRDefault="00F04757">
            <w:pPr>
              <w:pStyle w:val="TAL"/>
            </w:pPr>
            <w:r w:rsidRPr="00481D2D">
              <w:t>i</w:t>
            </w:r>
          </w:p>
        </w:tc>
      </w:tr>
      <w:tr w:rsidR="00F04757" w:rsidRPr="00481D2D" w14:paraId="16B218B0" w14:textId="77777777">
        <w:tc>
          <w:tcPr>
            <w:tcW w:w="851" w:type="dxa"/>
          </w:tcPr>
          <w:p w14:paraId="2FFDF7D0" w14:textId="77777777" w:rsidR="00F04757" w:rsidRPr="00481D2D" w:rsidRDefault="00F04757">
            <w:pPr>
              <w:pStyle w:val="TAL"/>
            </w:pPr>
            <w:r w:rsidRPr="00481D2D">
              <w:t>27</w:t>
            </w:r>
          </w:p>
        </w:tc>
        <w:tc>
          <w:tcPr>
            <w:tcW w:w="2665" w:type="dxa"/>
          </w:tcPr>
          <w:p w14:paraId="3D18C1E7" w14:textId="77777777" w:rsidR="00F04757" w:rsidRPr="00481D2D" w:rsidRDefault="00F04757">
            <w:pPr>
              <w:pStyle w:val="TAL"/>
            </w:pPr>
            <w:r w:rsidRPr="00481D2D">
              <w:t>To</w:t>
            </w:r>
          </w:p>
        </w:tc>
        <w:tc>
          <w:tcPr>
            <w:tcW w:w="1021" w:type="dxa"/>
          </w:tcPr>
          <w:p w14:paraId="79D37E80" w14:textId="77777777" w:rsidR="00F04757" w:rsidRPr="00481D2D" w:rsidRDefault="00F04757">
            <w:pPr>
              <w:pStyle w:val="TAL"/>
            </w:pPr>
            <w:r w:rsidRPr="00481D2D">
              <w:t>[26] 20.39</w:t>
            </w:r>
          </w:p>
        </w:tc>
        <w:tc>
          <w:tcPr>
            <w:tcW w:w="1021" w:type="dxa"/>
          </w:tcPr>
          <w:p w14:paraId="41A8EE8F" w14:textId="77777777" w:rsidR="00F04757" w:rsidRPr="00481D2D" w:rsidRDefault="00F04757">
            <w:pPr>
              <w:pStyle w:val="TAL"/>
            </w:pPr>
            <w:r w:rsidRPr="00481D2D">
              <w:t>m</w:t>
            </w:r>
          </w:p>
        </w:tc>
        <w:tc>
          <w:tcPr>
            <w:tcW w:w="1021" w:type="dxa"/>
          </w:tcPr>
          <w:p w14:paraId="08D4B9BF" w14:textId="77777777" w:rsidR="00F04757" w:rsidRPr="00481D2D" w:rsidRDefault="00F04757">
            <w:pPr>
              <w:pStyle w:val="TAL"/>
            </w:pPr>
            <w:r w:rsidRPr="00481D2D">
              <w:t>m</w:t>
            </w:r>
          </w:p>
        </w:tc>
        <w:tc>
          <w:tcPr>
            <w:tcW w:w="1021" w:type="dxa"/>
          </w:tcPr>
          <w:p w14:paraId="63E68709" w14:textId="77777777" w:rsidR="00F04757" w:rsidRPr="00481D2D" w:rsidRDefault="00F04757">
            <w:pPr>
              <w:pStyle w:val="TAL"/>
            </w:pPr>
            <w:r w:rsidRPr="00481D2D">
              <w:t>[26] 20.39</w:t>
            </w:r>
          </w:p>
        </w:tc>
        <w:tc>
          <w:tcPr>
            <w:tcW w:w="1021" w:type="dxa"/>
          </w:tcPr>
          <w:p w14:paraId="1DD75C62" w14:textId="77777777" w:rsidR="00F04757" w:rsidRPr="00481D2D" w:rsidRDefault="00F04757">
            <w:pPr>
              <w:pStyle w:val="TAL"/>
            </w:pPr>
            <w:r w:rsidRPr="00481D2D">
              <w:t>m</w:t>
            </w:r>
          </w:p>
        </w:tc>
        <w:tc>
          <w:tcPr>
            <w:tcW w:w="1021" w:type="dxa"/>
          </w:tcPr>
          <w:p w14:paraId="69FFD598" w14:textId="77777777" w:rsidR="00F04757" w:rsidRPr="00481D2D" w:rsidRDefault="00F04757">
            <w:pPr>
              <w:pStyle w:val="TAL"/>
            </w:pPr>
            <w:r w:rsidRPr="00481D2D">
              <w:t>m</w:t>
            </w:r>
          </w:p>
        </w:tc>
      </w:tr>
      <w:tr w:rsidR="00F04757" w:rsidRPr="00481D2D" w14:paraId="4B3EFB63" w14:textId="77777777">
        <w:tc>
          <w:tcPr>
            <w:tcW w:w="851" w:type="dxa"/>
          </w:tcPr>
          <w:p w14:paraId="4969E410" w14:textId="77777777" w:rsidR="00F04757" w:rsidRPr="00481D2D" w:rsidRDefault="00F04757">
            <w:pPr>
              <w:pStyle w:val="TAL"/>
            </w:pPr>
            <w:r w:rsidRPr="00481D2D">
              <w:t>28</w:t>
            </w:r>
          </w:p>
        </w:tc>
        <w:tc>
          <w:tcPr>
            <w:tcW w:w="2665" w:type="dxa"/>
          </w:tcPr>
          <w:p w14:paraId="7E5F28A1" w14:textId="77777777" w:rsidR="00F04757" w:rsidRPr="00481D2D" w:rsidRDefault="00F04757">
            <w:pPr>
              <w:pStyle w:val="TAL"/>
            </w:pPr>
            <w:r w:rsidRPr="00481D2D">
              <w:t>User-Agent</w:t>
            </w:r>
          </w:p>
        </w:tc>
        <w:tc>
          <w:tcPr>
            <w:tcW w:w="1021" w:type="dxa"/>
          </w:tcPr>
          <w:p w14:paraId="23A69B21" w14:textId="77777777" w:rsidR="00F04757" w:rsidRPr="00481D2D" w:rsidRDefault="00F04757">
            <w:pPr>
              <w:pStyle w:val="TAL"/>
            </w:pPr>
            <w:r w:rsidRPr="00481D2D">
              <w:t>[26] 20.41</w:t>
            </w:r>
          </w:p>
        </w:tc>
        <w:tc>
          <w:tcPr>
            <w:tcW w:w="1021" w:type="dxa"/>
          </w:tcPr>
          <w:p w14:paraId="499A1788" w14:textId="77777777" w:rsidR="00F04757" w:rsidRPr="00481D2D" w:rsidRDefault="00F04757">
            <w:pPr>
              <w:pStyle w:val="TAL"/>
            </w:pPr>
            <w:r w:rsidRPr="00481D2D">
              <w:t>m</w:t>
            </w:r>
          </w:p>
        </w:tc>
        <w:tc>
          <w:tcPr>
            <w:tcW w:w="1021" w:type="dxa"/>
          </w:tcPr>
          <w:p w14:paraId="37858E61" w14:textId="77777777" w:rsidR="00F04757" w:rsidRPr="00481D2D" w:rsidRDefault="00F04757">
            <w:pPr>
              <w:pStyle w:val="TAL"/>
            </w:pPr>
            <w:r w:rsidRPr="00481D2D">
              <w:t>m</w:t>
            </w:r>
          </w:p>
        </w:tc>
        <w:tc>
          <w:tcPr>
            <w:tcW w:w="1021" w:type="dxa"/>
          </w:tcPr>
          <w:p w14:paraId="19B3EE24" w14:textId="77777777" w:rsidR="00F04757" w:rsidRPr="00481D2D" w:rsidRDefault="00F04757">
            <w:pPr>
              <w:pStyle w:val="TAL"/>
            </w:pPr>
            <w:r w:rsidRPr="00481D2D">
              <w:t>[26] 20.41</w:t>
            </w:r>
          </w:p>
        </w:tc>
        <w:tc>
          <w:tcPr>
            <w:tcW w:w="1021" w:type="dxa"/>
          </w:tcPr>
          <w:p w14:paraId="26C398D2" w14:textId="77777777" w:rsidR="00F04757" w:rsidRPr="00481D2D" w:rsidRDefault="00F04757">
            <w:pPr>
              <w:pStyle w:val="TAL"/>
            </w:pPr>
            <w:r w:rsidRPr="00481D2D">
              <w:t>i</w:t>
            </w:r>
          </w:p>
        </w:tc>
        <w:tc>
          <w:tcPr>
            <w:tcW w:w="1021" w:type="dxa"/>
          </w:tcPr>
          <w:p w14:paraId="38CA7D8A" w14:textId="77777777" w:rsidR="00F04757" w:rsidRPr="00481D2D" w:rsidRDefault="00F04757">
            <w:pPr>
              <w:pStyle w:val="TAL"/>
            </w:pPr>
            <w:r w:rsidRPr="00481D2D">
              <w:t>i</w:t>
            </w:r>
          </w:p>
        </w:tc>
      </w:tr>
      <w:tr w:rsidR="00F04757" w:rsidRPr="00481D2D" w14:paraId="4D052C8B" w14:textId="77777777">
        <w:tc>
          <w:tcPr>
            <w:tcW w:w="851" w:type="dxa"/>
          </w:tcPr>
          <w:p w14:paraId="4A3EE027" w14:textId="77777777" w:rsidR="00F04757" w:rsidRPr="00481D2D" w:rsidRDefault="00F04757">
            <w:pPr>
              <w:pStyle w:val="TAL"/>
            </w:pPr>
            <w:r w:rsidRPr="00481D2D">
              <w:t>29</w:t>
            </w:r>
          </w:p>
        </w:tc>
        <w:tc>
          <w:tcPr>
            <w:tcW w:w="2665" w:type="dxa"/>
          </w:tcPr>
          <w:p w14:paraId="692A142D" w14:textId="77777777" w:rsidR="00F04757" w:rsidRPr="00481D2D" w:rsidRDefault="00F04757">
            <w:pPr>
              <w:pStyle w:val="TAL"/>
            </w:pPr>
            <w:r w:rsidRPr="00481D2D">
              <w:t>Via</w:t>
            </w:r>
          </w:p>
        </w:tc>
        <w:tc>
          <w:tcPr>
            <w:tcW w:w="1021" w:type="dxa"/>
          </w:tcPr>
          <w:p w14:paraId="0E5504A7" w14:textId="77777777" w:rsidR="00F04757" w:rsidRPr="00481D2D" w:rsidRDefault="00F04757">
            <w:pPr>
              <w:pStyle w:val="TAL"/>
            </w:pPr>
            <w:r w:rsidRPr="00481D2D">
              <w:t>[26] 20.42</w:t>
            </w:r>
          </w:p>
        </w:tc>
        <w:tc>
          <w:tcPr>
            <w:tcW w:w="1021" w:type="dxa"/>
          </w:tcPr>
          <w:p w14:paraId="6EA02945" w14:textId="77777777" w:rsidR="00F04757" w:rsidRPr="00481D2D" w:rsidRDefault="00F04757">
            <w:pPr>
              <w:pStyle w:val="TAL"/>
            </w:pPr>
            <w:r w:rsidRPr="00481D2D">
              <w:t>m</w:t>
            </w:r>
          </w:p>
        </w:tc>
        <w:tc>
          <w:tcPr>
            <w:tcW w:w="1021" w:type="dxa"/>
          </w:tcPr>
          <w:p w14:paraId="115C3B86" w14:textId="77777777" w:rsidR="00F04757" w:rsidRPr="00481D2D" w:rsidRDefault="00F04757">
            <w:pPr>
              <w:pStyle w:val="TAL"/>
            </w:pPr>
            <w:r w:rsidRPr="00481D2D">
              <w:t>m</w:t>
            </w:r>
          </w:p>
        </w:tc>
        <w:tc>
          <w:tcPr>
            <w:tcW w:w="1021" w:type="dxa"/>
          </w:tcPr>
          <w:p w14:paraId="1A64361C" w14:textId="77777777" w:rsidR="00F04757" w:rsidRPr="00481D2D" w:rsidRDefault="00F04757">
            <w:pPr>
              <w:pStyle w:val="TAL"/>
            </w:pPr>
            <w:r w:rsidRPr="00481D2D">
              <w:t>[26] 20.42</w:t>
            </w:r>
          </w:p>
        </w:tc>
        <w:tc>
          <w:tcPr>
            <w:tcW w:w="1021" w:type="dxa"/>
          </w:tcPr>
          <w:p w14:paraId="117C8D04" w14:textId="77777777" w:rsidR="00F04757" w:rsidRPr="00481D2D" w:rsidRDefault="00F04757">
            <w:pPr>
              <w:pStyle w:val="TAL"/>
            </w:pPr>
            <w:r w:rsidRPr="00481D2D">
              <w:t>m</w:t>
            </w:r>
          </w:p>
        </w:tc>
        <w:tc>
          <w:tcPr>
            <w:tcW w:w="1021" w:type="dxa"/>
          </w:tcPr>
          <w:p w14:paraId="723A98CF" w14:textId="77777777" w:rsidR="00F04757" w:rsidRPr="00481D2D" w:rsidRDefault="00F04757">
            <w:pPr>
              <w:pStyle w:val="TAL"/>
            </w:pPr>
            <w:r w:rsidRPr="00481D2D">
              <w:t>m</w:t>
            </w:r>
          </w:p>
        </w:tc>
      </w:tr>
      <w:tr w:rsidR="00F04757" w:rsidRPr="00481D2D" w14:paraId="5A8C4F86" w14:textId="77777777">
        <w:trPr>
          <w:cantSplit/>
        </w:trPr>
        <w:tc>
          <w:tcPr>
            <w:tcW w:w="9642" w:type="dxa"/>
            <w:gridSpan w:val="8"/>
          </w:tcPr>
          <w:p w14:paraId="5A8AA756" w14:textId="77777777" w:rsidR="00F04757" w:rsidRPr="00481D2D" w:rsidRDefault="00F04757">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14427C17" w14:textId="77777777" w:rsidR="00F04757" w:rsidRPr="00481D2D" w:rsidRDefault="00F04757">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559F3CC5" w14:textId="77777777" w:rsidR="00F04757" w:rsidRPr="00481D2D" w:rsidRDefault="00F04757">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58EB372B" w14:textId="77777777" w:rsidR="00F04757" w:rsidRPr="00481D2D" w:rsidRDefault="00F04757">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52B05226" w14:textId="77777777" w:rsidR="00F04757" w:rsidRPr="00481D2D" w:rsidRDefault="00F04757">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514C5A5D" w14:textId="77777777" w:rsidR="00F04757" w:rsidRPr="00481D2D" w:rsidRDefault="00F04757">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79338476" w14:textId="77777777" w:rsidR="00F04757" w:rsidRPr="00481D2D" w:rsidRDefault="00F04757">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486DAB89" w14:textId="77777777" w:rsidR="00F04757" w:rsidRPr="00481D2D" w:rsidRDefault="00F04757">
            <w:pPr>
              <w:pStyle w:val="TAN"/>
            </w:pPr>
            <w:r w:rsidRPr="00481D2D">
              <w:t>c8:</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325A8C99" w14:textId="77777777" w:rsidR="00F04757" w:rsidRPr="00481D2D" w:rsidRDefault="00F04757">
            <w:pPr>
              <w:pStyle w:val="TAN"/>
            </w:pPr>
            <w:r w:rsidRPr="00481D2D">
              <w:t>c9:</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56D09DA7" w14:textId="77777777" w:rsidR="00F04757" w:rsidRPr="00481D2D" w:rsidRDefault="00F04757">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1C3CE1DE" w14:textId="77777777" w:rsidR="00F04757" w:rsidRPr="00481D2D" w:rsidRDefault="00F04757">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66B1BF16" w14:textId="77777777" w:rsidR="00F04757" w:rsidRPr="00481D2D" w:rsidRDefault="00F04757">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BFCAD19" w14:textId="77777777" w:rsidR="00F04757" w:rsidRPr="00481D2D" w:rsidRDefault="00F04757">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37896675" w14:textId="77777777" w:rsidR="00F04757" w:rsidRPr="00481D2D" w:rsidRDefault="00F04757">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2D2C7032" w14:textId="77777777" w:rsidR="00F04757" w:rsidRPr="00481D2D" w:rsidRDefault="00F04757">
            <w:pPr>
              <w:pStyle w:val="TAN"/>
              <w:keepNext w:val="0"/>
              <w:keepLines w:val="0"/>
            </w:pPr>
            <w:r w:rsidRPr="00481D2D">
              <w:t>c15:</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1CD8F1E7" w14:textId="77777777" w:rsidR="00F04757" w:rsidRPr="00481D2D" w:rsidRDefault="00F04757">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14:paraId="49C4E630" w14:textId="77777777" w:rsidR="00F04757" w:rsidRPr="00481D2D" w:rsidRDefault="00F04757">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21BF8CEA" w14:textId="77777777" w:rsidR="00F04757" w:rsidRPr="00481D2D" w:rsidRDefault="00F04757">
            <w:pPr>
              <w:pStyle w:val="TAN"/>
            </w:pPr>
            <w:r w:rsidRPr="00481D2D">
              <w:t>c18:</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4C8DBFCE" w14:textId="77777777" w:rsidR="00F04757" w:rsidRPr="00481D2D" w:rsidRDefault="00F04757">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750410A8" w14:textId="77777777" w:rsidR="00F04757" w:rsidRPr="00481D2D" w:rsidRDefault="00F04757">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38000088" w14:textId="77777777" w:rsidR="00F04757" w:rsidRPr="00481D2D" w:rsidRDefault="00F04757">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32132DA" w14:textId="77777777" w:rsidR="00F04757" w:rsidRPr="00481D2D" w:rsidRDefault="00F04757">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BA8C00B" w14:textId="77777777" w:rsidR="00F04757" w:rsidRPr="00481D2D" w:rsidRDefault="00F04757">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3DC40BB" w14:textId="77777777" w:rsidR="00F04757" w:rsidRPr="00481D2D" w:rsidRDefault="00F04757">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3AC44DC" w14:textId="77777777" w:rsidR="00F04757" w:rsidRPr="00481D2D" w:rsidRDefault="00F04757">
            <w:pPr>
              <w:pStyle w:val="TAN"/>
            </w:pPr>
            <w:r w:rsidRPr="00481D2D">
              <w:t>c25:</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14:paraId="62DAA0BC" w14:textId="77777777" w:rsidR="00F04757" w:rsidRPr="00481D2D" w:rsidRDefault="00F04757">
            <w:pPr>
              <w:pStyle w:val="TAN"/>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78552CF4" w14:textId="77777777" w:rsidR="00F04757" w:rsidRPr="00481D2D" w:rsidRDefault="00F04757">
            <w:pPr>
              <w:pStyle w:val="TAN"/>
            </w:pPr>
            <w:r w:rsidRPr="00481D2D">
              <w:t>c2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76AA729D" w14:textId="77777777" w:rsidR="00F04757" w:rsidRPr="00481D2D" w:rsidRDefault="00F04757">
            <w:pPr>
              <w:pStyle w:val="TAN"/>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03FBF97C" w14:textId="77777777" w:rsidR="00F04757" w:rsidRPr="00481D2D" w:rsidRDefault="00F04757">
            <w:pPr>
              <w:pStyle w:val="TAN"/>
            </w:pPr>
            <w:r w:rsidRPr="00481D2D">
              <w:t>c29:</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749EB4AE" w14:textId="77777777" w:rsidR="00F04757" w:rsidRPr="00481D2D" w:rsidRDefault="00F04757">
            <w:pPr>
              <w:pStyle w:val="TAN"/>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07865E9E" w14:textId="77777777" w:rsidR="00F04757" w:rsidRPr="00481D2D" w:rsidRDefault="00F04757">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48E879FC" w14:textId="77777777" w:rsidR="00F04757" w:rsidRPr="00481D2D" w:rsidRDefault="00F04757">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199CA74B" w14:textId="77777777" w:rsidR="00F04757" w:rsidRPr="00481D2D" w:rsidRDefault="00F04757">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29CAAD8E" w14:textId="77777777" w:rsidR="00F04757" w:rsidRPr="00481D2D" w:rsidRDefault="00F04757"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5F70FB19" w14:textId="77777777" w:rsidR="00F04757" w:rsidRPr="00481D2D" w:rsidRDefault="00F04757" w:rsidP="00605EAC">
            <w:pPr>
              <w:pStyle w:val="TAN"/>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0C5DD81C" w14:textId="77777777" w:rsidR="00F04757" w:rsidRPr="00481D2D" w:rsidRDefault="00F04757" w:rsidP="00605EAC">
            <w:pPr>
              <w:pStyle w:val="TAN"/>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14:paraId="07385E7A" w14:textId="77777777" w:rsidR="00F04757" w:rsidRPr="00481D2D" w:rsidRDefault="00F04757" w:rsidP="00546923">
            <w:pPr>
              <w:pStyle w:val="TAN"/>
              <w:keepNext w:val="0"/>
              <w:keepLines w:val="0"/>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188D198F" w14:textId="77777777" w:rsidR="00F04757" w:rsidRPr="00481D2D" w:rsidRDefault="00F04757" w:rsidP="00F04757">
            <w:pPr>
              <w:pStyle w:val="TAN"/>
              <w:keepNext w:val="0"/>
              <w:keepLines w:val="0"/>
            </w:pPr>
            <w:r w:rsidRPr="00481D2D">
              <w:t>c38:</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781A2F01" w14:textId="77777777" w:rsidR="00F04757" w:rsidRPr="00481D2D" w:rsidRDefault="00F04757" w:rsidP="00F04757">
            <w:pPr>
              <w:pStyle w:val="TAN"/>
            </w:pPr>
            <w:r w:rsidRPr="00481D2D">
              <w:t>c39:</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1F8A3213" w14:textId="77777777" w:rsidR="00F04757" w:rsidRPr="00481D2D" w:rsidRDefault="00F04757" w:rsidP="00F04757">
            <w:pPr>
              <w:pStyle w:val="TAN"/>
              <w:rPr>
                <w:rFonts w:eastAsia="MS Mincho"/>
              </w:rPr>
            </w:pPr>
            <w:r w:rsidRPr="00481D2D">
              <w:t>c40:</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oute outside the trust network.</w:t>
            </w:r>
          </w:p>
          <w:p w14:paraId="13AFCE5C" w14:textId="77777777" w:rsidR="00F04757" w:rsidRPr="00481D2D" w:rsidRDefault="00755651" w:rsidP="00E114D2">
            <w:pPr>
              <w:pStyle w:val="TAN"/>
            </w:pPr>
            <w:r w:rsidRPr="00481D2D">
              <w:rPr>
                <w:szCs w:val="24"/>
              </w:rPr>
              <w:t>c41:</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tc>
      </w:tr>
      <w:tr w:rsidR="008C0C55" w:rsidRPr="00481D2D" w14:paraId="590A1BFF" w14:textId="77777777">
        <w:trPr>
          <w:cantSplit/>
        </w:trPr>
        <w:tc>
          <w:tcPr>
            <w:tcW w:w="9642" w:type="dxa"/>
            <w:gridSpan w:val="8"/>
          </w:tcPr>
          <w:p w14:paraId="53D3B90C" w14:textId="77777777" w:rsidR="008C0C55" w:rsidRPr="00481D2D" w:rsidRDefault="008C0C55" w:rsidP="008C0C55">
            <w:pPr>
              <w:pStyle w:val="TAN"/>
              <w:rPr>
                <w:rFonts w:eastAsia="MS Mincho"/>
              </w:rPr>
            </w:pPr>
            <w:r w:rsidRPr="00481D2D">
              <w:rPr>
                <w:szCs w:val="24"/>
              </w:rPr>
              <w:t>c42:</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7C6ED460" w14:textId="77777777" w:rsidR="008C0C55" w:rsidRPr="00481D2D" w:rsidRDefault="008C0C55" w:rsidP="008C0C55">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42D670F8" w14:textId="77777777" w:rsidR="008C0C55" w:rsidRPr="00481D2D" w:rsidRDefault="008C0C55" w:rsidP="008C0C55">
            <w:pPr>
              <w:pStyle w:val="TAN"/>
              <w:rPr>
                <w:szCs w:val="24"/>
              </w:rPr>
            </w:pPr>
            <w:r w:rsidRPr="00481D2D">
              <w:t>c48:</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37B8AAF1" w14:textId="77777777" w:rsidR="008C0C55" w:rsidRPr="00481D2D" w:rsidRDefault="008C0C55" w:rsidP="008C0C55">
            <w:pPr>
              <w:pStyle w:val="TAN"/>
            </w:pPr>
            <w:r w:rsidRPr="00481D2D">
              <w:rPr>
                <w:rFonts w:eastAsia="MS Mincho"/>
              </w:rPr>
              <w:t>c49:</w:t>
            </w:r>
            <w:r w:rsidRPr="00481D2D">
              <w:rPr>
                <w:rFonts w:eastAsia="MS Mincho"/>
              </w:rPr>
              <w:tab/>
            </w:r>
            <w:r w:rsidRPr="00481D2D">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14:paraId="4282B904" w14:textId="77777777" w:rsidR="008C0C55" w:rsidRPr="00481D2D" w:rsidRDefault="008C0C55" w:rsidP="008C0C55">
            <w:pPr>
              <w:pStyle w:val="TAN"/>
              <w:keepNext w:val="0"/>
              <w:keepLines w:val="0"/>
            </w:pPr>
            <w:r w:rsidRPr="00481D2D">
              <w:rPr>
                <w:rFonts w:eastAsia="SimSun"/>
                <w:lang w:eastAsia="zh-CN"/>
              </w:rPr>
              <w:t>c52:</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2C00A3A6" w14:textId="77777777" w:rsidR="008C0C55" w:rsidRPr="00481D2D" w:rsidRDefault="008C0C55" w:rsidP="008C0C55">
            <w:pPr>
              <w:pStyle w:val="TAN"/>
            </w:pPr>
            <w:r w:rsidRPr="00481D2D">
              <w:rPr>
                <w:rFonts w:eastAsia="SimSun"/>
                <w:lang w:eastAsia="zh-CN"/>
              </w:rPr>
              <w:t>c53:</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2F92DEF0" w14:textId="77777777" w:rsidR="008C0C55" w:rsidRPr="00481D2D" w:rsidRDefault="008C0C55" w:rsidP="008C0C55">
            <w:pPr>
              <w:pStyle w:val="TAN"/>
            </w:pPr>
            <w:r w:rsidRPr="00481D2D">
              <w:t>c54:</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307F698A" w14:textId="77777777" w:rsidR="008C0C55" w:rsidRPr="00481D2D" w:rsidRDefault="008C0C55" w:rsidP="008C0C55">
            <w:pPr>
              <w:pStyle w:val="TAN"/>
            </w:pPr>
            <w:r w:rsidRPr="00481D2D">
              <w:t>c55:</w:t>
            </w:r>
            <w:r w:rsidRPr="00481D2D">
              <w:tab/>
              <w:t xml:space="preserve">IF A.162/30A OR A.162/30C THEN m </w:t>
            </w:r>
            <w:smartTag w:uri="urn:schemas-microsoft-com:office:smarttags" w:element="stockticker">
              <w:r w:rsidRPr="00481D2D">
                <w:t>ELSE</w:t>
              </w:r>
            </w:smartTag>
            <w:r w:rsidRPr="00481D2D">
              <w:t xml:space="preserve"> n/a - - act as first entity within the trust domain for asserted identity, act as entity passing on identity transparently independent of trust domain.</w:t>
            </w:r>
          </w:p>
          <w:p w14:paraId="2300B07F" w14:textId="77777777" w:rsidR="008C0C55" w:rsidRPr="00481D2D" w:rsidRDefault="008C0C55" w:rsidP="008C0C55">
            <w:pPr>
              <w:pStyle w:val="TAN"/>
              <w:rPr>
                <w:rFonts w:eastAsia="SimSun"/>
                <w:lang w:eastAsia="zh-CN"/>
              </w:rPr>
            </w:pPr>
            <w:r w:rsidRPr="00481D2D">
              <w:rPr>
                <w:rFonts w:eastAsia="SimSun"/>
                <w:lang w:eastAsia="zh-CN"/>
              </w:rPr>
              <w:t>c5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C7FB80C" w14:textId="77777777" w:rsidR="008C0C55" w:rsidRPr="00481D2D" w:rsidRDefault="008C0C55" w:rsidP="008C0C55">
            <w:pPr>
              <w:pStyle w:val="TAN"/>
            </w:pPr>
            <w:r w:rsidRPr="00481D2D">
              <w:t>c57:</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7AC4A23C" w14:textId="77777777" w:rsidR="009438ED" w:rsidRPr="00481D2D" w:rsidRDefault="009438ED" w:rsidP="009438ED">
            <w:pPr>
              <w:pStyle w:val="TAN"/>
            </w:pPr>
            <w:r w:rsidRPr="00481D2D">
              <w:t>c58:</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6490DDFE" w14:textId="77777777" w:rsidR="002140EB" w:rsidRPr="00481D2D" w:rsidRDefault="002140EB" w:rsidP="002140EB">
            <w:pPr>
              <w:pStyle w:val="TAN"/>
            </w:pPr>
            <w:r w:rsidRPr="00481D2D">
              <w:t>c59:</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24A13F67" w14:textId="77777777" w:rsidR="002140EB" w:rsidRPr="00481D2D" w:rsidRDefault="002140EB" w:rsidP="002140EB">
            <w:pPr>
              <w:pStyle w:val="TAN"/>
            </w:pPr>
            <w:r w:rsidRPr="00481D2D">
              <w:t>c60:</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F04757" w:rsidRPr="00481D2D" w14:paraId="170C446C" w14:textId="77777777">
        <w:trPr>
          <w:cantSplit/>
        </w:trPr>
        <w:tc>
          <w:tcPr>
            <w:tcW w:w="9642" w:type="dxa"/>
            <w:gridSpan w:val="8"/>
          </w:tcPr>
          <w:p w14:paraId="73E0EDB6" w14:textId="77777777" w:rsidR="00F04757" w:rsidRPr="00481D2D" w:rsidRDefault="00F04757">
            <w:pPr>
              <w:pStyle w:val="TAN"/>
            </w:pPr>
            <w:r w:rsidRPr="00481D2D">
              <w:t>NOTE:</w:t>
            </w:r>
            <w:r w:rsidRPr="00481D2D">
              <w:tab/>
              <w:t>c1 refers to the UA role major capability as this is the case of a proxy that also acts as a UA specifically for SUBSCRIBE and NOTIFY.</w:t>
            </w:r>
          </w:p>
        </w:tc>
      </w:tr>
    </w:tbl>
    <w:p w14:paraId="4CA9ACE3" w14:textId="77777777" w:rsidR="00897956" w:rsidRPr="00481D2D" w:rsidRDefault="00897956"/>
    <w:p w14:paraId="245A6F83" w14:textId="77777777" w:rsidR="00897956" w:rsidRPr="00481D2D" w:rsidRDefault="00897956">
      <w:pPr>
        <w:keepNext/>
        <w:keepLines/>
      </w:pPr>
      <w:r w:rsidRPr="00481D2D">
        <w:t>Prerequisite A.163/12 - - OPTIONS request</w:t>
      </w:r>
    </w:p>
    <w:p w14:paraId="3C74AF69" w14:textId="77777777" w:rsidR="00897956" w:rsidRPr="00481D2D" w:rsidRDefault="00897956">
      <w:pPr>
        <w:pStyle w:val="TH"/>
      </w:pPr>
      <w:r w:rsidRPr="00481D2D">
        <w:t>Table A.234: Supported message bodie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47BA593" w14:textId="77777777">
        <w:trPr>
          <w:cantSplit/>
        </w:trPr>
        <w:tc>
          <w:tcPr>
            <w:tcW w:w="851" w:type="dxa"/>
            <w:vMerge w:val="restart"/>
          </w:tcPr>
          <w:p w14:paraId="637A192C" w14:textId="77777777" w:rsidR="00897956" w:rsidRPr="00481D2D" w:rsidRDefault="00897956">
            <w:pPr>
              <w:pStyle w:val="TAH"/>
            </w:pPr>
            <w:r w:rsidRPr="00481D2D">
              <w:t>Item</w:t>
            </w:r>
          </w:p>
        </w:tc>
        <w:tc>
          <w:tcPr>
            <w:tcW w:w="2665" w:type="dxa"/>
            <w:vMerge w:val="restart"/>
          </w:tcPr>
          <w:p w14:paraId="5E249881" w14:textId="77777777" w:rsidR="00897956" w:rsidRPr="00481D2D" w:rsidRDefault="00897956">
            <w:pPr>
              <w:pStyle w:val="TAH"/>
            </w:pPr>
            <w:r w:rsidRPr="00481D2D">
              <w:t>Header</w:t>
            </w:r>
          </w:p>
        </w:tc>
        <w:tc>
          <w:tcPr>
            <w:tcW w:w="3063" w:type="dxa"/>
            <w:gridSpan w:val="3"/>
          </w:tcPr>
          <w:p w14:paraId="3CFB7FCE" w14:textId="77777777" w:rsidR="00897956" w:rsidRPr="00481D2D" w:rsidRDefault="00897956">
            <w:pPr>
              <w:pStyle w:val="TAH"/>
            </w:pPr>
            <w:r w:rsidRPr="00481D2D">
              <w:t>Sending</w:t>
            </w:r>
          </w:p>
        </w:tc>
        <w:tc>
          <w:tcPr>
            <w:tcW w:w="3063" w:type="dxa"/>
            <w:gridSpan w:val="3"/>
          </w:tcPr>
          <w:p w14:paraId="1762CDBE" w14:textId="77777777" w:rsidR="00897956" w:rsidRPr="00481D2D" w:rsidRDefault="00897956">
            <w:pPr>
              <w:pStyle w:val="TAH"/>
              <w:rPr>
                <w:b w:val="0"/>
              </w:rPr>
            </w:pPr>
            <w:r w:rsidRPr="00481D2D">
              <w:t>Receiving</w:t>
            </w:r>
          </w:p>
        </w:tc>
      </w:tr>
      <w:tr w:rsidR="00897956" w:rsidRPr="00481D2D" w14:paraId="691DF0A6" w14:textId="77777777">
        <w:trPr>
          <w:cantSplit/>
        </w:trPr>
        <w:tc>
          <w:tcPr>
            <w:tcW w:w="851" w:type="dxa"/>
            <w:vMerge/>
          </w:tcPr>
          <w:p w14:paraId="568BD10B" w14:textId="77777777" w:rsidR="00897956" w:rsidRPr="00481D2D" w:rsidRDefault="00897956">
            <w:pPr>
              <w:pStyle w:val="TAH"/>
            </w:pPr>
          </w:p>
        </w:tc>
        <w:tc>
          <w:tcPr>
            <w:tcW w:w="2665" w:type="dxa"/>
            <w:vMerge/>
          </w:tcPr>
          <w:p w14:paraId="4CDF6844" w14:textId="77777777" w:rsidR="00897956" w:rsidRPr="00481D2D" w:rsidRDefault="00897956">
            <w:pPr>
              <w:pStyle w:val="TAH"/>
            </w:pPr>
          </w:p>
        </w:tc>
        <w:tc>
          <w:tcPr>
            <w:tcW w:w="1021" w:type="dxa"/>
          </w:tcPr>
          <w:p w14:paraId="31AFC74E" w14:textId="77777777" w:rsidR="00897956" w:rsidRPr="00481D2D" w:rsidRDefault="00897956">
            <w:pPr>
              <w:pStyle w:val="TAH"/>
            </w:pPr>
            <w:r w:rsidRPr="00481D2D">
              <w:t>Ref.</w:t>
            </w:r>
          </w:p>
        </w:tc>
        <w:tc>
          <w:tcPr>
            <w:tcW w:w="1021" w:type="dxa"/>
          </w:tcPr>
          <w:p w14:paraId="3F7DC391" w14:textId="77777777" w:rsidR="00897956" w:rsidRPr="00481D2D" w:rsidRDefault="00897956">
            <w:pPr>
              <w:pStyle w:val="TAH"/>
            </w:pPr>
            <w:r w:rsidRPr="00481D2D">
              <w:t>RFC status</w:t>
            </w:r>
          </w:p>
        </w:tc>
        <w:tc>
          <w:tcPr>
            <w:tcW w:w="1021" w:type="dxa"/>
          </w:tcPr>
          <w:p w14:paraId="56C46F69" w14:textId="77777777" w:rsidR="00897956" w:rsidRPr="00481D2D" w:rsidRDefault="00897956">
            <w:pPr>
              <w:pStyle w:val="TAH"/>
            </w:pPr>
            <w:r w:rsidRPr="00481D2D">
              <w:t>Profile status</w:t>
            </w:r>
          </w:p>
        </w:tc>
        <w:tc>
          <w:tcPr>
            <w:tcW w:w="1021" w:type="dxa"/>
          </w:tcPr>
          <w:p w14:paraId="48F2F1E6" w14:textId="77777777" w:rsidR="00897956" w:rsidRPr="00481D2D" w:rsidRDefault="00897956">
            <w:pPr>
              <w:pStyle w:val="TAH"/>
            </w:pPr>
            <w:r w:rsidRPr="00481D2D">
              <w:t>Ref.</w:t>
            </w:r>
          </w:p>
        </w:tc>
        <w:tc>
          <w:tcPr>
            <w:tcW w:w="1021" w:type="dxa"/>
          </w:tcPr>
          <w:p w14:paraId="2B36EDD5" w14:textId="77777777" w:rsidR="00897956" w:rsidRPr="00481D2D" w:rsidRDefault="00897956">
            <w:pPr>
              <w:pStyle w:val="TAH"/>
            </w:pPr>
            <w:r w:rsidRPr="00481D2D">
              <w:t>RFC status</w:t>
            </w:r>
          </w:p>
        </w:tc>
        <w:tc>
          <w:tcPr>
            <w:tcW w:w="1021" w:type="dxa"/>
          </w:tcPr>
          <w:p w14:paraId="754EBFB8" w14:textId="77777777" w:rsidR="00897956" w:rsidRPr="00481D2D" w:rsidRDefault="00897956">
            <w:pPr>
              <w:pStyle w:val="TAH"/>
            </w:pPr>
            <w:r w:rsidRPr="00481D2D">
              <w:t>Profile status</w:t>
            </w:r>
          </w:p>
        </w:tc>
      </w:tr>
      <w:tr w:rsidR="00897956" w:rsidRPr="00481D2D" w14:paraId="15E5FC1B" w14:textId="77777777">
        <w:tc>
          <w:tcPr>
            <w:tcW w:w="851" w:type="dxa"/>
          </w:tcPr>
          <w:p w14:paraId="3CA6056B" w14:textId="77777777" w:rsidR="00897956" w:rsidRPr="00481D2D" w:rsidRDefault="00897956">
            <w:pPr>
              <w:pStyle w:val="TAL"/>
            </w:pPr>
            <w:r w:rsidRPr="00481D2D">
              <w:t>1</w:t>
            </w:r>
          </w:p>
        </w:tc>
        <w:tc>
          <w:tcPr>
            <w:tcW w:w="2665" w:type="dxa"/>
          </w:tcPr>
          <w:p w14:paraId="482AB00A" w14:textId="77777777" w:rsidR="00897956" w:rsidRPr="00481D2D" w:rsidRDefault="00897956">
            <w:pPr>
              <w:pStyle w:val="TAL"/>
            </w:pPr>
          </w:p>
        </w:tc>
        <w:tc>
          <w:tcPr>
            <w:tcW w:w="1021" w:type="dxa"/>
          </w:tcPr>
          <w:p w14:paraId="28B04521" w14:textId="77777777" w:rsidR="00897956" w:rsidRPr="00481D2D" w:rsidRDefault="00897956">
            <w:pPr>
              <w:pStyle w:val="TAL"/>
            </w:pPr>
          </w:p>
        </w:tc>
        <w:tc>
          <w:tcPr>
            <w:tcW w:w="1021" w:type="dxa"/>
          </w:tcPr>
          <w:p w14:paraId="0D58C022" w14:textId="77777777" w:rsidR="00897956" w:rsidRPr="00481D2D" w:rsidRDefault="00897956">
            <w:pPr>
              <w:pStyle w:val="TAL"/>
            </w:pPr>
          </w:p>
        </w:tc>
        <w:tc>
          <w:tcPr>
            <w:tcW w:w="1021" w:type="dxa"/>
          </w:tcPr>
          <w:p w14:paraId="20CF9439" w14:textId="77777777" w:rsidR="00897956" w:rsidRPr="00481D2D" w:rsidRDefault="00897956">
            <w:pPr>
              <w:pStyle w:val="TAL"/>
            </w:pPr>
          </w:p>
        </w:tc>
        <w:tc>
          <w:tcPr>
            <w:tcW w:w="1021" w:type="dxa"/>
          </w:tcPr>
          <w:p w14:paraId="56760734" w14:textId="77777777" w:rsidR="00897956" w:rsidRPr="00481D2D" w:rsidRDefault="00897956">
            <w:pPr>
              <w:pStyle w:val="TAL"/>
            </w:pPr>
          </w:p>
        </w:tc>
        <w:tc>
          <w:tcPr>
            <w:tcW w:w="1021" w:type="dxa"/>
          </w:tcPr>
          <w:p w14:paraId="08FF2E16" w14:textId="77777777" w:rsidR="00897956" w:rsidRPr="00481D2D" w:rsidRDefault="00897956">
            <w:pPr>
              <w:pStyle w:val="TAL"/>
            </w:pPr>
          </w:p>
        </w:tc>
        <w:tc>
          <w:tcPr>
            <w:tcW w:w="1021" w:type="dxa"/>
          </w:tcPr>
          <w:p w14:paraId="4097AD73" w14:textId="77777777" w:rsidR="00897956" w:rsidRPr="00481D2D" w:rsidRDefault="00897956">
            <w:pPr>
              <w:pStyle w:val="TAL"/>
            </w:pPr>
          </w:p>
        </w:tc>
      </w:tr>
    </w:tbl>
    <w:p w14:paraId="33055DCB" w14:textId="77777777" w:rsidR="00897956" w:rsidRPr="00481D2D" w:rsidRDefault="00897956"/>
    <w:p w14:paraId="6FEC013F" w14:textId="77777777" w:rsidR="00897956" w:rsidRPr="00481D2D" w:rsidRDefault="00897956">
      <w:pPr>
        <w:pStyle w:val="TH"/>
      </w:pPr>
      <w:r w:rsidRPr="00481D2D">
        <w:t>Table A.235: Void</w:t>
      </w:r>
    </w:p>
    <w:p w14:paraId="4BF8B92F" w14:textId="77777777" w:rsidR="00897956" w:rsidRPr="00481D2D" w:rsidRDefault="00897956">
      <w:pPr>
        <w:keepNext/>
        <w:keepLines/>
      </w:pPr>
      <w:r w:rsidRPr="00481D2D">
        <w:t>Prerequisite A.163/13 - - OPTIONS response</w:t>
      </w:r>
    </w:p>
    <w:p w14:paraId="1FE51E1D" w14:textId="77777777" w:rsidR="00897956" w:rsidRPr="00481D2D" w:rsidRDefault="00897956">
      <w:pPr>
        <w:keepNext/>
        <w:keepLines/>
      </w:pPr>
      <w:r w:rsidRPr="00481D2D">
        <w:t>Prerequisite: A.164/1 - - Additional for 100 (Trying) response</w:t>
      </w:r>
    </w:p>
    <w:p w14:paraId="33C0F070" w14:textId="77777777" w:rsidR="00897956" w:rsidRPr="00481D2D" w:rsidRDefault="00897956">
      <w:pPr>
        <w:pStyle w:val="TH"/>
      </w:pPr>
      <w:r w:rsidRPr="00481D2D">
        <w:t>Table A.235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95F98B1" w14:textId="77777777">
        <w:trPr>
          <w:cantSplit/>
        </w:trPr>
        <w:tc>
          <w:tcPr>
            <w:tcW w:w="851" w:type="dxa"/>
            <w:vMerge w:val="restart"/>
          </w:tcPr>
          <w:p w14:paraId="0BD4D17B" w14:textId="77777777" w:rsidR="00897956" w:rsidRPr="00481D2D" w:rsidRDefault="00897956">
            <w:pPr>
              <w:pStyle w:val="TAH"/>
            </w:pPr>
            <w:r w:rsidRPr="00481D2D">
              <w:t>Item</w:t>
            </w:r>
          </w:p>
        </w:tc>
        <w:tc>
          <w:tcPr>
            <w:tcW w:w="2665" w:type="dxa"/>
            <w:vMerge w:val="restart"/>
          </w:tcPr>
          <w:p w14:paraId="7E751886" w14:textId="77777777" w:rsidR="00897956" w:rsidRPr="00481D2D" w:rsidRDefault="00897956">
            <w:pPr>
              <w:pStyle w:val="TAH"/>
            </w:pPr>
            <w:r w:rsidRPr="00481D2D">
              <w:t>Header</w:t>
            </w:r>
            <w:r w:rsidR="00983E2D" w:rsidRPr="00481D2D">
              <w:t xml:space="preserve"> field</w:t>
            </w:r>
          </w:p>
        </w:tc>
        <w:tc>
          <w:tcPr>
            <w:tcW w:w="3063" w:type="dxa"/>
            <w:gridSpan w:val="3"/>
          </w:tcPr>
          <w:p w14:paraId="6D3AB966" w14:textId="77777777" w:rsidR="00897956" w:rsidRPr="00481D2D" w:rsidRDefault="00897956">
            <w:pPr>
              <w:pStyle w:val="TAH"/>
            </w:pPr>
            <w:r w:rsidRPr="00481D2D">
              <w:t>Sending</w:t>
            </w:r>
          </w:p>
        </w:tc>
        <w:tc>
          <w:tcPr>
            <w:tcW w:w="3063" w:type="dxa"/>
            <w:gridSpan w:val="3"/>
          </w:tcPr>
          <w:p w14:paraId="00E76D7A" w14:textId="77777777" w:rsidR="00897956" w:rsidRPr="00481D2D" w:rsidRDefault="00897956">
            <w:pPr>
              <w:pStyle w:val="TAH"/>
              <w:rPr>
                <w:b w:val="0"/>
              </w:rPr>
            </w:pPr>
            <w:r w:rsidRPr="00481D2D">
              <w:t>Receiving</w:t>
            </w:r>
          </w:p>
        </w:tc>
      </w:tr>
      <w:tr w:rsidR="00897956" w:rsidRPr="00481D2D" w14:paraId="47147E8D" w14:textId="77777777">
        <w:trPr>
          <w:cantSplit/>
        </w:trPr>
        <w:tc>
          <w:tcPr>
            <w:tcW w:w="851" w:type="dxa"/>
            <w:vMerge/>
          </w:tcPr>
          <w:p w14:paraId="7371A10E" w14:textId="77777777" w:rsidR="00897956" w:rsidRPr="00481D2D" w:rsidRDefault="00897956">
            <w:pPr>
              <w:pStyle w:val="TAH"/>
            </w:pPr>
          </w:p>
        </w:tc>
        <w:tc>
          <w:tcPr>
            <w:tcW w:w="2665" w:type="dxa"/>
            <w:vMerge/>
          </w:tcPr>
          <w:p w14:paraId="693C8AD2" w14:textId="77777777" w:rsidR="00897956" w:rsidRPr="00481D2D" w:rsidRDefault="00897956">
            <w:pPr>
              <w:pStyle w:val="TAH"/>
            </w:pPr>
          </w:p>
        </w:tc>
        <w:tc>
          <w:tcPr>
            <w:tcW w:w="1021" w:type="dxa"/>
          </w:tcPr>
          <w:p w14:paraId="52A69A7E" w14:textId="77777777" w:rsidR="00897956" w:rsidRPr="00481D2D" w:rsidRDefault="00897956">
            <w:pPr>
              <w:pStyle w:val="TAH"/>
            </w:pPr>
            <w:r w:rsidRPr="00481D2D">
              <w:t>Ref.</w:t>
            </w:r>
          </w:p>
        </w:tc>
        <w:tc>
          <w:tcPr>
            <w:tcW w:w="1021" w:type="dxa"/>
          </w:tcPr>
          <w:p w14:paraId="5C81A572" w14:textId="77777777" w:rsidR="00897956" w:rsidRPr="00481D2D" w:rsidRDefault="00897956">
            <w:pPr>
              <w:pStyle w:val="TAH"/>
            </w:pPr>
            <w:r w:rsidRPr="00481D2D">
              <w:t>RFC status</w:t>
            </w:r>
          </w:p>
        </w:tc>
        <w:tc>
          <w:tcPr>
            <w:tcW w:w="1021" w:type="dxa"/>
          </w:tcPr>
          <w:p w14:paraId="74B4DFCD" w14:textId="77777777" w:rsidR="00897956" w:rsidRPr="00481D2D" w:rsidRDefault="00897956">
            <w:pPr>
              <w:pStyle w:val="TAH"/>
            </w:pPr>
            <w:r w:rsidRPr="00481D2D">
              <w:t>Profile status</w:t>
            </w:r>
          </w:p>
        </w:tc>
        <w:tc>
          <w:tcPr>
            <w:tcW w:w="1021" w:type="dxa"/>
          </w:tcPr>
          <w:p w14:paraId="59FAB00F" w14:textId="77777777" w:rsidR="00897956" w:rsidRPr="00481D2D" w:rsidRDefault="00897956">
            <w:pPr>
              <w:pStyle w:val="TAH"/>
            </w:pPr>
            <w:r w:rsidRPr="00481D2D">
              <w:t>Ref.</w:t>
            </w:r>
          </w:p>
        </w:tc>
        <w:tc>
          <w:tcPr>
            <w:tcW w:w="1021" w:type="dxa"/>
          </w:tcPr>
          <w:p w14:paraId="01412192" w14:textId="77777777" w:rsidR="00897956" w:rsidRPr="00481D2D" w:rsidRDefault="00897956">
            <w:pPr>
              <w:pStyle w:val="TAH"/>
            </w:pPr>
            <w:r w:rsidRPr="00481D2D">
              <w:t>RFC status</w:t>
            </w:r>
          </w:p>
        </w:tc>
        <w:tc>
          <w:tcPr>
            <w:tcW w:w="1021" w:type="dxa"/>
          </w:tcPr>
          <w:p w14:paraId="3AB183A7" w14:textId="77777777" w:rsidR="00897956" w:rsidRPr="00481D2D" w:rsidRDefault="00897956">
            <w:pPr>
              <w:pStyle w:val="TAH"/>
            </w:pPr>
            <w:r w:rsidRPr="00481D2D">
              <w:t>Profile status</w:t>
            </w:r>
          </w:p>
        </w:tc>
      </w:tr>
      <w:tr w:rsidR="00897956" w:rsidRPr="00481D2D" w14:paraId="25F638F8" w14:textId="77777777">
        <w:tc>
          <w:tcPr>
            <w:tcW w:w="851" w:type="dxa"/>
          </w:tcPr>
          <w:p w14:paraId="7847C734" w14:textId="77777777" w:rsidR="00897956" w:rsidRPr="00481D2D" w:rsidRDefault="00897956">
            <w:pPr>
              <w:pStyle w:val="TAL"/>
            </w:pPr>
            <w:r w:rsidRPr="00481D2D">
              <w:t>1</w:t>
            </w:r>
          </w:p>
        </w:tc>
        <w:tc>
          <w:tcPr>
            <w:tcW w:w="2665" w:type="dxa"/>
          </w:tcPr>
          <w:p w14:paraId="74B209E0" w14:textId="77777777" w:rsidR="00897956" w:rsidRPr="00481D2D" w:rsidRDefault="00897956">
            <w:pPr>
              <w:pStyle w:val="TAL"/>
            </w:pPr>
            <w:r w:rsidRPr="00481D2D">
              <w:t>Call-ID</w:t>
            </w:r>
          </w:p>
        </w:tc>
        <w:tc>
          <w:tcPr>
            <w:tcW w:w="1021" w:type="dxa"/>
          </w:tcPr>
          <w:p w14:paraId="6D31DD78" w14:textId="77777777" w:rsidR="00897956" w:rsidRPr="00481D2D" w:rsidRDefault="00897956">
            <w:pPr>
              <w:pStyle w:val="TAL"/>
            </w:pPr>
            <w:r w:rsidRPr="00481D2D">
              <w:t>[26] 20.8</w:t>
            </w:r>
          </w:p>
        </w:tc>
        <w:tc>
          <w:tcPr>
            <w:tcW w:w="1021" w:type="dxa"/>
          </w:tcPr>
          <w:p w14:paraId="2D0A319E" w14:textId="77777777" w:rsidR="00897956" w:rsidRPr="00481D2D" w:rsidRDefault="00897956">
            <w:pPr>
              <w:pStyle w:val="TAL"/>
            </w:pPr>
            <w:r w:rsidRPr="00481D2D">
              <w:t>m</w:t>
            </w:r>
          </w:p>
        </w:tc>
        <w:tc>
          <w:tcPr>
            <w:tcW w:w="1021" w:type="dxa"/>
          </w:tcPr>
          <w:p w14:paraId="7B1E38F6" w14:textId="77777777" w:rsidR="00897956" w:rsidRPr="00481D2D" w:rsidRDefault="00897956">
            <w:pPr>
              <w:pStyle w:val="TAL"/>
            </w:pPr>
            <w:r w:rsidRPr="00481D2D">
              <w:t>m</w:t>
            </w:r>
          </w:p>
        </w:tc>
        <w:tc>
          <w:tcPr>
            <w:tcW w:w="1021" w:type="dxa"/>
          </w:tcPr>
          <w:p w14:paraId="517C28E8" w14:textId="77777777" w:rsidR="00897956" w:rsidRPr="00481D2D" w:rsidRDefault="00897956">
            <w:pPr>
              <w:pStyle w:val="TAL"/>
            </w:pPr>
            <w:r w:rsidRPr="00481D2D">
              <w:t>[26] 20.8</w:t>
            </w:r>
          </w:p>
        </w:tc>
        <w:tc>
          <w:tcPr>
            <w:tcW w:w="1021" w:type="dxa"/>
          </w:tcPr>
          <w:p w14:paraId="233A29B8" w14:textId="77777777" w:rsidR="00897956" w:rsidRPr="00481D2D" w:rsidRDefault="00897956">
            <w:pPr>
              <w:pStyle w:val="TAL"/>
            </w:pPr>
            <w:r w:rsidRPr="00481D2D">
              <w:t>m</w:t>
            </w:r>
          </w:p>
        </w:tc>
        <w:tc>
          <w:tcPr>
            <w:tcW w:w="1021" w:type="dxa"/>
          </w:tcPr>
          <w:p w14:paraId="095F3EBB" w14:textId="77777777" w:rsidR="00897956" w:rsidRPr="00481D2D" w:rsidRDefault="00897956">
            <w:pPr>
              <w:pStyle w:val="TAL"/>
            </w:pPr>
            <w:r w:rsidRPr="00481D2D">
              <w:t>m</w:t>
            </w:r>
          </w:p>
        </w:tc>
      </w:tr>
      <w:tr w:rsidR="00897956" w:rsidRPr="00481D2D" w14:paraId="08CF026C" w14:textId="77777777">
        <w:tc>
          <w:tcPr>
            <w:tcW w:w="851" w:type="dxa"/>
          </w:tcPr>
          <w:p w14:paraId="71F43BF0" w14:textId="77777777" w:rsidR="00897956" w:rsidRPr="00481D2D" w:rsidRDefault="00897956">
            <w:pPr>
              <w:pStyle w:val="TAL"/>
            </w:pPr>
            <w:r w:rsidRPr="00481D2D">
              <w:t>2</w:t>
            </w:r>
          </w:p>
        </w:tc>
        <w:tc>
          <w:tcPr>
            <w:tcW w:w="2665" w:type="dxa"/>
          </w:tcPr>
          <w:p w14:paraId="41AC48B8" w14:textId="77777777" w:rsidR="00897956" w:rsidRPr="00481D2D" w:rsidRDefault="00897956">
            <w:pPr>
              <w:pStyle w:val="TAL"/>
            </w:pPr>
            <w:r w:rsidRPr="00481D2D">
              <w:t>Content-Length</w:t>
            </w:r>
          </w:p>
        </w:tc>
        <w:tc>
          <w:tcPr>
            <w:tcW w:w="1021" w:type="dxa"/>
          </w:tcPr>
          <w:p w14:paraId="096E8F4B" w14:textId="77777777" w:rsidR="00897956" w:rsidRPr="00481D2D" w:rsidRDefault="00897956">
            <w:pPr>
              <w:pStyle w:val="TAL"/>
            </w:pPr>
            <w:r w:rsidRPr="00481D2D">
              <w:t>[26] 20.14</w:t>
            </w:r>
          </w:p>
        </w:tc>
        <w:tc>
          <w:tcPr>
            <w:tcW w:w="1021" w:type="dxa"/>
          </w:tcPr>
          <w:p w14:paraId="717BD88E" w14:textId="77777777" w:rsidR="00897956" w:rsidRPr="00481D2D" w:rsidRDefault="00897956">
            <w:pPr>
              <w:pStyle w:val="TAL"/>
            </w:pPr>
            <w:r w:rsidRPr="00481D2D">
              <w:t>m</w:t>
            </w:r>
          </w:p>
        </w:tc>
        <w:tc>
          <w:tcPr>
            <w:tcW w:w="1021" w:type="dxa"/>
          </w:tcPr>
          <w:p w14:paraId="372FB526" w14:textId="77777777" w:rsidR="00897956" w:rsidRPr="00481D2D" w:rsidRDefault="00897956">
            <w:pPr>
              <w:pStyle w:val="TAL"/>
            </w:pPr>
            <w:r w:rsidRPr="00481D2D">
              <w:t>m</w:t>
            </w:r>
          </w:p>
        </w:tc>
        <w:tc>
          <w:tcPr>
            <w:tcW w:w="1021" w:type="dxa"/>
          </w:tcPr>
          <w:p w14:paraId="3C454C7F" w14:textId="77777777" w:rsidR="00897956" w:rsidRPr="00481D2D" w:rsidRDefault="00897956">
            <w:pPr>
              <w:pStyle w:val="TAL"/>
            </w:pPr>
            <w:r w:rsidRPr="00481D2D">
              <w:t>[26] 20.14</w:t>
            </w:r>
          </w:p>
        </w:tc>
        <w:tc>
          <w:tcPr>
            <w:tcW w:w="1021" w:type="dxa"/>
          </w:tcPr>
          <w:p w14:paraId="499467DF" w14:textId="77777777" w:rsidR="00897956" w:rsidRPr="00481D2D" w:rsidRDefault="00897956">
            <w:pPr>
              <w:pStyle w:val="TAL"/>
            </w:pPr>
            <w:r w:rsidRPr="00481D2D">
              <w:t>m</w:t>
            </w:r>
          </w:p>
        </w:tc>
        <w:tc>
          <w:tcPr>
            <w:tcW w:w="1021" w:type="dxa"/>
          </w:tcPr>
          <w:p w14:paraId="5D61B7A4" w14:textId="77777777" w:rsidR="00897956" w:rsidRPr="00481D2D" w:rsidRDefault="00897956">
            <w:pPr>
              <w:pStyle w:val="TAL"/>
            </w:pPr>
            <w:r w:rsidRPr="00481D2D">
              <w:t>m</w:t>
            </w:r>
          </w:p>
        </w:tc>
      </w:tr>
      <w:tr w:rsidR="00897956" w:rsidRPr="00481D2D" w14:paraId="5852C4CB" w14:textId="77777777">
        <w:tc>
          <w:tcPr>
            <w:tcW w:w="851" w:type="dxa"/>
          </w:tcPr>
          <w:p w14:paraId="089C95AC" w14:textId="77777777" w:rsidR="00897956" w:rsidRPr="00481D2D" w:rsidRDefault="00897956">
            <w:pPr>
              <w:pStyle w:val="TAL"/>
            </w:pPr>
            <w:r w:rsidRPr="00481D2D">
              <w:t>3</w:t>
            </w:r>
          </w:p>
        </w:tc>
        <w:tc>
          <w:tcPr>
            <w:tcW w:w="2665" w:type="dxa"/>
          </w:tcPr>
          <w:p w14:paraId="7A268FF1" w14:textId="77777777" w:rsidR="00897956" w:rsidRPr="00481D2D" w:rsidRDefault="00897956">
            <w:pPr>
              <w:pStyle w:val="TAL"/>
            </w:pPr>
            <w:r w:rsidRPr="00481D2D">
              <w:t>C</w:t>
            </w:r>
            <w:r w:rsidR="00AB6F58" w:rsidRPr="00481D2D">
              <w:t>S</w:t>
            </w:r>
            <w:r w:rsidRPr="00481D2D">
              <w:t>eq</w:t>
            </w:r>
          </w:p>
        </w:tc>
        <w:tc>
          <w:tcPr>
            <w:tcW w:w="1021" w:type="dxa"/>
          </w:tcPr>
          <w:p w14:paraId="346D140D" w14:textId="77777777" w:rsidR="00897956" w:rsidRPr="00481D2D" w:rsidRDefault="00897956">
            <w:pPr>
              <w:pStyle w:val="TAL"/>
            </w:pPr>
            <w:r w:rsidRPr="00481D2D">
              <w:t>[26] 20.16</w:t>
            </w:r>
          </w:p>
        </w:tc>
        <w:tc>
          <w:tcPr>
            <w:tcW w:w="1021" w:type="dxa"/>
          </w:tcPr>
          <w:p w14:paraId="57A7082B" w14:textId="77777777" w:rsidR="00897956" w:rsidRPr="00481D2D" w:rsidRDefault="00897956">
            <w:pPr>
              <w:pStyle w:val="TAL"/>
            </w:pPr>
            <w:r w:rsidRPr="00481D2D">
              <w:t>m</w:t>
            </w:r>
          </w:p>
        </w:tc>
        <w:tc>
          <w:tcPr>
            <w:tcW w:w="1021" w:type="dxa"/>
          </w:tcPr>
          <w:p w14:paraId="3DF14478" w14:textId="77777777" w:rsidR="00897956" w:rsidRPr="00481D2D" w:rsidRDefault="00897956">
            <w:pPr>
              <w:pStyle w:val="TAL"/>
            </w:pPr>
            <w:r w:rsidRPr="00481D2D">
              <w:t>m</w:t>
            </w:r>
          </w:p>
        </w:tc>
        <w:tc>
          <w:tcPr>
            <w:tcW w:w="1021" w:type="dxa"/>
          </w:tcPr>
          <w:p w14:paraId="6BDC8A2E" w14:textId="77777777" w:rsidR="00897956" w:rsidRPr="00481D2D" w:rsidRDefault="00897956">
            <w:pPr>
              <w:pStyle w:val="TAL"/>
            </w:pPr>
            <w:r w:rsidRPr="00481D2D">
              <w:t>[26] 20.16</w:t>
            </w:r>
          </w:p>
        </w:tc>
        <w:tc>
          <w:tcPr>
            <w:tcW w:w="1021" w:type="dxa"/>
          </w:tcPr>
          <w:p w14:paraId="06ADF7B5" w14:textId="77777777" w:rsidR="00897956" w:rsidRPr="00481D2D" w:rsidRDefault="00897956">
            <w:pPr>
              <w:pStyle w:val="TAL"/>
            </w:pPr>
            <w:r w:rsidRPr="00481D2D">
              <w:t>m</w:t>
            </w:r>
          </w:p>
        </w:tc>
        <w:tc>
          <w:tcPr>
            <w:tcW w:w="1021" w:type="dxa"/>
          </w:tcPr>
          <w:p w14:paraId="5B048AEE" w14:textId="77777777" w:rsidR="00897956" w:rsidRPr="00481D2D" w:rsidRDefault="00897956">
            <w:pPr>
              <w:pStyle w:val="TAL"/>
            </w:pPr>
            <w:r w:rsidRPr="00481D2D">
              <w:t>m</w:t>
            </w:r>
          </w:p>
        </w:tc>
      </w:tr>
      <w:tr w:rsidR="00897956" w:rsidRPr="00481D2D" w14:paraId="67B855EA" w14:textId="77777777">
        <w:tc>
          <w:tcPr>
            <w:tcW w:w="851" w:type="dxa"/>
          </w:tcPr>
          <w:p w14:paraId="7A549501" w14:textId="77777777" w:rsidR="00897956" w:rsidRPr="00481D2D" w:rsidRDefault="00897956">
            <w:pPr>
              <w:pStyle w:val="TAL"/>
            </w:pPr>
            <w:r w:rsidRPr="00481D2D">
              <w:t>4</w:t>
            </w:r>
          </w:p>
        </w:tc>
        <w:tc>
          <w:tcPr>
            <w:tcW w:w="2665" w:type="dxa"/>
          </w:tcPr>
          <w:p w14:paraId="19E551D5" w14:textId="77777777" w:rsidR="00897956" w:rsidRPr="00481D2D" w:rsidRDefault="00897956">
            <w:pPr>
              <w:pStyle w:val="TAL"/>
            </w:pPr>
            <w:r w:rsidRPr="00481D2D">
              <w:t>Date</w:t>
            </w:r>
          </w:p>
        </w:tc>
        <w:tc>
          <w:tcPr>
            <w:tcW w:w="1021" w:type="dxa"/>
          </w:tcPr>
          <w:p w14:paraId="0D8125A2" w14:textId="77777777" w:rsidR="00897956" w:rsidRPr="00481D2D" w:rsidRDefault="00897956">
            <w:pPr>
              <w:pStyle w:val="TAL"/>
            </w:pPr>
            <w:r w:rsidRPr="00481D2D">
              <w:t>[26] 20.17</w:t>
            </w:r>
          </w:p>
        </w:tc>
        <w:tc>
          <w:tcPr>
            <w:tcW w:w="1021" w:type="dxa"/>
          </w:tcPr>
          <w:p w14:paraId="2E8D75BE" w14:textId="77777777" w:rsidR="00897956" w:rsidRPr="00481D2D" w:rsidRDefault="00897956">
            <w:pPr>
              <w:pStyle w:val="TAL"/>
            </w:pPr>
            <w:r w:rsidRPr="00481D2D">
              <w:t>c1</w:t>
            </w:r>
          </w:p>
        </w:tc>
        <w:tc>
          <w:tcPr>
            <w:tcW w:w="1021" w:type="dxa"/>
          </w:tcPr>
          <w:p w14:paraId="03EAD537" w14:textId="77777777" w:rsidR="00897956" w:rsidRPr="00481D2D" w:rsidRDefault="00897956">
            <w:pPr>
              <w:pStyle w:val="TAL"/>
            </w:pPr>
            <w:r w:rsidRPr="00481D2D">
              <w:t>c1</w:t>
            </w:r>
          </w:p>
        </w:tc>
        <w:tc>
          <w:tcPr>
            <w:tcW w:w="1021" w:type="dxa"/>
          </w:tcPr>
          <w:p w14:paraId="630254A1" w14:textId="77777777" w:rsidR="00897956" w:rsidRPr="00481D2D" w:rsidRDefault="00897956">
            <w:pPr>
              <w:pStyle w:val="TAL"/>
            </w:pPr>
            <w:r w:rsidRPr="00481D2D">
              <w:t>[26] 20.17</w:t>
            </w:r>
          </w:p>
        </w:tc>
        <w:tc>
          <w:tcPr>
            <w:tcW w:w="1021" w:type="dxa"/>
          </w:tcPr>
          <w:p w14:paraId="6B75806C" w14:textId="77777777" w:rsidR="00897956" w:rsidRPr="00481D2D" w:rsidRDefault="00897956">
            <w:pPr>
              <w:pStyle w:val="TAL"/>
            </w:pPr>
            <w:r w:rsidRPr="00481D2D">
              <w:t>c2</w:t>
            </w:r>
          </w:p>
        </w:tc>
        <w:tc>
          <w:tcPr>
            <w:tcW w:w="1021" w:type="dxa"/>
          </w:tcPr>
          <w:p w14:paraId="15CCAA92" w14:textId="77777777" w:rsidR="00897956" w:rsidRPr="00481D2D" w:rsidRDefault="00897956">
            <w:pPr>
              <w:pStyle w:val="TAL"/>
            </w:pPr>
            <w:r w:rsidRPr="00481D2D">
              <w:t>c2</w:t>
            </w:r>
          </w:p>
        </w:tc>
      </w:tr>
      <w:tr w:rsidR="00897956" w:rsidRPr="00481D2D" w14:paraId="264C8F54" w14:textId="77777777">
        <w:tc>
          <w:tcPr>
            <w:tcW w:w="851" w:type="dxa"/>
          </w:tcPr>
          <w:p w14:paraId="25C4D8A9" w14:textId="77777777" w:rsidR="00897956" w:rsidRPr="00481D2D" w:rsidRDefault="00897956">
            <w:pPr>
              <w:pStyle w:val="TAL"/>
            </w:pPr>
            <w:r w:rsidRPr="00481D2D">
              <w:t>5</w:t>
            </w:r>
          </w:p>
        </w:tc>
        <w:tc>
          <w:tcPr>
            <w:tcW w:w="2665" w:type="dxa"/>
          </w:tcPr>
          <w:p w14:paraId="0BB89F65" w14:textId="77777777" w:rsidR="00897956" w:rsidRPr="00481D2D" w:rsidRDefault="00897956">
            <w:pPr>
              <w:pStyle w:val="TAL"/>
            </w:pPr>
            <w:r w:rsidRPr="00481D2D">
              <w:t>From</w:t>
            </w:r>
          </w:p>
        </w:tc>
        <w:tc>
          <w:tcPr>
            <w:tcW w:w="1021" w:type="dxa"/>
          </w:tcPr>
          <w:p w14:paraId="44C78A8E" w14:textId="77777777" w:rsidR="00897956" w:rsidRPr="00481D2D" w:rsidRDefault="00897956">
            <w:pPr>
              <w:pStyle w:val="TAL"/>
            </w:pPr>
            <w:r w:rsidRPr="00481D2D">
              <w:t>[26] 20.20</w:t>
            </w:r>
          </w:p>
        </w:tc>
        <w:tc>
          <w:tcPr>
            <w:tcW w:w="1021" w:type="dxa"/>
          </w:tcPr>
          <w:p w14:paraId="361B5183" w14:textId="77777777" w:rsidR="00897956" w:rsidRPr="00481D2D" w:rsidRDefault="00897956">
            <w:pPr>
              <w:pStyle w:val="TAL"/>
            </w:pPr>
            <w:r w:rsidRPr="00481D2D">
              <w:t>m</w:t>
            </w:r>
          </w:p>
        </w:tc>
        <w:tc>
          <w:tcPr>
            <w:tcW w:w="1021" w:type="dxa"/>
          </w:tcPr>
          <w:p w14:paraId="5112E5F5" w14:textId="77777777" w:rsidR="00897956" w:rsidRPr="00481D2D" w:rsidRDefault="00897956">
            <w:pPr>
              <w:pStyle w:val="TAL"/>
            </w:pPr>
            <w:r w:rsidRPr="00481D2D">
              <w:t>m</w:t>
            </w:r>
          </w:p>
        </w:tc>
        <w:tc>
          <w:tcPr>
            <w:tcW w:w="1021" w:type="dxa"/>
          </w:tcPr>
          <w:p w14:paraId="5D0CB9E6" w14:textId="77777777" w:rsidR="00897956" w:rsidRPr="00481D2D" w:rsidRDefault="00897956">
            <w:pPr>
              <w:pStyle w:val="TAL"/>
            </w:pPr>
            <w:r w:rsidRPr="00481D2D">
              <w:t>[26] 20.20</w:t>
            </w:r>
          </w:p>
        </w:tc>
        <w:tc>
          <w:tcPr>
            <w:tcW w:w="1021" w:type="dxa"/>
          </w:tcPr>
          <w:p w14:paraId="4C449AD9" w14:textId="77777777" w:rsidR="00897956" w:rsidRPr="00481D2D" w:rsidRDefault="00897956">
            <w:pPr>
              <w:pStyle w:val="TAL"/>
            </w:pPr>
            <w:r w:rsidRPr="00481D2D">
              <w:t>m</w:t>
            </w:r>
          </w:p>
        </w:tc>
        <w:tc>
          <w:tcPr>
            <w:tcW w:w="1021" w:type="dxa"/>
          </w:tcPr>
          <w:p w14:paraId="7EF55F0E" w14:textId="77777777" w:rsidR="00897956" w:rsidRPr="00481D2D" w:rsidRDefault="00897956">
            <w:pPr>
              <w:pStyle w:val="TAL"/>
            </w:pPr>
            <w:r w:rsidRPr="00481D2D">
              <w:t>m</w:t>
            </w:r>
          </w:p>
        </w:tc>
      </w:tr>
      <w:tr w:rsidR="00897956" w:rsidRPr="00481D2D" w14:paraId="04977512" w14:textId="77777777">
        <w:tc>
          <w:tcPr>
            <w:tcW w:w="851" w:type="dxa"/>
          </w:tcPr>
          <w:p w14:paraId="62234B13" w14:textId="77777777" w:rsidR="00897956" w:rsidRPr="00481D2D" w:rsidRDefault="00897956">
            <w:pPr>
              <w:pStyle w:val="TAL"/>
            </w:pPr>
            <w:r w:rsidRPr="00481D2D">
              <w:t>6</w:t>
            </w:r>
          </w:p>
        </w:tc>
        <w:tc>
          <w:tcPr>
            <w:tcW w:w="2665" w:type="dxa"/>
          </w:tcPr>
          <w:p w14:paraId="7F0415A1" w14:textId="77777777" w:rsidR="00897956" w:rsidRPr="00481D2D" w:rsidRDefault="00897956">
            <w:pPr>
              <w:pStyle w:val="TAL"/>
            </w:pPr>
            <w:r w:rsidRPr="00481D2D">
              <w:t>To</w:t>
            </w:r>
          </w:p>
        </w:tc>
        <w:tc>
          <w:tcPr>
            <w:tcW w:w="1021" w:type="dxa"/>
          </w:tcPr>
          <w:p w14:paraId="5ABEB9BF" w14:textId="77777777" w:rsidR="00897956" w:rsidRPr="00481D2D" w:rsidRDefault="00897956">
            <w:pPr>
              <w:pStyle w:val="TAL"/>
            </w:pPr>
            <w:r w:rsidRPr="00481D2D">
              <w:t>[26] 20.39</w:t>
            </w:r>
          </w:p>
        </w:tc>
        <w:tc>
          <w:tcPr>
            <w:tcW w:w="1021" w:type="dxa"/>
          </w:tcPr>
          <w:p w14:paraId="61E8C2C1" w14:textId="77777777" w:rsidR="00897956" w:rsidRPr="00481D2D" w:rsidRDefault="00897956">
            <w:pPr>
              <w:pStyle w:val="TAL"/>
            </w:pPr>
            <w:r w:rsidRPr="00481D2D">
              <w:t>m</w:t>
            </w:r>
          </w:p>
        </w:tc>
        <w:tc>
          <w:tcPr>
            <w:tcW w:w="1021" w:type="dxa"/>
          </w:tcPr>
          <w:p w14:paraId="3984554F" w14:textId="77777777" w:rsidR="00897956" w:rsidRPr="00481D2D" w:rsidRDefault="00897956">
            <w:pPr>
              <w:pStyle w:val="TAL"/>
            </w:pPr>
            <w:r w:rsidRPr="00481D2D">
              <w:t>m</w:t>
            </w:r>
          </w:p>
        </w:tc>
        <w:tc>
          <w:tcPr>
            <w:tcW w:w="1021" w:type="dxa"/>
          </w:tcPr>
          <w:p w14:paraId="24C98075" w14:textId="77777777" w:rsidR="00897956" w:rsidRPr="00481D2D" w:rsidRDefault="00897956">
            <w:pPr>
              <w:pStyle w:val="TAL"/>
            </w:pPr>
            <w:r w:rsidRPr="00481D2D">
              <w:t>[26] 20.39</w:t>
            </w:r>
          </w:p>
        </w:tc>
        <w:tc>
          <w:tcPr>
            <w:tcW w:w="1021" w:type="dxa"/>
          </w:tcPr>
          <w:p w14:paraId="6151CA4A" w14:textId="77777777" w:rsidR="00897956" w:rsidRPr="00481D2D" w:rsidRDefault="00897956">
            <w:pPr>
              <w:pStyle w:val="TAL"/>
            </w:pPr>
            <w:r w:rsidRPr="00481D2D">
              <w:t>m</w:t>
            </w:r>
          </w:p>
        </w:tc>
        <w:tc>
          <w:tcPr>
            <w:tcW w:w="1021" w:type="dxa"/>
          </w:tcPr>
          <w:p w14:paraId="19CA6528" w14:textId="77777777" w:rsidR="00897956" w:rsidRPr="00481D2D" w:rsidRDefault="00897956">
            <w:pPr>
              <w:pStyle w:val="TAL"/>
            </w:pPr>
            <w:r w:rsidRPr="00481D2D">
              <w:t>m</w:t>
            </w:r>
          </w:p>
        </w:tc>
      </w:tr>
      <w:tr w:rsidR="00897956" w:rsidRPr="00481D2D" w14:paraId="545E555F" w14:textId="77777777">
        <w:tc>
          <w:tcPr>
            <w:tcW w:w="851" w:type="dxa"/>
          </w:tcPr>
          <w:p w14:paraId="4172D63B" w14:textId="77777777" w:rsidR="00897956" w:rsidRPr="00481D2D" w:rsidRDefault="00897956">
            <w:pPr>
              <w:pStyle w:val="TAL"/>
            </w:pPr>
            <w:r w:rsidRPr="00481D2D">
              <w:t>7</w:t>
            </w:r>
          </w:p>
        </w:tc>
        <w:tc>
          <w:tcPr>
            <w:tcW w:w="2665" w:type="dxa"/>
          </w:tcPr>
          <w:p w14:paraId="6D917317" w14:textId="77777777" w:rsidR="00897956" w:rsidRPr="00481D2D" w:rsidRDefault="00897956">
            <w:pPr>
              <w:pStyle w:val="TAL"/>
            </w:pPr>
            <w:r w:rsidRPr="00481D2D">
              <w:t>Via</w:t>
            </w:r>
          </w:p>
        </w:tc>
        <w:tc>
          <w:tcPr>
            <w:tcW w:w="1021" w:type="dxa"/>
          </w:tcPr>
          <w:p w14:paraId="7FF93B81" w14:textId="77777777" w:rsidR="00897956" w:rsidRPr="00481D2D" w:rsidRDefault="00897956">
            <w:pPr>
              <w:pStyle w:val="TAL"/>
            </w:pPr>
            <w:r w:rsidRPr="00481D2D">
              <w:t>[26] 20.42</w:t>
            </w:r>
          </w:p>
        </w:tc>
        <w:tc>
          <w:tcPr>
            <w:tcW w:w="1021" w:type="dxa"/>
          </w:tcPr>
          <w:p w14:paraId="176CB156" w14:textId="77777777" w:rsidR="00897956" w:rsidRPr="00481D2D" w:rsidRDefault="00897956">
            <w:pPr>
              <w:pStyle w:val="TAL"/>
            </w:pPr>
            <w:r w:rsidRPr="00481D2D">
              <w:t>m</w:t>
            </w:r>
          </w:p>
        </w:tc>
        <w:tc>
          <w:tcPr>
            <w:tcW w:w="1021" w:type="dxa"/>
          </w:tcPr>
          <w:p w14:paraId="3FDBF241" w14:textId="77777777" w:rsidR="00897956" w:rsidRPr="00481D2D" w:rsidRDefault="00897956">
            <w:pPr>
              <w:pStyle w:val="TAL"/>
            </w:pPr>
            <w:r w:rsidRPr="00481D2D">
              <w:t>m</w:t>
            </w:r>
          </w:p>
        </w:tc>
        <w:tc>
          <w:tcPr>
            <w:tcW w:w="1021" w:type="dxa"/>
          </w:tcPr>
          <w:p w14:paraId="73E9826C" w14:textId="77777777" w:rsidR="00897956" w:rsidRPr="00481D2D" w:rsidRDefault="00897956">
            <w:pPr>
              <w:pStyle w:val="TAL"/>
            </w:pPr>
            <w:r w:rsidRPr="00481D2D">
              <w:t>[26] 20.42</w:t>
            </w:r>
          </w:p>
        </w:tc>
        <w:tc>
          <w:tcPr>
            <w:tcW w:w="1021" w:type="dxa"/>
          </w:tcPr>
          <w:p w14:paraId="603D6F21" w14:textId="77777777" w:rsidR="00897956" w:rsidRPr="00481D2D" w:rsidRDefault="00897956">
            <w:pPr>
              <w:pStyle w:val="TAL"/>
            </w:pPr>
            <w:r w:rsidRPr="00481D2D">
              <w:t>m</w:t>
            </w:r>
          </w:p>
        </w:tc>
        <w:tc>
          <w:tcPr>
            <w:tcW w:w="1021" w:type="dxa"/>
          </w:tcPr>
          <w:p w14:paraId="2FDD359B" w14:textId="77777777" w:rsidR="00897956" w:rsidRPr="00481D2D" w:rsidRDefault="00897956">
            <w:pPr>
              <w:pStyle w:val="TAL"/>
            </w:pPr>
            <w:r w:rsidRPr="00481D2D">
              <w:t>m</w:t>
            </w:r>
          </w:p>
        </w:tc>
      </w:tr>
      <w:tr w:rsidR="00897956" w:rsidRPr="00481D2D" w14:paraId="513CA2D4" w14:textId="77777777">
        <w:trPr>
          <w:cantSplit/>
        </w:trPr>
        <w:tc>
          <w:tcPr>
            <w:tcW w:w="9642" w:type="dxa"/>
            <w:gridSpan w:val="8"/>
          </w:tcPr>
          <w:p w14:paraId="41FE0417"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48EFB362" w14:textId="77777777"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2EC185F4" w14:textId="77777777" w:rsidR="00897956" w:rsidRPr="00481D2D" w:rsidRDefault="00897956" w:rsidP="002B78AD">
            <w:pPr>
              <w:pStyle w:val="TAN"/>
            </w:pPr>
          </w:p>
        </w:tc>
      </w:tr>
    </w:tbl>
    <w:p w14:paraId="1E3F79E8" w14:textId="77777777" w:rsidR="00897956" w:rsidRPr="00481D2D" w:rsidRDefault="00897956"/>
    <w:p w14:paraId="0434796D" w14:textId="77777777" w:rsidR="00897956" w:rsidRPr="00481D2D" w:rsidRDefault="00897956">
      <w:pPr>
        <w:keepNext/>
        <w:keepLines/>
      </w:pPr>
      <w:r w:rsidRPr="00481D2D">
        <w:t xml:space="preserve">Prerequisite A.163/13 - - OPTIONS response for all </w:t>
      </w:r>
      <w:r w:rsidR="003F38A8" w:rsidRPr="00481D2D">
        <w:t xml:space="preserve">remaining </w:t>
      </w:r>
      <w:r w:rsidRPr="00481D2D">
        <w:t>status-codes</w:t>
      </w:r>
    </w:p>
    <w:p w14:paraId="6C22EA4A" w14:textId="77777777" w:rsidR="00897956" w:rsidRPr="00481D2D" w:rsidRDefault="00897956">
      <w:pPr>
        <w:pStyle w:val="TH"/>
      </w:pPr>
      <w:r w:rsidRPr="00481D2D">
        <w:t>Table A.236: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D64C1B4" w14:textId="77777777">
        <w:trPr>
          <w:cantSplit/>
        </w:trPr>
        <w:tc>
          <w:tcPr>
            <w:tcW w:w="851" w:type="dxa"/>
            <w:vMerge w:val="restart"/>
          </w:tcPr>
          <w:p w14:paraId="128312B8" w14:textId="77777777" w:rsidR="00897956" w:rsidRPr="00481D2D" w:rsidRDefault="00897956">
            <w:pPr>
              <w:pStyle w:val="TAH"/>
            </w:pPr>
            <w:r w:rsidRPr="00481D2D">
              <w:t>Item</w:t>
            </w:r>
          </w:p>
        </w:tc>
        <w:tc>
          <w:tcPr>
            <w:tcW w:w="2665" w:type="dxa"/>
            <w:vMerge w:val="restart"/>
          </w:tcPr>
          <w:p w14:paraId="4971DDCE" w14:textId="77777777" w:rsidR="00897956" w:rsidRPr="00481D2D" w:rsidRDefault="00897956">
            <w:pPr>
              <w:pStyle w:val="TAH"/>
            </w:pPr>
            <w:r w:rsidRPr="00481D2D">
              <w:t>Header</w:t>
            </w:r>
            <w:r w:rsidR="00983E2D" w:rsidRPr="00481D2D">
              <w:t xml:space="preserve"> field</w:t>
            </w:r>
          </w:p>
        </w:tc>
        <w:tc>
          <w:tcPr>
            <w:tcW w:w="3063" w:type="dxa"/>
            <w:gridSpan w:val="3"/>
          </w:tcPr>
          <w:p w14:paraId="3057142F" w14:textId="77777777" w:rsidR="00897956" w:rsidRPr="00481D2D" w:rsidRDefault="00897956">
            <w:pPr>
              <w:pStyle w:val="TAH"/>
            </w:pPr>
            <w:r w:rsidRPr="00481D2D">
              <w:t>Sending</w:t>
            </w:r>
          </w:p>
        </w:tc>
        <w:tc>
          <w:tcPr>
            <w:tcW w:w="3063" w:type="dxa"/>
            <w:gridSpan w:val="3"/>
          </w:tcPr>
          <w:p w14:paraId="17AE1B94" w14:textId="77777777" w:rsidR="00897956" w:rsidRPr="00481D2D" w:rsidRDefault="00897956">
            <w:pPr>
              <w:pStyle w:val="TAH"/>
              <w:rPr>
                <w:b w:val="0"/>
              </w:rPr>
            </w:pPr>
            <w:r w:rsidRPr="00481D2D">
              <w:t>Receiving</w:t>
            </w:r>
          </w:p>
        </w:tc>
      </w:tr>
      <w:tr w:rsidR="00897956" w:rsidRPr="00481D2D" w14:paraId="131C508D" w14:textId="77777777">
        <w:trPr>
          <w:cantSplit/>
        </w:trPr>
        <w:tc>
          <w:tcPr>
            <w:tcW w:w="851" w:type="dxa"/>
            <w:vMerge/>
          </w:tcPr>
          <w:p w14:paraId="6D67CE0F" w14:textId="77777777" w:rsidR="00897956" w:rsidRPr="00481D2D" w:rsidRDefault="00897956">
            <w:pPr>
              <w:pStyle w:val="TAH"/>
            </w:pPr>
          </w:p>
        </w:tc>
        <w:tc>
          <w:tcPr>
            <w:tcW w:w="2665" w:type="dxa"/>
            <w:vMerge/>
          </w:tcPr>
          <w:p w14:paraId="42591414" w14:textId="77777777" w:rsidR="00897956" w:rsidRPr="00481D2D" w:rsidRDefault="00897956">
            <w:pPr>
              <w:pStyle w:val="TAH"/>
            </w:pPr>
          </w:p>
        </w:tc>
        <w:tc>
          <w:tcPr>
            <w:tcW w:w="1021" w:type="dxa"/>
          </w:tcPr>
          <w:p w14:paraId="6E641C34" w14:textId="77777777" w:rsidR="00897956" w:rsidRPr="00481D2D" w:rsidRDefault="00897956">
            <w:pPr>
              <w:pStyle w:val="TAH"/>
            </w:pPr>
            <w:r w:rsidRPr="00481D2D">
              <w:t>Ref.</w:t>
            </w:r>
          </w:p>
        </w:tc>
        <w:tc>
          <w:tcPr>
            <w:tcW w:w="1021" w:type="dxa"/>
          </w:tcPr>
          <w:p w14:paraId="119AE809" w14:textId="77777777" w:rsidR="00897956" w:rsidRPr="00481D2D" w:rsidRDefault="00897956">
            <w:pPr>
              <w:pStyle w:val="TAH"/>
            </w:pPr>
            <w:r w:rsidRPr="00481D2D">
              <w:t>RFC status</w:t>
            </w:r>
          </w:p>
        </w:tc>
        <w:tc>
          <w:tcPr>
            <w:tcW w:w="1021" w:type="dxa"/>
          </w:tcPr>
          <w:p w14:paraId="7EC45F88" w14:textId="77777777" w:rsidR="00897956" w:rsidRPr="00481D2D" w:rsidRDefault="00897956">
            <w:pPr>
              <w:pStyle w:val="TAH"/>
            </w:pPr>
            <w:r w:rsidRPr="00481D2D">
              <w:t>Profile status</w:t>
            </w:r>
          </w:p>
        </w:tc>
        <w:tc>
          <w:tcPr>
            <w:tcW w:w="1021" w:type="dxa"/>
          </w:tcPr>
          <w:p w14:paraId="4E91E26F" w14:textId="77777777" w:rsidR="00897956" w:rsidRPr="00481D2D" w:rsidRDefault="00897956">
            <w:pPr>
              <w:pStyle w:val="TAH"/>
            </w:pPr>
            <w:r w:rsidRPr="00481D2D">
              <w:t>Ref.</w:t>
            </w:r>
          </w:p>
        </w:tc>
        <w:tc>
          <w:tcPr>
            <w:tcW w:w="1021" w:type="dxa"/>
          </w:tcPr>
          <w:p w14:paraId="4DA8AA3E" w14:textId="77777777" w:rsidR="00897956" w:rsidRPr="00481D2D" w:rsidRDefault="00897956">
            <w:pPr>
              <w:pStyle w:val="TAH"/>
            </w:pPr>
            <w:r w:rsidRPr="00481D2D">
              <w:t>RFC status</w:t>
            </w:r>
          </w:p>
        </w:tc>
        <w:tc>
          <w:tcPr>
            <w:tcW w:w="1021" w:type="dxa"/>
          </w:tcPr>
          <w:p w14:paraId="5A97F845" w14:textId="77777777" w:rsidR="00897956" w:rsidRPr="00481D2D" w:rsidRDefault="00897956">
            <w:pPr>
              <w:pStyle w:val="TAH"/>
            </w:pPr>
            <w:r w:rsidRPr="00481D2D">
              <w:t>Profile status</w:t>
            </w:r>
          </w:p>
        </w:tc>
      </w:tr>
      <w:tr w:rsidR="00897956" w:rsidRPr="00481D2D" w14:paraId="0FC32674" w14:textId="77777777">
        <w:tc>
          <w:tcPr>
            <w:tcW w:w="851" w:type="dxa"/>
          </w:tcPr>
          <w:p w14:paraId="404AF0C3" w14:textId="77777777" w:rsidR="00897956" w:rsidRPr="00481D2D" w:rsidRDefault="00897956">
            <w:pPr>
              <w:pStyle w:val="TAL"/>
            </w:pPr>
            <w:r w:rsidRPr="00481D2D">
              <w:t>0A</w:t>
            </w:r>
          </w:p>
        </w:tc>
        <w:tc>
          <w:tcPr>
            <w:tcW w:w="2665" w:type="dxa"/>
          </w:tcPr>
          <w:p w14:paraId="160343E1" w14:textId="77777777" w:rsidR="00897956" w:rsidRPr="00481D2D" w:rsidRDefault="00897956">
            <w:pPr>
              <w:pStyle w:val="TAL"/>
            </w:pPr>
            <w:r w:rsidRPr="00481D2D">
              <w:t>Allow</w:t>
            </w:r>
          </w:p>
        </w:tc>
        <w:tc>
          <w:tcPr>
            <w:tcW w:w="1021" w:type="dxa"/>
          </w:tcPr>
          <w:p w14:paraId="164FDCD1" w14:textId="77777777" w:rsidR="00897956" w:rsidRPr="00481D2D" w:rsidRDefault="00897956">
            <w:pPr>
              <w:pStyle w:val="TAL"/>
            </w:pPr>
            <w:r w:rsidRPr="00481D2D">
              <w:t>[26] 20.5</w:t>
            </w:r>
          </w:p>
        </w:tc>
        <w:tc>
          <w:tcPr>
            <w:tcW w:w="1021" w:type="dxa"/>
          </w:tcPr>
          <w:p w14:paraId="10D6FBBF" w14:textId="77777777" w:rsidR="00897956" w:rsidRPr="00481D2D" w:rsidRDefault="00897956">
            <w:pPr>
              <w:pStyle w:val="TAL"/>
            </w:pPr>
            <w:r w:rsidRPr="00481D2D">
              <w:t>m</w:t>
            </w:r>
          </w:p>
        </w:tc>
        <w:tc>
          <w:tcPr>
            <w:tcW w:w="1021" w:type="dxa"/>
          </w:tcPr>
          <w:p w14:paraId="22847C3F" w14:textId="77777777" w:rsidR="00897956" w:rsidRPr="00481D2D" w:rsidRDefault="00897956">
            <w:pPr>
              <w:pStyle w:val="TAL"/>
            </w:pPr>
            <w:r w:rsidRPr="00481D2D">
              <w:t>m</w:t>
            </w:r>
          </w:p>
        </w:tc>
        <w:tc>
          <w:tcPr>
            <w:tcW w:w="1021" w:type="dxa"/>
          </w:tcPr>
          <w:p w14:paraId="4F9F36A8" w14:textId="77777777" w:rsidR="00897956" w:rsidRPr="00481D2D" w:rsidRDefault="00897956">
            <w:pPr>
              <w:pStyle w:val="TAL"/>
            </w:pPr>
            <w:r w:rsidRPr="00481D2D">
              <w:t>[26] 20.5</w:t>
            </w:r>
          </w:p>
        </w:tc>
        <w:tc>
          <w:tcPr>
            <w:tcW w:w="1021" w:type="dxa"/>
          </w:tcPr>
          <w:p w14:paraId="2A00A698" w14:textId="77777777" w:rsidR="00897956" w:rsidRPr="00481D2D" w:rsidRDefault="00897956">
            <w:pPr>
              <w:pStyle w:val="TAL"/>
            </w:pPr>
            <w:r w:rsidRPr="00481D2D">
              <w:t>i</w:t>
            </w:r>
          </w:p>
        </w:tc>
        <w:tc>
          <w:tcPr>
            <w:tcW w:w="1021" w:type="dxa"/>
          </w:tcPr>
          <w:p w14:paraId="7603EDB5" w14:textId="77777777" w:rsidR="00897956" w:rsidRPr="00481D2D" w:rsidRDefault="00897956">
            <w:pPr>
              <w:pStyle w:val="TAL"/>
            </w:pPr>
            <w:r w:rsidRPr="00481D2D">
              <w:t>i</w:t>
            </w:r>
          </w:p>
        </w:tc>
      </w:tr>
      <w:tr w:rsidR="00897956" w:rsidRPr="00481D2D" w14:paraId="687752E0" w14:textId="77777777">
        <w:tc>
          <w:tcPr>
            <w:tcW w:w="851" w:type="dxa"/>
          </w:tcPr>
          <w:p w14:paraId="4CA6E09E" w14:textId="77777777" w:rsidR="00897956" w:rsidRPr="00481D2D" w:rsidRDefault="00897956">
            <w:pPr>
              <w:pStyle w:val="TAL"/>
            </w:pPr>
            <w:r w:rsidRPr="00481D2D">
              <w:t>1</w:t>
            </w:r>
          </w:p>
        </w:tc>
        <w:tc>
          <w:tcPr>
            <w:tcW w:w="2665" w:type="dxa"/>
          </w:tcPr>
          <w:p w14:paraId="3903FB3E" w14:textId="77777777" w:rsidR="00897956" w:rsidRPr="00481D2D" w:rsidRDefault="00897956">
            <w:pPr>
              <w:pStyle w:val="TAL"/>
            </w:pPr>
            <w:r w:rsidRPr="00481D2D">
              <w:t>Call-ID</w:t>
            </w:r>
          </w:p>
        </w:tc>
        <w:tc>
          <w:tcPr>
            <w:tcW w:w="1021" w:type="dxa"/>
          </w:tcPr>
          <w:p w14:paraId="68CA5E4D" w14:textId="77777777" w:rsidR="00897956" w:rsidRPr="00481D2D" w:rsidRDefault="00897956">
            <w:pPr>
              <w:pStyle w:val="TAL"/>
            </w:pPr>
            <w:r w:rsidRPr="00481D2D">
              <w:t>[26] 20.8</w:t>
            </w:r>
          </w:p>
        </w:tc>
        <w:tc>
          <w:tcPr>
            <w:tcW w:w="1021" w:type="dxa"/>
          </w:tcPr>
          <w:p w14:paraId="36909594" w14:textId="77777777" w:rsidR="00897956" w:rsidRPr="00481D2D" w:rsidRDefault="00897956">
            <w:pPr>
              <w:pStyle w:val="TAL"/>
            </w:pPr>
            <w:r w:rsidRPr="00481D2D">
              <w:t>m</w:t>
            </w:r>
          </w:p>
        </w:tc>
        <w:tc>
          <w:tcPr>
            <w:tcW w:w="1021" w:type="dxa"/>
          </w:tcPr>
          <w:p w14:paraId="63C70DEE" w14:textId="77777777" w:rsidR="00897956" w:rsidRPr="00481D2D" w:rsidRDefault="00897956">
            <w:pPr>
              <w:pStyle w:val="TAL"/>
            </w:pPr>
            <w:r w:rsidRPr="00481D2D">
              <w:t>m</w:t>
            </w:r>
          </w:p>
        </w:tc>
        <w:tc>
          <w:tcPr>
            <w:tcW w:w="1021" w:type="dxa"/>
          </w:tcPr>
          <w:p w14:paraId="666E4205" w14:textId="77777777" w:rsidR="00897956" w:rsidRPr="00481D2D" w:rsidRDefault="00897956">
            <w:pPr>
              <w:pStyle w:val="TAL"/>
            </w:pPr>
            <w:r w:rsidRPr="00481D2D">
              <w:t>[26] 20.8</w:t>
            </w:r>
          </w:p>
        </w:tc>
        <w:tc>
          <w:tcPr>
            <w:tcW w:w="1021" w:type="dxa"/>
          </w:tcPr>
          <w:p w14:paraId="2EE79C80" w14:textId="77777777" w:rsidR="00897956" w:rsidRPr="00481D2D" w:rsidRDefault="00897956">
            <w:pPr>
              <w:pStyle w:val="TAL"/>
            </w:pPr>
            <w:r w:rsidRPr="00481D2D">
              <w:t>m</w:t>
            </w:r>
          </w:p>
        </w:tc>
        <w:tc>
          <w:tcPr>
            <w:tcW w:w="1021" w:type="dxa"/>
          </w:tcPr>
          <w:p w14:paraId="066B9672" w14:textId="77777777" w:rsidR="00897956" w:rsidRPr="00481D2D" w:rsidRDefault="00897956">
            <w:pPr>
              <w:pStyle w:val="TAL"/>
            </w:pPr>
            <w:r w:rsidRPr="00481D2D">
              <w:t>m</w:t>
            </w:r>
          </w:p>
        </w:tc>
      </w:tr>
      <w:tr w:rsidR="00897956" w:rsidRPr="00481D2D" w14:paraId="54E587F6" w14:textId="77777777">
        <w:tc>
          <w:tcPr>
            <w:tcW w:w="851" w:type="dxa"/>
          </w:tcPr>
          <w:p w14:paraId="44B355CF" w14:textId="77777777" w:rsidR="00897956" w:rsidRPr="00481D2D" w:rsidRDefault="00897956">
            <w:pPr>
              <w:pStyle w:val="TAL"/>
            </w:pPr>
            <w:r w:rsidRPr="00481D2D">
              <w:t>1A</w:t>
            </w:r>
          </w:p>
        </w:tc>
        <w:tc>
          <w:tcPr>
            <w:tcW w:w="2665" w:type="dxa"/>
          </w:tcPr>
          <w:p w14:paraId="2EEFB866" w14:textId="77777777" w:rsidR="00897956" w:rsidRPr="00481D2D" w:rsidRDefault="00897956">
            <w:pPr>
              <w:pStyle w:val="TAL"/>
            </w:pPr>
            <w:r w:rsidRPr="00481D2D">
              <w:t>Call-Info</w:t>
            </w:r>
          </w:p>
        </w:tc>
        <w:tc>
          <w:tcPr>
            <w:tcW w:w="1021" w:type="dxa"/>
          </w:tcPr>
          <w:p w14:paraId="3D81DE7F" w14:textId="77777777" w:rsidR="00897956" w:rsidRPr="00481D2D" w:rsidRDefault="00897956">
            <w:pPr>
              <w:pStyle w:val="TAL"/>
            </w:pPr>
            <w:r w:rsidRPr="00481D2D">
              <w:t>[26] 20.9</w:t>
            </w:r>
          </w:p>
        </w:tc>
        <w:tc>
          <w:tcPr>
            <w:tcW w:w="1021" w:type="dxa"/>
          </w:tcPr>
          <w:p w14:paraId="3A4185E1" w14:textId="77777777" w:rsidR="00897956" w:rsidRPr="00481D2D" w:rsidRDefault="00897956">
            <w:pPr>
              <w:pStyle w:val="TAL"/>
            </w:pPr>
            <w:r w:rsidRPr="00481D2D">
              <w:t>m</w:t>
            </w:r>
          </w:p>
        </w:tc>
        <w:tc>
          <w:tcPr>
            <w:tcW w:w="1021" w:type="dxa"/>
          </w:tcPr>
          <w:p w14:paraId="7EB9D71C" w14:textId="77777777" w:rsidR="00897956" w:rsidRPr="00481D2D" w:rsidRDefault="00897956">
            <w:pPr>
              <w:pStyle w:val="TAL"/>
            </w:pPr>
            <w:r w:rsidRPr="00481D2D">
              <w:t>m</w:t>
            </w:r>
          </w:p>
        </w:tc>
        <w:tc>
          <w:tcPr>
            <w:tcW w:w="1021" w:type="dxa"/>
          </w:tcPr>
          <w:p w14:paraId="3A7E4D3A" w14:textId="77777777" w:rsidR="00897956" w:rsidRPr="00481D2D" w:rsidRDefault="00897956">
            <w:pPr>
              <w:pStyle w:val="TAL"/>
            </w:pPr>
            <w:r w:rsidRPr="00481D2D">
              <w:t>[26] 20.9</w:t>
            </w:r>
          </w:p>
        </w:tc>
        <w:tc>
          <w:tcPr>
            <w:tcW w:w="1021" w:type="dxa"/>
          </w:tcPr>
          <w:p w14:paraId="1A656DE2" w14:textId="77777777" w:rsidR="00897956" w:rsidRPr="00481D2D" w:rsidRDefault="00897956">
            <w:pPr>
              <w:pStyle w:val="TAL"/>
            </w:pPr>
            <w:r w:rsidRPr="00481D2D">
              <w:t>c3</w:t>
            </w:r>
          </w:p>
        </w:tc>
        <w:tc>
          <w:tcPr>
            <w:tcW w:w="1021" w:type="dxa"/>
          </w:tcPr>
          <w:p w14:paraId="40353957" w14:textId="77777777" w:rsidR="00897956" w:rsidRPr="00481D2D" w:rsidRDefault="00897956">
            <w:pPr>
              <w:pStyle w:val="TAL"/>
            </w:pPr>
            <w:r w:rsidRPr="00481D2D">
              <w:t>c3</w:t>
            </w:r>
          </w:p>
        </w:tc>
      </w:tr>
      <w:tr w:rsidR="002140EB" w:rsidRPr="00481D2D" w14:paraId="683FBBBF" w14:textId="77777777" w:rsidTr="006A4996">
        <w:tc>
          <w:tcPr>
            <w:tcW w:w="851" w:type="dxa"/>
          </w:tcPr>
          <w:p w14:paraId="049DBB8B" w14:textId="77777777" w:rsidR="002140EB" w:rsidRPr="00481D2D" w:rsidRDefault="002140EB" w:rsidP="006A4996">
            <w:pPr>
              <w:pStyle w:val="TAL"/>
            </w:pPr>
            <w:r w:rsidRPr="00481D2D">
              <w:t>1B</w:t>
            </w:r>
          </w:p>
        </w:tc>
        <w:tc>
          <w:tcPr>
            <w:tcW w:w="2665" w:type="dxa"/>
          </w:tcPr>
          <w:p w14:paraId="32306870" w14:textId="77777777" w:rsidR="002140EB" w:rsidRPr="00481D2D" w:rsidRDefault="002140EB" w:rsidP="006A4996">
            <w:pPr>
              <w:pStyle w:val="TAL"/>
            </w:pPr>
            <w:r w:rsidRPr="00481D2D">
              <w:rPr>
                <w:lang w:eastAsia="zh-CN"/>
              </w:rPr>
              <w:t>Cellular-Network-Info</w:t>
            </w:r>
          </w:p>
        </w:tc>
        <w:tc>
          <w:tcPr>
            <w:tcW w:w="1021" w:type="dxa"/>
          </w:tcPr>
          <w:p w14:paraId="06235939" w14:textId="77777777" w:rsidR="002140EB" w:rsidRPr="00481D2D" w:rsidRDefault="002140EB" w:rsidP="006A4996">
            <w:pPr>
              <w:pStyle w:val="TAL"/>
            </w:pPr>
            <w:r w:rsidRPr="00481D2D">
              <w:t>7.2.15</w:t>
            </w:r>
          </w:p>
        </w:tc>
        <w:tc>
          <w:tcPr>
            <w:tcW w:w="1021" w:type="dxa"/>
          </w:tcPr>
          <w:p w14:paraId="15228C98" w14:textId="77777777" w:rsidR="002140EB" w:rsidRPr="00481D2D" w:rsidRDefault="002140EB" w:rsidP="006A4996">
            <w:pPr>
              <w:pStyle w:val="TAL"/>
            </w:pPr>
            <w:r w:rsidRPr="00481D2D">
              <w:t>n/a</w:t>
            </w:r>
          </w:p>
        </w:tc>
        <w:tc>
          <w:tcPr>
            <w:tcW w:w="1021" w:type="dxa"/>
          </w:tcPr>
          <w:p w14:paraId="69784F20" w14:textId="77777777" w:rsidR="002140EB" w:rsidRPr="00481D2D" w:rsidRDefault="002140EB" w:rsidP="006A4996">
            <w:pPr>
              <w:pStyle w:val="TAL"/>
            </w:pPr>
            <w:r w:rsidRPr="00481D2D">
              <w:t>c25</w:t>
            </w:r>
          </w:p>
        </w:tc>
        <w:tc>
          <w:tcPr>
            <w:tcW w:w="1021" w:type="dxa"/>
          </w:tcPr>
          <w:p w14:paraId="47806966" w14:textId="77777777" w:rsidR="002140EB" w:rsidRPr="00481D2D" w:rsidRDefault="002140EB" w:rsidP="006A4996">
            <w:pPr>
              <w:pStyle w:val="TAL"/>
            </w:pPr>
            <w:r w:rsidRPr="00481D2D">
              <w:t>7.2.15</w:t>
            </w:r>
          </w:p>
        </w:tc>
        <w:tc>
          <w:tcPr>
            <w:tcW w:w="1021" w:type="dxa"/>
          </w:tcPr>
          <w:p w14:paraId="245841AD" w14:textId="77777777" w:rsidR="002140EB" w:rsidRPr="00481D2D" w:rsidRDefault="002140EB" w:rsidP="006A4996">
            <w:pPr>
              <w:pStyle w:val="TAL"/>
            </w:pPr>
            <w:r w:rsidRPr="00481D2D">
              <w:t>n/a</w:t>
            </w:r>
          </w:p>
        </w:tc>
        <w:tc>
          <w:tcPr>
            <w:tcW w:w="1021" w:type="dxa"/>
          </w:tcPr>
          <w:p w14:paraId="68DC5898" w14:textId="77777777" w:rsidR="002140EB" w:rsidRPr="00481D2D" w:rsidRDefault="002140EB" w:rsidP="006A4996">
            <w:pPr>
              <w:pStyle w:val="TAL"/>
            </w:pPr>
            <w:r w:rsidRPr="00481D2D">
              <w:t>c26</w:t>
            </w:r>
          </w:p>
        </w:tc>
      </w:tr>
      <w:tr w:rsidR="00897956" w:rsidRPr="00481D2D" w14:paraId="6878C91D" w14:textId="77777777">
        <w:tc>
          <w:tcPr>
            <w:tcW w:w="851" w:type="dxa"/>
          </w:tcPr>
          <w:p w14:paraId="70128A3E" w14:textId="77777777" w:rsidR="00897956" w:rsidRPr="00481D2D" w:rsidRDefault="00897956">
            <w:pPr>
              <w:pStyle w:val="TAL"/>
            </w:pPr>
            <w:r w:rsidRPr="00481D2D">
              <w:t>2</w:t>
            </w:r>
          </w:p>
        </w:tc>
        <w:tc>
          <w:tcPr>
            <w:tcW w:w="2665" w:type="dxa"/>
          </w:tcPr>
          <w:p w14:paraId="124E5008" w14:textId="77777777" w:rsidR="00897956" w:rsidRPr="00481D2D" w:rsidRDefault="00897956">
            <w:pPr>
              <w:pStyle w:val="TAL"/>
            </w:pPr>
            <w:r w:rsidRPr="00481D2D">
              <w:t>Content-Disposition</w:t>
            </w:r>
          </w:p>
        </w:tc>
        <w:tc>
          <w:tcPr>
            <w:tcW w:w="1021" w:type="dxa"/>
          </w:tcPr>
          <w:p w14:paraId="6160FEC6" w14:textId="77777777" w:rsidR="00897956" w:rsidRPr="00481D2D" w:rsidRDefault="00897956">
            <w:pPr>
              <w:pStyle w:val="TAL"/>
            </w:pPr>
            <w:r w:rsidRPr="00481D2D">
              <w:t>[26] 20.11</w:t>
            </w:r>
          </w:p>
        </w:tc>
        <w:tc>
          <w:tcPr>
            <w:tcW w:w="1021" w:type="dxa"/>
          </w:tcPr>
          <w:p w14:paraId="611AD0CA" w14:textId="77777777" w:rsidR="00897956" w:rsidRPr="00481D2D" w:rsidRDefault="00897956">
            <w:pPr>
              <w:pStyle w:val="TAL"/>
            </w:pPr>
            <w:r w:rsidRPr="00481D2D">
              <w:t>m</w:t>
            </w:r>
          </w:p>
        </w:tc>
        <w:tc>
          <w:tcPr>
            <w:tcW w:w="1021" w:type="dxa"/>
          </w:tcPr>
          <w:p w14:paraId="5CC8AD92" w14:textId="77777777" w:rsidR="00897956" w:rsidRPr="00481D2D" w:rsidRDefault="00897956">
            <w:pPr>
              <w:pStyle w:val="TAL"/>
            </w:pPr>
            <w:r w:rsidRPr="00481D2D">
              <w:t>m</w:t>
            </w:r>
          </w:p>
        </w:tc>
        <w:tc>
          <w:tcPr>
            <w:tcW w:w="1021" w:type="dxa"/>
          </w:tcPr>
          <w:p w14:paraId="19B7B23A" w14:textId="77777777" w:rsidR="00897956" w:rsidRPr="00481D2D" w:rsidRDefault="00897956">
            <w:pPr>
              <w:pStyle w:val="TAL"/>
            </w:pPr>
            <w:r w:rsidRPr="00481D2D">
              <w:t>[26] 20.11</w:t>
            </w:r>
          </w:p>
        </w:tc>
        <w:tc>
          <w:tcPr>
            <w:tcW w:w="1021" w:type="dxa"/>
          </w:tcPr>
          <w:p w14:paraId="373D1C09" w14:textId="77777777" w:rsidR="00897956" w:rsidRPr="00481D2D" w:rsidRDefault="00897956">
            <w:pPr>
              <w:pStyle w:val="TAL"/>
            </w:pPr>
            <w:r w:rsidRPr="00481D2D">
              <w:t>i</w:t>
            </w:r>
          </w:p>
        </w:tc>
        <w:tc>
          <w:tcPr>
            <w:tcW w:w="1021" w:type="dxa"/>
          </w:tcPr>
          <w:p w14:paraId="3E694B41" w14:textId="77777777" w:rsidR="00897956" w:rsidRPr="00481D2D" w:rsidRDefault="00897956">
            <w:pPr>
              <w:pStyle w:val="TAL"/>
            </w:pPr>
            <w:r w:rsidRPr="00481D2D">
              <w:t>i</w:t>
            </w:r>
          </w:p>
        </w:tc>
      </w:tr>
      <w:tr w:rsidR="00897956" w:rsidRPr="00481D2D" w14:paraId="5EB07ED9" w14:textId="77777777">
        <w:tc>
          <w:tcPr>
            <w:tcW w:w="851" w:type="dxa"/>
          </w:tcPr>
          <w:p w14:paraId="7CC848D4" w14:textId="77777777" w:rsidR="00897956" w:rsidRPr="00481D2D" w:rsidRDefault="00897956">
            <w:pPr>
              <w:pStyle w:val="TAL"/>
            </w:pPr>
            <w:r w:rsidRPr="00481D2D">
              <w:t>3</w:t>
            </w:r>
          </w:p>
        </w:tc>
        <w:tc>
          <w:tcPr>
            <w:tcW w:w="2665" w:type="dxa"/>
          </w:tcPr>
          <w:p w14:paraId="2A9EF16A" w14:textId="77777777" w:rsidR="00897956" w:rsidRPr="00481D2D" w:rsidRDefault="00897956">
            <w:pPr>
              <w:pStyle w:val="TAL"/>
            </w:pPr>
            <w:r w:rsidRPr="00481D2D">
              <w:t>Content-Encoding</w:t>
            </w:r>
          </w:p>
        </w:tc>
        <w:tc>
          <w:tcPr>
            <w:tcW w:w="1021" w:type="dxa"/>
          </w:tcPr>
          <w:p w14:paraId="2EA047DA" w14:textId="77777777" w:rsidR="00897956" w:rsidRPr="00481D2D" w:rsidRDefault="00897956">
            <w:pPr>
              <w:pStyle w:val="TAL"/>
            </w:pPr>
            <w:r w:rsidRPr="00481D2D">
              <w:t>[26] 20.12</w:t>
            </w:r>
          </w:p>
        </w:tc>
        <w:tc>
          <w:tcPr>
            <w:tcW w:w="1021" w:type="dxa"/>
          </w:tcPr>
          <w:p w14:paraId="55F12F97" w14:textId="77777777" w:rsidR="00897956" w:rsidRPr="00481D2D" w:rsidRDefault="00897956">
            <w:pPr>
              <w:pStyle w:val="TAL"/>
            </w:pPr>
            <w:r w:rsidRPr="00481D2D">
              <w:t>m</w:t>
            </w:r>
          </w:p>
        </w:tc>
        <w:tc>
          <w:tcPr>
            <w:tcW w:w="1021" w:type="dxa"/>
          </w:tcPr>
          <w:p w14:paraId="20BB92F1" w14:textId="77777777" w:rsidR="00897956" w:rsidRPr="00481D2D" w:rsidRDefault="00897956">
            <w:pPr>
              <w:pStyle w:val="TAL"/>
            </w:pPr>
            <w:r w:rsidRPr="00481D2D">
              <w:t>m</w:t>
            </w:r>
          </w:p>
        </w:tc>
        <w:tc>
          <w:tcPr>
            <w:tcW w:w="1021" w:type="dxa"/>
          </w:tcPr>
          <w:p w14:paraId="5700EE48" w14:textId="77777777" w:rsidR="00897956" w:rsidRPr="00481D2D" w:rsidRDefault="00897956">
            <w:pPr>
              <w:pStyle w:val="TAL"/>
            </w:pPr>
            <w:r w:rsidRPr="00481D2D">
              <w:t>[26] 20.12</w:t>
            </w:r>
          </w:p>
        </w:tc>
        <w:tc>
          <w:tcPr>
            <w:tcW w:w="1021" w:type="dxa"/>
          </w:tcPr>
          <w:p w14:paraId="59C22BFA" w14:textId="77777777" w:rsidR="00897956" w:rsidRPr="00481D2D" w:rsidRDefault="00897956">
            <w:pPr>
              <w:pStyle w:val="TAL"/>
            </w:pPr>
            <w:r w:rsidRPr="00481D2D">
              <w:t>i</w:t>
            </w:r>
          </w:p>
        </w:tc>
        <w:tc>
          <w:tcPr>
            <w:tcW w:w="1021" w:type="dxa"/>
          </w:tcPr>
          <w:p w14:paraId="091DFE46" w14:textId="77777777" w:rsidR="00897956" w:rsidRPr="00481D2D" w:rsidRDefault="00897956">
            <w:pPr>
              <w:pStyle w:val="TAL"/>
            </w:pPr>
            <w:r w:rsidRPr="00481D2D">
              <w:t>i</w:t>
            </w:r>
          </w:p>
        </w:tc>
      </w:tr>
      <w:tr w:rsidR="00897956" w:rsidRPr="00481D2D" w14:paraId="7BDCCE59" w14:textId="77777777">
        <w:tc>
          <w:tcPr>
            <w:tcW w:w="851" w:type="dxa"/>
          </w:tcPr>
          <w:p w14:paraId="33FF263F" w14:textId="77777777" w:rsidR="00897956" w:rsidRPr="00481D2D" w:rsidRDefault="00897956">
            <w:pPr>
              <w:pStyle w:val="TAL"/>
            </w:pPr>
            <w:r w:rsidRPr="00481D2D">
              <w:t>4</w:t>
            </w:r>
          </w:p>
        </w:tc>
        <w:tc>
          <w:tcPr>
            <w:tcW w:w="2665" w:type="dxa"/>
          </w:tcPr>
          <w:p w14:paraId="5E6B0970" w14:textId="77777777" w:rsidR="00897956" w:rsidRPr="00481D2D" w:rsidRDefault="00897956">
            <w:pPr>
              <w:pStyle w:val="TAL"/>
            </w:pPr>
            <w:r w:rsidRPr="00481D2D">
              <w:t>Content-Language</w:t>
            </w:r>
          </w:p>
        </w:tc>
        <w:tc>
          <w:tcPr>
            <w:tcW w:w="1021" w:type="dxa"/>
          </w:tcPr>
          <w:p w14:paraId="4B5603A0" w14:textId="77777777" w:rsidR="00897956" w:rsidRPr="00481D2D" w:rsidRDefault="00897956">
            <w:pPr>
              <w:pStyle w:val="TAL"/>
            </w:pPr>
            <w:r w:rsidRPr="00481D2D">
              <w:t>[26] 20.13</w:t>
            </w:r>
          </w:p>
        </w:tc>
        <w:tc>
          <w:tcPr>
            <w:tcW w:w="1021" w:type="dxa"/>
          </w:tcPr>
          <w:p w14:paraId="3DD5E738" w14:textId="77777777" w:rsidR="00897956" w:rsidRPr="00481D2D" w:rsidRDefault="00897956">
            <w:pPr>
              <w:pStyle w:val="TAL"/>
            </w:pPr>
            <w:r w:rsidRPr="00481D2D">
              <w:t>m</w:t>
            </w:r>
          </w:p>
        </w:tc>
        <w:tc>
          <w:tcPr>
            <w:tcW w:w="1021" w:type="dxa"/>
          </w:tcPr>
          <w:p w14:paraId="52141DDE" w14:textId="77777777" w:rsidR="00897956" w:rsidRPr="00481D2D" w:rsidRDefault="00897956">
            <w:pPr>
              <w:pStyle w:val="TAL"/>
            </w:pPr>
            <w:r w:rsidRPr="00481D2D">
              <w:t>m</w:t>
            </w:r>
          </w:p>
        </w:tc>
        <w:tc>
          <w:tcPr>
            <w:tcW w:w="1021" w:type="dxa"/>
          </w:tcPr>
          <w:p w14:paraId="68CAB546" w14:textId="77777777" w:rsidR="00897956" w:rsidRPr="00481D2D" w:rsidRDefault="00897956">
            <w:pPr>
              <w:pStyle w:val="TAL"/>
            </w:pPr>
            <w:r w:rsidRPr="00481D2D">
              <w:t>[26] 20.13</w:t>
            </w:r>
          </w:p>
        </w:tc>
        <w:tc>
          <w:tcPr>
            <w:tcW w:w="1021" w:type="dxa"/>
          </w:tcPr>
          <w:p w14:paraId="43992049" w14:textId="77777777" w:rsidR="00897956" w:rsidRPr="00481D2D" w:rsidRDefault="00897956">
            <w:pPr>
              <w:pStyle w:val="TAL"/>
            </w:pPr>
            <w:r w:rsidRPr="00481D2D">
              <w:t>i</w:t>
            </w:r>
          </w:p>
        </w:tc>
        <w:tc>
          <w:tcPr>
            <w:tcW w:w="1021" w:type="dxa"/>
          </w:tcPr>
          <w:p w14:paraId="647872E6" w14:textId="77777777" w:rsidR="00897956" w:rsidRPr="00481D2D" w:rsidRDefault="00897956">
            <w:pPr>
              <w:pStyle w:val="TAL"/>
            </w:pPr>
            <w:r w:rsidRPr="00481D2D">
              <w:t>i</w:t>
            </w:r>
          </w:p>
        </w:tc>
      </w:tr>
      <w:tr w:rsidR="00897956" w:rsidRPr="00481D2D" w14:paraId="09898E46" w14:textId="77777777">
        <w:tc>
          <w:tcPr>
            <w:tcW w:w="851" w:type="dxa"/>
          </w:tcPr>
          <w:p w14:paraId="60E522A4" w14:textId="77777777" w:rsidR="00897956" w:rsidRPr="00481D2D" w:rsidRDefault="00897956">
            <w:pPr>
              <w:pStyle w:val="TAL"/>
            </w:pPr>
            <w:r w:rsidRPr="00481D2D">
              <w:t>5</w:t>
            </w:r>
          </w:p>
        </w:tc>
        <w:tc>
          <w:tcPr>
            <w:tcW w:w="2665" w:type="dxa"/>
          </w:tcPr>
          <w:p w14:paraId="516EE696" w14:textId="77777777" w:rsidR="00897956" w:rsidRPr="00481D2D" w:rsidRDefault="00897956">
            <w:pPr>
              <w:pStyle w:val="TAL"/>
            </w:pPr>
            <w:r w:rsidRPr="00481D2D">
              <w:t>Content-Length</w:t>
            </w:r>
          </w:p>
        </w:tc>
        <w:tc>
          <w:tcPr>
            <w:tcW w:w="1021" w:type="dxa"/>
          </w:tcPr>
          <w:p w14:paraId="2690EFBF" w14:textId="77777777" w:rsidR="00897956" w:rsidRPr="00481D2D" w:rsidRDefault="00897956">
            <w:pPr>
              <w:pStyle w:val="TAL"/>
            </w:pPr>
            <w:r w:rsidRPr="00481D2D">
              <w:t>[26] 20.14</w:t>
            </w:r>
          </w:p>
        </w:tc>
        <w:tc>
          <w:tcPr>
            <w:tcW w:w="1021" w:type="dxa"/>
          </w:tcPr>
          <w:p w14:paraId="214A3167" w14:textId="77777777" w:rsidR="00897956" w:rsidRPr="00481D2D" w:rsidRDefault="00897956">
            <w:pPr>
              <w:pStyle w:val="TAL"/>
            </w:pPr>
            <w:r w:rsidRPr="00481D2D">
              <w:t>m</w:t>
            </w:r>
          </w:p>
        </w:tc>
        <w:tc>
          <w:tcPr>
            <w:tcW w:w="1021" w:type="dxa"/>
          </w:tcPr>
          <w:p w14:paraId="36560D0B" w14:textId="77777777" w:rsidR="00897956" w:rsidRPr="00481D2D" w:rsidRDefault="00897956">
            <w:pPr>
              <w:pStyle w:val="TAL"/>
            </w:pPr>
            <w:r w:rsidRPr="00481D2D">
              <w:t>m</w:t>
            </w:r>
          </w:p>
        </w:tc>
        <w:tc>
          <w:tcPr>
            <w:tcW w:w="1021" w:type="dxa"/>
          </w:tcPr>
          <w:p w14:paraId="1E3F238F" w14:textId="77777777" w:rsidR="00897956" w:rsidRPr="00481D2D" w:rsidRDefault="00897956">
            <w:pPr>
              <w:pStyle w:val="TAL"/>
            </w:pPr>
            <w:r w:rsidRPr="00481D2D">
              <w:t>[26] 20.14</w:t>
            </w:r>
          </w:p>
        </w:tc>
        <w:tc>
          <w:tcPr>
            <w:tcW w:w="1021" w:type="dxa"/>
          </w:tcPr>
          <w:p w14:paraId="7743E024" w14:textId="77777777" w:rsidR="00897956" w:rsidRPr="00481D2D" w:rsidRDefault="00897956">
            <w:pPr>
              <w:pStyle w:val="TAL"/>
            </w:pPr>
            <w:r w:rsidRPr="00481D2D">
              <w:t>m</w:t>
            </w:r>
          </w:p>
        </w:tc>
        <w:tc>
          <w:tcPr>
            <w:tcW w:w="1021" w:type="dxa"/>
          </w:tcPr>
          <w:p w14:paraId="01FAB1F4" w14:textId="77777777" w:rsidR="00897956" w:rsidRPr="00481D2D" w:rsidRDefault="00897956">
            <w:pPr>
              <w:pStyle w:val="TAL"/>
            </w:pPr>
            <w:r w:rsidRPr="00481D2D">
              <w:t>m</w:t>
            </w:r>
          </w:p>
        </w:tc>
      </w:tr>
      <w:tr w:rsidR="00897956" w:rsidRPr="00481D2D" w14:paraId="0856187E" w14:textId="77777777">
        <w:tc>
          <w:tcPr>
            <w:tcW w:w="851" w:type="dxa"/>
          </w:tcPr>
          <w:p w14:paraId="7D23C27C" w14:textId="77777777" w:rsidR="00897956" w:rsidRPr="00481D2D" w:rsidRDefault="00897956">
            <w:pPr>
              <w:pStyle w:val="TAL"/>
            </w:pPr>
            <w:r w:rsidRPr="00481D2D">
              <w:t>6</w:t>
            </w:r>
          </w:p>
        </w:tc>
        <w:tc>
          <w:tcPr>
            <w:tcW w:w="2665" w:type="dxa"/>
          </w:tcPr>
          <w:p w14:paraId="5FE90293" w14:textId="77777777" w:rsidR="00897956" w:rsidRPr="00481D2D" w:rsidRDefault="00897956">
            <w:pPr>
              <w:pStyle w:val="TAL"/>
            </w:pPr>
            <w:r w:rsidRPr="00481D2D">
              <w:t>Content-Type</w:t>
            </w:r>
          </w:p>
        </w:tc>
        <w:tc>
          <w:tcPr>
            <w:tcW w:w="1021" w:type="dxa"/>
          </w:tcPr>
          <w:p w14:paraId="0914B5EB" w14:textId="77777777" w:rsidR="00897956" w:rsidRPr="00481D2D" w:rsidRDefault="00897956">
            <w:pPr>
              <w:pStyle w:val="TAL"/>
            </w:pPr>
            <w:r w:rsidRPr="00481D2D">
              <w:t>[26] 20.15</w:t>
            </w:r>
          </w:p>
        </w:tc>
        <w:tc>
          <w:tcPr>
            <w:tcW w:w="1021" w:type="dxa"/>
          </w:tcPr>
          <w:p w14:paraId="7A93BD27" w14:textId="77777777" w:rsidR="00897956" w:rsidRPr="00481D2D" w:rsidRDefault="00897956">
            <w:pPr>
              <w:pStyle w:val="TAL"/>
            </w:pPr>
            <w:r w:rsidRPr="00481D2D">
              <w:t>m</w:t>
            </w:r>
          </w:p>
        </w:tc>
        <w:tc>
          <w:tcPr>
            <w:tcW w:w="1021" w:type="dxa"/>
          </w:tcPr>
          <w:p w14:paraId="10CC77A2" w14:textId="77777777" w:rsidR="00897956" w:rsidRPr="00481D2D" w:rsidRDefault="00897956">
            <w:pPr>
              <w:pStyle w:val="TAL"/>
            </w:pPr>
            <w:r w:rsidRPr="00481D2D">
              <w:t>m</w:t>
            </w:r>
          </w:p>
        </w:tc>
        <w:tc>
          <w:tcPr>
            <w:tcW w:w="1021" w:type="dxa"/>
          </w:tcPr>
          <w:p w14:paraId="0F163C13" w14:textId="77777777" w:rsidR="00897956" w:rsidRPr="00481D2D" w:rsidRDefault="00897956">
            <w:pPr>
              <w:pStyle w:val="TAL"/>
            </w:pPr>
            <w:r w:rsidRPr="00481D2D">
              <w:t>[26] 20.15</w:t>
            </w:r>
          </w:p>
        </w:tc>
        <w:tc>
          <w:tcPr>
            <w:tcW w:w="1021" w:type="dxa"/>
          </w:tcPr>
          <w:p w14:paraId="630B5D8C" w14:textId="77777777" w:rsidR="00897956" w:rsidRPr="00481D2D" w:rsidRDefault="00897956">
            <w:pPr>
              <w:pStyle w:val="TAL"/>
            </w:pPr>
            <w:r w:rsidRPr="00481D2D">
              <w:t>i</w:t>
            </w:r>
          </w:p>
        </w:tc>
        <w:tc>
          <w:tcPr>
            <w:tcW w:w="1021" w:type="dxa"/>
          </w:tcPr>
          <w:p w14:paraId="4610A9FD" w14:textId="77777777" w:rsidR="00897956" w:rsidRPr="00481D2D" w:rsidRDefault="00897956">
            <w:pPr>
              <w:pStyle w:val="TAL"/>
            </w:pPr>
            <w:r w:rsidRPr="00481D2D">
              <w:t>i</w:t>
            </w:r>
          </w:p>
        </w:tc>
      </w:tr>
      <w:tr w:rsidR="00897956" w:rsidRPr="00481D2D" w14:paraId="04E4A15C" w14:textId="77777777">
        <w:tc>
          <w:tcPr>
            <w:tcW w:w="851" w:type="dxa"/>
          </w:tcPr>
          <w:p w14:paraId="69F65B7C" w14:textId="77777777" w:rsidR="00897956" w:rsidRPr="00481D2D" w:rsidRDefault="00897956">
            <w:pPr>
              <w:pStyle w:val="TAL"/>
            </w:pPr>
            <w:r w:rsidRPr="00481D2D">
              <w:t>7</w:t>
            </w:r>
          </w:p>
        </w:tc>
        <w:tc>
          <w:tcPr>
            <w:tcW w:w="2665" w:type="dxa"/>
          </w:tcPr>
          <w:p w14:paraId="2B20895A" w14:textId="77777777" w:rsidR="00897956" w:rsidRPr="00481D2D" w:rsidRDefault="00897956">
            <w:pPr>
              <w:pStyle w:val="TAL"/>
            </w:pPr>
            <w:r w:rsidRPr="00481D2D">
              <w:t>C</w:t>
            </w:r>
            <w:r w:rsidR="00AB6F58" w:rsidRPr="00481D2D">
              <w:t>S</w:t>
            </w:r>
            <w:r w:rsidRPr="00481D2D">
              <w:t>eq</w:t>
            </w:r>
          </w:p>
        </w:tc>
        <w:tc>
          <w:tcPr>
            <w:tcW w:w="1021" w:type="dxa"/>
          </w:tcPr>
          <w:p w14:paraId="1A420B5A" w14:textId="77777777" w:rsidR="00897956" w:rsidRPr="00481D2D" w:rsidRDefault="00897956">
            <w:pPr>
              <w:pStyle w:val="TAL"/>
            </w:pPr>
            <w:r w:rsidRPr="00481D2D">
              <w:t>[26] 20.16</w:t>
            </w:r>
          </w:p>
        </w:tc>
        <w:tc>
          <w:tcPr>
            <w:tcW w:w="1021" w:type="dxa"/>
          </w:tcPr>
          <w:p w14:paraId="72BA445F" w14:textId="77777777" w:rsidR="00897956" w:rsidRPr="00481D2D" w:rsidRDefault="00897956">
            <w:pPr>
              <w:pStyle w:val="TAL"/>
            </w:pPr>
            <w:r w:rsidRPr="00481D2D">
              <w:t>m</w:t>
            </w:r>
          </w:p>
        </w:tc>
        <w:tc>
          <w:tcPr>
            <w:tcW w:w="1021" w:type="dxa"/>
          </w:tcPr>
          <w:p w14:paraId="6EDDF80E" w14:textId="77777777" w:rsidR="00897956" w:rsidRPr="00481D2D" w:rsidRDefault="00897956">
            <w:pPr>
              <w:pStyle w:val="TAL"/>
            </w:pPr>
            <w:r w:rsidRPr="00481D2D">
              <w:t>m</w:t>
            </w:r>
          </w:p>
        </w:tc>
        <w:tc>
          <w:tcPr>
            <w:tcW w:w="1021" w:type="dxa"/>
          </w:tcPr>
          <w:p w14:paraId="5482218D" w14:textId="77777777" w:rsidR="00897956" w:rsidRPr="00481D2D" w:rsidRDefault="00897956">
            <w:pPr>
              <w:pStyle w:val="TAL"/>
            </w:pPr>
            <w:r w:rsidRPr="00481D2D">
              <w:t>[26] 20.16</w:t>
            </w:r>
          </w:p>
        </w:tc>
        <w:tc>
          <w:tcPr>
            <w:tcW w:w="1021" w:type="dxa"/>
          </w:tcPr>
          <w:p w14:paraId="1F4E10CA" w14:textId="77777777" w:rsidR="00897956" w:rsidRPr="00481D2D" w:rsidRDefault="00897956">
            <w:pPr>
              <w:pStyle w:val="TAL"/>
            </w:pPr>
            <w:r w:rsidRPr="00481D2D">
              <w:t>m</w:t>
            </w:r>
          </w:p>
        </w:tc>
        <w:tc>
          <w:tcPr>
            <w:tcW w:w="1021" w:type="dxa"/>
          </w:tcPr>
          <w:p w14:paraId="10E6E4CF" w14:textId="77777777" w:rsidR="00897956" w:rsidRPr="00481D2D" w:rsidRDefault="00897956">
            <w:pPr>
              <w:pStyle w:val="TAL"/>
            </w:pPr>
            <w:r w:rsidRPr="00481D2D">
              <w:t>m</w:t>
            </w:r>
          </w:p>
        </w:tc>
      </w:tr>
      <w:tr w:rsidR="00897956" w:rsidRPr="00481D2D" w14:paraId="0065305E" w14:textId="77777777">
        <w:tc>
          <w:tcPr>
            <w:tcW w:w="851" w:type="dxa"/>
          </w:tcPr>
          <w:p w14:paraId="520EF6D3" w14:textId="77777777" w:rsidR="00897956" w:rsidRPr="00481D2D" w:rsidRDefault="00897956">
            <w:pPr>
              <w:pStyle w:val="TAL"/>
            </w:pPr>
            <w:r w:rsidRPr="00481D2D">
              <w:t>8</w:t>
            </w:r>
          </w:p>
        </w:tc>
        <w:tc>
          <w:tcPr>
            <w:tcW w:w="2665" w:type="dxa"/>
          </w:tcPr>
          <w:p w14:paraId="231FE388" w14:textId="77777777" w:rsidR="00897956" w:rsidRPr="00481D2D" w:rsidRDefault="00897956">
            <w:pPr>
              <w:pStyle w:val="TAL"/>
            </w:pPr>
            <w:r w:rsidRPr="00481D2D">
              <w:t>Date</w:t>
            </w:r>
          </w:p>
        </w:tc>
        <w:tc>
          <w:tcPr>
            <w:tcW w:w="1021" w:type="dxa"/>
          </w:tcPr>
          <w:p w14:paraId="19689AF2" w14:textId="77777777" w:rsidR="00897956" w:rsidRPr="00481D2D" w:rsidRDefault="00897956">
            <w:pPr>
              <w:pStyle w:val="TAL"/>
            </w:pPr>
            <w:r w:rsidRPr="00481D2D">
              <w:t>[26] 20.17</w:t>
            </w:r>
          </w:p>
        </w:tc>
        <w:tc>
          <w:tcPr>
            <w:tcW w:w="1021" w:type="dxa"/>
          </w:tcPr>
          <w:p w14:paraId="5D0CF4C7" w14:textId="77777777" w:rsidR="00897956" w:rsidRPr="00481D2D" w:rsidRDefault="00897956">
            <w:pPr>
              <w:pStyle w:val="TAL"/>
            </w:pPr>
            <w:r w:rsidRPr="00481D2D">
              <w:t>m</w:t>
            </w:r>
          </w:p>
        </w:tc>
        <w:tc>
          <w:tcPr>
            <w:tcW w:w="1021" w:type="dxa"/>
          </w:tcPr>
          <w:p w14:paraId="55175F57" w14:textId="77777777" w:rsidR="00897956" w:rsidRPr="00481D2D" w:rsidRDefault="00897956">
            <w:pPr>
              <w:pStyle w:val="TAL"/>
            </w:pPr>
            <w:r w:rsidRPr="00481D2D">
              <w:t>m</w:t>
            </w:r>
          </w:p>
        </w:tc>
        <w:tc>
          <w:tcPr>
            <w:tcW w:w="1021" w:type="dxa"/>
          </w:tcPr>
          <w:p w14:paraId="7CB17FC4" w14:textId="77777777" w:rsidR="00897956" w:rsidRPr="00481D2D" w:rsidRDefault="00897956">
            <w:pPr>
              <w:pStyle w:val="TAL"/>
            </w:pPr>
            <w:r w:rsidRPr="00481D2D">
              <w:t>[26] 20.17</w:t>
            </w:r>
          </w:p>
        </w:tc>
        <w:tc>
          <w:tcPr>
            <w:tcW w:w="1021" w:type="dxa"/>
          </w:tcPr>
          <w:p w14:paraId="407F8960" w14:textId="77777777" w:rsidR="00897956" w:rsidRPr="00481D2D" w:rsidRDefault="00897956">
            <w:pPr>
              <w:pStyle w:val="TAL"/>
            </w:pPr>
            <w:r w:rsidRPr="00481D2D">
              <w:t>c1</w:t>
            </w:r>
          </w:p>
        </w:tc>
        <w:tc>
          <w:tcPr>
            <w:tcW w:w="1021" w:type="dxa"/>
          </w:tcPr>
          <w:p w14:paraId="77C5F56C" w14:textId="77777777" w:rsidR="00897956" w:rsidRPr="00481D2D" w:rsidRDefault="00897956">
            <w:pPr>
              <w:pStyle w:val="TAL"/>
            </w:pPr>
            <w:r w:rsidRPr="00481D2D">
              <w:t>c1</w:t>
            </w:r>
          </w:p>
        </w:tc>
      </w:tr>
      <w:tr w:rsidR="00897956" w:rsidRPr="00481D2D" w14:paraId="2CD3E858" w14:textId="77777777">
        <w:tc>
          <w:tcPr>
            <w:tcW w:w="851" w:type="dxa"/>
          </w:tcPr>
          <w:p w14:paraId="44FD2AA3" w14:textId="77777777" w:rsidR="00897956" w:rsidRPr="00481D2D" w:rsidRDefault="00897956">
            <w:pPr>
              <w:pStyle w:val="TAL"/>
            </w:pPr>
            <w:r w:rsidRPr="00481D2D">
              <w:t>9</w:t>
            </w:r>
          </w:p>
        </w:tc>
        <w:tc>
          <w:tcPr>
            <w:tcW w:w="2665" w:type="dxa"/>
          </w:tcPr>
          <w:p w14:paraId="3F599AAA" w14:textId="77777777" w:rsidR="00897956" w:rsidRPr="00481D2D" w:rsidRDefault="00897956">
            <w:pPr>
              <w:pStyle w:val="TAL"/>
            </w:pPr>
            <w:r w:rsidRPr="00481D2D">
              <w:t>From</w:t>
            </w:r>
          </w:p>
        </w:tc>
        <w:tc>
          <w:tcPr>
            <w:tcW w:w="1021" w:type="dxa"/>
          </w:tcPr>
          <w:p w14:paraId="6B8F3FC0" w14:textId="77777777" w:rsidR="00897956" w:rsidRPr="00481D2D" w:rsidRDefault="00897956">
            <w:pPr>
              <w:pStyle w:val="TAL"/>
            </w:pPr>
            <w:r w:rsidRPr="00481D2D">
              <w:t>[26] 20.20</w:t>
            </w:r>
          </w:p>
        </w:tc>
        <w:tc>
          <w:tcPr>
            <w:tcW w:w="1021" w:type="dxa"/>
          </w:tcPr>
          <w:p w14:paraId="718D9A57" w14:textId="77777777" w:rsidR="00897956" w:rsidRPr="00481D2D" w:rsidRDefault="00897956">
            <w:pPr>
              <w:pStyle w:val="TAL"/>
            </w:pPr>
            <w:r w:rsidRPr="00481D2D">
              <w:t>m</w:t>
            </w:r>
          </w:p>
        </w:tc>
        <w:tc>
          <w:tcPr>
            <w:tcW w:w="1021" w:type="dxa"/>
          </w:tcPr>
          <w:p w14:paraId="6066E388" w14:textId="77777777" w:rsidR="00897956" w:rsidRPr="00481D2D" w:rsidRDefault="00897956">
            <w:pPr>
              <w:pStyle w:val="TAL"/>
            </w:pPr>
            <w:r w:rsidRPr="00481D2D">
              <w:t>m</w:t>
            </w:r>
          </w:p>
        </w:tc>
        <w:tc>
          <w:tcPr>
            <w:tcW w:w="1021" w:type="dxa"/>
          </w:tcPr>
          <w:p w14:paraId="6633AFD8" w14:textId="77777777" w:rsidR="00897956" w:rsidRPr="00481D2D" w:rsidRDefault="00897956">
            <w:pPr>
              <w:pStyle w:val="TAL"/>
            </w:pPr>
            <w:r w:rsidRPr="00481D2D">
              <w:t>[26] 20.20</w:t>
            </w:r>
          </w:p>
        </w:tc>
        <w:tc>
          <w:tcPr>
            <w:tcW w:w="1021" w:type="dxa"/>
          </w:tcPr>
          <w:p w14:paraId="67EDF0B2" w14:textId="77777777" w:rsidR="00897956" w:rsidRPr="00481D2D" w:rsidRDefault="00897956">
            <w:pPr>
              <w:pStyle w:val="TAL"/>
            </w:pPr>
            <w:r w:rsidRPr="00481D2D">
              <w:t>m</w:t>
            </w:r>
          </w:p>
        </w:tc>
        <w:tc>
          <w:tcPr>
            <w:tcW w:w="1021" w:type="dxa"/>
          </w:tcPr>
          <w:p w14:paraId="2E37C6D7" w14:textId="77777777" w:rsidR="00897956" w:rsidRPr="00481D2D" w:rsidRDefault="00897956">
            <w:pPr>
              <w:pStyle w:val="TAL"/>
            </w:pPr>
            <w:r w:rsidRPr="00481D2D">
              <w:t>m</w:t>
            </w:r>
          </w:p>
        </w:tc>
      </w:tr>
      <w:tr w:rsidR="00605EAC" w:rsidRPr="00481D2D" w14:paraId="290B6416" w14:textId="77777777">
        <w:tc>
          <w:tcPr>
            <w:tcW w:w="851" w:type="dxa"/>
          </w:tcPr>
          <w:p w14:paraId="58854153" w14:textId="77777777" w:rsidR="00605EAC" w:rsidRPr="00481D2D" w:rsidRDefault="00605EAC">
            <w:pPr>
              <w:pStyle w:val="TAL"/>
            </w:pPr>
            <w:r w:rsidRPr="00481D2D">
              <w:t>9A</w:t>
            </w:r>
          </w:p>
        </w:tc>
        <w:tc>
          <w:tcPr>
            <w:tcW w:w="2665" w:type="dxa"/>
          </w:tcPr>
          <w:p w14:paraId="0B27E054" w14:textId="77777777" w:rsidR="00605EAC" w:rsidRPr="00481D2D" w:rsidRDefault="00605EAC">
            <w:pPr>
              <w:pStyle w:val="TAL"/>
            </w:pPr>
            <w:r w:rsidRPr="00481D2D">
              <w:t>Geolocation</w:t>
            </w:r>
            <w:r w:rsidR="008051E3" w:rsidRPr="00481D2D">
              <w:t>-Error</w:t>
            </w:r>
          </w:p>
        </w:tc>
        <w:tc>
          <w:tcPr>
            <w:tcW w:w="1021" w:type="dxa"/>
          </w:tcPr>
          <w:p w14:paraId="13D59B75" w14:textId="77777777" w:rsidR="00605EAC" w:rsidRPr="00481D2D" w:rsidRDefault="00605EAC">
            <w:pPr>
              <w:pStyle w:val="TAL"/>
            </w:pPr>
            <w:r w:rsidRPr="00481D2D">
              <w:t xml:space="preserve">[89] </w:t>
            </w:r>
            <w:r w:rsidR="008051E3" w:rsidRPr="00481D2D">
              <w:t>4.3</w:t>
            </w:r>
          </w:p>
        </w:tc>
        <w:tc>
          <w:tcPr>
            <w:tcW w:w="1021" w:type="dxa"/>
          </w:tcPr>
          <w:p w14:paraId="04B9A00A" w14:textId="77777777" w:rsidR="00605EAC" w:rsidRPr="00481D2D" w:rsidRDefault="00605EAC">
            <w:pPr>
              <w:pStyle w:val="TAL"/>
            </w:pPr>
            <w:r w:rsidRPr="00481D2D">
              <w:t>c17</w:t>
            </w:r>
          </w:p>
        </w:tc>
        <w:tc>
          <w:tcPr>
            <w:tcW w:w="1021" w:type="dxa"/>
          </w:tcPr>
          <w:p w14:paraId="603D4C83" w14:textId="77777777" w:rsidR="00605EAC" w:rsidRPr="00481D2D" w:rsidRDefault="00605EAC">
            <w:pPr>
              <w:pStyle w:val="TAL"/>
            </w:pPr>
            <w:r w:rsidRPr="00481D2D">
              <w:t>c17</w:t>
            </w:r>
          </w:p>
        </w:tc>
        <w:tc>
          <w:tcPr>
            <w:tcW w:w="1021" w:type="dxa"/>
          </w:tcPr>
          <w:p w14:paraId="2AAD363A" w14:textId="77777777" w:rsidR="00605EAC" w:rsidRPr="00481D2D" w:rsidRDefault="00605EAC">
            <w:pPr>
              <w:pStyle w:val="TAL"/>
            </w:pPr>
            <w:r w:rsidRPr="00481D2D">
              <w:t xml:space="preserve">[89] </w:t>
            </w:r>
            <w:r w:rsidR="008051E3" w:rsidRPr="00481D2D">
              <w:t>4.3</w:t>
            </w:r>
          </w:p>
        </w:tc>
        <w:tc>
          <w:tcPr>
            <w:tcW w:w="1021" w:type="dxa"/>
          </w:tcPr>
          <w:p w14:paraId="5206137B" w14:textId="77777777" w:rsidR="00605EAC" w:rsidRPr="00481D2D" w:rsidRDefault="00605EAC">
            <w:pPr>
              <w:pStyle w:val="TAL"/>
            </w:pPr>
            <w:r w:rsidRPr="00481D2D">
              <w:t>c18</w:t>
            </w:r>
          </w:p>
        </w:tc>
        <w:tc>
          <w:tcPr>
            <w:tcW w:w="1021" w:type="dxa"/>
          </w:tcPr>
          <w:p w14:paraId="4E26294E" w14:textId="77777777" w:rsidR="00605EAC" w:rsidRPr="00481D2D" w:rsidRDefault="00605EAC">
            <w:pPr>
              <w:pStyle w:val="TAL"/>
            </w:pPr>
            <w:r w:rsidRPr="00481D2D">
              <w:t>c18</w:t>
            </w:r>
          </w:p>
        </w:tc>
      </w:tr>
      <w:tr w:rsidR="00605EAC" w:rsidRPr="00481D2D" w14:paraId="75531F49" w14:textId="77777777">
        <w:tc>
          <w:tcPr>
            <w:tcW w:w="851" w:type="dxa"/>
          </w:tcPr>
          <w:p w14:paraId="350B7629" w14:textId="77777777" w:rsidR="00605EAC" w:rsidRPr="00481D2D" w:rsidRDefault="00605EAC">
            <w:pPr>
              <w:pStyle w:val="TAL"/>
            </w:pPr>
            <w:r w:rsidRPr="00481D2D">
              <w:t>9B</w:t>
            </w:r>
          </w:p>
        </w:tc>
        <w:tc>
          <w:tcPr>
            <w:tcW w:w="2665" w:type="dxa"/>
          </w:tcPr>
          <w:p w14:paraId="13C0D864" w14:textId="77777777" w:rsidR="00605EAC" w:rsidRPr="00481D2D" w:rsidRDefault="00605EAC">
            <w:pPr>
              <w:pStyle w:val="TAL"/>
            </w:pPr>
            <w:r w:rsidRPr="00481D2D">
              <w:t>History-Info</w:t>
            </w:r>
          </w:p>
        </w:tc>
        <w:tc>
          <w:tcPr>
            <w:tcW w:w="1021" w:type="dxa"/>
          </w:tcPr>
          <w:p w14:paraId="683A3178" w14:textId="77777777" w:rsidR="00605EAC" w:rsidRPr="00481D2D" w:rsidRDefault="00605EAC">
            <w:pPr>
              <w:pStyle w:val="TAL"/>
            </w:pPr>
            <w:r w:rsidRPr="00481D2D">
              <w:t>[66] 4.1</w:t>
            </w:r>
          </w:p>
        </w:tc>
        <w:tc>
          <w:tcPr>
            <w:tcW w:w="1021" w:type="dxa"/>
          </w:tcPr>
          <w:p w14:paraId="1B88AAD4" w14:textId="77777777" w:rsidR="00605EAC" w:rsidRPr="00481D2D" w:rsidRDefault="00605EAC">
            <w:pPr>
              <w:pStyle w:val="TAL"/>
            </w:pPr>
            <w:r w:rsidRPr="00481D2D">
              <w:t>c16</w:t>
            </w:r>
          </w:p>
        </w:tc>
        <w:tc>
          <w:tcPr>
            <w:tcW w:w="1021" w:type="dxa"/>
          </w:tcPr>
          <w:p w14:paraId="650E3F82" w14:textId="77777777" w:rsidR="00605EAC" w:rsidRPr="00481D2D" w:rsidRDefault="00605EAC">
            <w:pPr>
              <w:pStyle w:val="TAL"/>
            </w:pPr>
            <w:r w:rsidRPr="00481D2D">
              <w:t>c16</w:t>
            </w:r>
          </w:p>
        </w:tc>
        <w:tc>
          <w:tcPr>
            <w:tcW w:w="1021" w:type="dxa"/>
          </w:tcPr>
          <w:p w14:paraId="6EA75CC7" w14:textId="77777777" w:rsidR="00605EAC" w:rsidRPr="00481D2D" w:rsidRDefault="00605EAC">
            <w:pPr>
              <w:pStyle w:val="TAL"/>
            </w:pPr>
            <w:r w:rsidRPr="00481D2D">
              <w:t>[66] 4.1</w:t>
            </w:r>
          </w:p>
        </w:tc>
        <w:tc>
          <w:tcPr>
            <w:tcW w:w="1021" w:type="dxa"/>
          </w:tcPr>
          <w:p w14:paraId="259F367B" w14:textId="77777777" w:rsidR="00605EAC" w:rsidRPr="00481D2D" w:rsidRDefault="00605EAC">
            <w:pPr>
              <w:pStyle w:val="TAL"/>
            </w:pPr>
            <w:r w:rsidRPr="00481D2D">
              <w:t>c16</w:t>
            </w:r>
          </w:p>
        </w:tc>
        <w:tc>
          <w:tcPr>
            <w:tcW w:w="1021" w:type="dxa"/>
          </w:tcPr>
          <w:p w14:paraId="67F9CDA5" w14:textId="77777777" w:rsidR="00605EAC" w:rsidRPr="00481D2D" w:rsidRDefault="00605EAC">
            <w:pPr>
              <w:pStyle w:val="TAL"/>
            </w:pPr>
            <w:r w:rsidRPr="00481D2D">
              <w:t>c16</w:t>
            </w:r>
          </w:p>
        </w:tc>
      </w:tr>
      <w:tr w:rsidR="00605EAC" w:rsidRPr="00481D2D" w14:paraId="55FC48AE" w14:textId="77777777">
        <w:tc>
          <w:tcPr>
            <w:tcW w:w="851" w:type="dxa"/>
          </w:tcPr>
          <w:p w14:paraId="10E42663" w14:textId="77777777" w:rsidR="00605EAC" w:rsidRPr="00481D2D" w:rsidRDefault="00605EAC">
            <w:pPr>
              <w:pStyle w:val="TAL"/>
            </w:pPr>
            <w:r w:rsidRPr="00481D2D">
              <w:t>10</w:t>
            </w:r>
          </w:p>
        </w:tc>
        <w:tc>
          <w:tcPr>
            <w:tcW w:w="2665" w:type="dxa"/>
          </w:tcPr>
          <w:p w14:paraId="1BA168FA" w14:textId="77777777" w:rsidR="00605EAC" w:rsidRPr="00481D2D" w:rsidRDefault="00605EAC">
            <w:pPr>
              <w:pStyle w:val="TAL"/>
            </w:pPr>
            <w:r w:rsidRPr="00481D2D">
              <w:t>MIME-Version</w:t>
            </w:r>
          </w:p>
        </w:tc>
        <w:tc>
          <w:tcPr>
            <w:tcW w:w="1021" w:type="dxa"/>
          </w:tcPr>
          <w:p w14:paraId="1A44FD77" w14:textId="77777777" w:rsidR="00605EAC" w:rsidRPr="00481D2D" w:rsidRDefault="00605EAC">
            <w:pPr>
              <w:pStyle w:val="TAL"/>
            </w:pPr>
            <w:r w:rsidRPr="00481D2D">
              <w:t>[26] 20.24</w:t>
            </w:r>
          </w:p>
        </w:tc>
        <w:tc>
          <w:tcPr>
            <w:tcW w:w="1021" w:type="dxa"/>
          </w:tcPr>
          <w:p w14:paraId="63BC6C03" w14:textId="77777777" w:rsidR="00605EAC" w:rsidRPr="00481D2D" w:rsidRDefault="00605EAC">
            <w:pPr>
              <w:pStyle w:val="TAL"/>
            </w:pPr>
            <w:r w:rsidRPr="00481D2D">
              <w:t>m</w:t>
            </w:r>
          </w:p>
        </w:tc>
        <w:tc>
          <w:tcPr>
            <w:tcW w:w="1021" w:type="dxa"/>
          </w:tcPr>
          <w:p w14:paraId="4E888841" w14:textId="77777777" w:rsidR="00605EAC" w:rsidRPr="00481D2D" w:rsidRDefault="00605EAC">
            <w:pPr>
              <w:pStyle w:val="TAL"/>
            </w:pPr>
            <w:r w:rsidRPr="00481D2D">
              <w:t>m</w:t>
            </w:r>
          </w:p>
        </w:tc>
        <w:tc>
          <w:tcPr>
            <w:tcW w:w="1021" w:type="dxa"/>
          </w:tcPr>
          <w:p w14:paraId="66E0054B" w14:textId="77777777" w:rsidR="00605EAC" w:rsidRPr="00481D2D" w:rsidRDefault="00605EAC">
            <w:pPr>
              <w:pStyle w:val="TAL"/>
            </w:pPr>
            <w:r w:rsidRPr="00481D2D">
              <w:t>[26] 20.24</w:t>
            </w:r>
          </w:p>
        </w:tc>
        <w:tc>
          <w:tcPr>
            <w:tcW w:w="1021" w:type="dxa"/>
          </w:tcPr>
          <w:p w14:paraId="3B380CBA" w14:textId="77777777" w:rsidR="00605EAC" w:rsidRPr="00481D2D" w:rsidRDefault="00605EAC">
            <w:pPr>
              <w:pStyle w:val="TAL"/>
            </w:pPr>
            <w:r w:rsidRPr="00481D2D">
              <w:t>i</w:t>
            </w:r>
          </w:p>
        </w:tc>
        <w:tc>
          <w:tcPr>
            <w:tcW w:w="1021" w:type="dxa"/>
          </w:tcPr>
          <w:p w14:paraId="704D066C" w14:textId="77777777" w:rsidR="00605EAC" w:rsidRPr="00481D2D" w:rsidRDefault="00605EAC">
            <w:pPr>
              <w:pStyle w:val="TAL"/>
            </w:pPr>
            <w:r w:rsidRPr="00481D2D">
              <w:t>i</w:t>
            </w:r>
          </w:p>
        </w:tc>
      </w:tr>
      <w:tr w:rsidR="00605EAC" w:rsidRPr="00481D2D" w14:paraId="4A14D40D" w14:textId="77777777">
        <w:tc>
          <w:tcPr>
            <w:tcW w:w="851" w:type="dxa"/>
          </w:tcPr>
          <w:p w14:paraId="4A7D2755" w14:textId="77777777" w:rsidR="00605EAC" w:rsidRPr="00481D2D" w:rsidRDefault="00605EAC">
            <w:pPr>
              <w:pStyle w:val="TAL"/>
            </w:pPr>
            <w:r w:rsidRPr="00481D2D">
              <w:t>11</w:t>
            </w:r>
          </w:p>
        </w:tc>
        <w:tc>
          <w:tcPr>
            <w:tcW w:w="2665" w:type="dxa"/>
          </w:tcPr>
          <w:p w14:paraId="3E5AC5D7" w14:textId="77777777" w:rsidR="00605EAC" w:rsidRPr="00481D2D" w:rsidRDefault="00605EAC">
            <w:pPr>
              <w:pStyle w:val="TAL"/>
            </w:pPr>
            <w:r w:rsidRPr="00481D2D">
              <w:t>Organization</w:t>
            </w:r>
          </w:p>
        </w:tc>
        <w:tc>
          <w:tcPr>
            <w:tcW w:w="1021" w:type="dxa"/>
          </w:tcPr>
          <w:p w14:paraId="3B649A67" w14:textId="77777777" w:rsidR="00605EAC" w:rsidRPr="00481D2D" w:rsidRDefault="00605EAC">
            <w:pPr>
              <w:pStyle w:val="TAL"/>
            </w:pPr>
            <w:r w:rsidRPr="00481D2D">
              <w:t>[26] 20.25</w:t>
            </w:r>
          </w:p>
        </w:tc>
        <w:tc>
          <w:tcPr>
            <w:tcW w:w="1021" w:type="dxa"/>
          </w:tcPr>
          <w:p w14:paraId="1D843E55" w14:textId="77777777" w:rsidR="00605EAC" w:rsidRPr="00481D2D" w:rsidRDefault="00605EAC">
            <w:pPr>
              <w:pStyle w:val="TAL"/>
            </w:pPr>
            <w:r w:rsidRPr="00481D2D">
              <w:t>m</w:t>
            </w:r>
          </w:p>
        </w:tc>
        <w:tc>
          <w:tcPr>
            <w:tcW w:w="1021" w:type="dxa"/>
          </w:tcPr>
          <w:p w14:paraId="7557FF58" w14:textId="77777777" w:rsidR="00605EAC" w:rsidRPr="00481D2D" w:rsidRDefault="00605EAC">
            <w:pPr>
              <w:pStyle w:val="TAL"/>
            </w:pPr>
            <w:r w:rsidRPr="00481D2D">
              <w:t>m</w:t>
            </w:r>
          </w:p>
        </w:tc>
        <w:tc>
          <w:tcPr>
            <w:tcW w:w="1021" w:type="dxa"/>
          </w:tcPr>
          <w:p w14:paraId="4BEBC336" w14:textId="77777777" w:rsidR="00605EAC" w:rsidRPr="00481D2D" w:rsidRDefault="00605EAC">
            <w:pPr>
              <w:pStyle w:val="TAL"/>
            </w:pPr>
            <w:r w:rsidRPr="00481D2D">
              <w:t>[26] 20.25</w:t>
            </w:r>
          </w:p>
        </w:tc>
        <w:tc>
          <w:tcPr>
            <w:tcW w:w="1021" w:type="dxa"/>
          </w:tcPr>
          <w:p w14:paraId="2EACCC5B" w14:textId="77777777" w:rsidR="00605EAC" w:rsidRPr="00481D2D" w:rsidRDefault="00605EAC">
            <w:pPr>
              <w:pStyle w:val="TAL"/>
            </w:pPr>
            <w:r w:rsidRPr="00481D2D">
              <w:t>c2</w:t>
            </w:r>
          </w:p>
        </w:tc>
        <w:tc>
          <w:tcPr>
            <w:tcW w:w="1021" w:type="dxa"/>
          </w:tcPr>
          <w:p w14:paraId="36287B74" w14:textId="77777777" w:rsidR="00605EAC" w:rsidRPr="00481D2D" w:rsidRDefault="00605EAC">
            <w:pPr>
              <w:pStyle w:val="TAL"/>
            </w:pPr>
            <w:r w:rsidRPr="00481D2D">
              <w:t>c2</w:t>
            </w:r>
          </w:p>
        </w:tc>
      </w:tr>
      <w:tr w:rsidR="00605EAC" w:rsidRPr="00481D2D" w14:paraId="2128AFC3" w14:textId="77777777">
        <w:tc>
          <w:tcPr>
            <w:tcW w:w="851" w:type="dxa"/>
          </w:tcPr>
          <w:p w14:paraId="1C17D86F" w14:textId="77777777" w:rsidR="00605EAC" w:rsidRPr="00481D2D" w:rsidRDefault="00605EAC">
            <w:pPr>
              <w:pStyle w:val="TAL"/>
            </w:pPr>
            <w:r w:rsidRPr="00481D2D">
              <w:t>11A</w:t>
            </w:r>
          </w:p>
        </w:tc>
        <w:tc>
          <w:tcPr>
            <w:tcW w:w="2665" w:type="dxa"/>
          </w:tcPr>
          <w:p w14:paraId="59D6C867" w14:textId="77777777" w:rsidR="00605EAC" w:rsidRPr="00481D2D" w:rsidRDefault="00605EAC">
            <w:pPr>
              <w:pStyle w:val="TAL"/>
            </w:pPr>
            <w:r w:rsidRPr="00481D2D">
              <w:t>P-Access-Network-Info</w:t>
            </w:r>
          </w:p>
        </w:tc>
        <w:tc>
          <w:tcPr>
            <w:tcW w:w="1021" w:type="dxa"/>
          </w:tcPr>
          <w:p w14:paraId="1FD30C75"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7E91B3B3" w14:textId="77777777" w:rsidR="00605EAC" w:rsidRPr="00481D2D" w:rsidRDefault="00605EAC">
            <w:pPr>
              <w:pStyle w:val="TAL"/>
            </w:pPr>
            <w:r w:rsidRPr="00481D2D">
              <w:t>c13</w:t>
            </w:r>
          </w:p>
        </w:tc>
        <w:tc>
          <w:tcPr>
            <w:tcW w:w="1021" w:type="dxa"/>
          </w:tcPr>
          <w:p w14:paraId="36A7DA01" w14:textId="77777777" w:rsidR="00605EAC" w:rsidRPr="00481D2D" w:rsidRDefault="00605EAC">
            <w:pPr>
              <w:pStyle w:val="TAL"/>
            </w:pPr>
            <w:r w:rsidRPr="00481D2D">
              <w:t>c13</w:t>
            </w:r>
          </w:p>
        </w:tc>
        <w:tc>
          <w:tcPr>
            <w:tcW w:w="1021" w:type="dxa"/>
          </w:tcPr>
          <w:p w14:paraId="60633B7E"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59EE3686" w14:textId="77777777" w:rsidR="00605EAC" w:rsidRPr="00481D2D" w:rsidRDefault="00605EAC">
            <w:pPr>
              <w:pStyle w:val="TAL"/>
            </w:pPr>
            <w:r w:rsidRPr="00481D2D">
              <w:t>c14</w:t>
            </w:r>
          </w:p>
        </w:tc>
        <w:tc>
          <w:tcPr>
            <w:tcW w:w="1021" w:type="dxa"/>
          </w:tcPr>
          <w:p w14:paraId="22AEA625" w14:textId="77777777" w:rsidR="00605EAC" w:rsidRPr="00481D2D" w:rsidRDefault="00605EAC">
            <w:pPr>
              <w:pStyle w:val="TAL"/>
            </w:pPr>
            <w:r w:rsidRPr="00481D2D">
              <w:t>c14</w:t>
            </w:r>
          </w:p>
        </w:tc>
      </w:tr>
      <w:tr w:rsidR="00605EAC" w:rsidRPr="00481D2D" w14:paraId="262E147D" w14:textId="77777777">
        <w:tc>
          <w:tcPr>
            <w:tcW w:w="851" w:type="dxa"/>
          </w:tcPr>
          <w:p w14:paraId="30EB88E8" w14:textId="77777777" w:rsidR="00605EAC" w:rsidRPr="00481D2D" w:rsidRDefault="00605EAC">
            <w:pPr>
              <w:pStyle w:val="TAL"/>
            </w:pPr>
            <w:r w:rsidRPr="00481D2D">
              <w:t>11B</w:t>
            </w:r>
          </w:p>
        </w:tc>
        <w:tc>
          <w:tcPr>
            <w:tcW w:w="2665" w:type="dxa"/>
          </w:tcPr>
          <w:p w14:paraId="56F0078B" w14:textId="77777777" w:rsidR="00605EAC" w:rsidRPr="00481D2D" w:rsidRDefault="00605EAC">
            <w:pPr>
              <w:pStyle w:val="TAL"/>
            </w:pPr>
            <w:r w:rsidRPr="00481D2D">
              <w:t>P-Asserted-Identity</w:t>
            </w:r>
          </w:p>
        </w:tc>
        <w:tc>
          <w:tcPr>
            <w:tcW w:w="1021" w:type="dxa"/>
          </w:tcPr>
          <w:p w14:paraId="515E427A" w14:textId="77777777" w:rsidR="00605EAC" w:rsidRPr="00481D2D" w:rsidRDefault="00605EAC">
            <w:pPr>
              <w:pStyle w:val="TAL"/>
            </w:pPr>
            <w:r w:rsidRPr="00481D2D">
              <w:t>[34] 9.1</w:t>
            </w:r>
          </w:p>
        </w:tc>
        <w:tc>
          <w:tcPr>
            <w:tcW w:w="1021" w:type="dxa"/>
          </w:tcPr>
          <w:p w14:paraId="28291A23" w14:textId="77777777" w:rsidR="00605EAC" w:rsidRPr="00481D2D" w:rsidRDefault="00605EAC">
            <w:pPr>
              <w:pStyle w:val="TAL"/>
            </w:pPr>
            <w:r w:rsidRPr="00481D2D">
              <w:t>c5</w:t>
            </w:r>
          </w:p>
        </w:tc>
        <w:tc>
          <w:tcPr>
            <w:tcW w:w="1021" w:type="dxa"/>
          </w:tcPr>
          <w:p w14:paraId="4BDC860F" w14:textId="77777777" w:rsidR="00605EAC" w:rsidRPr="00481D2D" w:rsidRDefault="00605EAC">
            <w:pPr>
              <w:pStyle w:val="TAL"/>
            </w:pPr>
            <w:r w:rsidRPr="00481D2D">
              <w:t>c5</w:t>
            </w:r>
          </w:p>
        </w:tc>
        <w:tc>
          <w:tcPr>
            <w:tcW w:w="1021" w:type="dxa"/>
          </w:tcPr>
          <w:p w14:paraId="660FC304" w14:textId="77777777" w:rsidR="00605EAC" w:rsidRPr="00481D2D" w:rsidRDefault="00605EAC">
            <w:pPr>
              <w:pStyle w:val="TAL"/>
            </w:pPr>
            <w:r w:rsidRPr="00481D2D">
              <w:t>[34] 9.1</w:t>
            </w:r>
          </w:p>
        </w:tc>
        <w:tc>
          <w:tcPr>
            <w:tcW w:w="1021" w:type="dxa"/>
          </w:tcPr>
          <w:p w14:paraId="05B95AEE" w14:textId="77777777" w:rsidR="00605EAC" w:rsidRPr="00481D2D" w:rsidRDefault="00605EAC">
            <w:pPr>
              <w:pStyle w:val="TAL"/>
            </w:pPr>
            <w:r w:rsidRPr="00481D2D">
              <w:t>c6</w:t>
            </w:r>
          </w:p>
        </w:tc>
        <w:tc>
          <w:tcPr>
            <w:tcW w:w="1021" w:type="dxa"/>
          </w:tcPr>
          <w:p w14:paraId="32E21435" w14:textId="77777777" w:rsidR="00605EAC" w:rsidRPr="00481D2D" w:rsidRDefault="00605EAC">
            <w:pPr>
              <w:pStyle w:val="TAL"/>
            </w:pPr>
            <w:r w:rsidRPr="00481D2D">
              <w:t>c6</w:t>
            </w:r>
          </w:p>
        </w:tc>
      </w:tr>
      <w:tr w:rsidR="00605EAC" w:rsidRPr="00481D2D" w14:paraId="116B75A1" w14:textId="77777777">
        <w:tc>
          <w:tcPr>
            <w:tcW w:w="851" w:type="dxa"/>
          </w:tcPr>
          <w:p w14:paraId="50D4D414" w14:textId="77777777" w:rsidR="00605EAC" w:rsidRPr="00481D2D" w:rsidRDefault="00605EAC">
            <w:pPr>
              <w:pStyle w:val="TAL"/>
            </w:pPr>
            <w:r w:rsidRPr="00481D2D">
              <w:t>11C</w:t>
            </w:r>
          </w:p>
        </w:tc>
        <w:tc>
          <w:tcPr>
            <w:tcW w:w="2665" w:type="dxa"/>
          </w:tcPr>
          <w:p w14:paraId="0FD8E6D9" w14:textId="77777777" w:rsidR="00605EAC" w:rsidRPr="00481D2D" w:rsidRDefault="00605EAC">
            <w:pPr>
              <w:pStyle w:val="TAL"/>
            </w:pPr>
            <w:r w:rsidRPr="00481D2D">
              <w:t>P-Charging-Function-Addresses</w:t>
            </w:r>
          </w:p>
        </w:tc>
        <w:tc>
          <w:tcPr>
            <w:tcW w:w="1021" w:type="dxa"/>
          </w:tcPr>
          <w:p w14:paraId="0F1CD5AC" w14:textId="77777777" w:rsidR="00605EAC" w:rsidRPr="00481D2D" w:rsidRDefault="00605EAC">
            <w:pPr>
              <w:pStyle w:val="TAL"/>
            </w:pPr>
            <w:r w:rsidRPr="00481D2D">
              <w:t>[52] 4.5</w:t>
            </w:r>
            <w:r w:rsidR="001D4AA4" w:rsidRPr="00481D2D">
              <w:t>, [52A] 4</w:t>
            </w:r>
          </w:p>
        </w:tc>
        <w:tc>
          <w:tcPr>
            <w:tcW w:w="1021" w:type="dxa"/>
          </w:tcPr>
          <w:p w14:paraId="603DDBDC" w14:textId="77777777" w:rsidR="00605EAC" w:rsidRPr="00481D2D" w:rsidRDefault="00605EAC">
            <w:pPr>
              <w:pStyle w:val="TAL"/>
            </w:pPr>
            <w:r w:rsidRPr="00481D2D">
              <w:t>c11</w:t>
            </w:r>
          </w:p>
        </w:tc>
        <w:tc>
          <w:tcPr>
            <w:tcW w:w="1021" w:type="dxa"/>
          </w:tcPr>
          <w:p w14:paraId="40285F7D" w14:textId="77777777" w:rsidR="00605EAC" w:rsidRPr="00481D2D" w:rsidRDefault="00605EAC">
            <w:pPr>
              <w:pStyle w:val="TAL"/>
            </w:pPr>
            <w:r w:rsidRPr="00481D2D">
              <w:t>c11</w:t>
            </w:r>
          </w:p>
        </w:tc>
        <w:tc>
          <w:tcPr>
            <w:tcW w:w="1021" w:type="dxa"/>
          </w:tcPr>
          <w:p w14:paraId="67E40CB5" w14:textId="77777777" w:rsidR="00605EAC" w:rsidRPr="00481D2D" w:rsidRDefault="00605EAC">
            <w:pPr>
              <w:pStyle w:val="TAL"/>
            </w:pPr>
            <w:r w:rsidRPr="00481D2D">
              <w:t>[52] 4.5</w:t>
            </w:r>
            <w:r w:rsidR="001D4AA4" w:rsidRPr="00481D2D">
              <w:t>, [52A] 4</w:t>
            </w:r>
          </w:p>
        </w:tc>
        <w:tc>
          <w:tcPr>
            <w:tcW w:w="1021" w:type="dxa"/>
          </w:tcPr>
          <w:p w14:paraId="32C874D7" w14:textId="77777777" w:rsidR="00605EAC" w:rsidRPr="00481D2D" w:rsidRDefault="00605EAC">
            <w:pPr>
              <w:pStyle w:val="TAL"/>
            </w:pPr>
            <w:r w:rsidRPr="00481D2D">
              <w:t>c12</w:t>
            </w:r>
          </w:p>
        </w:tc>
        <w:tc>
          <w:tcPr>
            <w:tcW w:w="1021" w:type="dxa"/>
          </w:tcPr>
          <w:p w14:paraId="4F3723F6" w14:textId="77777777" w:rsidR="00605EAC" w:rsidRPr="00481D2D" w:rsidRDefault="00605EAC">
            <w:pPr>
              <w:pStyle w:val="TAL"/>
            </w:pPr>
            <w:r w:rsidRPr="00481D2D">
              <w:t>c12</w:t>
            </w:r>
          </w:p>
        </w:tc>
      </w:tr>
      <w:tr w:rsidR="00605EAC" w:rsidRPr="00481D2D" w14:paraId="0B55FFD4" w14:textId="77777777">
        <w:tc>
          <w:tcPr>
            <w:tcW w:w="851" w:type="dxa"/>
          </w:tcPr>
          <w:p w14:paraId="628C4C1F" w14:textId="77777777" w:rsidR="00605EAC" w:rsidRPr="00481D2D" w:rsidRDefault="00605EAC">
            <w:pPr>
              <w:pStyle w:val="TAL"/>
            </w:pPr>
            <w:r w:rsidRPr="00481D2D">
              <w:t>11D</w:t>
            </w:r>
          </w:p>
        </w:tc>
        <w:tc>
          <w:tcPr>
            <w:tcW w:w="2665" w:type="dxa"/>
          </w:tcPr>
          <w:p w14:paraId="3B5128AA" w14:textId="77777777" w:rsidR="00605EAC" w:rsidRPr="00481D2D" w:rsidRDefault="00605EAC">
            <w:pPr>
              <w:pStyle w:val="TAL"/>
            </w:pPr>
            <w:r w:rsidRPr="00481D2D">
              <w:t>P-Charging-Vector</w:t>
            </w:r>
          </w:p>
        </w:tc>
        <w:tc>
          <w:tcPr>
            <w:tcW w:w="1021" w:type="dxa"/>
          </w:tcPr>
          <w:p w14:paraId="3391CEB6" w14:textId="77777777" w:rsidR="00605EAC" w:rsidRPr="00481D2D" w:rsidRDefault="00605EAC">
            <w:pPr>
              <w:pStyle w:val="TAL"/>
            </w:pPr>
            <w:r w:rsidRPr="00481D2D">
              <w:t>[52] 4.6</w:t>
            </w:r>
            <w:r w:rsidR="001D4AA4" w:rsidRPr="00481D2D">
              <w:t>, [52A] 4</w:t>
            </w:r>
          </w:p>
        </w:tc>
        <w:tc>
          <w:tcPr>
            <w:tcW w:w="1021" w:type="dxa"/>
          </w:tcPr>
          <w:p w14:paraId="7BB3E47F" w14:textId="77777777" w:rsidR="00605EAC" w:rsidRPr="00481D2D" w:rsidRDefault="00605EAC">
            <w:pPr>
              <w:pStyle w:val="TAL"/>
            </w:pPr>
            <w:r w:rsidRPr="00481D2D">
              <w:t>c9</w:t>
            </w:r>
          </w:p>
        </w:tc>
        <w:tc>
          <w:tcPr>
            <w:tcW w:w="1021" w:type="dxa"/>
          </w:tcPr>
          <w:p w14:paraId="3F51C7CF" w14:textId="77777777" w:rsidR="00605EAC" w:rsidRPr="00481D2D" w:rsidRDefault="00605EAC">
            <w:pPr>
              <w:pStyle w:val="TAL"/>
            </w:pPr>
            <w:r w:rsidRPr="00481D2D">
              <w:t>c9</w:t>
            </w:r>
          </w:p>
        </w:tc>
        <w:tc>
          <w:tcPr>
            <w:tcW w:w="1021" w:type="dxa"/>
          </w:tcPr>
          <w:p w14:paraId="3F6B2ACA" w14:textId="77777777" w:rsidR="00605EAC" w:rsidRPr="00481D2D" w:rsidRDefault="00605EAC">
            <w:pPr>
              <w:pStyle w:val="TAL"/>
            </w:pPr>
            <w:r w:rsidRPr="00481D2D">
              <w:t>[52] 4.6</w:t>
            </w:r>
            <w:r w:rsidR="001D4AA4" w:rsidRPr="00481D2D">
              <w:t>, [52A] 4</w:t>
            </w:r>
          </w:p>
        </w:tc>
        <w:tc>
          <w:tcPr>
            <w:tcW w:w="1021" w:type="dxa"/>
          </w:tcPr>
          <w:p w14:paraId="0D555204" w14:textId="77777777" w:rsidR="00605EAC" w:rsidRPr="00481D2D" w:rsidRDefault="00605EAC">
            <w:pPr>
              <w:pStyle w:val="TAL"/>
            </w:pPr>
            <w:r w:rsidRPr="00481D2D">
              <w:t>c10</w:t>
            </w:r>
          </w:p>
        </w:tc>
        <w:tc>
          <w:tcPr>
            <w:tcW w:w="1021" w:type="dxa"/>
          </w:tcPr>
          <w:p w14:paraId="1D3813A2" w14:textId="77777777" w:rsidR="00605EAC" w:rsidRPr="00481D2D" w:rsidRDefault="00605EAC">
            <w:pPr>
              <w:pStyle w:val="TAL"/>
            </w:pPr>
            <w:r w:rsidRPr="00481D2D">
              <w:t>c10</w:t>
            </w:r>
          </w:p>
        </w:tc>
      </w:tr>
      <w:tr w:rsidR="00605EAC" w:rsidRPr="00481D2D" w14:paraId="1C57C87C" w14:textId="77777777">
        <w:tc>
          <w:tcPr>
            <w:tcW w:w="851" w:type="dxa"/>
          </w:tcPr>
          <w:p w14:paraId="7D44108C" w14:textId="77777777" w:rsidR="00605EAC" w:rsidRPr="00481D2D" w:rsidRDefault="00605EAC">
            <w:pPr>
              <w:pStyle w:val="TAL"/>
            </w:pPr>
            <w:r w:rsidRPr="00481D2D">
              <w:t>11</w:t>
            </w:r>
            <w:r w:rsidR="002B78AD" w:rsidRPr="00481D2D">
              <w:t>F</w:t>
            </w:r>
          </w:p>
        </w:tc>
        <w:tc>
          <w:tcPr>
            <w:tcW w:w="2665" w:type="dxa"/>
          </w:tcPr>
          <w:p w14:paraId="373BD554" w14:textId="77777777" w:rsidR="00605EAC" w:rsidRPr="00481D2D" w:rsidRDefault="00605EAC">
            <w:pPr>
              <w:pStyle w:val="TAL"/>
            </w:pPr>
            <w:r w:rsidRPr="00481D2D">
              <w:t>P-Preferred-Identity</w:t>
            </w:r>
          </w:p>
        </w:tc>
        <w:tc>
          <w:tcPr>
            <w:tcW w:w="1021" w:type="dxa"/>
          </w:tcPr>
          <w:p w14:paraId="0D73C4C5" w14:textId="77777777" w:rsidR="00605EAC" w:rsidRPr="00481D2D" w:rsidRDefault="00605EAC">
            <w:pPr>
              <w:pStyle w:val="TAL"/>
            </w:pPr>
            <w:r w:rsidRPr="00481D2D">
              <w:t>[34] 9.2</w:t>
            </w:r>
          </w:p>
        </w:tc>
        <w:tc>
          <w:tcPr>
            <w:tcW w:w="1021" w:type="dxa"/>
          </w:tcPr>
          <w:p w14:paraId="2D507775" w14:textId="77777777" w:rsidR="00605EAC" w:rsidRPr="00481D2D" w:rsidRDefault="00605EAC">
            <w:pPr>
              <w:pStyle w:val="TAL"/>
            </w:pPr>
            <w:r w:rsidRPr="00481D2D">
              <w:t>x</w:t>
            </w:r>
          </w:p>
        </w:tc>
        <w:tc>
          <w:tcPr>
            <w:tcW w:w="1021" w:type="dxa"/>
          </w:tcPr>
          <w:p w14:paraId="03039EB2" w14:textId="77777777" w:rsidR="00605EAC" w:rsidRPr="00481D2D" w:rsidRDefault="00605EAC">
            <w:pPr>
              <w:pStyle w:val="TAL"/>
            </w:pPr>
            <w:r w:rsidRPr="00481D2D">
              <w:t>x</w:t>
            </w:r>
          </w:p>
        </w:tc>
        <w:tc>
          <w:tcPr>
            <w:tcW w:w="1021" w:type="dxa"/>
          </w:tcPr>
          <w:p w14:paraId="3CEBC850" w14:textId="77777777" w:rsidR="00605EAC" w:rsidRPr="00481D2D" w:rsidRDefault="00605EAC">
            <w:pPr>
              <w:pStyle w:val="TAL"/>
            </w:pPr>
            <w:r w:rsidRPr="00481D2D">
              <w:t>[34] 9.2</w:t>
            </w:r>
          </w:p>
        </w:tc>
        <w:tc>
          <w:tcPr>
            <w:tcW w:w="1021" w:type="dxa"/>
          </w:tcPr>
          <w:p w14:paraId="3C708101" w14:textId="77777777" w:rsidR="00605EAC" w:rsidRPr="00481D2D" w:rsidRDefault="00605EAC">
            <w:pPr>
              <w:pStyle w:val="TAL"/>
            </w:pPr>
            <w:r w:rsidRPr="00481D2D">
              <w:t>c4</w:t>
            </w:r>
          </w:p>
        </w:tc>
        <w:tc>
          <w:tcPr>
            <w:tcW w:w="1021" w:type="dxa"/>
          </w:tcPr>
          <w:p w14:paraId="4311C8F9" w14:textId="77777777" w:rsidR="00605EAC" w:rsidRPr="00481D2D" w:rsidRDefault="00605EAC">
            <w:pPr>
              <w:pStyle w:val="TAL"/>
            </w:pPr>
            <w:r w:rsidRPr="00481D2D">
              <w:t>n/a</w:t>
            </w:r>
          </w:p>
        </w:tc>
      </w:tr>
      <w:tr w:rsidR="00605EAC" w:rsidRPr="00481D2D" w14:paraId="74D101D0" w14:textId="77777777">
        <w:tc>
          <w:tcPr>
            <w:tcW w:w="851" w:type="dxa"/>
          </w:tcPr>
          <w:p w14:paraId="6EB2F038" w14:textId="77777777" w:rsidR="00605EAC" w:rsidRPr="00481D2D" w:rsidRDefault="00605EAC">
            <w:pPr>
              <w:pStyle w:val="TAL"/>
            </w:pPr>
            <w:r w:rsidRPr="00481D2D">
              <w:t>11</w:t>
            </w:r>
            <w:r w:rsidR="002B78AD" w:rsidRPr="00481D2D">
              <w:t>G</w:t>
            </w:r>
          </w:p>
        </w:tc>
        <w:tc>
          <w:tcPr>
            <w:tcW w:w="2665" w:type="dxa"/>
          </w:tcPr>
          <w:p w14:paraId="61B696DE" w14:textId="77777777" w:rsidR="00605EAC" w:rsidRPr="00481D2D" w:rsidRDefault="00605EAC">
            <w:pPr>
              <w:pStyle w:val="TAL"/>
            </w:pPr>
            <w:r w:rsidRPr="00481D2D">
              <w:t>Privacy</w:t>
            </w:r>
          </w:p>
        </w:tc>
        <w:tc>
          <w:tcPr>
            <w:tcW w:w="1021" w:type="dxa"/>
          </w:tcPr>
          <w:p w14:paraId="34C6ACAC" w14:textId="77777777" w:rsidR="00605EAC" w:rsidRPr="00481D2D" w:rsidRDefault="00605EAC">
            <w:pPr>
              <w:pStyle w:val="TAL"/>
            </w:pPr>
            <w:r w:rsidRPr="00481D2D">
              <w:t>[33] 4.2</w:t>
            </w:r>
          </w:p>
        </w:tc>
        <w:tc>
          <w:tcPr>
            <w:tcW w:w="1021" w:type="dxa"/>
          </w:tcPr>
          <w:p w14:paraId="44DB1D26" w14:textId="77777777" w:rsidR="00605EAC" w:rsidRPr="00481D2D" w:rsidRDefault="00605EAC">
            <w:pPr>
              <w:pStyle w:val="TAL"/>
            </w:pPr>
            <w:r w:rsidRPr="00481D2D">
              <w:t>c7</w:t>
            </w:r>
          </w:p>
        </w:tc>
        <w:tc>
          <w:tcPr>
            <w:tcW w:w="1021" w:type="dxa"/>
          </w:tcPr>
          <w:p w14:paraId="24FA0C67" w14:textId="77777777" w:rsidR="00605EAC" w:rsidRPr="00481D2D" w:rsidRDefault="00605EAC">
            <w:pPr>
              <w:pStyle w:val="TAL"/>
            </w:pPr>
            <w:r w:rsidRPr="00481D2D">
              <w:t>c7</w:t>
            </w:r>
          </w:p>
        </w:tc>
        <w:tc>
          <w:tcPr>
            <w:tcW w:w="1021" w:type="dxa"/>
          </w:tcPr>
          <w:p w14:paraId="27BA9DD7" w14:textId="77777777" w:rsidR="00605EAC" w:rsidRPr="00481D2D" w:rsidRDefault="00605EAC">
            <w:pPr>
              <w:pStyle w:val="TAL"/>
            </w:pPr>
            <w:r w:rsidRPr="00481D2D">
              <w:t>[33] 4.2</w:t>
            </w:r>
          </w:p>
        </w:tc>
        <w:tc>
          <w:tcPr>
            <w:tcW w:w="1021" w:type="dxa"/>
          </w:tcPr>
          <w:p w14:paraId="3D461374" w14:textId="77777777" w:rsidR="00605EAC" w:rsidRPr="00481D2D" w:rsidRDefault="00605EAC">
            <w:pPr>
              <w:pStyle w:val="TAL"/>
            </w:pPr>
            <w:r w:rsidRPr="00481D2D">
              <w:t>c8</w:t>
            </w:r>
          </w:p>
        </w:tc>
        <w:tc>
          <w:tcPr>
            <w:tcW w:w="1021" w:type="dxa"/>
          </w:tcPr>
          <w:p w14:paraId="44651485" w14:textId="77777777" w:rsidR="00605EAC" w:rsidRPr="00481D2D" w:rsidRDefault="00605EAC">
            <w:pPr>
              <w:pStyle w:val="TAL"/>
            </w:pPr>
            <w:r w:rsidRPr="00481D2D">
              <w:t>c8</w:t>
            </w:r>
          </w:p>
        </w:tc>
      </w:tr>
      <w:tr w:rsidR="007975E9" w:rsidRPr="00481D2D" w14:paraId="7CEB34A3" w14:textId="77777777">
        <w:tc>
          <w:tcPr>
            <w:tcW w:w="851" w:type="dxa"/>
          </w:tcPr>
          <w:p w14:paraId="113F7E0E" w14:textId="77777777" w:rsidR="007975E9" w:rsidRPr="00481D2D" w:rsidRDefault="007975E9" w:rsidP="00CE4959">
            <w:pPr>
              <w:pStyle w:val="TAL"/>
            </w:pPr>
            <w:r w:rsidRPr="00481D2D">
              <w:t>11H</w:t>
            </w:r>
          </w:p>
        </w:tc>
        <w:tc>
          <w:tcPr>
            <w:tcW w:w="2665" w:type="dxa"/>
          </w:tcPr>
          <w:p w14:paraId="4BD38B5E" w14:textId="77777777" w:rsidR="007975E9" w:rsidRPr="00481D2D" w:rsidRDefault="007975E9" w:rsidP="00CE4959">
            <w:pPr>
              <w:pStyle w:val="TAL"/>
            </w:pPr>
            <w:r w:rsidRPr="00481D2D">
              <w:t>Recv-Info</w:t>
            </w:r>
          </w:p>
        </w:tc>
        <w:tc>
          <w:tcPr>
            <w:tcW w:w="1021" w:type="dxa"/>
          </w:tcPr>
          <w:p w14:paraId="0D967C67" w14:textId="77777777" w:rsidR="007975E9" w:rsidRPr="00481D2D" w:rsidRDefault="007975E9" w:rsidP="00CE4959">
            <w:pPr>
              <w:pStyle w:val="TAL"/>
            </w:pPr>
            <w:r w:rsidRPr="00481D2D">
              <w:t>[25] 5.2.</w:t>
            </w:r>
            <w:r w:rsidR="009F126E" w:rsidRPr="00481D2D">
              <w:t>3</w:t>
            </w:r>
          </w:p>
        </w:tc>
        <w:tc>
          <w:tcPr>
            <w:tcW w:w="1021" w:type="dxa"/>
          </w:tcPr>
          <w:p w14:paraId="612F3A6E" w14:textId="77777777" w:rsidR="007975E9" w:rsidRPr="00481D2D" w:rsidRDefault="007975E9" w:rsidP="00CE4959">
            <w:pPr>
              <w:pStyle w:val="TAL"/>
            </w:pPr>
            <w:r w:rsidRPr="00481D2D">
              <w:t>c21</w:t>
            </w:r>
          </w:p>
        </w:tc>
        <w:tc>
          <w:tcPr>
            <w:tcW w:w="1021" w:type="dxa"/>
          </w:tcPr>
          <w:p w14:paraId="6BE184F2" w14:textId="77777777" w:rsidR="007975E9" w:rsidRPr="00481D2D" w:rsidRDefault="007975E9" w:rsidP="00CE4959">
            <w:pPr>
              <w:pStyle w:val="TAL"/>
            </w:pPr>
            <w:r w:rsidRPr="00481D2D">
              <w:t>c21</w:t>
            </w:r>
          </w:p>
        </w:tc>
        <w:tc>
          <w:tcPr>
            <w:tcW w:w="1021" w:type="dxa"/>
          </w:tcPr>
          <w:p w14:paraId="45B622D6" w14:textId="77777777" w:rsidR="007975E9" w:rsidRPr="00481D2D" w:rsidRDefault="007975E9" w:rsidP="00CE4959">
            <w:pPr>
              <w:pStyle w:val="TAL"/>
            </w:pPr>
            <w:r w:rsidRPr="00481D2D">
              <w:t>[25] 5.2.</w:t>
            </w:r>
            <w:r w:rsidR="009F126E" w:rsidRPr="00481D2D">
              <w:t>3</w:t>
            </w:r>
          </w:p>
        </w:tc>
        <w:tc>
          <w:tcPr>
            <w:tcW w:w="1021" w:type="dxa"/>
          </w:tcPr>
          <w:p w14:paraId="77634D5F" w14:textId="77777777" w:rsidR="007975E9" w:rsidRPr="00481D2D" w:rsidRDefault="007975E9" w:rsidP="00CE4959">
            <w:pPr>
              <w:pStyle w:val="TAL"/>
            </w:pPr>
            <w:r w:rsidRPr="00481D2D">
              <w:t>c22</w:t>
            </w:r>
          </w:p>
        </w:tc>
        <w:tc>
          <w:tcPr>
            <w:tcW w:w="1021" w:type="dxa"/>
          </w:tcPr>
          <w:p w14:paraId="379C295A" w14:textId="77777777" w:rsidR="007975E9" w:rsidRPr="00481D2D" w:rsidRDefault="007975E9" w:rsidP="00CE4959">
            <w:pPr>
              <w:pStyle w:val="TAL"/>
            </w:pPr>
            <w:r w:rsidRPr="00481D2D">
              <w:t>c22</w:t>
            </w:r>
          </w:p>
        </w:tc>
      </w:tr>
      <w:tr w:rsidR="009438ED" w:rsidRPr="00481D2D" w14:paraId="421E5C7F" w14:textId="77777777" w:rsidTr="00DF2012">
        <w:tc>
          <w:tcPr>
            <w:tcW w:w="851" w:type="dxa"/>
          </w:tcPr>
          <w:p w14:paraId="664F5456" w14:textId="77777777" w:rsidR="009438ED" w:rsidRPr="00481D2D" w:rsidRDefault="009438ED" w:rsidP="00DF2012">
            <w:pPr>
              <w:pStyle w:val="TAL"/>
            </w:pPr>
            <w:r w:rsidRPr="00481D2D">
              <w:t>11I</w:t>
            </w:r>
          </w:p>
        </w:tc>
        <w:tc>
          <w:tcPr>
            <w:tcW w:w="2665" w:type="dxa"/>
          </w:tcPr>
          <w:p w14:paraId="0C6362A7" w14:textId="77777777" w:rsidR="009438ED" w:rsidRPr="00481D2D" w:rsidRDefault="009438ED" w:rsidP="00DF2012">
            <w:pPr>
              <w:pStyle w:val="TAL"/>
            </w:pPr>
            <w:r w:rsidRPr="00481D2D">
              <w:t>Relayed-Charge</w:t>
            </w:r>
          </w:p>
        </w:tc>
        <w:tc>
          <w:tcPr>
            <w:tcW w:w="1021" w:type="dxa"/>
          </w:tcPr>
          <w:p w14:paraId="5BCC5A5D" w14:textId="77777777" w:rsidR="009438ED" w:rsidRPr="00481D2D" w:rsidRDefault="009438ED" w:rsidP="00DF2012">
            <w:pPr>
              <w:pStyle w:val="TAL"/>
            </w:pPr>
            <w:r w:rsidRPr="00481D2D">
              <w:t>7.2.12</w:t>
            </w:r>
          </w:p>
        </w:tc>
        <w:tc>
          <w:tcPr>
            <w:tcW w:w="1021" w:type="dxa"/>
          </w:tcPr>
          <w:p w14:paraId="49B37661" w14:textId="77777777" w:rsidR="009438ED" w:rsidRPr="00481D2D" w:rsidRDefault="009438ED" w:rsidP="00DF2012">
            <w:pPr>
              <w:pStyle w:val="TAL"/>
            </w:pPr>
            <w:r w:rsidRPr="00481D2D">
              <w:t>n/a</w:t>
            </w:r>
          </w:p>
        </w:tc>
        <w:tc>
          <w:tcPr>
            <w:tcW w:w="1021" w:type="dxa"/>
          </w:tcPr>
          <w:p w14:paraId="04D143DB" w14:textId="77777777" w:rsidR="009438ED" w:rsidRPr="00481D2D" w:rsidRDefault="009438ED" w:rsidP="00DF2012">
            <w:pPr>
              <w:pStyle w:val="TAL"/>
            </w:pPr>
            <w:r w:rsidRPr="00481D2D">
              <w:t>c24</w:t>
            </w:r>
          </w:p>
        </w:tc>
        <w:tc>
          <w:tcPr>
            <w:tcW w:w="1021" w:type="dxa"/>
          </w:tcPr>
          <w:p w14:paraId="6B24C926" w14:textId="77777777" w:rsidR="009438ED" w:rsidRPr="00481D2D" w:rsidRDefault="009438ED" w:rsidP="00DF2012">
            <w:pPr>
              <w:pStyle w:val="TAL"/>
            </w:pPr>
            <w:r w:rsidRPr="00481D2D">
              <w:t>7.2.12</w:t>
            </w:r>
          </w:p>
        </w:tc>
        <w:tc>
          <w:tcPr>
            <w:tcW w:w="1021" w:type="dxa"/>
          </w:tcPr>
          <w:p w14:paraId="7D45B787" w14:textId="77777777" w:rsidR="009438ED" w:rsidRPr="00481D2D" w:rsidRDefault="009438ED" w:rsidP="00DF2012">
            <w:pPr>
              <w:pStyle w:val="TAL"/>
            </w:pPr>
            <w:r w:rsidRPr="00481D2D">
              <w:t>n/a</w:t>
            </w:r>
          </w:p>
        </w:tc>
        <w:tc>
          <w:tcPr>
            <w:tcW w:w="1021" w:type="dxa"/>
          </w:tcPr>
          <w:p w14:paraId="769EB8A4" w14:textId="77777777" w:rsidR="009438ED" w:rsidRPr="00481D2D" w:rsidRDefault="009438ED" w:rsidP="00DF2012">
            <w:pPr>
              <w:pStyle w:val="TAL"/>
            </w:pPr>
            <w:r w:rsidRPr="00481D2D">
              <w:t>c24</w:t>
            </w:r>
          </w:p>
        </w:tc>
      </w:tr>
      <w:tr w:rsidR="00605EAC" w:rsidRPr="00481D2D" w14:paraId="0BC88A05" w14:textId="77777777">
        <w:tc>
          <w:tcPr>
            <w:tcW w:w="851" w:type="dxa"/>
          </w:tcPr>
          <w:p w14:paraId="21CF43CA" w14:textId="77777777" w:rsidR="00605EAC" w:rsidRPr="00481D2D" w:rsidRDefault="00605EAC">
            <w:pPr>
              <w:pStyle w:val="TAL"/>
            </w:pPr>
            <w:r w:rsidRPr="00481D2D">
              <w:t>11</w:t>
            </w:r>
            <w:r w:rsidR="009438ED" w:rsidRPr="00481D2D">
              <w:t>J</w:t>
            </w:r>
          </w:p>
        </w:tc>
        <w:tc>
          <w:tcPr>
            <w:tcW w:w="2665" w:type="dxa"/>
          </w:tcPr>
          <w:p w14:paraId="27685315" w14:textId="77777777" w:rsidR="00605EAC" w:rsidRPr="00481D2D" w:rsidRDefault="00605EAC">
            <w:pPr>
              <w:pStyle w:val="TAL"/>
            </w:pPr>
            <w:r w:rsidRPr="00481D2D">
              <w:t>Require</w:t>
            </w:r>
          </w:p>
        </w:tc>
        <w:tc>
          <w:tcPr>
            <w:tcW w:w="1021" w:type="dxa"/>
          </w:tcPr>
          <w:p w14:paraId="68481708" w14:textId="77777777" w:rsidR="00605EAC" w:rsidRPr="00481D2D" w:rsidRDefault="00605EAC">
            <w:pPr>
              <w:pStyle w:val="TAL"/>
            </w:pPr>
            <w:r w:rsidRPr="00481D2D">
              <w:t>[26] 20.32</w:t>
            </w:r>
          </w:p>
        </w:tc>
        <w:tc>
          <w:tcPr>
            <w:tcW w:w="1021" w:type="dxa"/>
          </w:tcPr>
          <w:p w14:paraId="30A875E8" w14:textId="77777777" w:rsidR="00605EAC" w:rsidRPr="00481D2D" w:rsidRDefault="00605EAC">
            <w:pPr>
              <w:pStyle w:val="TAL"/>
            </w:pPr>
            <w:r w:rsidRPr="00481D2D">
              <w:t>m</w:t>
            </w:r>
          </w:p>
        </w:tc>
        <w:tc>
          <w:tcPr>
            <w:tcW w:w="1021" w:type="dxa"/>
          </w:tcPr>
          <w:p w14:paraId="49C0239E" w14:textId="77777777" w:rsidR="00605EAC" w:rsidRPr="00481D2D" w:rsidRDefault="00605EAC">
            <w:pPr>
              <w:pStyle w:val="TAL"/>
            </w:pPr>
            <w:r w:rsidRPr="00481D2D">
              <w:t>m</w:t>
            </w:r>
          </w:p>
        </w:tc>
        <w:tc>
          <w:tcPr>
            <w:tcW w:w="1021" w:type="dxa"/>
          </w:tcPr>
          <w:p w14:paraId="6B23322C" w14:textId="77777777" w:rsidR="00605EAC" w:rsidRPr="00481D2D" w:rsidRDefault="00605EAC">
            <w:pPr>
              <w:pStyle w:val="TAL"/>
            </w:pPr>
            <w:r w:rsidRPr="00481D2D">
              <w:t>[26] 20.32</w:t>
            </w:r>
          </w:p>
        </w:tc>
        <w:tc>
          <w:tcPr>
            <w:tcW w:w="1021" w:type="dxa"/>
          </w:tcPr>
          <w:p w14:paraId="4048B0A7" w14:textId="77777777" w:rsidR="00605EAC" w:rsidRPr="00481D2D" w:rsidRDefault="00605EAC">
            <w:pPr>
              <w:pStyle w:val="TAL"/>
            </w:pPr>
            <w:r w:rsidRPr="00481D2D">
              <w:t>c15</w:t>
            </w:r>
          </w:p>
        </w:tc>
        <w:tc>
          <w:tcPr>
            <w:tcW w:w="1021" w:type="dxa"/>
          </w:tcPr>
          <w:p w14:paraId="3FADDB72" w14:textId="77777777" w:rsidR="00605EAC" w:rsidRPr="00481D2D" w:rsidRDefault="00605EAC">
            <w:pPr>
              <w:pStyle w:val="TAL"/>
            </w:pPr>
            <w:r w:rsidRPr="00481D2D">
              <w:t>c15</w:t>
            </w:r>
          </w:p>
        </w:tc>
      </w:tr>
      <w:tr w:rsidR="00605EAC" w:rsidRPr="00481D2D" w14:paraId="119E4942" w14:textId="77777777">
        <w:tc>
          <w:tcPr>
            <w:tcW w:w="851" w:type="dxa"/>
          </w:tcPr>
          <w:p w14:paraId="2763A0FC" w14:textId="77777777" w:rsidR="00605EAC" w:rsidRPr="00481D2D" w:rsidRDefault="00605EAC">
            <w:pPr>
              <w:pStyle w:val="TAL"/>
            </w:pPr>
            <w:r w:rsidRPr="00481D2D">
              <w:t>11</w:t>
            </w:r>
            <w:r w:rsidR="009438ED" w:rsidRPr="00481D2D">
              <w:t>K</w:t>
            </w:r>
          </w:p>
        </w:tc>
        <w:tc>
          <w:tcPr>
            <w:tcW w:w="2665" w:type="dxa"/>
          </w:tcPr>
          <w:p w14:paraId="34239BBF" w14:textId="77777777" w:rsidR="00605EAC" w:rsidRPr="00481D2D" w:rsidRDefault="00605EAC">
            <w:pPr>
              <w:pStyle w:val="TAL"/>
            </w:pPr>
            <w:r w:rsidRPr="00481D2D">
              <w:t>Server</w:t>
            </w:r>
          </w:p>
        </w:tc>
        <w:tc>
          <w:tcPr>
            <w:tcW w:w="1021" w:type="dxa"/>
          </w:tcPr>
          <w:p w14:paraId="551AAAB4" w14:textId="77777777" w:rsidR="00605EAC" w:rsidRPr="00481D2D" w:rsidRDefault="00605EAC">
            <w:pPr>
              <w:pStyle w:val="TAL"/>
            </w:pPr>
            <w:r w:rsidRPr="00481D2D">
              <w:t>[26] 20.35</w:t>
            </w:r>
          </w:p>
        </w:tc>
        <w:tc>
          <w:tcPr>
            <w:tcW w:w="1021" w:type="dxa"/>
          </w:tcPr>
          <w:p w14:paraId="7B139DB1" w14:textId="77777777" w:rsidR="00605EAC" w:rsidRPr="00481D2D" w:rsidRDefault="00605EAC">
            <w:pPr>
              <w:pStyle w:val="TAL"/>
            </w:pPr>
            <w:r w:rsidRPr="00481D2D">
              <w:t>m</w:t>
            </w:r>
          </w:p>
        </w:tc>
        <w:tc>
          <w:tcPr>
            <w:tcW w:w="1021" w:type="dxa"/>
          </w:tcPr>
          <w:p w14:paraId="3A959B7E" w14:textId="77777777" w:rsidR="00605EAC" w:rsidRPr="00481D2D" w:rsidRDefault="00605EAC">
            <w:pPr>
              <w:pStyle w:val="TAL"/>
            </w:pPr>
            <w:r w:rsidRPr="00481D2D">
              <w:t>m</w:t>
            </w:r>
          </w:p>
        </w:tc>
        <w:tc>
          <w:tcPr>
            <w:tcW w:w="1021" w:type="dxa"/>
          </w:tcPr>
          <w:p w14:paraId="187B04EC" w14:textId="77777777" w:rsidR="00605EAC" w:rsidRPr="00481D2D" w:rsidRDefault="00605EAC">
            <w:pPr>
              <w:pStyle w:val="TAL"/>
            </w:pPr>
            <w:r w:rsidRPr="00481D2D">
              <w:t>[26] 20.35</w:t>
            </w:r>
          </w:p>
        </w:tc>
        <w:tc>
          <w:tcPr>
            <w:tcW w:w="1021" w:type="dxa"/>
          </w:tcPr>
          <w:p w14:paraId="42788489" w14:textId="77777777" w:rsidR="00605EAC" w:rsidRPr="00481D2D" w:rsidRDefault="00605EAC">
            <w:pPr>
              <w:pStyle w:val="TAL"/>
            </w:pPr>
            <w:r w:rsidRPr="00481D2D">
              <w:t>i</w:t>
            </w:r>
          </w:p>
        </w:tc>
        <w:tc>
          <w:tcPr>
            <w:tcW w:w="1021" w:type="dxa"/>
          </w:tcPr>
          <w:p w14:paraId="24815B74" w14:textId="77777777" w:rsidR="00605EAC" w:rsidRPr="00481D2D" w:rsidRDefault="00605EAC">
            <w:pPr>
              <w:pStyle w:val="TAL"/>
            </w:pPr>
            <w:r w:rsidRPr="00481D2D">
              <w:t>i</w:t>
            </w:r>
          </w:p>
        </w:tc>
      </w:tr>
      <w:tr w:rsidR="00047EC0" w:rsidRPr="00481D2D" w14:paraId="40BABD34" w14:textId="77777777" w:rsidTr="00047EC0">
        <w:tc>
          <w:tcPr>
            <w:tcW w:w="851" w:type="dxa"/>
          </w:tcPr>
          <w:p w14:paraId="006D33D6" w14:textId="77777777" w:rsidR="00047EC0" w:rsidRPr="00481D2D" w:rsidRDefault="00047EC0" w:rsidP="00047EC0">
            <w:pPr>
              <w:pStyle w:val="TAL"/>
            </w:pPr>
            <w:r w:rsidRPr="00481D2D">
              <w:t>11</w:t>
            </w:r>
            <w:r w:rsidR="009438ED" w:rsidRPr="00481D2D">
              <w:t>K</w:t>
            </w:r>
          </w:p>
        </w:tc>
        <w:tc>
          <w:tcPr>
            <w:tcW w:w="2665" w:type="dxa"/>
          </w:tcPr>
          <w:p w14:paraId="786A3776" w14:textId="77777777" w:rsidR="00047EC0" w:rsidRPr="00481D2D" w:rsidRDefault="00047EC0" w:rsidP="00047EC0">
            <w:pPr>
              <w:pStyle w:val="TAL"/>
            </w:pPr>
            <w:r w:rsidRPr="00481D2D">
              <w:t>Session-ID</w:t>
            </w:r>
          </w:p>
        </w:tc>
        <w:tc>
          <w:tcPr>
            <w:tcW w:w="1021" w:type="dxa"/>
          </w:tcPr>
          <w:p w14:paraId="1DDE95D8" w14:textId="77777777" w:rsidR="00047EC0" w:rsidRPr="00481D2D" w:rsidRDefault="00047EC0" w:rsidP="00047EC0">
            <w:pPr>
              <w:pStyle w:val="TAL"/>
            </w:pPr>
            <w:r w:rsidRPr="00481D2D">
              <w:t>[162]</w:t>
            </w:r>
          </w:p>
        </w:tc>
        <w:tc>
          <w:tcPr>
            <w:tcW w:w="1021" w:type="dxa"/>
          </w:tcPr>
          <w:p w14:paraId="7F2734BD" w14:textId="77777777" w:rsidR="00047EC0" w:rsidRPr="00481D2D" w:rsidRDefault="00047EC0" w:rsidP="00047EC0">
            <w:pPr>
              <w:pStyle w:val="TAL"/>
            </w:pPr>
            <w:r w:rsidRPr="00481D2D">
              <w:t>c23</w:t>
            </w:r>
          </w:p>
        </w:tc>
        <w:tc>
          <w:tcPr>
            <w:tcW w:w="1021" w:type="dxa"/>
          </w:tcPr>
          <w:p w14:paraId="1E1F3C7C" w14:textId="77777777" w:rsidR="00047EC0" w:rsidRPr="00481D2D" w:rsidRDefault="00047EC0" w:rsidP="00047EC0">
            <w:pPr>
              <w:pStyle w:val="TAL"/>
            </w:pPr>
            <w:r w:rsidRPr="00481D2D">
              <w:t>c23</w:t>
            </w:r>
          </w:p>
        </w:tc>
        <w:tc>
          <w:tcPr>
            <w:tcW w:w="1021" w:type="dxa"/>
          </w:tcPr>
          <w:p w14:paraId="2F602469" w14:textId="77777777" w:rsidR="00047EC0" w:rsidRPr="00481D2D" w:rsidRDefault="00047EC0" w:rsidP="00047EC0">
            <w:pPr>
              <w:pStyle w:val="TAL"/>
            </w:pPr>
            <w:r w:rsidRPr="00481D2D">
              <w:t>[162]</w:t>
            </w:r>
          </w:p>
        </w:tc>
        <w:tc>
          <w:tcPr>
            <w:tcW w:w="1021" w:type="dxa"/>
          </w:tcPr>
          <w:p w14:paraId="16618EF0" w14:textId="77777777" w:rsidR="00047EC0" w:rsidRPr="00481D2D" w:rsidRDefault="00047EC0" w:rsidP="00047EC0">
            <w:pPr>
              <w:pStyle w:val="TAL"/>
            </w:pPr>
            <w:r w:rsidRPr="00481D2D">
              <w:t>c23</w:t>
            </w:r>
          </w:p>
        </w:tc>
        <w:tc>
          <w:tcPr>
            <w:tcW w:w="1021" w:type="dxa"/>
          </w:tcPr>
          <w:p w14:paraId="37B548E8" w14:textId="77777777" w:rsidR="00047EC0" w:rsidRPr="00481D2D" w:rsidRDefault="00047EC0" w:rsidP="00047EC0">
            <w:pPr>
              <w:pStyle w:val="TAL"/>
            </w:pPr>
            <w:r w:rsidRPr="00481D2D">
              <w:t>c23</w:t>
            </w:r>
          </w:p>
        </w:tc>
      </w:tr>
      <w:tr w:rsidR="00605EAC" w:rsidRPr="00481D2D" w14:paraId="055C6D3E" w14:textId="77777777">
        <w:tc>
          <w:tcPr>
            <w:tcW w:w="851" w:type="dxa"/>
          </w:tcPr>
          <w:p w14:paraId="56F95452" w14:textId="77777777" w:rsidR="00605EAC" w:rsidRPr="00481D2D" w:rsidRDefault="00605EAC">
            <w:pPr>
              <w:pStyle w:val="TAL"/>
            </w:pPr>
            <w:r w:rsidRPr="00481D2D">
              <w:t>12</w:t>
            </w:r>
          </w:p>
        </w:tc>
        <w:tc>
          <w:tcPr>
            <w:tcW w:w="2665" w:type="dxa"/>
          </w:tcPr>
          <w:p w14:paraId="3624C53A" w14:textId="77777777" w:rsidR="00605EAC" w:rsidRPr="00481D2D" w:rsidRDefault="00605EAC">
            <w:pPr>
              <w:pStyle w:val="TAL"/>
            </w:pPr>
            <w:r w:rsidRPr="00481D2D">
              <w:t>Timestamp</w:t>
            </w:r>
          </w:p>
        </w:tc>
        <w:tc>
          <w:tcPr>
            <w:tcW w:w="1021" w:type="dxa"/>
          </w:tcPr>
          <w:p w14:paraId="3BAF0A14" w14:textId="77777777" w:rsidR="00605EAC" w:rsidRPr="00481D2D" w:rsidRDefault="00605EAC">
            <w:pPr>
              <w:pStyle w:val="TAL"/>
            </w:pPr>
            <w:r w:rsidRPr="00481D2D">
              <w:t>[26] 20.38</w:t>
            </w:r>
          </w:p>
        </w:tc>
        <w:tc>
          <w:tcPr>
            <w:tcW w:w="1021" w:type="dxa"/>
          </w:tcPr>
          <w:p w14:paraId="45226A19" w14:textId="77777777" w:rsidR="00605EAC" w:rsidRPr="00481D2D" w:rsidRDefault="00605EAC">
            <w:pPr>
              <w:pStyle w:val="TAL"/>
            </w:pPr>
            <w:r w:rsidRPr="00481D2D">
              <w:t>m</w:t>
            </w:r>
          </w:p>
        </w:tc>
        <w:tc>
          <w:tcPr>
            <w:tcW w:w="1021" w:type="dxa"/>
          </w:tcPr>
          <w:p w14:paraId="544D09D6" w14:textId="77777777" w:rsidR="00605EAC" w:rsidRPr="00481D2D" w:rsidRDefault="00605EAC">
            <w:pPr>
              <w:pStyle w:val="TAL"/>
            </w:pPr>
            <w:r w:rsidRPr="00481D2D">
              <w:t>m</w:t>
            </w:r>
          </w:p>
        </w:tc>
        <w:tc>
          <w:tcPr>
            <w:tcW w:w="1021" w:type="dxa"/>
          </w:tcPr>
          <w:p w14:paraId="2A7F3EE5" w14:textId="77777777" w:rsidR="00605EAC" w:rsidRPr="00481D2D" w:rsidRDefault="00605EAC">
            <w:pPr>
              <w:pStyle w:val="TAL"/>
            </w:pPr>
            <w:r w:rsidRPr="00481D2D">
              <w:t>[26] 20.38</w:t>
            </w:r>
          </w:p>
        </w:tc>
        <w:tc>
          <w:tcPr>
            <w:tcW w:w="1021" w:type="dxa"/>
          </w:tcPr>
          <w:p w14:paraId="6E9C9D19" w14:textId="77777777" w:rsidR="00605EAC" w:rsidRPr="00481D2D" w:rsidRDefault="00605EAC">
            <w:pPr>
              <w:pStyle w:val="TAL"/>
            </w:pPr>
            <w:r w:rsidRPr="00481D2D">
              <w:t>i</w:t>
            </w:r>
          </w:p>
        </w:tc>
        <w:tc>
          <w:tcPr>
            <w:tcW w:w="1021" w:type="dxa"/>
          </w:tcPr>
          <w:p w14:paraId="0943B3FC" w14:textId="77777777" w:rsidR="00605EAC" w:rsidRPr="00481D2D" w:rsidRDefault="00605EAC">
            <w:pPr>
              <w:pStyle w:val="TAL"/>
            </w:pPr>
            <w:r w:rsidRPr="00481D2D">
              <w:t>i</w:t>
            </w:r>
          </w:p>
        </w:tc>
      </w:tr>
      <w:tr w:rsidR="00605EAC" w:rsidRPr="00481D2D" w14:paraId="222B5A7C" w14:textId="77777777">
        <w:tc>
          <w:tcPr>
            <w:tcW w:w="851" w:type="dxa"/>
          </w:tcPr>
          <w:p w14:paraId="45D79AD2" w14:textId="77777777" w:rsidR="00605EAC" w:rsidRPr="00481D2D" w:rsidRDefault="00605EAC">
            <w:pPr>
              <w:pStyle w:val="TAL"/>
            </w:pPr>
            <w:r w:rsidRPr="00481D2D">
              <w:t>13</w:t>
            </w:r>
          </w:p>
        </w:tc>
        <w:tc>
          <w:tcPr>
            <w:tcW w:w="2665" w:type="dxa"/>
          </w:tcPr>
          <w:p w14:paraId="7B5B4613" w14:textId="77777777" w:rsidR="00605EAC" w:rsidRPr="00481D2D" w:rsidRDefault="00605EAC">
            <w:pPr>
              <w:pStyle w:val="TAL"/>
            </w:pPr>
            <w:r w:rsidRPr="00481D2D">
              <w:t>To</w:t>
            </w:r>
          </w:p>
        </w:tc>
        <w:tc>
          <w:tcPr>
            <w:tcW w:w="1021" w:type="dxa"/>
          </w:tcPr>
          <w:p w14:paraId="779C344B" w14:textId="77777777" w:rsidR="00605EAC" w:rsidRPr="00481D2D" w:rsidRDefault="00605EAC">
            <w:pPr>
              <w:pStyle w:val="TAL"/>
            </w:pPr>
            <w:r w:rsidRPr="00481D2D">
              <w:t>[26] 20.39</w:t>
            </w:r>
          </w:p>
        </w:tc>
        <w:tc>
          <w:tcPr>
            <w:tcW w:w="1021" w:type="dxa"/>
          </w:tcPr>
          <w:p w14:paraId="3E8F28F1" w14:textId="77777777" w:rsidR="00605EAC" w:rsidRPr="00481D2D" w:rsidRDefault="00605EAC">
            <w:pPr>
              <w:pStyle w:val="TAL"/>
            </w:pPr>
            <w:r w:rsidRPr="00481D2D">
              <w:t>m</w:t>
            </w:r>
          </w:p>
        </w:tc>
        <w:tc>
          <w:tcPr>
            <w:tcW w:w="1021" w:type="dxa"/>
          </w:tcPr>
          <w:p w14:paraId="15227D98" w14:textId="77777777" w:rsidR="00605EAC" w:rsidRPr="00481D2D" w:rsidRDefault="00605EAC">
            <w:pPr>
              <w:pStyle w:val="TAL"/>
            </w:pPr>
            <w:r w:rsidRPr="00481D2D">
              <w:t>m</w:t>
            </w:r>
          </w:p>
        </w:tc>
        <w:tc>
          <w:tcPr>
            <w:tcW w:w="1021" w:type="dxa"/>
          </w:tcPr>
          <w:p w14:paraId="6738F41A" w14:textId="77777777" w:rsidR="00605EAC" w:rsidRPr="00481D2D" w:rsidRDefault="00605EAC">
            <w:pPr>
              <w:pStyle w:val="TAL"/>
            </w:pPr>
            <w:r w:rsidRPr="00481D2D">
              <w:t>[26] 20.39</w:t>
            </w:r>
          </w:p>
        </w:tc>
        <w:tc>
          <w:tcPr>
            <w:tcW w:w="1021" w:type="dxa"/>
          </w:tcPr>
          <w:p w14:paraId="0EF97904" w14:textId="77777777" w:rsidR="00605EAC" w:rsidRPr="00481D2D" w:rsidRDefault="00605EAC">
            <w:pPr>
              <w:pStyle w:val="TAL"/>
            </w:pPr>
            <w:r w:rsidRPr="00481D2D">
              <w:t>m</w:t>
            </w:r>
          </w:p>
        </w:tc>
        <w:tc>
          <w:tcPr>
            <w:tcW w:w="1021" w:type="dxa"/>
          </w:tcPr>
          <w:p w14:paraId="13A453B1" w14:textId="77777777" w:rsidR="00605EAC" w:rsidRPr="00481D2D" w:rsidRDefault="00605EAC">
            <w:pPr>
              <w:pStyle w:val="TAL"/>
            </w:pPr>
            <w:r w:rsidRPr="00481D2D">
              <w:t>m</w:t>
            </w:r>
          </w:p>
        </w:tc>
      </w:tr>
      <w:tr w:rsidR="00605EAC" w:rsidRPr="00481D2D" w14:paraId="65D1B644" w14:textId="77777777">
        <w:tc>
          <w:tcPr>
            <w:tcW w:w="851" w:type="dxa"/>
          </w:tcPr>
          <w:p w14:paraId="743B0ED3" w14:textId="77777777" w:rsidR="00605EAC" w:rsidRPr="00481D2D" w:rsidRDefault="00605EAC">
            <w:pPr>
              <w:pStyle w:val="TAL"/>
            </w:pPr>
            <w:r w:rsidRPr="00481D2D">
              <w:t>13A</w:t>
            </w:r>
          </w:p>
        </w:tc>
        <w:tc>
          <w:tcPr>
            <w:tcW w:w="2665" w:type="dxa"/>
          </w:tcPr>
          <w:p w14:paraId="18B4B54F" w14:textId="77777777" w:rsidR="00605EAC" w:rsidRPr="00481D2D" w:rsidRDefault="00605EAC">
            <w:pPr>
              <w:pStyle w:val="TAL"/>
            </w:pPr>
            <w:r w:rsidRPr="00481D2D">
              <w:t>User-Agent</w:t>
            </w:r>
          </w:p>
        </w:tc>
        <w:tc>
          <w:tcPr>
            <w:tcW w:w="1021" w:type="dxa"/>
          </w:tcPr>
          <w:p w14:paraId="679C4687" w14:textId="77777777" w:rsidR="00605EAC" w:rsidRPr="00481D2D" w:rsidRDefault="00605EAC">
            <w:pPr>
              <w:pStyle w:val="TAL"/>
            </w:pPr>
            <w:r w:rsidRPr="00481D2D">
              <w:t>[26] 20.41</w:t>
            </w:r>
          </w:p>
        </w:tc>
        <w:tc>
          <w:tcPr>
            <w:tcW w:w="1021" w:type="dxa"/>
          </w:tcPr>
          <w:p w14:paraId="714A9709" w14:textId="77777777" w:rsidR="00605EAC" w:rsidRPr="00481D2D" w:rsidRDefault="00605EAC">
            <w:pPr>
              <w:pStyle w:val="TAL"/>
            </w:pPr>
            <w:r w:rsidRPr="00481D2D">
              <w:t>m</w:t>
            </w:r>
          </w:p>
        </w:tc>
        <w:tc>
          <w:tcPr>
            <w:tcW w:w="1021" w:type="dxa"/>
          </w:tcPr>
          <w:p w14:paraId="559126FC" w14:textId="77777777" w:rsidR="00605EAC" w:rsidRPr="00481D2D" w:rsidRDefault="00605EAC">
            <w:pPr>
              <w:pStyle w:val="TAL"/>
            </w:pPr>
            <w:r w:rsidRPr="00481D2D">
              <w:t>m</w:t>
            </w:r>
          </w:p>
        </w:tc>
        <w:tc>
          <w:tcPr>
            <w:tcW w:w="1021" w:type="dxa"/>
          </w:tcPr>
          <w:p w14:paraId="3C916EFC" w14:textId="77777777" w:rsidR="00605EAC" w:rsidRPr="00481D2D" w:rsidRDefault="00605EAC">
            <w:pPr>
              <w:pStyle w:val="TAL"/>
            </w:pPr>
            <w:r w:rsidRPr="00481D2D">
              <w:t>[26] 20.41</w:t>
            </w:r>
          </w:p>
        </w:tc>
        <w:tc>
          <w:tcPr>
            <w:tcW w:w="1021" w:type="dxa"/>
          </w:tcPr>
          <w:p w14:paraId="325B806E" w14:textId="77777777" w:rsidR="00605EAC" w:rsidRPr="00481D2D" w:rsidRDefault="00605EAC">
            <w:pPr>
              <w:pStyle w:val="TAL"/>
            </w:pPr>
            <w:r w:rsidRPr="00481D2D">
              <w:t>i</w:t>
            </w:r>
          </w:p>
        </w:tc>
        <w:tc>
          <w:tcPr>
            <w:tcW w:w="1021" w:type="dxa"/>
          </w:tcPr>
          <w:p w14:paraId="7B5ACF5A" w14:textId="77777777" w:rsidR="00605EAC" w:rsidRPr="00481D2D" w:rsidRDefault="00605EAC">
            <w:pPr>
              <w:pStyle w:val="TAL"/>
            </w:pPr>
            <w:r w:rsidRPr="00481D2D">
              <w:t>i</w:t>
            </w:r>
          </w:p>
        </w:tc>
      </w:tr>
      <w:tr w:rsidR="00605EAC" w:rsidRPr="00481D2D" w14:paraId="4E58A689" w14:textId="77777777">
        <w:tc>
          <w:tcPr>
            <w:tcW w:w="851" w:type="dxa"/>
          </w:tcPr>
          <w:p w14:paraId="394A313C" w14:textId="77777777" w:rsidR="00605EAC" w:rsidRPr="00481D2D" w:rsidRDefault="00605EAC">
            <w:pPr>
              <w:pStyle w:val="TAL"/>
            </w:pPr>
            <w:r w:rsidRPr="00481D2D">
              <w:t>14</w:t>
            </w:r>
          </w:p>
        </w:tc>
        <w:tc>
          <w:tcPr>
            <w:tcW w:w="2665" w:type="dxa"/>
          </w:tcPr>
          <w:p w14:paraId="6E4F9F2A" w14:textId="77777777" w:rsidR="00605EAC" w:rsidRPr="00481D2D" w:rsidRDefault="00605EAC">
            <w:pPr>
              <w:pStyle w:val="TAL"/>
            </w:pPr>
            <w:r w:rsidRPr="00481D2D">
              <w:t>Via</w:t>
            </w:r>
          </w:p>
        </w:tc>
        <w:tc>
          <w:tcPr>
            <w:tcW w:w="1021" w:type="dxa"/>
          </w:tcPr>
          <w:p w14:paraId="7F99FC53" w14:textId="77777777" w:rsidR="00605EAC" w:rsidRPr="00481D2D" w:rsidRDefault="00605EAC">
            <w:pPr>
              <w:pStyle w:val="TAL"/>
            </w:pPr>
            <w:r w:rsidRPr="00481D2D">
              <w:t>[26] 20.42</w:t>
            </w:r>
          </w:p>
        </w:tc>
        <w:tc>
          <w:tcPr>
            <w:tcW w:w="1021" w:type="dxa"/>
          </w:tcPr>
          <w:p w14:paraId="5171F5E9" w14:textId="77777777" w:rsidR="00605EAC" w:rsidRPr="00481D2D" w:rsidRDefault="00605EAC">
            <w:pPr>
              <w:pStyle w:val="TAL"/>
            </w:pPr>
            <w:r w:rsidRPr="00481D2D">
              <w:t>m</w:t>
            </w:r>
          </w:p>
        </w:tc>
        <w:tc>
          <w:tcPr>
            <w:tcW w:w="1021" w:type="dxa"/>
          </w:tcPr>
          <w:p w14:paraId="1BF3CBEE" w14:textId="77777777" w:rsidR="00605EAC" w:rsidRPr="00481D2D" w:rsidRDefault="00605EAC">
            <w:pPr>
              <w:pStyle w:val="TAL"/>
            </w:pPr>
            <w:r w:rsidRPr="00481D2D">
              <w:t>m</w:t>
            </w:r>
          </w:p>
        </w:tc>
        <w:tc>
          <w:tcPr>
            <w:tcW w:w="1021" w:type="dxa"/>
          </w:tcPr>
          <w:p w14:paraId="72E32C98" w14:textId="77777777" w:rsidR="00605EAC" w:rsidRPr="00481D2D" w:rsidRDefault="00605EAC">
            <w:pPr>
              <w:pStyle w:val="TAL"/>
            </w:pPr>
            <w:r w:rsidRPr="00481D2D">
              <w:t>[26] 20.42</w:t>
            </w:r>
          </w:p>
        </w:tc>
        <w:tc>
          <w:tcPr>
            <w:tcW w:w="1021" w:type="dxa"/>
          </w:tcPr>
          <w:p w14:paraId="1032B9D5" w14:textId="77777777" w:rsidR="00605EAC" w:rsidRPr="00481D2D" w:rsidRDefault="00605EAC">
            <w:pPr>
              <w:pStyle w:val="TAL"/>
            </w:pPr>
            <w:r w:rsidRPr="00481D2D">
              <w:t>m</w:t>
            </w:r>
          </w:p>
        </w:tc>
        <w:tc>
          <w:tcPr>
            <w:tcW w:w="1021" w:type="dxa"/>
          </w:tcPr>
          <w:p w14:paraId="050FE88A" w14:textId="77777777" w:rsidR="00605EAC" w:rsidRPr="00481D2D" w:rsidRDefault="00605EAC">
            <w:pPr>
              <w:pStyle w:val="TAL"/>
            </w:pPr>
            <w:r w:rsidRPr="00481D2D">
              <w:t>m</w:t>
            </w:r>
          </w:p>
        </w:tc>
      </w:tr>
      <w:tr w:rsidR="00605EAC" w:rsidRPr="00481D2D" w14:paraId="109E065C" w14:textId="77777777">
        <w:tc>
          <w:tcPr>
            <w:tcW w:w="851" w:type="dxa"/>
          </w:tcPr>
          <w:p w14:paraId="39F9BCA6" w14:textId="77777777" w:rsidR="00605EAC" w:rsidRPr="00481D2D" w:rsidRDefault="00605EAC">
            <w:pPr>
              <w:pStyle w:val="TAL"/>
            </w:pPr>
            <w:r w:rsidRPr="00481D2D">
              <w:t>15</w:t>
            </w:r>
          </w:p>
        </w:tc>
        <w:tc>
          <w:tcPr>
            <w:tcW w:w="2665" w:type="dxa"/>
          </w:tcPr>
          <w:p w14:paraId="3CC6EED7" w14:textId="77777777" w:rsidR="00605EAC" w:rsidRPr="00481D2D" w:rsidRDefault="00605EAC">
            <w:pPr>
              <w:pStyle w:val="TAL"/>
            </w:pPr>
            <w:r w:rsidRPr="00481D2D">
              <w:t>Warning</w:t>
            </w:r>
          </w:p>
        </w:tc>
        <w:tc>
          <w:tcPr>
            <w:tcW w:w="1021" w:type="dxa"/>
          </w:tcPr>
          <w:p w14:paraId="36C59356" w14:textId="77777777" w:rsidR="00605EAC" w:rsidRPr="00481D2D" w:rsidRDefault="00605EAC">
            <w:pPr>
              <w:pStyle w:val="TAL"/>
            </w:pPr>
            <w:r w:rsidRPr="00481D2D">
              <w:t>[26] 20.43</w:t>
            </w:r>
          </w:p>
        </w:tc>
        <w:tc>
          <w:tcPr>
            <w:tcW w:w="1021" w:type="dxa"/>
          </w:tcPr>
          <w:p w14:paraId="54B20CED" w14:textId="77777777" w:rsidR="00605EAC" w:rsidRPr="00481D2D" w:rsidRDefault="00605EAC">
            <w:pPr>
              <w:pStyle w:val="TAL"/>
            </w:pPr>
            <w:r w:rsidRPr="00481D2D">
              <w:t>m</w:t>
            </w:r>
          </w:p>
        </w:tc>
        <w:tc>
          <w:tcPr>
            <w:tcW w:w="1021" w:type="dxa"/>
          </w:tcPr>
          <w:p w14:paraId="4DA6D343" w14:textId="77777777" w:rsidR="00605EAC" w:rsidRPr="00481D2D" w:rsidRDefault="00605EAC">
            <w:pPr>
              <w:pStyle w:val="TAL"/>
            </w:pPr>
            <w:r w:rsidRPr="00481D2D">
              <w:t>m</w:t>
            </w:r>
          </w:p>
        </w:tc>
        <w:tc>
          <w:tcPr>
            <w:tcW w:w="1021" w:type="dxa"/>
          </w:tcPr>
          <w:p w14:paraId="14039226" w14:textId="77777777" w:rsidR="00605EAC" w:rsidRPr="00481D2D" w:rsidRDefault="00605EAC">
            <w:pPr>
              <w:pStyle w:val="TAL"/>
            </w:pPr>
            <w:r w:rsidRPr="00481D2D">
              <w:t>[26] 20.43</w:t>
            </w:r>
          </w:p>
        </w:tc>
        <w:tc>
          <w:tcPr>
            <w:tcW w:w="1021" w:type="dxa"/>
          </w:tcPr>
          <w:p w14:paraId="680A895A" w14:textId="77777777" w:rsidR="00605EAC" w:rsidRPr="00481D2D" w:rsidRDefault="00605EAC">
            <w:pPr>
              <w:pStyle w:val="TAL"/>
            </w:pPr>
            <w:r w:rsidRPr="00481D2D">
              <w:t>i</w:t>
            </w:r>
          </w:p>
        </w:tc>
        <w:tc>
          <w:tcPr>
            <w:tcW w:w="1021" w:type="dxa"/>
          </w:tcPr>
          <w:p w14:paraId="774441D2" w14:textId="77777777" w:rsidR="00605EAC" w:rsidRPr="00481D2D" w:rsidRDefault="00605EAC">
            <w:pPr>
              <w:pStyle w:val="TAL"/>
            </w:pPr>
            <w:r w:rsidRPr="00481D2D">
              <w:t>i</w:t>
            </w:r>
          </w:p>
        </w:tc>
      </w:tr>
      <w:tr w:rsidR="00605EAC" w:rsidRPr="00481D2D" w14:paraId="638B22A7" w14:textId="77777777">
        <w:trPr>
          <w:cantSplit/>
        </w:trPr>
        <w:tc>
          <w:tcPr>
            <w:tcW w:w="9642" w:type="dxa"/>
            <w:gridSpan w:val="8"/>
          </w:tcPr>
          <w:p w14:paraId="1966AEA6"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1346C4C3"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1CF737FF" w14:textId="77777777" w:rsidR="00605EAC" w:rsidRPr="00481D2D" w:rsidRDefault="00605EAC">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532BEC3B" w14:textId="77777777" w:rsidR="00605EAC" w:rsidRPr="00481D2D" w:rsidRDefault="00605EAC">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57126EEC" w14:textId="77777777" w:rsidR="00605EAC" w:rsidRPr="00481D2D" w:rsidRDefault="00605EAC">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79362541" w14:textId="77777777" w:rsidR="00605EAC" w:rsidRPr="00481D2D" w:rsidRDefault="00605EAC">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2D40206E" w14:textId="77777777" w:rsidR="00605EAC" w:rsidRPr="00481D2D" w:rsidRDefault="00605EAC">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1028F282" w14:textId="77777777" w:rsidR="00605EAC" w:rsidRPr="00481D2D" w:rsidRDefault="00605EAC">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DEC10D7" w14:textId="77777777" w:rsidR="00605EAC" w:rsidRPr="00481D2D" w:rsidRDefault="00605EAC">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44EB0A5" w14:textId="77777777" w:rsidR="00605EAC" w:rsidRPr="00481D2D" w:rsidRDefault="00605EAC">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9DB67AF" w14:textId="77777777" w:rsidR="00605EAC" w:rsidRPr="00481D2D" w:rsidRDefault="00605EAC">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012571D4" w14:textId="77777777" w:rsidR="00605EAC" w:rsidRPr="00481D2D" w:rsidRDefault="00605EAC">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148C8FE9" w14:textId="77777777" w:rsidR="00605EAC" w:rsidRPr="00481D2D" w:rsidRDefault="00605EA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F799278" w14:textId="77777777" w:rsidR="00605EAC" w:rsidRPr="00481D2D" w:rsidRDefault="00605EA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25F4ED1C" w14:textId="77777777" w:rsidR="00605EAC" w:rsidRPr="00481D2D" w:rsidRDefault="00605EAC">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40390F6F" w14:textId="77777777" w:rsidR="00605EAC" w:rsidRPr="00481D2D" w:rsidRDefault="00605EAC" w:rsidP="00605EAC">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6811DB01" w14:textId="77777777" w:rsidR="00605EAC" w:rsidRPr="00481D2D" w:rsidRDefault="00605EAC" w:rsidP="00605EAC">
            <w:pPr>
              <w:pStyle w:val="TAN"/>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14:paraId="100BB2B9" w14:textId="77777777" w:rsidR="002B78AD" w:rsidRPr="00481D2D" w:rsidRDefault="00605EAC" w:rsidP="002B78AD">
            <w:pPr>
              <w:pStyle w:val="TAN"/>
            </w:pPr>
            <w:r w:rsidRPr="00481D2D">
              <w:t>c1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BD41243" w14:textId="77777777" w:rsidR="007975E9" w:rsidRPr="00481D2D" w:rsidRDefault="007975E9" w:rsidP="007975E9">
            <w:pPr>
              <w:pStyle w:val="TAN"/>
            </w:pPr>
            <w:r w:rsidRPr="00481D2D">
              <w:t>c21:</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01CD70E1" w14:textId="77777777" w:rsidR="00047EC0" w:rsidRPr="00481D2D" w:rsidRDefault="007975E9" w:rsidP="00047EC0">
            <w:pPr>
              <w:pStyle w:val="TAN"/>
            </w:pPr>
            <w:r w:rsidRPr="00481D2D">
              <w:t>c22:</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417027BA" w14:textId="77777777" w:rsidR="00605EAC" w:rsidRPr="00481D2D" w:rsidRDefault="00047EC0" w:rsidP="00047EC0">
            <w:pPr>
              <w:pStyle w:val="TAN"/>
              <w:rPr>
                <w:rFonts w:eastAsia="SimSun"/>
                <w:lang w:eastAsia="zh-CN"/>
              </w:rPr>
            </w:pPr>
            <w:r w:rsidRPr="00481D2D">
              <w:rPr>
                <w:rFonts w:eastAsia="SimSun"/>
                <w:lang w:eastAsia="zh-CN"/>
              </w:rPr>
              <w:t>c23:</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6B0E910" w14:textId="77777777" w:rsidR="009438ED" w:rsidRPr="00481D2D" w:rsidRDefault="009438ED" w:rsidP="00047EC0">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4BE9B0CD" w14:textId="77777777" w:rsidR="002140EB" w:rsidRPr="00481D2D" w:rsidRDefault="002140EB" w:rsidP="002140EB">
            <w:pPr>
              <w:pStyle w:val="TAN"/>
            </w:pPr>
            <w:r w:rsidRPr="00481D2D">
              <w:t>c25:</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5F3085D5" w14:textId="77777777" w:rsidR="002140EB" w:rsidRPr="00481D2D" w:rsidRDefault="002140EB" w:rsidP="002140EB">
            <w:pPr>
              <w:pStyle w:val="TAN"/>
            </w:pPr>
            <w:r w:rsidRPr="00481D2D">
              <w:t>c26:</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6BBD5E8C" w14:textId="77777777" w:rsidR="00897956" w:rsidRPr="00481D2D" w:rsidRDefault="00897956"/>
    <w:p w14:paraId="5AE100B1" w14:textId="77777777" w:rsidR="00897956" w:rsidRPr="00481D2D" w:rsidRDefault="00897956">
      <w:pPr>
        <w:keepNext/>
        <w:keepLines/>
      </w:pPr>
      <w:r w:rsidRPr="00481D2D">
        <w:t>Prerequisite A.163/13 - - OPTIONS response</w:t>
      </w:r>
    </w:p>
    <w:p w14:paraId="04E46C6F" w14:textId="77777777" w:rsidR="00897956" w:rsidRPr="00481D2D" w:rsidRDefault="00897956">
      <w:pPr>
        <w:keepNext/>
        <w:keepLines/>
      </w:pPr>
      <w:r w:rsidRPr="00481D2D">
        <w:t>Prerequisite: A.164/102 - - Additional for 2xx response</w:t>
      </w:r>
    </w:p>
    <w:p w14:paraId="4A20818A" w14:textId="77777777" w:rsidR="00897956" w:rsidRPr="00481D2D" w:rsidRDefault="00897956">
      <w:pPr>
        <w:pStyle w:val="TH"/>
      </w:pPr>
      <w:r w:rsidRPr="00481D2D">
        <w:t>Table A.237: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03CC518" w14:textId="77777777">
        <w:trPr>
          <w:cantSplit/>
        </w:trPr>
        <w:tc>
          <w:tcPr>
            <w:tcW w:w="851" w:type="dxa"/>
            <w:vMerge w:val="restart"/>
          </w:tcPr>
          <w:p w14:paraId="5C167335" w14:textId="77777777" w:rsidR="00897956" w:rsidRPr="00481D2D" w:rsidRDefault="00897956">
            <w:pPr>
              <w:pStyle w:val="TAH"/>
            </w:pPr>
            <w:r w:rsidRPr="00481D2D">
              <w:t>Item</w:t>
            </w:r>
          </w:p>
        </w:tc>
        <w:tc>
          <w:tcPr>
            <w:tcW w:w="2665" w:type="dxa"/>
            <w:vMerge w:val="restart"/>
          </w:tcPr>
          <w:p w14:paraId="644E9D8E" w14:textId="77777777" w:rsidR="00897956" w:rsidRPr="00481D2D" w:rsidRDefault="00897956">
            <w:pPr>
              <w:pStyle w:val="TAH"/>
            </w:pPr>
            <w:r w:rsidRPr="00481D2D">
              <w:t>Header</w:t>
            </w:r>
            <w:r w:rsidR="00983E2D" w:rsidRPr="00481D2D">
              <w:t xml:space="preserve"> field</w:t>
            </w:r>
          </w:p>
        </w:tc>
        <w:tc>
          <w:tcPr>
            <w:tcW w:w="3063" w:type="dxa"/>
            <w:gridSpan w:val="3"/>
          </w:tcPr>
          <w:p w14:paraId="36FF409B" w14:textId="77777777" w:rsidR="00897956" w:rsidRPr="00481D2D" w:rsidRDefault="00897956">
            <w:pPr>
              <w:pStyle w:val="TAH"/>
            </w:pPr>
            <w:r w:rsidRPr="00481D2D">
              <w:t>Sending</w:t>
            </w:r>
          </w:p>
        </w:tc>
        <w:tc>
          <w:tcPr>
            <w:tcW w:w="3063" w:type="dxa"/>
            <w:gridSpan w:val="3"/>
          </w:tcPr>
          <w:p w14:paraId="795E42FC" w14:textId="77777777" w:rsidR="00897956" w:rsidRPr="00481D2D" w:rsidRDefault="00897956">
            <w:pPr>
              <w:pStyle w:val="TAH"/>
              <w:rPr>
                <w:b w:val="0"/>
              </w:rPr>
            </w:pPr>
            <w:r w:rsidRPr="00481D2D">
              <w:t>Receiving</w:t>
            </w:r>
          </w:p>
        </w:tc>
      </w:tr>
      <w:tr w:rsidR="00897956" w:rsidRPr="00481D2D" w14:paraId="563227D0" w14:textId="77777777">
        <w:trPr>
          <w:cantSplit/>
        </w:trPr>
        <w:tc>
          <w:tcPr>
            <w:tcW w:w="851" w:type="dxa"/>
            <w:vMerge/>
          </w:tcPr>
          <w:p w14:paraId="2661F3D3" w14:textId="77777777" w:rsidR="00897956" w:rsidRPr="00481D2D" w:rsidRDefault="00897956">
            <w:pPr>
              <w:pStyle w:val="TAH"/>
            </w:pPr>
          </w:p>
        </w:tc>
        <w:tc>
          <w:tcPr>
            <w:tcW w:w="2665" w:type="dxa"/>
            <w:vMerge/>
          </w:tcPr>
          <w:p w14:paraId="16D3B1C8" w14:textId="77777777" w:rsidR="00897956" w:rsidRPr="00481D2D" w:rsidRDefault="00897956">
            <w:pPr>
              <w:pStyle w:val="TAH"/>
            </w:pPr>
          </w:p>
        </w:tc>
        <w:tc>
          <w:tcPr>
            <w:tcW w:w="1021" w:type="dxa"/>
          </w:tcPr>
          <w:p w14:paraId="52580E1C" w14:textId="77777777" w:rsidR="00897956" w:rsidRPr="00481D2D" w:rsidRDefault="00897956">
            <w:pPr>
              <w:pStyle w:val="TAH"/>
            </w:pPr>
            <w:r w:rsidRPr="00481D2D">
              <w:t>Ref.</w:t>
            </w:r>
          </w:p>
        </w:tc>
        <w:tc>
          <w:tcPr>
            <w:tcW w:w="1021" w:type="dxa"/>
          </w:tcPr>
          <w:p w14:paraId="17223AD1" w14:textId="77777777" w:rsidR="00897956" w:rsidRPr="00481D2D" w:rsidRDefault="00897956">
            <w:pPr>
              <w:pStyle w:val="TAH"/>
            </w:pPr>
            <w:r w:rsidRPr="00481D2D">
              <w:t>RFC status</w:t>
            </w:r>
          </w:p>
        </w:tc>
        <w:tc>
          <w:tcPr>
            <w:tcW w:w="1021" w:type="dxa"/>
          </w:tcPr>
          <w:p w14:paraId="173713F5" w14:textId="77777777" w:rsidR="00897956" w:rsidRPr="00481D2D" w:rsidRDefault="00897956">
            <w:pPr>
              <w:pStyle w:val="TAH"/>
            </w:pPr>
            <w:r w:rsidRPr="00481D2D">
              <w:t>Profile status</w:t>
            </w:r>
          </w:p>
        </w:tc>
        <w:tc>
          <w:tcPr>
            <w:tcW w:w="1021" w:type="dxa"/>
          </w:tcPr>
          <w:p w14:paraId="3705620A" w14:textId="77777777" w:rsidR="00897956" w:rsidRPr="00481D2D" w:rsidRDefault="00897956">
            <w:pPr>
              <w:pStyle w:val="TAH"/>
            </w:pPr>
            <w:r w:rsidRPr="00481D2D">
              <w:t>Ref.</w:t>
            </w:r>
          </w:p>
        </w:tc>
        <w:tc>
          <w:tcPr>
            <w:tcW w:w="1021" w:type="dxa"/>
          </w:tcPr>
          <w:p w14:paraId="648EF0C6" w14:textId="77777777" w:rsidR="00897956" w:rsidRPr="00481D2D" w:rsidRDefault="00897956">
            <w:pPr>
              <w:pStyle w:val="TAH"/>
            </w:pPr>
            <w:r w:rsidRPr="00481D2D">
              <w:t>RFC status</w:t>
            </w:r>
          </w:p>
        </w:tc>
        <w:tc>
          <w:tcPr>
            <w:tcW w:w="1021" w:type="dxa"/>
          </w:tcPr>
          <w:p w14:paraId="5AB7BF49" w14:textId="77777777" w:rsidR="00897956" w:rsidRPr="00481D2D" w:rsidRDefault="00897956">
            <w:pPr>
              <w:pStyle w:val="TAH"/>
            </w:pPr>
            <w:r w:rsidRPr="00481D2D">
              <w:t>Profile status</w:t>
            </w:r>
          </w:p>
        </w:tc>
      </w:tr>
      <w:tr w:rsidR="00897956" w:rsidRPr="00481D2D" w14:paraId="2C98D6CA" w14:textId="77777777">
        <w:tc>
          <w:tcPr>
            <w:tcW w:w="851" w:type="dxa"/>
          </w:tcPr>
          <w:p w14:paraId="5D2E3DAA" w14:textId="77777777" w:rsidR="00897956" w:rsidRPr="00481D2D" w:rsidRDefault="00897956">
            <w:pPr>
              <w:pStyle w:val="TAL"/>
            </w:pPr>
            <w:r w:rsidRPr="00481D2D">
              <w:t>1</w:t>
            </w:r>
          </w:p>
        </w:tc>
        <w:tc>
          <w:tcPr>
            <w:tcW w:w="2665" w:type="dxa"/>
          </w:tcPr>
          <w:p w14:paraId="52007A33" w14:textId="77777777" w:rsidR="00897956" w:rsidRPr="00481D2D" w:rsidRDefault="00897956">
            <w:pPr>
              <w:pStyle w:val="TAL"/>
            </w:pPr>
            <w:r w:rsidRPr="00481D2D">
              <w:t>Accept</w:t>
            </w:r>
          </w:p>
        </w:tc>
        <w:tc>
          <w:tcPr>
            <w:tcW w:w="1021" w:type="dxa"/>
          </w:tcPr>
          <w:p w14:paraId="775CCF64" w14:textId="77777777" w:rsidR="00897956" w:rsidRPr="00481D2D" w:rsidRDefault="00897956">
            <w:pPr>
              <w:pStyle w:val="TAL"/>
            </w:pPr>
            <w:r w:rsidRPr="00481D2D">
              <w:t>[26] 20.1</w:t>
            </w:r>
          </w:p>
        </w:tc>
        <w:tc>
          <w:tcPr>
            <w:tcW w:w="1021" w:type="dxa"/>
          </w:tcPr>
          <w:p w14:paraId="3E8D1980" w14:textId="77777777" w:rsidR="00897956" w:rsidRPr="00481D2D" w:rsidRDefault="00897956">
            <w:pPr>
              <w:pStyle w:val="TAL"/>
            </w:pPr>
            <w:r w:rsidRPr="00481D2D">
              <w:t>m</w:t>
            </w:r>
          </w:p>
        </w:tc>
        <w:tc>
          <w:tcPr>
            <w:tcW w:w="1021" w:type="dxa"/>
          </w:tcPr>
          <w:p w14:paraId="46182C2D" w14:textId="77777777" w:rsidR="00897956" w:rsidRPr="00481D2D" w:rsidRDefault="00897956">
            <w:pPr>
              <w:pStyle w:val="TAL"/>
            </w:pPr>
            <w:r w:rsidRPr="00481D2D">
              <w:t>m</w:t>
            </w:r>
          </w:p>
        </w:tc>
        <w:tc>
          <w:tcPr>
            <w:tcW w:w="1021" w:type="dxa"/>
          </w:tcPr>
          <w:p w14:paraId="28638AAC" w14:textId="77777777" w:rsidR="00897956" w:rsidRPr="00481D2D" w:rsidRDefault="00897956">
            <w:pPr>
              <w:pStyle w:val="TAL"/>
            </w:pPr>
            <w:r w:rsidRPr="00481D2D">
              <w:t>[26] 20.1</w:t>
            </w:r>
          </w:p>
        </w:tc>
        <w:tc>
          <w:tcPr>
            <w:tcW w:w="1021" w:type="dxa"/>
          </w:tcPr>
          <w:p w14:paraId="0DCBB78A" w14:textId="77777777" w:rsidR="00897956" w:rsidRPr="00481D2D" w:rsidRDefault="00897956">
            <w:pPr>
              <w:pStyle w:val="TAL"/>
            </w:pPr>
            <w:r w:rsidRPr="00481D2D">
              <w:t>i</w:t>
            </w:r>
          </w:p>
        </w:tc>
        <w:tc>
          <w:tcPr>
            <w:tcW w:w="1021" w:type="dxa"/>
          </w:tcPr>
          <w:p w14:paraId="5B4CCE72" w14:textId="77777777" w:rsidR="00897956" w:rsidRPr="00481D2D" w:rsidRDefault="00897956">
            <w:pPr>
              <w:pStyle w:val="TAL"/>
            </w:pPr>
            <w:r w:rsidRPr="00481D2D">
              <w:t>i</w:t>
            </w:r>
          </w:p>
        </w:tc>
      </w:tr>
      <w:tr w:rsidR="00897956" w:rsidRPr="00481D2D" w14:paraId="52AA3504" w14:textId="77777777">
        <w:tc>
          <w:tcPr>
            <w:tcW w:w="851" w:type="dxa"/>
          </w:tcPr>
          <w:p w14:paraId="7E74C205" w14:textId="77777777" w:rsidR="00897956" w:rsidRPr="00481D2D" w:rsidRDefault="00897956">
            <w:pPr>
              <w:pStyle w:val="TAL"/>
            </w:pPr>
            <w:r w:rsidRPr="00481D2D">
              <w:t>1A</w:t>
            </w:r>
          </w:p>
        </w:tc>
        <w:tc>
          <w:tcPr>
            <w:tcW w:w="2665" w:type="dxa"/>
          </w:tcPr>
          <w:p w14:paraId="60443453" w14:textId="77777777" w:rsidR="00897956" w:rsidRPr="00481D2D" w:rsidRDefault="00897956">
            <w:pPr>
              <w:pStyle w:val="TAL"/>
            </w:pPr>
            <w:r w:rsidRPr="00481D2D">
              <w:t>Accept-Encoding</w:t>
            </w:r>
          </w:p>
        </w:tc>
        <w:tc>
          <w:tcPr>
            <w:tcW w:w="1021" w:type="dxa"/>
          </w:tcPr>
          <w:p w14:paraId="33982D65" w14:textId="77777777" w:rsidR="00897956" w:rsidRPr="00481D2D" w:rsidRDefault="00897956">
            <w:pPr>
              <w:pStyle w:val="TAL"/>
            </w:pPr>
            <w:r w:rsidRPr="00481D2D">
              <w:t>[26] 20.2</w:t>
            </w:r>
          </w:p>
        </w:tc>
        <w:tc>
          <w:tcPr>
            <w:tcW w:w="1021" w:type="dxa"/>
          </w:tcPr>
          <w:p w14:paraId="70123BFA" w14:textId="77777777" w:rsidR="00897956" w:rsidRPr="00481D2D" w:rsidRDefault="00897956">
            <w:pPr>
              <w:pStyle w:val="TAL"/>
            </w:pPr>
            <w:r w:rsidRPr="00481D2D">
              <w:t>m</w:t>
            </w:r>
          </w:p>
        </w:tc>
        <w:tc>
          <w:tcPr>
            <w:tcW w:w="1021" w:type="dxa"/>
          </w:tcPr>
          <w:p w14:paraId="0693E02F" w14:textId="77777777" w:rsidR="00897956" w:rsidRPr="00481D2D" w:rsidRDefault="00897956">
            <w:pPr>
              <w:pStyle w:val="TAL"/>
            </w:pPr>
            <w:r w:rsidRPr="00481D2D">
              <w:t>m</w:t>
            </w:r>
          </w:p>
        </w:tc>
        <w:tc>
          <w:tcPr>
            <w:tcW w:w="1021" w:type="dxa"/>
          </w:tcPr>
          <w:p w14:paraId="720C1003" w14:textId="77777777" w:rsidR="00897956" w:rsidRPr="00481D2D" w:rsidRDefault="00897956">
            <w:pPr>
              <w:pStyle w:val="TAL"/>
            </w:pPr>
            <w:r w:rsidRPr="00481D2D">
              <w:t>[26] 20.2</w:t>
            </w:r>
          </w:p>
        </w:tc>
        <w:tc>
          <w:tcPr>
            <w:tcW w:w="1021" w:type="dxa"/>
          </w:tcPr>
          <w:p w14:paraId="53CF31FC" w14:textId="77777777" w:rsidR="00897956" w:rsidRPr="00481D2D" w:rsidRDefault="00897956">
            <w:pPr>
              <w:pStyle w:val="TAL"/>
            </w:pPr>
            <w:r w:rsidRPr="00481D2D">
              <w:t>i</w:t>
            </w:r>
          </w:p>
        </w:tc>
        <w:tc>
          <w:tcPr>
            <w:tcW w:w="1021" w:type="dxa"/>
          </w:tcPr>
          <w:p w14:paraId="4EBD63CB" w14:textId="77777777" w:rsidR="00897956" w:rsidRPr="00481D2D" w:rsidRDefault="00897956">
            <w:pPr>
              <w:pStyle w:val="TAL"/>
            </w:pPr>
            <w:r w:rsidRPr="00481D2D">
              <w:t>i</w:t>
            </w:r>
          </w:p>
        </w:tc>
      </w:tr>
      <w:tr w:rsidR="00897956" w:rsidRPr="00481D2D" w14:paraId="6DBDB51B" w14:textId="77777777">
        <w:tc>
          <w:tcPr>
            <w:tcW w:w="851" w:type="dxa"/>
          </w:tcPr>
          <w:p w14:paraId="66C0C539" w14:textId="77777777" w:rsidR="00897956" w:rsidRPr="00481D2D" w:rsidRDefault="00897956">
            <w:pPr>
              <w:pStyle w:val="TAL"/>
            </w:pPr>
            <w:r w:rsidRPr="00481D2D">
              <w:t>1B</w:t>
            </w:r>
          </w:p>
        </w:tc>
        <w:tc>
          <w:tcPr>
            <w:tcW w:w="2665" w:type="dxa"/>
          </w:tcPr>
          <w:p w14:paraId="0C5B15B2" w14:textId="77777777" w:rsidR="00897956" w:rsidRPr="00481D2D" w:rsidRDefault="00897956">
            <w:pPr>
              <w:pStyle w:val="TAL"/>
            </w:pPr>
            <w:r w:rsidRPr="00481D2D">
              <w:t>Accept-Language</w:t>
            </w:r>
          </w:p>
        </w:tc>
        <w:tc>
          <w:tcPr>
            <w:tcW w:w="1021" w:type="dxa"/>
          </w:tcPr>
          <w:p w14:paraId="1D5BF60E" w14:textId="77777777" w:rsidR="00897956" w:rsidRPr="00481D2D" w:rsidRDefault="00897956">
            <w:pPr>
              <w:pStyle w:val="TAL"/>
            </w:pPr>
            <w:r w:rsidRPr="00481D2D">
              <w:t>[26] 20.3</w:t>
            </w:r>
          </w:p>
        </w:tc>
        <w:tc>
          <w:tcPr>
            <w:tcW w:w="1021" w:type="dxa"/>
          </w:tcPr>
          <w:p w14:paraId="6BFB26E3" w14:textId="77777777" w:rsidR="00897956" w:rsidRPr="00481D2D" w:rsidRDefault="00897956">
            <w:pPr>
              <w:pStyle w:val="TAL"/>
            </w:pPr>
            <w:r w:rsidRPr="00481D2D">
              <w:t>m</w:t>
            </w:r>
          </w:p>
        </w:tc>
        <w:tc>
          <w:tcPr>
            <w:tcW w:w="1021" w:type="dxa"/>
          </w:tcPr>
          <w:p w14:paraId="1D0FCE53" w14:textId="77777777" w:rsidR="00897956" w:rsidRPr="00481D2D" w:rsidRDefault="00897956">
            <w:pPr>
              <w:pStyle w:val="TAL"/>
            </w:pPr>
            <w:r w:rsidRPr="00481D2D">
              <w:t>m</w:t>
            </w:r>
          </w:p>
        </w:tc>
        <w:tc>
          <w:tcPr>
            <w:tcW w:w="1021" w:type="dxa"/>
          </w:tcPr>
          <w:p w14:paraId="026B035F" w14:textId="77777777" w:rsidR="00897956" w:rsidRPr="00481D2D" w:rsidRDefault="00897956">
            <w:pPr>
              <w:pStyle w:val="TAL"/>
            </w:pPr>
            <w:r w:rsidRPr="00481D2D">
              <w:t>[26] 20.3</w:t>
            </w:r>
          </w:p>
        </w:tc>
        <w:tc>
          <w:tcPr>
            <w:tcW w:w="1021" w:type="dxa"/>
          </w:tcPr>
          <w:p w14:paraId="5E6D1659" w14:textId="77777777" w:rsidR="00897956" w:rsidRPr="00481D2D" w:rsidRDefault="00897956">
            <w:pPr>
              <w:pStyle w:val="TAL"/>
            </w:pPr>
            <w:r w:rsidRPr="00481D2D">
              <w:t>i</w:t>
            </w:r>
          </w:p>
        </w:tc>
        <w:tc>
          <w:tcPr>
            <w:tcW w:w="1021" w:type="dxa"/>
          </w:tcPr>
          <w:p w14:paraId="19FF2F13" w14:textId="77777777" w:rsidR="00897956" w:rsidRPr="00481D2D" w:rsidRDefault="00897956">
            <w:pPr>
              <w:pStyle w:val="TAL"/>
            </w:pPr>
            <w:r w:rsidRPr="00481D2D">
              <w:t>i</w:t>
            </w:r>
          </w:p>
        </w:tc>
      </w:tr>
      <w:tr w:rsidR="00546923" w:rsidRPr="00481D2D" w14:paraId="744520A6" w14:textId="77777777">
        <w:tc>
          <w:tcPr>
            <w:tcW w:w="851" w:type="dxa"/>
          </w:tcPr>
          <w:p w14:paraId="21D9B868" w14:textId="77777777" w:rsidR="00546923" w:rsidRPr="00481D2D" w:rsidRDefault="00546923" w:rsidP="00546923">
            <w:pPr>
              <w:pStyle w:val="TAL"/>
            </w:pPr>
            <w:r w:rsidRPr="00481D2D">
              <w:t>1C</w:t>
            </w:r>
          </w:p>
        </w:tc>
        <w:tc>
          <w:tcPr>
            <w:tcW w:w="2665" w:type="dxa"/>
          </w:tcPr>
          <w:p w14:paraId="38844154" w14:textId="77777777" w:rsidR="00546923" w:rsidRPr="00481D2D" w:rsidRDefault="00546923" w:rsidP="00546923">
            <w:pPr>
              <w:pStyle w:val="TAL"/>
            </w:pPr>
            <w:r w:rsidRPr="00481D2D">
              <w:t>Accept-Resource-Priority</w:t>
            </w:r>
          </w:p>
        </w:tc>
        <w:tc>
          <w:tcPr>
            <w:tcW w:w="1021" w:type="dxa"/>
          </w:tcPr>
          <w:p w14:paraId="44CAFB4C" w14:textId="77777777" w:rsidR="00546923" w:rsidRPr="00481D2D" w:rsidRDefault="00AC33A2" w:rsidP="00546923">
            <w:pPr>
              <w:pStyle w:val="TAL"/>
            </w:pPr>
            <w:r w:rsidRPr="00481D2D">
              <w:t>[116</w:t>
            </w:r>
            <w:r w:rsidR="00546923" w:rsidRPr="00481D2D">
              <w:t>] 3.2</w:t>
            </w:r>
          </w:p>
        </w:tc>
        <w:tc>
          <w:tcPr>
            <w:tcW w:w="1021" w:type="dxa"/>
          </w:tcPr>
          <w:p w14:paraId="3A176CE6" w14:textId="77777777" w:rsidR="00546923" w:rsidRPr="00481D2D" w:rsidRDefault="00546923" w:rsidP="00546923">
            <w:pPr>
              <w:pStyle w:val="TAL"/>
            </w:pPr>
            <w:r w:rsidRPr="00481D2D">
              <w:t>c12</w:t>
            </w:r>
          </w:p>
        </w:tc>
        <w:tc>
          <w:tcPr>
            <w:tcW w:w="1021" w:type="dxa"/>
          </w:tcPr>
          <w:p w14:paraId="2FB988AD" w14:textId="77777777" w:rsidR="00546923" w:rsidRPr="00481D2D" w:rsidRDefault="00546923" w:rsidP="00546923">
            <w:pPr>
              <w:pStyle w:val="TAL"/>
            </w:pPr>
            <w:r w:rsidRPr="00481D2D">
              <w:t>c12</w:t>
            </w:r>
          </w:p>
        </w:tc>
        <w:tc>
          <w:tcPr>
            <w:tcW w:w="1021" w:type="dxa"/>
          </w:tcPr>
          <w:p w14:paraId="7BBD1582" w14:textId="77777777" w:rsidR="00546923" w:rsidRPr="00481D2D" w:rsidRDefault="00AC33A2" w:rsidP="00546923">
            <w:pPr>
              <w:pStyle w:val="TAL"/>
            </w:pPr>
            <w:r w:rsidRPr="00481D2D">
              <w:t>[116</w:t>
            </w:r>
            <w:r w:rsidR="00546923" w:rsidRPr="00481D2D">
              <w:t>] 3.2</w:t>
            </w:r>
          </w:p>
        </w:tc>
        <w:tc>
          <w:tcPr>
            <w:tcW w:w="1021" w:type="dxa"/>
          </w:tcPr>
          <w:p w14:paraId="1FEF1311" w14:textId="77777777" w:rsidR="00546923" w:rsidRPr="00481D2D" w:rsidRDefault="00546923" w:rsidP="00546923">
            <w:pPr>
              <w:pStyle w:val="TAL"/>
            </w:pPr>
            <w:r w:rsidRPr="00481D2D">
              <w:t>c12</w:t>
            </w:r>
          </w:p>
        </w:tc>
        <w:tc>
          <w:tcPr>
            <w:tcW w:w="1021" w:type="dxa"/>
          </w:tcPr>
          <w:p w14:paraId="31BB29F3" w14:textId="77777777" w:rsidR="00546923" w:rsidRPr="00481D2D" w:rsidRDefault="00546923" w:rsidP="00546923">
            <w:pPr>
              <w:pStyle w:val="TAL"/>
            </w:pPr>
            <w:r w:rsidRPr="00481D2D">
              <w:t>c12</w:t>
            </w:r>
          </w:p>
        </w:tc>
      </w:tr>
      <w:tr w:rsidR="00897956" w:rsidRPr="00481D2D" w14:paraId="4AC27AE5" w14:textId="77777777">
        <w:tc>
          <w:tcPr>
            <w:tcW w:w="851" w:type="dxa"/>
          </w:tcPr>
          <w:p w14:paraId="1B026430" w14:textId="77777777" w:rsidR="00897956" w:rsidRPr="00481D2D" w:rsidRDefault="00897956">
            <w:pPr>
              <w:pStyle w:val="TAL"/>
            </w:pPr>
            <w:r w:rsidRPr="00481D2D">
              <w:t>2</w:t>
            </w:r>
          </w:p>
        </w:tc>
        <w:tc>
          <w:tcPr>
            <w:tcW w:w="2665" w:type="dxa"/>
          </w:tcPr>
          <w:p w14:paraId="45CA3DDC" w14:textId="77777777" w:rsidR="00897956" w:rsidRPr="00481D2D" w:rsidRDefault="00897956">
            <w:pPr>
              <w:pStyle w:val="TAL"/>
            </w:pPr>
            <w:r w:rsidRPr="00481D2D">
              <w:t>Allow-Events</w:t>
            </w:r>
          </w:p>
        </w:tc>
        <w:tc>
          <w:tcPr>
            <w:tcW w:w="1021" w:type="dxa"/>
          </w:tcPr>
          <w:p w14:paraId="7AB3F224" w14:textId="77777777" w:rsidR="00897956" w:rsidRPr="00481D2D" w:rsidRDefault="00897956">
            <w:pPr>
              <w:pStyle w:val="TAL"/>
            </w:pPr>
            <w:r w:rsidRPr="00481D2D">
              <w:t xml:space="preserve">[28] </w:t>
            </w:r>
            <w:r w:rsidR="008809F3" w:rsidRPr="00481D2D">
              <w:t>8</w:t>
            </w:r>
            <w:r w:rsidRPr="00481D2D">
              <w:t>.2.2</w:t>
            </w:r>
          </w:p>
        </w:tc>
        <w:tc>
          <w:tcPr>
            <w:tcW w:w="1021" w:type="dxa"/>
          </w:tcPr>
          <w:p w14:paraId="645D4B62" w14:textId="77777777" w:rsidR="00897956" w:rsidRPr="00481D2D" w:rsidRDefault="00897956">
            <w:pPr>
              <w:pStyle w:val="TAL"/>
            </w:pPr>
            <w:r w:rsidRPr="00481D2D">
              <w:t>m</w:t>
            </w:r>
          </w:p>
        </w:tc>
        <w:tc>
          <w:tcPr>
            <w:tcW w:w="1021" w:type="dxa"/>
          </w:tcPr>
          <w:p w14:paraId="6A21D5A0" w14:textId="77777777" w:rsidR="00897956" w:rsidRPr="00481D2D" w:rsidRDefault="00897956">
            <w:pPr>
              <w:pStyle w:val="TAL"/>
            </w:pPr>
            <w:r w:rsidRPr="00481D2D">
              <w:t>m</w:t>
            </w:r>
          </w:p>
        </w:tc>
        <w:tc>
          <w:tcPr>
            <w:tcW w:w="1021" w:type="dxa"/>
          </w:tcPr>
          <w:p w14:paraId="2F0D51F6" w14:textId="77777777" w:rsidR="00897956" w:rsidRPr="00481D2D" w:rsidRDefault="00897956">
            <w:pPr>
              <w:pStyle w:val="TAL"/>
            </w:pPr>
            <w:r w:rsidRPr="00481D2D">
              <w:t xml:space="preserve">[28] </w:t>
            </w:r>
            <w:r w:rsidR="008809F3" w:rsidRPr="00481D2D">
              <w:t>8</w:t>
            </w:r>
            <w:r w:rsidRPr="00481D2D">
              <w:t>.2.2</w:t>
            </w:r>
          </w:p>
        </w:tc>
        <w:tc>
          <w:tcPr>
            <w:tcW w:w="1021" w:type="dxa"/>
          </w:tcPr>
          <w:p w14:paraId="2D0E275B" w14:textId="77777777" w:rsidR="00897956" w:rsidRPr="00481D2D" w:rsidRDefault="00897956">
            <w:pPr>
              <w:pStyle w:val="TAL"/>
            </w:pPr>
            <w:r w:rsidRPr="00481D2D">
              <w:t>c1</w:t>
            </w:r>
          </w:p>
        </w:tc>
        <w:tc>
          <w:tcPr>
            <w:tcW w:w="1021" w:type="dxa"/>
          </w:tcPr>
          <w:p w14:paraId="1308917F" w14:textId="77777777" w:rsidR="00897956" w:rsidRPr="00481D2D" w:rsidRDefault="00897956">
            <w:pPr>
              <w:pStyle w:val="TAL"/>
            </w:pPr>
            <w:r w:rsidRPr="00481D2D">
              <w:t>c1</w:t>
            </w:r>
          </w:p>
        </w:tc>
      </w:tr>
      <w:tr w:rsidR="00897956" w:rsidRPr="00481D2D" w14:paraId="34268569" w14:textId="77777777">
        <w:tc>
          <w:tcPr>
            <w:tcW w:w="851" w:type="dxa"/>
          </w:tcPr>
          <w:p w14:paraId="21F18127" w14:textId="77777777" w:rsidR="00897956" w:rsidRPr="00481D2D" w:rsidRDefault="00897956">
            <w:pPr>
              <w:pStyle w:val="TAL"/>
            </w:pPr>
            <w:r w:rsidRPr="00481D2D">
              <w:t>3</w:t>
            </w:r>
          </w:p>
        </w:tc>
        <w:tc>
          <w:tcPr>
            <w:tcW w:w="2665" w:type="dxa"/>
          </w:tcPr>
          <w:p w14:paraId="48F48677" w14:textId="77777777" w:rsidR="00897956" w:rsidRPr="00481D2D" w:rsidRDefault="00897956">
            <w:pPr>
              <w:pStyle w:val="TAL"/>
            </w:pPr>
            <w:r w:rsidRPr="00481D2D">
              <w:t>Authentication-Info</w:t>
            </w:r>
          </w:p>
        </w:tc>
        <w:tc>
          <w:tcPr>
            <w:tcW w:w="1021" w:type="dxa"/>
          </w:tcPr>
          <w:p w14:paraId="67D76024" w14:textId="77777777" w:rsidR="00897956" w:rsidRPr="00481D2D" w:rsidRDefault="00897956">
            <w:pPr>
              <w:pStyle w:val="TAL"/>
            </w:pPr>
            <w:r w:rsidRPr="00481D2D">
              <w:t>[26] 20.6</w:t>
            </w:r>
          </w:p>
        </w:tc>
        <w:tc>
          <w:tcPr>
            <w:tcW w:w="1021" w:type="dxa"/>
          </w:tcPr>
          <w:p w14:paraId="4C9027E8" w14:textId="77777777" w:rsidR="00897956" w:rsidRPr="00481D2D" w:rsidRDefault="00897956">
            <w:pPr>
              <w:pStyle w:val="TAL"/>
            </w:pPr>
            <w:r w:rsidRPr="00481D2D">
              <w:t>m</w:t>
            </w:r>
          </w:p>
        </w:tc>
        <w:tc>
          <w:tcPr>
            <w:tcW w:w="1021" w:type="dxa"/>
          </w:tcPr>
          <w:p w14:paraId="5157DF86" w14:textId="77777777" w:rsidR="00897956" w:rsidRPr="00481D2D" w:rsidRDefault="00897956">
            <w:pPr>
              <w:pStyle w:val="TAL"/>
            </w:pPr>
            <w:r w:rsidRPr="00481D2D">
              <w:t>m</w:t>
            </w:r>
          </w:p>
        </w:tc>
        <w:tc>
          <w:tcPr>
            <w:tcW w:w="1021" w:type="dxa"/>
          </w:tcPr>
          <w:p w14:paraId="3326F544" w14:textId="77777777" w:rsidR="00897956" w:rsidRPr="00481D2D" w:rsidRDefault="00897956">
            <w:pPr>
              <w:pStyle w:val="TAL"/>
            </w:pPr>
            <w:r w:rsidRPr="00481D2D">
              <w:t>[26] 20.6</w:t>
            </w:r>
          </w:p>
        </w:tc>
        <w:tc>
          <w:tcPr>
            <w:tcW w:w="1021" w:type="dxa"/>
          </w:tcPr>
          <w:p w14:paraId="789C0685" w14:textId="77777777" w:rsidR="00897956" w:rsidRPr="00481D2D" w:rsidRDefault="00897956">
            <w:pPr>
              <w:pStyle w:val="TAL"/>
            </w:pPr>
            <w:r w:rsidRPr="00481D2D">
              <w:t>i</w:t>
            </w:r>
          </w:p>
        </w:tc>
        <w:tc>
          <w:tcPr>
            <w:tcW w:w="1021" w:type="dxa"/>
          </w:tcPr>
          <w:p w14:paraId="14B30DD6" w14:textId="77777777" w:rsidR="00897956" w:rsidRPr="00481D2D" w:rsidRDefault="00897956">
            <w:pPr>
              <w:pStyle w:val="TAL"/>
            </w:pPr>
            <w:r w:rsidRPr="00481D2D">
              <w:t>i</w:t>
            </w:r>
          </w:p>
        </w:tc>
      </w:tr>
      <w:tr w:rsidR="00897956" w:rsidRPr="00481D2D" w14:paraId="00AFE3AA" w14:textId="77777777">
        <w:tc>
          <w:tcPr>
            <w:tcW w:w="851" w:type="dxa"/>
          </w:tcPr>
          <w:p w14:paraId="44D8EF9A" w14:textId="77777777" w:rsidR="00897956" w:rsidRPr="00481D2D" w:rsidRDefault="00897956">
            <w:pPr>
              <w:pStyle w:val="TAL"/>
            </w:pPr>
            <w:r w:rsidRPr="00481D2D">
              <w:t>5</w:t>
            </w:r>
          </w:p>
        </w:tc>
        <w:tc>
          <w:tcPr>
            <w:tcW w:w="2665" w:type="dxa"/>
          </w:tcPr>
          <w:p w14:paraId="516CB458" w14:textId="77777777" w:rsidR="00897956" w:rsidRPr="00481D2D" w:rsidRDefault="00897956">
            <w:pPr>
              <w:pStyle w:val="TAL"/>
            </w:pPr>
            <w:r w:rsidRPr="00481D2D">
              <w:t>Contact</w:t>
            </w:r>
          </w:p>
        </w:tc>
        <w:tc>
          <w:tcPr>
            <w:tcW w:w="1021" w:type="dxa"/>
          </w:tcPr>
          <w:p w14:paraId="524F8629" w14:textId="77777777" w:rsidR="00897956" w:rsidRPr="00481D2D" w:rsidRDefault="00897956">
            <w:pPr>
              <w:pStyle w:val="TAL"/>
            </w:pPr>
            <w:r w:rsidRPr="00481D2D">
              <w:t>[26] 20.10</w:t>
            </w:r>
          </w:p>
        </w:tc>
        <w:tc>
          <w:tcPr>
            <w:tcW w:w="1021" w:type="dxa"/>
          </w:tcPr>
          <w:p w14:paraId="4FDAA5D7" w14:textId="77777777" w:rsidR="00897956" w:rsidRPr="00481D2D" w:rsidRDefault="00897956">
            <w:pPr>
              <w:pStyle w:val="TAL"/>
            </w:pPr>
            <w:r w:rsidRPr="00481D2D">
              <w:t>m</w:t>
            </w:r>
          </w:p>
        </w:tc>
        <w:tc>
          <w:tcPr>
            <w:tcW w:w="1021" w:type="dxa"/>
          </w:tcPr>
          <w:p w14:paraId="121905DF" w14:textId="77777777" w:rsidR="00897956" w:rsidRPr="00481D2D" w:rsidRDefault="00897956">
            <w:pPr>
              <w:pStyle w:val="TAL"/>
            </w:pPr>
            <w:r w:rsidRPr="00481D2D">
              <w:t>m</w:t>
            </w:r>
          </w:p>
        </w:tc>
        <w:tc>
          <w:tcPr>
            <w:tcW w:w="1021" w:type="dxa"/>
          </w:tcPr>
          <w:p w14:paraId="6502EA8A" w14:textId="77777777" w:rsidR="00897956" w:rsidRPr="00481D2D" w:rsidRDefault="00897956">
            <w:pPr>
              <w:pStyle w:val="TAL"/>
            </w:pPr>
            <w:r w:rsidRPr="00481D2D">
              <w:t>[26] 20.10</w:t>
            </w:r>
          </w:p>
        </w:tc>
        <w:tc>
          <w:tcPr>
            <w:tcW w:w="1021" w:type="dxa"/>
          </w:tcPr>
          <w:p w14:paraId="3BECA89E" w14:textId="77777777" w:rsidR="00897956" w:rsidRPr="00481D2D" w:rsidRDefault="00897956">
            <w:pPr>
              <w:pStyle w:val="TAL"/>
            </w:pPr>
            <w:r w:rsidRPr="00481D2D">
              <w:t>i</w:t>
            </w:r>
          </w:p>
        </w:tc>
        <w:tc>
          <w:tcPr>
            <w:tcW w:w="1021" w:type="dxa"/>
          </w:tcPr>
          <w:p w14:paraId="010D923D" w14:textId="77777777" w:rsidR="00897956" w:rsidRPr="00481D2D" w:rsidRDefault="00897956">
            <w:pPr>
              <w:pStyle w:val="TAL"/>
            </w:pPr>
            <w:r w:rsidRPr="00481D2D">
              <w:t>i</w:t>
            </w:r>
          </w:p>
        </w:tc>
      </w:tr>
      <w:tr w:rsidR="00E114D2" w:rsidRPr="00481D2D" w14:paraId="520ABA9C" w14:textId="77777777" w:rsidTr="00D61096">
        <w:tc>
          <w:tcPr>
            <w:tcW w:w="851" w:type="dxa"/>
            <w:tcBorders>
              <w:top w:val="single" w:sz="4" w:space="0" w:color="auto"/>
              <w:left w:val="single" w:sz="4" w:space="0" w:color="auto"/>
              <w:bottom w:val="single" w:sz="4" w:space="0" w:color="auto"/>
              <w:right w:val="single" w:sz="4" w:space="0" w:color="auto"/>
            </w:tcBorders>
          </w:tcPr>
          <w:p w14:paraId="76BD9865" w14:textId="77777777" w:rsidR="00E114D2" w:rsidRPr="00481D2D" w:rsidRDefault="00E114D2" w:rsidP="00D61096">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628C4366"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3A029684"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10552677" w14:textId="77777777"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2DB154E9" w14:textId="77777777"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07133289"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0686549D" w14:textId="77777777"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6A68D044" w14:textId="77777777" w:rsidR="00E114D2" w:rsidRPr="00481D2D" w:rsidRDefault="00E114D2" w:rsidP="00D61096">
            <w:pPr>
              <w:pStyle w:val="TAL"/>
            </w:pPr>
            <w:r w:rsidRPr="00481D2D">
              <w:t>c14</w:t>
            </w:r>
          </w:p>
        </w:tc>
      </w:tr>
      <w:tr w:rsidR="009A5A8A" w:rsidRPr="00481D2D" w14:paraId="778EB75F" w14:textId="77777777">
        <w:tc>
          <w:tcPr>
            <w:tcW w:w="851" w:type="dxa"/>
          </w:tcPr>
          <w:p w14:paraId="00A5E0D2" w14:textId="77777777" w:rsidR="009A5A8A" w:rsidRPr="00481D2D" w:rsidRDefault="009A5A8A" w:rsidP="009A5A8A">
            <w:pPr>
              <w:pStyle w:val="TAL"/>
            </w:pPr>
            <w:r w:rsidRPr="00481D2D">
              <w:t>7</w:t>
            </w:r>
          </w:p>
        </w:tc>
        <w:tc>
          <w:tcPr>
            <w:tcW w:w="2665" w:type="dxa"/>
          </w:tcPr>
          <w:p w14:paraId="76AE8C36" w14:textId="77777777" w:rsidR="009A5A8A" w:rsidRPr="00481D2D" w:rsidRDefault="009A5A8A" w:rsidP="009A5A8A">
            <w:pPr>
              <w:pStyle w:val="TAL"/>
            </w:pPr>
            <w:r w:rsidRPr="00481D2D">
              <w:t>Recv-Info</w:t>
            </w:r>
          </w:p>
        </w:tc>
        <w:tc>
          <w:tcPr>
            <w:tcW w:w="1021" w:type="dxa"/>
          </w:tcPr>
          <w:p w14:paraId="2145EF1A"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12F284A7" w14:textId="77777777" w:rsidR="009A5A8A" w:rsidRPr="00481D2D" w:rsidRDefault="009A5A8A" w:rsidP="009A5A8A">
            <w:pPr>
              <w:pStyle w:val="TAL"/>
            </w:pPr>
            <w:r w:rsidRPr="00481D2D">
              <w:t>c7</w:t>
            </w:r>
          </w:p>
        </w:tc>
        <w:tc>
          <w:tcPr>
            <w:tcW w:w="1021" w:type="dxa"/>
          </w:tcPr>
          <w:p w14:paraId="7CD7A3BA" w14:textId="77777777" w:rsidR="009A5A8A" w:rsidRPr="00481D2D" w:rsidRDefault="009A5A8A" w:rsidP="009A5A8A">
            <w:pPr>
              <w:pStyle w:val="TAL"/>
            </w:pPr>
            <w:r w:rsidRPr="00481D2D">
              <w:t>c7</w:t>
            </w:r>
          </w:p>
        </w:tc>
        <w:tc>
          <w:tcPr>
            <w:tcW w:w="1021" w:type="dxa"/>
          </w:tcPr>
          <w:p w14:paraId="77B10516"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5D1D1A32" w14:textId="77777777" w:rsidR="009A5A8A" w:rsidRPr="00481D2D" w:rsidRDefault="009A5A8A" w:rsidP="009A5A8A">
            <w:pPr>
              <w:pStyle w:val="TAL"/>
            </w:pPr>
            <w:r w:rsidRPr="00481D2D">
              <w:t>c8</w:t>
            </w:r>
          </w:p>
        </w:tc>
        <w:tc>
          <w:tcPr>
            <w:tcW w:w="1021" w:type="dxa"/>
          </w:tcPr>
          <w:p w14:paraId="4082DE16" w14:textId="77777777" w:rsidR="009A5A8A" w:rsidRPr="00481D2D" w:rsidRDefault="009A5A8A" w:rsidP="009A5A8A">
            <w:pPr>
              <w:pStyle w:val="TAL"/>
            </w:pPr>
            <w:r w:rsidRPr="00481D2D">
              <w:t>c8</w:t>
            </w:r>
          </w:p>
        </w:tc>
      </w:tr>
      <w:tr w:rsidR="00897956" w:rsidRPr="00481D2D" w14:paraId="746FF2E3" w14:textId="77777777">
        <w:tc>
          <w:tcPr>
            <w:tcW w:w="851" w:type="dxa"/>
          </w:tcPr>
          <w:p w14:paraId="391DBF5C" w14:textId="77777777" w:rsidR="00897956" w:rsidRPr="00481D2D" w:rsidRDefault="00897956">
            <w:pPr>
              <w:pStyle w:val="TAL"/>
            </w:pPr>
            <w:r w:rsidRPr="00481D2D">
              <w:t>9</w:t>
            </w:r>
          </w:p>
        </w:tc>
        <w:tc>
          <w:tcPr>
            <w:tcW w:w="2665" w:type="dxa"/>
          </w:tcPr>
          <w:p w14:paraId="4542EC09" w14:textId="77777777" w:rsidR="00897956" w:rsidRPr="00481D2D" w:rsidRDefault="00897956">
            <w:pPr>
              <w:pStyle w:val="TAL"/>
            </w:pPr>
            <w:r w:rsidRPr="00481D2D">
              <w:t>Record-Route</w:t>
            </w:r>
          </w:p>
        </w:tc>
        <w:tc>
          <w:tcPr>
            <w:tcW w:w="1021" w:type="dxa"/>
          </w:tcPr>
          <w:p w14:paraId="3365F747" w14:textId="77777777" w:rsidR="00897956" w:rsidRPr="00481D2D" w:rsidRDefault="00897956">
            <w:pPr>
              <w:pStyle w:val="TAL"/>
            </w:pPr>
            <w:r w:rsidRPr="00481D2D">
              <w:t>[26] 20.30</w:t>
            </w:r>
          </w:p>
        </w:tc>
        <w:tc>
          <w:tcPr>
            <w:tcW w:w="1021" w:type="dxa"/>
          </w:tcPr>
          <w:p w14:paraId="69CC28BF" w14:textId="77777777" w:rsidR="00897956" w:rsidRPr="00481D2D" w:rsidRDefault="00897956">
            <w:pPr>
              <w:pStyle w:val="TAL"/>
            </w:pPr>
            <w:r w:rsidRPr="00481D2D">
              <w:t>m</w:t>
            </w:r>
          </w:p>
        </w:tc>
        <w:tc>
          <w:tcPr>
            <w:tcW w:w="1021" w:type="dxa"/>
          </w:tcPr>
          <w:p w14:paraId="58440BF0" w14:textId="77777777" w:rsidR="00897956" w:rsidRPr="00481D2D" w:rsidRDefault="00897956">
            <w:pPr>
              <w:pStyle w:val="TAL"/>
            </w:pPr>
            <w:r w:rsidRPr="00481D2D">
              <w:t>m</w:t>
            </w:r>
          </w:p>
        </w:tc>
        <w:tc>
          <w:tcPr>
            <w:tcW w:w="1021" w:type="dxa"/>
          </w:tcPr>
          <w:p w14:paraId="458AED40" w14:textId="77777777" w:rsidR="00897956" w:rsidRPr="00481D2D" w:rsidRDefault="00897956">
            <w:pPr>
              <w:pStyle w:val="TAL"/>
            </w:pPr>
            <w:r w:rsidRPr="00481D2D">
              <w:t>[26] 20.30</w:t>
            </w:r>
          </w:p>
        </w:tc>
        <w:tc>
          <w:tcPr>
            <w:tcW w:w="1021" w:type="dxa"/>
          </w:tcPr>
          <w:p w14:paraId="7DBC7BC6" w14:textId="77777777" w:rsidR="00897956" w:rsidRPr="00481D2D" w:rsidRDefault="00897956">
            <w:pPr>
              <w:pStyle w:val="TAL"/>
            </w:pPr>
            <w:r w:rsidRPr="00481D2D">
              <w:t>c3</w:t>
            </w:r>
          </w:p>
        </w:tc>
        <w:tc>
          <w:tcPr>
            <w:tcW w:w="1021" w:type="dxa"/>
          </w:tcPr>
          <w:p w14:paraId="42E55EBB" w14:textId="77777777" w:rsidR="00897956" w:rsidRPr="00481D2D" w:rsidRDefault="00897956">
            <w:pPr>
              <w:pStyle w:val="TAL"/>
            </w:pPr>
            <w:r w:rsidRPr="00481D2D">
              <w:t>c3</w:t>
            </w:r>
          </w:p>
        </w:tc>
      </w:tr>
      <w:tr w:rsidR="00DD2F53" w:rsidRPr="00481D2D" w14:paraId="06A39FC5" w14:textId="77777777" w:rsidTr="00815C10">
        <w:tc>
          <w:tcPr>
            <w:tcW w:w="851" w:type="dxa"/>
          </w:tcPr>
          <w:p w14:paraId="05C5EF32" w14:textId="77777777" w:rsidR="00DD2F53" w:rsidRPr="00481D2D" w:rsidRDefault="00DD2F53" w:rsidP="00815C10">
            <w:pPr>
              <w:pStyle w:val="TAL"/>
            </w:pPr>
          </w:p>
        </w:tc>
        <w:tc>
          <w:tcPr>
            <w:tcW w:w="2665" w:type="dxa"/>
          </w:tcPr>
          <w:p w14:paraId="1576070A" w14:textId="77777777" w:rsidR="00DD2F53" w:rsidRPr="00481D2D" w:rsidRDefault="00DD2F53" w:rsidP="00815C10">
            <w:pPr>
              <w:pStyle w:val="TAL"/>
            </w:pPr>
          </w:p>
        </w:tc>
        <w:tc>
          <w:tcPr>
            <w:tcW w:w="1021" w:type="dxa"/>
          </w:tcPr>
          <w:p w14:paraId="6BF8D51C" w14:textId="77777777" w:rsidR="00DD2F53" w:rsidRPr="00481D2D" w:rsidRDefault="00DD2F53" w:rsidP="00815C10">
            <w:pPr>
              <w:pStyle w:val="TAL"/>
            </w:pPr>
          </w:p>
        </w:tc>
        <w:tc>
          <w:tcPr>
            <w:tcW w:w="1021" w:type="dxa"/>
          </w:tcPr>
          <w:p w14:paraId="44148224" w14:textId="77777777" w:rsidR="00DD2F53" w:rsidRPr="00481D2D" w:rsidRDefault="00DD2F53" w:rsidP="00815C10">
            <w:pPr>
              <w:pStyle w:val="TAL"/>
            </w:pPr>
          </w:p>
        </w:tc>
        <w:tc>
          <w:tcPr>
            <w:tcW w:w="1021" w:type="dxa"/>
          </w:tcPr>
          <w:p w14:paraId="61D1795D" w14:textId="77777777" w:rsidR="00DD2F53" w:rsidRPr="00481D2D" w:rsidRDefault="00DD2F53" w:rsidP="00815C10">
            <w:pPr>
              <w:pStyle w:val="TAL"/>
            </w:pPr>
          </w:p>
        </w:tc>
        <w:tc>
          <w:tcPr>
            <w:tcW w:w="1021" w:type="dxa"/>
          </w:tcPr>
          <w:p w14:paraId="3C29E044" w14:textId="77777777" w:rsidR="00DD2F53" w:rsidRPr="00481D2D" w:rsidRDefault="00DD2F53" w:rsidP="00815C10">
            <w:pPr>
              <w:pStyle w:val="TAL"/>
            </w:pPr>
          </w:p>
        </w:tc>
        <w:tc>
          <w:tcPr>
            <w:tcW w:w="1021" w:type="dxa"/>
          </w:tcPr>
          <w:p w14:paraId="2D8D77BB" w14:textId="77777777" w:rsidR="00DD2F53" w:rsidRPr="00481D2D" w:rsidRDefault="00DD2F53" w:rsidP="00815C10">
            <w:pPr>
              <w:pStyle w:val="TAL"/>
            </w:pPr>
          </w:p>
        </w:tc>
        <w:tc>
          <w:tcPr>
            <w:tcW w:w="1021" w:type="dxa"/>
          </w:tcPr>
          <w:p w14:paraId="27371169" w14:textId="77777777" w:rsidR="00DD2F53" w:rsidRPr="00481D2D" w:rsidRDefault="00DD2F53" w:rsidP="00815C10">
            <w:pPr>
              <w:pStyle w:val="TAL"/>
            </w:pPr>
          </w:p>
        </w:tc>
      </w:tr>
      <w:tr w:rsidR="00897956" w:rsidRPr="00481D2D" w14:paraId="0C24C25C" w14:textId="77777777">
        <w:tc>
          <w:tcPr>
            <w:tcW w:w="851" w:type="dxa"/>
          </w:tcPr>
          <w:p w14:paraId="4E350C00" w14:textId="77777777" w:rsidR="00897956" w:rsidRPr="00481D2D" w:rsidRDefault="00897956">
            <w:pPr>
              <w:pStyle w:val="TAL"/>
            </w:pPr>
            <w:r w:rsidRPr="00481D2D">
              <w:t>12</w:t>
            </w:r>
          </w:p>
        </w:tc>
        <w:tc>
          <w:tcPr>
            <w:tcW w:w="2665" w:type="dxa"/>
          </w:tcPr>
          <w:p w14:paraId="641A481F" w14:textId="77777777" w:rsidR="00897956" w:rsidRPr="00481D2D" w:rsidRDefault="00897956">
            <w:pPr>
              <w:pStyle w:val="TAL"/>
            </w:pPr>
            <w:r w:rsidRPr="00481D2D">
              <w:t>Supported</w:t>
            </w:r>
          </w:p>
        </w:tc>
        <w:tc>
          <w:tcPr>
            <w:tcW w:w="1021" w:type="dxa"/>
          </w:tcPr>
          <w:p w14:paraId="5F4DAB38" w14:textId="77777777" w:rsidR="00897956" w:rsidRPr="00481D2D" w:rsidRDefault="00897956">
            <w:pPr>
              <w:pStyle w:val="TAL"/>
            </w:pPr>
            <w:r w:rsidRPr="00481D2D">
              <w:t>[26] 20.37</w:t>
            </w:r>
          </w:p>
        </w:tc>
        <w:tc>
          <w:tcPr>
            <w:tcW w:w="1021" w:type="dxa"/>
          </w:tcPr>
          <w:p w14:paraId="41AE7B01" w14:textId="77777777" w:rsidR="00897956" w:rsidRPr="00481D2D" w:rsidRDefault="00897956">
            <w:pPr>
              <w:pStyle w:val="TAL"/>
            </w:pPr>
            <w:r w:rsidRPr="00481D2D">
              <w:t>m</w:t>
            </w:r>
          </w:p>
        </w:tc>
        <w:tc>
          <w:tcPr>
            <w:tcW w:w="1021" w:type="dxa"/>
          </w:tcPr>
          <w:p w14:paraId="5DB1B246" w14:textId="77777777" w:rsidR="00897956" w:rsidRPr="00481D2D" w:rsidRDefault="00897956">
            <w:pPr>
              <w:pStyle w:val="TAL"/>
            </w:pPr>
            <w:r w:rsidRPr="00481D2D">
              <w:t>m</w:t>
            </w:r>
          </w:p>
        </w:tc>
        <w:tc>
          <w:tcPr>
            <w:tcW w:w="1021" w:type="dxa"/>
          </w:tcPr>
          <w:p w14:paraId="05110A44" w14:textId="77777777" w:rsidR="00897956" w:rsidRPr="00481D2D" w:rsidRDefault="00897956">
            <w:pPr>
              <w:pStyle w:val="TAL"/>
            </w:pPr>
            <w:r w:rsidRPr="00481D2D">
              <w:t>[26] 20.37</w:t>
            </w:r>
          </w:p>
        </w:tc>
        <w:tc>
          <w:tcPr>
            <w:tcW w:w="1021" w:type="dxa"/>
          </w:tcPr>
          <w:p w14:paraId="79C37637" w14:textId="77777777" w:rsidR="00897956" w:rsidRPr="00481D2D" w:rsidRDefault="00897956">
            <w:pPr>
              <w:pStyle w:val="TAL"/>
            </w:pPr>
            <w:r w:rsidRPr="00481D2D">
              <w:t>i</w:t>
            </w:r>
          </w:p>
        </w:tc>
        <w:tc>
          <w:tcPr>
            <w:tcW w:w="1021" w:type="dxa"/>
          </w:tcPr>
          <w:p w14:paraId="5A9B1FEE" w14:textId="77777777" w:rsidR="00897956" w:rsidRPr="00481D2D" w:rsidRDefault="00897956">
            <w:pPr>
              <w:pStyle w:val="TAL"/>
            </w:pPr>
            <w:r w:rsidRPr="00481D2D">
              <w:t>i</w:t>
            </w:r>
          </w:p>
        </w:tc>
      </w:tr>
      <w:tr w:rsidR="00897956" w:rsidRPr="00481D2D" w14:paraId="5A8B8C2A" w14:textId="77777777">
        <w:trPr>
          <w:cantSplit/>
        </w:trPr>
        <w:tc>
          <w:tcPr>
            <w:tcW w:w="9642" w:type="dxa"/>
            <w:gridSpan w:val="8"/>
          </w:tcPr>
          <w:p w14:paraId="7940EF2D"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4B24948C" w14:textId="77777777" w:rsidR="000B46B6"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55639ACC" w14:textId="77777777" w:rsidR="009A5A8A" w:rsidRPr="00481D2D" w:rsidRDefault="009A5A8A" w:rsidP="009A5A8A">
            <w:pPr>
              <w:pStyle w:val="TAN"/>
              <w:keepNext w:val="0"/>
              <w:keepLines w:val="0"/>
            </w:pPr>
            <w:r w:rsidRPr="00481D2D">
              <w:rPr>
                <w:rFonts w:eastAsia="SimSun"/>
                <w:lang w:eastAsia="zh-CN"/>
              </w:rPr>
              <w:t>c7:</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69365913" w14:textId="77777777" w:rsidR="009A5A8A" w:rsidRPr="00481D2D" w:rsidRDefault="009A5A8A" w:rsidP="009A5A8A">
            <w:pPr>
              <w:pStyle w:val="TAN"/>
            </w:pPr>
            <w:r w:rsidRPr="00481D2D">
              <w:rPr>
                <w:rFonts w:eastAsia="SimSun"/>
                <w:lang w:eastAsia="zh-CN"/>
              </w:rPr>
              <w:t>c8:</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65042D5A" w14:textId="77777777" w:rsidR="00DD2F53" w:rsidRPr="00481D2D" w:rsidRDefault="00546923" w:rsidP="00DD2F53">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6C4CD4C5" w14:textId="77777777" w:rsidR="00897956" w:rsidRPr="00481D2D" w:rsidRDefault="00E114D2" w:rsidP="00E114D2">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368D182D" w14:textId="77777777" w:rsidR="00897956" w:rsidRPr="00481D2D" w:rsidRDefault="00897956"/>
    <w:p w14:paraId="5DE545EC" w14:textId="77777777" w:rsidR="00897956" w:rsidRPr="00481D2D" w:rsidRDefault="00897956">
      <w:pPr>
        <w:keepNext/>
        <w:keepLines/>
      </w:pPr>
      <w:r w:rsidRPr="00481D2D">
        <w:t>Prerequisite A.163/13 - - OPTIONS response</w:t>
      </w:r>
    </w:p>
    <w:p w14:paraId="3FB844D4" w14:textId="77777777" w:rsidR="00897956" w:rsidRPr="00481D2D" w:rsidRDefault="00897956">
      <w:pPr>
        <w:keepNext/>
        <w:keepLines/>
      </w:pPr>
      <w:r w:rsidRPr="00481D2D">
        <w:t>Prerequisite: A.164/103 OR A.164/104 OR A.164/105 OR A.164/106 - - Additional for 3xx – 6xx response</w:t>
      </w:r>
    </w:p>
    <w:p w14:paraId="1B35478B" w14:textId="77777777" w:rsidR="00897956" w:rsidRPr="00481D2D" w:rsidRDefault="00897956">
      <w:pPr>
        <w:pStyle w:val="TH"/>
      </w:pPr>
      <w:r w:rsidRPr="00481D2D">
        <w:t>Table A.237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E1B06E0" w14:textId="77777777">
        <w:trPr>
          <w:cantSplit/>
        </w:trPr>
        <w:tc>
          <w:tcPr>
            <w:tcW w:w="851" w:type="dxa"/>
            <w:vMerge w:val="restart"/>
          </w:tcPr>
          <w:p w14:paraId="660660C2" w14:textId="77777777" w:rsidR="00897956" w:rsidRPr="00481D2D" w:rsidRDefault="00897956">
            <w:pPr>
              <w:pStyle w:val="TAH"/>
            </w:pPr>
            <w:r w:rsidRPr="00481D2D">
              <w:t>Item</w:t>
            </w:r>
          </w:p>
        </w:tc>
        <w:tc>
          <w:tcPr>
            <w:tcW w:w="2665" w:type="dxa"/>
            <w:vMerge w:val="restart"/>
          </w:tcPr>
          <w:p w14:paraId="1DBAD456" w14:textId="77777777" w:rsidR="00897956" w:rsidRPr="00481D2D" w:rsidRDefault="00897956">
            <w:pPr>
              <w:pStyle w:val="TAH"/>
            </w:pPr>
            <w:r w:rsidRPr="00481D2D">
              <w:t>Header</w:t>
            </w:r>
            <w:r w:rsidR="00983E2D" w:rsidRPr="00481D2D">
              <w:t xml:space="preserve"> field</w:t>
            </w:r>
          </w:p>
        </w:tc>
        <w:tc>
          <w:tcPr>
            <w:tcW w:w="3063" w:type="dxa"/>
            <w:gridSpan w:val="3"/>
          </w:tcPr>
          <w:p w14:paraId="2370A343" w14:textId="77777777" w:rsidR="00897956" w:rsidRPr="00481D2D" w:rsidRDefault="00897956">
            <w:pPr>
              <w:pStyle w:val="TAH"/>
            </w:pPr>
            <w:r w:rsidRPr="00481D2D">
              <w:t>Sending</w:t>
            </w:r>
          </w:p>
        </w:tc>
        <w:tc>
          <w:tcPr>
            <w:tcW w:w="3063" w:type="dxa"/>
            <w:gridSpan w:val="3"/>
          </w:tcPr>
          <w:p w14:paraId="333407C6" w14:textId="77777777" w:rsidR="00897956" w:rsidRPr="00481D2D" w:rsidRDefault="00897956">
            <w:pPr>
              <w:pStyle w:val="TAH"/>
              <w:rPr>
                <w:b w:val="0"/>
              </w:rPr>
            </w:pPr>
            <w:r w:rsidRPr="00481D2D">
              <w:t>Receiving</w:t>
            </w:r>
          </w:p>
        </w:tc>
      </w:tr>
      <w:tr w:rsidR="00897956" w:rsidRPr="00481D2D" w14:paraId="4BEC3F7A" w14:textId="77777777">
        <w:trPr>
          <w:cantSplit/>
        </w:trPr>
        <w:tc>
          <w:tcPr>
            <w:tcW w:w="851" w:type="dxa"/>
            <w:vMerge/>
          </w:tcPr>
          <w:p w14:paraId="1DE3B850" w14:textId="77777777" w:rsidR="00897956" w:rsidRPr="00481D2D" w:rsidRDefault="00897956">
            <w:pPr>
              <w:pStyle w:val="TAH"/>
            </w:pPr>
          </w:p>
        </w:tc>
        <w:tc>
          <w:tcPr>
            <w:tcW w:w="2665" w:type="dxa"/>
            <w:vMerge/>
          </w:tcPr>
          <w:p w14:paraId="44228F22" w14:textId="77777777" w:rsidR="00897956" w:rsidRPr="00481D2D" w:rsidRDefault="00897956">
            <w:pPr>
              <w:pStyle w:val="TAH"/>
            </w:pPr>
          </w:p>
        </w:tc>
        <w:tc>
          <w:tcPr>
            <w:tcW w:w="1021" w:type="dxa"/>
          </w:tcPr>
          <w:p w14:paraId="7CD9DC6C" w14:textId="77777777" w:rsidR="00897956" w:rsidRPr="00481D2D" w:rsidRDefault="00897956">
            <w:pPr>
              <w:pStyle w:val="TAH"/>
            </w:pPr>
            <w:r w:rsidRPr="00481D2D">
              <w:t>Ref.</w:t>
            </w:r>
          </w:p>
        </w:tc>
        <w:tc>
          <w:tcPr>
            <w:tcW w:w="1021" w:type="dxa"/>
          </w:tcPr>
          <w:p w14:paraId="4CEA099A" w14:textId="77777777" w:rsidR="00897956" w:rsidRPr="00481D2D" w:rsidRDefault="00897956">
            <w:pPr>
              <w:pStyle w:val="TAH"/>
            </w:pPr>
            <w:r w:rsidRPr="00481D2D">
              <w:t>RFC status</w:t>
            </w:r>
          </w:p>
        </w:tc>
        <w:tc>
          <w:tcPr>
            <w:tcW w:w="1021" w:type="dxa"/>
          </w:tcPr>
          <w:p w14:paraId="497F4837" w14:textId="77777777" w:rsidR="00897956" w:rsidRPr="00481D2D" w:rsidRDefault="00897956">
            <w:pPr>
              <w:pStyle w:val="TAH"/>
            </w:pPr>
            <w:r w:rsidRPr="00481D2D">
              <w:t>Profile status</w:t>
            </w:r>
          </w:p>
        </w:tc>
        <w:tc>
          <w:tcPr>
            <w:tcW w:w="1021" w:type="dxa"/>
          </w:tcPr>
          <w:p w14:paraId="330235B5" w14:textId="77777777" w:rsidR="00897956" w:rsidRPr="00481D2D" w:rsidRDefault="00897956">
            <w:pPr>
              <w:pStyle w:val="TAH"/>
            </w:pPr>
            <w:r w:rsidRPr="00481D2D">
              <w:t>Ref.</w:t>
            </w:r>
          </w:p>
        </w:tc>
        <w:tc>
          <w:tcPr>
            <w:tcW w:w="1021" w:type="dxa"/>
          </w:tcPr>
          <w:p w14:paraId="76D31E6B" w14:textId="77777777" w:rsidR="00897956" w:rsidRPr="00481D2D" w:rsidRDefault="00897956">
            <w:pPr>
              <w:pStyle w:val="TAH"/>
            </w:pPr>
            <w:r w:rsidRPr="00481D2D">
              <w:t>RFC status</w:t>
            </w:r>
          </w:p>
        </w:tc>
        <w:tc>
          <w:tcPr>
            <w:tcW w:w="1021" w:type="dxa"/>
          </w:tcPr>
          <w:p w14:paraId="1C42DB85" w14:textId="77777777" w:rsidR="00897956" w:rsidRPr="00481D2D" w:rsidRDefault="00897956">
            <w:pPr>
              <w:pStyle w:val="TAH"/>
            </w:pPr>
            <w:r w:rsidRPr="00481D2D">
              <w:t>Profile status</w:t>
            </w:r>
          </w:p>
        </w:tc>
      </w:tr>
      <w:tr w:rsidR="00897956" w:rsidRPr="00481D2D" w14:paraId="55AC3CFA" w14:textId="77777777">
        <w:tc>
          <w:tcPr>
            <w:tcW w:w="851" w:type="dxa"/>
          </w:tcPr>
          <w:p w14:paraId="414C1412" w14:textId="77777777" w:rsidR="00897956" w:rsidRPr="00481D2D" w:rsidRDefault="00897956">
            <w:pPr>
              <w:pStyle w:val="TAL"/>
            </w:pPr>
            <w:r w:rsidRPr="00481D2D">
              <w:t>1</w:t>
            </w:r>
          </w:p>
        </w:tc>
        <w:tc>
          <w:tcPr>
            <w:tcW w:w="2665" w:type="dxa"/>
          </w:tcPr>
          <w:p w14:paraId="1EAACDD5" w14:textId="77777777" w:rsidR="00897956" w:rsidRPr="00481D2D" w:rsidRDefault="00897956">
            <w:pPr>
              <w:pStyle w:val="TAL"/>
            </w:pPr>
            <w:r w:rsidRPr="00481D2D">
              <w:t>Error-Info</w:t>
            </w:r>
          </w:p>
        </w:tc>
        <w:tc>
          <w:tcPr>
            <w:tcW w:w="1021" w:type="dxa"/>
          </w:tcPr>
          <w:p w14:paraId="19A72F4F" w14:textId="77777777" w:rsidR="00897956" w:rsidRPr="00481D2D" w:rsidRDefault="00897956">
            <w:pPr>
              <w:pStyle w:val="TAL"/>
            </w:pPr>
            <w:r w:rsidRPr="00481D2D">
              <w:t>[26] 20.18</w:t>
            </w:r>
          </w:p>
        </w:tc>
        <w:tc>
          <w:tcPr>
            <w:tcW w:w="1021" w:type="dxa"/>
          </w:tcPr>
          <w:p w14:paraId="3DCEB5C0" w14:textId="77777777" w:rsidR="00897956" w:rsidRPr="00481D2D" w:rsidRDefault="00897956">
            <w:pPr>
              <w:pStyle w:val="TAL"/>
            </w:pPr>
            <w:r w:rsidRPr="00481D2D">
              <w:t>m</w:t>
            </w:r>
          </w:p>
        </w:tc>
        <w:tc>
          <w:tcPr>
            <w:tcW w:w="1021" w:type="dxa"/>
          </w:tcPr>
          <w:p w14:paraId="3E1F6E9A" w14:textId="77777777" w:rsidR="00897956" w:rsidRPr="00481D2D" w:rsidRDefault="00897956">
            <w:pPr>
              <w:pStyle w:val="TAL"/>
            </w:pPr>
            <w:r w:rsidRPr="00481D2D">
              <w:t>m</w:t>
            </w:r>
          </w:p>
        </w:tc>
        <w:tc>
          <w:tcPr>
            <w:tcW w:w="1021" w:type="dxa"/>
          </w:tcPr>
          <w:p w14:paraId="56E2DA58" w14:textId="77777777" w:rsidR="00897956" w:rsidRPr="00481D2D" w:rsidRDefault="00897956">
            <w:pPr>
              <w:pStyle w:val="TAL"/>
            </w:pPr>
            <w:r w:rsidRPr="00481D2D">
              <w:t>[26] 20.18</w:t>
            </w:r>
          </w:p>
        </w:tc>
        <w:tc>
          <w:tcPr>
            <w:tcW w:w="1021" w:type="dxa"/>
          </w:tcPr>
          <w:p w14:paraId="57DF37FC" w14:textId="77777777" w:rsidR="00897956" w:rsidRPr="00481D2D" w:rsidRDefault="00897956">
            <w:pPr>
              <w:pStyle w:val="TAL"/>
            </w:pPr>
            <w:r w:rsidRPr="00481D2D">
              <w:t>i</w:t>
            </w:r>
          </w:p>
        </w:tc>
        <w:tc>
          <w:tcPr>
            <w:tcW w:w="1021" w:type="dxa"/>
          </w:tcPr>
          <w:p w14:paraId="2973AC78" w14:textId="77777777" w:rsidR="00897956" w:rsidRPr="00481D2D" w:rsidRDefault="00897956">
            <w:pPr>
              <w:pStyle w:val="TAL"/>
            </w:pPr>
            <w:r w:rsidRPr="00481D2D">
              <w:t>i</w:t>
            </w:r>
          </w:p>
        </w:tc>
      </w:tr>
      <w:tr w:rsidR="00276E34" w:rsidRPr="00481D2D" w14:paraId="6D7DA0D3" w14:textId="77777777" w:rsidTr="00A123AE">
        <w:tc>
          <w:tcPr>
            <w:tcW w:w="851" w:type="dxa"/>
            <w:tcBorders>
              <w:top w:val="single" w:sz="4" w:space="0" w:color="auto"/>
              <w:left w:val="single" w:sz="4" w:space="0" w:color="auto"/>
              <w:bottom w:val="single" w:sz="4" w:space="0" w:color="auto"/>
              <w:right w:val="single" w:sz="4" w:space="0" w:color="auto"/>
            </w:tcBorders>
          </w:tcPr>
          <w:p w14:paraId="4BAC244D"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5F983E1"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70450369"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2A0C796"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D158376"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D6101AA"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D898849"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03E34D6" w14:textId="77777777" w:rsidR="00276E34" w:rsidRPr="00481D2D" w:rsidRDefault="00276E34" w:rsidP="00A123AE">
            <w:pPr>
              <w:pStyle w:val="TAL"/>
            </w:pPr>
            <w:r w:rsidRPr="00481D2D">
              <w:t>c1</w:t>
            </w:r>
          </w:p>
        </w:tc>
      </w:tr>
      <w:tr w:rsidR="00276E34" w:rsidRPr="00481D2D" w14:paraId="2D667C7A" w14:textId="77777777" w:rsidTr="00A123AE">
        <w:tc>
          <w:tcPr>
            <w:tcW w:w="9642" w:type="dxa"/>
            <w:gridSpan w:val="8"/>
          </w:tcPr>
          <w:p w14:paraId="078FA981"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4FC21A27" w14:textId="77777777" w:rsidR="00897956" w:rsidRPr="00481D2D" w:rsidRDefault="00897956">
      <w:pPr>
        <w:keepNext/>
        <w:keepLines/>
      </w:pPr>
    </w:p>
    <w:p w14:paraId="64722F18" w14:textId="77777777" w:rsidR="00897956" w:rsidRPr="00481D2D" w:rsidRDefault="00897956">
      <w:pPr>
        <w:keepNext/>
        <w:keepLines/>
      </w:pPr>
      <w:r w:rsidRPr="00481D2D">
        <w:t>Prerequisite A.163/13 - - OPTIONS response</w:t>
      </w:r>
    </w:p>
    <w:p w14:paraId="0B859F43" w14:textId="77777777" w:rsidR="00897956" w:rsidRPr="00481D2D" w:rsidRDefault="00897956">
      <w:pPr>
        <w:keepNext/>
        <w:keepLines/>
      </w:pPr>
      <w:r w:rsidRPr="00481D2D">
        <w:t>Prerequisite: A.164/103 OR A.164/35 - - Additional for 3xx or 485 (Ambiguous) response</w:t>
      </w:r>
    </w:p>
    <w:p w14:paraId="203B8444" w14:textId="77777777" w:rsidR="00897956" w:rsidRPr="00481D2D" w:rsidRDefault="00897956">
      <w:pPr>
        <w:pStyle w:val="TH"/>
      </w:pPr>
      <w:r w:rsidRPr="00481D2D">
        <w:t>Table A.238: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79B831" w14:textId="77777777">
        <w:trPr>
          <w:cantSplit/>
        </w:trPr>
        <w:tc>
          <w:tcPr>
            <w:tcW w:w="851" w:type="dxa"/>
            <w:vMerge w:val="restart"/>
          </w:tcPr>
          <w:p w14:paraId="264DDDA7" w14:textId="77777777" w:rsidR="00897956" w:rsidRPr="00481D2D" w:rsidRDefault="00897956">
            <w:pPr>
              <w:pStyle w:val="TAH"/>
            </w:pPr>
            <w:r w:rsidRPr="00481D2D">
              <w:t>Item</w:t>
            </w:r>
          </w:p>
        </w:tc>
        <w:tc>
          <w:tcPr>
            <w:tcW w:w="2665" w:type="dxa"/>
            <w:vMerge w:val="restart"/>
          </w:tcPr>
          <w:p w14:paraId="143D04F2" w14:textId="77777777" w:rsidR="00897956" w:rsidRPr="00481D2D" w:rsidRDefault="00897956">
            <w:pPr>
              <w:pStyle w:val="TAH"/>
            </w:pPr>
            <w:r w:rsidRPr="00481D2D">
              <w:t>Header</w:t>
            </w:r>
            <w:r w:rsidR="00983E2D" w:rsidRPr="00481D2D">
              <w:t xml:space="preserve"> field</w:t>
            </w:r>
          </w:p>
        </w:tc>
        <w:tc>
          <w:tcPr>
            <w:tcW w:w="3063" w:type="dxa"/>
            <w:gridSpan w:val="3"/>
          </w:tcPr>
          <w:p w14:paraId="03F37103" w14:textId="77777777" w:rsidR="00897956" w:rsidRPr="00481D2D" w:rsidRDefault="00897956">
            <w:pPr>
              <w:pStyle w:val="TAH"/>
            </w:pPr>
            <w:r w:rsidRPr="00481D2D">
              <w:t>Sending</w:t>
            </w:r>
          </w:p>
        </w:tc>
        <w:tc>
          <w:tcPr>
            <w:tcW w:w="3063" w:type="dxa"/>
            <w:gridSpan w:val="3"/>
          </w:tcPr>
          <w:p w14:paraId="2D43434D" w14:textId="77777777" w:rsidR="00897956" w:rsidRPr="00481D2D" w:rsidRDefault="00897956">
            <w:pPr>
              <w:pStyle w:val="TAH"/>
              <w:rPr>
                <w:b w:val="0"/>
              </w:rPr>
            </w:pPr>
            <w:r w:rsidRPr="00481D2D">
              <w:t>Receiving</w:t>
            </w:r>
          </w:p>
        </w:tc>
      </w:tr>
      <w:tr w:rsidR="00897956" w:rsidRPr="00481D2D" w14:paraId="00E9EB62" w14:textId="77777777">
        <w:trPr>
          <w:cantSplit/>
        </w:trPr>
        <w:tc>
          <w:tcPr>
            <w:tcW w:w="851" w:type="dxa"/>
            <w:vMerge/>
          </w:tcPr>
          <w:p w14:paraId="409BF3C3" w14:textId="77777777" w:rsidR="00897956" w:rsidRPr="00481D2D" w:rsidRDefault="00897956">
            <w:pPr>
              <w:pStyle w:val="TAH"/>
            </w:pPr>
          </w:p>
        </w:tc>
        <w:tc>
          <w:tcPr>
            <w:tcW w:w="2665" w:type="dxa"/>
            <w:vMerge/>
          </w:tcPr>
          <w:p w14:paraId="39E35004" w14:textId="77777777" w:rsidR="00897956" w:rsidRPr="00481D2D" w:rsidRDefault="00897956">
            <w:pPr>
              <w:pStyle w:val="TAH"/>
            </w:pPr>
          </w:p>
        </w:tc>
        <w:tc>
          <w:tcPr>
            <w:tcW w:w="1021" w:type="dxa"/>
          </w:tcPr>
          <w:p w14:paraId="60816A90" w14:textId="77777777" w:rsidR="00897956" w:rsidRPr="00481D2D" w:rsidRDefault="00897956">
            <w:pPr>
              <w:pStyle w:val="TAH"/>
            </w:pPr>
            <w:r w:rsidRPr="00481D2D">
              <w:t>Ref.</w:t>
            </w:r>
          </w:p>
        </w:tc>
        <w:tc>
          <w:tcPr>
            <w:tcW w:w="1021" w:type="dxa"/>
          </w:tcPr>
          <w:p w14:paraId="5FE21098" w14:textId="77777777" w:rsidR="00897956" w:rsidRPr="00481D2D" w:rsidRDefault="00897956">
            <w:pPr>
              <w:pStyle w:val="TAH"/>
            </w:pPr>
            <w:r w:rsidRPr="00481D2D">
              <w:t>RFC status</w:t>
            </w:r>
          </w:p>
        </w:tc>
        <w:tc>
          <w:tcPr>
            <w:tcW w:w="1021" w:type="dxa"/>
          </w:tcPr>
          <w:p w14:paraId="7EA381D7" w14:textId="77777777" w:rsidR="00897956" w:rsidRPr="00481D2D" w:rsidRDefault="00897956">
            <w:pPr>
              <w:pStyle w:val="TAH"/>
            </w:pPr>
            <w:r w:rsidRPr="00481D2D">
              <w:t>Profile status</w:t>
            </w:r>
          </w:p>
        </w:tc>
        <w:tc>
          <w:tcPr>
            <w:tcW w:w="1021" w:type="dxa"/>
          </w:tcPr>
          <w:p w14:paraId="61B90126" w14:textId="77777777" w:rsidR="00897956" w:rsidRPr="00481D2D" w:rsidRDefault="00897956">
            <w:pPr>
              <w:pStyle w:val="TAH"/>
            </w:pPr>
            <w:r w:rsidRPr="00481D2D">
              <w:t>Ref.</w:t>
            </w:r>
          </w:p>
        </w:tc>
        <w:tc>
          <w:tcPr>
            <w:tcW w:w="1021" w:type="dxa"/>
          </w:tcPr>
          <w:p w14:paraId="116E0C50" w14:textId="77777777" w:rsidR="00897956" w:rsidRPr="00481D2D" w:rsidRDefault="00897956">
            <w:pPr>
              <w:pStyle w:val="TAH"/>
            </w:pPr>
            <w:r w:rsidRPr="00481D2D">
              <w:t>RFC status</w:t>
            </w:r>
          </w:p>
        </w:tc>
        <w:tc>
          <w:tcPr>
            <w:tcW w:w="1021" w:type="dxa"/>
          </w:tcPr>
          <w:p w14:paraId="45DB160E" w14:textId="77777777" w:rsidR="00897956" w:rsidRPr="00481D2D" w:rsidRDefault="00897956">
            <w:pPr>
              <w:pStyle w:val="TAH"/>
            </w:pPr>
            <w:r w:rsidRPr="00481D2D">
              <w:t>Profile status</w:t>
            </w:r>
          </w:p>
        </w:tc>
      </w:tr>
      <w:tr w:rsidR="00897956" w:rsidRPr="00481D2D" w14:paraId="2389AB7A" w14:textId="77777777">
        <w:tc>
          <w:tcPr>
            <w:tcW w:w="851" w:type="dxa"/>
          </w:tcPr>
          <w:p w14:paraId="28F7CF57" w14:textId="77777777" w:rsidR="00897956" w:rsidRPr="00481D2D" w:rsidRDefault="00897956">
            <w:pPr>
              <w:pStyle w:val="TAL"/>
            </w:pPr>
            <w:r w:rsidRPr="00481D2D">
              <w:t>3</w:t>
            </w:r>
          </w:p>
        </w:tc>
        <w:tc>
          <w:tcPr>
            <w:tcW w:w="2665" w:type="dxa"/>
          </w:tcPr>
          <w:p w14:paraId="45DA140C" w14:textId="77777777" w:rsidR="00897956" w:rsidRPr="00481D2D" w:rsidRDefault="00897956">
            <w:pPr>
              <w:pStyle w:val="TAL"/>
            </w:pPr>
            <w:r w:rsidRPr="00481D2D">
              <w:t>Contact</w:t>
            </w:r>
          </w:p>
        </w:tc>
        <w:tc>
          <w:tcPr>
            <w:tcW w:w="1021" w:type="dxa"/>
          </w:tcPr>
          <w:p w14:paraId="5A3FF4B9" w14:textId="77777777" w:rsidR="00897956" w:rsidRPr="00481D2D" w:rsidRDefault="00897956">
            <w:pPr>
              <w:pStyle w:val="TAL"/>
            </w:pPr>
            <w:r w:rsidRPr="00481D2D">
              <w:t>[26] 20.10</w:t>
            </w:r>
          </w:p>
        </w:tc>
        <w:tc>
          <w:tcPr>
            <w:tcW w:w="1021" w:type="dxa"/>
          </w:tcPr>
          <w:p w14:paraId="629C55FD" w14:textId="77777777" w:rsidR="00897956" w:rsidRPr="00481D2D" w:rsidRDefault="00897956">
            <w:pPr>
              <w:pStyle w:val="TAL"/>
            </w:pPr>
            <w:r w:rsidRPr="00481D2D">
              <w:t>m</w:t>
            </w:r>
          </w:p>
        </w:tc>
        <w:tc>
          <w:tcPr>
            <w:tcW w:w="1021" w:type="dxa"/>
          </w:tcPr>
          <w:p w14:paraId="229BC39F" w14:textId="77777777" w:rsidR="00897956" w:rsidRPr="00481D2D" w:rsidRDefault="00897956">
            <w:pPr>
              <w:pStyle w:val="TAL"/>
            </w:pPr>
            <w:r w:rsidRPr="00481D2D">
              <w:t>m</w:t>
            </w:r>
          </w:p>
        </w:tc>
        <w:tc>
          <w:tcPr>
            <w:tcW w:w="1021" w:type="dxa"/>
          </w:tcPr>
          <w:p w14:paraId="4CAC7624" w14:textId="77777777" w:rsidR="00897956" w:rsidRPr="00481D2D" w:rsidRDefault="00897956">
            <w:pPr>
              <w:pStyle w:val="TAL"/>
            </w:pPr>
            <w:r w:rsidRPr="00481D2D">
              <w:t>[26] 20.10</w:t>
            </w:r>
          </w:p>
        </w:tc>
        <w:tc>
          <w:tcPr>
            <w:tcW w:w="1021" w:type="dxa"/>
          </w:tcPr>
          <w:p w14:paraId="0F3D1295" w14:textId="77777777" w:rsidR="00897956" w:rsidRPr="00481D2D" w:rsidRDefault="00897956">
            <w:pPr>
              <w:pStyle w:val="TAL"/>
            </w:pPr>
            <w:r w:rsidRPr="00481D2D">
              <w:t>c1</w:t>
            </w:r>
          </w:p>
        </w:tc>
        <w:tc>
          <w:tcPr>
            <w:tcW w:w="1021" w:type="dxa"/>
          </w:tcPr>
          <w:p w14:paraId="34FE86E4" w14:textId="77777777" w:rsidR="00897956" w:rsidRPr="00481D2D" w:rsidRDefault="00897956">
            <w:pPr>
              <w:pStyle w:val="TAL"/>
            </w:pPr>
            <w:r w:rsidRPr="00481D2D">
              <w:t>c1</w:t>
            </w:r>
          </w:p>
        </w:tc>
      </w:tr>
      <w:tr w:rsidR="00897956" w:rsidRPr="00481D2D" w14:paraId="30075EA2" w14:textId="77777777">
        <w:trPr>
          <w:cantSplit/>
        </w:trPr>
        <w:tc>
          <w:tcPr>
            <w:tcW w:w="9642" w:type="dxa"/>
            <w:gridSpan w:val="8"/>
          </w:tcPr>
          <w:p w14:paraId="73842835"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25C63D8D" w14:textId="77777777" w:rsidR="00897956" w:rsidRPr="00481D2D" w:rsidRDefault="00897956"/>
    <w:p w14:paraId="413415C0" w14:textId="77777777" w:rsidR="00897956" w:rsidRPr="00481D2D" w:rsidRDefault="00897956">
      <w:pPr>
        <w:keepNext/>
        <w:keepLines/>
      </w:pPr>
      <w:r w:rsidRPr="00481D2D">
        <w:t>Prerequisite A.163/13 - - OPTIONS response</w:t>
      </w:r>
    </w:p>
    <w:p w14:paraId="06334430" w14:textId="77777777" w:rsidR="00897956" w:rsidRPr="00481D2D" w:rsidRDefault="00897956">
      <w:pPr>
        <w:keepNext/>
        <w:keepLines/>
      </w:pPr>
      <w:r w:rsidRPr="00481D2D">
        <w:t>Prerequisite: A.164/14 - - Additional for 401 (Unauthorized) response</w:t>
      </w:r>
    </w:p>
    <w:p w14:paraId="77CBAC51" w14:textId="77777777" w:rsidR="00897956" w:rsidRPr="00481D2D" w:rsidRDefault="00897956">
      <w:pPr>
        <w:pStyle w:val="TH"/>
      </w:pPr>
      <w:r w:rsidRPr="00481D2D">
        <w:t>Table A.239: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4F25E9B" w14:textId="77777777">
        <w:trPr>
          <w:cantSplit/>
        </w:trPr>
        <w:tc>
          <w:tcPr>
            <w:tcW w:w="851" w:type="dxa"/>
            <w:vMerge w:val="restart"/>
          </w:tcPr>
          <w:p w14:paraId="5B9E992F" w14:textId="77777777" w:rsidR="00897956" w:rsidRPr="00481D2D" w:rsidRDefault="00897956">
            <w:pPr>
              <w:pStyle w:val="TAH"/>
            </w:pPr>
            <w:r w:rsidRPr="00481D2D">
              <w:t>Item</w:t>
            </w:r>
          </w:p>
        </w:tc>
        <w:tc>
          <w:tcPr>
            <w:tcW w:w="2665" w:type="dxa"/>
            <w:vMerge w:val="restart"/>
          </w:tcPr>
          <w:p w14:paraId="6E67805B" w14:textId="77777777" w:rsidR="00897956" w:rsidRPr="00481D2D" w:rsidRDefault="00897956">
            <w:pPr>
              <w:pStyle w:val="TAH"/>
            </w:pPr>
            <w:r w:rsidRPr="00481D2D">
              <w:t>Header</w:t>
            </w:r>
            <w:r w:rsidR="00983E2D" w:rsidRPr="00481D2D">
              <w:t xml:space="preserve"> field</w:t>
            </w:r>
          </w:p>
        </w:tc>
        <w:tc>
          <w:tcPr>
            <w:tcW w:w="3063" w:type="dxa"/>
            <w:gridSpan w:val="3"/>
          </w:tcPr>
          <w:p w14:paraId="13B40C90" w14:textId="77777777" w:rsidR="00897956" w:rsidRPr="00481D2D" w:rsidRDefault="00897956">
            <w:pPr>
              <w:pStyle w:val="TAH"/>
            </w:pPr>
            <w:r w:rsidRPr="00481D2D">
              <w:t>Sending</w:t>
            </w:r>
          </w:p>
        </w:tc>
        <w:tc>
          <w:tcPr>
            <w:tcW w:w="3063" w:type="dxa"/>
            <w:gridSpan w:val="3"/>
          </w:tcPr>
          <w:p w14:paraId="7D529A32" w14:textId="77777777" w:rsidR="00897956" w:rsidRPr="00481D2D" w:rsidRDefault="00897956">
            <w:pPr>
              <w:pStyle w:val="TAH"/>
              <w:rPr>
                <w:b w:val="0"/>
              </w:rPr>
            </w:pPr>
            <w:r w:rsidRPr="00481D2D">
              <w:t>Receiving</w:t>
            </w:r>
          </w:p>
        </w:tc>
      </w:tr>
      <w:tr w:rsidR="00897956" w:rsidRPr="00481D2D" w14:paraId="71FE817F" w14:textId="77777777">
        <w:trPr>
          <w:cantSplit/>
        </w:trPr>
        <w:tc>
          <w:tcPr>
            <w:tcW w:w="851" w:type="dxa"/>
            <w:vMerge/>
          </w:tcPr>
          <w:p w14:paraId="4124569F" w14:textId="77777777" w:rsidR="00897956" w:rsidRPr="00481D2D" w:rsidRDefault="00897956">
            <w:pPr>
              <w:pStyle w:val="TAH"/>
            </w:pPr>
          </w:p>
        </w:tc>
        <w:tc>
          <w:tcPr>
            <w:tcW w:w="2665" w:type="dxa"/>
            <w:vMerge/>
          </w:tcPr>
          <w:p w14:paraId="2A1BE456" w14:textId="77777777" w:rsidR="00897956" w:rsidRPr="00481D2D" w:rsidRDefault="00897956">
            <w:pPr>
              <w:pStyle w:val="TAH"/>
            </w:pPr>
          </w:p>
        </w:tc>
        <w:tc>
          <w:tcPr>
            <w:tcW w:w="1021" w:type="dxa"/>
          </w:tcPr>
          <w:p w14:paraId="0B13712A" w14:textId="77777777" w:rsidR="00897956" w:rsidRPr="00481D2D" w:rsidRDefault="00897956">
            <w:pPr>
              <w:pStyle w:val="TAH"/>
            </w:pPr>
            <w:r w:rsidRPr="00481D2D">
              <w:t>Ref.</w:t>
            </w:r>
          </w:p>
        </w:tc>
        <w:tc>
          <w:tcPr>
            <w:tcW w:w="1021" w:type="dxa"/>
          </w:tcPr>
          <w:p w14:paraId="03E91B66" w14:textId="77777777" w:rsidR="00897956" w:rsidRPr="00481D2D" w:rsidRDefault="00897956">
            <w:pPr>
              <w:pStyle w:val="TAH"/>
            </w:pPr>
            <w:r w:rsidRPr="00481D2D">
              <w:t>RFC status</w:t>
            </w:r>
          </w:p>
        </w:tc>
        <w:tc>
          <w:tcPr>
            <w:tcW w:w="1021" w:type="dxa"/>
          </w:tcPr>
          <w:p w14:paraId="20CCC1F1" w14:textId="77777777" w:rsidR="00897956" w:rsidRPr="00481D2D" w:rsidRDefault="00897956">
            <w:pPr>
              <w:pStyle w:val="TAH"/>
            </w:pPr>
            <w:r w:rsidRPr="00481D2D">
              <w:t>Profile status</w:t>
            </w:r>
          </w:p>
        </w:tc>
        <w:tc>
          <w:tcPr>
            <w:tcW w:w="1021" w:type="dxa"/>
          </w:tcPr>
          <w:p w14:paraId="6A3902A1" w14:textId="77777777" w:rsidR="00897956" w:rsidRPr="00481D2D" w:rsidRDefault="00897956">
            <w:pPr>
              <w:pStyle w:val="TAH"/>
            </w:pPr>
            <w:r w:rsidRPr="00481D2D">
              <w:t>Ref.</w:t>
            </w:r>
          </w:p>
        </w:tc>
        <w:tc>
          <w:tcPr>
            <w:tcW w:w="1021" w:type="dxa"/>
          </w:tcPr>
          <w:p w14:paraId="2826D0A7" w14:textId="77777777" w:rsidR="00897956" w:rsidRPr="00481D2D" w:rsidRDefault="00897956">
            <w:pPr>
              <w:pStyle w:val="TAH"/>
            </w:pPr>
            <w:r w:rsidRPr="00481D2D">
              <w:t>RFC status</w:t>
            </w:r>
          </w:p>
        </w:tc>
        <w:tc>
          <w:tcPr>
            <w:tcW w:w="1021" w:type="dxa"/>
          </w:tcPr>
          <w:p w14:paraId="741F5B4D" w14:textId="77777777" w:rsidR="00897956" w:rsidRPr="00481D2D" w:rsidRDefault="00897956">
            <w:pPr>
              <w:pStyle w:val="TAH"/>
            </w:pPr>
            <w:r w:rsidRPr="00481D2D">
              <w:t>Profile status</w:t>
            </w:r>
          </w:p>
        </w:tc>
      </w:tr>
      <w:tr w:rsidR="00897956" w:rsidRPr="00481D2D" w14:paraId="1E32C3E2" w14:textId="77777777">
        <w:tc>
          <w:tcPr>
            <w:tcW w:w="851" w:type="dxa"/>
          </w:tcPr>
          <w:p w14:paraId="4BBACDF6" w14:textId="77777777" w:rsidR="00897956" w:rsidRPr="00481D2D" w:rsidRDefault="00897956">
            <w:pPr>
              <w:pStyle w:val="TAL"/>
            </w:pPr>
            <w:r w:rsidRPr="00481D2D">
              <w:t>4</w:t>
            </w:r>
          </w:p>
        </w:tc>
        <w:tc>
          <w:tcPr>
            <w:tcW w:w="2665" w:type="dxa"/>
          </w:tcPr>
          <w:p w14:paraId="587C34B3" w14:textId="77777777" w:rsidR="00897956" w:rsidRPr="00481D2D" w:rsidRDefault="00897956">
            <w:pPr>
              <w:pStyle w:val="TAL"/>
            </w:pPr>
            <w:r w:rsidRPr="00481D2D">
              <w:t>Proxy-Authenticate</w:t>
            </w:r>
          </w:p>
        </w:tc>
        <w:tc>
          <w:tcPr>
            <w:tcW w:w="1021" w:type="dxa"/>
          </w:tcPr>
          <w:p w14:paraId="2FFEAB2B" w14:textId="77777777" w:rsidR="00897956" w:rsidRPr="00481D2D" w:rsidRDefault="00897956">
            <w:pPr>
              <w:pStyle w:val="TAL"/>
            </w:pPr>
            <w:r w:rsidRPr="00481D2D">
              <w:t>[26] 20.27</w:t>
            </w:r>
          </w:p>
        </w:tc>
        <w:tc>
          <w:tcPr>
            <w:tcW w:w="1021" w:type="dxa"/>
          </w:tcPr>
          <w:p w14:paraId="57F958ED" w14:textId="77777777" w:rsidR="00897956" w:rsidRPr="00481D2D" w:rsidRDefault="00897956">
            <w:pPr>
              <w:pStyle w:val="TAL"/>
            </w:pPr>
            <w:r w:rsidRPr="00481D2D">
              <w:t>m</w:t>
            </w:r>
          </w:p>
        </w:tc>
        <w:tc>
          <w:tcPr>
            <w:tcW w:w="1021" w:type="dxa"/>
          </w:tcPr>
          <w:p w14:paraId="13D560CE" w14:textId="77777777" w:rsidR="00897956" w:rsidRPr="00481D2D" w:rsidRDefault="00897956">
            <w:pPr>
              <w:pStyle w:val="TAL"/>
            </w:pPr>
            <w:r w:rsidRPr="00481D2D">
              <w:t>m</w:t>
            </w:r>
          </w:p>
        </w:tc>
        <w:tc>
          <w:tcPr>
            <w:tcW w:w="1021" w:type="dxa"/>
          </w:tcPr>
          <w:p w14:paraId="7BEF771B" w14:textId="77777777" w:rsidR="00897956" w:rsidRPr="00481D2D" w:rsidRDefault="00897956">
            <w:pPr>
              <w:pStyle w:val="TAL"/>
            </w:pPr>
            <w:r w:rsidRPr="00481D2D">
              <w:t>[26] 20.27</w:t>
            </w:r>
          </w:p>
        </w:tc>
        <w:tc>
          <w:tcPr>
            <w:tcW w:w="1021" w:type="dxa"/>
          </w:tcPr>
          <w:p w14:paraId="2CB93076" w14:textId="77777777" w:rsidR="00897956" w:rsidRPr="00481D2D" w:rsidRDefault="00897956">
            <w:pPr>
              <w:pStyle w:val="TAL"/>
            </w:pPr>
            <w:r w:rsidRPr="00481D2D">
              <w:t>m</w:t>
            </w:r>
          </w:p>
        </w:tc>
        <w:tc>
          <w:tcPr>
            <w:tcW w:w="1021" w:type="dxa"/>
          </w:tcPr>
          <w:p w14:paraId="5784D6D6" w14:textId="77777777" w:rsidR="00897956" w:rsidRPr="00481D2D" w:rsidRDefault="00897956">
            <w:pPr>
              <w:pStyle w:val="TAL"/>
            </w:pPr>
            <w:r w:rsidRPr="00481D2D">
              <w:t>m</w:t>
            </w:r>
          </w:p>
        </w:tc>
      </w:tr>
      <w:tr w:rsidR="00897956" w:rsidRPr="00481D2D" w14:paraId="520FF54C" w14:textId="77777777">
        <w:tc>
          <w:tcPr>
            <w:tcW w:w="851" w:type="dxa"/>
          </w:tcPr>
          <w:p w14:paraId="1C917D69" w14:textId="77777777" w:rsidR="00897956" w:rsidRPr="00481D2D" w:rsidRDefault="00897956">
            <w:pPr>
              <w:pStyle w:val="TAL"/>
            </w:pPr>
            <w:r w:rsidRPr="00481D2D">
              <w:t>10</w:t>
            </w:r>
          </w:p>
        </w:tc>
        <w:tc>
          <w:tcPr>
            <w:tcW w:w="2665" w:type="dxa"/>
          </w:tcPr>
          <w:p w14:paraId="1484E37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917EAAE" w14:textId="77777777" w:rsidR="00897956" w:rsidRPr="00481D2D" w:rsidRDefault="00897956">
            <w:pPr>
              <w:pStyle w:val="TAL"/>
            </w:pPr>
            <w:r w:rsidRPr="00481D2D">
              <w:t>[26] 20.44</w:t>
            </w:r>
          </w:p>
        </w:tc>
        <w:tc>
          <w:tcPr>
            <w:tcW w:w="1021" w:type="dxa"/>
          </w:tcPr>
          <w:p w14:paraId="3592FEDC" w14:textId="77777777" w:rsidR="00897956" w:rsidRPr="00481D2D" w:rsidRDefault="00897956">
            <w:pPr>
              <w:pStyle w:val="TAL"/>
            </w:pPr>
            <w:r w:rsidRPr="00481D2D">
              <w:t>m</w:t>
            </w:r>
          </w:p>
        </w:tc>
        <w:tc>
          <w:tcPr>
            <w:tcW w:w="1021" w:type="dxa"/>
          </w:tcPr>
          <w:p w14:paraId="63481C1B" w14:textId="77777777" w:rsidR="00897956" w:rsidRPr="00481D2D" w:rsidRDefault="00897956">
            <w:pPr>
              <w:pStyle w:val="TAL"/>
            </w:pPr>
            <w:r w:rsidRPr="00481D2D">
              <w:t>m</w:t>
            </w:r>
          </w:p>
        </w:tc>
        <w:tc>
          <w:tcPr>
            <w:tcW w:w="1021" w:type="dxa"/>
          </w:tcPr>
          <w:p w14:paraId="606B1E02" w14:textId="77777777" w:rsidR="00897956" w:rsidRPr="00481D2D" w:rsidRDefault="00897956">
            <w:pPr>
              <w:pStyle w:val="TAL"/>
            </w:pPr>
            <w:r w:rsidRPr="00481D2D">
              <w:t>[26] 20.44</w:t>
            </w:r>
          </w:p>
        </w:tc>
        <w:tc>
          <w:tcPr>
            <w:tcW w:w="1021" w:type="dxa"/>
          </w:tcPr>
          <w:p w14:paraId="086B29A4" w14:textId="77777777" w:rsidR="00897956" w:rsidRPr="00481D2D" w:rsidRDefault="00897956">
            <w:pPr>
              <w:pStyle w:val="TAL"/>
            </w:pPr>
            <w:r w:rsidRPr="00481D2D">
              <w:t>i</w:t>
            </w:r>
          </w:p>
        </w:tc>
        <w:tc>
          <w:tcPr>
            <w:tcW w:w="1021" w:type="dxa"/>
          </w:tcPr>
          <w:p w14:paraId="1229362C" w14:textId="77777777" w:rsidR="00897956" w:rsidRPr="00481D2D" w:rsidRDefault="00897956">
            <w:pPr>
              <w:pStyle w:val="TAL"/>
            </w:pPr>
            <w:r w:rsidRPr="00481D2D">
              <w:t>i</w:t>
            </w:r>
          </w:p>
        </w:tc>
      </w:tr>
    </w:tbl>
    <w:p w14:paraId="4942511B" w14:textId="77777777" w:rsidR="00897956" w:rsidRPr="00481D2D" w:rsidRDefault="00897956"/>
    <w:p w14:paraId="102E5340" w14:textId="77777777" w:rsidR="00897956" w:rsidRPr="00481D2D" w:rsidRDefault="00897956">
      <w:pPr>
        <w:keepNext/>
        <w:keepLines/>
      </w:pPr>
      <w:r w:rsidRPr="00481D2D">
        <w:t>Prerequisite A.163/13 - - OPTIONS response</w:t>
      </w:r>
    </w:p>
    <w:p w14:paraId="5C3C7AF1"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17454E56" w14:textId="77777777" w:rsidR="00897956" w:rsidRPr="00481D2D" w:rsidRDefault="00897956">
      <w:pPr>
        <w:pStyle w:val="TH"/>
      </w:pPr>
      <w:r w:rsidRPr="00481D2D">
        <w:t>Table A.240: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ABB967C" w14:textId="77777777">
        <w:trPr>
          <w:cantSplit/>
        </w:trPr>
        <w:tc>
          <w:tcPr>
            <w:tcW w:w="851" w:type="dxa"/>
            <w:vMerge w:val="restart"/>
          </w:tcPr>
          <w:p w14:paraId="58DB0A77" w14:textId="77777777" w:rsidR="00897956" w:rsidRPr="00481D2D" w:rsidRDefault="00897956">
            <w:pPr>
              <w:pStyle w:val="TAH"/>
            </w:pPr>
            <w:r w:rsidRPr="00481D2D">
              <w:t>Item</w:t>
            </w:r>
          </w:p>
        </w:tc>
        <w:tc>
          <w:tcPr>
            <w:tcW w:w="2665" w:type="dxa"/>
            <w:vMerge w:val="restart"/>
          </w:tcPr>
          <w:p w14:paraId="662D4D2C" w14:textId="77777777" w:rsidR="00897956" w:rsidRPr="00481D2D" w:rsidRDefault="00897956">
            <w:pPr>
              <w:pStyle w:val="TAH"/>
            </w:pPr>
            <w:r w:rsidRPr="00481D2D">
              <w:t>Header</w:t>
            </w:r>
            <w:r w:rsidR="00983E2D" w:rsidRPr="00481D2D">
              <w:t xml:space="preserve"> field</w:t>
            </w:r>
          </w:p>
        </w:tc>
        <w:tc>
          <w:tcPr>
            <w:tcW w:w="3063" w:type="dxa"/>
            <w:gridSpan w:val="3"/>
          </w:tcPr>
          <w:p w14:paraId="72F677EF" w14:textId="77777777" w:rsidR="00897956" w:rsidRPr="00481D2D" w:rsidRDefault="00897956">
            <w:pPr>
              <w:pStyle w:val="TAH"/>
            </w:pPr>
            <w:r w:rsidRPr="00481D2D">
              <w:t>Sending</w:t>
            </w:r>
          </w:p>
        </w:tc>
        <w:tc>
          <w:tcPr>
            <w:tcW w:w="3063" w:type="dxa"/>
            <w:gridSpan w:val="3"/>
          </w:tcPr>
          <w:p w14:paraId="7463FBB0" w14:textId="77777777" w:rsidR="00897956" w:rsidRPr="00481D2D" w:rsidRDefault="00897956">
            <w:pPr>
              <w:pStyle w:val="TAH"/>
              <w:rPr>
                <w:b w:val="0"/>
              </w:rPr>
            </w:pPr>
            <w:r w:rsidRPr="00481D2D">
              <w:t>Receiving</w:t>
            </w:r>
          </w:p>
        </w:tc>
      </w:tr>
      <w:tr w:rsidR="00897956" w:rsidRPr="00481D2D" w14:paraId="140A15D9" w14:textId="77777777">
        <w:trPr>
          <w:cantSplit/>
        </w:trPr>
        <w:tc>
          <w:tcPr>
            <w:tcW w:w="851" w:type="dxa"/>
            <w:vMerge/>
          </w:tcPr>
          <w:p w14:paraId="4988DD27" w14:textId="77777777" w:rsidR="00897956" w:rsidRPr="00481D2D" w:rsidRDefault="00897956">
            <w:pPr>
              <w:pStyle w:val="TAH"/>
            </w:pPr>
          </w:p>
        </w:tc>
        <w:tc>
          <w:tcPr>
            <w:tcW w:w="2665" w:type="dxa"/>
            <w:vMerge/>
          </w:tcPr>
          <w:p w14:paraId="2298ED4C" w14:textId="77777777" w:rsidR="00897956" w:rsidRPr="00481D2D" w:rsidRDefault="00897956">
            <w:pPr>
              <w:pStyle w:val="TAH"/>
            </w:pPr>
          </w:p>
        </w:tc>
        <w:tc>
          <w:tcPr>
            <w:tcW w:w="1021" w:type="dxa"/>
          </w:tcPr>
          <w:p w14:paraId="5FD44510" w14:textId="77777777" w:rsidR="00897956" w:rsidRPr="00481D2D" w:rsidRDefault="00897956">
            <w:pPr>
              <w:pStyle w:val="TAH"/>
            </w:pPr>
            <w:r w:rsidRPr="00481D2D">
              <w:t>Ref.</w:t>
            </w:r>
          </w:p>
        </w:tc>
        <w:tc>
          <w:tcPr>
            <w:tcW w:w="1021" w:type="dxa"/>
          </w:tcPr>
          <w:p w14:paraId="6D6A6973" w14:textId="77777777" w:rsidR="00897956" w:rsidRPr="00481D2D" w:rsidRDefault="00897956">
            <w:pPr>
              <w:pStyle w:val="TAH"/>
            </w:pPr>
            <w:r w:rsidRPr="00481D2D">
              <w:t>RFC status</w:t>
            </w:r>
          </w:p>
        </w:tc>
        <w:tc>
          <w:tcPr>
            <w:tcW w:w="1021" w:type="dxa"/>
          </w:tcPr>
          <w:p w14:paraId="265C5D89" w14:textId="77777777" w:rsidR="00897956" w:rsidRPr="00481D2D" w:rsidRDefault="00897956">
            <w:pPr>
              <w:pStyle w:val="TAH"/>
            </w:pPr>
            <w:r w:rsidRPr="00481D2D">
              <w:t>Profile status</w:t>
            </w:r>
          </w:p>
        </w:tc>
        <w:tc>
          <w:tcPr>
            <w:tcW w:w="1021" w:type="dxa"/>
          </w:tcPr>
          <w:p w14:paraId="407D14E1" w14:textId="77777777" w:rsidR="00897956" w:rsidRPr="00481D2D" w:rsidRDefault="00897956">
            <w:pPr>
              <w:pStyle w:val="TAH"/>
            </w:pPr>
            <w:r w:rsidRPr="00481D2D">
              <w:t>Ref.</w:t>
            </w:r>
          </w:p>
        </w:tc>
        <w:tc>
          <w:tcPr>
            <w:tcW w:w="1021" w:type="dxa"/>
          </w:tcPr>
          <w:p w14:paraId="1996D9DA" w14:textId="77777777" w:rsidR="00897956" w:rsidRPr="00481D2D" w:rsidRDefault="00897956">
            <w:pPr>
              <w:pStyle w:val="TAH"/>
            </w:pPr>
            <w:r w:rsidRPr="00481D2D">
              <w:t>RFC status</w:t>
            </w:r>
          </w:p>
        </w:tc>
        <w:tc>
          <w:tcPr>
            <w:tcW w:w="1021" w:type="dxa"/>
          </w:tcPr>
          <w:p w14:paraId="4B303911" w14:textId="77777777" w:rsidR="00897956" w:rsidRPr="00481D2D" w:rsidRDefault="00897956">
            <w:pPr>
              <w:pStyle w:val="TAH"/>
            </w:pPr>
            <w:r w:rsidRPr="00481D2D">
              <w:t>Profile status</w:t>
            </w:r>
          </w:p>
        </w:tc>
      </w:tr>
      <w:tr w:rsidR="00897956" w:rsidRPr="00481D2D" w14:paraId="1D05C8D4" w14:textId="77777777">
        <w:tc>
          <w:tcPr>
            <w:tcW w:w="851" w:type="dxa"/>
          </w:tcPr>
          <w:p w14:paraId="61F4E30C" w14:textId="77777777" w:rsidR="00897956" w:rsidRPr="00481D2D" w:rsidRDefault="00897956">
            <w:pPr>
              <w:pStyle w:val="TAL"/>
            </w:pPr>
            <w:r w:rsidRPr="00481D2D">
              <w:t>5</w:t>
            </w:r>
          </w:p>
        </w:tc>
        <w:tc>
          <w:tcPr>
            <w:tcW w:w="2665" w:type="dxa"/>
          </w:tcPr>
          <w:p w14:paraId="0AB72C90" w14:textId="77777777" w:rsidR="00897956" w:rsidRPr="00481D2D" w:rsidRDefault="00897956">
            <w:pPr>
              <w:pStyle w:val="TAL"/>
            </w:pPr>
            <w:r w:rsidRPr="00481D2D">
              <w:t>Retry-After</w:t>
            </w:r>
          </w:p>
        </w:tc>
        <w:tc>
          <w:tcPr>
            <w:tcW w:w="1021" w:type="dxa"/>
          </w:tcPr>
          <w:p w14:paraId="303544B0" w14:textId="77777777" w:rsidR="00897956" w:rsidRPr="00481D2D" w:rsidRDefault="00897956">
            <w:pPr>
              <w:pStyle w:val="TAL"/>
            </w:pPr>
            <w:r w:rsidRPr="00481D2D">
              <w:t>[26] 20.33</w:t>
            </w:r>
          </w:p>
        </w:tc>
        <w:tc>
          <w:tcPr>
            <w:tcW w:w="1021" w:type="dxa"/>
          </w:tcPr>
          <w:p w14:paraId="0698EC82" w14:textId="77777777" w:rsidR="00897956" w:rsidRPr="00481D2D" w:rsidRDefault="00897956">
            <w:pPr>
              <w:pStyle w:val="TAL"/>
            </w:pPr>
            <w:r w:rsidRPr="00481D2D">
              <w:t>m</w:t>
            </w:r>
          </w:p>
        </w:tc>
        <w:tc>
          <w:tcPr>
            <w:tcW w:w="1021" w:type="dxa"/>
          </w:tcPr>
          <w:p w14:paraId="33B5DF2A" w14:textId="77777777" w:rsidR="00897956" w:rsidRPr="00481D2D" w:rsidRDefault="00897956">
            <w:pPr>
              <w:pStyle w:val="TAL"/>
            </w:pPr>
            <w:r w:rsidRPr="00481D2D">
              <w:t>m</w:t>
            </w:r>
          </w:p>
        </w:tc>
        <w:tc>
          <w:tcPr>
            <w:tcW w:w="1021" w:type="dxa"/>
          </w:tcPr>
          <w:p w14:paraId="633F20FA" w14:textId="77777777" w:rsidR="00897956" w:rsidRPr="00481D2D" w:rsidRDefault="00897956">
            <w:pPr>
              <w:pStyle w:val="TAL"/>
            </w:pPr>
            <w:r w:rsidRPr="00481D2D">
              <w:t>[26] 20.33</w:t>
            </w:r>
          </w:p>
        </w:tc>
        <w:tc>
          <w:tcPr>
            <w:tcW w:w="1021" w:type="dxa"/>
          </w:tcPr>
          <w:p w14:paraId="07E1050B" w14:textId="77777777" w:rsidR="00897956" w:rsidRPr="00481D2D" w:rsidRDefault="00897956">
            <w:pPr>
              <w:pStyle w:val="TAL"/>
            </w:pPr>
            <w:r w:rsidRPr="00481D2D">
              <w:t>i</w:t>
            </w:r>
          </w:p>
        </w:tc>
        <w:tc>
          <w:tcPr>
            <w:tcW w:w="1021" w:type="dxa"/>
          </w:tcPr>
          <w:p w14:paraId="5E8B31E3" w14:textId="77777777" w:rsidR="00897956" w:rsidRPr="00481D2D" w:rsidRDefault="00897956">
            <w:pPr>
              <w:pStyle w:val="TAL"/>
            </w:pPr>
            <w:r w:rsidRPr="00481D2D">
              <w:t>i</w:t>
            </w:r>
          </w:p>
        </w:tc>
      </w:tr>
    </w:tbl>
    <w:p w14:paraId="01F62E0F" w14:textId="77777777" w:rsidR="00897956" w:rsidRPr="00481D2D" w:rsidRDefault="00897956"/>
    <w:p w14:paraId="5C519C09" w14:textId="77777777" w:rsidR="00897956" w:rsidRPr="00481D2D" w:rsidRDefault="00897956">
      <w:pPr>
        <w:pStyle w:val="TH"/>
      </w:pPr>
      <w:r w:rsidRPr="00481D2D">
        <w:t>Table A.241: Void</w:t>
      </w:r>
    </w:p>
    <w:p w14:paraId="41DBF404" w14:textId="77777777" w:rsidR="00897956" w:rsidRPr="00481D2D" w:rsidRDefault="00897956">
      <w:pPr>
        <w:keepNext/>
        <w:keepLines/>
      </w:pPr>
      <w:r w:rsidRPr="00481D2D">
        <w:t>Prerequisite A.163/13 - - OPTIONS response</w:t>
      </w:r>
    </w:p>
    <w:p w14:paraId="2E2D19C4" w14:textId="77777777" w:rsidR="00897956" w:rsidRPr="00481D2D" w:rsidRDefault="00897956">
      <w:pPr>
        <w:keepNext/>
        <w:keepLines/>
      </w:pPr>
      <w:r w:rsidRPr="00481D2D">
        <w:t>Prerequisite: A.164/20 - - Additional for 407 (Proxy Authentication Required) response</w:t>
      </w:r>
    </w:p>
    <w:p w14:paraId="134245A7" w14:textId="77777777" w:rsidR="00897956" w:rsidRPr="00481D2D" w:rsidRDefault="00897956">
      <w:pPr>
        <w:pStyle w:val="TH"/>
      </w:pPr>
      <w:r w:rsidRPr="00481D2D">
        <w:t>Table A.242: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B116D8E" w14:textId="77777777">
        <w:trPr>
          <w:cantSplit/>
        </w:trPr>
        <w:tc>
          <w:tcPr>
            <w:tcW w:w="851" w:type="dxa"/>
            <w:vMerge w:val="restart"/>
          </w:tcPr>
          <w:p w14:paraId="7076DC26" w14:textId="77777777" w:rsidR="00897956" w:rsidRPr="00481D2D" w:rsidRDefault="00897956">
            <w:pPr>
              <w:pStyle w:val="TAH"/>
            </w:pPr>
            <w:r w:rsidRPr="00481D2D">
              <w:t>Item</w:t>
            </w:r>
          </w:p>
        </w:tc>
        <w:tc>
          <w:tcPr>
            <w:tcW w:w="2665" w:type="dxa"/>
            <w:vMerge w:val="restart"/>
          </w:tcPr>
          <w:p w14:paraId="1AE89EC2" w14:textId="77777777" w:rsidR="00897956" w:rsidRPr="00481D2D" w:rsidRDefault="00897956">
            <w:pPr>
              <w:pStyle w:val="TAH"/>
            </w:pPr>
            <w:r w:rsidRPr="00481D2D">
              <w:t>Header</w:t>
            </w:r>
            <w:r w:rsidR="00983E2D" w:rsidRPr="00481D2D">
              <w:t xml:space="preserve"> field</w:t>
            </w:r>
          </w:p>
        </w:tc>
        <w:tc>
          <w:tcPr>
            <w:tcW w:w="3063" w:type="dxa"/>
            <w:gridSpan w:val="3"/>
          </w:tcPr>
          <w:p w14:paraId="691F432E" w14:textId="77777777" w:rsidR="00897956" w:rsidRPr="00481D2D" w:rsidRDefault="00897956">
            <w:pPr>
              <w:pStyle w:val="TAH"/>
            </w:pPr>
            <w:r w:rsidRPr="00481D2D">
              <w:t>Sending</w:t>
            </w:r>
          </w:p>
        </w:tc>
        <w:tc>
          <w:tcPr>
            <w:tcW w:w="3063" w:type="dxa"/>
            <w:gridSpan w:val="3"/>
          </w:tcPr>
          <w:p w14:paraId="6F611938" w14:textId="77777777" w:rsidR="00897956" w:rsidRPr="00481D2D" w:rsidRDefault="00897956">
            <w:pPr>
              <w:pStyle w:val="TAH"/>
              <w:rPr>
                <w:b w:val="0"/>
              </w:rPr>
            </w:pPr>
            <w:r w:rsidRPr="00481D2D">
              <w:t>Receiving</w:t>
            </w:r>
          </w:p>
        </w:tc>
      </w:tr>
      <w:tr w:rsidR="00897956" w:rsidRPr="00481D2D" w14:paraId="06D7E543" w14:textId="77777777">
        <w:trPr>
          <w:cantSplit/>
        </w:trPr>
        <w:tc>
          <w:tcPr>
            <w:tcW w:w="851" w:type="dxa"/>
            <w:vMerge/>
          </w:tcPr>
          <w:p w14:paraId="66A4D64C" w14:textId="77777777" w:rsidR="00897956" w:rsidRPr="00481D2D" w:rsidRDefault="00897956">
            <w:pPr>
              <w:pStyle w:val="TAH"/>
            </w:pPr>
          </w:p>
        </w:tc>
        <w:tc>
          <w:tcPr>
            <w:tcW w:w="2665" w:type="dxa"/>
            <w:vMerge/>
          </w:tcPr>
          <w:p w14:paraId="5CBE093C" w14:textId="77777777" w:rsidR="00897956" w:rsidRPr="00481D2D" w:rsidRDefault="00897956">
            <w:pPr>
              <w:pStyle w:val="TAH"/>
            </w:pPr>
          </w:p>
        </w:tc>
        <w:tc>
          <w:tcPr>
            <w:tcW w:w="1021" w:type="dxa"/>
          </w:tcPr>
          <w:p w14:paraId="017524A8" w14:textId="77777777" w:rsidR="00897956" w:rsidRPr="00481D2D" w:rsidRDefault="00897956">
            <w:pPr>
              <w:pStyle w:val="TAH"/>
            </w:pPr>
            <w:r w:rsidRPr="00481D2D">
              <w:t>Ref.</w:t>
            </w:r>
          </w:p>
        </w:tc>
        <w:tc>
          <w:tcPr>
            <w:tcW w:w="1021" w:type="dxa"/>
          </w:tcPr>
          <w:p w14:paraId="060BFD0D" w14:textId="77777777" w:rsidR="00897956" w:rsidRPr="00481D2D" w:rsidRDefault="00897956">
            <w:pPr>
              <w:pStyle w:val="TAH"/>
            </w:pPr>
            <w:r w:rsidRPr="00481D2D">
              <w:t>RFC status</w:t>
            </w:r>
          </w:p>
        </w:tc>
        <w:tc>
          <w:tcPr>
            <w:tcW w:w="1021" w:type="dxa"/>
          </w:tcPr>
          <w:p w14:paraId="14F7A229" w14:textId="77777777" w:rsidR="00897956" w:rsidRPr="00481D2D" w:rsidRDefault="00897956">
            <w:pPr>
              <w:pStyle w:val="TAH"/>
            </w:pPr>
            <w:r w:rsidRPr="00481D2D">
              <w:t>Profile status</w:t>
            </w:r>
          </w:p>
        </w:tc>
        <w:tc>
          <w:tcPr>
            <w:tcW w:w="1021" w:type="dxa"/>
          </w:tcPr>
          <w:p w14:paraId="7B14B3F9" w14:textId="77777777" w:rsidR="00897956" w:rsidRPr="00481D2D" w:rsidRDefault="00897956">
            <w:pPr>
              <w:pStyle w:val="TAH"/>
            </w:pPr>
            <w:r w:rsidRPr="00481D2D">
              <w:t>Ref.</w:t>
            </w:r>
          </w:p>
        </w:tc>
        <w:tc>
          <w:tcPr>
            <w:tcW w:w="1021" w:type="dxa"/>
          </w:tcPr>
          <w:p w14:paraId="6449576A" w14:textId="77777777" w:rsidR="00897956" w:rsidRPr="00481D2D" w:rsidRDefault="00897956">
            <w:pPr>
              <w:pStyle w:val="TAH"/>
            </w:pPr>
            <w:r w:rsidRPr="00481D2D">
              <w:t>RFC status</w:t>
            </w:r>
          </w:p>
        </w:tc>
        <w:tc>
          <w:tcPr>
            <w:tcW w:w="1021" w:type="dxa"/>
          </w:tcPr>
          <w:p w14:paraId="6CAB6894" w14:textId="77777777" w:rsidR="00897956" w:rsidRPr="00481D2D" w:rsidRDefault="00897956">
            <w:pPr>
              <w:pStyle w:val="TAH"/>
            </w:pPr>
            <w:r w:rsidRPr="00481D2D">
              <w:t>Profile status</w:t>
            </w:r>
          </w:p>
        </w:tc>
      </w:tr>
      <w:tr w:rsidR="00897956" w:rsidRPr="00481D2D" w14:paraId="0F399367" w14:textId="77777777">
        <w:tc>
          <w:tcPr>
            <w:tcW w:w="851" w:type="dxa"/>
          </w:tcPr>
          <w:p w14:paraId="2382F99B" w14:textId="77777777" w:rsidR="00897956" w:rsidRPr="00481D2D" w:rsidRDefault="00897956">
            <w:pPr>
              <w:pStyle w:val="TAL"/>
            </w:pPr>
            <w:r w:rsidRPr="00481D2D">
              <w:t>4</w:t>
            </w:r>
          </w:p>
        </w:tc>
        <w:tc>
          <w:tcPr>
            <w:tcW w:w="2665" w:type="dxa"/>
          </w:tcPr>
          <w:p w14:paraId="72AE86F9" w14:textId="77777777" w:rsidR="00897956" w:rsidRPr="00481D2D" w:rsidRDefault="00897956">
            <w:pPr>
              <w:pStyle w:val="TAL"/>
            </w:pPr>
            <w:r w:rsidRPr="00481D2D">
              <w:t>Proxy-Authenticate</w:t>
            </w:r>
          </w:p>
        </w:tc>
        <w:tc>
          <w:tcPr>
            <w:tcW w:w="1021" w:type="dxa"/>
          </w:tcPr>
          <w:p w14:paraId="2C7CEC3A" w14:textId="77777777" w:rsidR="00897956" w:rsidRPr="00481D2D" w:rsidRDefault="00897956">
            <w:pPr>
              <w:pStyle w:val="TAL"/>
            </w:pPr>
            <w:r w:rsidRPr="00481D2D">
              <w:t>[26] 20.27</w:t>
            </w:r>
          </w:p>
        </w:tc>
        <w:tc>
          <w:tcPr>
            <w:tcW w:w="1021" w:type="dxa"/>
          </w:tcPr>
          <w:p w14:paraId="4F7F4AF4" w14:textId="77777777" w:rsidR="00897956" w:rsidRPr="00481D2D" w:rsidRDefault="00897956">
            <w:pPr>
              <w:pStyle w:val="TAL"/>
            </w:pPr>
            <w:r w:rsidRPr="00481D2D">
              <w:t>m</w:t>
            </w:r>
          </w:p>
        </w:tc>
        <w:tc>
          <w:tcPr>
            <w:tcW w:w="1021" w:type="dxa"/>
          </w:tcPr>
          <w:p w14:paraId="616B6355" w14:textId="77777777" w:rsidR="00897956" w:rsidRPr="00481D2D" w:rsidRDefault="00897956">
            <w:pPr>
              <w:pStyle w:val="TAL"/>
            </w:pPr>
            <w:r w:rsidRPr="00481D2D">
              <w:t>m</w:t>
            </w:r>
          </w:p>
        </w:tc>
        <w:tc>
          <w:tcPr>
            <w:tcW w:w="1021" w:type="dxa"/>
          </w:tcPr>
          <w:p w14:paraId="6FCE94E9" w14:textId="77777777" w:rsidR="00897956" w:rsidRPr="00481D2D" w:rsidRDefault="00897956">
            <w:pPr>
              <w:pStyle w:val="TAL"/>
            </w:pPr>
            <w:r w:rsidRPr="00481D2D">
              <w:t>[26] 20.27</w:t>
            </w:r>
          </w:p>
        </w:tc>
        <w:tc>
          <w:tcPr>
            <w:tcW w:w="1021" w:type="dxa"/>
          </w:tcPr>
          <w:p w14:paraId="63339119" w14:textId="77777777" w:rsidR="00897956" w:rsidRPr="00481D2D" w:rsidRDefault="00897956">
            <w:pPr>
              <w:pStyle w:val="TAL"/>
            </w:pPr>
            <w:r w:rsidRPr="00481D2D">
              <w:t>m</w:t>
            </w:r>
          </w:p>
        </w:tc>
        <w:tc>
          <w:tcPr>
            <w:tcW w:w="1021" w:type="dxa"/>
          </w:tcPr>
          <w:p w14:paraId="4C525FFF" w14:textId="77777777" w:rsidR="00897956" w:rsidRPr="00481D2D" w:rsidRDefault="00897956">
            <w:pPr>
              <w:pStyle w:val="TAL"/>
            </w:pPr>
            <w:r w:rsidRPr="00481D2D">
              <w:t>m</w:t>
            </w:r>
          </w:p>
        </w:tc>
      </w:tr>
      <w:tr w:rsidR="00897956" w:rsidRPr="00481D2D" w14:paraId="44ADFAC5" w14:textId="77777777">
        <w:tc>
          <w:tcPr>
            <w:tcW w:w="851" w:type="dxa"/>
          </w:tcPr>
          <w:p w14:paraId="2ED8A11F" w14:textId="77777777" w:rsidR="00897956" w:rsidRPr="00481D2D" w:rsidRDefault="00897956">
            <w:pPr>
              <w:pStyle w:val="TAL"/>
            </w:pPr>
            <w:r w:rsidRPr="00481D2D">
              <w:t>8</w:t>
            </w:r>
          </w:p>
        </w:tc>
        <w:tc>
          <w:tcPr>
            <w:tcW w:w="2665" w:type="dxa"/>
          </w:tcPr>
          <w:p w14:paraId="47A9FFC6"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FC61CC7" w14:textId="77777777" w:rsidR="00897956" w:rsidRPr="00481D2D" w:rsidRDefault="00897956">
            <w:pPr>
              <w:pStyle w:val="TAL"/>
            </w:pPr>
            <w:r w:rsidRPr="00481D2D">
              <w:t>[26] 20.44</w:t>
            </w:r>
          </w:p>
        </w:tc>
        <w:tc>
          <w:tcPr>
            <w:tcW w:w="1021" w:type="dxa"/>
          </w:tcPr>
          <w:p w14:paraId="4E4AF3EE" w14:textId="77777777" w:rsidR="00897956" w:rsidRPr="00481D2D" w:rsidRDefault="00897956">
            <w:pPr>
              <w:pStyle w:val="TAL"/>
            </w:pPr>
            <w:r w:rsidRPr="00481D2D">
              <w:t>m</w:t>
            </w:r>
          </w:p>
        </w:tc>
        <w:tc>
          <w:tcPr>
            <w:tcW w:w="1021" w:type="dxa"/>
          </w:tcPr>
          <w:p w14:paraId="2C7CD20C" w14:textId="77777777" w:rsidR="00897956" w:rsidRPr="00481D2D" w:rsidRDefault="00897956">
            <w:pPr>
              <w:pStyle w:val="TAL"/>
            </w:pPr>
            <w:r w:rsidRPr="00481D2D">
              <w:t>m</w:t>
            </w:r>
          </w:p>
        </w:tc>
        <w:tc>
          <w:tcPr>
            <w:tcW w:w="1021" w:type="dxa"/>
          </w:tcPr>
          <w:p w14:paraId="4B92CF01" w14:textId="77777777" w:rsidR="00897956" w:rsidRPr="00481D2D" w:rsidRDefault="00897956">
            <w:pPr>
              <w:pStyle w:val="TAL"/>
            </w:pPr>
            <w:r w:rsidRPr="00481D2D">
              <w:t>[26] 20.44</w:t>
            </w:r>
          </w:p>
        </w:tc>
        <w:tc>
          <w:tcPr>
            <w:tcW w:w="1021" w:type="dxa"/>
          </w:tcPr>
          <w:p w14:paraId="5A1C3F7D" w14:textId="77777777" w:rsidR="00897956" w:rsidRPr="00481D2D" w:rsidRDefault="00897956">
            <w:pPr>
              <w:pStyle w:val="TAL"/>
            </w:pPr>
            <w:r w:rsidRPr="00481D2D">
              <w:t>i</w:t>
            </w:r>
          </w:p>
        </w:tc>
        <w:tc>
          <w:tcPr>
            <w:tcW w:w="1021" w:type="dxa"/>
          </w:tcPr>
          <w:p w14:paraId="08BC8E5B" w14:textId="77777777" w:rsidR="00897956" w:rsidRPr="00481D2D" w:rsidRDefault="00897956">
            <w:pPr>
              <w:pStyle w:val="TAL"/>
            </w:pPr>
            <w:r w:rsidRPr="00481D2D">
              <w:t>i</w:t>
            </w:r>
          </w:p>
        </w:tc>
      </w:tr>
    </w:tbl>
    <w:p w14:paraId="617A3CDE" w14:textId="77777777" w:rsidR="00897956" w:rsidRPr="00481D2D" w:rsidRDefault="00897956"/>
    <w:p w14:paraId="297E00AB" w14:textId="77777777" w:rsidR="00CC7F05" w:rsidRPr="00481D2D" w:rsidRDefault="00CC7F05" w:rsidP="00CC7F05">
      <w:pPr>
        <w:pStyle w:val="TH"/>
      </w:pPr>
      <w:r w:rsidRPr="00481D2D">
        <w:t>Table A.</w:t>
      </w:r>
      <w:r w:rsidR="00AC2817" w:rsidRPr="00481D2D">
        <w:t>242</w:t>
      </w:r>
      <w:r w:rsidRPr="00481D2D">
        <w:t xml:space="preserve">A: </w:t>
      </w:r>
      <w:r w:rsidR="00DD08D9" w:rsidRPr="00481D2D">
        <w:t>Void</w:t>
      </w:r>
    </w:p>
    <w:p w14:paraId="61EC68CD" w14:textId="77777777" w:rsidR="00897956" w:rsidRPr="00481D2D" w:rsidRDefault="00897956">
      <w:pPr>
        <w:keepNext/>
        <w:keepLines/>
      </w:pPr>
      <w:r w:rsidRPr="00481D2D">
        <w:t>Prerequisite A.163/13 - - OPTIONS response</w:t>
      </w:r>
    </w:p>
    <w:p w14:paraId="457D61A8" w14:textId="77777777" w:rsidR="00897956" w:rsidRPr="00481D2D" w:rsidRDefault="00897956">
      <w:pPr>
        <w:keepNext/>
        <w:keepLines/>
      </w:pPr>
      <w:r w:rsidRPr="00481D2D">
        <w:t>Prerequisite: A.164/25 - - Additional for 415 (Unsupported Media Type) response</w:t>
      </w:r>
    </w:p>
    <w:p w14:paraId="7618340F" w14:textId="77777777" w:rsidR="00897956" w:rsidRPr="00481D2D" w:rsidRDefault="00897956">
      <w:pPr>
        <w:pStyle w:val="TH"/>
      </w:pPr>
      <w:r w:rsidRPr="00481D2D">
        <w:t>Table A.243: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B3FB966" w14:textId="77777777">
        <w:trPr>
          <w:cantSplit/>
        </w:trPr>
        <w:tc>
          <w:tcPr>
            <w:tcW w:w="851" w:type="dxa"/>
            <w:vMerge w:val="restart"/>
          </w:tcPr>
          <w:p w14:paraId="19920EF9" w14:textId="77777777" w:rsidR="00897956" w:rsidRPr="00481D2D" w:rsidRDefault="00897956">
            <w:pPr>
              <w:pStyle w:val="TAH"/>
            </w:pPr>
            <w:r w:rsidRPr="00481D2D">
              <w:t>Item</w:t>
            </w:r>
          </w:p>
        </w:tc>
        <w:tc>
          <w:tcPr>
            <w:tcW w:w="2665" w:type="dxa"/>
            <w:vMerge w:val="restart"/>
          </w:tcPr>
          <w:p w14:paraId="1355331D" w14:textId="77777777" w:rsidR="00897956" w:rsidRPr="00481D2D" w:rsidRDefault="00897956">
            <w:pPr>
              <w:pStyle w:val="TAH"/>
            </w:pPr>
            <w:r w:rsidRPr="00481D2D">
              <w:t>Header</w:t>
            </w:r>
            <w:r w:rsidR="00983E2D" w:rsidRPr="00481D2D">
              <w:t xml:space="preserve"> field</w:t>
            </w:r>
          </w:p>
        </w:tc>
        <w:tc>
          <w:tcPr>
            <w:tcW w:w="3063" w:type="dxa"/>
            <w:gridSpan w:val="3"/>
          </w:tcPr>
          <w:p w14:paraId="46968C0B" w14:textId="77777777" w:rsidR="00897956" w:rsidRPr="00481D2D" w:rsidRDefault="00897956">
            <w:pPr>
              <w:pStyle w:val="TAH"/>
            </w:pPr>
            <w:r w:rsidRPr="00481D2D">
              <w:t>Sending</w:t>
            </w:r>
          </w:p>
        </w:tc>
        <w:tc>
          <w:tcPr>
            <w:tcW w:w="3063" w:type="dxa"/>
            <w:gridSpan w:val="3"/>
          </w:tcPr>
          <w:p w14:paraId="188757CB" w14:textId="77777777" w:rsidR="00897956" w:rsidRPr="00481D2D" w:rsidRDefault="00897956">
            <w:pPr>
              <w:pStyle w:val="TAH"/>
              <w:rPr>
                <w:b w:val="0"/>
              </w:rPr>
            </w:pPr>
            <w:r w:rsidRPr="00481D2D">
              <w:t>Receiving</w:t>
            </w:r>
          </w:p>
        </w:tc>
      </w:tr>
      <w:tr w:rsidR="00897956" w:rsidRPr="00481D2D" w14:paraId="1E0521CB" w14:textId="77777777">
        <w:trPr>
          <w:cantSplit/>
        </w:trPr>
        <w:tc>
          <w:tcPr>
            <w:tcW w:w="851" w:type="dxa"/>
            <w:vMerge/>
          </w:tcPr>
          <w:p w14:paraId="76B84FCC" w14:textId="77777777" w:rsidR="00897956" w:rsidRPr="00481D2D" w:rsidRDefault="00897956">
            <w:pPr>
              <w:pStyle w:val="TAH"/>
            </w:pPr>
          </w:p>
        </w:tc>
        <w:tc>
          <w:tcPr>
            <w:tcW w:w="2665" w:type="dxa"/>
            <w:vMerge/>
          </w:tcPr>
          <w:p w14:paraId="17DA4BD5" w14:textId="77777777" w:rsidR="00897956" w:rsidRPr="00481D2D" w:rsidRDefault="00897956">
            <w:pPr>
              <w:pStyle w:val="TAH"/>
            </w:pPr>
          </w:p>
        </w:tc>
        <w:tc>
          <w:tcPr>
            <w:tcW w:w="1021" w:type="dxa"/>
          </w:tcPr>
          <w:p w14:paraId="2C9BF4A2" w14:textId="77777777" w:rsidR="00897956" w:rsidRPr="00481D2D" w:rsidRDefault="00897956">
            <w:pPr>
              <w:pStyle w:val="TAH"/>
            </w:pPr>
            <w:r w:rsidRPr="00481D2D">
              <w:t>Ref.</w:t>
            </w:r>
          </w:p>
        </w:tc>
        <w:tc>
          <w:tcPr>
            <w:tcW w:w="1021" w:type="dxa"/>
          </w:tcPr>
          <w:p w14:paraId="7604C4EA" w14:textId="77777777" w:rsidR="00897956" w:rsidRPr="00481D2D" w:rsidRDefault="00897956">
            <w:pPr>
              <w:pStyle w:val="TAH"/>
            </w:pPr>
            <w:r w:rsidRPr="00481D2D">
              <w:t>RFC status</w:t>
            </w:r>
          </w:p>
        </w:tc>
        <w:tc>
          <w:tcPr>
            <w:tcW w:w="1021" w:type="dxa"/>
          </w:tcPr>
          <w:p w14:paraId="30032B96" w14:textId="77777777" w:rsidR="00897956" w:rsidRPr="00481D2D" w:rsidRDefault="00897956">
            <w:pPr>
              <w:pStyle w:val="TAH"/>
            </w:pPr>
            <w:r w:rsidRPr="00481D2D">
              <w:t>Profile status</w:t>
            </w:r>
          </w:p>
        </w:tc>
        <w:tc>
          <w:tcPr>
            <w:tcW w:w="1021" w:type="dxa"/>
          </w:tcPr>
          <w:p w14:paraId="04ABE699" w14:textId="77777777" w:rsidR="00897956" w:rsidRPr="00481D2D" w:rsidRDefault="00897956">
            <w:pPr>
              <w:pStyle w:val="TAH"/>
            </w:pPr>
            <w:r w:rsidRPr="00481D2D">
              <w:t>Ref.</w:t>
            </w:r>
          </w:p>
        </w:tc>
        <w:tc>
          <w:tcPr>
            <w:tcW w:w="1021" w:type="dxa"/>
          </w:tcPr>
          <w:p w14:paraId="51BA2B89" w14:textId="77777777" w:rsidR="00897956" w:rsidRPr="00481D2D" w:rsidRDefault="00897956">
            <w:pPr>
              <w:pStyle w:val="TAH"/>
            </w:pPr>
            <w:r w:rsidRPr="00481D2D">
              <w:t>RFC status</w:t>
            </w:r>
          </w:p>
        </w:tc>
        <w:tc>
          <w:tcPr>
            <w:tcW w:w="1021" w:type="dxa"/>
          </w:tcPr>
          <w:p w14:paraId="6E250A32" w14:textId="77777777" w:rsidR="00897956" w:rsidRPr="00481D2D" w:rsidRDefault="00897956">
            <w:pPr>
              <w:pStyle w:val="TAH"/>
            </w:pPr>
            <w:r w:rsidRPr="00481D2D">
              <w:t>Profile status</w:t>
            </w:r>
          </w:p>
        </w:tc>
      </w:tr>
      <w:tr w:rsidR="00897956" w:rsidRPr="00481D2D" w14:paraId="546AEB34" w14:textId="77777777">
        <w:tc>
          <w:tcPr>
            <w:tcW w:w="851" w:type="dxa"/>
          </w:tcPr>
          <w:p w14:paraId="45EE2583" w14:textId="77777777" w:rsidR="00897956" w:rsidRPr="00481D2D" w:rsidRDefault="00897956">
            <w:pPr>
              <w:pStyle w:val="TAL"/>
            </w:pPr>
            <w:r w:rsidRPr="00481D2D">
              <w:t>1</w:t>
            </w:r>
          </w:p>
        </w:tc>
        <w:tc>
          <w:tcPr>
            <w:tcW w:w="2665" w:type="dxa"/>
          </w:tcPr>
          <w:p w14:paraId="5C21F857" w14:textId="77777777" w:rsidR="00897956" w:rsidRPr="00481D2D" w:rsidRDefault="00897956">
            <w:pPr>
              <w:pStyle w:val="TAL"/>
            </w:pPr>
            <w:r w:rsidRPr="00481D2D">
              <w:t>Accept</w:t>
            </w:r>
          </w:p>
        </w:tc>
        <w:tc>
          <w:tcPr>
            <w:tcW w:w="1021" w:type="dxa"/>
          </w:tcPr>
          <w:p w14:paraId="1E411513" w14:textId="77777777" w:rsidR="00897956" w:rsidRPr="00481D2D" w:rsidRDefault="00897956">
            <w:pPr>
              <w:pStyle w:val="TAL"/>
            </w:pPr>
            <w:r w:rsidRPr="00481D2D">
              <w:t>[26] 20.1</w:t>
            </w:r>
          </w:p>
        </w:tc>
        <w:tc>
          <w:tcPr>
            <w:tcW w:w="1021" w:type="dxa"/>
          </w:tcPr>
          <w:p w14:paraId="41D229DB" w14:textId="77777777" w:rsidR="00897956" w:rsidRPr="00481D2D" w:rsidRDefault="00897956">
            <w:pPr>
              <w:pStyle w:val="TAL"/>
            </w:pPr>
            <w:r w:rsidRPr="00481D2D">
              <w:t>m</w:t>
            </w:r>
          </w:p>
        </w:tc>
        <w:tc>
          <w:tcPr>
            <w:tcW w:w="1021" w:type="dxa"/>
          </w:tcPr>
          <w:p w14:paraId="369C99FD" w14:textId="77777777" w:rsidR="00897956" w:rsidRPr="00481D2D" w:rsidRDefault="00897956">
            <w:pPr>
              <w:pStyle w:val="TAL"/>
            </w:pPr>
            <w:r w:rsidRPr="00481D2D">
              <w:t>m</w:t>
            </w:r>
          </w:p>
        </w:tc>
        <w:tc>
          <w:tcPr>
            <w:tcW w:w="1021" w:type="dxa"/>
          </w:tcPr>
          <w:p w14:paraId="30CC5A2D" w14:textId="77777777" w:rsidR="00897956" w:rsidRPr="00481D2D" w:rsidRDefault="00897956">
            <w:pPr>
              <w:pStyle w:val="TAL"/>
            </w:pPr>
            <w:r w:rsidRPr="00481D2D">
              <w:t>[26] 20.1</w:t>
            </w:r>
          </w:p>
        </w:tc>
        <w:tc>
          <w:tcPr>
            <w:tcW w:w="1021" w:type="dxa"/>
          </w:tcPr>
          <w:p w14:paraId="2AAC2CF7" w14:textId="77777777" w:rsidR="00897956" w:rsidRPr="00481D2D" w:rsidRDefault="00897956">
            <w:pPr>
              <w:pStyle w:val="TAL"/>
            </w:pPr>
            <w:r w:rsidRPr="00481D2D">
              <w:t>i</w:t>
            </w:r>
          </w:p>
        </w:tc>
        <w:tc>
          <w:tcPr>
            <w:tcW w:w="1021" w:type="dxa"/>
          </w:tcPr>
          <w:p w14:paraId="2A45D78C" w14:textId="77777777" w:rsidR="00897956" w:rsidRPr="00481D2D" w:rsidRDefault="00897956">
            <w:pPr>
              <w:pStyle w:val="TAL"/>
            </w:pPr>
            <w:r w:rsidRPr="00481D2D">
              <w:t>i</w:t>
            </w:r>
          </w:p>
        </w:tc>
      </w:tr>
      <w:tr w:rsidR="00897956" w:rsidRPr="00481D2D" w14:paraId="595B2471" w14:textId="77777777">
        <w:tc>
          <w:tcPr>
            <w:tcW w:w="851" w:type="dxa"/>
          </w:tcPr>
          <w:p w14:paraId="24CDFF76" w14:textId="77777777" w:rsidR="00897956" w:rsidRPr="00481D2D" w:rsidRDefault="00897956">
            <w:pPr>
              <w:pStyle w:val="TAL"/>
            </w:pPr>
            <w:r w:rsidRPr="00481D2D">
              <w:t>2</w:t>
            </w:r>
          </w:p>
        </w:tc>
        <w:tc>
          <w:tcPr>
            <w:tcW w:w="2665" w:type="dxa"/>
          </w:tcPr>
          <w:p w14:paraId="0DCE15FB" w14:textId="77777777" w:rsidR="00897956" w:rsidRPr="00481D2D" w:rsidRDefault="00897956">
            <w:pPr>
              <w:pStyle w:val="TAL"/>
            </w:pPr>
            <w:r w:rsidRPr="00481D2D">
              <w:t>Accept-Encoding</w:t>
            </w:r>
          </w:p>
        </w:tc>
        <w:tc>
          <w:tcPr>
            <w:tcW w:w="1021" w:type="dxa"/>
          </w:tcPr>
          <w:p w14:paraId="362DF5EE" w14:textId="77777777" w:rsidR="00897956" w:rsidRPr="00481D2D" w:rsidRDefault="00897956">
            <w:pPr>
              <w:pStyle w:val="TAL"/>
            </w:pPr>
            <w:r w:rsidRPr="00481D2D">
              <w:t>[26] 20.2</w:t>
            </w:r>
          </w:p>
        </w:tc>
        <w:tc>
          <w:tcPr>
            <w:tcW w:w="1021" w:type="dxa"/>
          </w:tcPr>
          <w:p w14:paraId="1C408AB3" w14:textId="77777777" w:rsidR="00897956" w:rsidRPr="00481D2D" w:rsidRDefault="00897956">
            <w:pPr>
              <w:pStyle w:val="TAL"/>
            </w:pPr>
            <w:r w:rsidRPr="00481D2D">
              <w:t>m</w:t>
            </w:r>
          </w:p>
        </w:tc>
        <w:tc>
          <w:tcPr>
            <w:tcW w:w="1021" w:type="dxa"/>
          </w:tcPr>
          <w:p w14:paraId="7315A355" w14:textId="77777777" w:rsidR="00897956" w:rsidRPr="00481D2D" w:rsidRDefault="00897956">
            <w:pPr>
              <w:pStyle w:val="TAL"/>
            </w:pPr>
            <w:r w:rsidRPr="00481D2D">
              <w:t>m</w:t>
            </w:r>
          </w:p>
        </w:tc>
        <w:tc>
          <w:tcPr>
            <w:tcW w:w="1021" w:type="dxa"/>
          </w:tcPr>
          <w:p w14:paraId="2027D776" w14:textId="77777777" w:rsidR="00897956" w:rsidRPr="00481D2D" w:rsidRDefault="00897956">
            <w:pPr>
              <w:pStyle w:val="TAL"/>
            </w:pPr>
            <w:r w:rsidRPr="00481D2D">
              <w:t>[26] 20.2</w:t>
            </w:r>
          </w:p>
        </w:tc>
        <w:tc>
          <w:tcPr>
            <w:tcW w:w="1021" w:type="dxa"/>
          </w:tcPr>
          <w:p w14:paraId="33818CC7" w14:textId="77777777" w:rsidR="00897956" w:rsidRPr="00481D2D" w:rsidRDefault="00897956">
            <w:pPr>
              <w:pStyle w:val="TAL"/>
            </w:pPr>
            <w:r w:rsidRPr="00481D2D">
              <w:t>i</w:t>
            </w:r>
          </w:p>
        </w:tc>
        <w:tc>
          <w:tcPr>
            <w:tcW w:w="1021" w:type="dxa"/>
          </w:tcPr>
          <w:p w14:paraId="0C029001" w14:textId="77777777" w:rsidR="00897956" w:rsidRPr="00481D2D" w:rsidRDefault="00897956">
            <w:pPr>
              <w:pStyle w:val="TAL"/>
            </w:pPr>
            <w:r w:rsidRPr="00481D2D">
              <w:t>i</w:t>
            </w:r>
          </w:p>
        </w:tc>
      </w:tr>
      <w:tr w:rsidR="00897956" w:rsidRPr="00481D2D" w14:paraId="6DC5BFCB" w14:textId="77777777">
        <w:tc>
          <w:tcPr>
            <w:tcW w:w="851" w:type="dxa"/>
          </w:tcPr>
          <w:p w14:paraId="1891F817" w14:textId="77777777" w:rsidR="00897956" w:rsidRPr="00481D2D" w:rsidRDefault="00897956">
            <w:pPr>
              <w:pStyle w:val="TAL"/>
            </w:pPr>
            <w:r w:rsidRPr="00481D2D">
              <w:t>3</w:t>
            </w:r>
          </w:p>
        </w:tc>
        <w:tc>
          <w:tcPr>
            <w:tcW w:w="2665" w:type="dxa"/>
          </w:tcPr>
          <w:p w14:paraId="32E7598E" w14:textId="77777777" w:rsidR="00897956" w:rsidRPr="00481D2D" w:rsidRDefault="00897956">
            <w:pPr>
              <w:pStyle w:val="TAL"/>
            </w:pPr>
            <w:r w:rsidRPr="00481D2D">
              <w:t>Accept-Language</w:t>
            </w:r>
          </w:p>
        </w:tc>
        <w:tc>
          <w:tcPr>
            <w:tcW w:w="1021" w:type="dxa"/>
          </w:tcPr>
          <w:p w14:paraId="70637633" w14:textId="77777777" w:rsidR="00897956" w:rsidRPr="00481D2D" w:rsidRDefault="00897956">
            <w:pPr>
              <w:pStyle w:val="TAL"/>
            </w:pPr>
            <w:r w:rsidRPr="00481D2D">
              <w:t>[26] 20.3</w:t>
            </w:r>
          </w:p>
        </w:tc>
        <w:tc>
          <w:tcPr>
            <w:tcW w:w="1021" w:type="dxa"/>
          </w:tcPr>
          <w:p w14:paraId="32BA65A9" w14:textId="77777777" w:rsidR="00897956" w:rsidRPr="00481D2D" w:rsidRDefault="00897956">
            <w:pPr>
              <w:pStyle w:val="TAL"/>
            </w:pPr>
            <w:r w:rsidRPr="00481D2D">
              <w:t>m</w:t>
            </w:r>
          </w:p>
        </w:tc>
        <w:tc>
          <w:tcPr>
            <w:tcW w:w="1021" w:type="dxa"/>
          </w:tcPr>
          <w:p w14:paraId="33DAC3DC" w14:textId="77777777" w:rsidR="00897956" w:rsidRPr="00481D2D" w:rsidRDefault="00897956">
            <w:pPr>
              <w:pStyle w:val="TAL"/>
            </w:pPr>
            <w:r w:rsidRPr="00481D2D">
              <w:t>m</w:t>
            </w:r>
          </w:p>
        </w:tc>
        <w:tc>
          <w:tcPr>
            <w:tcW w:w="1021" w:type="dxa"/>
          </w:tcPr>
          <w:p w14:paraId="6A98A2FD" w14:textId="77777777" w:rsidR="00897956" w:rsidRPr="00481D2D" w:rsidRDefault="00897956">
            <w:pPr>
              <w:pStyle w:val="TAL"/>
            </w:pPr>
            <w:r w:rsidRPr="00481D2D">
              <w:t>[26] 20.3</w:t>
            </w:r>
          </w:p>
        </w:tc>
        <w:tc>
          <w:tcPr>
            <w:tcW w:w="1021" w:type="dxa"/>
          </w:tcPr>
          <w:p w14:paraId="7CB1BC77" w14:textId="77777777" w:rsidR="00897956" w:rsidRPr="00481D2D" w:rsidRDefault="00897956">
            <w:pPr>
              <w:pStyle w:val="TAL"/>
            </w:pPr>
            <w:r w:rsidRPr="00481D2D">
              <w:t>i</w:t>
            </w:r>
          </w:p>
        </w:tc>
        <w:tc>
          <w:tcPr>
            <w:tcW w:w="1021" w:type="dxa"/>
          </w:tcPr>
          <w:p w14:paraId="49982B66" w14:textId="77777777" w:rsidR="00897956" w:rsidRPr="00481D2D" w:rsidRDefault="00897956">
            <w:pPr>
              <w:pStyle w:val="TAL"/>
            </w:pPr>
            <w:r w:rsidRPr="00481D2D">
              <w:t>i</w:t>
            </w:r>
          </w:p>
        </w:tc>
      </w:tr>
    </w:tbl>
    <w:p w14:paraId="565BC37C" w14:textId="77777777" w:rsidR="00897956" w:rsidRPr="00481D2D" w:rsidRDefault="00897956"/>
    <w:p w14:paraId="196745E3" w14:textId="77777777" w:rsidR="00546923" w:rsidRPr="00481D2D" w:rsidRDefault="00546923" w:rsidP="00546923">
      <w:pPr>
        <w:keepNext/>
        <w:keepLines/>
      </w:pPr>
      <w:r w:rsidRPr="00481D2D">
        <w:t>Prerequisite A.163/13 - - OPTIONS response</w:t>
      </w:r>
    </w:p>
    <w:p w14:paraId="29F0E723" w14:textId="77777777" w:rsidR="00546923" w:rsidRPr="00481D2D" w:rsidRDefault="00546923" w:rsidP="00546923">
      <w:pPr>
        <w:keepNext/>
        <w:keepLines/>
      </w:pPr>
      <w:r w:rsidRPr="00481D2D">
        <w:t>Prerequisite: A.164/26A - - Additional for 417 (Unknown Resource-Priority) response</w:t>
      </w:r>
    </w:p>
    <w:p w14:paraId="19E0031B" w14:textId="77777777" w:rsidR="00546923" w:rsidRPr="00481D2D" w:rsidRDefault="00546923" w:rsidP="00546923">
      <w:pPr>
        <w:pStyle w:val="TH"/>
      </w:pPr>
      <w:r w:rsidRPr="00481D2D">
        <w:t>Table A.243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1A79F608" w14:textId="77777777">
        <w:trPr>
          <w:cantSplit/>
        </w:trPr>
        <w:tc>
          <w:tcPr>
            <w:tcW w:w="851" w:type="dxa"/>
            <w:vMerge w:val="restart"/>
          </w:tcPr>
          <w:p w14:paraId="41E3F109" w14:textId="77777777" w:rsidR="00546923" w:rsidRPr="00481D2D" w:rsidRDefault="00546923" w:rsidP="00546923">
            <w:pPr>
              <w:pStyle w:val="TAH"/>
            </w:pPr>
            <w:r w:rsidRPr="00481D2D">
              <w:t>Item</w:t>
            </w:r>
          </w:p>
        </w:tc>
        <w:tc>
          <w:tcPr>
            <w:tcW w:w="2665" w:type="dxa"/>
            <w:vMerge w:val="restart"/>
          </w:tcPr>
          <w:p w14:paraId="60A2B205" w14:textId="77777777" w:rsidR="00546923" w:rsidRPr="00481D2D" w:rsidRDefault="00546923" w:rsidP="00546923">
            <w:pPr>
              <w:pStyle w:val="TAH"/>
            </w:pPr>
            <w:r w:rsidRPr="00481D2D">
              <w:t>Header</w:t>
            </w:r>
            <w:r w:rsidR="00983E2D" w:rsidRPr="00481D2D">
              <w:t xml:space="preserve"> field</w:t>
            </w:r>
          </w:p>
        </w:tc>
        <w:tc>
          <w:tcPr>
            <w:tcW w:w="3063" w:type="dxa"/>
            <w:gridSpan w:val="3"/>
          </w:tcPr>
          <w:p w14:paraId="5C945C28" w14:textId="77777777" w:rsidR="00546923" w:rsidRPr="00481D2D" w:rsidRDefault="00546923" w:rsidP="00546923">
            <w:pPr>
              <w:pStyle w:val="TAH"/>
            </w:pPr>
            <w:r w:rsidRPr="00481D2D">
              <w:t>Sending</w:t>
            </w:r>
          </w:p>
        </w:tc>
        <w:tc>
          <w:tcPr>
            <w:tcW w:w="3063" w:type="dxa"/>
            <w:gridSpan w:val="3"/>
          </w:tcPr>
          <w:p w14:paraId="42A04B6A" w14:textId="77777777" w:rsidR="00546923" w:rsidRPr="00481D2D" w:rsidRDefault="00546923" w:rsidP="00546923">
            <w:pPr>
              <w:pStyle w:val="TAH"/>
              <w:rPr>
                <w:b w:val="0"/>
              </w:rPr>
            </w:pPr>
            <w:r w:rsidRPr="00481D2D">
              <w:t>Receiving</w:t>
            </w:r>
          </w:p>
        </w:tc>
      </w:tr>
      <w:tr w:rsidR="00546923" w:rsidRPr="00481D2D" w14:paraId="3AD48195" w14:textId="77777777">
        <w:trPr>
          <w:cantSplit/>
        </w:trPr>
        <w:tc>
          <w:tcPr>
            <w:tcW w:w="851" w:type="dxa"/>
            <w:vMerge/>
          </w:tcPr>
          <w:p w14:paraId="53E0402F" w14:textId="77777777" w:rsidR="00546923" w:rsidRPr="00481D2D" w:rsidRDefault="00546923" w:rsidP="00546923">
            <w:pPr>
              <w:pStyle w:val="TAH"/>
            </w:pPr>
          </w:p>
        </w:tc>
        <w:tc>
          <w:tcPr>
            <w:tcW w:w="2665" w:type="dxa"/>
            <w:vMerge/>
          </w:tcPr>
          <w:p w14:paraId="5D0B3C84" w14:textId="77777777" w:rsidR="00546923" w:rsidRPr="00481D2D" w:rsidRDefault="00546923" w:rsidP="00546923">
            <w:pPr>
              <w:pStyle w:val="TAH"/>
            </w:pPr>
          </w:p>
        </w:tc>
        <w:tc>
          <w:tcPr>
            <w:tcW w:w="1021" w:type="dxa"/>
          </w:tcPr>
          <w:p w14:paraId="131D6DF2" w14:textId="77777777" w:rsidR="00546923" w:rsidRPr="00481D2D" w:rsidRDefault="00546923" w:rsidP="00546923">
            <w:pPr>
              <w:pStyle w:val="TAH"/>
            </w:pPr>
            <w:r w:rsidRPr="00481D2D">
              <w:t>Ref.</w:t>
            </w:r>
          </w:p>
        </w:tc>
        <w:tc>
          <w:tcPr>
            <w:tcW w:w="1021" w:type="dxa"/>
          </w:tcPr>
          <w:p w14:paraId="6B0F9628" w14:textId="77777777" w:rsidR="00546923" w:rsidRPr="00481D2D" w:rsidRDefault="00546923" w:rsidP="00546923">
            <w:pPr>
              <w:pStyle w:val="TAH"/>
            </w:pPr>
            <w:r w:rsidRPr="00481D2D">
              <w:t>RFC status</w:t>
            </w:r>
          </w:p>
        </w:tc>
        <w:tc>
          <w:tcPr>
            <w:tcW w:w="1021" w:type="dxa"/>
          </w:tcPr>
          <w:p w14:paraId="5000740B" w14:textId="77777777" w:rsidR="00546923" w:rsidRPr="00481D2D" w:rsidRDefault="00546923" w:rsidP="00546923">
            <w:pPr>
              <w:pStyle w:val="TAH"/>
            </w:pPr>
            <w:r w:rsidRPr="00481D2D">
              <w:t>Profile status</w:t>
            </w:r>
          </w:p>
        </w:tc>
        <w:tc>
          <w:tcPr>
            <w:tcW w:w="1021" w:type="dxa"/>
          </w:tcPr>
          <w:p w14:paraId="3C70990C" w14:textId="77777777" w:rsidR="00546923" w:rsidRPr="00481D2D" w:rsidRDefault="00546923" w:rsidP="00546923">
            <w:pPr>
              <w:pStyle w:val="TAH"/>
            </w:pPr>
            <w:r w:rsidRPr="00481D2D">
              <w:t>Ref.</w:t>
            </w:r>
          </w:p>
        </w:tc>
        <w:tc>
          <w:tcPr>
            <w:tcW w:w="1021" w:type="dxa"/>
          </w:tcPr>
          <w:p w14:paraId="46AC2D09" w14:textId="77777777" w:rsidR="00546923" w:rsidRPr="00481D2D" w:rsidRDefault="00546923" w:rsidP="00546923">
            <w:pPr>
              <w:pStyle w:val="TAH"/>
            </w:pPr>
            <w:r w:rsidRPr="00481D2D">
              <w:t>RFC status</w:t>
            </w:r>
          </w:p>
        </w:tc>
        <w:tc>
          <w:tcPr>
            <w:tcW w:w="1021" w:type="dxa"/>
          </w:tcPr>
          <w:p w14:paraId="56489DA4" w14:textId="77777777" w:rsidR="00546923" w:rsidRPr="00481D2D" w:rsidRDefault="00546923" w:rsidP="00546923">
            <w:pPr>
              <w:pStyle w:val="TAH"/>
            </w:pPr>
            <w:r w:rsidRPr="00481D2D">
              <w:t>Profile status</w:t>
            </w:r>
          </w:p>
        </w:tc>
      </w:tr>
      <w:tr w:rsidR="00546923" w:rsidRPr="00481D2D" w14:paraId="3610F511" w14:textId="77777777">
        <w:tc>
          <w:tcPr>
            <w:tcW w:w="851" w:type="dxa"/>
          </w:tcPr>
          <w:p w14:paraId="057C0547" w14:textId="77777777" w:rsidR="00546923" w:rsidRPr="00481D2D" w:rsidRDefault="00546923" w:rsidP="00546923">
            <w:pPr>
              <w:pStyle w:val="TAL"/>
            </w:pPr>
            <w:r w:rsidRPr="00481D2D">
              <w:t>1</w:t>
            </w:r>
          </w:p>
        </w:tc>
        <w:tc>
          <w:tcPr>
            <w:tcW w:w="2665" w:type="dxa"/>
          </w:tcPr>
          <w:p w14:paraId="01E32799" w14:textId="77777777" w:rsidR="00546923" w:rsidRPr="00481D2D" w:rsidRDefault="00546923" w:rsidP="00546923">
            <w:pPr>
              <w:pStyle w:val="TAL"/>
            </w:pPr>
            <w:r w:rsidRPr="00481D2D">
              <w:t>Accept-Resource-Priority</w:t>
            </w:r>
          </w:p>
        </w:tc>
        <w:tc>
          <w:tcPr>
            <w:tcW w:w="1021" w:type="dxa"/>
          </w:tcPr>
          <w:p w14:paraId="0272D1E8" w14:textId="77777777" w:rsidR="00546923" w:rsidRPr="00481D2D" w:rsidRDefault="00AC33A2" w:rsidP="00546923">
            <w:pPr>
              <w:pStyle w:val="TAL"/>
            </w:pPr>
            <w:r w:rsidRPr="00481D2D">
              <w:t>[116</w:t>
            </w:r>
            <w:r w:rsidR="00546923" w:rsidRPr="00481D2D">
              <w:t>] 3.2</w:t>
            </w:r>
          </w:p>
        </w:tc>
        <w:tc>
          <w:tcPr>
            <w:tcW w:w="1021" w:type="dxa"/>
          </w:tcPr>
          <w:p w14:paraId="09EB630A" w14:textId="77777777" w:rsidR="00546923" w:rsidRPr="00481D2D" w:rsidRDefault="00546923" w:rsidP="00546923">
            <w:pPr>
              <w:pStyle w:val="TAL"/>
            </w:pPr>
            <w:r w:rsidRPr="00481D2D">
              <w:t>c1</w:t>
            </w:r>
          </w:p>
        </w:tc>
        <w:tc>
          <w:tcPr>
            <w:tcW w:w="1021" w:type="dxa"/>
          </w:tcPr>
          <w:p w14:paraId="26433220" w14:textId="77777777" w:rsidR="00546923" w:rsidRPr="00481D2D" w:rsidRDefault="00546923" w:rsidP="00546923">
            <w:pPr>
              <w:pStyle w:val="TAL"/>
            </w:pPr>
            <w:r w:rsidRPr="00481D2D">
              <w:t>c1</w:t>
            </w:r>
          </w:p>
        </w:tc>
        <w:tc>
          <w:tcPr>
            <w:tcW w:w="1021" w:type="dxa"/>
          </w:tcPr>
          <w:p w14:paraId="7AE6AA04" w14:textId="77777777" w:rsidR="00546923" w:rsidRPr="00481D2D" w:rsidRDefault="00AC33A2" w:rsidP="00546923">
            <w:pPr>
              <w:pStyle w:val="TAL"/>
            </w:pPr>
            <w:r w:rsidRPr="00481D2D">
              <w:t>[116</w:t>
            </w:r>
            <w:r w:rsidR="00546923" w:rsidRPr="00481D2D">
              <w:t>] 3.2</w:t>
            </w:r>
          </w:p>
        </w:tc>
        <w:tc>
          <w:tcPr>
            <w:tcW w:w="1021" w:type="dxa"/>
          </w:tcPr>
          <w:p w14:paraId="7E155283" w14:textId="77777777" w:rsidR="00546923" w:rsidRPr="00481D2D" w:rsidRDefault="00546923" w:rsidP="00546923">
            <w:pPr>
              <w:pStyle w:val="TAL"/>
            </w:pPr>
            <w:r w:rsidRPr="00481D2D">
              <w:t>c1</w:t>
            </w:r>
          </w:p>
        </w:tc>
        <w:tc>
          <w:tcPr>
            <w:tcW w:w="1021" w:type="dxa"/>
          </w:tcPr>
          <w:p w14:paraId="130B5D8F" w14:textId="77777777" w:rsidR="00546923" w:rsidRPr="00481D2D" w:rsidRDefault="00546923" w:rsidP="00546923">
            <w:pPr>
              <w:pStyle w:val="TAL"/>
            </w:pPr>
            <w:r w:rsidRPr="00481D2D">
              <w:t>c1</w:t>
            </w:r>
          </w:p>
        </w:tc>
      </w:tr>
      <w:tr w:rsidR="00546923" w:rsidRPr="00481D2D" w14:paraId="7990D1ED" w14:textId="77777777">
        <w:tc>
          <w:tcPr>
            <w:tcW w:w="9642" w:type="dxa"/>
            <w:gridSpan w:val="8"/>
          </w:tcPr>
          <w:p w14:paraId="439656E8"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43D27486" w14:textId="77777777" w:rsidR="00546923" w:rsidRPr="00481D2D" w:rsidRDefault="00546923" w:rsidP="00546923"/>
    <w:p w14:paraId="7BCD033B" w14:textId="77777777" w:rsidR="00897956" w:rsidRPr="00481D2D" w:rsidRDefault="00897956">
      <w:pPr>
        <w:keepNext/>
        <w:keepLines/>
      </w:pPr>
      <w:r w:rsidRPr="00481D2D">
        <w:t>Prerequisite A.163/13 - - OPTIONS response</w:t>
      </w:r>
    </w:p>
    <w:p w14:paraId="0301E460" w14:textId="77777777" w:rsidR="00897956" w:rsidRPr="00481D2D" w:rsidRDefault="00897956">
      <w:pPr>
        <w:keepNext/>
        <w:keepLines/>
      </w:pPr>
      <w:r w:rsidRPr="00481D2D">
        <w:t>Prerequisite: A.164/27 - - Additional for 420 (Bad Extension) response</w:t>
      </w:r>
    </w:p>
    <w:p w14:paraId="7AA2E6C0" w14:textId="77777777" w:rsidR="00897956" w:rsidRPr="00481D2D" w:rsidRDefault="00897956">
      <w:pPr>
        <w:pStyle w:val="TH"/>
      </w:pPr>
      <w:r w:rsidRPr="00481D2D">
        <w:t>Table A.244: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218F545" w14:textId="77777777">
        <w:trPr>
          <w:cantSplit/>
        </w:trPr>
        <w:tc>
          <w:tcPr>
            <w:tcW w:w="851" w:type="dxa"/>
            <w:vMerge w:val="restart"/>
          </w:tcPr>
          <w:p w14:paraId="567B5693" w14:textId="77777777" w:rsidR="00897956" w:rsidRPr="00481D2D" w:rsidRDefault="00897956">
            <w:pPr>
              <w:pStyle w:val="TAH"/>
            </w:pPr>
            <w:r w:rsidRPr="00481D2D">
              <w:t>Item</w:t>
            </w:r>
          </w:p>
        </w:tc>
        <w:tc>
          <w:tcPr>
            <w:tcW w:w="2665" w:type="dxa"/>
            <w:vMerge w:val="restart"/>
          </w:tcPr>
          <w:p w14:paraId="54B53BDD" w14:textId="77777777" w:rsidR="00897956" w:rsidRPr="00481D2D" w:rsidRDefault="00897956">
            <w:pPr>
              <w:pStyle w:val="TAH"/>
            </w:pPr>
            <w:r w:rsidRPr="00481D2D">
              <w:t>Header</w:t>
            </w:r>
            <w:r w:rsidR="00983E2D" w:rsidRPr="00481D2D">
              <w:t xml:space="preserve"> field</w:t>
            </w:r>
          </w:p>
        </w:tc>
        <w:tc>
          <w:tcPr>
            <w:tcW w:w="3063" w:type="dxa"/>
            <w:gridSpan w:val="3"/>
          </w:tcPr>
          <w:p w14:paraId="47C66DCB" w14:textId="77777777" w:rsidR="00897956" w:rsidRPr="00481D2D" w:rsidRDefault="00897956">
            <w:pPr>
              <w:pStyle w:val="TAH"/>
            </w:pPr>
            <w:r w:rsidRPr="00481D2D">
              <w:t>Sending</w:t>
            </w:r>
          </w:p>
        </w:tc>
        <w:tc>
          <w:tcPr>
            <w:tcW w:w="3063" w:type="dxa"/>
            <w:gridSpan w:val="3"/>
          </w:tcPr>
          <w:p w14:paraId="226EDCCA" w14:textId="77777777" w:rsidR="00897956" w:rsidRPr="00481D2D" w:rsidRDefault="00897956">
            <w:pPr>
              <w:pStyle w:val="TAH"/>
              <w:rPr>
                <w:b w:val="0"/>
              </w:rPr>
            </w:pPr>
            <w:r w:rsidRPr="00481D2D">
              <w:t>Receiving</w:t>
            </w:r>
          </w:p>
        </w:tc>
      </w:tr>
      <w:tr w:rsidR="00897956" w:rsidRPr="00481D2D" w14:paraId="6FA4A036" w14:textId="77777777">
        <w:trPr>
          <w:cantSplit/>
        </w:trPr>
        <w:tc>
          <w:tcPr>
            <w:tcW w:w="851" w:type="dxa"/>
            <w:vMerge/>
          </w:tcPr>
          <w:p w14:paraId="62862145" w14:textId="77777777" w:rsidR="00897956" w:rsidRPr="00481D2D" w:rsidRDefault="00897956">
            <w:pPr>
              <w:pStyle w:val="TAH"/>
            </w:pPr>
          </w:p>
        </w:tc>
        <w:tc>
          <w:tcPr>
            <w:tcW w:w="2665" w:type="dxa"/>
            <w:vMerge/>
          </w:tcPr>
          <w:p w14:paraId="4EB73FAA" w14:textId="77777777" w:rsidR="00897956" w:rsidRPr="00481D2D" w:rsidRDefault="00897956">
            <w:pPr>
              <w:pStyle w:val="TAH"/>
            </w:pPr>
          </w:p>
        </w:tc>
        <w:tc>
          <w:tcPr>
            <w:tcW w:w="1021" w:type="dxa"/>
          </w:tcPr>
          <w:p w14:paraId="6712304D" w14:textId="77777777" w:rsidR="00897956" w:rsidRPr="00481D2D" w:rsidRDefault="00897956">
            <w:pPr>
              <w:pStyle w:val="TAH"/>
            </w:pPr>
            <w:r w:rsidRPr="00481D2D">
              <w:t>Ref.</w:t>
            </w:r>
          </w:p>
        </w:tc>
        <w:tc>
          <w:tcPr>
            <w:tcW w:w="1021" w:type="dxa"/>
          </w:tcPr>
          <w:p w14:paraId="3FD3E81E" w14:textId="77777777" w:rsidR="00897956" w:rsidRPr="00481D2D" w:rsidRDefault="00897956">
            <w:pPr>
              <w:pStyle w:val="TAH"/>
            </w:pPr>
            <w:r w:rsidRPr="00481D2D">
              <w:t>RFC status</w:t>
            </w:r>
          </w:p>
        </w:tc>
        <w:tc>
          <w:tcPr>
            <w:tcW w:w="1021" w:type="dxa"/>
          </w:tcPr>
          <w:p w14:paraId="3F7CA130" w14:textId="77777777" w:rsidR="00897956" w:rsidRPr="00481D2D" w:rsidRDefault="00897956">
            <w:pPr>
              <w:pStyle w:val="TAH"/>
            </w:pPr>
            <w:r w:rsidRPr="00481D2D">
              <w:t>Profile status</w:t>
            </w:r>
          </w:p>
        </w:tc>
        <w:tc>
          <w:tcPr>
            <w:tcW w:w="1021" w:type="dxa"/>
          </w:tcPr>
          <w:p w14:paraId="2B40838F" w14:textId="77777777" w:rsidR="00897956" w:rsidRPr="00481D2D" w:rsidRDefault="00897956">
            <w:pPr>
              <w:pStyle w:val="TAH"/>
            </w:pPr>
            <w:r w:rsidRPr="00481D2D">
              <w:t>Ref.</w:t>
            </w:r>
          </w:p>
        </w:tc>
        <w:tc>
          <w:tcPr>
            <w:tcW w:w="1021" w:type="dxa"/>
          </w:tcPr>
          <w:p w14:paraId="6503C59C" w14:textId="77777777" w:rsidR="00897956" w:rsidRPr="00481D2D" w:rsidRDefault="00897956">
            <w:pPr>
              <w:pStyle w:val="TAH"/>
            </w:pPr>
            <w:r w:rsidRPr="00481D2D">
              <w:t>RFC status</w:t>
            </w:r>
          </w:p>
        </w:tc>
        <w:tc>
          <w:tcPr>
            <w:tcW w:w="1021" w:type="dxa"/>
          </w:tcPr>
          <w:p w14:paraId="5CC0E882" w14:textId="77777777" w:rsidR="00897956" w:rsidRPr="00481D2D" w:rsidRDefault="00897956">
            <w:pPr>
              <w:pStyle w:val="TAH"/>
            </w:pPr>
            <w:r w:rsidRPr="00481D2D">
              <w:t>Profile status</w:t>
            </w:r>
          </w:p>
        </w:tc>
      </w:tr>
      <w:tr w:rsidR="00897956" w:rsidRPr="00481D2D" w14:paraId="264BA9F2" w14:textId="77777777">
        <w:tc>
          <w:tcPr>
            <w:tcW w:w="851" w:type="dxa"/>
          </w:tcPr>
          <w:p w14:paraId="19A3216B" w14:textId="77777777" w:rsidR="00897956" w:rsidRPr="00481D2D" w:rsidRDefault="00897956">
            <w:pPr>
              <w:pStyle w:val="TAL"/>
            </w:pPr>
            <w:r w:rsidRPr="00481D2D">
              <w:t>7</w:t>
            </w:r>
          </w:p>
        </w:tc>
        <w:tc>
          <w:tcPr>
            <w:tcW w:w="2665" w:type="dxa"/>
          </w:tcPr>
          <w:p w14:paraId="2245CBA2" w14:textId="77777777" w:rsidR="00897956" w:rsidRPr="00481D2D" w:rsidRDefault="00897956">
            <w:pPr>
              <w:pStyle w:val="TAL"/>
            </w:pPr>
            <w:r w:rsidRPr="00481D2D">
              <w:t>Unsupported</w:t>
            </w:r>
          </w:p>
        </w:tc>
        <w:tc>
          <w:tcPr>
            <w:tcW w:w="1021" w:type="dxa"/>
          </w:tcPr>
          <w:p w14:paraId="6AA1BD72" w14:textId="77777777" w:rsidR="00897956" w:rsidRPr="00481D2D" w:rsidRDefault="00897956">
            <w:pPr>
              <w:pStyle w:val="TAL"/>
            </w:pPr>
            <w:r w:rsidRPr="00481D2D">
              <w:t>[26] 20.40</w:t>
            </w:r>
          </w:p>
        </w:tc>
        <w:tc>
          <w:tcPr>
            <w:tcW w:w="1021" w:type="dxa"/>
          </w:tcPr>
          <w:p w14:paraId="59EDB613" w14:textId="77777777" w:rsidR="00897956" w:rsidRPr="00481D2D" w:rsidRDefault="00897956">
            <w:pPr>
              <w:pStyle w:val="TAL"/>
            </w:pPr>
            <w:r w:rsidRPr="00481D2D">
              <w:t>m</w:t>
            </w:r>
          </w:p>
        </w:tc>
        <w:tc>
          <w:tcPr>
            <w:tcW w:w="1021" w:type="dxa"/>
          </w:tcPr>
          <w:p w14:paraId="0F6ED3D1" w14:textId="77777777" w:rsidR="00897956" w:rsidRPr="00481D2D" w:rsidRDefault="00897956">
            <w:pPr>
              <w:pStyle w:val="TAL"/>
            </w:pPr>
            <w:r w:rsidRPr="00481D2D">
              <w:t>m</w:t>
            </w:r>
          </w:p>
        </w:tc>
        <w:tc>
          <w:tcPr>
            <w:tcW w:w="1021" w:type="dxa"/>
          </w:tcPr>
          <w:p w14:paraId="29C0B565" w14:textId="77777777" w:rsidR="00897956" w:rsidRPr="00481D2D" w:rsidRDefault="00897956">
            <w:pPr>
              <w:pStyle w:val="TAL"/>
            </w:pPr>
            <w:r w:rsidRPr="00481D2D">
              <w:t>[26] 20.40</w:t>
            </w:r>
          </w:p>
        </w:tc>
        <w:tc>
          <w:tcPr>
            <w:tcW w:w="1021" w:type="dxa"/>
          </w:tcPr>
          <w:p w14:paraId="60FBAD92" w14:textId="77777777" w:rsidR="00897956" w:rsidRPr="00481D2D" w:rsidRDefault="00897956">
            <w:pPr>
              <w:pStyle w:val="TAL"/>
            </w:pPr>
            <w:r w:rsidRPr="00481D2D">
              <w:t>c3</w:t>
            </w:r>
          </w:p>
        </w:tc>
        <w:tc>
          <w:tcPr>
            <w:tcW w:w="1021" w:type="dxa"/>
          </w:tcPr>
          <w:p w14:paraId="323E97A0" w14:textId="77777777" w:rsidR="00897956" w:rsidRPr="00481D2D" w:rsidRDefault="00897956">
            <w:pPr>
              <w:pStyle w:val="TAL"/>
            </w:pPr>
            <w:r w:rsidRPr="00481D2D">
              <w:t>c3</w:t>
            </w:r>
          </w:p>
        </w:tc>
      </w:tr>
      <w:tr w:rsidR="00897956" w:rsidRPr="00481D2D" w14:paraId="48489122" w14:textId="77777777">
        <w:trPr>
          <w:cantSplit/>
        </w:trPr>
        <w:tc>
          <w:tcPr>
            <w:tcW w:w="9642" w:type="dxa"/>
            <w:gridSpan w:val="8"/>
          </w:tcPr>
          <w:p w14:paraId="3FC37411"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22F4A0D7" w14:textId="77777777" w:rsidR="00897956" w:rsidRPr="00481D2D" w:rsidRDefault="00897956"/>
    <w:p w14:paraId="1DCB29A1" w14:textId="77777777" w:rsidR="00897956" w:rsidRPr="00481D2D" w:rsidRDefault="00897956">
      <w:pPr>
        <w:keepNext/>
        <w:keepLines/>
      </w:pPr>
      <w:r w:rsidRPr="00481D2D">
        <w:t>Prerequisite A.163/13 - - OPTIONS response</w:t>
      </w:r>
    </w:p>
    <w:p w14:paraId="1608D0F2" w14:textId="77777777" w:rsidR="00897956" w:rsidRPr="00481D2D" w:rsidRDefault="00897956">
      <w:pPr>
        <w:keepNext/>
        <w:keepLines/>
      </w:pPr>
      <w:r w:rsidRPr="00481D2D">
        <w:t>Prerequisite: A.164/28 OR A.164/41A - - Additional for 421 (Extension Required), 494 (Security Agreement Required) response</w:t>
      </w:r>
    </w:p>
    <w:p w14:paraId="6B448404" w14:textId="77777777" w:rsidR="00897956" w:rsidRPr="00481D2D" w:rsidRDefault="00897956">
      <w:pPr>
        <w:pStyle w:val="TH"/>
      </w:pPr>
      <w:r w:rsidRPr="00481D2D">
        <w:t>Table A.244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28549FF" w14:textId="77777777">
        <w:trPr>
          <w:cantSplit/>
        </w:trPr>
        <w:tc>
          <w:tcPr>
            <w:tcW w:w="851" w:type="dxa"/>
            <w:vMerge w:val="restart"/>
          </w:tcPr>
          <w:p w14:paraId="3E897ED2" w14:textId="77777777" w:rsidR="00897956" w:rsidRPr="00481D2D" w:rsidRDefault="00897956">
            <w:pPr>
              <w:pStyle w:val="TAH"/>
            </w:pPr>
            <w:r w:rsidRPr="00481D2D">
              <w:t>Item</w:t>
            </w:r>
          </w:p>
        </w:tc>
        <w:tc>
          <w:tcPr>
            <w:tcW w:w="2665" w:type="dxa"/>
            <w:vMerge w:val="restart"/>
          </w:tcPr>
          <w:p w14:paraId="3BD31163" w14:textId="77777777" w:rsidR="00897956" w:rsidRPr="00481D2D" w:rsidRDefault="00897956">
            <w:pPr>
              <w:pStyle w:val="TAH"/>
            </w:pPr>
            <w:r w:rsidRPr="00481D2D">
              <w:t>Header</w:t>
            </w:r>
            <w:r w:rsidR="00983E2D" w:rsidRPr="00481D2D">
              <w:t xml:space="preserve"> field</w:t>
            </w:r>
          </w:p>
        </w:tc>
        <w:tc>
          <w:tcPr>
            <w:tcW w:w="3063" w:type="dxa"/>
            <w:gridSpan w:val="3"/>
          </w:tcPr>
          <w:p w14:paraId="2B4EC74D" w14:textId="77777777" w:rsidR="00897956" w:rsidRPr="00481D2D" w:rsidRDefault="00897956">
            <w:pPr>
              <w:pStyle w:val="TAH"/>
            </w:pPr>
            <w:r w:rsidRPr="00481D2D">
              <w:t>Sending</w:t>
            </w:r>
          </w:p>
        </w:tc>
        <w:tc>
          <w:tcPr>
            <w:tcW w:w="3063" w:type="dxa"/>
            <w:gridSpan w:val="3"/>
          </w:tcPr>
          <w:p w14:paraId="0840A1A1" w14:textId="77777777" w:rsidR="00897956" w:rsidRPr="00481D2D" w:rsidRDefault="00897956">
            <w:pPr>
              <w:pStyle w:val="TAH"/>
              <w:rPr>
                <w:b w:val="0"/>
              </w:rPr>
            </w:pPr>
            <w:r w:rsidRPr="00481D2D">
              <w:t>Receiving</w:t>
            </w:r>
          </w:p>
        </w:tc>
      </w:tr>
      <w:tr w:rsidR="00897956" w:rsidRPr="00481D2D" w14:paraId="2D4D3D12" w14:textId="77777777">
        <w:trPr>
          <w:cantSplit/>
        </w:trPr>
        <w:tc>
          <w:tcPr>
            <w:tcW w:w="851" w:type="dxa"/>
            <w:vMerge/>
          </w:tcPr>
          <w:p w14:paraId="3E74916E" w14:textId="77777777" w:rsidR="00897956" w:rsidRPr="00481D2D" w:rsidRDefault="00897956">
            <w:pPr>
              <w:pStyle w:val="TAH"/>
            </w:pPr>
          </w:p>
        </w:tc>
        <w:tc>
          <w:tcPr>
            <w:tcW w:w="2665" w:type="dxa"/>
            <w:vMerge/>
          </w:tcPr>
          <w:p w14:paraId="18FC01FA" w14:textId="77777777" w:rsidR="00897956" w:rsidRPr="00481D2D" w:rsidRDefault="00897956">
            <w:pPr>
              <w:pStyle w:val="TAH"/>
            </w:pPr>
          </w:p>
        </w:tc>
        <w:tc>
          <w:tcPr>
            <w:tcW w:w="1021" w:type="dxa"/>
          </w:tcPr>
          <w:p w14:paraId="16E4A592" w14:textId="77777777" w:rsidR="00897956" w:rsidRPr="00481D2D" w:rsidRDefault="00897956">
            <w:pPr>
              <w:pStyle w:val="TAH"/>
            </w:pPr>
            <w:r w:rsidRPr="00481D2D">
              <w:t>Ref.</w:t>
            </w:r>
          </w:p>
        </w:tc>
        <w:tc>
          <w:tcPr>
            <w:tcW w:w="1021" w:type="dxa"/>
          </w:tcPr>
          <w:p w14:paraId="5CB08C08" w14:textId="77777777" w:rsidR="00897956" w:rsidRPr="00481D2D" w:rsidRDefault="00897956">
            <w:pPr>
              <w:pStyle w:val="TAH"/>
            </w:pPr>
            <w:r w:rsidRPr="00481D2D">
              <w:t>RFC status</w:t>
            </w:r>
          </w:p>
        </w:tc>
        <w:tc>
          <w:tcPr>
            <w:tcW w:w="1021" w:type="dxa"/>
          </w:tcPr>
          <w:p w14:paraId="7BF8FF5F" w14:textId="77777777" w:rsidR="00897956" w:rsidRPr="00481D2D" w:rsidRDefault="00897956">
            <w:pPr>
              <w:pStyle w:val="TAH"/>
            </w:pPr>
            <w:r w:rsidRPr="00481D2D">
              <w:t>Profile status</w:t>
            </w:r>
          </w:p>
        </w:tc>
        <w:tc>
          <w:tcPr>
            <w:tcW w:w="1021" w:type="dxa"/>
          </w:tcPr>
          <w:p w14:paraId="1A69D201" w14:textId="77777777" w:rsidR="00897956" w:rsidRPr="00481D2D" w:rsidRDefault="00897956">
            <w:pPr>
              <w:pStyle w:val="TAH"/>
            </w:pPr>
            <w:r w:rsidRPr="00481D2D">
              <w:t>Ref.</w:t>
            </w:r>
          </w:p>
        </w:tc>
        <w:tc>
          <w:tcPr>
            <w:tcW w:w="1021" w:type="dxa"/>
          </w:tcPr>
          <w:p w14:paraId="68AA38D1" w14:textId="77777777" w:rsidR="00897956" w:rsidRPr="00481D2D" w:rsidRDefault="00897956">
            <w:pPr>
              <w:pStyle w:val="TAH"/>
            </w:pPr>
            <w:r w:rsidRPr="00481D2D">
              <w:t>RFC status</w:t>
            </w:r>
          </w:p>
        </w:tc>
        <w:tc>
          <w:tcPr>
            <w:tcW w:w="1021" w:type="dxa"/>
          </w:tcPr>
          <w:p w14:paraId="65529C90" w14:textId="77777777" w:rsidR="00897956" w:rsidRPr="00481D2D" w:rsidRDefault="00897956">
            <w:pPr>
              <w:pStyle w:val="TAH"/>
            </w:pPr>
            <w:r w:rsidRPr="00481D2D">
              <w:t>Profile status</w:t>
            </w:r>
          </w:p>
        </w:tc>
      </w:tr>
      <w:tr w:rsidR="00897956" w:rsidRPr="00481D2D" w14:paraId="46583700" w14:textId="77777777">
        <w:tc>
          <w:tcPr>
            <w:tcW w:w="851" w:type="dxa"/>
          </w:tcPr>
          <w:p w14:paraId="072C9F94" w14:textId="77777777" w:rsidR="00897956" w:rsidRPr="00481D2D" w:rsidRDefault="00897956">
            <w:pPr>
              <w:pStyle w:val="TAL"/>
            </w:pPr>
            <w:r w:rsidRPr="00481D2D">
              <w:t>3</w:t>
            </w:r>
          </w:p>
        </w:tc>
        <w:tc>
          <w:tcPr>
            <w:tcW w:w="2665" w:type="dxa"/>
          </w:tcPr>
          <w:p w14:paraId="55F2A18B" w14:textId="77777777" w:rsidR="00897956" w:rsidRPr="00481D2D" w:rsidRDefault="00897956">
            <w:pPr>
              <w:pStyle w:val="TAL"/>
            </w:pPr>
            <w:r w:rsidRPr="00481D2D">
              <w:t>Security-Server</w:t>
            </w:r>
          </w:p>
        </w:tc>
        <w:tc>
          <w:tcPr>
            <w:tcW w:w="1021" w:type="dxa"/>
          </w:tcPr>
          <w:p w14:paraId="582C34DA" w14:textId="77777777" w:rsidR="00897956" w:rsidRPr="00481D2D" w:rsidRDefault="00897956">
            <w:pPr>
              <w:pStyle w:val="TAL"/>
            </w:pPr>
            <w:r w:rsidRPr="00481D2D">
              <w:t>[48] 2</w:t>
            </w:r>
          </w:p>
        </w:tc>
        <w:tc>
          <w:tcPr>
            <w:tcW w:w="1021" w:type="dxa"/>
          </w:tcPr>
          <w:p w14:paraId="32F4637E" w14:textId="77777777" w:rsidR="00897956" w:rsidRPr="00481D2D" w:rsidRDefault="00897956">
            <w:pPr>
              <w:pStyle w:val="TAL"/>
            </w:pPr>
            <w:r w:rsidRPr="00481D2D">
              <w:t>c1</w:t>
            </w:r>
          </w:p>
        </w:tc>
        <w:tc>
          <w:tcPr>
            <w:tcW w:w="1021" w:type="dxa"/>
          </w:tcPr>
          <w:p w14:paraId="64999982" w14:textId="77777777" w:rsidR="00897956" w:rsidRPr="00481D2D" w:rsidRDefault="00897956">
            <w:pPr>
              <w:pStyle w:val="TAL"/>
            </w:pPr>
            <w:r w:rsidRPr="00481D2D">
              <w:t>c1</w:t>
            </w:r>
          </w:p>
        </w:tc>
        <w:tc>
          <w:tcPr>
            <w:tcW w:w="1021" w:type="dxa"/>
          </w:tcPr>
          <w:p w14:paraId="73A30E07" w14:textId="77777777" w:rsidR="00897956" w:rsidRPr="00481D2D" w:rsidRDefault="00897956">
            <w:pPr>
              <w:pStyle w:val="TAL"/>
            </w:pPr>
            <w:r w:rsidRPr="00481D2D">
              <w:t>[48] 2</w:t>
            </w:r>
          </w:p>
        </w:tc>
        <w:tc>
          <w:tcPr>
            <w:tcW w:w="1021" w:type="dxa"/>
          </w:tcPr>
          <w:p w14:paraId="515E21C5" w14:textId="77777777" w:rsidR="00897956" w:rsidRPr="00481D2D" w:rsidRDefault="00897956">
            <w:pPr>
              <w:pStyle w:val="TAL"/>
            </w:pPr>
            <w:r w:rsidRPr="00481D2D">
              <w:t>n/a</w:t>
            </w:r>
          </w:p>
        </w:tc>
        <w:tc>
          <w:tcPr>
            <w:tcW w:w="1021" w:type="dxa"/>
          </w:tcPr>
          <w:p w14:paraId="23426CE4" w14:textId="77777777" w:rsidR="00897956" w:rsidRPr="00481D2D" w:rsidRDefault="00897956">
            <w:pPr>
              <w:pStyle w:val="TAL"/>
            </w:pPr>
            <w:r w:rsidRPr="00481D2D">
              <w:t>n/a</w:t>
            </w:r>
          </w:p>
        </w:tc>
      </w:tr>
      <w:tr w:rsidR="00897956" w:rsidRPr="00481D2D" w14:paraId="3DF7363E" w14:textId="77777777">
        <w:trPr>
          <w:cantSplit/>
        </w:trPr>
        <w:tc>
          <w:tcPr>
            <w:tcW w:w="9642" w:type="dxa"/>
            <w:gridSpan w:val="8"/>
          </w:tcPr>
          <w:p w14:paraId="4142E27A"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4FE8ACC8" w14:textId="77777777" w:rsidR="00897956" w:rsidRPr="00481D2D" w:rsidRDefault="00897956"/>
    <w:p w14:paraId="2C3960B4" w14:textId="77777777" w:rsidR="00897956" w:rsidRPr="00481D2D" w:rsidRDefault="00897956">
      <w:pPr>
        <w:pStyle w:val="TH"/>
      </w:pPr>
      <w:r w:rsidRPr="00481D2D">
        <w:t>Table A.245: Void</w:t>
      </w:r>
    </w:p>
    <w:p w14:paraId="303FB062" w14:textId="77777777" w:rsidR="00DD08D9" w:rsidRPr="00481D2D" w:rsidRDefault="00DD08D9" w:rsidP="00DD08D9">
      <w:pPr>
        <w:keepNext/>
        <w:keepLines/>
      </w:pPr>
      <w:r w:rsidRPr="00481D2D">
        <w:t>Prerequisite A.163/13 - - OPTIONS response</w:t>
      </w:r>
    </w:p>
    <w:p w14:paraId="165E7506" w14:textId="77777777" w:rsidR="00DD08D9" w:rsidRPr="00481D2D" w:rsidRDefault="00DD08D9" w:rsidP="00DD08D9">
      <w:pPr>
        <w:keepNext/>
        <w:keepLines/>
      </w:pPr>
      <w:r w:rsidRPr="00481D2D">
        <w:t>Prerequisite: A.164/46 - - Additional for 504 (Server Time-out) response</w:t>
      </w:r>
    </w:p>
    <w:p w14:paraId="40BC1D5A" w14:textId="77777777" w:rsidR="00DD08D9" w:rsidRPr="00481D2D" w:rsidRDefault="00DD08D9" w:rsidP="00DD08D9">
      <w:pPr>
        <w:pStyle w:val="TH"/>
      </w:pPr>
      <w:r w:rsidRPr="00481D2D">
        <w:t>Table A.245A: Supported header field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63A56B2A" w14:textId="77777777" w:rsidTr="00B62F81">
        <w:trPr>
          <w:cantSplit/>
        </w:trPr>
        <w:tc>
          <w:tcPr>
            <w:tcW w:w="851" w:type="dxa"/>
            <w:vMerge w:val="restart"/>
          </w:tcPr>
          <w:p w14:paraId="0BBEEC0D" w14:textId="77777777" w:rsidR="00DD08D9" w:rsidRPr="00481D2D" w:rsidRDefault="00DD08D9" w:rsidP="00B62F81">
            <w:pPr>
              <w:pStyle w:val="TAH"/>
            </w:pPr>
            <w:r w:rsidRPr="00481D2D">
              <w:t>Item</w:t>
            </w:r>
          </w:p>
        </w:tc>
        <w:tc>
          <w:tcPr>
            <w:tcW w:w="2665" w:type="dxa"/>
            <w:vMerge w:val="restart"/>
          </w:tcPr>
          <w:p w14:paraId="367266D8" w14:textId="77777777" w:rsidR="00DD08D9" w:rsidRPr="00481D2D" w:rsidRDefault="00DD08D9" w:rsidP="00B62F81">
            <w:pPr>
              <w:pStyle w:val="TAH"/>
            </w:pPr>
            <w:r w:rsidRPr="00481D2D">
              <w:t>Header field</w:t>
            </w:r>
          </w:p>
        </w:tc>
        <w:tc>
          <w:tcPr>
            <w:tcW w:w="3063" w:type="dxa"/>
            <w:gridSpan w:val="3"/>
          </w:tcPr>
          <w:p w14:paraId="5DE0482E" w14:textId="77777777" w:rsidR="00DD08D9" w:rsidRPr="00481D2D" w:rsidRDefault="00DD08D9" w:rsidP="00B62F81">
            <w:pPr>
              <w:pStyle w:val="TAH"/>
            </w:pPr>
            <w:r w:rsidRPr="00481D2D">
              <w:t>Sending</w:t>
            </w:r>
          </w:p>
        </w:tc>
        <w:tc>
          <w:tcPr>
            <w:tcW w:w="3063" w:type="dxa"/>
            <w:gridSpan w:val="3"/>
          </w:tcPr>
          <w:p w14:paraId="003DF324" w14:textId="77777777" w:rsidR="00DD08D9" w:rsidRPr="00481D2D" w:rsidRDefault="00DD08D9" w:rsidP="00B62F81">
            <w:pPr>
              <w:pStyle w:val="TAH"/>
              <w:rPr>
                <w:b w:val="0"/>
              </w:rPr>
            </w:pPr>
            <w:r w:rsidRPr="00481D2D">
              <w:t>Receiving</w:t>
            </w:r>
          </w:p>
        </w:tc>
      </w:tr>
      <w:tr w:rsidR="00DD08D9" w:rsidRPr="00481D2D" w14:paraId="34710ED8" w14:textId="77777777" w:rsidTr="00B62F81">
        <w:trPr>
          <w:cantSplit/>
        </w:trPr>
        <w:tc>
          <w:tcPr>
            <w:tcW w:w="851" w:type="dxa"/>
            <w:vMerge/>
          </w:tcPr>
          <w:p w14:paraId="5C0D2836" w14:textId="77777777" w:rsidR="00DD08D9" w:rsidRPr="00481D2D" w:rsidRDefault="00DD08D9" w:rsidP="00B62F81">
            <w:pPr>
              <w:pStyle w:val="TAH"/>
            </w:pPr>
          </w:p>
        </w:tc>
        <w:tc>
          <w:tcPr>
            <w:tcW w:w="2665" w:type="dxa"/>
            <w:vMerge/>
          </w:tcPr>
          <w:p w14:paraId="7FCC94CD" w14:textId="77777777" w:rsidR="00DD08D9" w:rsidRPr="00481D2D" w:rsidRDefault="00DD08D9" w:rsidP="00B62F81">
            <w:pPr>
              <w:pStyle w:val="TAH"/>
            </w:pPr>
          </w:p>
        </w:tc>
        <w:tc>
          <w:tcPr>
            <w:tcW w:w="1021" w:type="dxa"/>
          </w:tcPr>
          <w:p w14:paraId="66757FF8" w14:textId="77777777" w:rsidR="00DD08D9" w:rsidRPr="00481D2D" w:rsidRDefault="00DD08D9" w:rsidP="00B62F81">
            <w:pPr>
              <w:pStyle w:val="TAH"/>
            </w:pPr>
            <w:r w:rsidRPr="00481D2D">
              <w:t>Ref.</w:t>
            </w:r>
          </w:p>
        </w:tc>
        <w:tc>
          <w:tcPr>
            <w:tcW w:w="1021" w:type="dxa"/>
          </w:tcPr>
          <w:p w14:paraId="44BB44E7" w14:textId="77777777" w:rsidR="00DD08D9" w:rsidRPr="00481D2D" w:rsidRDefault="00DD08D9" w:rsidP="00B62F81">
            <w:pPr>
              <w:pStyle w:val="TAH"/>
            </w:pPr>
            <w:r w:rsidRPr="00481D2D">
              <w:t>RFC status</w:t>
            </w:r>
          </w:p>
        </w:tc>
        <w:tc>
          <w:tcPr>
            <w:tcW w:w="1021" w:type="dxa"/>
          </w:tcPr>
          <w:p w14:paraId="5F4F3CC4" w14:textId="77777777" w:rsidR="00DD08D9" w:rsidRPr="00481D2D" w:rsidRDefault="00DD08D9" w:rsidP="00B62F81">
            <w:pPr>
              <w:pStyle w:val="TAH"/>
            </w:pPr>
            <w:r w:rsidRPr="00481D2D">
              <w:t>Profile status</w:t>
            </w:r>
          </w:p>
        </w:tc>
        <w:tc>
          <w:tcPr>
            <w:tcW w:w="1021" w:type="dxa"/>
          </w:tcPr>
          <w:p w14:paraId="7DDB05CA" w14:textId="77777777" w:rsidR="00DD08D9" w:rsidRPr="00481D2D" w:rsidRDefault="00DD08D9" w:rsidP="00B62F81">
            <w:pPr>
              <w:pStyle w:val="TAH"/>
            </w:pPr>
            <w:r w:rsidRPr="00481D2D">
              <w:t>Ref.</w:t>
            </w:r>
          </w:p>
        </w:tc>
        <w:tc>
          <w:tcPr>
            <w:tcW w:w="1021" w:type="dxa"/>
          </w:tcPr>
          <w:p w14:paraId="567A0760" w14:textId="77777777" w:rsidR="00DD08D9" w:rsidRPr="00481D2D" w:rsidRDefault="00DD08D9" w:rsidP="00B62F81">
            <w:pPr>
              <w:pStyle w:val="TAH"/>
            </w:pPr>
            <w:r w:rsidRPr="00481D2D">
              <w:t>RFC status</w:t>
            </w:r>
          </w:p>
        </w:tc>
        <w:tc>
          <w:tcPr>
            <w:tcW w:w="1021" w:type="dxa"/>
          </w:tcPr>
          <w:p w14:paraId="2279C46B" w14:textId="77777777" w:rsidR="00DD08D9" w:rsidRPr="00481D2D" w:rsidRDefault="00DD08D9" w:rsidP="00B62F81">
            <w:pPr>
              <w:pStyle w:val="TAH"/>
            </w:pPr>
            <w:r w:rsidRPr="00481D2D">
              <w:t>Profile status</w:t>
            </w:r>
          </w:p>
        </w:tc>
      </w:tr>
      <w:tr w:rsidR="00DD08D9" w:rsidRPr="00481D2D" w14:paraId="4549EDD4" w14:textId="77777777" w:rsidTr="00B62F81">
        <w:tc>
          <w:tcPr>
            <w:tcW w:w="851" w:type="dxa"/>
          </w:tcPr>
          <w:p w14:paraId="7053435E" w14:textId="77777777" w:rsidR="00DD08D9" w:rsidRPr="00481D2D" w:rsidRDefault="00DD08D9" w:rsidP="00B62F81">
            <w:pPr>
              <w:pStyle w:val="TAL"/>
            </w:pPr>
            <w:r w:rsidRPr="00481D2D">
              <w:t>1</w:t>
            </w:r>
          </w:p>
        </w:tc>
        <w:tc>
          <w:tcPr>
            <w:tcW w:w="2665" w:type="dxa"/>
          </w:tcPr>
          <w:p w14:paraId="454C5141" w14:textId="77777777" w:rsidR="00DD08D9" w:rsidRPr="00481D2D" w:rsidRDefault="00DD08D9" w:rsidP="00B62F81">
            <w:pPr>
              <w:pStyle w:val="TAL"/>
            </w:pPr>
            <w:r w:rsidRPr="00481D2D">
              <w:t>Restoration-Info</w:t>
            </w:r>
          </w:p>
        </w:tc>
        <w:tc>
          <w:tcPr>
            <w:tcW w:w="1021" w:type="dxa"/>
          </w:tcPr>
          <w:p w14:paraId="1BD5F7DE" w14:textId="77777777" w:rsidR="00DD08D9" w:rsidRPr="00481D2D" w:rsidRDefault="00DD08D9" w:rsidP="00B62F81">
            <w:pPr>
              <w:pStyle w:val="TAL"/>
            </w:pPr>
            <w:r w:rsidRPr="00481D2D">
              <w:t>subclause 7.2.11</w:t>
            </w:r>
          </w:p>
        </w:tc>
        <w:tc>
          <w:tcPr>
            <w:tcW w:w="1021" w:type="dxa"/>
          </w:tcPr>
          <w:p w14:paraId="7A92BD89" w14:textId="77777777" w:rsidR="00DD08D9" w:rsidRPr="00481D2D" w:rsidRDefault="00DD08D9" w:rsidP="00B62F81">
            <w:pPr>
              <w:pStyle w:val="TAL"/>
            </w:pPr>
            <w:r w:rsidRPr="00481D2D">
              <w:t>n/a</w:t>
            </w:r>
          </w:p>
        </w:tc>
        <w:tc>
          <w:tcPr>
            <w:tcW w:w="1021" w:type="dxa"/>
          </w:tcPr>
          <w:p w14:paraId="6A7E3251" w14:textId="77777777" w:rsidR="00DD08D9" w:rsidRPr="00481D2D" w:rsidRDefault="00DD08D9" w:rsidP="00B62F81">
            <w:pPr>
              <w:pStyle w:val="TAL"/>
            </w:pPr>
            <w:r w:rsidRPr="00481D2D">
              <w:t>c1</w:t>
            </w:r>
          </w:p>
        </w:tc>
        <w:tc>
          <w:tcPr>
            <w:tcW w:w="1021" w:type="dxa"/>
          </w:tcPr>
          <w:p w14:paraId="065D4FE1" w14:textId="77777777" w:rsidR="00DD08D9" w:rsidRPr="00481D2D" w:rsidRDefault="00DD08D9" w:rsidP="00B62F81">
            <w:pPr>
              <w:pStyle w:val="TAL"/>
            </w:pPr>
            <w:r w:rsidRPr="00481D2D">
              <w:t>subclause 7.2.11</w:t>
            </w:r>
          </w:p>
        </w:tc>
        <w:tc>
          <w:tcPr>
            <w:tcW w:w="1021" w:type="dxa"/>
          </w:tcPr>
          <w:p w14:paraId="44CE2748" w14:textId="77777777" w:rsidR="00DD08D9" w:rsidRPr="00481D2D" w:rsidRDefault="00DD08D9" w:rsidP="00B62F81">
            <w:pPr>
              <w:pStyle w:val="TAL"/>
            </w:pPr>
            <w:r w:rsidRPr="00481D2D">
              <w:t>n/a</w:t>
            </w:r>
          </w:p>
        </w:tc>
        <w:tc>
          <w:tcPr>
            <w:tcW w:w="1021" w:type="dxa"/>
          </w:tcPr>
          <w:p w14:paraId="33C5C601" w14:textId="77777777" w:rsidR="00DD08D9" w:rsidRPr="00481D2D" w:rsidRDefault="00DD08D9" w:rsidP="00B62F81">
            <w:pPr>
              <w:pStyle w:val="TAL"/>
            </w:pPr>
            <w:r w:rsidRPr="00481D2D">
              <w:t>n/a</w:t>
            </w:r>
          </w:p>
        </w:tc>
      </w:tr>
      <w:tr w:rsidR="00DD08D9" w:rsidRPr="00481D2D" w14:paraId="6728E63F" w14:textId="77777777" w:rsidTr="00B62F81">
        <w:tc>
          <w:tcPr>
            <w:tcW w:w="9642" w:type="dxa"/>
            <w:gridSpan w:val="8"/>
          </w:tcPr>
          <w:p w14:paraId="4035B336"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2715F19B" w14:textId="77777777" w:rsidR="00DD08D9" w:rsidRPr="00481D2D" w:rsidRDefault="00DD08D9" w:rsidP="00DD08D9">
      <w:pPr>
        <w:keepNext/>
        <w:keepLines/>
      </w:pPr>
    </w:p>
    <w:p w14:paraId="0FE27E4F" w14:textId="77777777" w:rsidR="00897956" w:rsidRPr="00481D2D" w:rsidRDefault="00897956">
      <w:pPr>
        <w:keepNext/>
        <w:keepLines/>
      </w:pPr>
      <w:r w:rsidRPr="00481D2D">
        <w:t>Prerequisite A.163/13 - - OPTIONS response</w:t>
      </w:r>
    </w:p>
    <w:p w14:paraId="7F145C9C" w14:textId="77777777" w:rsidR="00897956" w:rsidRPr="00481D2D" w:rsidRDefault="00897956">
      <w:pPr>
        <w:pStyle w:val="TH"/>
      </w:pPr>
      <w:r w:rsidRPr="00481D2D">
        <w:t>Table A.246: Supported message bodie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BF09D22" w14:textId="77777777">
        <w:trPr>
          <w:cantSplit/>
        </w:trPr>
        <w:tc>
          <w:tcPr>
            <w:tcW w:w="851" w:type="dxa"/>
            <w:vMerge w:val="restart"/>
          </w:tcPr>
          <w:p w14:paraId="4B31CA8D" w14:textId="77777777" w:rsidR="00897956" w:rsidRPr="00481D2D" w:rsidRDefault="00897956">
            <w:pPr>
              <w:pStyle w:val="TAH"/>
            </w:pPr>
            <w:r w:rsidRPr="00481D2D">
              <w:t>Item</w:t>
            </w:r>
          </w:p>
        </w:tc>
        <w:tc>
          <w:tcPr>
            <w:tcW w:w="2665" w:type="dxa"/>
            <w:vMerge w:val="restart"/>
          </w:tcPr>
          <w:p w14:paraId="5034630E" w14:textId="77777777" w:rsidR="00897956" w:rsidRPr="00481D2D" w:rsidRDefault="00897956">
            <w:pPr>
              <w:pStyle w:val="TAH"/>
            </w:pPr>
            <w:r w:rsidRPr="00481D2D">
              <w:t>Header</w:t>
            </w:r>
          </w:p>
        </w:tc>
        <w:tc>
          <w:tcPr>
            <w:tcW w:w="3063" w:type="dxa"/>
            <w:gridSpan w:val="3"/>
          </w:tcPr>
          <w:p w14:paraId="04C8F624" w14:textId="77777777" w:rsidR="00897956" w:rsidRPr="00481D2D" w:rsidRDefault="00897956">
            <w:pPr>
              <w:pStyle w:val="TAH"/>
            </w:pPr>
            <w:r w:rsidRPr="00481D2D">
              <w:t>Sending</w:t>
            </w:r>
          </w:p>
        </w:tc>
        <w:tc>
          <w:tcPr>
            <w:tcW w:w="3063" w:type="dxa"/>
            <w:gridSpan w:val="3"/>
          </w:tcPr>
          <w:p w14:paraId="2C9785B1" w14:textId="77777777" w:rsidR="00897956" w:rsidRPr="00481D2D" w:rsidRDefault="00897956">
            <w:pPr>
              <w:pStyle w:val="TAH"/>
              <w:rPr>
                <w:b w:val="0"/>
              </w:rPr>
            </w:pPr>
            <w:r w:rsidRPr="00481D2D">
              <w:t>Receiving</w:t>
            </w:r>
          </w:p>
        </w:tc>
      </w:tr>
      <w:tr w:rsidR="00897956" w:rsidRPr="00481D2D" w14:paraId="2248B77F" w14:textId="77777777">
        <w:trPr>
          <w:cantSplit/>
        </w:trPr>
        <w:tc>
          <w:tcPr>
            <w:tcW w:w="851" w:type="dxa"/>
            <w:vMerge/>
          </w:tcPr>
          <w:p w14:paraId="68C90647" w14:textId="77777777" w:rsidR="00897956" w:rsidRPr="00481D2D" w:rsidRDefault="00897956">
            <w:pPr>
              <w:pStyle w:val="TAH"/>
            </w:pPr>
          </w:p>
        </w:tc>
        <w:tc>
          <w:tcPr>
            <w:tcW w:w="2665" w:type="dxa"/>
            <w:vMerge/>
          </w:tcPr>
          <w:p w14:paraId="0302C556" w14:textId="77777777" w:rsidR="00897956" w:rsidRPr="00481D2D" w:rsidRDefault="00897956">
            <w:pPr>
              <w:pStyle w:val="TAH"/>
            </w:pPr>
          </w:p>
        </w:tc>
        <w:tc>
          <w:tcPr>
            <w:tcW w:w="1021" w:type="dxa"/>
          </w:tcPr>
          <w:p w14:paraId="1C592B2B" w14:textId="77777777" w:rsidR="00897956" w:rsidRPr="00481D2D" w:rsidRDefault="00897956">
            <w:pPr>
              <w:pStyle w:val="TAH"/>
            </w:pPr>
            <w:r w:rsidRPr="00481D2D">
              <w:t>Ref.</w:t>
            </w:r>
          </w:p>
        </w:tc>
        <w:tc>
          <w:tcPr>
            <w:tcW w:w="1021" w:type="dxa"/>
          </w:tcPr>
          <w:p w14:paraId="23D9C992" w14:textId="77777777" w:rsidR="00897956" w:rsidRPr="00481D2D" w:rsidRDefault="00897956">
            <w:pPr>
              <w:pStyle w:val="TAH"/>
            </w:pPr>
            <w:r w:rsidRPr="00481D2D">
              <w:t>RFC status</w:t>
            </w:r>
          </w:p>
        </w:tc>
        <w:tc>
          <w:tcPr>
            <w:tcW w:w="1021" w:type="dxa"/>
          </w:tcPr>
          <w:p w14:paraId="7516B250" w14:textId="77777777" w:rsidR="00897956" w:rsidRPr="00481D2D" w:rsidRDefault="00897956">
            <w:pPr>
              <w:pStyle w:val="TAH"/>
            </w:pPr>
            <w:r w:rsidRPr="00481D2D">
              <w:t>Profile status</w:t>
            </w:r>
          </w:p>
        </w:tc>
        <w:tc>
          <w:tcPr>
            <w:tcW w:w="1021" w:type="dxa"/>
          </w:tcPr>
          <w:p w14:paraId="02C3A3D2" w14:textId="77777777" w:rsidR="00897956" w:rsidRPr="00481D2D" w:rsidRDefault="00897956">
            <w:pPr>
              <w:pStyle w:val="TAH"/>
            </w:pPr>
            <w:r w:rsidRPr="00481D2D">
              <w:t>Ref.</w:t>
            </w:r>
          </w:p>
        </w:tc>
        <w:tc>
          <w:tcPr>
            <w:tcW w:w="1021" w:type="dxa"/>
          </w:tcPr>
          <w:p w14:paraId="26707367" w14:textId="77777777" w:rsidR="00897956" w:rsidRPr="00481D2D" w:rsidRDefault="00897956">
            <w:pPr>
              <w:pStyle w:val="TAH"/>
            </w:pPr>
            <w:r w:rsidRPr="00481D2D">
              <w:t>RFC status</w:t>
            </w:r>
          </w:p>
        </w:tc>
        <w:tc>
          <w:tcPr>
            <w:tcW w:w="1021" w:type="dxa"/>
          </w:tcPr>
          <w:p w14:paraId="4307EE2B" w14:textId="77777777" w:rsidR="00897956" w:rsidRPr="00481D2D" w:rsidRDefault="00897956">
            <w:pPr>
              <w:pStyle w:val="TAH"/>
            </w:pPr>
            <w:r w:rsidRPr="00481D2D">
              <w:t>Profile status</w:t>
            </w:r>
          </w:p>
        </w:tc>
      </w:tr>
      <w:tr w:rsidR="00897956" w:rsidRPr="00481D2D" w14:paraId="2F2FF044" w14:textId="77777777">
        <w:tc>
          <w:tcPr>
            <w:tcW w:w="851" w:type="dxa"/>
          </w:tcPr>
          <w:p w14:paraId="5AB44EBD" w14:textId="77777777" w:rsidR="00897956" w:rsidRPr="00481D2D" w:rsidRDefault="00897956">
            <w:pPr>
              <w:pStyle w:val="TAL"/>
            </w:pPr>
            <w:r w:rsidRPr="00481D2D">
              <w:t>1</w:t>
            </w:r>
          </w:p>
        </w:tc>
        <w:tc>
          <w:tcPr>
            <w:tcW w:w="2665" w:type="dxa"/>
          </w:tcPr>
          <w:p w14:paraId="523D8D10" w14:textId="77777777" w:rsidR="00897956" w:rsidRPr="00481D2D" w:rsidRDefault="00897956">
            <w:pPr>
              <w:pStyle w:val="TAL"/>
            </w:pPr>
          </w:p>
        </w:tc>
        <w:tc>
          <w:tcPr>
            <w:tcW w:w="1021" w:type="dxa"/>
          </w:tcPr>
          <w:p w14:paraId="1E5987F0" w14:textId="77777777" w:rsidR="00897956" w:rsidRPr="00481D2D" w:rsidRDefault="00897956">
            <w:pPr>
              <w:pStyle w:val="TAL"/>
            </w:pPr>
          </w:p>
        </w:tc>
        <w:tc>
          <w:tcPr>
            <w:tcW w:w="1021" w:type="dxa"/>
          </w:tcPr>
          <w:p w14:paraId="6BC0D5F4" w14:textId="77777777" w:rsidR="00897956" w:rsidRPr="00481D2D" w:rsidRDefault="00897956">
            <w:pPr>
              <w:pStyle w:val="TAL"/>
            </w:pPr>
          </w:p>
        </w:tc>
        <w:tc>
          <w:tcPr>
            <w:tcW w:w="1021" w:type="dxa"/>
          </w:tcPr>
          <w:p w14:paraId="5FDCF4B0" w14:textId="77777777" w:rsidR="00897956" w:rsidRPr="00481D2D" w:rsidRDefault="00897956">
            <w:pPr>
              <w:pStyle w:val="TAL"/>
            </w:pPr>
          </w:p>
        </w:tc>
        <w:tc>
          <w:tcPr>
            <w:tcW w:w="1021" w:type="dxa"/>
          </w:tcPr>
          <w:p w14:paraId="3AA3F84D" w14:textId="77777777" w:rsidR="00897956" w:rsidRPr="00481D2D" w:rsidRDefault="00897956">
            <w:pPr>
              <w:pStyle w:val="TAL"/>
            </w:pPr>
          </w:p>
        </w:tc>
        <w:tc>
          <w:tcPr>
            <w:tcW w:w="1021" w:type="dxa"/>
          </w:tcPr>
          <w:p w14:paraId="3F797F2F" w14:textId="77777777" w:rsidR="00897956" w:rsidRPr="00481D2D" w:rsidRDefault="00897956">
            <w:pPr>
              <w:pStyle w:val="TAL"/>
            </w:pPr>
          </w:p>
        </w:tc>
        <w:tc>
          <w:tcPr>
            <w:tcW w:w="1021" w:type="dxa"/>
          </w:tcPr>
          <w:p w14:paraId="3311066A" w14:textId="77777777" w:rsidR="00897956" w:rsidRPr="00481D2D" w:rsidRDefault="00897956">
            <w:pPr>
              <w:pStyle w:val="TAL"/>
            </w:pPr>
          </w:p>
        </w:tc>
      </w:tr>
    </w:tbl>
    <w:p w14:paraId="5D213FC9" w14:textId="77777777" w:rsidR="00897956" w:rsidRPr="00481D2D" w:rsidRDefault="00897956"/>
    <w:p w14:paraId="5F98EF1D" w14:textId="77777777" w:rsidR="00897956" w:rsidRPr="00481D2D" w:rsidRDefault="00897956" w:rsidP="005D46C4">
      <w:pPr>
        <w:pStyle w:val="Heading4"/>
      </w:pPr>
      <w:bookmarkStart w:id="1310" w:name="_Toc132019390"/>
      <w:r w:rsidRPr="00481D2D">
        <w:t>A.2.2.4.10</w:t>
      </w:r>
      <w:r w:rsidRPr="00481D2D">
        <w:tab/>
        <w:t>PRACK method</w:t>
      </w:r>
      <w:bookmarkEnd w:id="1310"/>
    </w:p>
    <w:p w14:paraId="091A175C" w14:textId="77777777" w:rsidR="00897956" w:rsidRPr="00481D2D" w:rsidRDefault="00897956">
      <w:pPr>
        <w:keepNext/>
        <w:keepLines/>
      </w:pPr>
      <w:r w:rsidRPr="00481D2D">
        <w:t>Prerequisite A.163/14 - - PRACK request</w:t>
      </w:r>
    </w:p>
    <w:p w14:paraId="48FEE682" w14:textId="77777777" w:rsidR="00897956" w:rsidRPr="00481D2D" w:rsidRDefault="00897956">
      <w:pPr>
        <w:pStyle w:val="TH"/>
      </w:pPr>
      <w:r w:rsidRPr="00481D2D">
        <w:t>Table A.247: Supported header</w:t>
      </w:r>
      <w:r w:rsidR="00983E2D" w:rsidRPr="00481D2D">
        <w:t xml:space="preserve"> field</w:t>
      </w:r>
      <w:r w:rsidRPr="00481D2D">
        <w:t>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0FB3B0" w14:textId="77777777">
        <w:trPr>
          <w:cantSplit/>
        </w:trPr>
        <w:tc>
          <w:tcPr>
            <w:tcW w:w="851" w:type="dxa"/>
            <w:vMerge w:val="restart"/>
          </w:tcPr>
          <w:p w14:paraId="75DDEB01" w14:textId="77777777" w:rsidR="00897956" w:rsidRPr="00481D2D" w:rsidRDefault="00897956">
            <w:pPr>
              <w:pStyle w:val="TAH"/>
            </w:pPr>
            <w:r w:rsidRPr="00481D2D">
              <w:t>Item</w:t>
            </w:r>
          </w:p>
        </w:tc>
        <w:tc>
          <w:tcPr>
            <w:tcW w:w="2665" w:type="dxa"/>
            <w:vMerge w:val="restart"/>
          </w:tcPr>
          <w:p w14:paraId="5D8D8723" w14:textId="77777777" w:rsidR="00897956" w:rsidRPr="00481D2D" w:rsidRDefault="00897956">
            <w:pPr>
              <w:pStyle w:val="TAH"/>
            </w:pPr>
            <w:r w:rsidRPr="00481D2D">
              <w:t>Header</w:t>
            </w:r>
            <w:r w:rsidR="00983E2D" w:rsidRPr="00481D2D">
              <w:t xml:space="preserve"> field</w:t>
            </w:r>
          </w:p>
        </w:tc>
        <w:tc>
          <w:tcPr>
            <w:tcW w:w="3063" w:type="dxa"/>
            <w:gridSpan w:val="3"/>
          </w:tcPr>
          <w:p w14:paraId="19863AA2" w14:textId="77777777" w:rsidR="00897956" w:rsidRPr="00481D2D" w:rsidRDefault="00897956">
            <w:pPr>
              <w:pStyle w:val="TAH"/>
            </w:pPr>
            <w:r w:rsidRPr="00481D2D">
              <w:t>Sending</w:t>
            </w:r>
          </w:p>
        </w:tc>
        <w:tc>
          <w:tcPr>
            <w:tcW w:w="3063" w:type="dxa"/>
            <w:gridSpan w:val="3"/>
          </w:tcPr>
          <w:p w14:paraId="4D84286D" w14:textId="77777777" w:rsidR="00897956" w:rsidRPr="00481D2D" w:rsidRDefault="00897956">
            <w:pPr>
              <w:pStyle w:val="TAH"/>
              <w:rPr>
                <w:b w:val="0"/>
              </w:rPr>
            </w:pPr>
            <w:r w:rsidRPr="00481D2D">
              <w:t>Receiving</w:t>
            </w:r>
          </w:p>
        </w:tc>
      </w:tr>
      <w:tr w:rsidR="00897956" w:rsidRPr="00481D2D" w14:paraId="5A63FC68" w14:textId="77777777">
        <w:trPr>
          <w:cantSplit/>
        </w:trPr>
        <w:tc>
          <w:tcPr>
            <w:tcW w:w="851" w:type="dxa"/>
            <w:vMerge/>
          </w:tcPr>
          <w:p w14:paraId="0F6D5BD4" w14:textId="77777777" w:rsidR="00897956" w:rsidRPr="00481D2D" w:rsidRDefault="00897956">
            <w:pPr>
              <w:pStyle w:val="TAH"/>
            </w:pPr>
          </w:p>
        </w:tc>
        <w:tc>
          <w:tcPr>
            <w:tcW w:w="2665" w:type="dxa"/>
            <w:vMerge/>
          </w:tcPr>
          <w:p w14:paraId="71689547" w14:textId="77777777" w:rsidR="00897956" w:rsidRPr="00481D2D" w:rsidRDefault="00897956">
            <w:pPr>
              <w:pStyle w:val="TAH"/>
            </w:pPr>
          </w:p>
        </w:tc>
        <w:tc>
          <w:tcPr>
            <w:tcW w:w="1021" w:type="dxa"/>
          </w:tcPr>
          <w:p w14:paraId="5433A6A6" w14:textId="77777777" w:rsidR="00897956" w:rsidRPr="00481D2D" w:rsidRDefault="00897956">
            <w:pPr>
              <w:pStyle w:val="TAH"/>
            </w:pPr>
            <w:r w:rsidRPr="00481D2D">
              <w:t>Ref.</w:t>
            </w:r>
          </w:p>
        </w:tc>
        <w:tc>
          <w:tcPr>
            <w:tcW w:w="1021" w:type="dxa"/>
          </w:tcPr>
          <w:p w14:paraId="5C8D10D5" w14:textId="77777777" w:rsidR="00897956" w:rsidRPr="00481D2D" w:rsidRDefault="00897956">
            <w:pPr>
              <w:pStyle w:val="TAH"/>
            </w:pPr>
            <w:r w:rsidRPr="00481D2D">
              <w:t>RFC status</w:t>
            </w:r>
          </w:p>
        </w:tc>
        <w:tc>
          <w:tcPr>
            <w:tcW w:w="1021" w:type="dxa"/>
          </w:tcPr>
          <w:p w14:paraId="2ACBB61D" w14:textId="77777777" w:rsidR="00897956" w:rsidRPr="00481D2D" w:rsidRDefault="00897956">
            <w:pPr>
              <w:pStyle w:val="TAH"/>
            </w:pPr>
            <w:r w:rsidRPr="00481D2D">
              <w:t>Profile status</w:t>
            </w:r>
          </w:p>
        </w:tc>
        <w:tc>
          <w:tcPr>
            <w:tcW w:w="1021" w:type="dxa"/>
          </w:tcPr>
          <w:p w14:paraId="64163E3D" w14:textId="77777777" w:rsidR="00897956" w:rsidRPr="00481D2D" w:rsidRDefault="00897956">
            <w:pPr>
              <w:pStyle w:val="TAH"/>
            </w:pPr>
            <w:r w:rsidRPr="00481D2D">
              <w:t>Ref.</w:t>
            </w:r>
          </w:p>
        </w:tc>
        <w:tc>
          <w:tcPr>
            <w:tcW w:w="1021" w:type="dxa"/>
          </w:tcPr>
          <w:p w14:paraId="445EA3D8" w14:textId="77777777" w:rsidR="00897956" w:rsidRPr="00481D2D" w:rsidRDefault="00897956">
            <w:pPr>
              <w:pStyle w:val="TAH"/>
            </w:pPr>
            <w:r w:rsidRPr="00481D2D">
              <w:t>RFC status</w:t>
            </w:r>
          </w:p>
        </w:tc>
        <w:tc>
          <w:tcPr>
            <w:tcW w:w="1021" w:type="dxa"/>
          </w:tcPr>
          <w:p w14:paraId="7DC06EB4" w14:textId="77777777" w:rsidR="00897956" w:rsidRPr="00481D2D" w:rsidRDefault="00897956">
            <w:pPr>
              <w:pStyle w:val="TAH"/>
            </w:pPr>
            <w:r w:rsidRPr="00481D2D">
              <w:t>Profile status</w:t>
            </w:r>
          </w:p>
        </w:tc>
      </w:tr>
      <w:tr w:rsidR="00897956" w:rsidRPr="00481D2D" w14:paraId="69A64CB1" w14:textId="77777777">
        <w:tc>
          <w:tcPr>
            <w:tcW w:w="851" w:type="dxa"/>
          </w:tcPr>
          <w:p w14:paraId="48D6F5ED" w14:textId="77777777" w:rsidR="00897956" w:rsidRPr="00481D2D" w:rsidRDefault="00897956">
            <w:pPr>
              <w:pStyle w:val="TAL"/>
            </w:pPr>
            <w:r w:rsidRPr="00481D2D">
              <w:t>1</w:t>
            </w:r>
          </w:p>
        </w:tc>
        <w:tc>
          <w:tcPr>
            <w:tcW w:w="2665" w:type="dxa"/>
          </w:tcPr>
          <w:p w14:paraId="79A55E42" w14:textId="77777777" w:rsidR="00897956" w:rsidRPr="00481D2D" w:rsidRDefault="00897956">
            <w:pPr>
              <w:pStyle w:val="TAL"/>
            </w:pPr>
            <w:r w:rsidRPr="00481D2D">
              <w:t>Accept</w:t>
            </w:r>
          </w:p>
        </w:tc>
        <w:tc>
          <w:tcPr>
            <w:tcW w:w="1021" w:type="dxa"/>
          </w:tcPr>
          <w:p w14:paraId="581E1006" w14:textId="77777777" w:rsidR="00897956" w:rsidRPr="00481D2D" w:rsidRDefault="00897956">
            <w:pPr>
              <w:pStyle w:val="TAL"/>
            </w:pPr>
            <w:r w:rsidRPr="00481D2D">
              <w:t>[26] 20.1</w:t>
            </w:r>
          </w:p>
        </w:tc>
        <w:tc>
          <w:tcPr>
            <w:tcW w:w="1021" w:type="dxa"/>
          </w:tcPr>
          <w:p w14:paraId="14598E60" w14:textId="77777777" w:rsidR="00897956" w:rsidRPr="00481D2D" w:rsidRDefault="00897956">
            <w:pPr>
              <w:pStyle w:val="TAL"/>
            </w:pPr>
            <w:r w:rsidRPr="00481D2D">
              <w:t>m</w:t>
            </w:r>
          </w:p>
        </w:tc>
        <w:tc>
          <w:tcPr>
            <w:tcW w:w="1021" w:type="dxa"/>
          </w:tcPr>
          <w:p w14:paraId="4AB7A455" w14:textId="77777777" w:rsidR="00897956" w:rsidRPr="00481D2D" w:rsidRDefault="00897956">
            <w:pPr>
              <w:pStyle w:val="TAL"/>
            </w:pPr>
            <w:r w:rsidRPr="00481D2D">
              <w:t>m</w:t>
            </w:r>
          </w:p>
        </w:tc>
        <w:tc>
          <w:tcPr>
            <w:tcW w:w="1021" w:type="dxa"/>
          </w:tcPr>
          <w:p w14:paraId="02283836" w14:textId="77777777" w:rsidR="00897956" w:rsidRPr="00481D2D" w:rsidRDefault="00897956">
            <w:pPr>
              <w:pStyle w:val="TAL"/>
            </w:pPr>
            <w:r w:rsidRPr="00481D2D">
              <w:t>[26] 20.1</w:t>
            </w:r>
          </w:p>
        </w:tc>
        <w:tc>
          <w:tcPr>
            <w:tcW w:w="1021" w:type="dxa"/>
          </w:tcPr>
          <w:p w14:paraId="5C010F3C" w14:textId="77777777" w:rsidR="00897956" w:rsidRPr="00481D2D" w:rsidRDefault="00897956">
            <w:pPr>
              <w:pStyle w:val="TAL"/>
            </w:pPr>
            <w:r w:rsidRPr="00481D2D">
              <w:t>i</w:t>
            </w:r>
          </w:p>
        </w:tc>
        <w:tc>
          <w:tcPr>
            <w:tcW w:w="1021" w:type="dxa"/>
          </w:tcPr>
          <w:p w14:paraId="2FB263AA" w14:textId="77777777" w:rsidR="00897956" w:rsidRPr="00481D2D" w:rsidRDefault="00897956">
            <w:pPr>
              <w:pStyle w:val="TAL"/>
            </w:pPr>
            <w:r w:rsidRPr="00481D2D">
              <w:t>i</w:t>
            </w:r>
          </w:p>
        </w:tc>
      </w:tr>
      <w:tr w:rsidR="00897956" w:rsidRPr="00481D2D" w14:paraId="2B91971A" w14:textId="77777777">
        <w:tc>
          <w:tcPr>
            <w:tcW w:w="851" w:type="dxa"/>
          </w:tcPr>
          <w:p w14:paraId="2BD91DA2" w14:textId="77777777" w:rsidR="00897956" w:rsidRPr="00481D2D" w:rsidRDefault="00897956">
            <w:pPr>
              <w:pStyle w:val="TAL"/>
            </w:pPr>
            <w:r w:rsidRPr="00481D2D">
              <w:t>1A</w:t>
            </w:r>
          </w:p>
        </w:tc>
        <w:tc>
          <w:tcPr>
            <w:tcW w:w="2665" w:type="dxa"/>
          </w:tcPr>
          <w:p w14:paraId="4352A8F1" w14:textId="77777777" w:rsidR="00897956" w:rsidRPr="00481D2D" w:rsidRDefault="00897956">
            <w:pPr>
              <w:pStyle w:val="TAL"/>
            </w:pPr>
            <w:r w:rsidRPr="00481D2D">
              <w:t>Accept-Contact</w:t>
            </w:r>
          </w:p>
        </w:tc>
        <w:tc>
          <w:tcPr>
            <w:tcW w:w="1021" w:type="dxa"/>
          </w:tcPr>
          <w:p w14:paraId="5527FE44" w14:textId="77777777" w:rsidR="00897956" w:rsidRPr="00481D2D" w:rsidRDefault="00897956">
            <w:pPr>
              <w:pStyle w:val="TAL"/>
            </w:pPr>
            <w:r w:rsidRPr="00481D2D">
              <w:t>[56B] 9.2</w:t>
            </w:r>
          </w:p>
        </w:tc>
        <w:tc>
          <w:tcPr>
            <w:tcW w:w="1021" w:type="dxa"/>
          </w:tcPr>
          <w:p w14:paraId="7A5252F0" w14:textId="77777777" w:rsidR="00897956" w:rsidRPr="00481D2D" w:rsidRDefault="00897956">
            <w:pPr>
              <w:pStyle w:val="TAL"/>
            </w:pPr>
            <w:r w:rsidRPr="00481D2D">
              <w:t>c18</w:t>
            </w:r>
          </w:p>
        </w:tc>
        <w:tc>
          <w:tcPr>
            <w:tcW w:w="1021" w:type="dxa"/>
          </w:tcPr>
          <w:p w14:paraId="4344B208" w14:textId="77777777" w:rsidR="00897956" w:rsidRPr="00481D2D" w:rsidRDefault="00897956">
            <w:pPr>
              <w:pStyle w:val="TAL"/>
            </w:pPr>
            <w:r w:rsidRPr="00481D2D">
              <w:t>c18</w:t>
            </w:r>
          </w:p>
        </w:tc>
        <w:tc>
          <w:tcPr>
            <w:tcW w:w="1021" w:type="dxa"/>
          </w:tcPr>
          <w:p w14:paraId="3D6EA5A9" w14:textId="77777777" w:rsidR="00897956" w:rsidRPr="00481D2D" w:rsidRDefault="00897956">
            <w:pPr>
              <w:pStyle w:val="TAL"/>
            </w:pPr>
            <w:r w:rsidRPr="00481D2D">
              <w:t>[56B] 9.2</w:t>
            </w:r>
          </w:p>
        </w:tc>
        <w:tc>
          <w:tcPr>
            <w:tcW w:w="1021" w:type="dxa"/>
          </w:tcPr>
          <w:p w14:paraId="58D62C8B" w14:textId="77777777" w:rsidR="00897956" w:rsidRPr="00481D2D" w:rsidRDefault="00897956">
            <w:pPr>
              <w:pStyle w:val="TAL"/>
            </w:pPr>
            <w:r w:rsidRPr="00481D2D">
              <w:t>c19</w:t>
            </w:r>
          </w:p>
        </w:tc>
        <w:tc>
          <w:tcPr>
            <w:tcW w:w="1021" w:type="dxa"/>
          </w:tcPr>
          <w:p w14:paraId="2B77BCC5" w14:textId="77777777" w:rsidR="00897956" w:rsidRPr="00481D2D" w:rsidRDefault="00897956">
            <w:pPr>
              <w:pStyle w:val="TAL"/>
            </w:pPr>
            <w:r w:rsidRPr="00481D2D">
              <w:t>c19</w:t>
            </w:r>
          </w:p>
        </w:tc>
      </w:tr>
      <w:tr w:rsidR="00897956" w:rsidRPr="00481D2D" w14:paraId="6C5C2566" w14:textId="77777777">
        <w:tc>
          <w:tcPr>
            <w:tcW w:w="851" w:type="dxa"/>
          </w:tcPr>
          <w:p w14:paraId="0B5E8981" w14:textId="77777777" w:rsidR="00897956" w:rsidRPr="00481D2D" w:rsidRDefault="00897956">
            <w:pPr>
              <w:pStyle w:val="TAL"/>
            </w:pPr>
            <w:r w:rsidRPr="00481D2D">
              <w:t>2</w:t>
            </w:r>
          </w:p>
        </w:tc>
        <w:tc>
          <w:tcPr>
            <w:tcW w:w="2665" w:type="dxa"/>
          </w:tcPr>
          <w:p w14:paraId="44CDD129" w14:textId="77777777" w:rsidR="00897956" w:rsidRPr="00481D2D" w:rsidRDefault="00897956">
            <w:pPr>
              <w:pStyle w:val="TAL"/>
            </w:pPr>
            <w:r w:rsidRPr="00481D2D">
              <w:t>Accept-Encoding</w:t>
            </w:r>
          </w:p>
        </w:tc>
        <w:tc>
          <w:tcPr>
            <w:tcW w:w="1021" w:type="dxa"/>
          </w:tcPr>
          <w:p w14:paraId="26DDEDAF" w14:textId="77777777" w:rsidR="00897956" w:rsidRPr="00481D2D" w:rsidRDefault="00897956">
            <w:pPr>
              <w:pStyle w:val="TAL"/>
            </w:pPr>
            <w:r w:rsidRPr="00481D2D">
              <w:t>[26] 20.2</w:t>
            </w:r>
          </w:p>
        </w:tc>
        <w:tc>
          <w:tcPr>
            <w:tcW w:w="1021" w:type="dxa"/>
          </w:tcPr>
          <w:p w14:paraId="2AF4199C" w14:textId="77777777" w:rsidR="00897956" w:rsidRPr="00481D2D" w:rsidRDefault="00897956">
            <w:pPr>
              <w:pStyle w:val="TAL"/>
            </w:pPr>
            <w:r w:rsidRPr="00481D2D">
              <w:t>m</w:t>
            </w:r>
          </w:p>
        </w:tc>
        <w:tc>
          <w:tcPr>
            <w:tcW w:w="1021" w:type="dxa"/>
          </w:tcPr>
          <w:p w14:paraId="718730A3" w14:textId="77777777" w:rsidR="00897956" w:rsidRPr="00481D2D" w:rsidRDefault="00897956">
            <w:pPr>
              <w:pStyle w:val="TAL"/>
            </w:pPr>
            <w:r w:rsidRPr="00481D2D">
              <w:t>m</w:t>
            </w:r>
          </w:p>
        </w:tc>
        <w:tc>
          <w:tcPr>
            <w:tcW w:w="1021" w:type="dxa"/>
          </w:tcPr>
          <w:p w14:paraId="6A61DB8B" w14:textId="77777777" w:rsidR="00897956" w:rsidRPr="00481D2D" w:rsidRDefault="00897956">
            <w:pPr>
              <w:pStyle w:val="TAL"/>
            </w:pPr>
            <w:r w:rsidRPr="00481D2D">
              <w:t>[26] 20.2</w:t>
            </w:r>
          </w:p>
        </w:tc>
        <w:tc>
          <w:tcPr>
            <w:tcW w:w="1021" w:type="dxa"/>
          </w:tcPr>
          <w:p w14:paraId="473046ED" w14:textId="77777777" w:rsidR="00897956" w:rsidRPr="00481D2D" w:rsidRDefault="00897956">
            <w:pPr>
              <w:pStyle w:val="TAL"/>
            </w:pPr>
            <w:r w:rsidRPr="00481D2D">
              <w:t>i</w:t>
            </w:r>
          </w:p>
        </w:tc>
        <w:tc>
          <w:tcPr>
            <w:tcW w:w="1021" w:type="dxa"/>
          </w:tcPr>
          <w:p w14:paraId="221DCD5D" w14:textId="77777777" w:rsidR="00897956" w:rsidRPr="00481D2D" w:rsidRDefault="00897956">
            <w:pPr>
              <w:pStyle w:val="TAL"/>
            </w:pPr>
            <w:r w:rsidRPr="00481D2D">
              <w:t>i</w:t>
            </w:r>
          </w:p>
        </w:tc>
      </w:tr>
      <w:tr w:rsidR="00897956" w:rsidRPr="00481D2D" w14:paraId="396132C3" w14:textId="77777777">
        <w:tc>
          <w:tcPr>
            <w:tcW w:w="851" w:type="dxa"/>
          </w:tcPr>
          <w:p w14:paraId="2613B83C" w14:textId="77777777" w:rsidR="00897956" w:rsidRPr="00481D2D" w:rsidRDefault="00897956">
            <w:pPr>
              <w:pStyle w:val="TAL"/>
            </w:pPr>
            <w:r w:rsidRPr="00481D2D">
              <w:t>3</w:t>
            </w:r>
          </w:p>
        </w:tc>
        <w:tc>
          <w:tcPr>
            <w:tcW w:w="2665" w:type="dxa"/>
          </w:tcPr>
          <w:p w14:paraId="5D8FAB24" w14:textId="77777777" w:rsidR="00897956" w:rsidRPr="00481D2D" w:rsidRDefault="00897956">
            <w:pPr>
              <w:pStyle w:val="TAL"/>
            </w:pPr>
            <w:r w:rsidRPr="00481D2D">
              <w:t>Accept-Language</w:t>
            </w:r>
          </w:p>
        </w:tc>
        <w:tc>
          <w:tcPr>
            <w:tcW w:w="1021" w:type="dxa"/>
          </w:tcPr>
          <w:p w14:paraId="6BA559A5" w14:textId="77777777" w:rsidR="00897956" w:rsidRPr="00481D2D" w:rsidRDefault="00897956">
            <w:pPr>
              <w:pStyle w:val="TAL"/>
            </w:pPr>
            <w:r w:rsidRPr="00481D2D">
              <w:t>[26] 20.3</w:t>
            </w:r>
          </w:p>
        </w:tc>
        <w:tc>
          <w:tcPr>
            <w:tcW w:w="1021" w:type="dxa"/>
          </w:tcPr>
          <w:p w14:paraId="416CF96A" w14:textId="77777777" w:rsidR="00897956" w:rsidRPr="00481D2D" w:rsidRDefault="00897956">
            <w:pPr>
              <w:pStyle w:val="TAL"/>
            </w:pPr>
            <w:r w:rsidRPr="00481D2D">
              <w:t>m</w:t>
            </w:r>
          </w:p>
        </w:tc>
        <w:tc>
          <w:tcPr>
            <w:tcW w:w="1021" w:type="dxa"/>
          </w:tcPr>
          <w:p w14:paraId="0CA935B2" w14:textId="77777777" w:rsidR="00897956" w:rsidRPr="00481D2D" w:rsidRDefault="00897956">
            <w:pPr>
              <w:pStyle w:val="TAL"/>
            </w:pPr>
            <w:r w:rsidRPr="00481D2D">
              <w:t>m</w:t>
            </w:r>
          </w:p>
        </w:tc>
        <w:tc>
          <w:tcPr>
            <w:tcW w:w="1021" w:type="dxa"/>
          </w:tcPr>
          <w:p w14:paraId="527DAD81" w14:textId="77777777" w:rsidR="00897956" w:rsidRPr="00481D2D" w:rsidRDefault="00897956">
            <w:pPr>
              <w:pStyle w:val="TAL"/>
            </w:pPr>
            <w:r w:rsidRPr="00481D2D">
              <w:t>[26] 20.3</w:t>
            </w:r>
          </w:p>
        </w:tc>
        <w:tc>
          <w:tcPr>
            <w:tcW w:w="1021" w:type="dxa"/>
          </w:tcPr>
          <w:p w14:paraId="3A75FE69" w14:textId="77777777" w:rsidR="00897956" w:rsidRPr="00481D2D" w:rsidRDefault="00897956">
            <w:pPr>
              <w:pStyle w:val="TAL"/>
            </w:pPr>
            <w:r w:rsidRPr="00481D2D">
              <w:t>i</w:t>
            </w:r>
          </w:p>
        </w:tc>
        <w:tc>
          <w:tcPr>
            <w:tcW w:w="1021" w:type="dxa"/>
          </w:tcPr>
          <w:p w14:paraId="5BADE619" w14:textId="77777777" w:rsidR="00897956" w:rsidRPr="00481D2D" w:rsidRDefault="00897956">
            <w:pPr>
              <w:pStyle w:val="TAL"/>
            </w:pPr>
            <w:r w:rsidRPr="00481D2D">
              <w:t>i</w:t>
            </w:r>
          </w:p>
        </w:tc>
      </w:tr>
      <w:tr w:rsidR="00897956" w:rsidRPr="00481D2D" w14:paraId="6C7C68C4" w14:textId="77777777">
        <w:tc>
          <w:tcPr>
            <w:tcW w:w="851" w:type="dxa"/>
          </w:tcPr>
          <w:p w14:paraId="60E528F9" w14:textId="77777777" w:rsidR="00897956" w:rsidRPr="00481D2D" w:rsidRDefault="00897956">
            <w:pPr>
              <w:pStyle w:val="TAL"/>
            </w:pPr>
            <w:r w:rsidRPr="00481D2D">
              <w:t>3A</w:t>
            </w:r>
          </w:p>
        </w:tc>
        <w:tc>
          <w:tcPr>
            <w:tcW w:w="2665" w:type="dxa"/>
          </w:tcPr>
          <w:p w14:paraId="5261B2E5" w14:textId="77777777" w:rsidR="00897956" w:rsidRPr="00481D2D" w:rsidRDefault="00897956">
            <w:pPr>
              <w:pStyle w:val="TAL"/>
            </w:pPr>
            <w:r w:rsidRPr="00481D2D">
              <w:t>Allow</w:t>
            </w:r>
          </w:p>
        </w:tc>
        <w:tc>
          <w:tcPr>
            <w:tcW w:w="1021" w:type="dxa"/>
          </w:tcPr>
          <w:p w14:paraId="0918DE40" w14:textId="77777777" w:rsidR="00897956" w:rsidRPr="00481D2D" w:rsidRDefault="00897956">
            <w:pPr>
              <w:pStyle w:val="TAL"/>
            </w:pPr>
            <w:r w:rsidRPr="00481D2D">
              <w:t>[26] 20.5</w:t>
            </w:r>
          </w:p>
        </w:tc>
        <w:tc>
          <w:tcPr>
            <w:tcW w:w="1021" w:type="dxa"/>
          </w:tcPr>
          <w:p w14:paraId="1A12F5AC" w14:textId="77777777" w:rsidR="00897956" w:rsidRPr="00481D2D" w:rsidRDefault="00897956">
            <w:pPr>
              <w:pStyle w:val="TAL"/>
            </w:pPr>
            <w:r w:rsidRPr="00481D2D">
              <w:t>m</w:t>
            </w:r>
          </w:p>
        </w:tc>
        <w:tc>
          <w:tcPr>
            <w:tcW w:w="1021" w:type="dxa"/>
          </w:tcPr>
          <w:p w14:paraId="646798B4" w14:textId="77777777" w:rsidR="00897956" w:rsidRPr="00481D2D" w:rsidRDefault="00897956">
            <w:pPr>
              <w:pStyle w:val="TAL"/>
            </w:pPr>
            <w:r w:rsidRPr="00481D2D">
              <w:t>m</w:t>
            </w:r>
          </w:p>
        </w:tc>
        <w:tc>
          <w:tcPr>
            <w:tcW w:w="1021" w:type="dxa"/>
          </w:tcPr>
          <w:p w14:paraId="755A2DB2" w14:textId="77777777" w:rsidR="00897956" w:rsidRPr="00481D2D" w:rsidRDefault="00897956">
            <w:pPr>
              <w:pStyle w:val="TAL"/>
            </w:pPr>
            <w:r w:rsidRPr="00481D2D">
              <w:t>[26] 20.5</w:t>
            </w:r>
          </w:p>
        </w:tc>
        <w:tc>
          <w:tcPr>
            <w:tcW w:w="1021" w:type="dxa"/>
          </w:tcPr>
          <w:p w14:paraId="1F97EC9E" w14:textId="77777777" w:rsidR="00897956" w:rsidRPr="00481D2D" w:rsidRDefault="00897956">
            <w:pPr>
              <w:pStyle w:val="TAL"/>
            </w:pPr>
            <w:r w:rsidRPr="00481D2D">
              <w:t>i</w:t>
            </w:r>
          </w:p>
        </w:tc>
        <w:tc>
          <w:tcPr>
            <w:tcW w:w="1021" w:type="dxa"/>
          </w:tcPr>
          <w:p w14:paraId="225D330E" w14:textId="77777777" w:rsidR="00897956" w:rsidRPr="00481D2D" w:rsidRDefault="00897956">
            <w:pPr>
              <w:pStyle w:val="TAL"/>
            </w:pPr>
            <w:r w:rsidRPr="00481D2D">
              <w:t>i</w:t>
            </w:r>
          </w:p>
        </w:tc>
      </w:tr>
      <w:tr w:rsidR="00897956" w:rsidRPr="00481D2D" w14:paraId="124CED64" w14:textId="77777777">
        <w:tc>
          <w:tcPr>
            <w:tcW w:w="851" w:type="dxa"/>
          </w:tcPr>
          <w:p w14:paraId="7BCC0862" w14:textId="77777777" w:rsidR="00897956" w:rsidRPr="00481D2D" w:rsidRDefault="00897956">
            <w:pPr>
              <w:pStyle w:val="TAL"/>
            </w:pPr>
            <w:r w:rsidRPr="00481D2D">
              <w:t>4</w:t>
            </w:r>
          </w:p>
        </w:tc>
        <w:tc>
          <w:tcPr>
            <w:tcW w:w="2665" w:type="dxa"/>
          </w:tcPr>
          <w:p w14:paraId="5D6A8811" w14:textId="77777777" w:rsidR="00897956" w:rsidRPr="00481D2D" w:rsidRDefault="00897956">
            <w:pPr>
              <w:pStyle w:val="TAL"/>
            </w:pPr>
            <w:r w:rsidRPr="00481D2D">
              <w:t>Allow-Events</w:t>
            </w:r>
          </w:p>
        </w:tc>
        <w:tc>
          <w:tcPr>
            <w:tcW w:w="1021" w:type="dxa"/>
          </w:tcPr>
          <w:p w14:paraId="5AF2E6BD" w14:textId="77777777" w:rsidR="00897956" w:rsidRPr="00481D2D" w:rsidRDefault="00897956">
            <w:pPr>
              <w:pStyle w:val="TAL"/>
            </w:pPr>
            <w:r w:rsidRPr="00481D2D">
              <w:t xml:space="preserve">[28] </w:t>
            </w:r>
            <w:r w:rsidR="008809F3" w:rsidRPr="00481D2D">
              <w:t>8</w:t>
            </w:r>
            <w:r w:rsidRPr="00481D2D">
              <w:t>.2.2</w:t>
            </w:r>
          </w:p>
        </w:tc>
        <w:tc>
          <w:tcPr>
            <w:tcW w:w="1021" w:type="dxa"/>
          </w:tcPr>
          <w:p w14:paraId="338AD673" w14:textId="77777777" w:rsidR="00897956" w:rsidRPr="00481D2D" w:rsidRDefault="00897956">
            <w:pPr>
              <w:pStyle w:val="TAL"/>
            </w:pPr>
            <w:r w:rsidRPr="00481D2D">
              <w:t>m</w:t>
            </w:r>
          </w:p>
        </w:tc>
        <w:tc>
          <w:tcPr>
            <w:tcW w:w="1021" w:type="dxa"/>
          </w:tcPr>
          <w:p w14:paraId="7051C1EE" w14:textId="77777777" w:rsidR="00897956" w:rsidRPr="00481D2D" w:rsidRDefault="00897956">
            <w:pPr>
              <w:pStyle w:val="TAL"/>
            </w:pPr>
            <w:r w:rsidRPr="00481D2D">
              <w:t>m</w:t>
            </w:r>
          </w:p>
        </w:tc>
        <w:tc>
          <w:tcPr>
            <w:tcW w:w="1021" w:type="dxa"/>
          </w:tcPr>
          <w:p w14:paraId="0B89C498" w14:textId="77777777" w:rsidR="00897956" w:rsidRPr="00481D2D" w:rsidRDefault="00897956">
            <w:pPr>
              <w:pStyle w:val="TAL"/>
            </w:pPr>
            <w:r w:rsidRPr="00481D2D">
              <w:t xml:space="preserve">[28] </w:t>
            </w:r>
            <w:r w:rsidR="008809F3" w:rsidRPr="00481D2D">
              <w:t>8</w:t>
            </w:r>
            <w:r w:rsidRPr="00481D2D">
              <w:t>.2.2</w:t>
            </w:r>
          </w:p>
        </w:tc>
        <w:tc>
          <w:tcPr>
            <w:tcW w:w="1021" w:type="dxa"/>
          </w:tcPr>
          <w:p w14:paraId="3F47BBE2" w14:textId="77777777" w:rsidR="00897956" w:rsidRPr="00481D2D" w:rsidRDefault="00897956">
            <w:pPr>
              <w:pStyle w:val="TAL"/>
            </w:pPr>
            <w:r w:rsidRPr="00481D2D">
              <w:t>c1</w:t>
            </w:r>
          </w:p>
        </w:tc>
        <w:tc>
          <w:tcPr>
            <w:tcW w:w="1021" w:type="dxa"/>
          </w:tcPr>
          <w:p w14:paraId="3DFF9D93" w14:textId="77777777" w:rsidR="00897956" w:rsidRPr="00481D2D" w:rsidRDefault="00897956">
            <w:pPr>
              <w:pStyle w:val="TAL"/>
            </w:pPr>
            <w:r w:rsidRPr="00481D2D">
              <w:t>c1</w:t>
            </w:r>
          </w:p>
        </w:tc>
      </w:tr>
      <w:tr w:rsidR="00897956" w:rsidRPr="00481D2D" w14:paraId="37FB10FE" w14:textId="77777777">
        <w:tc>
          <w:tcPr>
            <w:tcW w:w="851" w:type="dxa"/>
          </w:tcPr>
          <w:p w14:paraId="2C3BD8C4" w14:textId="77777777" w:rsidR="00897956" w:rsidRPr="00481D2D" w:rsidRDefault="00897956">
            <w:pPr>
              <w:pStyle w:val="TAL"/>
            </w:pPr>
            <w:r w:rsidRPr="00481D2D">
              <w:t>5</w:t>
            </w:r>
          </w:p>
        </w:tc>
        <w:tc>
          <w:tcPr>
            <w:tcW w:w="2665" w:type="dxa"/>
          </w:tcPr>
          <w:p w14:paraId="0EF79CF7" w14:textId="77777777" w:rsidR="00897956" w:rsidRPr="00481D2D" w:rsidRDefault="00897956">
            <w:pPr>
              <w:pStyle w:val="TAL"/>
            </w:pPr>
            <w:r w:rsidRPr="00481D2D">
              <w:t>Authorization</w:t>
            </w:r>
          </w:p>
        </w:tc>
        <w:tc>
          <w:tcPr>
            <w:tcW w:w="1021" w:type="dxa"/>
          </w:tcPr>
          <w:p w14:paraId="4C4D6754" w14:textId="77777777" w:rsidR="00897956" w:rsidRPr="00481D2D" w:rsidRDefault="00897956">
            <w:pPr>
              <w:pStyle w:val="TAL"/>
            </w:pPr>
            <w:r w:rsidRPr="00481D2D">
              <w:t>[26] 20.7</w:t>
            </w:r>
          </w:p>
        </w:tc>
        <w:tc>
          <w:tcPr>
            <w:tcW w:w="1021" w:type="dxa"/>
          </w:tcPr>
          <w:p w14:paraId="5081D2D0" w14:textId="77777777" w:rsidR="00897956" w:rsidRPr="00481D2D" w:rsidRDefault="00897956">
            <w:pPr>
              <w:pStyle w:val="TAL"/>
            </w:pPr>
            <w:r w:rsidRPr="00481D2D">
              <w:t>m</w:t>
            </w:r>
          </w:p>
        </w:tc>
        <w:tc>
          <w:tcPr>
            <w:tcW w:w="1021" w:type="dxa"/>
          </w:tcPr>
          <w:p w14:paraId="1F81527A" w14:textId="77777777" w:rsidR="00897956" w:rsidRPr="00481D2D" w:rsidRDefault="00897956">
            <w:pPr>
              <w:pStyle w:val="TAL"/>
            </w:pPr>
            <w:r w:rsidRPr="00481D2D">
              <w:t>m</w:t>
            </w:r>
          </w:p>
        </w:tc>
        <w:tc>
          <w:tcPr>
            <w:tcW w:w="1021" w:type="dxa"/>
          </w:tcPr>
          <w:p w14:paraId="3F45CECA" w14:textId="77777777" w:rsidR="00897956" w:rsidRPr="00481D2D" w:rsidRDefault="00897956">
            <w:pPr>
              <w:pStyle w:val="TAL"/>
            </w:pPr>
            <w:r w:rsidRPr="00481D2D">
              <w:t>[26] 20.7</w:t>
            </w:r>
          </w:p>
        </w:tc>
        <w:tc>
          <w:tcPr>
            <w:tcW w:w="1021" w:type="dxa"/>
          </w:tcPr>
          <w:p w14:paraId="741AE542" w14:textId="77777777" w:rsidR="00897956" w:rsidRPr="00481D2D" w:rsidRDefault="00897956">
            <w:pPr>
              <w:pStyle w:val="TAL"/>
            </w:pPr>
            <w:r w:rsidRPr="00481D2D">
              <w:t>i</w:t>
            </w:r>
          </w:p>
        </w:tc>
        <w:tc>
          <w:tcPr>
            <w:tcW w:w="1021" w:type="dxa"/>
          </w:tcPr>
          <w:p w14:paraId="46DA18ED" w14:textId="77777777" w:rsidR="00897956" w:rsidRPr="00481D2D" w:rsidRDefault="00897956">
            <w:pPr>
              <w:pStyle w:val="TAL"/>
            </w:pPr>
            <w:r w:rsidRPr="00481D2D">
              <w:t>i</w:t>
            </w:r>
          </w:p>
        </w:tc>
      </w:tr>
      <w:tr w:rsidR="00897956" w:rsidRPr="00481D2D" w14:paraId="2F63D390" w14:textId="77777777">
        <w:tc>
          <w:tcPr>
            <w:tcW w:w="851" w:type="dxa"/>
          </w:tcPr>
          <w:p w14:paraId="35C7B265" w14:textId="77777777" w:rsidR="00897956" w:rsidRPr="00481D2D" w:rsidRDefault="00897956">
            <w:pPr>
              <w:pStyle w:val="TAL"/>
            </w:pPr>
            <w:r w:rsidRPr="00481D2D">
              <w:t>6</w:t>
            </w:r>
          </w:p>
        </w:tc>
        <w:tc>
          <w:tcPr>
            <w:tcW w:w="2665" w:type="dxa"/>
          </w:tcPr>
          <w:p w14:paraId="4913A987" w14:textId="77777777" w:rsidR="00897956" w:rsidRPr="00481D2D" w:rsidRDefault="00897956">
            <w:pPr>
              <w:pStyle w:val="TAL"/>
            </w:pPr>
            <w:r w:rsidRPr="00481D2D">
              <w:t>Call-ID</w:t>
            </w:r>
          </w:p>
        </w:tc>
        <w:tc>
          <w:tcPr>
            <w:tcW w:w="1021" w:type="dxa"/>
          </w:tcPr>
          <w:p w14:paraId="125B7BE8" w14:textId="77777777" w:rsidR="00897956" w:rsidRPr="00481D2D" w:rsidRDefault="00897956">
            <w:pPr>
              <w:pStyle w:val="TAL"/>
            </w:pPr>
            <w:r w:rsidRPr="00481D2D">
              <w:t>[26] 20.8</w:t>
            </w:r>
          </w:p>
        </w:tc>
        <w:tc>
          <w:tcPr>
            <w:tcW w:w="1021" w:type="dxa"/>
          </w:tcPr>
          <w:p w14:paraId="5AAD4148" w14:textId="77777777" w:rsidR="00897956" w:rsidRPr="00481D2D" w:rsidRDefault="00897956">
            <w:pPr>
              <w:pStyle w:val="TAL"/>
            </w:pPr>
            <w:r w:rsidRPr="00481D2D">
              <w:t>m</w:t>
            </w:r>
          </w:p>
        </w:tc>
        <w:tc>
          <w:tcPr>
            <w:tcW w:w="1021" w:type="dxa"/>
          </w:tcPr>
          <w:p w14:paraId="43AE445E" w14:textId="77777777" w:rsidR="00897956" w:rsidRPr="00481D2D" w:rsidRDefault="00897956">
            <w:pPr>
              <w:pStyle w:val="TAL"/>
            </w:pPr>
            <w:r w:rsidRPr="00481D2D">
              <w:t>m</w:t>
            </w:r>
          </w:p>
        </w:tc>
        <w:tc>
          <w:tcPr>
            <w:tcW w:w="1021" w:type="dxa"/>
          </w:tcPr>
          <w:p w14:paraId="0F81A27E" w14:textId="77777777" w:rsidR="00897956" w:rsidRPr="00481D2D" w:rsidRDefault="00897956">
            <w:pPr>
              <w:pStyle w:val="TAL"/>
            </w:pPr>
            <w:r w:rsidRPr="00481D2D">
              <w:t>[26] 20.8</w:t>
            </w:r>
          </w:p>
        </w:tc>
        <w:tc>
          <w:tcPr>
            <w:tcW w:w="1021" w:type="dxa"/>
          </w:tcPr>
          <w:p w14:paraId="7B43752A" w14:textId="77777777" w:rsidR="00897956" w:rsidRPr="00481D2D" w:rsidRDefault="00897956">
            <w:pPr>
              <w:pStyle w:val="TAL"/>
            </w:pPr>
            <w:r w:rsidRPr="00481D2D">
              <w:t>m</w:t>
            </w:r>
          </w:p>
        </w:tc>
        <w:tc>
          <w:tcPr>
            <w:tcW w:w="1021" w:type="dxa"/>
          </w:tcPr>
          <w:p w14:paraId="65F2D1B4" w14:textId="77777777" w:rsidR="00897956" w:rsidRPr="00481D2D" w:rsidRDefault="00897956">
            <w:pPr>
              <w:pStyle w:val="TAL"/>
            </w:pPr>
            <w:r w:rsidRPr="00481D2D">
              <w:t>m</w:t>
            </w:r>
          </w:p>
        </w:tc>
      </w:tr>
      <w:tr w:rsidR="002140EB" w:rsidRPr="00481D2D" w14:paraId="41434C24" w14:textId="77777777" w:rsidTr="006A4996">
        <w:tc>
          <w:tcPr>
            <w:tcW w:w="851" w:type="dxa"/>
          </w:tcPr>
          <w:p w14:paraId="23B807BE" w14:textId="77777777" w:rsidR="002140EB" w:rsidRPr="00481D2D" w:rsidRDefault="002140EB" w:rsidP="006A4996">
            <w:pPr>
              <w:pStyle w:val="TAL"/>
            </w:pPr>
            <w:r w:rsidRPr="00481D2D">
              <w:t>6A</w:t>
            </w:r>
          </w:p>
        </w:tc>
        <w:tc>
          <w:tcPr>
            <w:tcW w:w="2665" w:type="dxa"/>
          </w:tcPr>
          <w:p w14:paraId="660DC1FD" w14:textId="77777777" w:rsidR="002140EB" w:rsidRPr="00481D2D" w:rsidRDefault="002140EB" w:rsidP="006A4996">
            <w:pPr>
              <w:pStyle w:val="TAL"/>
            </w:pPr>
            <w:r w:rsidRPr="00481D2D">
              <w:rPr>
                <w:lang w:eastAsia="zh-CN"/>
              </w:rPr>
              <w:t>Cellular-Network-Info</w:t>
            </w:r>
          </w:p>
        </w:tc>
        <w:tc>
          <w:tcPr>
            <w:tcW w:w="1021" w:type="dxa"/>
          </w:tcPr>
          <w:p w14:paraId="38D7E911" w14:textId="77777777" w:rsidR="002140EB" w:rsidRPr="00481D2D" w:rsidRDefault="002140EB" w:rsidP="006A4996">
            <w:pPr>
              <w:pStyle w:val="TAL"/>
            </w:pPr>
            <w:r w:rsidRPr="00481D2D">
              <w:t>7.2.15</w:t>
            </w:r>
          </w:p>
        </w:tc>
        <w:tc>
          <w:tcPr>
            <w:tcW w:w="1021" w:type="dxa"/>
          </w:tcPr>
          <w:p w14:paraId="4E150911" w14:textId="77777777" w:rsidR="002140EB" w:rsidRPr="00481D2D" w:rsidRDefault="002140EB" w:rsidP="006A4996">
            <w:pPr>
              <w:pStyle w:val="TAL"/>
            </w:pPr>
            <w:r w:rsidRPr="00481D2D">
              <w:t>n/a</w:t>
            </w:r>
          </w:p>
        </w:tc>
        <w:tc>
          <w:tcPr>
            <w:tcW w:w="1021" w:type="dxa"/>
          </w:tcPr>
          <w:p w14:paraId="1809AD7D" w14:textId="77777777" w:rsidR="002140EB" w:rsidRPr="00481D2D" w:rsidRDefault="002140EB" w:rsidP="006A4996">
            <w:pPr>
              <w:pStyle w:val="TAL"/>
            </w:pPr>
            <w:r w:rsidRPr="00481D2D">
              <w:t>c51</w:t>
            </w:r>
          </w:p>
        </w:tc>
        <w:tc>
          <w:tcPr>
            <w:tcW w:w="1021" w:type="dxa"/>
          </w:tcPr>
          <w:p w14:paraId="465165DB" w14:textId="77777777" w:rsidR="002140EB" w:rsidRPr="00481D2D" w:rsidRDefault="002140EB" w:rsidP="006A4996">
            <w:pPr>
              <w:pStyle w:val="TAL"/>
            </w:pPr>
            <w:r w:rsidRPr="00481D2D">
              <w:t>7.2.15</w:t>
            </w:r>
          </w:p>
        </w:tc>
        <w:tc>
          <w:tcPr>
            <w:tcW w:w="1021" w:type="dxa"/>
          </w:tcPr>
          <w:p w14:paraId="3BBD6D68" w14:textId="77777777" w:rsidR="002140EB" w:rsidRPr="00481D2D" w:rsidRDefault="002140EB" w:rsidP="006A4996">
            <w:pPr>
              <w:pStyle w:val="TAL"/>
            </w:pPr>
            <w:r w:rsidRPr="00481D2D">
              <w:t>n/a</w:t>
            </w:r>
          </w:p>
        </w:tc>
        <w:tc>
          <w:tcPr>
            <w:tcW w:w="1021" w:type="dxa"/>
          </w:tcPr>
          <w:p w14:paraId="6D1B095E" w14:textId="77777777" w:rsidR="002140EB" w:rsidRPr="00481D2D" w:rsidRDefault="002140EB" w:rsidP="006A4996">
            <w:pPr>
              <w:pStyle w:val="TAL"/>
            </w:pPr>
            <w:r w:rsidRPr="00481D2D">
              <w:t>c52</w:t>
            </w:r>
          </w:p>
        </w:tc>
      </w:tr>
      <w:tr w:rsidR="00897956" w:rsidRPr="00481D2D" w14:paraId="15523B1E" w14:textId="77777777">
        <w:tc>
          <w:tcPr>
            <w:tcW w:w="851" w:type="dxa"/>
          </w:tcPr>
          <w:p w14:paraId="4DCCD79F" w14:textId="77777777" w:rsidR="00897956" w:rsidRPr="00481D2D" w:rsidRDefault="00897956">
            <w:pPr>
              <w:pStyle w:val="TAL"/>
            </w:pPr>
            <w:r w:rsidRPr="00481D2D">
              <w:t>7</w:t>
            </w:r>
          </w:p>
        </w:tc>
        <w:tc>
          <w:tcPr>
            <w:tcW w:w="2665" w:type="dxa"/>
          </w:tcPr>
          <w:p w14:paraId="4678C0BC" w14:textId="77777777" w:rsidR="00897956" w:rsidRPr="00481D2D" w:rsidRDefault="00897956">
            <w:pPr>
              <w:pStyle w:val="TAL"/>
            </w:pPr>
            <w:r w:rsidRPr="00481D2D">
              <w:t>Content-Disposition</w:t>
            </w:r>
          </w:p>
        </w:tc>
        <w:tc>
          <w:tcPr>
            <w:tcW w:w="1021" w:type="dxa"/>
          </w:tcPr>
          <w:p w14:paraId="2186BB33" w14:textId="77777777" w:rsidR="00897956" w:rsidRPr="00481D2D" w:rsidRDefault="00897956">
            <w:pPr>
              <w:pStyle w:val="TAL"/>
            </w:pPr>
            <w:r w:rsidRPr="00481D2D">
              <w:t>[26] 20.11</w:t>
            </w:r>
          </w:p>
        </w:tc>
        <w:tc>
          <w:tcPr>
            <w:tcW w:w="1021" w:type="dxa"/>
          </w:tcPr>
          <w:p w14:paraId="48C85145" w14:textId="77777777" w:rsidR="00897956" w:rsidRPr="00481D2D" w:rsidRDefault="00897956">
            <w:pPr>
              <w:pStyle w:val="TAL"/>
            </w:pPr>
            <w:r w:rsidRPr="00481D2D">
              <w:t>m</w:t>
            </w:r>
          </w:p>
        </w:tc>
        <w:tc>
          <w:tcPr>
            <w:tcW w:w="1021" w:type="dxa"/>
          </w:tcPr>
          <w:p w14:paraId="47E29151" w14:textId="77777777" w:rsidR="00897956" w:rsidRPr="00481D2D" w:rsidRDefault="00897956">
            <w:pPr>
              <w:pStyle w:val="TAL"/>
            </w:pPr>
            <w:r w:rsidRPr="00481D2D">
              <w:t>m</w:t>
            </w:r>
          </w:p>
        </w:tc>
        <w:tc>
          <w:tcPr>
            <w:tcW w:w="1021" w:type="dxa"/>
          </w:tcPr>
          <w:p w14:paraId="59EDB4AE" w14:textId="77777777" w:rsidR="00897956" w:rsidRPr="00481D2D" w:rsidRDefault="00897956">
            <w:pPr>
              <w:pStyle w:val="TAL"/>
            </w:pPr>
            <w:r w:rsidRPr="00481D2D">
              <w:t>[26] 20.11</w:t>
            </w:r>
          </w:p>
        </w:tc>
        <w:tc>
          <w:tcPr>
            <w:tcW w:w="1021" w:type="dxa"/>
          </w:tcPr>
          <w:p w14:paraId="0F395267" w14:textId="77777777" w:rsidR="00897956" w:rsidRPr="00481D2D" w:rsidRDefault="00897956">
            <w:pPr>
              <w:pStyle w:val="TAL"/>
            </w:pPr>
            <w:r w:rsidRPr="00481D2D">
              <w:t>i</w:t>
            </w:r>
          </w:p>
        </w:tc>
        <w:tc>
          <w:tcPr>
            <w:tcW w:w="1021" w:type="dxa"/>
          </w:tcPr>
          <w:p w14:paraId="251AEF12" w14:textId="77777777" w:rsidR="00897956" w:rsidRPr="00481D2D" w:rsidRDefault="00897956">
            <w:pPr>
              <w:pStyle w:val="TAL"/>
            </w:pPr>
            <w:r w:rsidRPr="00481D2D">
              <w:t>c3</w:t>
            </w:r>
          </w:p>
        </w:tc>
      </w:tr>
      <w:tr w:rsidR="00897956" w:rsidRPr="00481D2D" w14:paraId="6F54E8F0" w14:textId="77777777">
        <w:tc>
          <w:tcPr>
            <w:tcW w:w="851" w:type="dxa"/>
          </w:tcPr>
          <w:p w14:paraId="0EB29C82" w14:textId="77777777" w:rsidR="00897956" w:rsidRPr="00481D2D" w:rsidRDefault="00897956">
            <w:pPr>
              <w:pStyle w:val="TAL"/>
            </w:pPr>
            <w:r w:rsidRPr="00481D2D">
              <w:t>8</w:t>
            </w:r>
          </w:p>
        </w:tc>
        <w:tc>
          <w:tcPr>
            <w:tcW w:w="2665" w:type="dxa"/>
          </w:tcPr>
          <w:p w14:paraId="752AD9F3" w14:textId="77777777" w:rsidR="00897956" w:rsidRPr="00481D2D" w:rsidRDefault="00897956">
            <w:pPr>
              <w:pStyle w:val="TAL"/>
            </w:pPr>
            <w:r w:rsidRPr="00481D2D">
              <w:t>Content-Encoding</w:t>
            </w:r>
          </w:p>
        </w:tc>
        <w:tc>
          <w:tcPr>
            <w:tcW w:w="1021" w:type="dxa"/>
          </w:tcPr>
          <w:p w14:paraId="07F83E5C" w14:textId="77777777" w:rsidR="00897956" w:rsidRPr="00481D2D" w:rsidRDefault="00897956">
            <w:pPr>
              <w:pStyle w:val="TAL"/>
            </w:pPr>
            <w:r w:rsidRPr="00481D2D">
              <w:t>[26] 20.12</w:t>
            </w:r>
          </w:p>
        </w:tc>
        <w:tc>
          <w:tcPr>
            <w:tcW w:w="1021" w:type="dxa"/>
          </w:tcPr>
          <w:p w14:paraId="597D054B" w14:textId="77777777" w:rsidR="00897956" w:rsidRPr="00481D2D" w:rsidRDefault="00897956">
            <w:pPr>
              <w:pStyle w:val="TAL"/>
            </w:pPr>
            <w:r w:rsidRPr="00481D2D">
              <w:t>m</w:t>
            </w:r>
          </w:p>
        </w:tc>
        <w:tc>
          <w:tcPr>
            <w:tcW w:w="1021" w:type="dxa"/>
          </w:tcPr>
          <w:p w14:paraId="2C40FF17" w14:textId="77777777" w:rsidR="00897956" w:rsidRPr="00481D2D" w:rsidRDefault="00897956">
            <w:pPr>
              <w:pStyle w:val="TAL"/>
            </w:pPr>
            <w:r w:rsidRPr="00481D2D">
              <w:t>m</w:t>
            </w:r>
          </w:p>
        </w:tc>
        <w:tc>
          <w:tcPr>
            <w:tcW w:w="1021" w:type="dxa"/>
          </w:tcPr>
          <w:p w14:paraId="5486DDF6" w14:textId="77777777" w:rsidR="00897956" w:rsidRPr="00481D2D" w:rsidRDefault="00897956">
            <w:pPr>
              <w:pStyle w:val="TAL"/>
            </w:pPr>
            <w:r w:rsidRPr="00481D2D">
              <w:t>[26] 20.12</w:t>
            </w:r>
          </w:p>
        </w:tc>
        <w:tc>
          <w:tcPr>
            <w:tcW w:w="1021" w:type="dxa"/>
          </w:tcPr>
          <w:p w14:paraId="54FE0094" w14:textId="77777777" w:rsidR="00897956" w:rsidRPr="00481D2D" w:rsidRDefault="00897956">
            <w:pPr>
              <w:pStyle w:val="TAL"/>
            </w:pPr>
            <w:r w:rsidRPr="00481D2D">
              <w:t>i</w:t>
            </w:r>
          </w:p>
        </w:tc>
        <w:tc>
          <w:tcPr>
            <w:tcW w:w="1021" w:type="dxa"/>
          </w:tcPr>
          <w:p w14:paraId="2F692248" w14:textId="77777777" w:rsidR="00897956" w:rsidRPr="00481D2D" w:rsidRDefault="00897956">
            <w:pPr>
              <w:pStyle w:val="TAL"/>
            </w:pPr>
            <w:r w:rsidRPr="00481D2D">
              <w:t>c3</w:t>
            </w:r>
          </w:p>
        </w:tc>
      </w:tr>
      <w:tr w:rsidR="00897956" w:rsidRPr="00481D2D" w14:paraId="206EFD99" w14:textId="77777777">
        <w:tc>
          <w:tcPr>
            <w:tcW w:w="851" w:type="dxa"/>
          </w:tcPr>
          <w:p w14:paraId="277935A7" w14:textId="77777777" w:rsidR="00897956" w:rsidRPr="00481D2D" w:rsidRDefault="00897956">
            <w:pPr>
              <w:pStyle w:val="TAL"/>
            </w:pPr>
            <w:r w:rsidRPr="00481D2D">
              <w:t>9</w:t>
            </w:r>
          </w:p>
        </w:tc>
        <w:tc>
          <w:tcPr>
            <w:tcW w:w="2665" w:type="dxa"/>
          </w:tcPr>
          <w:p w14:paraId="700C01E2" w14:textId="77777777" w:rsidR="00897956" w:rsidRPr="00481D2D" w:rsidRDefault="00897956">
            <w:pPr>
              <w:pStyle w:val="TAL"/>
            </w:pPr>
            <w:r w:rsidRPr="00481D2D">
              <w:t>Content-Language</w:t>
            </w:r>
          </w:p>
        </w:tc>
        <w:tc>
          <w:tcPr>
            <w:tcW w:w="1021" w:type="dxa"/>
          </w:tcPr>
          <w:p w14:paraId="17B1407A" w14:textId="77777777" w:rsidR="00897956" w:rsidRPr="00481D2D" w:rsidRDefault="00897956">
            <w:pPr>
              <w:pStyle w:val="TAL"/>
            </w:pPr>
            <w:r w:rsidRPr="00481D2D">
              <w:t>[26] 20.13</w:t>
            </w:r>
          </w:p>
        </w:tc>
        <w:tc>
          <w:tcPr>
            <w:tcW w:w="1021" w:type="dxa"/>
          </w:tcPr>
          <w:p w14:paraId="06034817" w14:textId="77777777" w:rsidR="00897956" w:rsidRPr="00481D2D" w:rsidRDefault="00897956">
            <w:pPr>
              <w:pStyle w:val="TAL"/>
            </w:pPr>
            <w:r w:rsidRPr="00481D2D">
              <w:t>m</w:t>
            </w:r>
          </w:p>
        </w:tc>
        <w:tc>
          <w:tcPr>
            <w:tcW w:w="1021" w:type="dxa"/>
          </w:tcPr>
          <w:p w14:paraId="46F13D92" w14:textId="77777777" w:rsidR="00897956" w:rsidRPr="00481D2D" w:rsidRDefault="00897956">
            <w:pPr>
              <w:pStyle w:val="TAL"/>
            </w:pPr>
            <w:r w:rsidRPr="00481D2D">
              <w:t>m</w:t>
            </w:r>
          </w:p>
        </w:tc>
        <w:tc>
          <w:tcPr>
            <w:tcW w:w="1021" w:type="dxa"/>
          </w:tcPr>
          <w:p w14:paraId="2FD3F21E" w14:textId="77777777" w:rsidR="00897956" w:rsidRPr="00481D2D" w:rsidRDefault="00897956">
            <w:pPr>
              <w:pStyle w:val="TAL"/>
            </w:pPr>
            <w:r w:rsidRPr="00481D2D">
              <w:t>[26] 20.13</w:t>
            </w:r>
          </w:p>
        </w:tc>
        <w:tc>
          <w:tcPr>
            <w:tcW w:w="1021" w:type="dxa"/>
          </w:tcPr>
          <w:p w14:paraId="70FC27D6" w14:textId="77777777" w:rsidR="00897956" w:rsidRPr="00481D2D" w:rsidRDefault="00897956">
            <w:pPr>
              <w:pStyle w:val="TAL"/>
            </w:pPr>
            <w:r w:rsidRPr="00481D2D">
              <w:t>i</w:t>
            </w:r>
          </w:p>
        </w:tc>
        <w:tc>
          <w:tcPr>
            <w:tcW w:w="1021" w:type="dxa"/>
          </w:tcPr>
          <w:p w14:paraId="14912CC3" w14:textId="77777777" w:rsidR="00897956" w:rsidRPr="00481D2D" w:rsidRDefault="00897956">
            <w:pPr>
              <w:pStyle w:val="TAL"/>
            </w:pPr>
            <w:r w:rsidRPr="00481D2D">
              <w:t>c3</w:t>
            </w:r>
          </w:p>
        </w:tc>
      </w:tr>
      <w:tr w:rsidR="00897956" w:rsidRPr="00481D2D" w14:paraId="6747B33E" w14:textId="77777777">
        <w:tc>
          <w:tcPr>
            <w:tcW w:w="851" w:type="dxa"/>
          </w:tcPr>
          <w:p w14:paraId="5D03985E" w14:textId="77777777" w:rsidR="00897956" w:rsidRPr="00481D2D" w:rsidRDefault="00897956">
            <w:pPr>
              <w:pStyle w:val="TAL"/>
            </w:pPr>
            <w:r w:rsidRPr="00481D2D">
              <w:t>10</w:t>
            </w:r>
          </w:p>
        </w:tc>
        <w:tc>
          <w:tcPr>
            <w:tcW w:w="2665" w:type="dxa"/>
          </w:tcPr>
          <w:p w14:paraId="6DF93A6B" w14:textId="77777777" w:rsidR="00897956" w:rsidRPr="00481D2D" w:rsidRDefault="00897956">
            <w:pPr>
              <w:pStyle w:val="TAL"/>
            </w:pPr>
            <w:r w:rsidRPr="00481D2D">
              <w:t>Content-Length</w:t>
            </w:r>
          </w:p>
        </w:tc>
        <w:tc>
          <w:tcPr>
            <w:tcW w:w="1021" w:type="dxa"/>
          </w:tcPr>
          <w:p w14:paraId="0D4306C5" w14:textId="77777777" w:rsidR="00897956" w:rsidRPr="00481D2D" w:rsidRDefault="00897956">
            <w:pPr>
              <w:pStyle w:val="TAL"/>
            </w:pPr>
            <w:r w:rsidRPr="00481D2D">
              <w:t>[26] 20.14</w:t>
            </w:r>
          </w:p>
        </w:tc>
        <w:tc>
          <w:tcPr>
            <w:tcW w:w="1021" w:type="dxa"/>
          </w:tcPr>
          <w:p w14:paraId="5F677C9F" w14:textId="77777777" w:rsidR="00897956" w:rsidRPr="00481D2D" w:rsidRDefault="00897956">
            <w:pPr>
              <w:pStyle w:val="TAL"/>
            </w:pPr>
            <w:r w:rsidRPr="00481D2D">
              <w:t>m</w:t>
            </w:r>
          </w:p>
        </w:tc>
        <w:tc>
          <w:tcPr>
            <w:tcW w:w="1021" w:type="dxa"/>
          </w:tcPr>
          <w:p w14:paraId="2024BD6D" w14:textId="77777777" w:rsidR="00897956" w:rsidRPr="00481D2D" w:rsidRDefault="00897956">
            <w:pPr>
              <w:pStyle w:val="TAL"/>
            </w:pPr>
            <w:r w:rsidRPr="00481D2D">
              <w:t>m</w:t>
            </w:r>
          </w:p>
        </w:tc>
        <w:tc>
          <w:tcPr>
            <w:tcW w:w="1021" w:type="dxa"/>
          </w:tcPr>
          <w:p w14:paraId="3C83B406" w14:textId="77777777" w:rsidR="00897956" w:rsidRPr="00481D2D" w:rsidRDefault="00897956">
            <w:pPr>
              <w:pStyle w:val="TAL"/>
            </w:pPr>
            <w:r w:rsidRPr="00481D2D">
              <w:t>[26] 20.14</w:t>
            </w:r>
          </w:p>
        </w:tc>
        <w:tc>
          <w:tcPr>
            <w:tcW w:w="1021" w:type="dxa"/>
          </w:tcPr>
          <w:p w14:paraId="239E1137" w14:textId="77777777" w:rsidR="00897956" w:rsidRPr="00481D2D" w:rsidRDefault="00897956">
            <w:pPr>
              <w:pStyle w:val="TAL"/>
            </w:pPr>
            <w:r w:rsidRPr="00481D2D">
              <w:t>m</w:t>
            </w:r>
          </w:p>
        </w:tc>
        <w:tc>
          <w:tcPr>
            <w:tcW w:w="1021" w:type="dxa"/>
          </w:tcPr>
          <w:p w14:paraId="020725F4" w14:textId="77777777" w:rsidR="00897956" w:rsidRPr="00481D2D" w:rsidRDefault="00897956">
            <w:pPr>
              <w:pStyle w:val="TAL"/>
            </w:pPr>
            <w:r w:rsidRPr="00481D2D">
              <w:t>m</w:t>
            </w:r>
          </w:p>
        </w:tc>
      </w:tr>
      <w:tr w:rsidR="00897956" w:rsidRPr="00481D2D" w14:paraId="7FD0BB92" w14:textId="77777777">
        <w:tc>
          <w:tcPr>
            <w:tcW w:w="851" w:type="dxa"/>
          </w:tcPr>
          <w:p w14:paraId="44B434CE" w14:textId="77777777" w:rsidR="00897956" w:rsidRPr="00481D2D" w:rsidRDefault="00897956">
            <w:pPr>
              <w:pStyle w:val="TAL"/>
            </w:pPr>
            <w:r w:rsidRPr="00481D2D">
              <w:t>11</w:t>
            </w:r>
          </w:p>
        </w:tc>
        <w:tc>
          <w:tcPr>
            <w:tcW w:w="2665" w:type="dxa"/>
          </w:tcPr>
          <w:p w14:paraId="505AA72A" w14:textId="77777777" w:rsidR="00897956" w:rsidRPr="00481D2D" w:rsidRDefault="00897956">
            <w:pPr>
              <w:pStyle w:val="TAL"/>
            </w:pPr>
            <w:r w:rsidRPr="00481D2D">
              <w:t>Content-Type</w:t>
            </w:r>
          </w:p>
        </w:tc>
        <w:tc>
          <w:tcPr>
            <w:tcW w:w="1021" w:type="dxa"/>
          </w:tcPr>
          <w:p w14:paraId="40CBD86A" w14:textId="77777777" w:rsidR="00897956" w:rsidRPr="00481D2D" w:rsidRDefault="00897956">
            <w:pPr>
              <w:pStyle w:val="TAL"/>
            </w:pPr>
            <w:r w:rsidRPr="00481D2D">
              <w:t>[26] 20.15</w:t>
            </w:r>
          </w:p>
        </w:tc>
        <w:tc>
          <w:tcPr>
            <w:tcW w:w="1021" w:type="dxa"/>
          </w:tcPr>
          <w:p w14:paraId="673A3266" w14:textId="77777777" w:rsidR="00897956" w:rsidRPr="00481D2D" w:rsidRDefault="00897956">
            <w:pPr>
              <w:pStyle w:val="TAL"/>
            </w:pPr>
            <w:r w:rsidRPr="00481D2D">
              <w:t>m</w:t>
            </w:r>
          </w:p>
        </w:tc>
        <w:tc>
          <w:tcPr>
            <w:tcW w:w="1021" w:type="dxa"/>
          </w:tcPr>
          <w:p w14:paraId="3EAC4F5E" w14:textId="77777777" w:rsidR="00897956" w:rsidRPr="00481D2D" w:rsidRDefault="00897956">
            <w:pPr>
              <w:pStyle w:val="TAL"/>
            </w:pPr>
            <w:r w:rsidRPr="00481D2D">
              <w:t>m</w:t>
            </w:r>
          </w:p>
        </w:tc>
        <w:tc>
          <w:tcPr>
            <w:tcW w:w="1021" w:type="dxa"/>
          </w:tcPr>
          <w:p w14:paraId="736D9A98" w14:textId="77777777" w:rsidR="00897956" w:rsidRPr="00481D2D" w:rsidRDefault="00897956">
            <w:pPr>
              <w:pStyle w:val="TAL"/>
            </w:pPr>
            <w:r w:rsidRPr="00481D2D">
              <w:t>[26] 20.15</w:t>
            </w:r>
          </w:p>
        </w:tc>
        <w:tc>
          <w:tcPr>
            <w:tcW w:w="1021" w:type="dxa"/>
          </w:tcPr>
          <w:p w14:paraId="4ED0A411" w14:textId="77777777" w:rsidR="00897956" w:rsidRPr="00481D2D" w:rsidRDefault="00897956">
            <w:pPr>
              <w:pStyle w:val="TAL"/>
            </w:pPr>
            <w:r w:rsidRPr="00481D2D">
              <w:t>i</w:t>
            </w:r>
          </w:p>
        </w:tc>
        <w:tc>
          <w:tcPr>
            <w:tcW w:w="1021" w:type="dxa"/>
          </w:tcPr>
          <w:p w14:paraId="3532FAEA" w14:textId="77777777" w:rsidR="00897956" w:rsidRPr="00481D2D" w:rsidRDefault="00897956">
            <w:pPr>
              <w:pStyle w:val="TAL"/>
            </w:pPr>
            <w:r w:rsidRPr="00481D2D">
              <w:t>c3</w:t>
            </w:r>
          </w:p>
        </w:tc>
      </w:tr>
      <w:tr w:rsidR="00897956" w:rsidRPr="00481D2D" w14:paraId="01B57B7A" w14:textId="77777777">
        <w:tc>
          <w:tcPr>
            <w:tcW w:w="851" w:type="dxa"/>
          </w:tcPr>
          <w:p w14:paraId="05B8C4B5" w14:textId="77777777" w:rsidR="00897956" w:rsidRPr="00481D2D" w:rsidRDefault="00897956">
            <w:pPr>
              <w:pStyle w:val="TAL"/>
            </w:pPr>
            <w:r w:rsidRPr="00481D2D">
              <w:t>12</w:t>
            </w:r>
          </w:p>
        </w:tc>
        <w:tc>
          <w:tcPr>
            <w:tcW w:w="2665" w:type="dxa"/>
          </w:tcPr>
          <w:p w14:paraId="1C5F0030" w14:textId="77777777" w:rsidR="00897956" w:rsidRPr="00481D2D" w:rsidRDefault="00897956">
            <w:pPr>
              <w:pStyle w:val="TAL"/>
            </w:pPr>
            <w:r w:rsidRPr="00481D2D">
              <w:t>C</w:t>
            </w:r>
            <w:r w:rsidR="00AB6F58" w:rsidRPr="00481D2D">
              <w:t>S</w:t>
            </w:r>
            <w:r w:rsidRPr="00481D2D">
              <w:t>eq</w:t>
            </w:r>
          </w:p>
        </w:tc>
        <w:tc>
          <w:tcPr>
            <w:tcW w:w="1021" w:type="dxa"/>
          </w:tcPr>
          <w:p w14:paraId="03970044" w14:textId="77777777" w:rsidR="00897956" w:rsidRPr="00481D2D" w:rsidRDefault="00897956">
            <w:pPr>
              <w:pStyle w:val="TAL"/>
            </w:pPr>
            <w:r w:rsidRPr="00481D2D">
              <w:t>[26] 20.16</w:t>
            </w:r>
          </w:p>
        </w:tc>
        <w:tc>
          <w:tcPr>
            <w:tcW w:w="1021" w:type="dxa"/>
          </w:tcPr>
          <w:p w14:paraId="52F1E77A" w14:textId="77777777" w:rsidR="00897956" w:rsidRPr="00481D2D" w:rsidRDefault="00897956">
            <w:pPr>
              <w:pStyle w:val="TAL"/>
            </w:pPr>
            <w:r w:rsidRPr="00481D2D">
              <w:t>m</w:t>
            </w:r>
          </w:p>
        </w:tc>
        <w:tc>
          <w:tcPr>
            <w:tcW w:w="1021" w:type="dxa"/>
          </w:tcPr>
          <w:p w14:paraId="254A04B2" w14:textId="77777777" w:rsidR="00897956" w:rsidRPr="00481D2D" w:rsidRDefault="00897956">
            <w:pPr>
              <w:pStyle w:val="TAL"/>
            </w:pPr>
            <w:r w:rsidRPr="00481D2D">
              <w:t>m</w:t>
            </w:r>
          </w:p>
        </w:tc>
        <w:tc>
          <w:tcPr>
            <w:tcW w:w="1021" w:type="dxa"/>
          </w:tcPr>
          <w:p w14:paraId="23A2DE2F" w14:textId="77777777" w:rsidR="00897956" w:rsidRPr="00481D2D" w:rsidRDefault="00897956">
            <w:pPr>
              <w:pStyle w:val="TAL"/>
            </w:pPr>
            <w:r w:rsidRPr="00481D2D">
              <w:t>[26] 20.16</w:t>
            </w:r>
          </w:p>
        </w:tc>
        <w:tc>
          <w:tcPr>
            <w:tcW w:w="1021" w:type="dxa"/>
          </w:tcPr>
          <w:p w14:paraId="3A32696C" w14:textId="77777777" w:rsidR="00897956" w:rsidRPr="00481D2D" w:rsidRDefault="00897956">
            <w:pPr>
              <w:pStyle w:val="TAL"/>
            </w:pPr>
            <w:r w:rsidRPr="00481D2D">
              <w:t>m</w:t>
            </w:r>
          </w:p>
        </w:tc>
        <w:tc>
          <w:tcPr>
            <w:tcW w:w="1021" w:type="dxa"/>
          </w:tcPr>
          <w:p w14:paraId="3B031E7D" w14:textId="77777777" w:rsidR="00897956" w:rsidRPr="00481D2D" w:rsidRDefault="00897956">
            <w:pPr>
              <w:pStyle w:val="TAL"/>
            </w:pPr>
            <w:r w:rsidRPr="00481D2D">
              <w:t>m</w:t>
            </w:r>
          </w:p>
        </w:tc>
      </w:tr>
      <w:tr w:rsidR="00897956" w:rsidRPr="00481D2D" w14:paraId="461F57C5" w14:textId="77777777">
        <w:tc>
          <w:tcPr>
            <w:tcW w:w="851" w:type="dxa"/>
          </w:tcPr>
          <w:p w14:paraId="2A4EB789" w14:textId="77777777" w:rsidR="00897956" w:rsidRPr="00481D2D" w:rsidRDefault="00897956">
            <w:pPr>
              <w:pStyle w:val="TAL"/>
            </w:pPr>
            <w:r w:rsidRPr="00481D2D">
              <w:t>13</w:t>
            </w:r>
          </w:p>
        </w:tc>
        <w:tc>
          <w:tcPr>
            <w:tcW w:w="2665" w:type="dxa"/>
          </w:tcPr>
          <w:p w14:paraId="28E3CFCD" w14:textId="77777777" w:rsidR="00897956" w:rsidRPr="00481D2D" w:rsidRDefault="00897956">
            <w:pPr>
              <w:pStyle w:val="TAL"/>
            </w:pPr>
            <w:r w:rsidRPr="00481D2D">
              <w:t>Date</w:t>
            </w:r>
          </w:p>
        </w:tc>
        <w:tc>
          <w:tcPr>
            <w:tcW w:w="1021" w:type="dxa"/>
          </w:tcPr>
          <w:p w14:paraId="46A7AB76" w14:textId="77777777" w:rsidR="00897956" w:rsidRPr="00481D2D" w:rsidRDefault="00897956">
            <w:pPr>
              <w:pStyle w:val="TAL"/>
            </w:pPr>
            <w:r w:rsidRPr="00481D2D">
              <w:t>[26] 20.17</w:t>
            </w:r>
          </w:p>
        </w:tc>
        <w:tc>
          <w:tcPr>
            <w:tcW w:w="1021" w:type="dxa"/>
          </w:tcPr>
          <w:p w14:paraId="2969AC5A" w14:textId="77777777" w:rsidR="00897956" w:rsidRPr="00481D2D" w:rsidRDefault="00897956">
            <w:pPr>
              <w:pStyle w:val="TAL"/>
            </w:pPr>
            <w:r w:rsidRPr="00481D2D">
              <w:t>m</w:t>
            </w:r>
          </w:p>
        </w:tc>
        <w:tc>
          <w:tcPr>
            <w:tcW w:w="1021" w:type="dxa"/>
          </w:tcPr>
          <w:p w14:paraId="5605D468" w14:textId="77777777" w:rsidR="00897956" w:rsidRPr="00481D2D" w:rsidRDefault="00897956">
            <w:pPr>
              <w:pStyle w:val="TAL"/>
            </w:pPr>
            <w:r w:rsidRPr="00481D2D">
              <w:t>m</w:t>
            </w:r>
          </w:p>
        </w:tc>
        <w:tc>
          <w:tcPr>
            <w:tcW w:w="1021" w:type="dxa"/>
          </w:tcPr>
          <w:p w14:paraId="38B28036" w14:textId="77777777" w:rsidR="00897956" w:rsidRPr="00481D2D" w:rsidRDefault="00897956">
            <w:pPr>
              <w:pStyle w:val="TAL"/>
            </w:pPr>
            <w:r w:rsidRPr="00481D2D">
              <w:t>[26] 20.17</w:t>
            </w:r>
          </w:p>
        </w:tc>
        <w:tc>
          <w:tcPr>
            <w:tcW w:w="1021" w:type="dxa"/>
          </w:tcPr>
          <w:p w14:paraId="32ED56B5" w14:textId="77777777" w:rsidR="00897956" w:rsidRPr="00481D2D" w:rsidRDefault="00897956">
            <w:pPr>
              <w:pStyle w:val="TAL"/>
            </w:pPr>
            <w:r w:rsidRPr="00481D2D">
              <w:t>c2</w:t>
            </w:r>
          </w:p>
        </w:tc>
        <w:tc>
          <w:tcPr>
            <w:tcW w:w="1021" w:type="dxa"/>
          </w:tcPr>
          <w:p w14:paraId="56243558" w14:textId="77777777" w:rsidR="00897956" w:rsidRPr="00481D2D" w:rsidRDefault="00897956">
            <w:pPr>
              <w:pStyle w:val="TAL"/>
            </w:pPr>
            <w:r w:rsidRPr="00481D2D">
              <w:t>c2</w:t>
            </w:r>
          </w:p>
        </w:tc>
      </w:tr>
      <w:tr w:rsidR="00897956" w:rsidRPr="00481D2D" w14:paraId="2481D1DE" w14:textId="77777777">
        <w:tc>
          <w:tcPr>
            <w:tcW w:w="851" w:type="dxa"/>
          </w:tcPr>
          <w:p w14:paraId="3B770280" w14:textId="77777777" w:rsidR="00897956" w:rsidRPr="00481D2D" w:rsidRDefault="00897956">
            <w:pPr>
              <w:pStyle w:val="TAL"/>
            </w:pPr>
            <w:r w:rsidRPr="00481D2D">
              <w:t>14</w:t>
            </w:r>
          </w:p>
        </w:tc>
        <w:tc>
          <w:tcPr>
            <w:tcW w:w="2665" w:type="dxa"/>
          </w:tcPr>
          <w:p w14:paraId="5FA7AB7C" w14:textId="77777777" w:rsidR="00897956" w:rsidRPr="00481D2D" w:rsidRDefault="00897956">
            <w:pPr>
              <w:pStyle w:val="TAL"/>
            </w:pPr>
            <w:r w:rsidRPr="00481D2D">
              <w:t>From</w:t>
            </w:r>
          </w:p>
        </w:tc>
        <w:tc>
          <w:tcPr>
            <w:tcW w:w="1021" w:type="dxa"/>
          </w:tcPr>
          <w:p w14:paraId="3E6A9CB9" w14:textId="77777777" w:rsidR="00897956" w:rsidRPr="00481D2D" w:rsidRDefault="00897956">
            <w:pPr>
              <w:pStyle w:val="TAL"/>
            </w:pPr>
            <w:r w:rsidRPr="00481D2D">
              <w:t>[26] 20.20</w:t>
            </w:r>
          </w:p>
        </w:tc>
        <w:tc>
          <w:tcPr>
            <w:tcW w:w="1021" w:type="dxa"/>
          </w:tcPr>
          <w:p w14:paraId="1B0B3588" w14:textId="77777777" w:rsidR="00897956" w:rsidRPr="00481D2D" w:rsidRDefault="00897956">
            <w:pPr>
              <w:pStyle w:val="TAL"/>
            </w:pPr>
            <w:r w:rsidRPr="00481D2D">
              <w:t>m</w:t>
            </w:r>
          </w:p>
        </w:tc>
        <w:tc>
          <w:tcPr>
            <w:tcW w:w="1021" w:type="dxa"/>
          </w:tcPr>
          <w:p w14:paraId="18117175" w14:textId="77777777" w:rsidR="00897956" w:rsidRPr="00481D2D" w:rsidRDefault="00897956">
            <w:pPr>
              <w:pStyle w:val="TAL"/>
            </w:pPr>
            <w:r w:rsidRPr="00481D2D">
              <w:t>m</w:t>
            </w:r>
          </w:p>
        </w:tc>
        <w:tc>
          <w:tcPr>
            <w:tcW w:w="1021" w:type="dxa"/>
          </w:tcPr>
          <w:p w14:paraId="703A612E" w14:textId="77777777" w:rsidR="00897956" w:rsidRPr="00481D2D" w:rsidRDefault="00897956">
            <w:pPr>
              <w:pStyle w:val="TAL"/>
            </w:pPr>
            <w:r w:rsidRPr="00481D2D">
              <w:t>[26] 20.20</w:t>
            </w:r>
          </w:p>
        </w:tc>
        <w:tc>
          <w:tcPr>
            <w:tcW w:w="1021" w:type="dxa"/>
          </w:tcPr>
          <w:p w14:paraId="0AAF0D16" w14:textId="77777777" w:rsidR="00897956" w:rsidRPr="00481D2D" w:rsidRDefault="00897956">
            <w:pPr>
              <w:pStyle w:val="TAL"/>
            </w:pPr>
            <w:r w:rsidRPr="00481D2D">
              <w:t>m</w:t>
            </w:r>
          </w:p>
        </w:tc>
        <w:tc>
          <w:tcPr>
            <w:tcW w:w="1021" w:type="dxa"/>
          </w:tcPr>
          <w:p w14:paraId="7895C3B4" w14:textId="77777777" w:rsidR="00897956" w:rsidRPr="00481D2D" w:rsidRDefault="00897956">
            <w:pPr>
              <w:pStyle w:val="TAL"/>
            </w:pPr>
            <w:r w:rsidRPr="00481D2D">
              <w:t>m</w:t>
            </w:r>
          </w:p>
        </w:tc>
      </w:tr>
      <w:tr w:rsidR="00755651" w:rsidRPr="00481D2D" w14:paraId="377C02FA" w14:textId="77777777">
        <w:tc>
          <w:tcPr>
            <w:tcW w:w="851" w:type="dxa"/>
          </w:tcPr>
          <w:p w14:paraId="235D06B2" w14:textId="77777777" w:rsidR="00755651" w:rsidRPr="00481D2D" w:rsidRDefault="00755651" w:rsidP="00755651">
            <w:pPr>
              <w:pStyle w:val="TAL"/>
            </w:pPr>
            <w:r w:rsidRPr="00481D2D">
              <w:t>14A</w:t>
            </w:r>
          </w:p>
        </w:tc>
        <w:tc>
          <w:tcPr>
            <w:tcW w:w="2665" w:type="dxa"/>
          </w:tcPr>
          <w:p w14:paraId="42D6945C" w14:textId="77777777" w:rsidR="00755651" w:rsidRPr="00481D2D" w:rsidRDefault="00755651" w:rsidP="00755651">
            <w:pPr>
              <w:pStyle w:val="TAL"/>
            </w:pPr>
            <w:r w:rsidRPr="00481D2D">
              <w:t>Max-Breadth</w:t>
            </w:r>
          </w:p>
        </w:tc>
        <w:tc>
          <w:tcPr>
            <w:tcW w:w="1021" w:type="dxa"/>
          </w:tcPr>
          <w:p w14:paraId="3D066204" w14:textId="77777777" w:rsidR="00755651" w:rsidRPr="00481D2D" w:rsidRDefault="00755651" w:rsidP="00755651">
            <w:pPr>
              <w:pStyle w:val="TAL"/>
            </w:pPr>
            <w:r w:rsidRPr="00481D2D">
              <w:t>[117] 5.8</w:t>
            </w:r>
          </w:p>
        </w:tc>
        <w:tc>
          <w:tcPr>
            <w:tcW w:w="1021" w:type="dxa"/>
          </w:tcPr>
          <w:p w14:paraId="38EB1011" w14:textId="77777777" w:rsidR="00755651" w:rsidRPr="00481D2D" w:rsidRDefault="00755651" w:rsidP="00755651">
            <w:pPr>
              <w:pStyle w:val="TAL"/>
            </w:pPr>
            <w:r w:rsidRPr="00481D2D">
              <w:t>c26</w:t>
            </w:r>
          </w:p>
        </w:tc>
        <w:tc>
          <w:tcPr>
            <w:tcW w:w="1021" w:type="dxa"/>
          </w:tcPr>
          <w:p w14:paraId="2CD42322" w14:textId="77777777" w:rsidR="00755651" w:rsidRPr="00481D2D" w:rsidRDefault="00755651" w:rsidP="00755651">
            <w:pPr>
              <w:pStyle w:val="TAL"/>
            </w:pPr>
            <w:r w:rsidRPr="00481D2D">
              <w:t>c26</w:t>
            </w:r>
          </w:p>
        </w:tc>
        <w:tc>
          <w:tcPr>
            <w:tcW w:w="1021" w:type="dxa"/>
          </w:tcPr>
          <w:p w14:paraId="6154A9B7" w14:textId="77777777" w:rsidR="00755651" w:rsidRPr="00481D2D" w:rsidRDefault="00755651" w:rsidP="00755651">
            <w:pPr>
              <w:pStyle w:val="TAL"/>
            </w:pPr>
            <w:r w:rsidRPr="00481D2D">
              <w:t>[117] 5.8</w:t>
            </w:r>
          </w:p>
        </w:tc>
        <w:tc>
          <w:tcPr>
            <w:tcW w:w="1021" w:type="dxa"/>
          </w:tcPr>
          <w:p w14:paraId="07FFAD92" w14:textId="77777777" w:rsidR="00755651" w:rsidRPr="00481D2D" w:rsidRDefault="00755651" w:rsidP="00755651">
            <w:pPr>
              <w:pStyle w:val="TAL"/>
            </w:pPr>
            <w:r w:rsidRPr="00481D2D">
              <w:t>c27</w:t>
            </w:r>
          </w:p>
        </w:tc>
        <w:tc>
          <w:tcPr>
            <w:tcW w:w="1021" w:type="dxa"/>
          </w:tcPr>
          <w:p w14:paraId="76B27694" w14:textId="77777777" w:rsidR="00755651" w:rsidRPr="00481D2D" w:rsidRDefault="00755651" w:rsidP="00755651">
            <w:pPr>
              <w:pStyle w:val="TAL"/>
            </w:pPr>
            <w:r w:rsidRPr="00481D2D">
              <w:t>c27</w:t>
            </w:r>
          </w:p>
        </w:tc>
      </w:tr>
      <w:tr w:rsidR="00897956" w:rsidRPr="00481D2D" w14:paraId="6F14C9B8" w14:textId="77777777">
        <w:tc>
          <w:tcPr>
            <w:tcW w:w="851" w:type="dxa"/>
          </w:tcPr>
          <w:p w14:paraId="2B8B0A5C" w14:textId="77777777" w:rsidR="00897956" w:rsidRPr="00481D2D" w:rsidRDefault="00897956">
            <w:pPr>
              <w:pStyle w:val="TAL"/>
            </w:pPr>
            <w:r w:rsidRPr="00481D2D">
              <w:t>15</w:t>
            </w:r>
          </w:p>
        </w:tc>
        <w:tc>
          <w:tcPr>
            <w:tcW w:w="2665" w:type="dxa"/>
          </w:tcPr>
          <w:p w14:paraId="10194796" w14:textId="77777777" w:rsidR="00897956" w:rsidRPr="00481D2D" w:rsidRDefault="00897956">
            <w:pPr>
              <w:pStyle w:val="TAL"/>
            </w:pPr>
            <w:r w:rsidRPr="00481D2D">
              <w:t>Max-Forwards</w:t>
            </w:r>
          </w:p>
        </w:tc>
        <w:tc>
          <w:tcPr>
            <w:tcW w:w="1021" w:type="dxa"/>
          </w:tcPr>
          <w:p w14:paraId="34DC0901" w14:textId="77777777" w:rsidR="00897956" w:rsidRPr="00481D2D" w:rsidRDefault="00897956">
            <w:pPr>
              <w:pStyle w:val="TAL"/>
            </w:pPr>
            <w:r w:rsidRPr="00481D2D">
              <w:t>[26] 20.22</w:t>
            </w:r>
          </w:p>
        </w:tc>
        <w:tc>
          <w:tcPr>
            <w:tcW w:w="1021" w:type="dxa"/>
          </w:tcPr>
          <w:p w14:paraId="78523816" w14:textId="77777777" w:rsidR="00897956" w:rsidRPr="00481D2D" w:rsidRDefault="00897956">
            <w:pPr>
              <w:pStyle w:val="TAL"/>
            </w:pPr>
            <w:r w:rsidRPr="00481D2D">
              <w:t>m</w:t>
            </w:r>
          </w:p>
        </w:tc>
        <w:tc>
          <w:tcPr>
            <w:tcW w:w="1021" w:type="dxa"/>
          </w:tcPr>
          <w:p w14:paraId="053EA433" w14:textId="77777777" w:rsidR="00897956" w:rsidRPr="00481D2D" w:rsidRDefault="00897956">
            <w:pPr>
              <w:pStyle w:val="TAL"/>
            </w:pPr>
            <w:r w:rsidRPr="00481D2D">
              <w:t>m</w:t>
            </w:r>
          </w:p>
        </w:tc>
        <w:tc>
          <w:tcPr>
            <w:tcW w:w="1021" w:type="dxa"/>
          </w:tcPr>
          <w:p w14:paraId="4F2DE3E9" w14:textId="77777777" w:rsidR="00897956" w:rsidRPr="00481D2D" w:rsidRDefault="00897956">
            <w:pPr>
              <w:pStyle w:val="TAL"/>
            </w:pPr>
            <w:r w:rsidRPr="00481D2D">
              <w:t>[26] 20.22</w:t>
            </w:r>
          </w:p>
        </w:tc>
        <w:tc>
          <w:tcPr>
            <w:tcW w:w="1021" w:type="dxa"/>
          </w:tcPr>
          <w:p w14:paraId="2E8D4201" w14:textId="77777777" w:rsidR="00897956" w:rsidRPr="00481D2D" w:rsidRDefault="00897956">
            <w:pPr>
              <w:pStyle w:val="TAL"/>
            </w:pPr>
            <w:r w:rsidRPr="00481D2D">
              <w:t>m</w:t>
            </w:r>
          </w:p>
        </w:tc>
        <w:tc>
          <w:tcPr>
            <w:tcW w:w="1021" w:type="dxa"/>
          </w:tcPr>
          <w:p w14:paraId="7C29EA77" w14:textId="77777777" w:rsidR="00897956" w:rsidRPr="00481D2D" w:rsidRDefault="00897956">
            <w:pPr>
              <w:pStyle w:val="TAL"/>
            </w:pPr>
            <w:r w:rsidRPr="00481D2D">
              <w:t>m</w:t>
            </w:r>
          </w:p>
        </w:tc>
      </w:tr>
      <w:tr w:rsidR="00897956" w:rsidRPr="00481D2D" w14:paraId="76598648" w14:textId="77777777">
        <w:tc>
          <w:tcPr>
            <w:tcW w:w="851" w:type="dxa"/>
          </w:tcPr>
          <w:p w14:paraId="0B8B86AB" w14:textId="77777777" w:rsidR="00897956" w:rsidRPr="00481D2D" w:rsidRDefault="00897956">
            <w:pPr>
              <w:pStyle w:val="TAL"/>
            </w:pPr>
            <w:r w:rsidRPr="00481D2D">
              <w:t>16</w:t>
            </w:r>
          </w:p>
        </w:tc>
        <w:tc>
          <w:tcPr>
            <w:tcW w:w="2665" w:type="dxa"/>
          </w:tcPr>
          <w:p w14:paraId="02B9F41D" w14:textId="77777777" w:rsidR="00897956" w:rsidRPr="00481D2D" w:rsidRDefault="00897956">
            <w:pPr>
              <w:pStyle w:val="TAL"/>
            </w:pPr>
            <w:r w:rsidRPr="00481D2D">
              <w:t>MIME-Version</w:t>
            </w:r>
          </w:p>
        </w:tc>
        <w:tc>
          <w:tcPr>
            <w:tcW w:w="1021" w:type="dxa"/>
          </w:tcPr>
          <w:p w14:paraId="32D6B389" w14:textId="77777777" w:rsidR="00897956" w:rsidRPr="00481D2D" w:rsidRDefault="00897956">
            <w:pPr>
              <w:pStyle w:val="TAL"/>
            </w:pPr>
            <w:r w:rsidRPr="00481D2D">
              <w:t>[26] 20.24</w:t>
            </w:r>
          </w:p>
        </w:tc>
        <w:tc>
          <w:tcPr>
            <w:tcW w:w="1021" w:type="dxa"/>
          </w:tcPr>
          <w:p w14:paraId="71B24EAF" w14:textId="77777777" w:rsidR="00897956" w:rsidRPr="00481D2D" w:rsidRDefault="00897956">
            <w:pPr>
              <w:pStyle w:val="TAL"/>
            </w:pPr>
            <w:r w:rsidRPr="00481D2D">
              <w:t>m</w:t>
            </w:r>
          </w:p>
        </w:tc>
        <w:tc>
          <w:tcPr>
            <w:tcW w:w="1021" w:type="dxa"/>
          </w:tcPr>
          <w:p w14:paraId="60817E17" w14:textId="77777777" w:rsidR="00897956" w:rsidRPr="00481D2D" w:rsidRDefault="00897956">
            <w:pPr>
              <w:pStyle w:val="TAL"/>
            </w:pPr>
            <w:r w:rsidRPr="00481D2D">
              <w:t>m</w:t>
            </w:r>
          </w:p>
        </w:tc>
        <w:tc>
          <w:tcPr>
            <w:tcW w:w="1021" w:type="dxa"/>
          </w:tcPr>
          <w:p w14:paraId="62CF358F" w14:textId="77777777" w:rsidR="00897956" w:rsidRPr="00481D2D" w:rsidRDefault="00897956">
            <w:pPr>
              <w:pStyle w:val="TAL"/>
            </w:pPr>
            <w:r w:rsidRPr="00481D2D">
              <w:t>[26] 20.24</w:t>
            </w:r>
          </w:p>
        </w:tc>
        <w:tc>
          <w:tcPr>
            <w:tcW w:w="1021" w:type="dxa"/>
          </w:tcPr>
          <w:p w14:paraId="42469CCB" w14:textId="77777777" w:rsidR="00897956" w:rsidRPr="00481D2D" w:rsidRDefault="00897956">
            <w:pPr>
              <w:pStyle w:val="TAL"/>
            </w:pPr>
            <w:r w:rsidRPr="00481D2D">
              <w:t>i</w:t>
            </w:r>
          </w:p>
        </w:tc>
        <w:tc>
          <w:tcPr>
            <w:tcW w:w="1021" w:type="dxa"/>
          </w:tcPr>
          <w:p w14:paraId="29F9FC87" w14:textId="77777777" w:rsidR="00897956" w:rsidRPr="00481D2D" w:rsidRDefault="00897956">
            <w:pPr>
              <w:pStyle w:val="TAL"/>
            </w:pPr>
            <w:r w:rsidRPr="00481D2D">
              <w:t>c3</w:t>
            </w:r>
          </w:p>
        </w:tc>
      </w:tr>
      <w:tr w:rsidR="00897956" w:rsidRPr="00481D2D" w14:paraId="36ADB8FE" w14:textId="77777777">
        <w:tc>
          <w:tcPr>
            <w:tcW w:w="851" w:type="dxa"/>
          </w:tcPr>
          <w:p w14:paraId="63815DAF" w14:textId="77777777" w:rsidR="00897956" w:rsidRPr="00481D2D" w:rsidRDefault="00897956">
            <w:pPr>
              <w:pStyle w:val="TAL"/>
            </w:pPr>
            <w:r w:rsidRPr="00481D2D">
              <w:t>16A</w:t>
            </w:r>
          </w:p>
        </w:tc>
        <w:tc>
          <w:tcPr>
            <w:tcW w:w="2665" w:type="dxa"/>
          </w:tcPr>
          <w:p w14:paraId="74F3E135" w14:textId="77777777" w:rsidR="00897956" w:rsidRPr="00481D2D" w:rsidRDefault="00897956">
            <w:pPr>
              <w:pStyle w:val="TAL"/>
            </w:pPr>
            <w:r w:rsidRPr="00481D2D">
              <w:t>P-Access-Network-Info</w:t>
            </w:r>
          </w:p>
        </w:tc>
        <w:tc>
          <w:tcPr>
            <w:tcW w:w="1021" w:type="dxa"/>
          </w:tcPr>
          <w:p w14:paraId="4B1397E7"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49B75741" w14:textId="77777777" w:rsidR="00897956" w:rsidRPr="00481D2D" w:rsidRDefault="00897956">
            <w:pPr>
              <w:pStyle w:val="TAL"/>
            </w:pPr>
            <w:r w:rsidRPr="00481D2D">
              <w:t>c14</w:t>
            </w:r>
          </w:p>
        </w:tc>
        <w:tc>
          <w:tcPr>
            <w:tcW w:w="1021" w:type="dxa"/>
          </w:tcPr>
          <w:p w14:paraId="199B2664" w14:textId="77777777" w:rsidR="00897956" w:rsidRPr="00481D2D" w:rsidRDefault="00897956">
            <w:pPr>
              <w:pStyle w:val="TAL"/>
            </w:pPr>
            <w:r w:rsidRPr="00481D2D">
              <w:t>c14</w:t>
            </w:r>
          </w:p>
        </w:tc>
        <w:tc>
          <w:tcPr>
            <w:tcW w:w="1021" w:type="dxa"/>
          </w:tcPr>
          <w:p w14:paraId="701C92A2"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1332358F" w14:textId="77777777" w:rsidR="00897956" w:rsidRPr="00481D2D" w:rsidRDefault="00897956">
            <w:pPr>
              <w:pStyle w:val="TAL"/>
            </w:pPr>
            <w:r w:rsidRPr="00481D2D">
              <w:t>c15</w:t>
            </w:r>
          </w:p>
        </w:tc>
        <w:tc>
          <w:tcPr>
            <w:tcW w:w="1021" w:type="dxa"/>
          </w:tcPr>
          <w:p w14:paraId="083D6739" w14:textId="77777777" w:rsidR="00897956" w:rsidRPr="00481D2D" w:rsidRDefault="00897956">
            <w:pPr>
              <w:pStyle w:val="TAL"/>
            </w:pPr>
            <w:r w:rsidRPr="00481D2D">
              <w:t>c15</w:t>
            </w:r>
          </w:p>
        </w:tc>
      </w:tr>
      <w:tr w:rsidR="00897956" w:rsidRPr="00481D2D" w14:paraId="24525E76" w14:textId="77777777">
        <w:tc>
          <w:tcPr>
            <w:tcW w:w="851" w:type="dxa"/>
          </w:tcPr>
          <w:p w14:paraId="419EC675" w14:textId="77777777" w:rsidR="00897956" w:rsidRPr="00481D2D" w:rsidRDefault="00897956">
            <w:pPr>
              <w:pStyle w:val="TAL"/>
            </w:pPr>
            <w:r w:rsidRPr="00481D2D">
              <w:t>16B</w:t>
            </w:r>
          </w:p>
        </w:tc>
        <w:tc>
          <w:tcPr>
            <w:tcW w:w="2665" w:type="dxa"/>
          </w:tcPr>
          <w:p w14:paraId="03305CB6" w14:textId="77777777" w:rsidR="00897956" w:rsidRPr="00481D2D" w:rsidRDefault="00897956">
            <w:pPr>
              <w:pStyle w:val="TAL"/>
            </w:pPr>
            <w:r w:rsidRPr="00481D2D">
              <w:t>P-Charging-Function-Addresses</w:t>
            </w:r>
          </w:p>
        </w:tc>
        <w:tc>
          <w:tcPr>
            <w:tcW w:w="1021" w:type="dxa"/>
          </w:tcPr>
          <w:p w14:paraId="71615C4D" w14:textId="77777777" w:rsidR="00897956" w:rsidRPr="00481D2D" w:rsidRDefault="00897956">
            <w:pPr>
              <w:pStyle w:val="TAL"/>
            </w:pPr>
            <w:r w:rsidRPr="00481D2D">
              <w:t>[52] 4.5</w:t>
            </w:r>
          </w:p>
        </w:tc>
        <w:tc>
          <w:tcPr>
            <w:tcW w:w="1021" w:type="dxa"/>
          </w:tcPr>
          <w:p w14:paraId="3F1ED9EE" w14:textId="77777777" w:rsidR="00897956" w:rsidRPr="00481D2D" w:rsidRDefault="00897956">
            <w:pPr>
              <w:pStyle w:val="TAL"/>
            </w:pPr>
            <w:r w:rsidRPr="00481D2D">
              <w:t>c12</w:t>
            </w:r>
          </w:p>
        </w:tc>
        <w:tc>
          <w:tcPr>
            <w:tcW w:w="1021" w:type="dxa"/>
          </w:tcPr>
          <w:p w14:paraId="1D9B55DB" w14:textId="77777777" w:rsidR="00897956" w:rsidRPr="00481D2D" w:rsidRDefault="00897956">
            <w:pPr>
              <w:pStyle w:val="TAL"/>
            </w:pPr>
            <w:r w:rsidRPr="00481D2D">
              <w:t>c12</w:t>
            </w:r>
          </w:p>
        </w:tc>
        <w:tc>
          <w:tcPr>
            <w:tcW w:w="1021" w:type="dxa"/>
          </w:tcPr>
          <w:p w14:paraId="6B397697" w14:textId="77777777" w:rsidR="00897956" w:rsidRPr="00481D2D" w:rsidRDefault="00897956">
            <w:pPr>
              <w:pStyle w:val="TAL"/>
            </w:pPr>
            <w:r w:rsidRPr="00481D2D">
              <w:t>[52] 4.5</w:t>
            </w:r>
          </w:p>
        </w:tc>
        <w:tc>
          <w:tcPr>
            <w:tcW w:w="1021" w:type="dxa"/>
          </w:tcPr>
          <w:p w14:paraId="16877C5D" w14:textId="77777777" w:rsidR="00897956" w:rsidRPr="00481D2D" w:rsidRDefault="00897956">
            <w:pPr>
              <w:pStyle w:val="TAL"/>
            </w:pPr>
            <w:r w:rsidRPr="00481D2D">
              <w:t>c13</w:t>
            </w:r>
          </w:p>
        </w:tc>
        <w:tc>
          <w:tcPr>
            <w:tcW w:w="1021" w:type="dxa"/>
          </w:tcPr>
          <w:p w14:paraId="66BAB8DA" w14:textId="77777777" w:rsidR="00897956" w:rsidRPr="00481D2D" w:rsidRDefault="00897956">
            <w:pPr>
              <w:pStyle w:val="TAL"/>
            </w:pPr>
            <w:r w:rsidRPr="00481D2D">
              <w:t>c13</w:t>
            </w:r>
          </w:p>
        </w:tc>
      </w:tr>
      <w:tr w:rsidR="00897956" w:rsidRPr="00481D2D" w14:paraId="0A6C8A03" w14:textId="77777777">
        <w:tc>
          <w:tcPr>
            <w:tcW w:w="851" w:type="dxa"/>
          </w:tcPr>
          <w:p w14:paraId="06FE917D" w14:textId="77777777" w:rsidR="00897956" w:rsidRPr="00481D2D" w:rsidRDefault="00897956">
            <w:pPr>
              <w:pStyle w:val="TAL"/>
            </w:pPr>
            <w:r w:rsidRPr="00481D2D">
              <w:t>16C</w:t>
            </w:r>
          </w:p>
        </w:tc>
        <w:tc>
          <w:tcPr>
            <w:tcW w:w="2665" w:type="dxa"/>
          </w:tcPr>
          <w:p w14:paraId="6F2019DC" w14:textId="77777777" w:rsidR="00897956" w:rsidRPr="00481D2D" w:rsidRDefault="00897956">
            <w:pPr>
              <w:pStyle w:val="TAL"/>
            </w:pPr>
            <w:r w:rsidRPr="00481D2D">
              <w:t>P-Charging-Vector</w:t>
            </w:r>
          </w:p>
        </w:tc>
        <w:tc>
          <w:tcPr>
            <w:tcW w:w="1021" w:type="dxa"/>
          </w:tcPr>
          <w:p w14:paraId="3D8D08A1" w14:textId="77777777" w:rsidR="00897956" w:rsidRPr="00481D2D" w:rsidRDefault="00897956">
            <w:pPr>
              <w:pStyle w:val="TAL"/>
            </w:pPr>
            <w:r w:rsidRPr="00481D2D">
              <w:t>[52] 4.6</w:t>
            </w:r>
          </w:p>
        </w:tc>
        <w:tc>
          <w:tcPr>
            <w:tcW w:w="1021" w:type="dxa"/>
          </w:tcPr>
          <w:p w14:paraId="6690DE21" w14:textId="77777777" w:rsidR="00897956" w:rsidRPr="00481D2D" w:rsidRDefault="00897956">
            <w:pPr>
              <w:pStyle w:val="TAL"/>
            </w:pPr>
            <w:r w:rsidRPr="00481D2D">
              <w:t>c10</w:t>
            </w:r>
          </w:p>
        </w:tc>
        <w:tc>
          <w:tcPr>
            <w:tcW w:w="1021" w:type="dxa"/>
          </w:tcPr>
          <w:p w14:paraId="5EA6896E" w14:textId="77777777" w:rsidR="00897956" w:rsidRPr="00481D2D" w:rsidRDefault="000E3552">
            <w:pPr>
              <w:pStyle w:val="TAL"/>
            </w:pPr>
            <w:r w:rsidRPr="00481D2D">
              <w:t>c10</w:t>
            </w:r>
          </w:p>
        </w:tc>
        <w:tc>
          <w:tcPr>
            <w:tcW w:w="1021" w:type="dxa"/>
          </w:tcPr>
          <w:p w14:paraId="35F31AF3" w14:textId="77777777" w:rsidR="00897956" w:rsidRPr="00481D2D" w:rsidRDefault="00897956">
            <w:pPr>
              <w:pStyle w:val="TAL"/>
            </w:pPr>
            <w:r w:rsidRPr="00481D2D">
              <w:t>[52] 4.6</w:t>
            </w:r>
          </w:p>
        </w:tc>
        <w:tc>
          <w:tcPr>
            <w:tcW w:w="1021" w:type="dxa"/>
          </w:tcPr>
          <w:p w14:paraId="4A5DBBE3" w14:textId="77777777" w:rsidR="00897956" w:rsidRPr="00481D2D" w:rsidRDefault="00897956">
            <w:pPr>
              <w:pStyle w:val="TAL"/>
            </w:pPr>
            <w:r w:rsidRPr="00481D2D">
              <w:t>c11</w:t>
            </w:r>
          </w:p>
        </w:tc>
        <w:tc>
          <w:tcPr>
            <w:tcW w:w="1021" w:type="dxa"/>
          </w:tcPr>
          <w:p w14:paraId="08FDC49E" w14:textId="77777777" w:rsidR="00897956" w:rsidRPr="00481D2D" w:rsidRDefault="000E3552">
            <w:pPr>
              <w:pStyle w:val="TAL"/>
            </w:pPr>
            <w:r w:rsidRPr="00481D2D">
              <w:t>c11</w:t>
            </w:r>
          </w:p>
        </w:tc>
      </w:tr>
      <w:tr w:rsidR="003E4A8C" w:rsidRPr="00481D2D" w14:paraId="0DD71E50" w14:textId="77777777">
        <w:tc>
          <w:tcPr>
            <w:tcW w:w="851" w:type="dxa"/>
          </w:tcPr>
          <w:p w14:paraId="00F759CE" w14:textId="77777777" w:rsidR="003E4A8C" w:rsidRPr="00481D2D" w:rsidRDefault="003E4A8C" w:rsidP="00547C67">
            <w:pPr>
              <w:pStyle w:val="TAL"/>
            </w:pPr>
            <w:r w:rsidRPr="00481D2D">
              <w:t>16</w:t>
            </w:r>
            <w:r w:rsidR="002B78AD" w:rsidRPr="00481D2D">
              <w:t>E</w:t>
            </w:r>
          </w:p>
        </w:tc>
        <w:tc>
          <w:tcPr>
            <w:tcW w:w="2665" w:type="dxa"/>
          </w:tcPr>
          <w:p w14:paraId="2C3CD69B" w14:textId="77777777" w:rsidR="003E4A8C" w:rsidRPr="00481D2D" w:rsidRDefault="003E4A8C" w:rsidP="00547C67">
            <w:pPr>
              <w:pStyle w:val="TAL"/>
            </w:pPr>
            <w:r w:rsidRPr="00481D2D">
              <w:t>P-Early-Media</w:t>
            </w:r>
          </w:p>
        </w:tc>
        <w:tc>
          <w:tcPr>
            <w:tcW w:w="1021" w:type="dxa"/>
          </w:tcPr>
          <w:p w14:paraId="3501B694" w14:textId="77777777" w:rsidR="003E4A8C" w:rsidRPr="00481D2D" w:rsidRDefault="003E4A8C" w:rsidP="00547C67">
            <w:pPr>
              <w:pStyle w:val="TAL"/>
            </w:pPr>
            <w:r w:rsidRPr="00481D2D">
              <w:t>[109] 8</w:t>
            </w:r>
          </w:p>
        </w:tc>
        <w:tc>
          <w:tcPr>
            <w:tcW w:w="1021" w:type="dxa"/>
          </w:tcPr>
          <w:p w14:paraId="1DC60893" w14:textId="77777777" w:rsidR="003E4A8C" w:rsidRPr="00481D2D" w:rsidRDefault="003E4A8C" w:rsidP="00547C67">
            <w:pPr>
              <w:pStyle w:val="TAL"/>
            </w:pPr>
            <w:r w:rsidRPr="00481D2D">
              <w:t>o</w:t>
            </w:r>
          </w:p>
        </w:tc>
        <w:tc>
          <w:tcPr>
            <w:tcW w:w="1021" w:type="dxa"/>
          </w:tcPr>
          <w:p w14:paraId="51439F18" w14:textId="77777777" w:rsidR="003E4A8C" w:rsidRPr="00481D2D" w:rsidRDefault="003E4A8C" w:rsidP="00547C67">
            <w:pPr>
              <w:pStyle w:val="TAL"/>
            </w:pPr>
            <w:r w:rsidRPr="00481D2D">
              <w:t>c22</w:t>
            </w:r>
          </w:p>
        </w:tc>
        <w:tc>
          <w:tcPr>
            <w:tcW w:w="1021" w:type="dxa"/>
          </w:tcPr>
          <w:p w14:paraId="2A3B39F1" w14:textId="77777777" w:rsidR="003E4A8C" w:rsidRPr="00481D2D" w:rsidRDefault="003E4A8C" w:rsidP="00547C67">
            <w:pPr>
              <w:pStyle w:val="TAL"/>
            </w:pPr>
            <w:r w:rsidRPr="00481D2D">
              <w:t>[109] 8</w:t>
            </w:r>
          </w:p>
        </w:tc>
        <w:tc>
          <w:tcPr>
            <w:tcW w:w="1021" w:type="dxa"/>
          </w:tcPr>
          <w:p w14:paraId="3D2AA905" w14:textId="77777777" w:rsidR="003E4A8C" w:rsidRPr="00481D2D" w:rsidRDefault="003E4A8C" w:rsidP="00547C67">
            <w:pPr>
              <w:pStyle w:val="TAL"/>
            </w:pPr>
            <w:r w:rsidRPr="00481D2D">
              <w:t>o</w:t>
            </w:r>
          </w:p>
        </w:tc>
        <w:tc>
          <w:tcPr>
            <w:tcW w:w="1021" w:type="dxa"/>
          </w:tcPr>
          <w:p w14:paraId="28A2EFD2" w14:textId="77777777" w:rsidR="003E4A8C" w:rsidRPr="00481D2D" w:rsidRDefault="003E4A8C" w:rsidP="00547C67">
            <w:pPr>
              <w:pStyle w:val="TAL"/>
            </w:pPr>
            <w:r w:rsidRPr="00481D2D">
              <w:t>c2</w:t>
            </w:r>
            <w:r w:rsidR="00B10D0C" w:rsidRPr="00481D2D">
              <w:t>2</w:t>
            </w:r>
          </w:p>
        </w:tc>
      </w:tr>
      <w:tr w:rsidR="0063111F" w:rsidRPr="00481D2D" w14:paraId="3C8CAEBB" w14:textId="77777777" w:rsidTr="00074644">
        <w:tc>
          <w:tcPr>
            <w:tcW w:w="851" w:type="dxa"/>
          </w:tcPr>
          <w:p w14:paraId="10B2A06F" w14:textId="77777777" w:rsidR="0063111F" w:rsidRPr="00481D2D" w:rsidRDefault="0063111F" w:rsidP="0063111F">
            <w:pPr>
              <w:pStyle w:val="TAL"/>
            </w:pPr>
            <w:r w:rsidRPr="00481D2D">
              <w:t>16E</w:t>
            </w:r>
            <w:r w:rsidR="00911F72" w:rsidRPr="00481D2D">
              <w:t>A</w:t>
            </w:r>
          </w:p>
        </w:tc>
        <w:tc>
          <w:tcPr>
            <w:tcW w:w="2665" w:type="dxa"/>
          </w:tcPr>
          <w:p w14:paraId="2FC16CBC" w14:textId="77777777" w:rsidR="0063111F" w:rsidRPr="00481D2D" w:rsidRDefault="0063111F" w:rsidP="00074644">
            <w:pPr>
              <w:pStyle w:val="TAL"/>
            </w:pPr>
            <w:r w:rsidRPr="00481D2D">
              <w:t>Priority-Share</w:t>
            </w:r>
          </w:p>
        </w:tc>
        <w:tc>
          <w:tcPr>
            <w:tcW w:w="1021" w:type="dxa"/>
          </w:tcPr>
          <w:p w14:paraId="2A753ACB" w14:textId="77777777" w:rsidR="0063111F" w:rsidRPr="00481D2D" w:rsidRDefault="0063111F" w:rsidP="00074644">
            <w:pPr>
              <w:pStyle w:val="TAL"/>
            </w:pPr>
            <w:r w:rsidRPr="00481D2D">
              <w:t>Subclause 7.2.16</w:t>
            </w:r>
          </w:p>
        </w:tc>
        <w:tc>
          <w:tcPr>
            <w:tcW w:w="1021" w:type="dxa"/>
          </w:tcPr>
          <w:p w14:paraId="6E5D570F" w14:textId="77777777" w:rsidR="0063111F" w:rsidRPr="00481D2D" w:rsidRDefault="0063111F" w:rsidP="00074644">
            <w:pPr>
              <w:pStyle w:val="TAL"/>
            </w:pPr>
            <w:r w:rsidRPr="00481D2D">
              <w:t>n/a</w:t>
            </w:r>
          </w:p>
        </w:tc>
        <w:tc>
          <w:tcPr>
            <w:tcW w:w="1021" w:type="dxa"/>
          </w:tcPr>
          <w:p w14:paraId="0DE1C813" w14:textId="77777777" w:rsidR="0063111F" w:rsidRPr="00481D2D" w:rsidRDefault="0063111F" w:rsidP="00074644">
            <w:pPr>
              <w:pStyle w:val="TAL"/>
            </w:pPr>
            <w:r w:rsidRPr="00481D2D">
              <w:t>c53</w:t>
            </w:r>
          </w:p>
        </w:tc>
        <w:tc>
          <w:tcPr>
            <w:tcW w:w="1021" w:type="dxa"/>
          </w:tcPr>
          <w:p w14:paraId="29C52A7D" w14:textId="77777777" w:rsidR="0063111F" w:rsidRPr="00481D2D" w:rsidRDefault="0063111F" w:rsidP="00074644">
            <w:pPr>
              <w:pStyle w:val="TAL"/>
            </w:pPr>
            <w:r w:rsidRPr="00481D2D">
              <w:t>Subclause 7.2.16</w:t>
            </w:r>
          </w:p>
        </w:tc>
        <w:tc>
          <w:tcPr>
            <w:tcW w:w="1021" w:type="dxa"/>
          </w:tcPr>
          <w:p w14:paraId="0BFBCFFC" w14:textId="77777777" w:rsidR="0063111F" w:rsidRPr="00481D2D" w:rsidRDefault="0063111F" w:rsidP="00074644">
            <w:pPr>
              <w:pStyle w:val="TAL"/>
            </w:pPr>
            <w:r w:rsidRPr="00481D2D">
              <w:t>n/a</w:t>
            </w:r>
          </w:p>
        </w:tc>
        <w:tc>
          <w:tcPr>
            <w:tcW w:w="1021" w:type="dxa"/>
          </w:tcPr>
          <w:p w14:paraId="5666B077" w14:textId="77777777" w:rsidR="0063111F" w:rsidRPr="00481D2D" w:rsidRDefault="0063111F" w:rsidP="00074644">
            <w:pPr>
              <w:pStyle w:val="TAL"/>
            </w:pPr>
            <w:r w:rsidRPr="00481D2D">
              <w:t>c53</w:t>
            </w:r>
          </w:p>
        </w:tc>
      </w:tr>
      <w:tr w:rsidR="00897956" w:rsidRPr="00481D2D" w14:paraId="1F1C2049" w14:textId="77777777">
        <w:tc>
          <w:tcPr>
            <w:tcW w:w="851" w:type="dxa"/>
          </w:tcPr>
          <w:p w14:paraId="7C180C2E" w14:textId="77777777" w:rsidR="00897956" w:rsidRPr="00481D2D" w:rsidRDefault="00897956">
            <w:pPr>
              <w:pStyle w:val="TAL"/>
            </w:pPr>
            <w:r w:rsidRPr="00481D2D">
              <w:t>16</w:t>
            </w:r>
            <w:r w:rsidR="002B78AD" w:rsidRPr="00481D2D">
              <w:t>F</w:t>
            </w:r>
          </w:p>
        </w:tc>
        <w:tc>
          <w:tcPr>
            <w:tcW w:w="2665" w:type="dxa"/>
          </w:tcPr>
          <w:p w14:paraId="41982F28" w14:textId="77777777" w:rsidR="00897956" w:rsidRPr="00481D2D" w:rsidRDefault="00897956">
            <w:pPr>
              <w:pStyle w:val="TAL"/>
            </w:pPr>
            <w:r w:rsidRPr="00481D2D">
              <w:t>Privacy</w:t>
            </w:r>
          </w:p>
        </w:tc>
        <w:tc>
          <w:tcPr>
            <w:tcW w:w="1021" w:type="dxa"/>
          </w:tcPr>
          <w:p w14:paraId="0655E17C" w14:textId="77777777" w:rsidR="00897956" w:rsidRPr="00481D2D" w:rsidRDefault="00897956">
            <w:pPr>
              <w:pStyle w:val="TAL"/>
            </w:pPr>
            <w:r w:rsidRPr="00481D2D">
              <w:t>[33] 4.2</w:t>
            </w:r>
          </w:p>
        </w:tc>
        <w:tc>
          <w:tcPr>
            <w:tcW w:w="1021" w:type="dxa"/>
          </w:tcPr>
          <w:p w14:paraId="27B7FE42" w14:textId="77777777" w:rsidR="00897956" w:rsidRPr="00481D2D" w:rsidRDefault="00897956">
            <w:pPr>
              <w:pStyle w:val="TAL"/>
            </w:pPr>
            <w:r w:rsidRPr="00481D2D">
              <w:t>c8</w:t>
            </w:r>
          </w:p>
        </w:tc>
        <w:tc>
          <w:tcPr>
            <w:tcW w:w="1021" w:type="dxa"/>
          </w:tcPr>
          <w:p w14:paraId="58A1E3E5" w14:textId="77777777" w:rsidR="00897956" w:rsidRPr="00481D2D" w:rsidRDefault="00897956">
            <w:pPr>
              <w:pStyle w:val="TAL"/>
            </w:pPr>
            <w:r w:rsidRPr="00481D2D">
              <w:t>c8</w:t>
            </w:r>
          </w:p>
        </w:tc>
        <w:tc>
          <w:tcPr>
            <w:tcW w:w="1021" w:type="dxa"/>
          </w:tcPr>
          <w:p w14:paraId="55B0B1B0" w14:textId="77777777" w:rsidR="00897956" w:rsidRPr="00481D2D" w:rsidRDefault="00897956">
            <w:pPr>
              <w:pStyle w:val="TAL"/>
            </w:pPr>
            <w:r w:rsidRPr="00481D2D">
              <w:t>[33] 4.2</w:t>
            </w:r>
          </w:p>
        </w:tc>
        <w:tc>
          <w:tcPr>
            <w:tcW w:w="1021" w:type="dxa"/>
          </w:tcPr>
          <w:p w14:paraId="769DA38C" w14:textId="77777777" w:rsidR="00897956" w:rsidRPr="00481D2D" w:rsidRDefault="00897956">
            <w:pPr>
              <w:pStyle w:val="TAL"/>
            </w:pPr>
            <w:r w:rsidRPr="00481D2D">
              <w:t>c9</w:t>
            </w:r>
          </w:p>
        </w:tc>
        <w:tc>
          <w:tcPr>
            <w:tcW w:w="1021" w:type="dxa"/>
          </w:tcPr>
          <w:p w14:paraId="1898204E" w14:textId="77777777" w:rsidR="00897956" w:rsidRPr="00481D2D" w:rsidRDefault="00897956">
            <w:pPr>
              <w:pStyle w:val="TAL"/>
            </w:pPr>
            <w:r w:rsidRPr="00481D2D">
              <w:t>c9</w:t>
            </w:r>
          </w:p>
        </w:tc>
      </w:tr>
      <w:tr w:rsidR="00897956" w:rsidRPr="00481D2D" w14:paraId="114335E6" w14:textId="77777777">
        <w:tc>
          <w:tcPr>
            <w:tcW w:w="851" w:type="dxa"/>
          </w:tcPr>
          <w:p w14:paraId="150F6318" w14:textId="77777777" w:rsidR="00897956" w:rsidRPr="00481D2D" w:rsidRDefault="00897956">
            <w:pPr>
              <w:pStyle w:val="TAL"/>
            </w:pPr>
            <w:r w:rsidRPr="00481D2D">
              <w:t>17</w:t>
            </w:r>
          </w:p>
        </w:tc>
        <w:tc>
          <w:tcPr>
            <w:tcW w:w="2665" w:type="dxa"/>
          </w:tcPr>
          <w:p w14:paraId="0A5949A4" w14:textId="77777777" w:rsidR="00897956" w:rsidRPr="00481D2D" w:rsidRDefault="00897956">
            <w:pPr>
              <w:pStyle w:val="TAL"/>
            </w:pPr>
            <w:r w:rsidRPr="00481D2D">
              <w:t>Proxy-Authorization</w:t>
            </w:r>
          </w:p>
        </w:tc>
        <w:tc>
          <w:tcPr>
            <w:tcW w:w="1021" w:type="dxa"/>
          </w:tcPr>
          <w:p w14:paraId="1E6ADBB7" w14:textId="77777777" w:rsidR="00897956" w:rsidRPr="00481D2D" w:rsidRDefault="00897956">
            <w:pPr>
              <w:pStyle w:val="TAL"/>
            </w:pPr>
            <w:r w:rsidRPr="00481D2D">
              <w:t>[26] 20.28</w:t>
            </w:r>
          </w:p>
        </w:tc>
        <w:tc>
          <w:tcPr>
            <w:tcW w:w="1021" w:type="dxa"/>
          </w:tcPr>
          <w:p w14:paraId="047BCBBC" w14:textId="77777777" w:rsidR="00897956" w:rsidRPr="00481D2D" w:rsidRDefault="00897956">
            <w:pPr>
              <w:pStyle w:val="TAL"/>
            </w:pPr>
            <w:r w:rsidRPr="00481D2D">
              <w:t>m</w:t>
            </w:r>
          </w:p>
        </w:tc>
        <w:tc>
          <w:tcPr>
            <w:tcW w:w="1021" w:type="dxa"/>
          </w:tcPr>
          <w:p w14:paraId="1C438D04" w14:textId="77777777" w:rsidR="00897956" w:rsidRPr="00481D2D" w:rsidRDefault="00897956">
            <w:pPr>
              <w:pStyle w:val="TAL"/>
            </w:pPr>
            <w:r w:rsidRPr="00481D2D">
              <w:t>m</w:t>
            </w:r>
          </w:p>
        </w:tc>
        <w:tc>
          <w:tcPr>
            <w:tcW w:w="1021" w:type="dxa"/>
          </w:tcPr>
          <w:p w14:paraId="6685A240" w14:textId="77777777" w:rsidR="00897956" w:rsidRPr="00481D2D" w:rsidRDefault="00897956">
            <w:pPr>
              <w:pStyle w:val="TAL"/>
            </w:pPr>
            <w:r w:rsidRPr="00481D2D">
              <w:t>[26] 20.28</w:t>
            </w:r>
          </w:p>
        </w:tc>
        <w:tc>
          <w:tcPr>
            <w:tcW w:w="1021" w:type="dxa"/>
          </w:tcPr>
          <w:p w14:paraId="2FAE5C40" w14:textId="77777777" w:rsidR="00897956" w:rsidRPr="00481D2D" w:rsidRDefault="00897956">
            <w:pPr>
              <w:pStyle w:val="TAL"/>
            </w:pPr>
            <w:r w:rsidRPr="00481D2D">
              <w:t>c4</w:t>
            </w:r>
          </w:p>
        </w:tc>
        <w:tc>
          <w:tcPr>
            <w:tcW w:w="1021" w:type="dxa"/>
          </w:tcPr>
          <w:p w14:paraId="4F15C569" w14:textId="77777777" w:rsidR="00897956" w:rsidRPr="00481D2D" w:rsidRDefault="00897956">
            <w:pPr>
              <w:pStyle w:val="TAL"/>
            </w:pPr>
            <w:r w:rsidRPr="00481D2D">
              <w:t>c4</w:t>
            </w:r>
          </w:p>
        </w:tc>
      </w:tr>
      <w:tr w:rsidR="00897956" w:rsidRPr="00481D2D" w14:paraId="60BDF054" w14:textId="77777777">
        <w:tc>
          <w:tcPr>
            <w:tcW w:w="851" w:type="dxa"/>
          </w:tcPr>
          <w:p w14:paraId="5A77697B" w14:textId="77777777" w:rsidR="00897956" w:rsidRPr="00481D2D" w:rsidRDefault="00897956">
            <w:pPr>
              <w:pStyle w:val="TAL"/>
            </w:pPr>
            <w:r w:rsidRPr="00481D2D">
              <w:t>18</w:t>
            </w:r>
          </w:p>
        </w:tc>
        <w:tc>
          <w:tcPr>
            <w:tcW w:w="2665" w:type="dxa"/>
          </w:tcPr>
          <w:p w14:paraId="321684FA" w14:textId="77777777" w:rsidR="00897956" w:rsidRPr="00481D2D" w:rsidRDefault="00897956">
            <w:pPr>
              <w:pStyle w:val="TAL"/>
            </w:pPr>
            <w:r w:rsidRPr="00481D2D">
              <w:t>Proxy-Require</w:t>
            </w:r>
          </w:p>
        </w:tc>
        <w:tc>
          <w:tcPr>
            <w:tcW w:w="1021" w:type="dxa"/>
          </w:tcPr>
          <w:p w14:paraId="24F836E0" w14:textId="77777777" w:rsidR="00897956" w:rsidRPr="00481D2D" w:rsidRDefault="00897956">
            <w:pPr>
              <w:pStyle w:val="TAL"/>
            </w:pPr>
            <w:r w:rsidRPr="00481D2D">
              <w:t>[26] 20.29</w:t>
            </w:r>
          </w:p>
        </w:tc>
        <w:tc>
          <w:tcPr>
            <w:tcW w:w="1021" w:type="dxa"/>
          </w:tcPr>
          <w:p w14:paraId="615DF0DC" w14:textId="77777777" w:rsidR="00897956" w:rsidRPr="00481D2D" w:rsidRDefault="00897956">
            <w:pPr>
              <w:pStyle w:val="TAL"/>
            </w:pPr>
            <w:r w:rsidRPr="00481D2D">
              <w:t>m</w:t>
            </w:r>
          </w:p>
        </w:tc>
        <w:tc>
          <w:tcPr>
            <w:tcW w:w="1021" w:type="dxa"/>
          </w:tcPr>
          <w:p w14:paraId="6BEE1EAE" w14:textId="77777777" w:rsidR="00897956" w:rsidRPr="00481D2D" w:rsidRDefault="00897956">
            <w:pPr>
              <w:pStyle w:val="TAL"/>
            </w:pPr>
            <w:r w:rsidRPr="00481D2D">
              <w:t>m</w:t>
            </w:r>
          </w:p>
        </w:tc>
        <w:tc>
          <w:tcPr>
            <w:tcW w:w="1021" w:type="dxa"/>
          </w:tcPr>
          <w:p w14:paraId="291BF598" w14:textId="77777777" w:rsidR="00897956" w:rsidRPr="00481D2D" w:rsidRDefault="00897956">
            <w:pPr>
              <w:pStyle w:val="TAL"/>
            </w:pPr>
            <w:r w:rsidRPr="00481D2D">
              <w:t>[26] 20.29</w:t>
            </w:r>
          </w:p>
        </w:tc>
        <w:tc>
          <w:tcPr>
            <w:tcW w:w="1021" w:type="dxa"/>
          </w:tcPr>
          <w:p w14:paraId="30A98FC7" w14:textId="77777777" w:rsidR="00897956" w:rsidRPr="00481D2D" w:rsidRDefault="00897956">
            <w:pPr>
              <w:pStyle w:val="TAL"/>
            </w:pPr>
            <w:r w:rsidRPr="00481D2D">
              <w:t>m</w:t>
            </w:r>
          </w:p>
        </w:tc>
        <w:tc>
          <w:tcPr>
            <w:tcW w:w="1021" w:type="dxa"/>
          </w:tcPr>
          <w:p w14:paraId="73FD8AAC" w14:textId="77777777" w:rsidR="00897956" w:rsidRPr="00481D2D" w:rsidRDefault="00897956">
            <w:pPr>
              <w:pStyle w:val="TAL"/>
            </w:pPr>
            <w:r w:rsidRPr="00481D2D">
              <w:t>m</w:t>
            </w:r>
          </w:p>
        </w:tc>
      </w:tr>
      <w:tr w:rsidR="00897956" w:rsidRPr="00481D2D" w14:paraId="0AE813D0" w14:textId="77777777">
        <w:tc>
          <w:tcPr>
            <w:tcW w:w="851" w:type="dxa"/>
          </w:tcPr>
          <w:p w14:paraId="71B9AC7E" w14:textId="77777777" w:rsidR="00897956" w:rsidRPr="00481D2D" w:rsidRDefault="00897956">
            <w:pPr>
              <w:pStyle w:val="TAL"/>
            </w:pPr>
            <w:r w:rsidRPr="00481D2D">
              <w:t>19</w:t>
            </w:r>
          </w:p>
        </w:tc>
        <w:tc>
          <w:tcPr>
            <w:tcW w:w="2665" w:type="dxa"/>
          </w:tcPr>
          <w:p w14:paraId="7B1B3FC7" w14:textId="77777777" w:rsidR="00897956" w:rsidRPr="00481D2D" w:rsidRDefault="00897956">
            <w:pPr>
              <w:pStyle w:val="TAL"/>
            </w:pPr>
            <w:r w:rsidRPr="00481D2D">
              <w:t>R</w:t>
            </w:r>
            <w:r w:rsidR="00AB6F58" w:rsidRPr="00481D2D">
              <w:t>A</w:t>
            </w:r>
            <w:r w:rsidRPr="00481D2D">
              <w:t>ck</w:t>
            </w:r>
          </w:p>
        </w:tc>
        <w:tc>
          <w:tcPr>
            <w:tcW w:w="1021" w:type="dxa"/>
          </w:tcPr>
          <w:p w14:paraId="5F6AA59C" w14:textId="77777777" w:rsidR="00897956" w:rsidRPr="00481D2D" w:rsidRDefault="00897956">
            <w:pPr>
              <w:pStyle w:val="TAL"/>
            </w:pPr>
            <w:r w:rsidRPr="00481D2D">
              <w:t>[27] 7.2</w:t>
            </w:r>
          </w:p>
        </w:tc>
        <w:tc>
          <w:tcPr>
            <w:tcW w:w="1021" w:type="dxa"/>
          </w:tcPr>
          <w:p w14:paraId="1960364E" w14:textId="77777777" w:rsidR="00897956" w:rsidRPr="00481D2D" w:rsidRDefault="00897956">
            <w:pPr>
              <w:pStyle w:val="TAL"/>
            </w:pPr>
            <w:r w:rsidRPr="00481D2D">
              <w:t>m</w:t>
            </w:r>
          </w:p>
        </w:tc>
        <w:tc>
          <w:tcPr>
            <w:tcW w:w="1021" w:type="dxa"/>
          </w:tcPr>
          <w:p w14:paraId="1B0FFFA4" w14:textId="77777777" w:rsidR="00897956" w:rsidRPr="00481D2D" w:rsidRDefault="00897956">
            <w:pPr>
              <w:pStyle w:val="TAL"/>
            </w:pPr>
            <w:r w:rsidRPr="00481D2D">
              <w:t>m</w:t>
            </w:r>
          </w:p>
        </w:tc>
        <w:tc>
          <w:tcPr>
            <w:tcW w:w="1021" w:type="dxa"/>
          </w:tcPr>
          <w:p w14:paraId="4FCEFDFC" w14:textId="77777777" w:rsidR="00897956" w:rsidRPr="00481D2D" w:rsidRDefault="00897956">
            <w:pPr>
              <w:pStyle w:val="TAL"/>
            </w:pPr>
            <w:r w:rsidRPr="00481D2D">
              <w:t>[27] 7.2</w:t>
            </w:r>
          </w:p>
        </w:tc>
        <w:tc>
          <w:tcPr>
            <w:tcW w:w="1021" w:type="dxa"/>
          </w:tcPr>
          <w:p w14:paraId="52F28A5B" w14:textId="77777777" w:rsidR="00897956" w:rsidRPr="00481D2D" w:rsidRDefault="00897956">
            <w:pPr>
              <w:pStyle w:val="TAL"/>
            </w:pPr>
            <w:r w:rsidRPr="00481D2D">
              <w:t>i</w:t>
            </w:r>
          </w:p>
        </w:tc>
        <w:tc>
          <w:tcPr>
            <w:tcW w:w="1021" w:type="dxa"/>
          </w:tcPr>
          <w:p w14:paraId="3DB2AEC8" w14:textId="77777777" w:rsidR="00897956" w:rsidRPr="00481D2D" w:rsidRDefault="00897956">
            <w:pPr>
              <w:pStyle w:val="TAL"/>
            </w:pPr>
            <w:r w:rsidRPr="00481D2D">
              <w:t>i</w:t>
            </w:r>
          </w:p>
        </w:tc>
      </w:tr>
      <w:tr w:rsidR="00897956" w:rsidRPr="00481D2D" w14:paraId="70D35E58" w14:textId="77777777">
        <w:tc>
          <w:tcPr>
            <w:tcW w:w="851" w:type="dxa"/>
          </w:tcPr>
          <w:p w14:paraId="044CCE49" w14:textId="77777777" w:rsidR="00897956" w:rsidRPr="00481D2D" w:rsidRDefault="00897956">
            <w:pPr>
              <w:pStyle w:val="TAL"/>
            </w:pPr>
            <w:r w:rsidRPr="00481D2D">
              <w:t>19A</w:t>
            </w:r>
          </w:p>
        </w:tc>
        <w:tc>
          <w:tcPr>
            <w:tcW w:w="2665" w:type="dxa"/>
          </w:tcPr>
          <w:p w14:paraId="11927115" w14:textId="77777777" w:rsidR="00897956" w:rsidRPr="00481D2D" w:rsidRDefault="00897956">
            <w:pPr>
              <w:pStyle w:val="TAL"/>
            </w:pPr>
            <w:r w:rsidRPr="00481D2D">
              <w:t>Reason</w:t>
            </w:r>
          </w:p>
        </w:tc>
        <w:tc>
          <w:tcPr>
            <w:tcW w:w="1021" w:type="dxa"/>
          </w:tcPr>
          <w:p w14:paraId="3A08ECB3" w14:textId="77777777" w:rsidR="00897956" w:rsidRPr="00481D2D" w:rsidRDefault="00897956">
            <w:pPr>
              <w:pStyle w:val="TAL"/>
            </w:pPr>
            <w:r w:rsidRPr="00481D2D">
              <w:t>[34A] 2</w:t>
            </w:r>
          </w:p>
        </w:tc>
        <w:tc>
          <w:tcPr>
            <w:tcW w:w="1021" w:type="dxa"/>
          </w:tcPr>
          <w:p w14:paraId="036D601B" w14:textId="77777777" w:rsidR="00897956" w:rsidRPr="00481D2D" w:rsidRDefault="00897956">
            <w:pPr>
              <w:pStyle w:val="TAL"/>
            </w:pPr>
            <w:r w:rsidRPr="00481D2D">
              <w:t>c16</w:t>
            </w:r>
          </w:p>
        </w:tc>
        <w:tc>
          <w:tcPr>
            <w:tcW w:w="1021" w:type="dxa"/>
          </w:tcPr>
          <w:p w14:paraId="160C8D74" w14:textId="77777777" w:rsidR="00897956" w:rsidRPr="00481D2D" w:rsidRDefault="00897956">
            <w:pPr>
              <w:pStyle w:val="TAL"/>
            </w:pPr>
            <w:r w:rsidRPr="00481D2D">
              <w:t>c16</w:t>
            </w:r>
          </w:p>
        </w:tc>
        <w:tc>
          <w:tcPr>
            <w:tcW w:w="1021" w:type="dxa"/>
          </w:tcPr>
          <w:p w14:paraId="7A9B63F8" w14:textId="77777777" w:rsidR="00897956" w:rsidRPr="00481D2D" w:rsidRDefault="00897956">
            <w:pPr>
              <w:pStyle w:val="TAL"/>
            </w:pPr>
            <w:r w:rsidRPr="00481D2D">
              <w:t>[34A] 2</w:t>
            </w:r>
          </w:p>
        </w:tc>
        <w:tc>
          <w:tcPr>
            <w:tcW w:w="1021" w:type="dxa"/>
          </w:tcPr>
          <w:p w14:paraId="36571037" w14:textId="77777777" w:rsidR="00897956" w:rsidRPr="00481D2D" w:rsidRDefault="00897956">
            <w:pPr>
              <w:pStyle w:val="TAL"/>
            </w:pPr>
            <w:r w:rsidRPr="00481D2D">
              <w:t>c17</w:t>
            </w:r>
          </w:p>
        </w:tc>
        <w:tc>
          <w:tcPr>
            <w:tcW w:w="1021" w:type="dxa"/>
          </w:tcPr>
          <w:p w14:paraId="4515CFD8" w14:textId="77777777" w:rsidR="00897956" w:rsidRPr="00481D2D" w:rsidRDefault="00897956">
            <w:pPr>
              <w:pStyle w:val="TAL"/>
            </w:pPr>
            <w:r w:rsidRPr="00481D2D">
              <w:t>c17</w:t>
            </w:r>
          </w:p>
        </w:tc>
      </w:tr>
      <w:tr w:rsidR="00897956" w:rsidRPr="00481D2D" w14:paraId="0650E116" w14:textId="77777777">
        <w:tc>
          <w:tcPr>
            <w:tcW w:w="851" w:type="dxa"/>
          </w:tcPr>
          <w:p w14:paraId="77D73DBE" w14:textId="77777777" w:rsidR="00897956" w:rsidRPr="00481D2D" w:rsidRDefault="00897956">
            <w:pPr>
              <w:pStyle w:val="TAL"/>
            </w:pPr>
            <w:r w:rsidRPr="00481D2D">
              <w:t>20</w:t>
            </w:r>
          </w:p>
        </w:tc>
        <w:tc>
          <w:tcPr>
            <w:tcW w:w="2665" w:type="dxa"/>
          </w:tcPr>
          <w:p w14:paraId="176891E5" w14:textId="77777777" w:rsidR="00897956" w:rsidRPr="00481D2D" w:rsidRDefault="00897956">
            <w:pPr>
              <w:pStyle w:val="TAL"/>
            </w:pPr>
            <w:r w:rsidRPr="00481D2D">
              <w:t>Record-Route</w:t>
            </w:r>
          </w:p>
        </w:tc>
        <w:tc>
          <w:tcPr>
            <w:tcW w:w="1021" w:type="dxa"/>
          </w:tcPr>
          <w:p w14:paraId="21B1B903" w14:textId="77777777" w:rsidR="00897956" w:rsidRPr="00481D2D" w:rsidRDefault="00897956">
            <w:pPr>
              <w:pStyle w:val="TAL"/>
            </w:pPr>
            <w:r w:rsidRPr="00481D2D">
              <w:t>[26] 20.30</w:t>
            </w:r>
          </w:p>
        </w:tc>
        <w:tc>
          <w:tcPr>
            <w:tcW w:w="1021" w:type="dxa"/>
          </w:tcPr>
          <w:p w14:paraId="3A13721F" w14:textId="77777777" w:rsidR="00897956" w:rsidRPr="00481D2D" w:rsidRDefault="00897956">
            <w:pPr>
              <w:pStyle w:val="TAL"/>
            </w:pPr>
            <w:r w:rsidRPr="00481D2D">
              <w:t>m</w:t>
            </w:r>
          </w:p>
        </w:tc>
        <w:tc>
          <w:tcPr>
            <w:tcW w:w="1021" w:type="dxa"/>
          </w:tcPr>
          <w:p w14:paraId="170DD46C" w14:textId="77777777" w:rsidR="00897956" w:rsidRPr="00481D2D" w:rsidRDefault="00897956">
            <w:pPr>
              <w:pStyle w:val="TAL"/>
            </w:pPr>
            <w:r w:rsidRPr="00481D2D">
              <w:t>m</w:t>
            </w:r>
          </w:p>
        </w:tc>
        <w:tc>
          <w:tcPr>
            <w:tcW w:w="1021" w:type="dxa"/>
          </w:tcPr>
          <w:p w14:paraId="089AFFD1" w14:textId="77777777" w:rsidR="00897956" w:rsidRPr="00481D2D" w:rsidRDefault="00897956">
            <w:pPr>
              <w:pStyle w:val="TAL"/>
            </w:pPr>
            <w:r w:rsidRPr="00481D2D">
              <w:t>[26] 20.30</w:t>
            </w:r>
          </w:p>
        </w:tc>
        <w:tc>
          <w:tcPr>
            <w:tcW w:w="1021" w:type="dxa"/>
          </w:tcPr>
          <w:p w14:paraId="3D549A77" w14:textId="77777777" w:rsidR="00897956" w:rsidRPr="00481D2D" w:rsidRDefault="00897956">
            <w:pPr>
              <w:pStyle w:val="TAL"/>
            </w:pPr>
            <w:r w:rsidRPr="00481D2D">
              <w:t>c7</w:t>
            </w:r>
          </w:p>
        </w:tc>
        <w:tc>
          <w:tcPr>
            <w:tcW w:w="1021" w:type="dxa"/>
          </w:tcPr>
          <w:p w14:paraId="71B6A124" w14:textId="77777777" w:rsidR="00897956" w:rsidRPr="00481D2D" w:rsidRDefault="00897956">
            <w:pPr>
              <w:pStyle w:val="TAL"/>
            </w:pPr>
            <w:r w:rsidRPr="00481D2D">
              <w:t>c7</w:t>
            </w:r>
          </w:p>
        </w:tc>
      </w:tr>
      <w:tr w:rsidR="007975E9" w:rsidRPr="00481D2D" w14:paraId="1BAFB007" w14:textId="77777777">
        <w:tc>
          <w:tcPr>
            <w:tcW w:w="851" w:type="dxa"/>
          </w:tcPr>
          <w:p w14:paraId="67D7B7F8" w14:textId="77777777" w:rsidR="007975E9" w:rsidRPr="00481D2D" w:rsidRDefault="007975E9" w:rsidP="00CE4959">
            <w:pPr>
              <w:pStyle w:val="TAL"/>
            </w:pPr>
            <w:r w:rsidRPr="00481D2D">
              <w:t>20A</w:t>
            </w:r>
          </w:p>
        </w:tc>
        <w:tc>
          <w:tcPr>
            <w:tcW w:w="2665" w:type="dxa"/>
          </w:tcPr>
          <w:p w14:paraId="59B9A106" w14:textId="77777777" w:rsidR="007975E9" w:rsidRPr="00481D2D" w:rsidRDefault="007975E9" w:rsidP="00CE4959">
            <w:pPr>
              <w:pStyle w:val="TAL"/>
            </w:pPr>
            <w:r w:rsidRPr="00481D2D">
              <w:t>Recv-Info</w:t>
            </w:r>
          </w:p>
        </w:tc>
        <w:tc>
          <w:tcPr>
            <w:tcW w:w="1021" w:type="dxa"/>
          </w:tcPr>
          <w:p w14:paraId="41634DA7" w14:textId="77777777" w:rsidR="007975E9" w:rsidRPr="00481D2D" w:rsidRDefault="007975E9" w:rsidP="00CE4959">
            <w:pPr>
              <w:pStyle w:val="TAL"/>
            </w:pPr>
            <w:r w:rsidRPr="00481D2D">
              <w:t>[25] 5.2.</w:t>
            </w:r>
            <w:r w:rsidR="009F126E" w:rsidRPr="00481D2D">
              <w:t>3</w:t>
            </w:r>
          </w:p>
        </w:tc>
        <w:tc>
          <w:tcPr>
            <w:tcW w:w="1021" w:type="dxa"/>
          </w:tcPr>
          <w:p w14:paraId="19A6DDC8" w14:textId="77777777" w:rsidR="007975E9" w:rsidRPr="00481D2D" w:rsidRDefault="007975E9" w:rsidP="00CE4959">
            <w:pPr>
              <w:pStyle w:val="TAL"/>
            </w:pPr>
            <w:r w:rsidRPr="00481D2D">
              <w:t>c28</w:t>
            </w:r>
          </w:p>
        </w:tc>
        <w:tc>
          <w:tcPr>
            <w:tcW w:w="1021" w:type="dxa"/>
          </w:tcPr>
          <w:p w14:paraId="3196FA87" w14:textId="77777777" w:rsidR="007975E9" w:rsidRPr="00481D2D" w:rsidRDefault="007975E9" w:rsidP="00CE4959">
            <w:pPr>
              <w:pStyle w:val="TAL"/>
            </w:pPr>
            <w:r w:rsidRPr="00481D2D">
              <w:t>c28</w:t>
            </w:r>
          </w:p>
        </w:tc>
        <w:tc>
          <w:tcPr>
            <w:tcW w:w="1021" w:type="dxa"/>
          </w:tcPr>
          <w:p w14:paraId="0815E1B7" w14:textId="77777777" w:rsidR="007975E9" w:rsidRPr="00481D2D" w:rsidRDefault="007975E9" w:rsidP="00CE4959">
            <w:pPr>
              <w:pStyle w:val="TAL"/>
            </w:pPr>
            <w:r w:rsidRPr="00481D2D">
              <w:t>[25] 5.2.</w:t>
            </w:r>
            <w:r w:rsidR="009F126E" w:rsidRPr="00481D2D">
              <w:t>3</w:t>
            </w:r>
          </w:p>
        </w:tc>
        <w:tc>
          <w:tcPr>
            <w:tcW w:w="1021" w:type="dxa"/>
          </w:tcPr>
          <w:p w14:paraId="4A80E6B2" w14:textId="77777777" w:rsidR="007975E9" w:rsidRPr="00481D2D" w:rsidRDefault="007975E9" w:rsidP="00CE4959">
            <w:pPr>
              <w:pStyle w:val="TAL"/>
            </w:pPr>
            <w:r w:rsidRPr="00481D2D">
              <w:t>c29</w:t>
            </w:r>
          </w:p>
        </w:tc>
        <w:tc>
          <w:tcPr>
            <w:tcW w:w="1021" w:type="dxa"/>
          </w:tcPr>
          <w:p w14:paraId="4E1F23DD" w14:textId="77777777" w:rsidR="007975E9" w:rsidRPr="00481D2D" w:rsidRDefault="007975E9" w:rsidP="00CE4959">
            <w:pPr>
              <w:pStyle w:val="TAL"/>
            </w:pPr>
            <w:r w:rsidRPr="00481D2D">
              <w:t>c29</w:t>
            </w:r>
          </w:p>
        </w:tc>
      </w:tr>
      <w:tr w:rsidR="00897956" w:rsidRPr="00481D2D" w14:paraId="2F8F6D02" w14:textId="77777777">
        <w:tc>
          <w:tcPr>
            <w:tcW w:w="851" w:type="dxa"/>
          </w:tcPr>
          <w:p w14:paraId="3E00AEBF" w14:textId="77777777" w:rsidR="00897956" w:rsidRPr="00481D2D" w:rsidRDefault="00897956">
            <w:pPr>
              <w:pStyle w:val="TAL"/>
            </w:pPr>
            <w:r w:rsidRPr="00481D2D">
              <w:t>20</w:t>
            </w:r>
            <w:r w:rsidR="007975E9" w:rsidRPr="00481D2D">
              <w:t>B</w:t>
            </w:r>
          </w:p>
        </w:tc>
        <w:tc>
          <w:tcPr>
            <w:tcW w:w="2665" w:type="dxa"/>
          </w:tcPr>
          <w:p w14:paraId="3B3CA3B0" w14:textId="77777777" w:rsidR="00897956" w:rsidRPr="00481D2D" w:rsidRDefault="00897956">
            <w:pPr>
              <w:pStyle w:val="TAL"/>
            </w:pPr>
            <w:r w:rsidRPr="00481D2D">
              <w:t>Referred-By</w:t>
            </w:r>
          </w:p>
        </w:tc>
        <w:tc>
          <w:tcPr>
            <w:tcW w:w="1021" w:type="dxa"/>
          </w:tcPr>
          <w:p w14:paraId="206069A9" w14:textId="77777777" w:rsidR="00897956" w:rsidRPr="00481D2D" w:rsidRDefault="00897956">
            <w:pPr>
              <w:pStyle w:val="TAL"/>
            </w:pPr>
            <w:r w:rsidRPr="00481D2D">
              <w:t>[59] 3</w:t>
            </w:r>
          </w:p>
        </w:tc>
        <w:tc>
          <w:tcPr>
            <w:tcW w:w="1021" w:type="dxa"/>
          </w:tcPr>
          <w:p w14:paraId="2DC24041" w14:textId="77777777" w:rsidR="00897956" w:rsidRPr="00481D2D" w:rsidRDefault="00897956">
            <w:pPr>
              <w:pStyle w:val="TAL"/>
            </w:pPr>
            <w:r w:rsidRPr="00481D2D">
              <w:t>c20</w:t>
            </w:r>
          </w:p>
        </w:tc>
        <w:tc>
          <w:tcPr>
            <w:tcW w:w="1021" w:type="dxa"/>
          </w:tcPr>
          <w:p w14:paraId="1027B883" w14:textId="77777777" w:rsidR="00897956" w:rsidRPr="00481D2D" w:rsidRDefault="00897956">
            <w:pPr>
              <w:pStyle w:val="TAL"/>
            </w:pPr>
            <w:r w:rsidRPr="00481D2D">
              <w:t>c20</w:t>
            </w:r>
          </w:p>
        </w:tc>
        <w:tc>
          <w:tcPr>
            <w:tcW w:w="1021" w:type="dxa"/>
          </w:tcPr>
          <w:p w14:paraId="5EDE2439" w14:textId="77777777" w:rsidR="00897956" w:rsidRPr="00481D2D" w:rsidRDefault="00897956">
            <w:pPr>
              <w:pStyle w:val="TAL"/>
            </w:pPr>
            <w:r w:rsidRPr="00481D2D">
              <w:t>[59] 3</w:t>
            </w:r>
          </w:p>
        </w:tc>
        <w:tc>
          <w:tcPr>
            <w:tcW w:w="1021" w:type="dxa"/>
          </w:tcPr>
          <w:p w14:paraId="0B20861D" w14:textId="77777777" w:rsidR="00897956" w:rsidRPr="00481D2D" w:rsidRDefault="00897956">
            <w:pPr>
              <w:pStyle w:val="TAL"/>
            </w:pPr>
            <w:r w:rsidRPr="00481D2D">
              <w:t>c21</w:t>
            </w:r>
          </w:p>
        </w:tc>
        <w:tc>
          <w:tcPr>
            <w:tcW w:w="1021" w:type="dxa"/>
          </w:tcPr>
          <w:p w14:paraId="79C5AD1F" w14:textId="77777777" w:rsidR="00897956" w:rsidRPr="00481D2D" w:rsidRDefault="00897956">
            <w:pPr>
              <w:pStyle w:val="TAL"/>
            </w:pPr>
            <w:r w:rsidRPr="00481D2D">
              <w:t>c21</w:t>
            </w:r>
          </w:p>
        </w:tc>
      </w:tr>
      <w:tr w:rsidR="00897956" w:rsidRPr="00481D2D" w14:paraId="37B5B097" w14:textId="77777777">
        <w:tc>
          <w:tcPr>
            <w:tcW w:w="851" w:type="dxa"/>
          </w:tcPr>
          <w:p w14:paraId="2C55AB30" w14:textId="77777777" w:rsidR="00897956" w:rsidRPr="00481D2D" w:rsidRDefault="00897956">
            <w:pPr>
              <w:pStyle w:val="TAL"/>
            </w:pPr>
            <w:r w:rsidRPr="00481D2D">
              <w:t>20</w:t>
            </w:r>
            <w:r w:rsidR="007975E9" w:rsidRPr="00481D2D">
              <w:t>C</w:t>
            </w:r>
          </w:p>
        </w:tc>
        <w:tc>
          <w:tcPr>
            <w:tcW w:w="2665" w:type="dxa"/>
          </w:tcPr>
          <w:p w14:paraId="6D951286" w14:textId="77777777" w:rsidR="00897956" w:rsidRPr="00481D2D" w:rsidRDefault="00897956">
            <w:pPr>
              <w:pStyle w:val="TAL"/>
            </w:pPr>
            <w:r w:rsidRPr="00481D2D">
              <w:t>Reject-Contact</w:t>
            </w:r>
          </w:p>
        </w:tc>
        <w:tc>
          <w:tcPr>
            <w:tcW w:w="1021" w:type="dxa"/>
          </w:tcPr>
          <w:p w14:paraId="0AF48077" w14:textId="77777777" w:rsidR="00897956" w:rsidRPr="00481D2D" w:rsidRDefault="00897956">
            <w:pPr>
              <w:pStyle w:val="TAL"/>
            </w:pPr>
            <w:r w:rsidRPr="00481D2D">
              <w:t>[56B] 9.2</w:t>
            </w:r>
          </w:p>
        </w:tc>
        <w:tc>
          <w:tcPr>
            <w:tcW w:w="1021" w:type="dxa"/>
          </w:tcPr>
          <w:p w14:paraId="60F10A5A" w14:textId="77777777" w:rsidR="00897956" w:rsidRPr="00481D2D" w:rsidRDefault="00897956">
            <w:pPr>
              <w:pStyle w:val="TAL"/>
            </w:pPr>
            <w:r w:rsidRPr="00481D2D">
              <w:t>c18</w:t>
            </w:r>
          </w:p>
        </w:tc>
        <w:tc>
          <w:tcPr>
            <w:tcW w:w="1021" w:type="dxa"/>
          </w:tcPr>
          <w:p w14:paraId="1A271695" w14:textId="77777777" w:rsidR="00897956" w:rsidRPr="00481D2D" w:rsidRDefault="00897956">
            <w:pPr>
              <w:pStyle w:val="TAL"/>
            </w:pPr>
            <w:r w:rsidRPr="00481D2D">
              <w:t>c18</w:t>
            </w:r>
          </w:p>
        </w:tc>
        <w:tc>
          <w:tcPr>
            <w:tcW w:w="1021" w:type="dxa"/>
          </w:tcPr>
          <w:p w14:paraId="689A1D94" w14:textId="77777777" w:rsidR="00897956" w:rsidRPr="00481D2D" w:rsidRDefault="00897956">
            <w:pPr>
              <w:pStyle w:val="TAL"/>
            </w:pPr>
            <w:r w:rsidRPr="00481D2D">
              <w:t>[56B] 9.2</w:t>
            </w:r>
          </w:p>
        </w:tc>
        <w:tc>
          <w:tcPr>
            <w:tcW w:w="1021" w:type="dxa"/>
          </w:tcPr>
          <w:p w14:paraId="7B6DB398" w14:textId="77777777" w:rsidR="00897956" w:rsidRPr="00481D2D" w:rsidRDefault="00897956">
            <w:pPr>
              <w:pStyle w:val="TAL"/>
            </w:pPr>
            <w:r w:rsidRPr="00481D2D">
              <w:t>c19</w:t>
            </w:r>
          </w:p>
        </w:tc>
        <w:tc>
          <w:tcPr>
            <w:tcW w:w="1021" w:type="dxa"/>
          </w:tcPr>
          <w:p w14:paraId="3A8FBF96" w14:textId="77777777" w:rsidR="00897956" w:rsidRPr="00481D2D" w:rsidRDefault="00897956">
            <w:pPr>
              <w:pStyle w:val="TAL"/>
            </w:pPr>
            <w:r w:rsidRPr="00481D2D">
              <w:t>c19</w:t>
            </w:r>
          </w:p>
        </w:tc>
      </w:tr>
      <w:tr w:rsidR="009438ED" w:rsidRPr="00481D2D" w14:paraId="78DA2E22" w14:textId="77777777" w:rsidTr="00DF2012">
        <w:tc>
          <w:tcPr>
            <w:tcW w:w="851" w:type="dxa"/>
          </w:tcPr>
          <w:p w14:paraId="50445530" w14:textId="77777777" w:rsidR="009438ED" w:rsidRPr="00481D2D" w:rsidRDefault="009438ED" w:rsidP="00DF2012">
            <w:pPr>
              <w:pStyle w:val="TAL"/>
            </w:pPr>
            <w:r w:rsidRPr="00481D2D">
              <w:t>20D</w:t>
            </w:r>
          </w:p>
        </w:tc>
        <w:tc>
          <w:tcPr>
            <w:tcW w:w="2665" w:type="dxa"/>
          </w:tcPr>
          <w:p w14:paraId="68850573" w14:textId="77777777" w:rsidR="009438ED" w:rsidRPr="00481D2D" w:rsidRDefault="009438ED" w:rsidP="00DF2012">
            <w:pPr>
              <w:pStyle w:val="TAL"/>
            </w:pPr>
            <w:r w:rsidRPr="00481D2D">
              <w:t>Relayed-Charge</w:t>
            </w:r>
          </w:p>
        </w:tc>
        <w:tc>
          <w:tcPr>
            <w:tcW w:w="1021" w:type="dxa"/>
          </w:tcPr>
          <w:p w14:paraId="522F0603" w14:textId="77777777" w:rsidR="009438ED" w:rsidRPr="00481D2D" w:rsidRDefault="009438ED" w:rsidP="00DF2012">
            <w:pPr>
              <w:pStyle w:val="TAL"/>
            </w:pPr>
            <w:r w:rsidRPr="00481D2D">
              <w:t>7.2.12</w:t>
            </w:r>
          </w:p>
        </w:tc>
        <w:tc>
          <w:tcPr>
            <w:tcW w:w="1021" w:type="dxa"/>
          </w:tcPr>
          <w:p w14:paraId="710676E1" w14:textId="77777777" w:rsidR="009438ED" w:rsidRPr="00481D2D" w:rsidRDefault="009438ED" w:rsidP="00DF2012">
            <w:pPr>
              <w:pStyle w:val="TAL"/>
            </w:pPr>
            <w:r w:rsidRPr="00481D2D">
              <w:t>n/a</w:t>
            </w:r>
          </w:p>
        </w:tc>
        <w:tc>
          <w:tcPr>
            <w:tcW w:w="1021" w:type="dxa"/>
          </w:tcPr>
          <w:p w14:paraId="200B951E" w14:textId="77777777" w:rsidR="009438ED" w:rsidRPr="00481D2D" w:rsidRDefault="009438ED" w:rsidP="00DF2012">
            <w:pPr>
              <w:pStyle w:val="TAL"/>
            </w:pPr>
            <w:r w:rsidRPr="00481D2D">
              <w:t>c49</w:t>
            </w:r>
          </w:p>
        </w:tc>
        <w:tc>
          <w:tcPr>
            <w:tcW w:w="1021" w:type="dxa"/>
          </w:tcPr>
          <w:p w14:paraId="776471A4" w14:textId="77777777" w:rsidR="009438ED" w:rsidRPr="00481D2D" w:rsidRDefault="009438ED" w:rsidP="00DF2012">
            <w:pPr>
              <w:pStyle w:val="TAL"/>
            </w:pPr>
            <w:r w:rsidRPr="00481D2D">
              <w:t>7.2.12</w:t>
            </w:r>
          </w:p>
        </w:tc>
        <w:tc>
          <w:tcPr>
            <w:tcW w:w="1021" w:type="dxa"/>
          </w:tcPr>
          <w:p w14:paraId="6368A74C" w14:textId="77777777" w:rsidR="009438ED" w:rsidRPr="00481D2D" w:rsidRDefault="009438ED" w:rsidP="00DF2012">
            <w:pPr>
              <w:pStyle w:val="TAL"/>
            </w:pPr>
            <w:r w:rsidRPr="00481D2D">
              <w:t>n/a</w:t>
            </w:r>
          </w:p>
        </w:tc>
        <w:tc>
          <w:tcPr>
            <w:tcW w:w="1021" w:type="dxa"/>
          </w:tcPr>
          <w:p w14:paraId="40E6FF3A" w14:textId="77777777" w:rsidR="009438ED" w:rsidRPr="00481D2D" w:rsidRDefault="009438ED" w:rsidP="00DF2012">
            <w:pPr>
              <w:pStyle w:val="TAL"/>
            </w:pPr>
            <w:r w:rsidRPr="00481D2D">
              <w:t>c49</w:t>
            </w:r>
          </w:p>
        </w:tc>
      </w:tr>
      <w:tr w:rsidR="00897956" w:rsidRPr="00481D2D" w14:paraId="41F0012A" w14:textId="77777777">
        <w:tc>
          <w:tcPr>
            <w:tcW w:w="851" w:type="dxa"/>
          </w:tcPr>
          <w:p w14:paraId="6528B4ED" w14:textId="77777777" w:rsidR="00897956" w:rsidRPr="00481D2D" w:rsidRDefault="00897956">
            <w:pPr>
              <w:pStyle w:val="TAL"/>
            </w:pPr>
            <w:r w:rsidRPr="00481D2D">
              <w:t>20</w:t>
            </w:r>
            <w:r w:rsidR="009438ED" w:rsidRPr="00481D2D">
              <w:t>E</w:t>
            </w:r>
          </w:p>
        </w:tc>
        <w:tc>
          <w:tcPr>
            <w:tcW w:w="2665" w:type="dxa"/>
          </w:tcPr>
          <w:p w14:paraId="65B1DB8F" w14:textId="77777777" w:rsidR="00897956" w:rsidRPr="00481D2D" w:rsidRDefault="00897956">
            <w:pPr>
              <w:pStyle w:val="TAL"/>
            </w:pPr>
            <w:r w:rsidRPr="00481D2D">
              <w:t>Request-Disposition</w:t>
            </w:r>
          </w:p>
        </w:tc>
        <w:tc>
          <w:tcPr>
            <w:tcW w:w="1021" w:type="dxa"/>
          </w:tcPr>
          <w:p w14:paraId="7340F9A1" w14:textId="77777777" w:rsidR="00897956" w:rsidRPr="00481D2D" w:rsidRDefault="00897956">
            <w:pPr>
              <w:pStyle w:val="TAL"/>
            </w:pPr>
            <w:r w:rsidRPr="00481D2D">
              <w:t>[56B] 9.1</w:t>
            </w:r>
          </w:p>
        </w:tc>
        <w:tc>
          <w:tcPr>
            <w:tcW w:w="1021" w:type="dxa"/>
          </w:tcPr>
          <w:p w14:paraId="1EB578EC" w14:textId="77777777" w:rsidR="00897956" w:rsidRPr="00481D2D" w:rsidRDefault="00897956">
            <w:pPr>
              <w:pStyle w:val="TAL"/>
            </w:pPr>
            <w:r w:rsidRPr="00481D2D">
              <w:t>c18</w:t>
            </w:r>
          </w:p>
        </w:tc>
        <w:tc>
          <w:tcPr>
            <w:tcW w:w="1021" w:type="dxa"/>
          </w:tcPr>
          <w:p w14:paraId="32ECAAB6" w14:textId="77777777" w:rsidR="00897956" w:rsidRPr="00481D2D" w:rsidRDefault="00897956">
            <w:pPr>
              <w:pStyle w:val="TAL"/>
            </w:pPr>
            <w:r w:rsidRPr="00481D2D">
              <w:t>c18</w:t>
            </w:r>
          </w:p>
        </w:tc>
        <w:tc>
          <w:tcPr>
            <w:tcW w:w="1021" w:type="dxa"/>
          </w:tcPr>
          <w:p w14:paraId="3C5DCBB4" w14:textId="77777777" w:rsidR="00897956" w:rsidRPr="00481D2D" w:rsidRDefault="00897956">
            <w:pPr>
              <w:pStyle w:val="TAL"/>
            </w:pPr>
            <w:r w:rsidRPr="00481D2D">
              <w:t>[56B] 9.1</w:t>
            </w:r>
          </w:p>
        </w:tc>
        <w:tc>
          <w:tcPr>
            <w:tcW w:w="1021" w:type="dxa"/>
          </w:tcPr>
          <w:p w14:paraId="755C8C15" w14:textId="77777777" w:rsidR="00897956" w:rsidRPr="00481D2D" w:rsidRDefault="00897956">
            <w:pPr>
              <w:pStyle w:val="TAL"/>
            </w:pPr>
            <w:r w:rsidRPr="00481D2D">
              <w:t>c19</w:t>
            </w:r>
          </w:p>
        </w:tc>
        <w:tc>
          <w:tcPr>
            <w:tcW w:w="1021" w:type="dxa"/>
          </w:tcPr>
          <w:p w14:paraId="7A76FDB5" w14:textId="77777777" w:rsidR="00897956" w:rsidRPr="00481D2D" w:rsidRDefault="00897956">
            <w:pPr>
              <w:pStyle w:val="TAL"/>
            </w:pPr>
            <w:r w:rsidRPr="00481D2D">
              <w:t>c19</w:t>
            </w:r>
          </w:p>
        </w:tc>
      </w:tr>
      <w:tr w:rsidR="00897956" w:rsidRPr="00481D2D" w14:paraId="5C634391" w14:textId="77777777">
        <w:tc>
          <w:tcPr>
            <w:tcW w:w="851" w:type="dxa"/>
          </w:tcPr>
          <w:p w14:paraId="2F697E34" w14:textId="77777777" w:rsidR="00897956" w:rsidRPr="00481D2D" w:rsidRDefault="00897956">
            <w:pPr>
              <w:pStyle w:val="TAL"/>
            </w:pPr>
            <w:r w:rsidRPr="00481D2D">
              <w:t>21</w:t>
            </w:r>
          </w:p>
        </w:tc>
        <w:tc>
          <w:tcPr>
            <w:tcW w:w="2665" w:type="dxa"/>
          </w:tcPr>
          <w:p w14:paraId="7D1B517A" w14:textId="77777777" w:rsidR="00897956" w:rsidRPr="00481D2D" w:rsidRDefault="00897956">
            <w:pPr>
              <w:pStyle w:val="TAL"/>
            </w:pPr>
            <w:r w:rsidRPr="00481D2D">
              <w:t>Require</w:t>
            </w:r>
          </w:p>
        </w:tc>
        <w:tc>
          <w:tcPr>
            <w:tcW w:w="1021" w:type="dxa"/>
          </w:tcPr>
          <w:p w14:paraId="1C11A531" w14:textId="77777777" w:rsidR="00897956" w:rsidRPr="00481D2D" w:rsidRDefault="00897956">
            <w:pPr>
              <w:pStyle w:val="TAL"/>
            </w:pPr>
            <w:r w:rsidRPr="00481D2D">
              <w:t>[26] 20.32</w:t>
            </w:r>
          </w:p>
        </w:tc>
        <w:tc>
          <w:tcPr>
            <w:tcW w:w="1021" w:type="dxa"/>
          </w:tcPr>
          <w:p w14:paraId="6BFB039E" w14:textId="77777777" w:rsidR="00897956" w:rsidRPr="00481D2D" w:rsidRDefault="00897956">
            <w:pPr>
              <w:pStyle w:val="TAL"/>
            </w:pPr>
            <w:r w:rsidRPr="00481D2D">
              <w:t>m</w:t>
            </w:r>
          </w:p>
        </w:tc>
        <w:tc>
          <w:tcPr>
            <w:tcW w:w="1021" w:type="dxa"/>
          </w:tcPr>
          <w:p w14:paraId="17C6B4CB" w14:textId="77777777" w:rsidR="00897956" w:rsidRPr="00481D2D" w:rsidRDefault="00897956">
            <w:pPr>
              <w:pStyle w:val="TAL"/>
            </w:pPr>
            <w:r w:rsidRPr="00481D2D">
              <w:t>m</w:t>
            </w:r>
          </w:p>
        </w:tc>
        <w:tc>
          <w:tcPr>
            <w:tcW w:w="1021" w:type="dxa"/>
          </w:tcPr>
          <w:p w14:paraId="3D1294E8" w14:textId="77777777" w:rsidR="00897956" w:rsidRPr="00481D2D" w:rsidRDefault="00897956">
            <w:pPr>
              <w:pStyle w:val="TAL"/>
            </w:pPr>
            <w:r w:rsidRPr="00481D2D">
              <w:t>[26] 20.32</w:t>
            </w:r>
          </w:p>
        </w:tc>
        <w:tc>
          <w:tcPr>
            <w:tcW w:w="1021" w:type="dxa"/>
          </w:tcPr>
          <w:p w14:paraId="0CE754DD" w14:textId="77777777" w:rsidR="00897956" w:rsidRPr="00481D2D" w:rsidRDefault="00897956">
            <w:pPr>
              <w:pStyle w:val="TAL"/>
            </w:pPr>
            <w:r w:rsidRPr="00481D2D">
              <w:t>c5</w:t>
            </w:r>
          </w:p>
        </w:tc>
        <w:tc>
          <w:tcPr>
            <w:tcW w:w="1021" w:type="dxa"/>
          </w:tcPr>
          <w:p w14:paraId="21AF47D4" w14:textId="77777777" w:rsidR="00897956" w:rsidRPr="00481D2D" w:rsidRDefault="00897956">
            <w:pPr>
              <w:pStyle w:val="TAL"/>
            </w:pPr>
            <w:r w:rsidRPr="00481D2D">
              <w:t>c5</w:t>
            </w:r>
          </w:p>
        </w:tc>
      </w:tr>
      <w:tr w:rsidR="00546923" w:rsidRPr="00481D2D" w14:paraId="1E264C00" w14:textId="77777777">
        <w:tc>
          <w:tcPr>
            <w:tcW w:w="851" w:type="dxa"/>
          </w:tcPr>
          <w:p w14:paraId="6723EA50" w14:textId="77777777" w:rsidR="00546923" w:rsidRPr="00481D2D" w:rsidRDefault="00546923" w:rsidP="00546923">
            <w:pPr>
              <w:pStyle w:val="TAL"/>
            </w:pPr>
            <w:r w:rsidRPr="00481D2D">
              <w:t>21A</w:t>
            </w:r>
          </w:p>
        </w:tc>
        <w:tc>
          <w:tcPr>
            <w:tcW w:w="2665" w:type="dxa"/>
          </w:tcPr>
          <w:p w14:paraId="67E0FAB1" w14:textId="77777777" w:rsidR="00546923" w:rsidRPr="00481D2D" w:rsidRDefault="00546923" w:rsidP="00546923">
            <w:pPr>
              <w:pStyle w:val="TAL"/>
            </w:pPr>
            <w:r w:rsidRPr="00481D2D">
              <w:t>Resource-Priority</w:t>
            </w:r>
          </w:p>
        </w:tc>
        <w:tc>
          <w:tcPr>
            <w:tcW w:w="1021" w:type="dxa"/>
          </w:tcPr>
          <w:p w14:paraId="3CFE4D44" w14:textId="77777777" w:rsidR="00546923" w:rsidRPr="00481D2D" w:rsidRDefault="00AC33A2" w:rsidP="00546923">
            <w:pPr>
              <w:pStyle w:val="TAL"/>
            </w:pPr>
            <w:r w:rsidRPr="00481D2D">
              <w:t>[16</w:t>
            </w:r>
            <w:r w:rsidR="00546923" w:rsidRPr="00481D2D">
              <w:t>] 3.1</w:t>
            </w:r>
          </w:p>
        </w:tc>
        <w:tc>
          <w:tcPr>
            <w:tcW w:w="1021" w:type="dxa"/>
          </w:tcPr>
          <w:p w14:paraId="02E6F1F0" w14:textId="77777777" w:rsidR="00546923" w:rsidRPr="00481D2D" w:rsidRDefault="00546923" w:rsidP="00546923">
            <w:pPr>
              <w:pStyle w:val="TAL"/>
            </w:pPr>
            <w:r w:rsidRPr="00481D2D">
              <w:t>c47</w:t>
            </w:r>
          </w:p>
        </w:tc>
        <w:tc>
          <w:tcPr>
            <w:tcW w:w="1021" w:type="dxa"/>
          </w:tcPr>
          <w:p w14:paraId="70DC3B8F" w14:textId="77777777" w:rsidR="00546923" w:rsidRPr="00481D2D" w:rsidRDefault="00546923" w:rsidP="00546923">
            <w:pPr>
              <w:pStyle w:val="TAL"/>
            </w:pPr>
            <w:r w:rsidRPr="00481D2D">
              <w:t>c47</w:t>
            </w:r>
          </w:p>
        </w:tc>
        <w:tc>
          <w:tcPr>
            <w:tcW w:w="1021" w:type="dxa"/>
          </w:tcPr>
          <w:p w14:paraId="4BE5BFB5" w14:textId="77777777" w:rsidR="00546923" w:rsidRPr="00481D2D" w:rsidRDefault="00AC33A2" w:rsidP="00546923">
            <w:pPr>
              <w:pStyle w:val="TAL"/>
            </w:pPr>
            <w:r w:rsidRPr="00481D2D">
              <w:t>[116</w:t>
            </w:r>
            <w:r w:rsidR="00546923" w:rsidRPr="00481D2D">
              <w:t>] 3.1</w:t>
            </w:r>
          </w:p>
        </w:tc>
        <w:tc>
          <w:tcPr>
            <w:tcW w:w="1021" w:type="dxa"/>
          </w:tcPr>
          <w:p w14:paraId="47F85CBE" w14:textId="77777777" w:rsidR="00546923" w:rsidRPr="00481D2D" w:rsidRDefault="00546923" w:rsidP="00546923">
            <w:pPr>
              <w:pStyle w:val="TAL"/>
            </w:pPr>
            <w:r w:rsidRPr="00481D2D">
              <w:t>c47</w:t>
            </w:r>
          </w:p>
        </w:tc>
        <w:tc>
          <w:tcPr>
            <w:tcW w:w="1021" w:type="dxa"/>
          </w:tcPr>
          <w:p w14:paraId="1E0AC4A2" w14:textId="77777777" w:rsidR="00546923" w:rsidRPr="00481D2D" w:rsidRDefault="00546923" w:rsidP="00546923">
            <w:pPr>
              <w:pStyle w:val="TAL"/>
            </w:pPr>
            <w:r w:rsidRPr="00481D2D">
              <w:t>c47</w:t>
            </w:r>
          </w:p>
        </w:tc>
      </w:tr>
      <w:tr w:rsidR="00B65C0C" w:rsidRPr="00481D2D" w14:paraId="0181F754" w14:textId="77777777" w:rsidTr="00496912">
        <w:tc>
          <w:tcPr>
            <w:tcW w:w="851" w:type="dxa"/>
          </w:tcPr>
          <w:p w14:paraId="3E3E6AFA" w14:textId="77777777" w:rsidR="00B65C0C" w:rsidRPr="00481D2D" w:rsidRDefault="00B65C0C" w:rsidP="00496912">
            <w:pPr>
              <w:pStyle w:val="TAL"/>
            </w:pPr>
            <w:r w:rsidRPr="00481D2D">
              <w:t>21B</w:t>
            </w:r>
          </w:p>
        </w:tc>
        <w:tc>
          <w:tcPr>
            <w:tcW w:w="2665" w:type="dxa"/>
          </w:tcPr>
          <w:p w14:paraId="7B9ABD87" w14:textId="77777777" w:rsidR="00B65C0C" w:rsidRPr="00481D2D" w:rsidRDefault="00B65C0C" w:rsidP="00496912">
            <w:pPr>
              <w:pStyle w:val="TAL"/>
            </w:pPr>
            <w:r w:rsidRPr="00481D2D">
              <w:t>Resource-Share</w:t>
            </w:r>
          </w:p>
        </w:tc>
        <w:tc>
          <w:tcPr>
            <w:tcW w:w="1021" w:type="dxa"/>
          </w:tcPr>
          <w:p w14:paraId="7A65D388" w14:textId="77777777" w:rsidR="00B65C0C" w:rsidRPr="00481D2D" w:rsidRDefault="00B65C0C" w:rsidP="00496912">
            <w:pPr>
              <w:pStyle w:val="TAL"/>
            </w:pPr>
            <w:r w:rsidRPr="00481D2D">
              <w:t>Subclause 4.15</w:t>
            </w:r>
          </w:p>
        </w:tc>
        <w:tc>
          <w:tcPr>
            <w:tcW w:w="1021" w:type="dxa"/>
          </w:tcPr>
          <w:p w14:paraId="2F711366" w14:textId="77777777" w:rsidR="00B65C0C" w:rsidRPr="00481D2D" w:rsidRDefault="00B65C0C" w:rsidP="00496912">
            <w:pPr>
              <w:pStyle w:val="TAL"/>
            </w:pPr>
            <w:r w:rsidRPr="00481D2D">
              <w:t>n/a</w:t>
            </w:r>
          </w:p>
        </w:tc>
        <w:tc>
          <w:tcPr>
            <w:tcW w:w="1021" w:type="dxa"/>
          </w:tcPr>
          <w:p w14:paraId="200207CC" w14:textId="77777777" w:rsidR="00B65C0C" w:rsidRPr="00481D2D" w:rsidRDefault="00B65C0C" w:rsidP="00496912">
            <w:pPr>
              <w:pStyle w:val="TAL"/>
            </w:pPr>
            <w:r w:rsidRPr="00481D2D">
              <w:t>c50</w:t>
            </w:r>
          </w:p>
        </w:tc>
        <w:tc>
          <w:tcPr>
            <w:tcW w:w="1021" w:type="dxa"/>
          </w:tcPr>
          <w:p w14:paraId="08F1EB7D" w14:textId="77777777" w:rsidR="00B65C0C" w:rsidRPr="00481D2D" w:rsidRDefault="00B65C0C" w:rsidP="00496912">
            <w:pPr>
              <w:pStyle w:val="TAL"/>
            </w:pPr>
            <w:r w:rsidRPr="00481D2D">
              <w:t>Subclause 4.15</w:t>
            </w:r>
          </w:p>
        </w:tc>
        <w:tc>
          <w:tcPr>
            <w:tcW w:w="1021" w:type="dxa"/>
          </w:tcPr>
          <w:p w14:paraId="43E3CDBC" w14:textId="77777777" w:rsidR="00B65C0C" w:rsidRPr="00481D2D" w:rsidRDefault="00B65C0C" w:rsidP="00496912">
            <w:pPr>
              <w:pStyle w:val="TAL"/>
            </w:pPr>
            <w:r w:rsidRPr="00481D2D">
              <w:t>n/a</w:t>
            </w:r>
          </w:p>
        </w:tc>
        <w:tc>
          <w:tcPr>
            <w:tcW w:w="1021" w:type="dxa"/>
          </w:tcPr>
          <w:p w14:paraId="15588F66" w14:textId="77777777" w:rsidR="00B65C0C" w:rsidRPr="00481D2D" w:rsidRDefault="00B65C0C" w:rsidP="00496912">
            <w:pPr>
              <w:pStyle w:val="TAL"/>
            </w:pPr>
            <w:r w:rsidRPr="00481D2D">
              <w:t>c50</w:t>
            </w:r>
          </w:p>
        </w:tc>
      </w:tr>
      <w:tr w:rsidR="00897956" w:rsidRPr="00481D2D" w14:paraId="607C7377" w14:textId="77777777">
        <w:tc>
          <w:tcPr>
            <w:tcW w:w="851" w:type="dxa"/>
          </w:tcPr>
          <w:p w14:paraId="71F9F8A0" w14:textId="77777777" w:rsidR="00897956" w:rsidRPr="00481D2D" w:rsidRDefault="00897956">
            <w:pPr>
              <w:pStyle w:val="TAL"/>
            </w:pPr>
            <w:r w:rsidRPr="00481D2D">
              <w:t>22</w:t>
            </w:r>
          </w:p>
        </w:tc>
        <w:tc>
          <w:tcPr>
            <w:tcW w:w="2665" w:type="dxa"/>
          </w:tcPr>
          <w:p w14:paraId="1DC40B4A" w14:textId="77777777" w:rsidR="00897956" w:rsidRPr="00481D2D" w:rsidRDefault="00897956">
            <w:pPr>
              <w:pStyle w:val="TAL"/>
            </w:pPr>
            <w:r w:rsidRPr="00481D2D">
              <w:t>Route</w:t>
            </w:r>
          </w:p>
        </w:tc>
        <w:tc>
          <w:tcPr>
            <w:tcW w:w="1021" w:type="dxa"/>
          </w:tcPr>
          <w:p w14:paraId="04F1C9F6" w14:textId="77777777" w:rsidR="00897956" w:rsidRPr="00481D2D" w:rsidRDefault="00897956">
            <w:pPr>
              <w:pStyle w:val="TAL"/>
            </w:pPr>
            <w:r w:rsidRPr="00481D2D">
              <w:t>[26] 20.34</w:t>
            </w:r>
          </w:p>
        </w:tc>
        <w:tc>
          <w:tcPr>
            <w:tcW w:w="1021" w:type="dxa"/>
          </w:tcPr>
          <w:p w14:paraId="4ADD9F0F" w14:textId="77777777" w:rsidR="00897956" w:rsidRPr="00481D2D" w:rsidRDefault="00897956">
            <w:pPr>
              <w:pStyle w:val="TAL"/>
            </w:pPr>
            <w:r w:rsidRPr="00481D2D">
              <w:t>m</w:t>
            </w:r>
          </w:p>
        </w:tc>
        <w:tc>
          <w:tcPr>
            <w:tcW w:w="1021" w:type="dxa"/>
          </w:tcPr>
          <w:p w14:paraId="332BE13C" w14:textId="77777777" w:rsidR="00897956" w:rsidRPr="00481D2D" w:rsidRDefault="00897956">
            <w:pPr>
              <w:pStyle w:val="TAL"/>
            </w:pPr>
            <w:r w:rsidRPr="00481D2D">
              <w:t>m</w:t>
            </w:r>
          </w:p>
        </w:tc>
        <w:tc>
          <w:tcPr>
            <w:tcW w:w="1021" w:type="dxa"/>
          </w:tcPr>
          <w:p w14:paraId="356C8C05" w14:textId="77777777" w:rsidR="00897956" w:rsidRPr="00481D2D" w:rsidRDefault="00897956">
            <w:pPr>
              <w:pStyle w:val="TAL"/>
            </w:pPr>
            <w:r w:rsidRPr="00481D2D">
              <w:t>[26] 20.34</w:t>
            </w:r>
          </w:p>
        </w:tc>
        <w:tc>
          <w:tcPr>
            <w:tcW w:w="1021" w:type="dxa"/>
          </w:tcPr>
          <w:p w14:paraId="204471C3" w14:textId="77777777" w:rsidR="00897956" w:rsidRPr="00481D2D" w:rsidRDefault="00897956">
            <w:pPr>
              <w:pStyle w:val="TAL"/>
            </w:pPr>
            <w:r w:rsidRPr="00481D2D">
              <w:t>m</w:t>
            </w:r>
          </w:p>
        </w:tc>
        <w:tc>
          <w:tcPr>
            <w:tcW w:w="1021" w:type="dxa"/>
          </w:tcPr>
          <w:p w14:paraId="7CCD066D" w14:textId="77777777" w:rsidR="00897956" w:rsidRPr="00481D2D" w:rsidRDefault="00897956">
            <w:pPr>
              <w:pStyle w:val="TAL"/>
            </w:pPr>
            <w:r w:rsidRPr="00481D2D">
              <w:t>m</w:t>
            </w:r>
          </w:p>
        </w:tc>
      </w:tr>
      <w:tr w:rsidR="00047EC0" w:rsidRPr="00481D2D" w14:paraId="3FF0D10F" w14:textId="77777777" w:rsidTr="00047EC0">
        <w:tc>
          <w:tcPr>
            <w:tcW w:w="851" w:type="dxa"/>
          </w:tcPr>
          <w:p w14:paraId="21667D6A" w14:textId="77777777" w:rsidR="00047EC0" w:rsidRPr="00481D2D" w:rsidRDefault="00047EC0" w:rsidP="00047EC0">
            <w:pPr>
              <w:pStyle w:val="TAL"/>
            </w:pPr>
            <w:r w:rsidRPr="00481D2D">
              <w:t>22A</w:t>
            </w:r>
          </w:p>
        </w:tc>
        <w:tc>
          <w:tcPr>
            <w:tcW w:w="2665" w:type="dxa"/>
          </w:tcPr>
          <w:p w14:paraId="73E61589" w14:textId="77777777" w:rsidR="00047EC0" w:rsidRPr="00481D2D" w:rsidRDefault="00047EC0" w:rsidP="00047EC0">
            <w:pPr>
              <w:pStyle w:val="TAL"/>
            </w:pPr>
            <w:r w:rsidRPr="00481D2D">
              <w:t>Session-ID</w:t>
            </w:r>
          </w:p>
        </w:tc>
        <w:tc>
          <w:tcPr>
            <w:tcW w:w="1021" w:type="dxa"/>
          </w:tcPr>
          <w:p w14:paraId="5CD5144A" w14:textId="77777777" w:rsidR="00047EC0" w:rsidRPr="00481D2D" w:rsidRDefault="00047EC0" w:rsidP="00047EC0">
            <w:pPr>
              <w:pStyle w:val="TAL"/>
            </w:pPr>
            <w:r w:rsidRPr="00481D2D">
              <w:t>[162]</w:t>
            </w:r>
          </w:p>
        </w:tc>
        <w:tc>
          <w:tcPr>
            <w:tcW w:w="1021" w:type="dxa"/>
          </w:tcPr>
          <w:p w14:paraId="75784DE5" w14:textId="77777777" w:rsidR="00047EC0" w:rsidRPr="00481D2D" w:rsidRDefault="00047EC0" w:rsidP="00047EC0">
            <w:pPr>
              <w:pStyle w:val="TAL"/>
            </w:pPr>
            <w:r w:rsidRPr="00481D2D">
              <w:t>c48</w:t>
            </w:r>
          </w:p>
        </w:tc>
        <w:tc>
          <w:tcPr>
            <w:tcW w:w="1021" w:type="dxa"/>
          </w:tcPr>
          <w:p w14:paraId="2351436D" w14:textId="77777777" w:rsidR="00047EC0" w:rsidRPr="00481D2D" w:rsidRDefault="00047EC0" w:rsidP="00047EC0">
            <w:pPr>
              <w:pStyle w:val="TAL"/>
            </w:pPr>
            <w:r w:rsidRPr="00481D2D">
              <w:t>c48</w:t>
            </w:r>
          </w:p>
        </w:tc>
        <w:tc>
          <w:tcPr>
            <w:tcW w:w="1021" w:type="dxa"/>
          </w:tcPr>
          <w:p w14:paraId="7F948289" w14:textId="77777777" w:rsidR="00047EC0" w:rsidRPr="00481D2D" w:rsidRDefault="00047EC0" w:rsidP="00047EC0">
            <w:pPr>
              <w:pStyle w:val="TAL"/>
            </w:pPr>
            <w:r w:rsidRPr="00481D2D">
              <w:t>[162]</w:t>
            </w:r>
          </w:p>
        </w:tc>
        <w:tc>
          <w:tcPr>
            <w:tcW w:w="1021" w:type="dxa"/>
          </w:tcPr>
          <w:p w14:paraId="7F60CF15" w14:textId="77777777" w:rsidR="00047EC0" w:rsidRPr="00481D2D" w:rsidRDefault="00047EC0" w:rsidP="00047EC0">
            <w:pPr>
              <w:pStyle w:val="TAL"/>
            </w:pPr>
            <w:r w:rsidRPr="00481D2D">
              <w:t>c48</w:t>
            </w:r>
          </w:p>
        </w:tc>
        <w:tc>
          <w:tcPr>
            <w:tcW w:w="1021" w:type="dxa"/>
          </w:tcPr>
          <w:p w14:paraId="3FF548A6" w14:textId="77777777" w:rsidR="00047EC0" w:rsidRPr="00481D2D" w:rsidRDefault="00047EC0" w:rsidP="00047EC0">
            <w:pPr>
              <w:pStyle w:val="TAL"/>
            </w:pPr>
            <w:r w:rsidRPr="00481D2D">
              <w:t>c48</w:t>
            </w:r>
          </w:p>
        </w:tc>
      </w:tr>
      <w:tr w:rsidR="00897956" w:rsidRPr="00481D2D" w14:paraId="143B5398" w14:textId="77777777">
        <w:tc>
          <w:tcPr>
            <w:tcW w:w="851" w:type="dxa"/>
          </w:tcPr>
          <w:p w14:paraId="1491149A" w14:textId="77777777" w:rsidR="00897956" w:rsidRPr="00481D2D" w:rsidRDefault="00897956">
            <w:pPr>
              <w:pStyle w:val="TAL"/>
            </w:pPr>
            <w:r w:rsidRPr="00481D2D">
              <w:t>23</w:t>
            </w:r>
          </w:p>
        </w:tc>
        <w:tc>
          <w:tcPr>
            <w:tcW w:w="2665" w:type="dxa"/>
          </w:tcPr>
          <w:p w14:paraId="1CD01DDB" w14:textId="77777777" w:rsidR="00897956" w:rsidRPr="00481D2D" w:rsidRDefault="00897956">
            <w:pPr>
              <w:pStyle w:val="TAL"/>
            </w:pPr>
            <w:r w:rsidRPr="00481D2D">
              <w:t>Supported</w:t>
            </w:r>
          </w:p>
        </w:tc>
        <w:tc>
          <w:tcPr>
            <w:tcW w:w="1021" w:type="dxa"/>
          </w:tcPr>
          <w:p w14:paraId="77162017" w14:textId="77777777" w:rsidR="00897956" w:rsidRPr="00481D2D" w:rsidRDefault="00897956">
            <w:pPr>
              <w:pStyle w:val="TAL"/>
            </w:pPr>
            <w:r w:rsidRPr="00481D2D">
              <w:t>[26] 20.37</w:t>
            </w:r>
          </w:p>
        </w:tc>
        <w:tc>
          <w:tcPr>
            <w:tcW w:w="1021" w:type="dxa"/>
          </w:tcPr>
          <w:p w14:paraId="26DA01C7" w14:textId="77777777" w:rsidR="00897956" w:rsidRPr="00481D2D" w:rsidRDefault="00897956">
            <w:pPr>
              <w:pStyle w:val="TAL"/>
            </w:pPr>
            <w:r w:rsidRPr="00481D2D">
              <w:t>m</w:t>
            </w:r>
          </w:p>
        </w:tc>
        <w:tc>
          <w:tcPr>
            <w:tcW w:w="1021" w:type="dxa"/>
          </w:tcPr>
          <w:p w14:paraId="1482E6AB" w14:textId="77777777" w:rsidR="00897956" w:rsidRPr="00481D2D" w:rsidRDefault="00897956">
            <w:pPr>
              <w:pStyle w:val="TAL"/>
            </w:pPr>
            <w:r w:rsidRPr="00481D2D">
              <w:t>m</w:t>
            </w:r>
          </w:p>
        </w:tc>
        <w:tc>
          <w:tcPr>
            <w:tcW w:w="1021" w:type="dxa"/>
          </w:tcPr>
          <w:p w14:paraId="7CD7EA83" w14:textId="77777777" w:rsidR="00897956" w:rsidRPr="00481D2D" w:rsidRDefault="00897956">
            <w:pPr>
              <w:pStyle w:val="TAL"/>
            </w:pPr>
            <w:r w:rsidRPr="00481D2D">
              <w:t>[26] 20.37</w:t>
            </w:r>
          </w:p>
        </w:tc>
        <w:tc>
          <w:tcPr>
            <w:tcW w:w="1021" w:type="dxa"/>
          </w:tcPr>
          <w:p w14:paraId="024C8CDE" w14:textId="77777777" w:rsidR="00897956" w:rsidRPr="00481D2D" w:rsidRDefault="00897956">
            <w:pPr>
              <w:pStyle w:val="TAL"/>
            </w:pPr>
            <w:r w:rsidRPr="00481D2D">
              <w:t>c6</w:t>
            </w:r>
          </w:p>
        </w:tc>
        <w:tc>
          <w:tcPr>
            <w:tcW w:w="1021" w:type="dxa"/>
          </w:tcPr>
          <w:p w14:paraId="4DC4DC11" w14:textId="77777777" w:rsidR="00897956" w:rsidRPr="00481D2D" w:rsidRDefault="00897956">
            <w:pPr>
              <w:pStyle w:val="TAL"/>
            </w:pPr>
            <w:r w:rsidRPr="00481D2D">
              <w:t>c6</w:t>
            </w:r>
          </w:p>
        </w:tc>
      </w:tr>
      <w:tr w:rsidR="00897956" w:rsidRPr="00481D2D" w14:paraId="5D631A8B" w14:textId="77777777">
        <w:tc>
          <w:tcPr>
            <w:tcW w:w="851" w:type="dxa"/>
          </w:tcPr>
          <w:p w14:paraId="4302A96A" w14:textId="77777777" w:rsidR="00897956" w:rsidRPr="00481D2D" w:rsidRDefault="00897956">
            <w:pPr>
              <w:pStyle w:val="TAL"/>
            </w:pPr>
            <w:r w:rsidRPr="00481D2D">
              <w:t>24</w:t>
            </w:r>
          </w:p>
        </w:tc>
        <w:tc>
          <w:tcPr>
            <w:tcW w:w="2665" w:type="dxa"/>
          </w:tcPr>
          <w:p w14:paraId="582A0E04" w14:textId="77777777" w:rsidR="00897956" w:rsidRPr="00481D2D" w:rsidRDefault="00897956">
            <w:pPr>
              <w:pStyle w:val="TAL"/>
            </w:pPr>
            <w:r w:rsidRPr="00481D2D">
              <w:t>Timestamp</w:t>
            </w:r>
          </w:p>
        </w:tc>
        <w:tc>
          <w:tcPr>
            <w:tcW w:w="1021" w:type="dxa"/>
          </w:tcPr>
          <w:p w14:paraId="6068865E" w14:textId="77777777" w:rsidR="00897956" w:rsidRPr="00481D2D" w:rsidRDefault="00897956">
            <w:pPr>
              <w:pStyle w:val="TAL"/>
            </w:pPr>
            <w:r w:rsidRPr="00481D2D">
              <w:t>[26] 20.38</w:t>
            </w:r>
          </w:p>
        </w:tc>
        <w:tc>
          <w:tcPr>
            <w:tcW w:w="1021" w:type="dxa"/>
          </w:tcPr>
          <w:p w14:paraId="24F7B8F7" w14:textId="77777777" w:rsidR="00897956" w:rsidRPr="00481D2D" w:rsidRDefault="00897956">
            <w:pPr>
              <w:pStyle w:val="TAL"/>
            </w:pPr>
            <w:r w:rsidRPr="00481D2D">
              <w:t>m</w:t>
            </w:r>
          </w:p>
        </w:tc>
        <w:tc>
          <w:tcPr>
            <w:tcW w:w="1021" w:type="dxa"/>
          </w:tcPr>
          <w:p w14:paraId="4E7F9606" w14:textId="77777777" w:rsidR="00897956" w:rsidRPr="00481D2D" w:rsidRDefault="00897956">
            <w:pPr>
              <w:pStyle w:val="TAL"/>
            </w:pPr>
            <w:r w:rsidRPr="00481D2D">
              <w:t>m</w:t>
            </w:r>
          </w:p>
        </w:tc>
        <w:tc>
          <w:tcPr>
            <w:tcW w:w="1021" w:type="dxa"/>
          </w:tcPr>
          <w:p w14:paraId="0FAB4A29" w14:textId="77777777" w:rsidR="00897956" w:rsidRPr="00481D2D" w:rsidRDefault="00897956">
            <w:pPr>
              <w:pStyle w:val="TAL"/>
            </w:pPr>
            <w:r w:rsidRPr="00481D2D">
              <w:t>[26] 20.38</w:t>
            </w:r>
          </w:p>
        </w:tc>
        <w:tc>
          <w:tcPr>
            <w:tcW w:w="1021" w:type="dxa"/>
          </w:tcPr>
          <w:p w14:paraId="3948C28A" w14:textId="77777777" w:rsidR="00897956" w:rsidRPr="00481D2D" w:rsidRDefault="00897956">
            <w:pPr>
              <w:pStyle w:val="TAL"/>
            </w:pPr>
            <w:r w:rsidRPr="00481D2D">
              <w:t>i</w:t>
            </w:r>
          </w:p>
        </w:tc>
        <w:tc>
          <w:tcPr>
            <w:tcW w:w="1021" w:type="dxa"/>
          </w:tcPr>
          <w:p w14:paraId="375BF217" w14:textId="77777777" w:rsidR="00897956" w:rsidRPr="00481D2D" w:rsidRDefault="00897956">
            <w:pPr>
              <w:pStyle w:val="TAL"/>
            </w:pPr>
            <w:r w:rsidRPr="00481D2D">
              <w:t>i</w:t>
            </w:r>
          </w:p>
        </w:tc>
      </w:tr>
      <w:tr w:rsidR="00897956" w:rsidRPr="00481D2D" w14:paraId="28D64E46" w14:textId="77777777">
        <w:tc>
          <w:tcPr>
            <w:tcW w:w="851" w:type="dxa"/>
          </w:tcPr>
          <w:p w14:paraId="3DFE3D8F" w14:textId="77777777" w:rsidR="00897956" w:rsidRPr="00481D2D" w:rsidRDefault="00897956">
            <w:pPr>
              <w:pStyle w:val="TAL"/>
            </w:pPr>
            <w:r w:rsidRPr="00481D2D">
              <w:t>25</w:t>
            </w:r>
          </w:p>
        </w:tc>
        <w:tc>
          <w:tcPr>
            <w:tcW w:w="2665" w:type="dxa"/>
          </w:tcPr>
          <w:p w14:paraId="5D8C627A" w14:textId="77777777" w:rsidR="00897956" w:rsidRPr="00481D2D" w:rsidRDefault="00897956">
            <w:pPr>
              <w:pStyle w:val="TAL"/>
            </w:pPr>
            <w:r w:rsidRPr="00481D2D">
              <w:t>To</w:t>
            </w:r>
          </w:p>
        </w:tc>
        <w:tc>
          <w:tcPr>
            <w:tcW w:w="1021" w:type="dxa"/>
          </w:tcPr>
          <w:p w14:paraId="6DAABFC1" w14:textId="77777777" w:rsidR="00897956" w:rsidRPr="00481D2D" w:rsidRDefault="00897956">
            <w:pPr>
              <w:pStyle w:val="TAL"/>
            </w:pPr>
            <w:r w:rsidRPr="00481D2D">
              <w:t>[26] 20.39</w:t>
            </w:r>
          </w:p>
        </w:tc>
        <w:tc>
          <w:tcPr>
            <w:tcW w:w="1021" w:type="dxa"/>
          </w:tcPr>
          <w:p w14:paraId="4A8B3C5C" w14:textId="77777777" w:rsidR="00897956" w:rsidRPr="00481D2D" w:rsidRDefault="00897956">
            <w:pPr>
              <w:pStyle w:val="TAL"/>
            </w:pPr>
            <w:r w:rsidRPr="00481D2D">
              <w:t>m</w:t>
            </w:r>
          </w:p>
        </w:tc>
        <w:tc>
          <w:tcPr>
            <w:tcW w:w="1021" w:type="dxa"/>
          </w:tcPr>
          <w:p w14:paraId="5A9768F7" w14:textId="77777777" w:rsidR="00897956" w:rsidRPr="00481D2D" w:rsidRDefault="00897956">
            <w:pPr>
              <w:pStyle w:val="TAL"/>
            </w:pPr>
            <w:r w:rsidRPr="00481D2D">
              <w:t>m</w:t>
            </w:r>
          </w:p>
        </w:tc>
        <w:tc>
          <w:tcPr>
            <w:tcW w:w="1021" w:type="dxa"/>
          </w:tcPr>
          <w:p w14:paraId="7DA2B9DF" w14:textId="77777777" w:rsidR="00897956" w:rsidRPr="00481D2D" w:rsidRDefault="00897956">
            <w:pPr>
              <w:pStyle w:val="TAL"/>
            </w:pPr>
            <w:r w:rsidRPr="00481D2D">
              <w:t>[26] 20.39</w:t>
            </w:r>
          </w:p>
        </w:tc>
        <w:tc>
          <w:tcPr>
            <w:tcW w:w="1021" w:type="dxa"/>
          </w:tcPr>
          <w:p w14:paraId="66C1A0A9" w14:textId="77777777" w:rsidR="00897956" w:rsidRPr="00481D2D" w:rsidRDefault="00897956">
            <w:pPr>
              <w:pStyle w:val="TAL"/>
            </w:pPr>
            <w:r w:rsidRPr="00481D2D">
              <w:t>m</w:t>
            </w:r>
          </w:p>
        </w:tc>
        <w:tc>
          <w:tcPr>
            <w:tcW w:w="1021" w:type="dxa"/>
          </w:tcPr>
          <w:p w14:paraId="2D3D6EF4" w14:textId="77777777" w:rsidR="00897956" w:rsidRPr="00481D2D" w:rsidRDefault="00897956">
            <w:pPr>
              <w:pStyle w:val="TAL"/>
            </w:pPr>
            <w:r w:rsidRPr="00481D2D">
              <w:t>m</w:t>
            </w:r>
          </w:p>
        </w:tc>
      </w:tr>
      <w:tr w:rsidR="00897956" w:rsidRPr="00481D2D" w14:paraId="42FA6136" w14:textId="77777777">
        <w:tc>
          <w:tcPr>
            <w:tcW w:w="851" w:type="dxa"/>
          </w:tcPr>
          <w:p w14:paraId="40859FC8" w14:textId="77777777" w:rsidR="00897956" w:rsidRPr="00481D2D" w:rsidRDefault="00897956">
            <w:pPr>
              <w:pStyle w:val="TAL"/>
            </w:pPr>
            <w:r w:rsidRPr="00481D2D">
              <w:t>26</w:t>
            </w:r>
          </w:p>
        </w:tc>
        <w:tc>
          <w:tcPr>
            <w:tcW w:w="2665" w:type="dxa"/>
          </w:tcPr>
          <w:p w14:paraId="614F9904" w14:textId="77777777" w:rsidR="00897956" w:rsidRPr="00481D2D" w:rsidRDefault="00897956">
            <w:pPr>
              <w:pStyle w:val="TAL"/>
            </w:pPr>
            <w:r w:rsidRPr="00481D2D">
              <w:t>User-Agent</w:t>
            </w:r>
          </w:p>
        </w:tc>
        <w:tc>
          <w:tcPr>
            <w:tcW w:w="1021" w:type="dxa"/>
          </w:tcPr>
          <w:p w14:paraId="45AE14BB" w14:textId="77777777" w:rsidR="00897956" w:rsidRPr="00481D2D" w:rsidRDefault="00897956">
            <w:pPr>
              <w:pStyle w:val="TAL"/>
            </w:pPr>
            <w:r w:rsidRPr="00481D2D">
              <w:t>[26] 20.41</w:t>
            </w:r>
          </w:p>
        </w:tc>
        <w:tc>
          <w:tcPr>
            <w:tcW w:w="1021" w:type="dxa"/>
          </w:tcPr>
          <w:p w14:paraId="425E2173" w14:textId="77777777" w:rsidR="00897956" w:rsidRPr="00481D2D" w:rsidRDefault="00897956">
            <w:pPr>
              <w:pStyle w:val="TAL"/>
            </w:pPr>
            <w:r w:rsidRPr="00481D2D">
              <w:t>m</w:t>
            </w:r>
          </w:p>
        </w:tc>
        <w:tc>
          <w:tcPr>
            <w:tcW w:w="1021" w:type="dxa"/>
          </w:tcPr>
          <w:p w14:paraId="3036189D" w14:textId="77777777" w:rsidR="00897956" w:rsidRPr="00481D2D" w:rsidRDefault="00897956">
            <w:pPr>
              <w:pStyle w:val="TAL"/>
            </w:pPr>
            <w:r w:rsidRPr="00481D2D">
              <w:t>m</w:t>
            </w:r>
          </w:p>
        </w:tc>
        <w:tc>
          <w:tcPr>
            <w:tcW w:w="1021" w:type="dxa"/>
          </w:tcPr>
          <w:p w14:paraId="265AFEBA" w14:textId="77777777" w:rsidR="00897956" w:rsidRPr="00481D2D" w:rsidRDefault="00897956">
            <w:pPr>
              <w:pStyle w:val="TAL"/>
            </w:pPr>
            <w:r w:rsidRPr="00481D2D">
              <w:t>[26] 20.41</w:t>
            </w:r>
          </w:p>
        </w:tc>
        <w:tc>
          <w:tcPr>
            <w:tcW w:w="1021" w:type="dxa"/>
          </w:tcPr>
          <w:p w14:paraId="0BEAE82F" w14:textId="77777777" w:rsidR="00897956" w:rsidRPr="00481D2D" w:rsidRDefault="00897956">
            <w:pPr>
              <w:pStyle w:val="TAL"/>
            </w:pPr>
            <w:r w:rsidRPr="00481D2D">
              <w:t>i</w:t>
            </w:r>
          </w:p>
        </w:tc>
        <w:tc>
          <w:tcPr>
            <w:tcW w:w="1021" w:type="dxa"/>
          </w:tcPr>
          <w:p w14:paraId="4DDA18E8" w14:textId="77777777" w:rsidR="00897956" w:rsidRPr="00481D2D" w:rsidRDefault="00897956">
            <w:pPr>
              <w:pStyle w:val="TAL"/>
            </w:pPr>
            <w:r w:rsidRPr="00481D2D">
              <w:t>i</w:t>
            </w:r>
          </w:p>
        </w:tc>
      </w:tr>
      <w:tr w:rsidR="00897956" w:rsidRPr="00481D2D" w14:paraId="606A6A10" w14:textId="77777777">
        <w:tc>
          <w:tcPr>
            <w:tcW w:w="851" w:type="dxa"/>
          </w:tcPr>
          <w:p w14:paraId="1A7021CC" w14:textId="77777777" w:rsidR="00897956" w:rsidRPr="00481D2D" w:rsidRDefault="00897956">
            <w:pPr>
              <w:pStyle w:val="TAL"/>
            </w:pPr>
            <w:r w:rsidRPr="00481D2D">
              <w:t>27</w:t>
            </w:r>
          </w:p>
        </w:tc>
        <w:tc>
          <w:tcPr>
            <w:tcW w:w="2665" w:type="dxa"/>
          </w:tcPr>
          <w:p w14:paraId="5ACD4608" w14:textId="77777777" w:rsidR="00897956" w:rsidRPr="00481D2D" w:rsidRDefault="00897956">
            <w:pPr>
              <w:pStyle w:val="TAL"/>
            </w:pPr>
            <w:r w:rsidRPr="00481D2D">
              <w:t>Via</w:t>
            </w:r>
          </w:p>
        </w:tc>
        <w:tc>
          <w:tcPr>
            <w:tcW w:w="1021" w:type="dxa"/>
          </w:tcPr>
          <w:p w14:paraId="10048038" w14:textId="77777777" w:rsidR="00897956" w:rsidRPr="00481D2D" w:rsidRDefault="00897956">
            <w:pPr>
              <w:pStyle w:val="TAL"/>
            </w:pPr>
            <w:r w:rsidRPr="00481D2D">
              <w:t>[26] 20.42</w:t>
            </w:r>
          </w:p>
        </w:tc>
        <w:tc>
          <w:tcPr>
            <w:tcW w:w="1021" w:type="dxa"/>
          </w:tcPr>
          <w:p w14:paraId="17B7999F" w14:textId="77777777" w:rsidR="00897956" w:rsidRPr="00481D2D" w:rsidRDefault="00897956">
            <w:pPr>
              <w:pStyle w:val="TAL"/>
            </w:pPr>
            <w:r w:rsidRPr="00481D2D">
              <w:t>m</w:t>
            </w:r>
          </w:p>
        </w:tc>
        <w:tc>
          <w:tcPr>
            <w:tcW w:w="1021" w:type="dxa"/>
          </w:tcPr>
          <w:p w14:paraId="798D21DB" w14:textId="77777777" w:rsidR="00897956" w:rsidRPr="00481D2D" w:rsidRDefault="00897956">
            <w:pPr>
              <w:pStyle w:val="TAL"/>
            </w:pPr>
            <w:r w:rsidRPr="00481D2D">
              <w:t>m</w:t>
            </w:r>
          </w:p>
        </w:tc>
        <w:tc>
          <w:tcPr>
            <w:tcW w:w="1021" w:type="dxa"/>
          </w:tcPr>
          <w:p w14:paraId="3658B822" w14:textId="77777777" w:rsidR="00897956" w:rsidRPr="00481D2D" w:rsidRDefault="00897956">
            <w:pPr>
              <w:pStyle w:val="TAL"/>
            </w:pPr>
            <w:r w:rsidRPr="00481D2D">
              <w:t>[26] 20.42</w:t>
            </w:r>
          </w:p>
        </w:tc>
        <w:tc>
          <w:tcPr>
            <w:tcW w:w="1021" w:type="dxa"/>
          </w:tcPr>
          <w:p w14:paraId="049CC7A6" w14:textId="77777777" w:rsidR="00897956" w:rsidRPr="00481D2D" w:rsidRDefault="00897956">
            <w:pPr>
              <w:pStyle w:val="TAL"/>
            </w:pPr>
            <w:r w:rsidRPr="00481D2D">
              <w:t>m</w:t>
            </w:r>
          </w:p>
        </w:tc>
        <w:tc>
          <w:tcPr>
            <w:tcW w:w="1021" w:type="dxa"/>
          </w:tcPr>
          <w:p w14:paraId="0DA3CFE0" w14:textId="77777777" w:rsidR="00897956" w:rsidRPr="00481D2D" w:rsidRDefault="00897956">
            <w:pPr>
              <w:pStyle w:val="TAL"/>
            </w:pPr>
            <w:r w:rsidRPr="00481D2D">
              <w:t>m</w:t>
            </w:r>
          </w:p>
        </w:tc>
      </w:tr>
      <w:tr w:rsidR="00897956" w:rsidRPr="00481D2D" w14:paraId="44D7A9B0" w14:textId="77777777">
        <w:trPr>
          <w:cantSplit/>
        </w:trPr>
        <w:tc>
          <w:tcPr>
            <w:tcW w:w="9642" w:type="dxa"/>
            <w:gridSpan w:val="8"/>
          </w:tcPr>
          <w:p w14:paraId="6D73CFA9"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0EF27D29" w14:textId="77777777"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07B83DA1" w14:textId="77777777" w:rsidR="00897956" w:rsidRPr="00481D2D" w:rsidRDefault="00897956">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14:paraId="4220F1A6" w14:textId="77777777" w:rsidR="00897956" w:rsidRPr="00481D2D" w:rsidRDefault="00897956">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04E354EF" w14:textId="77777777" w:rsidR="00897956" w:rsidRPr="00481D2D" w:rsidRDefault="00897956">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203E1052" w14:textId="77777777" w:rsidR="00897956" w:rsidRPr="00481D2D" w:rsidRDefault="00897956">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0804D5CF" w14:textId="77777777" w:rsidR="00897956" w:rsidRPr="00481D2D" w:rsidRDefault="00897956">
            <w:pPr>
              <w:pStyle w:val="TAN"/>
            </w:pPr>
            <w:r w:rsidRPr="00481D2D">
              <w:t>c7:</w:t>
            </w:r>
            <w:r w:rsidRPr="00481D2D">
              <w:tab/>
              <w:t xml:space="preserve">IF A.162/14 THEN </w:t>
            </w:r>
            <w:r w:rsidR="00652A69" w:rsidRPr="00481D2D">
              <w:t xml:space="preserve">o </w:t>
            </w:r>
            <w:smartTag w:uri="urn:schemas-microsoft-com:office:smarttags" w:element="stockticker">
              <w:r w:rsidRPr="00481D2D">
                <w:t>ELSE</w:t>
              </w:r>
            </w:smartTag>
            <w:r w:rsidRPr="00481D2D">
              <w:t xml:space="preserve"> i - - the requirement to be able to insert itself in the subsequent transactions in a dialog.</w:t>
            </w:r>
          </w:p>
          <w:p w14:paraId="3C8B2CA2" w14:textId="77777777" w:rsidR="00897956" w:rsidRPr="00481D2D" w:rsidRDefault="00897956">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23C12CD" w14:textId="77777777" w:rsidR="00897956" w:rsidRPr="00481D2D" w:rsidRDefault="00897956">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5AA150C" w14:textId="77777777" w:rsidR="00897956" w:rsidRPr="00481D2D" w:rsidRDefault="00897956">
            <w:pPr>
              <w:pStyle w:val="TAN"/>
            </w:pPr>
            <w:r w:rsidRPr="00481D2D">
              <w:t>c10:</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8F62748" w14:textId="77777777" w:rsidR="00897956" w:rsidRPr="00481D2D" w:rsidRDefault="00897956">
            <w:pPr>
              <w:pStyle w:val="TAN"/>
            </w:pPr>
            <w:r w:rsidRPr="00481D2D">
              <w:t>c11:</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64DB84A" w14:textId="77777777" w:rsidR="00897956" w:rsidRPr="00481D2D" w:rsidRDefault="00897956">
            <w:pPr>
              <w:pStyle w:val="TAN"/>
            </w:pPr>
            <w:r w:rsidRPr="00481D2D">
              <w:t>c12:</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EA3E57E" w14:textId="77777777" w:rsidR="00897956" w:rsidRPr="00481D2D" w:rsidRDefault="00897956">
            <w:pPr>
              <w:pStyle w:val="TAN"/>
            </w:pPr>
            <w:r w:rsidRPr="00481D2D">
              <w:t>c13:</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70A80137" w14:textId="77777777" w:rsidR="00897956" w:rsidRPr="00481D2D" w:rsidRDefault="00897956">
            <w:pPr>
              <w:pStyle w:val="TAN"/>
            </w:pPr>
            <w:r w:rsidRPr="00481D2D">
              <w:t>c14:</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843914A" w14:textId="77777777" w:rsidR="00897956" w:rsidRPr="00481D2D" w:rsidRDefault="00897956">
            <w:pPr>
              <w:pStyle w:val="TAN"/>
            </w:pPr>
            <w:r w:rsidRPr="00481D2D">
              <w:t>c15:</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329BCE4" w14:textId="77777777" w:rsidR="00897956" w:rsidRPr="00481D2D" w:rsidRDefault="00897956">
            <w:pPr>
              <w:pStyle w:val="TAN"/>
            </w:pPr>
            <w:r w:rsidRPr="00481D2D">
              <w:t>c1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03405E29" w14:textId="77777777" w:rsidR="00897956" w:rsidRPr="00481D2D" w:rsidRDefault="00897956">
            <w:pPr>
              <w:pStyle w:val="TAN"/>
            </w:pPr>
            <w:r w:rsidRPr="00481D2D">
              <w:t>c1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5768EA83" w14:textId="77777777" w:rsidR="00897956" w:rsidRPr="00481D2D" w:rsidRDefault="00897956">
            <w:pPr>
              <w:pStyle w:val="TAN"/>
            </w:pPr>
            <w:r w:rsidRPr="00481D2D">
              <w:t>c1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6EF99674" w14:textId="77777777" w:rsidR="00897956" w:rsidRPr="00481D2D" w:rsidRDefault="00897956">
            <w:pPr>
              <w:pStyle w:val="TAN"/>
            </w:pPr>
            <w:r w:rsidRPr="00481D2D">
              <w:t>c19:</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780DE270" w14:textId="77777777" w:rsidR="00897956" w:rsidRPr="00481D2D" w:rsidRDefault="00897956">
            <w:pPr>
              <w:pStyle w:val="TAN"/>
            </w:pPr>
            <w:r w:rsidRPr="00481D2D">
              <w:t>c20:</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47B4DE18" w14:textId="77777777" w:rsidR="003E4A8C" w:rsidRPr="00481D2D" w:rsidRDefault="00897956" w:rsidP="003E4A8C">
            <w:pPr>
              <w:pStyle w:val="TAN"/>
            </w:pPr>
            <w:r w:rsidRPr="00481D2D">
              <w:t>c2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00B91EDB" w14:textId="77777777" w:rsidR="003E4A8C" w:rsidRPr="00481D2D" w:rsidRDefault="003E4A8C" w:rsidP="003E4A8C">
            <w:pPr>
              <w:pStyle w:val="TAN"/>
              <w:keepNext w:val="0"/>
              <w:keepLines w:val="0"/>
            </w:pPr>
            <w:r w:rsidRPr="00481D2D">
              <w:t>c22:</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58E16CC2" w14:textId="77777777" w:rsidR="00755651" w:rsidRPr="00481D2D" w:rsidRDefault="00755651" w:rsidP="00755651">
            <w:pPr>
              <w:pStyle w:val="TAN"/>
              <w:rPr>
                <w:szCs w:val="24"/>
              </w:rPr>
            </w:pPr>
            <w:r w:rsidRPr="00481D2D">
              <w:rPr>
                <w:szCs w:val="24"/>
              </w:rPr>
              <w:t>c26:</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5B1626F7" w14:textId="77777777" w:rsidR="007975E9" w:rsidRPr="00481D2D" w:rsidRDefault="00755651" w:rsidP="007975E9">
            <w:pPr>
              <w:pStyle w:val="TAN"/>
              <w:rPr>
                <w:rFonts w:eastAsia="SimSun"/>
                <w:lang w:eastAsia="zh-CN"/>
              </w:rPr>
            </w:pPr>
            <w:r w:rsidRPr="00481D2D">
              <w:rPr>
                <w:szCs w:val="24"/>
              </w:rPr>
              <w:t>c27:</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7BE1CAE3" w14:textId="77777777" w:rsidR="007975E9" w:rsidRPr="00481D2D" w:rsidRDefault="007975E9" w:rsidP="007975E9">
            <w:pPr>
              <w:pStyle w:val="TAN"/>
            </w:pPr>
            <w:r w:rsidRPr="00481D2D">
              <w:t>c28:</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20315BA8" w14:textId="77777777" w:rsidR="00755651" w:rsidRPr="00481D2D" w:rsidRDefault="007975E9" w:rsidP="007975E9">
            <w:pPr>
              <w:pStyle w:val="TAN"/>
              <w:rPr>
                <w:rFonts w:eastAsia="SimSun"/>
                <w:lang w:eastAsia="zh-CN"/>
              </w:rPr>
            </w:pPr>
            <w:r w:rsidRPr="00481D2D">
              <w:t>c29:</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2095F2CE" w14:textId="77777777" w:rsidR="00047EC0" w:rsidRPr="00481D2D" w:rsidRDefault="00546923" w:rsidP="00047EC0">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33909A36" w14:textId="77777777" w:rsidR="00897956" w:rsidRPr="00481D2D" w:rsidRDefault="00047EC0" w:rsidP="00047EC0">
            <w:pPr>
              <w:pStyle w:val="TAN"/>
              <w:rPr>
                <w:rFonts w:eastAsia="SimSun"/>
                <w:lang w:eastAsia="zh-CN"/>
              </w:rPr>
            </w:pPr>
            <w:r w:rsidRPr="00481D2D">
              <w:rPr>
                <w:rFonts w:eastAsia="SimSun"/>
                <w:lang w:eastAsia="zh-CN"/>
              </w:rPr>
              <w:t>c4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D78C722" w14:textId="77777777" w:rsidR="00B65C0C" w:rsidRPr="00481D2D" w:rsidRDefault="009438ED" w:rsidP="00B65C0C">
            <w:pPr>
              <w:pStyle w:val="TAN"/>
            </w:pPr>
            <w:r w:rsidRPr="00481D2D">
              <w:t>c49:</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2D7C4210" w14:textId="77777777" w:rsidR="009438ED" w:rsidRPr="00481D2D" w:rsidRDefault="00B65C0C" w:rsidP="00B65C0C">
            <w:pPr>
              <w:pStyle w:val="TAN"/>
            </w:pPr>
            <w:r w:rsidRPr="00481D2D">
              <w:t>c50:</w:t>
            </w:r>
            <w:r w:rsidRPr="00481D2D">
              <w:tab/>
              <w:t xml:space="preserve">IF A.4/112 THEN o </w:t>
            </w:r>
            <w:smartTag w:uri="urn:schemas-microsoft-com:office:smarttags" w:element="stockticker">
              <w:r w:rsidRPr="00481D2D">
                <w:t>ELSE</w:t>
              </w:r>
            </w:smartTag>
            <w:r w:rsidRPr="00481D2D">
              <w:t xml:space="preserve"> n/a - - resource sharing.</w:t>
            </w:r>
          </w:p>
          <w:p w14:paraId="12FF2A12" w14:textId="77777777" w:rsidR="002140EB" w:rsidRPr="00481D2D" w:rsidRDefault="002140EB" w:rsidP="002140EB">
            <w:pPr>
              <w:pStyle w:val="TAN"/>
            </w:pPr>
            <w:r w:rsidRPr="00481D2D">
              <w:t>c51:</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61FDA83D" w14:textId="77777777" w:rsidR="002140EB" w:rsidRPr="00481D2D" w:rsidRDefault="002140EB" w:rsidP="002140EB">
            <w:pPr>
              <w:pStyle w:val="TAN"/>
            </w:pPr>
            <w:r w:rsidRPr="00481D2D">
              <w:t>c52:</w:t>
            </w:r>
            <w:r w:rsidRPr="00481D2D">
              <w:tab/>
              <w:t>IF A.162/</w:t>
            </w:r>
            <w:r w:rsidR="00AE1243" w:rsidRPr="00481D2D">
              <w:t>43</w:t>
            </w:r>
            <w:r w:rsidRPr="00481D2D">
              <w:t xml:space="preserve"> THEN m </w:t>
            </w:r>
            <w:r w:rsidR="00AE1243" w:rsidRPr="00481D2D">
              <w:t>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5B2C12BC" w14:textId="77777777" w:rsidR="0063111F" w:rsidRPr="00481D2D" w:rsidRDefault="0063111F" w:rsidP="002140EB">
            <w:pPr>
              <w:pStyle w:val="TAN"/>
            </w:pPr>
            <w:r w:rsidRPr="00481D2D">
              <w:t>c53:</w:t>
            </w:r>
            <w:r w:rsidRPr="00481D2D">
              <w:tab/>
              <w:t xml:space="preserve">IF A.162/124 THEN o </w:t>
            </w:r>
            <w:smartTag w:uri="urn:schemas-microsoft-com:office:smarttags" w:element="stockticker">
              <w:r w:rsidRPr="00481D2D">
                <w:t>ELSE</w:t>
              </w:r>
            </w:smartTag>
            <w:r w:rsidRPr="00481D2D">
              <w:t xml:space="preserve"> n/a - - priority sharing.</w:t>
            </w:r>
          </w:p>
        </w:tc>
      </w:tr>
      <w:tr w:rsidR="00897956" w:rsidRPr="00481D2D" w14:paraId="25669C13" w14:textId="77777777">
        <w:trPr>
          <w:cantSplit/>
        </w:trPr>
        <w:tc>
          <w:tcPr>
            <w:tcW w:w="9642" w:type="dxa"/>
            <w:gridSpan w:val="8"/>
          </w:tcPr>
          <w:p w14:paraId="2095944A"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6C7E396D" w14:textId="77777777" w:rsidR="00897956" w:rsidRPr="00481D2D" w:rsidRDefault="00897956"/>
    <w:p w14:paraId="416DF11A" w14:textId="77777777" w:rsidR="00897956" w:rsidRPr="00481D2D" w:rsidRDefault="00897956">
      <w:pPr>
        <w:keepNext/>
        <w:keepLines/>
      </w:pPr>
      <w:r w:rsidRPr="00481D2D">
        <w:t>Prerequisite A.163/14 - - PRACK request</w:t>
      </w:r>
    </w:p>
    <w:p w14:paraId="31C73881" w14:textId="77777777" w:rsidR="00897956" w:rsidRPr="00481D2D" w:rsidRDefault="00897956">
      <w:pPr>
        <w:pStyle w:val="TH"/>
      </w:pPr>
      <w:r w:rsidRPr="00481D2D">
        <w:t>Table A.248: Supported message bodie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0C314A" w14:textId="77777777">
        <w:trPr>
          <w:cantSplit/>
        </w:trPr>
        <w:tc>
          <w:tcPr>
            <w:tcW w:w="851" w:type="dxa"/>
            <w:vMerge w:val="restart"/>
          </w:tcPr>
          <w:p w14:paraId="42CF8055" w14:textId="77777777" w:rsidR="00897956" w:rsidRPr="00481D2D" w:rsidRDefault="00897956">
            <w:pPr>
              <w:pStyle w:val="TAH"/>
            </w:pPr>
            <w:r w:rsidRPr="00481D2D">
              <w:t>Item</w:t>
            </w:r>
          </w:p>
        </w:tc>
        <w:tc>
          <w:tcPr>
            <w:tcW w:w="2665" w:type="dxa"/>
            <w:vMerge w:val="restart"/>
          </w:tcPr>
          <w:p w14:paraId="2D7B240E" w14:textId="77777777" w:rsidR="00897956" w:rsidRPr="00481D2D" w:rsidRDefault="00897956">
            <w:pPr>
              <w:pStyle w:val="TAH"/>
            </w:pPr>
            <w:r w:rsidRPr="00481D2D">
              <w:t>Header</w:t>
            </w:r>
          </w:p>
        </w:tc>
        <w:tc>
          <w:tcPr>
            <w:tcW w:w="3063" w:type="dxa"/>
            <w:gridSpan w:val="3"/>
          </w:tcPr>
          <w:p w14:paraId="68230B7E" w14:textId="77777777" w:rsidR="00897956" w:rsidRPr="00481D2D" w:rsidRDefault="00897956">
            <w:pPr>
              <w:pStyle w:val="TAH"/>
            </w:pPr>
            <w:r w:rsidRPr="00481D2D">
              <w:t>Sending</w:t>
            </w:r>
          </w:p>
        </w:tc>
        <w:tc>
          <w:tcPr>
            <w:tcW w:w="3063" w:type="dxa"/>
            <w:gridSpan w:val="3"/>
          </w:tcPr>
          <w:p w14:paraId="237CDBE2" w14:textId="77777777" w:rsidR="00897956" w:rsidRPr="00481D2D" w:rsidRDefault="00897956">
            <w:pPr>
              <w:pStyle w:val="TAH"/>
              <w:rPr>
                <w:b w:val="0"/>
              </w:rPr>
            </w:pPr>
            <w:r w:rsidRPr="00481D2D">
              <w:t>Receiving</w:t>
            </w:r>
          </w:p>
        </w:tc>
      </w:tr>
      <w:tr w:rsidR="00897956" w:rsidRPr="00481D2D" w14:paraId="58A7B341" w14:textId="77777777">
        <w:trPr>
          <w:cantSplit/>
        </w:trPr>
        <w:tc>
          <w:tcPr>
            <w:tcW w:w="851" w:type="dxa"/>
            <w:vMerge/>
          </w:tcPr>
          <w:p w14:paraId="56CBA299" w14:textId="77777777" w:rsidR="00897956" w:rsidRPr="00481D2D" w:rsidRDefault="00897956">
            <w:pPr>
              <w:pStyle w:val="TAH"/>
            </w:pPr>
          </w:p>
        </w:tc>
        <w:tc>
          <w:tcPr>
            <w:tcW w:w="2665" w:type="dxa"/>
            <w:vMerge/>
          </w:tcPr>
          <w:p w14:paraId="5D29A2B2" w14:textId="77777777" w:rsidR="00897956" w:rsidRPr="00481D2D" w:rsidRDefault="00897956">
            <w:pPr>
              <w:pStyle w:val="TAH"/>
            </w:pPr>
          </w:p>
        </w:tc>
        <w:tc>
          <w:tcPr>
            <w:tcW w:w="1021" w:type="dxa"/>
          </w:tcPr>
          <w:p w14:paraId="21535BB6" w14:textId="77777777" w:rsidR="00897956" w:rsidRPr="00481D2D" w:rsidRDefault="00897956">
            <w:pPr>
              <w:pStyle w:val="TAH"/>
            </w:pPr>
            <w:r w:rsidRPr="00481D2D">
              <w:t>Ref.</w:t>
            </w:r>
          </w:p>
        </w:tc>
        <w:tc>
          <w:tcPr>
            <w:tcW w:w="1021" w:type="dxa"/>
          </w:tcPr>
          <w:p w14:paraId="15F20ED1" w14:textId="77777777" w:rsidR="00897956" w:rsidRPr="00481D2D" w:rsidRDefault="00897956">
            <w:pPr>
              <w:pStyle w:val="TAH"/>
            </w:pPr>
            <w:r w:rsidRPr="00481D2D">
              <w:t>RFC status</w:t>
            </w:r>
          </w:p>
        </w:tc>
        <w:tc>
          <w:tcPr>
            <w:tcW w:w="1021" w:type="dxa"/>
          </w:tcPr>
          <w:p w14:paraId="022F1629" w14:textId="77777777" w:rsidR="00897956" w:rsidRPr="00481D2D" w:rsidRDefault="00897956">
            <w:pPr>
              <w:pStyle w:val="TAH"/>
            </w:pPr>
            <w:r w:rsidRPr="00481D2D">
              <w:t>Profile status</w:t>
            </w:r>
          </w:p>
        </w:tc>
        <w:tc>
          <w:tcPr>
            <w:tcW w:w="1021" w:type="dxa"/>
          </w:tcPr>
          <w:p w14:paraId="6371D924" w14:textId="77777777" w:rsidR="00897956" w:rsidRPr="00481D2D" w:rsidRDefault="00897956">
            <w:pPr>
              <w:pStyle w:val="TAH"/>
            </w:pPr>
            <w:r w:rsidRPr="00481D2D">
              <w:t>Ref.</w:t>
            </w:r>
          </w:p>
        </w:tc>
        <w:tc>
          <w:tcPr>
            <w:tcW w:w="1021" w:type="dxa"/>
          </w:tcPr>
          <w:p w14:paraId="21A42767" w14:textId="77777777" w:rsidR="00897956" w:rsidRPr="00481D2D" w:rsidRDefault="00897956">
            <w:pPr>
              <w:pStyle w:val="TAH"/>
            </w:pPr>
            <w:r w:rsidRPr="00481D2D">
              <w:t>RFC status</w:t>
            </w:r>
          </w:p>
        </w:tc>
        <w:tc>
          <w:tcPr>
            <w:tcW w:w="1021" w:type="dxa"/>
          </w:tcPr>
          <w:p w14:paraId="3188656C" w14:textId="77777777" w:rsidR="00897956" w:rsidRPr="00481D2D" w:rsidRDefault="00897956">
            <w:pPr>
              <w:pStyle w:val="TAH"/>
            </w:pPr>
            <w:r w:rsidRPr="00481D2D">
              <w:t>Profile status</w:t>
            </w:r>
          </w:p>
        </w:tc>
      </w:tr>
      <w:tr w:rsidR="00897956" w:rsidRPr="00481D2D" w14:paraId="176EC8B2" w14:textId="77777777">
        <w:tc>
          <w:tcPr>
            <w:tcW w:w="851" w:type="dxa"/>
          </w:tcPr>
          <w:p w14:paraId="3494A858" w14:textId="77777777" w:rsidR="00897956" w:rsidRPr="00481D2D" w:rsidRDefault="00897956">
            <w:pPr>
              <w:pStyle w:val="TAL"/>
            </w:pPr>
            <w:r w:rsidRPr="00481D2D">
              <w:t>1</w:t>
            </w:r>
          </w:p>
        </w:tc>
        <w:tc>
          <w:tcPr>
            <w:tcW w:w="2665" w:type="dxa"/>
          </w:tcPr>
          <w:p w14:paraId="460B08BE" w14:textId="77777777" w:rsidR="00897956" w:rsidRPr="00481D2D" w:rsidRDefault="00897956">
            <w:pPr>
              <w:pStyle w:val="TAL"/>
            </w:pPr>
          </w:p>
        </w:tc>
        <w:tc>
          <w:tcPr>
            <w:tcW w:w="1021" w:type="dxa"/>
          </w:tcPr>
          <w:p w14:paraId="305B3385" w14:textId="77777777" w:rsidR="00897956" w:rsidRPr="00481D2D" w:rsidRDefault="00897956">
            <w:pPr>
              <w:pStyle w:val="TAL"/>
            </w:pPr>
          </w:p>
        </w:tc>
        <w:tc>
          <w:tcPr>
            <w:tcW w:w="1021" w:type="dxa"/>
          </w:tcPr>
          <w:p w14:paraId="35D44EA2" w14:textId="77777777" w:rsidR="00897956" w:rsidRPr="00481D2D" w:rsidRDefault="00897956">
            <w:pPr>
              <w:pStyle w:val="TAL"/>
            </w:pPr>
          </w:p>
        </w:tc>
        <w:tc>
          <w:tcPr>
            <w:tcW w:w="1021" w:type="dxa"/>
          </w:tcPr>
          <w:p w14:paraId="2CD9641C" w14:textId="77777777" w:rsidR="00897956" w:rsidRPr="00481D2D" w:rsidRDefault="00897956">
            <w:pPr>
              <w:pStyle w:val="TAL"/>
            </w:pPr>
          </w:p>
        </w:tc>
        <w:tc>
          <w:tcPr>
            <w:tcW w:w="1021" w:type="dxa"/>
          </w:tcPr>
          <w:p w14:paraId="2AE2560C" w14:textId="77777777" w:rsidR="00897956" w:rsidRPr="00481D2D" w:rsidRDefault="00897956">
            <w:pPr>
              <w:pStyle w:val="TAL"/>
            </w:pPr>
          </w:p>
        </w:tc>
        <w:tc>
          <w:tcPr>
            <w:tcW w:w="1021" w:type="dxa"/>
          </w:tcPr>
          <w:p w14:paraId="480BD5F6" w14:textId="77777777" w:rsidR="00897956" w:rsidRPr="00481D2D" w:rsidRDefault="00897956">
            <w:pPr>
              <w:pStyle w:val="TAL"/>
            </w:pPr>
          </w:p>
        </w:tc>
        <w:tc>
          <w:tcPr>
            <w:tcW w:w="1021" w:type="dxa"/>
          </w:tcPr>
          <w:p w14:paraId="091C22C6" w14:textId="77777777" w:rsidR="00897956" w:rsidRPr="00481D2D" w:rsidRDefault="00897956">
            <w:pPr>
              <w:pStyle w:val="TAL"/>
            </w:pPr>
          </w:p>
        </w:tc>
      </w:tr>
    </w:tbl>
    <w:p w14:paraId="10160213" w14:textId="77777777" w:rsidR="00897956" w:rsidRPr="00481D2D" w:rsidRDefault="00897956"/>
    <w:p w14:paraId="375A493A" w14:textId="77777777" w:rsidR="00897956" w:rsidRPr="00481D2D" w:rsidRDefault="00897956">
      <w:pPr>
        <w:pStyle w:val="TH"/>
      </w:pPr>
      <w:r w:rsidRPr="00481D2D">
        <w:t>Table A.249: Void</w:t>
      </w:r>
    </w:p>
    <w:p w14:paraId="1DB80400" w14:textId="77777777" w:rsidR="00986966" w:rsidRPr="00481D2D" w:rsidRDefault="00986966" w:rsidP="00986966">
      <w:pPr>
        <w:keepNext/>
        <w:keepLines/>
      </w:pPr>
      <w:r w:rsidRPr="00481D2D">
        <w:t>Prerequisite A.163/15 - - PRACK response</w:t>
      </w:r>
    </w:p>
    <w:p w14:paraId="377E23E1" w14:textId="77777777" w:rsidR="00986966" w:rsidRPr="00481D2D" w:rsidRDefault="00986966" w:rsidP="00986966">
      <w:pPr>
        <w:keepNext/>
        <w:keepLines/>
      </w:pPr>
      <w:r w:rsidRPr="00481D2D">
        <w:t>Prerequisite: A.164/1 - - Additional for 100 (Trying) response</w:t>
      </w:r>
    </w:p>
    <w:p w14:paraId="7D334B32" w14:textId="77777777" w:rsidR="00986966" w:rsidRPr="00481D2D" w:rsidRDefault="00986966" w:rsidP="00986966">
      <w:pPr>
        <w:pStyle w:val="TH"/>
      </w:pPr>
      <w:r w:rsidRPr="00481D2D">
        <w:t>Table A.249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6966" w:rsidRPr="00481D2D" w14:paraId="41024BF3" w14:textId="77777777">
        <w:trPr>
          <w:cantSplit/>
        </w:trPr>
        <w:tc>
          <w:tcPr>
            <w:tcW w:w="851" w:type="dxa"/>
            <w:vMerge w:val="restart"/>
          </w:tcPr>
          <w:p w14:paraId="33D8C2EA" w14:textId="77777777" w:rsidR="00986966" w:rsidRPr="00481D2D" w:rsidRDefault="00986966" w:rsidP="00D43FE6">
            <w:pPr>
              <w:pStyle w:val="TAH"/>
            </w:pPr>
            <w:r w:rsidRPr="00481D2D">
              <w:t>Item</w:t>
            </w:r>
          </w:p>
        </w:tc>
        <w:tc>
          <w:tcPr>
            <w:tcW w:w="2665" w:type="dxa"/>
            <w:vMerge w:val="restart"/>
          </w:tcPr>
          <w:p w14:paraId="1DBA4754" w14:textId="77777777" w:rsidR="00986966" w:rsidRPr="00481D2D" w:rsidRDefault="00986966" w:rsidP="00D43FE6">
            <w:pPr>
              <w:pStyle w:val="TAH"/>
            </w:pPr>
            <w:r w:rsidRPr="00481D2D">
              <w:t>Header</w:t>
            </w:r>
            <w:r w:rsidR="003B352C" w:rsidRPr="00481D2D">
              <w:t xml:space="preserve"> field</w:t>
            </w:r>
          </w:p>
        </w:tc>
        <w:tc>
          <w:tcPr>
            <w:tcW w:w="3063" w:type="dxa"/>
            <w:gridSpan w:val="3"/>
          </w:tcPr>
          <w:p w14:paraId="0E4F1D76" w14:textId="77777777" w:rsidR="00986966" w:rsidRPr="00481D2D" w:rsidRDefault="00986966" w:rsidP="00D43FE6">
            <w:pPr>
              <w:pStyle w:val="TAH"/>
            </w:pPr>
            <w:r w:rsidRPr="00481D2D">
              <w:t>Sending</w:t>
            </w:r>
          </w:p>
        </w:tc>
        <w:tc>
          <w:tcPr>
            <w:tcW w:w="3063" w:type="dxa"/>
            <w:gridSpan w:val="3"/>
          </w:tcPr>
          <w:p w14:paraId="0C29F756" w14:textId="77777777" w:rsidR="00986966" w:rsidRPr="00481D2D" w:rsidRDefault="00986966" w:rsidP="00D43FE6">
            <w:pPr>
              <w:pStyle w:val="TAH"/>
              <w:rPr>
                <w:b w:val="0"/>
              </w:rPr>
            </w:pPr>
            <w:r w:rsidRPr="00481D2D">
              <w:t>Receiving</w:t>
            </w:r>
          </w:p>
        </w:tc>
      </w:tr>
      <w:tr w:rsidR="00986966" w:rsidRPr="00481D2D" w14:paraId="178FDE3A" w14:textId="77777777">
        <w:trPr>
          <w:cantSplit/>
        </w:trPr>
        <w:tc>
          <w:tcPr>
            <w:tcW w:w="851" w:type="dxa"/>
            <w:vMerge/>
          </w:tcPr>
          <w:p w14:paraId="10287B7A" w14:textId="77777777" w:rsidR="00986966" w:rsidRPr="00481D2D" w:rsidRDefault="00986966" w:rsidP="00D43FE6">
            <w:pPr>
              <w:pStyle w:val="TAH"/>
            </w:pPr>
          </w:p>
        </w:tc>
        <w:tc>
          <w:tcPr>
            <w:tcW w:w="2665" w:type="dxa"/>
            <w:vMerge/>
          </w:tcPr>
          <w:p w14:paraId="7C15B4C2" w14:textId="77777777" w:rsidR="00986966" w:rsidRPr="00481D2D" w:rsidRDefault="00986966" w:rsidP="00D43FE6">
            <w:pPr>
              <w:pStyle w:val="TAH"/>
            </w:pPr>
          </w:p>
        </w:tc>
        <w:tc>
          <w:tcPr>
            <w:tcW w:w="1021" w:type="dxa"/>
          </w:tcPr>
          <w:p w14:paraId="67C47494" w14:textId="77777777" w:rsidR="00986966" w:rsidRPr="00481D2D" w:rsidRDefault="00986966" w:rsidP="00D43FE6">
            <w:pPr>
              <w:pStyle w:val="TAH"/>
            </w:pPr>
            <w:r w:rsidRPr="00481D2D">
              <w:t>Ref.</w:t>
            </w:r>
          </w:p>
        </w:tc>
        <w:tc>
          <w:tcPr>
            <w:tcW w:w="1021" w:type="dxa"/>
          </w:tcPr>
          <w:p w14:paraId="76B94693" w14:textId="77777777" w:rsidR="00986966" w:rsidRPr="00481D2D" w:rsidRDefault="00986966" w:rsidP="00D43FE6">
            <w:pPr>
              <w:pStyle w:val="TAH"/>
            </w:pPr>
            <w:r w:rsidRPr="00481D2D">
              <w:t>RFC status</w:t>
            </w:r>
          </w:p>
        </w:tc>
        <w:tc>
          <w:tcPr>
            <w:tcW w:w="1021" w:type="dxa"/>
          </w:tcPr>
          <w:p w14:paraId="3CD57C6C" w14:textId="77777777" w:rsidR="00986966" w:rsidRPr="00481D2D" w:rsidRDefault="00986966" w:rsidP="00D43FE6">
            <w:pPr>
              <w:pStyle w:val="TAH"/>
            </w:pPr>
            <w:r w:rsidRPr="00481D2D">
              <w:t>Profile status</w:t>
            </w:r>
          </w:p>
        </w:tc>
        <w:tc>
          <w:tcPr>
            <w:tcW w:w="1021" w:type="dxa"/>
          </w:tcPr>
          <w:p w14:paraId="6513215C" w14:textId="77777777" w:rsidR="00986966" w:rsidRPr="00481D2D" w:rsidRDefault="00986966" w:rsidP="00D43FE6">
            <w:pPr>
              <w:pStyle w:val="TAH"/>
            </w:pPr>
            <w:r w:rsidRPr="00481D2D">
              <w:t>Ref.</w:t>
            </w:r>
          </w:p>
        </w:tc>
        <w:tc>
          <w:tcPr>
            <w:tcW w:w="1021" w:type="dxa"/>
          </w:tcPr>
          <w:p w14:paraId="29F3B65E" w14:textId="77777777" w:rsidR="00986966" w:rsidRPr="00481D2D" w:rsidRDefault="00986966" w:rsidP="00D43FE6">
            <w:pPr>
              <w:pStyle w:val="TAH"/>
            </w:pPr>
            <w:r w:rsidRPr="00481D2D">
              <w:t>RFC status</w:t>
            </w:r>
          </w:p>
        </w:tc>
        <w:tc>
          <w:tcPr>
            <w:tcW w:w="1021" w:type="dxa"/>
          </w:tcPr>
          <w:p w14:paraId="05A7F5DD" w14:textId="77777777" w:rsidR="00986966" w:rsidRPr="00481D2D" w:rsidRDefault="00986966" w:rsidP="00D43FE6">
            <w:pPr>
              <w:pStyle w:val="TAH"/>
            </w:pPr>
            <w:r w:rsidRPr="00481D2D">
              <w:t>Profile status</w:t>
            </w:r>
          </w:p>
        </w:tc>
      </w:tr>
      <w:tr w:rsidR="00986966" w:rsidRPr="00481D2D" w14:paraId="5D8154E7" w14:textId="77777777">
        <w:tc>
          <w:tcPr>
            <w:tcW w:w="851" w:type="dxa"/>
          </w:tcPr>
          <w:p w14:paraId="054D20BB" w14:textId="77777777" w:rsidR="00986966" w:rsidRPr="00481D2D" w:rsidRDefault="00986966" w:rsidP="00D43FE6">
            <w:pPr>
              <w:pStyle w:val="TAL"/>
            </w:pPr>
            <w:r w:rsidRPr="00481D2D">
              <w:t>1</w:t>
            </w:r>
          </w:p>
        </w:tc>
        <w:tc>
          <w:tcPr>
            <w:tcW w:w="2665" w:type="dxa"/>
          </w:tcPr>
          <w:p w14:paraId="7AED483F" w14:textId="77777777" w:rsidR="00986966" w:rsidRPr="00481D2D" w:rsidRDefault="00986966" w:rsidP="00D43FE6">
            <w:pPr>
              <w:pStyle w:val="TAL"/>
            </w:pPr>
            <w:r w:rsidRPr="00481D2D">
              <w:t>Call-ID</w:t>
            </w:r>
          </w:p>
        </w:tc>
        <w:tc>
          <w:tcPr>
            <w:tcW w:w="1021" w:type="dxa"/>
          </w:tcPr>
          <w:p w14:paraId="7BF9A06E" w14:textId="77777777" w:rsidR="00986966" w:rsidRPr="00481D2D" w:rsidRDefault="00986966" w:rsidP="00D43FE6">
            <w:pPr>
              <w:pStyle w:val="TAL"/>
            </w:pPr>
            <w:r w:rsidRPr="00481D2D">
              <w:t>[26] 20.8</w:t>
            </w:r>
          </w:p>
        </w:tc>
        <w:tc>
          <w:tcPr>
            <w:tcW w:w="1021" w:type="dxa"/>
          </w:tcPr>
          <w:p w14:paraId="328C8C6E" w14:textId="77777777" w:rsidR="00986966" w:rsidRPr="00481D2D" w:rsidRDefault="00986966" w:rsidP="00D43FE6">
            <w:pPr>
              <w:pStyle w:val="TAL"/>
            </w:pPr>
            <w:r w:rsidRPr="00481D2D">
              <w:t>m</w:t>
            </w:r>
          </w:p>
        </w:tc>
        <w:tc>
          <w:tcPr>
            <w:tcW w:w="1021" w:type="dxa"/>
          </w:tcPr>
          <w:p w14:paraId="54F42429" w14:textId="77777777" w:rsidR="00986966" w:rsidRPr="00481D2D" w:rsidRDefault="00986966" w:rsidP="00D43FE6">
            <w:pPr>
              <w:pStyle w:val="TAL"/>
            </w:pPr>
            <w:r w:rsidRPr="00481D2D">
              <w:t>m</w:t>
            </w:r>
          </w:p>
        </w:tc>
        <w:tc>
          <w:tcPr>
            <w:tcW w:w="1021" w:type="dxa"/>
          </w:tcPr>
          <w:p w14:paraId="351C2EAF" w14:textId="77777777" w:rsidR="00986966" w:rsidRPr="00481D2D" w:rsidRDefault="00986966" w:rsidP="00D43FE6">
            <w:pPr>
              <w:pStyle w:val="TAL"/>
            </w:pPr>
            <w:r w:rsidRPr="00481D2D">
              <w:t>[26] 20.8</w:t>
            </w:r>
          </w:p>
        </w:tc>
        <w:tc>
          <w:tcPr>
            <w:tcW w:w="1021" w:type="dxa"/>
          </w:tcPr>
          <w:p w14:paraId="1537B7BC" w14:textId="77777777" w:rsidR="00986966" w:rsidRPr="00481D2D" w:rsidRDefault="00986966" w:rsidP="00D43FE6">
            <w:pPr>
              <w:pStyle w:val="TAL"/>
            </w:pPr>
            <w:r w:rsidRPr="00481D2D">
              <w:t>m</w:t>
            </w:r>
          </w:p>
        </w:tc>
        <w:tc>
          <w:tcPr>
            <w:tcW w:w="1021" w:type="dxa"/>
          </w:tcPr>
          <w:p w14:paraId="159057B4" w14:textId="77777777" w:rsidR="00986966" w:rsidRPr="00481D2D" w:rsidRDefault="00986966" w:rsidP="00D43FE6">
            <w:pPr>
              <w:pStyle w:val="TAL"/>
            </w:pPr>
            <w:r w:rsidRPr="00481D2D">
              <w:t>m</w:t>
            </w:r>
          </w:p>
        </w:tc>
      </w:tr>
      <w:tr w:rsidR="00986966" w:rsidRPr="00481D2D" w14:paraId="635936DE" w14:textId="77777777">
        <w:tc>
          <w:tcPr>
            <w:tcW w:w="851" w:type="dxa"/>
          </w:tcPr>
          <w:p w14:paraId="45A30AD1" w14:textId="77777777" w:rsidR="00986966" w:rsidRPr="00481D2D" w:rsidRDefault="00986966" w:rsidP="00D43FE6">
            <w:pPr>
              <w:pStyle w:val="TAL"/>
            </w:pPr>
            <w:r w:rsidRPr="00481D2D">
              <w:t>2</w:t>
            </w:r>
          </w:p>
        </w:tc>
        <w:tc>
          <w:tcPr>
            <w:tcW w:w="2665" w:type="dxa"/>
          </w:tcPr>
          <w:p w14:paraId="1AE2D928" w14:textId="77777777" w:rsidR="00986966" w:rsidRPr="00481D2D" w:rsidRDefault="00986966" w:rsidP="00D43FE6">
            <w:pPr>
              <w:pStyle w:val="TAL"/>
            </w:pPr>
            <w:r w:rsidRPr="00481D2D">
              <w:t>Content-Length</w:t>
            </w:r>
          </w:p>
        </w:tc>
        <w:tc>
          <w:tcPr>
            <w:tcW w:w="1021" w:type="dxa"/>
          </w:tcPr>
          <w:p w14:paraId="0BB19639" w14:textId="77777777" w:rsidR="00986966" w:rsidRPr="00481D2D" w:rsidRDefault="00986966" w:rsidP="00D43FE6">
            <w:pPr>
              <w:pStyle w:val="TAL"/>
            </w:pPr>
            <w:r w:rsidRPr="00481D2D">
              <w:t>[26] 20.14</w:t>
            </w:r>
          </w:p>
        </w:tc>
        <w:tc>
          <w:tcPr>
            <w:tcW w:w="1021" w:type="dxa"/>
          </w:tcPr>
          <w:p w14:paraId="36DCAF25" w14:textId="77777777" w:rsidR="00986966" w:rsidRPr="00481D2D" w:rsidRDefault="00986966" w:rsidP="00D43FE6">
            <w:pPr>
              <w:pStyle w:val="TAL"/>
            </w:pPr>
            <w:r w:rsidRPr="00481D2D">
              <w:t>m</w:t>
            </w:r>
          </w:p>
        </w:tc>
        <w:tc>
          <w:tcPr>
            <w:tcW w:w="1021" w:type="dxa"/>
          </w:tcPr>
          <w:p w14:paraId="4B37FF40" w14:textId="77777777" w:rsidR="00986966" w:rsidRPr="00481D2D" w:rsidRDefault="00986966" w:rsidP="00D43FE6">
            <w:pPr>
              <w:pStyle w:val="TAL"/>
            </w:pPr>
            <w:r w:rsidRPr="00481D2D">
              <w:t>m</w:t>
            </w:r>
          </w:p>
        </w:tc>
        <w:tc>
          <w:tcPr>
            <w:tcW w:w="1021" w:type="dxa"/>
          </w:tcPr>
          <w:p w14:paraId="3E4807CD" w14:textId="77777777" w:rsidR="00986966" w:rsidRPr="00481D2D" w:rsidRDefault="00986966" w:rsidP="00D43FE6">
            <w:pPr>
              <w:pStyle w:val="TAL"/>
            </w:pPr>
            <w:r w:rsidRPr="00481D2D">
              <w:t>[26] 20.14</w:t>
            </w:r>
          </w:p>
        </w:tc>
        <w:tc>
          <w:tcPr>
            <w:tcW w:w="1021" w:type="dxa"/>
          </w:tcPr>
          <w:p w14:paraId="6C601D3C" w14:textId="77777777" w:rsidR="00986966" w:rsidRPr="00481D2D" w:rsidRDefault="00986966" w:rsidP="00D43FE6">
            <w:pPr>
              <w:pStyle w:val="TAL"/>
            </w:pPr>
            <w:r w:rsidRPr="00481D2D">
              <w:t>m</w:t>
            </w:r>
          </w:p>
        </w:tc>
        <w:tc>
          <w:tcPr>
            <w:tcW w:w="1021" w:type="dxa"/>
          </w:tcPr>
          <w:p w14:paraId="3E4E77DD" w14:textId="77777777" w:rsidR="00986966" w:rsidRPr="00481D2D" w:rsidRDefault="00986966" w:rsidP="00D43FE6">
            <w:pPr>
              <w:pStyle w:val="TAL"/>
            </w:pPr>
            <w:r w:rsidRPr="00481D2D">
              <w:t>m</w:t>
            </w:r>
          </w:p>
        </w:tc>
      </w:tr>
      <w:tr w:rsidR="00986966" w:rsidRPr="00481D2D" w14:paraId="460E61F2" w14:textId="77777777">
        <w:tc>
          <w:tcPr>
            <w:tcW w:w="851" w:type="dxa"/>
          </w:tcPr>
          <w:p w14:paraId="709ADDD4" w14:textId="77777777" w:rsidR="00986966" w:rsidRPr="00481D2D" w:rsidRDefault="00986966" w:rsidP="00D43FE6">
            <w:pPr>
              <w:pStyle w:val="TAL"/>
            </w:pPr>
            <w:r w:rsidRPr="00481D2D">
              <w:t>3</w:t>
            </w:r>
          </w:p>
        </w:tc>
        <w:tc>
          <w:tcPr>
            <w:tcW w:w="2665" w:type="dxa"/>
          </w:tcPr>
          <w:p w14:paraId="003CFF89" w14:textId="77777777" w:rsidR="00986966" w:rsidRPr="00481D2D" w:rsidRDefault="00986966" w:rsidP="00D43FE6">
            <w:pPr>
              <w:pStyle w:val="TAL"/>
            </w:pPr>
            <w:r w:rsidRPr="00481D2D">
              <w:t>C</w:t>
            </w:r>
            <w:r w:rsidR="00AB6F58" w:rsidRPr="00481D2D">
              <w:t>S</w:t>
            </w:r>
            <w:r w:rsidRPr="00481D2D">
              <w:t>eq</w:t>
            </w:r>
          </w:p>
        </w:tc>
        <w:tc>
          <w:tcPr>
            <w:tcW w:w="1021" w:type="dxa"/>
          </w:tcPr>
          <w:p w14:paraId="3F23E570" w14:textId="77777777" w:rsidR="00986966" w:rsidRPr="00481D2D" w:rsidRDefault="00986966" w:rsidP="00D43FE6">
            <w:pPr>
              <w:pStyle w:val="TAL"/>
            </w:pPr>
            <w:r w:rsidRPr="00481D2D">
              <w:t>[26] 20.16</w:t>
            </w:r>
          </w:p>
        </w:tc>
        <w:tc>
          <w:tcPr>
            <w:tcW w:w="1021" w:type="dxa"/>
          </w:tcPr>
          <w:p w14:paraId="5F25DC25" w14:textId="77777777" w:rsidR="00986966" w:rsidRPr="00481D2D" w:rsidRDefault="00986966" w:rsidP="00D43FE6">
            <w:pPr>
              <w:pStyle w:val="TAL"/>
            </w:pPr>
            <w:r w:rsidRPr="00481D2D">
              <w:t>m</w:t>
            </w:r>
          </w:p>
        </w:tc>
        <w:tc>
          <w:tcPr>
            <w:tcW w:w="1021" w:type="dxa"/>
          </w:tcPr>
          <w:p w14:paraId="4A7B533A" w14:textId="77777777" w:rsidR="00986966" w:rsidRPr="00481D2D" w:rsidRDefault="00986966" w:rsidP="00D43FE6">
            <w:pPr>
              <w:pStyle w:val="TAL"/>
            </w:pPr>
            <w:r w:rsidRPr="00481D2D">
              <w:t>m</w:t>
            </w:r>
          </w:p>
        </w:tc>
        <w:tc>
          <w:tcPr>
            <w:tcW w:w="1021" w:type="dxa"/>
          </w:tcPr>
          <w:p w14:paraId="7834C576" w14:textId="77777777" w:rsidR="00986966" w:rsidRPr="00481D2D" w:rsidRDefault="00986966" w:rsidP="00D43FE6">
            <w:pPr>
              <w:pStyle w:val="TAL"/>
            </w:pPr>
            <w:r w:rsidRPr="00481D2D">
              <w:t>[26] 20.16</w:t>
            </w:r>
          </w:p>
        </w:tc>
        <w:tc>
          <w:tcPr>
            <w:tcW w:w="1021" w:type="dxa"/>
          </w:tcPr>
          <w:p w14:paraId="1B884791" w14:textId="77777777" w:rsidR="00986966" w:rsidRPr="00481D2D" w:rsidRDefault="00986966" w:rsidP="00D43FE6">
            <w:pPr>
              <w:pStyle w:val="TAL"/>
            </w:pPr>
            <w:r w:rsidRPr="00481D2D">
              <w:t>m</w:t>
            </w:r>
          </w:p>
        </w:tc>
        <w:tc>
          <w:tcPr>
            <w:tcW w:w="1021" w:type="dxa"/>
          </w:tcPr>
          <w:p w14:paraId="562E375A" w14:textId="77777777" w:rsidR="00986966" w:rsidRPr="00481D2D" w:rsidRDefault="00986966" w:rsidP="00D43FE6">
            <w:pPr>
              <w:pStyle w:val="TAL"/>
            </w:pPr>
            <w:r w:rsidRPr="00481D2D">
              <w:t>m</w:t>
            </w:r>
          </w:p>
        </w:tc>
      </w:tr>
      <w:tr w:rsidR="00986966" w:rsidRPr="00481D2D" w14:paraId="393348A2" w14:textId="77777777">
        <w:tc>
          <w:tcPr>
            <w:tcW w:w="851" w:type="dxa"/>
          </w:tcPr>
          <w:p w14:paraId="30D04A1F" w14:textId="77777777" w:rsidR="00986966" w:rsidRPr="00481D2D" w:rsidRDefault="00986966" w:rsidP="00D43FE6">
            <w:pPr>
              <w:pStyle w:val="TAL"/>
            </w:pPr>
            <w:r w:rsidRPr="00481D2D">
              <w:t>4</w:t>
            </w:r>
          </w:p>
        </w:tc>
        <w:tc>
          <w:tcPr>
            <w:tcW w:w="2665" w:type="dxa"/>
          </w:tcPr>
          <w:p w14:paraId="41B84C7F" w14:textId="77777777" w:rsidR="00986966" w:rsidRPr="00481D2D" w:rsidRDefault="00986966" w:rsidP="00D43FE6">
            <w:pPr>
              <w:pStyle w:val="TAL"/>
            </w:pPr>
            <w:r w:rsidRPr="00481D2D">
              <w:t>Date</w:t>
            </w:r>
          </w:p>
        </w:tc>
        <w:tc>
          <w:tcPr>
            <w:tcW w:w="1021" w:type="dxa"/>
          </w:tcPr>
          <w:p w14:paraId="565B77AE" w14:textId="77777777" w:rsidR="00986966" w:rsidRPr="00481D2D" w:rsidRDefault="00986966" w:rsidP="00D43FE6">
            <w:pPr>
              <w:pStyle w:val="TAL"/>
            </w:pPr>
            <w:r w:rsidRPr="00481D2D">
              <w:t>[26] 20.17</w:t>
            </w:r>
          </w:p>
        </w:tc>
        <w:tc>
          <w:tcPr>
            <w:tcW w:w="1021" w:type="dxa"/>
          </w:tcPr>
          <w:p w14:paraId="0E0B3C5C" w14:textId="77777777" w:rsidR="00986966" w:rsidRPr="00481D2D" w:rsidRDefault="00986966" w:rsidP="00D43FE6">
            <w:pPr>
              <w:pStyle w:val="TAL"/>
            </w:pPr>
            <w:r w:rsidRPr="00481D2D">
              <w:t>c1</w:t>
            </w:r>
          </w:p>
        </w:tc>
        <w:tc>
          <w:tcPr>
            <w:tcW w:w="1021" w:type="dxa"/>
          </w:tcPr>
          <w:p w14:paraId="60174958" w14:textId="77777777" w:rsidR="00986966" w:rsidRPr="00481D2D" w:rsidRDefault="00986966" w:rsidP="00D43FE6">
            <w:pPr>
              <w:pStyle w:val="TAL"/>
            </w:pPr>
            <w:r w:rsidRPr="00481D2D">
              <w:t>c1</w:t>
            </w:r>
          </w:p>
        </w:tc>
        <w:tc>
          <w:tcPr>
            <w:tcW w:w="1021" w:type="dxa"/>
          </w:tcPr>
          <w:p w14:paraId="7865B073" w14:textId="77777777" w:rsidR="00986966" w:rsidRPr="00481D2D" w:rsidRDefault="00986966" w:rsidP="00D43FE6">
            <w:pPr>
              <w:pStyle w:val="TAL"/>
            </w:pPr>
            <w:r w:rsidRPr="00481D2D">
              <w:t>[26] 20.17</w:t>
            </w:r>
          </w:p>
        </w:tc>
        <w:tc>
          <w:tcPr>
            <w:tcW w:w="1021" w:type="dxa"/>
          </w:tcPr>
          <w:p w14:paraId="702F12CD" w14:textId="77777777" w:rsidR="00986966" w:rsidRPr="00481D2D" w:rsidRDefault="00986966" w:rsidP="00D43FE6">
            <w:pPr>
              <w:pStyle w:val="TAL"/>
            </w:pPr>
            <w:r w:rsidRPr="00481D2D">
              <w:t>c2</w:t>
            </w:r>
          </w:p>
        </w:tc>
        <w:tc>
          <w:tcPr>
            <w:tcW w:w="1021" w:type="dxa"/>
          </w:tcPr>
          <w:p w14:paraId="58F13962" w14:textId="77777777" w:rsidR="00986966" w:rsidRPr="00481D2D" w:rsidRDefault="00986966" w:rsidP="00D43FE6">
            <w:pPr>
              <w:pStyle w:val="TAL"/>
            </w:pPr>
            <w:r w:rsidRPr="00481D2D">
              <w:t>c2</w:t>
            </w:r>
          </w:p>
        </w:tc>
      </w:tr>
      <w:tr w:rsidR="00986966" w:rsidRPr="00481D2D" w14:paraId="65BD4387" w14:textId="77777777">
        <w:tc>
          <w:tcPr>
            <w:tcW w:w="851" w:type="dxa"/>
          </w:tcPr>
          <w:p w14:paraId="7F763521" w14:textId="77777777" w:rsidR="00986966" w:rsidRPr="00481D2D" w:rsidRDefault="00986966" w:rsidP="00D43FE6">
            <w:pPr>
              <w:pStyle w:val="TAL"/>
            </w:pPr>
            <w:r w:rsidRPr="00481D2D">
              <w:t>5</w:t>
            </w:r>
          </w:p>
        </w:tc>
        <w:tc>
          <w:tcPr>
            <w:tcW w:w="2665" w:type="dxa"/>
          </w:tcPr>
          <w:p w14:paraId="74E141B9" w14:textId="77777777" w:rsidR="00986966" w:rsidRPr="00481D2D" w:rsidRDefault="00986966" w:rsidP="00D43FE6">
            <w:pPr>
              <w:pStyle w:val="TAL"/>
            </w:pPr>
            <w:r w:rsidRPr="00481D2D">
              <w:t>From</w:t>
            </w:r>
          </w:p>
        </w:tc>
        <w:tc>
          <w:tcPr>
            <w:tcW w:w="1021" w:type="dxa"/>
          </w:tcPr>
          <w:p w14:paraId="00A35776" w14:textId="77777777" w:rsidR="00986966" w:rsidRPr="00481D2D" w:rsidRDefault="00986966" w:rsidP="00D43FE6">
            <w:pPr>
              <w:pStyle w:val="TAL"/>
            </w:pPr>
            <w:r w:rsidRPr="00481D2D">
              <w:t>[26] 20.20</w:t>
            </w:r>
          </w:p>
        </w:tc>
        <w:tc>
          <w:tcPr>
            <w:tcW w:w="1021" w:type="dxa"/>
          </w:tcPr>
          <w:p w14:paraId="155F0A15" w14:textId="77777777" w:rsidR="00986966" w:rsidRPr="00481D2D" w:rsidRDefault="00986966" w:rsidP="00D43FE6">
            <w:pPr>
              <w:pStyle w:val="TAL"/>
            </w:pPr>
            <w:r w:rsidRPr="00481D2D">
              <w:t>m</w:t>
            </w:r>
          </w:p>
        </w:tc>
        <w:tc>
          <w:tcPr>
            <w:tcW w:w="1021" w:type="dxa"/>
          </w:tcPr>
          <w:p w14:paraId="7A1294A7" w14:textId="77777777" w:rsidR="00986966" w:rsidRPr="00481D2D" w:rsidRDefault="00986966" w:rsidP="00D43FE6">
            <w:pPr>
              <w:pStyle w:val="TAL"/>
            </w:pPr>
            <w:r w:rsidRPr="00481D2D">
              <w:t>m</w:t>
            </w:r>
          </w:p>
        </w:tc>
        <w:tc>
          <w:tcPr>
            <w:tcW w:w="1021" w:type="dxa"/>
          </w:tcPr>
          <w:p w14:paraId="35DDCBE2" w14:textId="77777777" w:rsidR="00986966" w:rsidRPr="00481D2D" w:rsidRDefault="00986966" w:rsidP="00D43FE6">
            <w:pPr>
              <w:pStyle w:val="TAL"/>
            </w:pPr>
            <w:r w:rsidRPr="00481D2D">
              <w:t>[26] 20.20</w:t>
            </w:r>
          </w:p>
        </w:tc>
        <w:tc>
          <w:tcPr>
            <w:tcW w:w="1021" w:type="dxa"/>
          </w:tcPr>
          <w:p w14:paraId="18E36D0E" w14:textId="77777777" w:rsidR="00986966" w:rsidRPr="00481D2D" w:rsidRDefault="00986966" w:rsidP="00D43FE6">
            <w:pPr>
              <w:pStyle w:val="TAL"/>
            </w:pPr>
            <w:r w:rsidRPr="00481D2D">
              <w:t>m</w:t>
            </w:r>
          </w:p>
        </w:tc>
        <w:tc>
          <w:tcPr>
            <w:tcW w:w="1021" w:type="dxa"/>
          </w:tcPr>
          <w:p w14:paraId="67DB5E4B" w14:textId="77777777" w:rsidR="00986966" w:rsidRPr="00481D2D" w:rsidRDefault="00986966" w:rsidP="00D43FE6">
            <w:pPr>
              <w:pStyle w:val="TAL"/>
            </w:pPr>
            <w:r w:rsidRPr="00481D2D">
              <w:t>m</w:t>
            </w:r>
          </w:p>
        </w:tc>
      </w:tr>
      <w:tr w:rsidR="00986966" w:rsidRPr="00481D2D" w14:paraId="1925D902" w14:textId="77777777">
        <w:tc>
          <w:tcPr>
            <w:tcW w:w="851" w:type="dxa"/>
          </w:tcPr>
          <w:p w14:paraId="28D47B8B" w14:textId="77777777" w:rsidR="00986966" w:rsidRPr="00481D2D" w:rsidRDefault="00986966" w:rsidP="00D43FE6">
            <w:pPr>
              <w:pStyle w:val="TAL"/>
            </w:pPr>
            <w:r w:rsidRPr="00481D2D">
              <w:t>6</w:t>
            </w:r>
          </w:p>
        </w:tc>
        <w:tc>
          <w:tcPr>
            <w:tcW w:w="2665" w:type="dxa"/>
          </w:tcPr>
          <w:p w14:paraId="7A9453BE" w14:textId="77777777" w:rsidR="00986966" w:rsidRPr="00481D2D" w:rsidRDefault="00986966" w:rsidP="00D43FE6">
            <w:pPr>
              <w:pStyle w:val="TAL"/>
            </w:pPr>
            <w:r w:rsidRPr="00481D2D">
              <w:t>To</w:t>
            </w:r>
          </w:p>
        </w:tc>
        <w:tc>
          <w:tcPr>
            <w:tcW w:w="1021" w:type="dxa"/>
          </w:tcPr>
          <w:p w14:paraId="275D8E78" w14:textId="77777777" w:rsidR="00986966" w:rsidRPr="00481D2D" w:rsidRDefault="00986966" w:rsidP="00D43FE6">
            <w:pPr>
              <w:pStyle w:val="TAL"/>
            </w:pPr>
            <w:r w:rsidRPr="00481D2D">
              <w:t>[26] 20.39</w:t>
            </w:r>
          </w:p>
        </w:tc>
        <w:tc>
          <w:tcPr>
            <w:tcW w:w="1021" w:type="dxa"/>
          </w:tcPr>
          <w:p w14:paraId="4B2F618B" w14:textId="77777777" w:rsidR="00986966" w:rsidRPr="00481D2D" w:rsidRDefault="00986966" w:rsidP="00D43FE6">
            <w:pPr>
              <w:pStyle w:val="TAL"/>
            </w:pPr>
            <w:r w:rsidRPr="00481D2D">
              <w:t>m</w:t>
            </w:r>
          </w:p>
        </w:tc>
        <w:tc>
          <w:tcPr>
            <w:tcW w:w="1021" w:type="dxa"/>
          </w:tcPr>
          <w:p w14:paraId="73BDE410" w14:textId="77777777" w:rsidR="00986966" w:rsidRPr="00481D2D" w:rsidRDefault="00986966" w:rsidP="00D43FE6">
            <w:pPr>
              <w:pStyle w:val="TAL"/>
            </w:pPr>
            <w:r w:rsidRPr="00481D2D">
              <w:t>m</w:t>
            </w:r>
          </w:p>
        </w:tc>
        <w:tc>
          <w:tcPr>
            <w:tcW w:w="1021" w:type="dxa"/>
          </w:tcPr>
          <w:p w14:paraId="56E34075" w14:textId="77777777" w:rsidR="00986966" w:rsidRPr="00481D2D" w:rsidRDefault="00986966" w:rsidP="00D43FE6">
            <w:pPr>
              <w:pStyle w:val="TAL"/>
            </w:pPr>
            <w:r w:rsidRPr="00481D2D">
              <w:t>[26] 20.39</w:t>
            </w:r>
          </w:p>
        </w:tc>
        <w:tc>
          <w:tcPr>
            <w:tcW w:w="1021" w:type="dxa"/>
          </w:tcPr>
          <w:p w14:paraId="672CB213" w14:textId="77777777" w:rsidR="00986966" w:rsidRPr="00481D2D" w:rsidRDefault="00986966" w:rsidP="00D43FE6">
            <w:pPr>
              <w:pStyle w:val="TAL"/>
            </w:pPr>
            <w:r w:rsidRPr="00481D2D">
              <w:t>m</w:t>
            </w:r>
          </w:p>
        </w:tc>
        <w:tc>
          <w:tcPr>
            <w:tcW w:w="1021" w:type="dxa"/>
          </w:tcPr>
          <w:p w14:paraId="38B8807C" w14:textId="77777777" w:rsidR="00986966" w:rsidRPr="00481D2D" w:rsidRDefault="00986966" w:rsidP="00D43FE6">
            <w:pPr>
              <w:pStyle w:val="TAL"/>
            </w:pPr>
            <w:r w:rsidRPr="00481D2D">
              <w:t>m</w:t>
            </w:r>
          </w:p>
        </w:tc>
      </w:tr>
      <w:tr w:rsidR="00986966" w:rsidRPr="00481D2D" w14:paraId="02A590FF" w14:textId="77777777">
        <w:tc>
          <w:tcPr>
            <w:tcW w:w="851" w:type="dxa"/>
          </w:tcPr>
          <w:p w14:paraId="5C02F1E6" w14:textId="77777777" w:rsidR="00986966" w:rsidRPr="00481D2D" w:rsidRDefault="00986966" w:rsidP="00D43FE6">
            <w:pPr>
              <w:pStyle w:val="TAL"/>
            </w:pPr>
            <w:r w:rsidRPr="00481D2D">
              <w:t>7</w:t>
            </w:r>
          </w:p>
        </w:tc>
        <w:tc>
          <w:tcPr>
            <w:tcW w:w="2665" w:type="dxa"/>
          </w:tcPr>
          <w:p w14:paraId="7806EC07" w14:textId="77777777" w:rsidR="00986966" w:rsidRPr="00481D2D" w:rsidRDefault="00986966" w:rsidP="00D43FE6">
            <w:pPr>
              <w:pStyle w:val="TAL"/>
            </w:pPr>
            <w:r w:rsidRPr="00481D2D">
              <w:t>Via</w:t>
            </w:r>
          </w:p>
        </w:tc>
        <w:tc>
          <w:tcPr>
            <w:tcW w:w="1021" w:type="dxa"/>
          </w:tcPr>
          <w:p w14:paraId="3C99C2D4" w14:textId="77777777" w:rsidR="00986966" w:rsidRPr="00481D2D" w:rsidRDefault="00986966" w:rsidP="00D43FE6">
            <w:pPr>
              <w:pStyle w:val="TAL"/>
            </w:pPr>
            <w:r w:rsidRPr="00481D2D">
              <w:t>[26] 20.42</w:t>
            </w:r>
          </w:p>
        </w:tc>
        <w:tc>
          <w:tcPr>
            <w:tcW w:w="1021" w:type="dxa"/>
          </w:tcPr>
          <w:p w14:paraId="71D40346" w14:textId="77777777" w:rsidR="00986966" w:rsidRPr="00481D2D" w:rsidRDefault="00986966" w:rsidP="00D43FE6">
            <w:pPr>
              <w:pStyle w:val="TAL"/>
            </w:pPr>
            <w:r w:rsidRPr="00481D2D">
              <w:t>m</w:t>
            </w:r>
          </w:p>
        </w:tc>
        <w:tc>
          <w:tcPr>
            <w:tcW w:w="1021" w:type="dxa"/>
          </w:tcPr>
          <w:p w14:paraId="6D8E8079" w14:textId="77777777" w:rsidR="00986966" w:rsidRPr="00481D2D" w:rsidRDefault="00986966" w:rsidP="00D43FE6">
            <w:pPr>
              <w:pStyle w:val="TAL"/>
            </w:pPr>
            <w:r w:rsidRPr="00481D2D">
              <w:t>m</w:t>
            </w:r>
          </w:p>
        </w:tc>
        <w:tc>
          <w:tcPr>
            <w:tcW w:w="1021" w:type="dxa"/>
          </w:tcPr>
          <w:p w14:paraId="0EE39F77" w14:textId="77777777" w:rsidR="00986966" w:rsidRPr="00481D2D" w:rsidRDefault="00986966" w:rsidP="00D43FE6">
            <w:pPr>
              <w:pStyle w:val="TAL"/>
            </w:pPr>
            <w:r w:rsidRPr="00481D2D">
              <w:t>[26] 20.42</w:t>
            </w:r>
          </w:p>
        </w:tc>
        <w:tc>
          <w:tcPr>
            <w:tcW w:w="1021" w:type="dxa"/>
          </w:tcPr>
          <w:p w14:paraId="4D69554C" w14:textId="77777777" w:rsidR="00986966" w:rsidRPr="00481D2D" w:rsidRDefault="00986966" w:rsidP="00D43FE6">
            <w:pPr>
              <w:pStyle w:val="TAL"/>
            </w:pPr>
            <w:r w:rsidRPr="00481D2D">
              <w:t>m</w:t>
            </w:r>
          </w:p>
        </w:tc>
        <w:tc>
          <w:tcPr>
            <w:tcW w:w="1021" w:type="dxa"/>
          </w:tcPr>
          <w:p w14:paraId="5CFA1FDF" w14:textId="77777777" w:rsidR="00986966" w:rsidRPr="00481D2D" w:rsidRDefault="00986966" w:rsidP="00D43FE6">
            <w:pPr>
              <w:pStyle w:val="TAL"/>
            </w:pPr>
            <w:r w:rsidRPr="00481D2D">
              <w:t>m</w:t>
            </w:r>
          </w:p>
        </w:tc>
      </w:tr>
      <w:tr w:rsidR="00986966" w:rsidRPr="00481D2D" w14:paraId="677A08FD" w14:textId="77777777">
        <w:trPr>
          <w:cantSplit/>
        </w:trPr>
        <w:tc>
          <w:tcPr>
            <w:tcW w:w="9642" w:type="dxa"/>
            <w:gridSpan w:val="8"/>
          </w:tcPr>
          <w:p w14:paraId="24B83817" w14:textId="77777777" w:rsidR="00986966" w:rsidRPr="00481D2D" w:rsidRDefault="00986966"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4A4C9FB3" w14:textId="77777777" w:rsidR="002B78AD" w:rsidRPr="00481D2D" w:rsidRDefault="0098696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78978298" w14:textId="77777777" w:rsidR="00986966" w:rsidRPr="00481D2D" w:rsidRDefault="00986966" w:rsidP="002B78AD">
            <w:pPr>
              <w:pStyle w:val="TAN"/>
            </w:pPr>
          </w:p>
        </w:tc>
      </w:tr>
    </w:tbl>
    <w:p w14:paraId="4FB7B0D8" w14:textId="77777777" w:rsidR="00986966" w:rsidRPr="00481D2D" w:rsidRDefault="00986966" w:rsidP="00986966"/>
    <w:p w14:paraId="55082DA0" w14:textId="77777777" w:rsidR="00897956" w:rsidRPr="00481D2D" w:rsidRDefault="00897956">
      <w:pPr>
        <w:keepNext/>
        <w:keepLines/>
      </w:pPr>
      <w:r w:rsidRPr="00481D2D">
        <w:t xml:space="preserve">Prerequisite A.163/15 - - PRACK response for all </w:t>
      </w:r>
      <w:r w:rsidR="003F38A8" w:rsidRPr="00481D2D">
        <w:t xml:space="preserve">remaining </w:t>
      </w:r>
      <w:r w:rsidRPr="00481D2D">
        <w:t>status-codes</w:t>
      </w:r>
    </w:p>
    <w:p w14:paraId="35CB4731" w14:textId="77777777" w:rsidR="00897956" w:rsidRPr="00481D2D" w:rsidRDefault="00897956">
      <w:pPr>
        <w:pStyle w:val="TH"/>
      </w:pPr>
      <w:r w:rsidRPr="00481D2D">
        <w:t>Table A.250: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22B72EE" w14:textId="77777777">
        <w:trPr>
          <w:cantSplit/>
        </w:trPr>
        <w:tc>
          <w:tcPr>
            <w:tcW w:w="851" w:type="dxa"/>
            <w:vMerge w:val="restart"/>
          </w:tcPr>
          <w:p w14:paraId="5276E423" w14:textId="77777777" w:rsidR="00897956" w:rsidRPr="00481D2D" w:rsidRDefault="00897956">
            <w:pPr>
              <w:pStyle w:val="TAH"/>
            </w:pPr>
            <w:r w:rsidRPr="00481D2D">
              <w:t>Item</w:t>
            </w:r>
          </w:p>
        </w:tc>
        <w:tc>
          <w:tcPr>
            <w:tcW w:w="2665" w:type="dxa"/>
            <w:vMerge w:val="restart"/>
          </w:tcPr>
          <w:p w14:paraId="361AFB8A" w14:textId="77777777" w:rsidR="00897956" w:rsidRPr="00481D2D" w:rsidRDefault="00897956">
            <w:pPr>
              <w:pStyle w:val="TAH"/>
            </w:pPr>
            <w:r w:rsidRPr="00481D2D">
              <w:t>Header</w:t>
            </w:r>
            <w:r w:rsidR="003B352C" w:rsidRPr="00481D2D">
              <w:t xml:space="preserve"> field</w:t>
            </w:r>
          </w:p>
        </w:tc>
        <w:tc>
          <w:tcPr>
            <w:tcW w:w="3063" w:type="dxa"/>
            <w:gridSpan w:val="3"/>
          </w:tcPr>
          <w:p w14:paraId="4430BB65" w14:textId="77777777" w:rsidR="00897956" w:rsidRPr="00481D2D" w:rsidRDefault="00897956">
            <w:pPr>
              <w:pStyle w:val="TAH"/>
            </w:pPr>
            <w:r w:rsidRPr="00481D2D">
              <w:t>Sending</w:t>
            </w:r>
          </w:p>
        </w:tc>
        <w:tc>
          <w:tcPr>
            <w:tcW w:w="3063" w:type="dxa"/>
            <w:gridSpan w:val="3"/>
          </w:tcPr>
          <w:p w14:paraId="1C91D880" w14:textId="77777777" w:rsidR="00897956" w:rsidRPr="00481D2D" w:rsidRDefault="00897956">
            <w:pPr>
              <w:pStyle w:val="TAH"/>
              <w:rPr>
                <w:b w:val="0"/>
              </w:rPr>
            </w:pPr>
            <w:r w:rsidRPr="00481D2D">
              <w:t>Receiving</w:t>
            </w:r>
          </w:p>
        </w:tc>
      </w:tr>
      <w:tr w:rsidR="00897956" w:rsidRPr="00481D2D" w14:paraId="3ABDFA95" w14:textId="77777777">
        <w:trPr>
          <w:cantSplit/>
        </w:trPr>
        <w:tc>
          <w:tcPr>
            <w:tcW w:w="851" w:type="dxa"/>
            <w:vMerge/>
          </w:tcPr>
          <w:p w14:paraId="77E4D26C" w14:textId="77777777" w:rsidR="00897956" w:rsidRPr="00481D2D" w:rsidRDefault="00897956">
            <w:pPr>
              <w:pStyle w:val="TAH"/>
            </w:pPr>
          </w:p>
        </w:tc>
        <w:tc>
          <w:tcPr>
            <w:tcW w:w="2665" w:type="dxa"/>
            <w:vMerge/>
          </w:tcPr>
          <w:p w14:paraId="206981C2" w14:textId="77777777" w:rsidR="00897956" w:rsidRPr="00481D2D" w:rsidRDefault="00897956">
            <w:pPr>
              <w:pStyle w:val="TAH"/>
            </w:pPr>
          </w:p>
        </w:tc>
        <w:tc>
          <w:tcPr>
            <w:tcW w:w="1021" w:type="dxa"/>
          </w:tcPr>
          <w:p w14:paraId="0AA3A128" w14:textId="77777777" w:rsidR="00897956" w:rsidRPr="00481D2D" w:rsidRDefault="00897956">
            <w:pPr>
              <w:pStyle w:val="TAH"/>
            </w:pPr>
            <w:r w:rsidRPr="00481D2D">
              <w:t>Ref.</w:t>
            </w:r>
          </w:p>
        </w:tc>
        <w:tc>
          <w:tcPr>
            <w:tcW w:w="1021" w:type="dxa"/>
          </w:tcPr>
          <w:p w14:paraId="426A3F6B" w14:textId="77777777" w:rsidR="00897956" w:rsidRPr="00481D2D" w:rsidRDefault="00897956">
            <w:pPr>
              <w:pStyle w:val="TAH"/>
            </w:pPr>
            <w:r w:rsidRPr="00481D2D">
              <w:t>RFC status</w:t>
            </w:r>
          </w:p>
        </w:tc>
        <w:tc>
          <w:tcPr>
            <w:tcW w:w="1021" w:type="dxa"/>
          </w:tcPr>
          <w:p w14:paraId="010FB515" w14:textId="77777777" w:rsidR="00897956" w:rsidRPr="00481D2D" w:rsidRDefault="00897956">
            <w:pPr>
              <w:pStyle w:val="TAH"/>
            </w:pPr>
            <w:r w:rsidRPr="00481D2D">
              <w:t>Profile status</w:t>
            </w:r>
          </w:p>
        </w:tc>
        <w:tc>
          <w:tcPr>
            <w:tcW w:w="1021" w:type="dxa"/>
          </w:tcPr>
          <w:p w14:paraId="52A28580" w14:textId="77777777" w:rsidR="00897956" w:rsidRPr="00481D2D" w:rsidRDefault="00897956">
            <w:pPr>
              <w:pStyle w:val="TAH"/>
            </w:pPr>
            <w:r w:rsidRPr="00481D2D">
              <w:t>Ref.</w:t>
            </w:r>
          </w:p>
        </w:tc>
        <w:tc>
          <w:tcPr>
            <w:tcW w:w="1021" w:type="dxa"/>
          </w:tcPr>
          <w:p w14:paraId="3FE8530C" w14:textId="77777777" w:rsidR="00897956" w:rsidRPr="00481D2D" w:rsidRDefault="00897956">
            <w:pPr>
              <w:pStyle w:val="TAH"/>
            </w:pPr>
            <w:r w:rsidRPr="00481D2D">
              <w:t>RFC status</w:t>
            </w:r>
          </w:p>
        </w:tc>
        <w:tc>
          <w:tcPr>
            <w:tcW w:w="1021" w:type="dxa"/>
          </w:tcPr>
          <w:p w14:paraId="4EC6C69B" w14:textId="77777777" w:rsidR="00897956" w:rsidRPr="00481D2D" w:rsidRDefault="00897956">
            <w:pPr>
              <w:pStyle w:val="TAH"/>
            </w:pPr>
            <w:r w:rsidRPr="00481D2D">
              <w:t>Profile status</w:t>
            </w:r>
          </w:p>
        </w:tc>
      </w:tr>
      <w:tr w:rsidR="00897956" w:rsidRPr="00481D2D" w14:paraId="32964537" w14:textId="77777777">
        <w:tc>
          <w:tcPr>
            <w:tcW w:w="851" w:type="dxa"/>
          </w:tcPr>
          <w:p w14:paraId="2542EA8A" w14:textId="77777777" w:rsidR="00897956" w:rsidRPr="00481D2D" w:rsidRDefault="00897956">
            <w:pPr>
              <w:pStyle w:val="TAL"/>
            </w:pPr>
            <w:r w:rsidRPr="00481D2D">
              <w:t>0A</w:t>
            </w:r>
          </w:p>
        </w:tc>
        <w:tc>
          <w:tcPr>
            <w:tcW w:w="2665" w:type="dxa"/>
          </w:tcPr>
          <w:p w14:paraId="132C83C1" w14:textId="77777777" w:rsidR="00897956" w:rsidRPr="00481D2D" w:rsidRDefault="00897956">
            <w:pPr>
              <w:pStyle w:val="TAL"/>
            </w:pPr>
            <w:r w:rsidRPr="00481D2D">
              <w:t>Allow</w:t>
            </w:r>
          </w:p>
        </w:tc>
        <w:tc>
          <w:tcPr>
            <w:tcW w:w="1021" w:type="dxa"/>
          </w:tcPr>
          <w:p w14:paraId="2DC751DD" w14:textId="77777777" w:rsidR="00897956" w:rsidRPr="00481D2D" w:rsidRDefault="00897956">
            <w:pPr>
              <w:pStyle w:val="TAL"/>
            </w:pPr>
            <w:r w:rsidRPr="00481D2D">
              <w:t>[26] 20.5</w:t>
            </w:r>
          </w:p>
        </w:tc>
        <w:tc>
          <w:tcPr>
            <w:tcW w:w="1021" w:type="dxa"/>
          </w:tcPr>
          <w:p w14:paraId="529C6174" w14:textId="77777777" w:rsidR="00897956" w:rsidRPr="00481D2D" w:rsidRDefault="00897956">
            <w:pPr>
              <w:pStyle w:val="TAL"/>
            </w:pPr>
            <w:r w:rsidRPr="00481D2D">
              <w:t>m</w:t>
            </w:r>
          </w:p>
        </w:tc>
        <w:tc>
          <w:tcPr>
            <w:tcW w:w="1021" w:type="dxa"/>
          </w:tcPr>
          <w:p w14:paraId="545374A2" w14:textId="77777777" w:rsidR="00897956" w:rsidRPr="00481D2D" w:rsidRDefault="00897956">
            <w:pPr>
              <w:pStyle w:val="TAL"/>
            </w:pPr>
            <w:r w:rsidRPr="00481D2D">
              <w:t>m</w:t>
            </w:r>
          </w:p>
        </w:tc>
        <w:tc>
          <w:tcPr>
            <w:tcW w:w="1021" w:type="dxa"/>
          </w:tcPr>
          <w:p w14:paraId="20AE4E5C" w14:textId="77777777" w:rsidR="00897956" w:rsidRPr="00481D2D" w:rsidRDefault="00897956">
            <w:pPr>
              <w:pStyle w:val="TAL"/>
            </w:pPr>
            <w:r w:rsidRPr="00481D2D">
              <w:t>[26] 20.5</w:t>
            </w:r>
          </w:p>
        </w:tc>
        <w:tc>
          <w:tcPr>
            <w:tcW w:w="1021" w:type="dxa"/>
          </w:tcPr>
          <w:p w14:paraId="5A00DB4A" w14:textId="77777777" w:rsidR="00897956" w:rsidRPr="00481D2D" w:rsidRDefault="00897956">
            <w:pPr>
              <w:pStyle w:val="TAL"/>
            </w:pPr>
            <w:r w:rsidRPr="00481D2D">
              <w:t>i</w:t>
            </w:r>
          </w:p>
        </w:tc>
        <w:tc>
          <w:tcPr>
            <w:tcW w:w="1021" w:type="dxa"/>
          </w:tcPr>
          <w:p w14:paraId="6DE984BD" w14:textId="77777777" w:rsidR="00897956" w:rsidRPr="00481D2D" w:rsidRDefault="00897956">
            <w:pPr>
              <w:pStyle w:val="TAL"/>
            </w:pPr>
            <w:r w:rsidRPr="00481D2D">
              <w:t>i</w:t>
            </w:r>
          </w:p>
        </w:tc>
      </w:tr>
      <w:tr w:rsidR="00897956" w:rsidRPr="00481D2D" w14:paraId="054A79EE" w14:textId="77777777">
        <w:tc>
          <w:tcPr>
            <w:tcW w:w="851" w:type="dxa"/>
          </w:tcPr>
          <w:p w14:paraId="49EA20E0" w14:textId="77777777" w:rsidR="00897956" w:rsidRPr="00481D2D" w:rsidRDefault="00897956">
            <w:pPr>
              <w:pStyle w:val="TAL"/>
            </w:pPr>
            <w:r w:rsidRPr="00481D2D">
              <w:t>1</w:t>
            </w:r>
          </w:p>
        </w:tc>
        <w:tc>
          <w:tcPr>
            <w:tcW w:w="2665" w:type="dxa"/>
          </w:tcPr>
          <w:p w14:paraId="35FC1FAC" w14:textId="77777777" w:rsidR="00897956" w:rsidRPr="00481D2D" w:rsidRDefault="00897956">
            <w:pPr>
              <w:pStyle w:val="TAL"/>
            </w:pPr>
            <w:r w:rsidRPr="00481D2D">
              <w:t>Call-ID</w:t>
            </w:r>
          </w:p>
        </w:tc>
        <w:tc>
          <w:tcPr>
            <w:tcW w:w="1021" w:type="dxa"/>
          </w:tcPr>
          <w:p w14:paraId="2457CB59" w14:textId="77777777" w:rsidR="00897956" w:rsidRPr="00481D2D" w:rsidRDefault="00897956">
            <w:pPr>
              <w:pStyle w:val="TAL"/>
            </w:pPr>
            <w:r w:rsidRPr="00481D2D">
              <w:t>[26] 20.8</w:t>
            </w:r>
          </w:p>
        </w:tc>
        <w:tc>
          <w:tcPr>
            <w:tcW w:w="1021" w:type="dxa"/>
          </w:tcPr>
          <w:p w14:paraId="5720E235" w14:textId="77777777" w:rsidR="00897956" w:rsidRPr="00481D2D" w:rsidRDefault="00897956">
            <w:pPr>
              <w:pStyle w:val="TAL"/>
            </w:pPr>
            <w:r w:rsidRPr="00481D2D">
              <w:t>m</w:t>
            </w:r>
          </w:p>
        </w:tc>
        <w:tc>
          <w:tcPr>
            <w:tcW w:w="1021" w:type="dxa"/>
          </w:tcPr>
          <w:p w14:paraId="2392F308" w14:textId="77777777" w:rsidR="00897956" w:rsidRPr="00481D2D" w:rsidRDefault="00897956">
            <w:pPr>
              <w:pStyle w:val="TAL"/>
            </w:pPr>
            <w:r w:rsidRPr="00481D2D">
              <w:t>m</w:t>
            </w:r>
          </w:p>
        </w:tc>
        <w:tc>
          <w:tcPr>
            <w:tcW w:w="1021" w:type="dxa"/>
          </w:tcPr>
          <w:p w14:paraId="57824356" w14:textId="77777777" w:rsidR="00897956" w:rsidRPr="00481D2D" w:rsidRDefault="00897956">
            <w:pPr>
              <w:pStyle w:val="TAL"/>
            </w:pPr>
            <w:r w:rsidRPr="00481D2D">
              <w:t>[26] 20.8</w:t>
            </w:r>
          </w:p>
        </w:tc>
        <w:tc>
          <w:tcPr>
            <w:tcW w:w="1021" w:type="dxa"/>
          </w:tcPr>
          <w:p w14:paraId="3B5E1462" w14:textId="77777777" w:rsidR="00897956" w:rsidRPr="00481D2D" w:rsidRDefault="00897956">
            <w:pPr>
              <w:pStyle w:val="TAL"/>
            </w:pPr>
            <w:r w:rsidRPr="00481D2D">
              <w:t>m</w:t>
            </w:r>
          </w:p>
        </w:tc>
        <w:tc>
          <w:tcPr>
            <w:tcW w:w="1021" w:type="dxa"/>
          </w:tcPr>
          <w:p w14:paraId="2340BAC9" w14:textId="77777777" w:rsidR="00897956" w:rsidRPr="00481D2D" w:rsidRDefault="00897956">
            <w:pPr>
              <w:pStyle w:val="TAL"/>
            </w:pPr>
            <w:r w:rsidRPr="00481D2D">
              <w:t>m</w:t>
            </w:r>
          </w:p>
        </w:tc>
      </w:tr>
      <w:tr w:rsidR="00C707EB" w:rsidRPr="00481D2D" w14:paraId="76603EA7" w14:textId="77777777" w:rsidTr="006A4996">
        <w:tc>
          <w:tcPr>
            <w:tcW w:w="851" w:type="dxa"/>
          </w:tcPr>
          <w:p w14:paraId="153448D3" w14:textId="77777777" w:rsidR="00C707EB" w:rsidRPr="00481D2D" w:rsidRDefault="00C707EB" w:rsidP="006A4996">
            <w:pPr>
              <w:pStyle w:val="TAL"/>
            </w:pPr>
            <w:r w:rsidRPr="00481D2D">
              <w:t>1A</w:t>
            </w:r>
          </w:p>
        </w:tc>
        <w:tc>
          <w:tcPr>
            <w:tcW w:w="2665" w:type="dxa"/>
          </w:tcPr>
          <w:p w14:paraId="11DA8452" w14:textId="77777777" w:rsidR="00C707EB" w:rsidRPr="00481D2D" w:rsidRDefault="00C707EB" w:rsidP="006A4996">
            <w:pPr>
              <w:pStyle w:val="TAL"/>
            </w:pPr>
            <w:r w:rsidRPr="00481D2D">
              <w:rPr>
                <w:lang w:eastAsia="zh-CN"/>
              </w:rPr>
              <w:t>Cellular-Network-Info</w:t>
            </w:r>
          </w:p>
        </w:tc>
        <w:tc>
          <w:tcPr>
            <w:tcW w:w="1021" w:type="dxa"/>
          </w:tcPr>
          <w:p w14:paraId="07130413" w14:textId="77777777" w:rsidR="00C707EB" w:rsidRPr="00481D2D" w:rsidRDefault="00C707EB" w:rsidP="006A4996">
            <w:pPr>
              <w:pStyle w:val="TAL"/>
            </w:pPr>
            <w:r w:rsidRPr="00481D2D">
              <w:t>7.2.15</w:t>
            </w:r>
          </w:p>
        </w:tc>
        <w:tc>
          <w:tcPr>
            <w:tcW w:w="1021" w:type="dxa"/>
          </w:tcPr>
          <w:p w14:paraId="7F900EE9" w14:textId="77777777" w:rsidR="00C707EB" w:rsidRPr="00481D2D" w:rsidRDefault="00C707EB" w:rsidP="006A4996">
            <w:pPr>
              <w:pStyle w:val="TAL"/>
            </w:pPr>
            <w:r w:rsidRPr="00481D2D">
              <w:t>n/a</w:t>
            </w:r>
          </w:p>
        </w:tc>
        <w:tc>
          <w:tcPr>
            <w:tcW w:w="1021" w:type="dxa"/>
          </w:tcPr>
          <w:p w14:paraId="549901D2" w14:textId="77777777" w:rsidR="00C707EB" w:rsidRPr="00481D2D" w:rsidRDefault="00C707EB" w:rsidP="006A4996">
            <w:pPr>
              <w:pStyle w:val="TAL"/>
            </w:pPr>
            <w:r w:rsidRPr="00481D2D">
              <w:t>c18</w:t>
            </w:r>
          </w:p>
        </w:tc>
        <w:tc>
          <w:tcPr>
            <w:tcW w:w="1021" w:type="dxa"/>
          </w:tcPr>
          <w:p w14:paraId="0CE7B4D3" w14:textId="77777777" w:rsidR="00C707EB" w:rsidRPr="00481D2D" w:rsidRDefault="00C707EB" w:rsidP="006A4996">
            <w:pPr>
              <w:pStyle w:val="TAL"/>
            </w:pPr>
            <w:r w:rsidRPr="00481D2D">
              <w:t>7.2.15</w:t>
            </w:r>
          </w:p>
        </w:tc>
        <w:tc>
          <w:tcPr>
            <w:tcW w:w="1021" w:type="dxa"/>
          </w:tcPr>
          <w:p w14:paraId="3010CCD5" w14:textId="77777777" w:rsidR="00C707EB" w:rsidRPr="00481D2D" w:rsidRDefault="00C707EB" w:rsidP="006A4996">
            <w:pPr>
              <w:pStyle w:val="TAL"/>
            </w:pPr>
            <w:r w:rsidRPr="00481D2D">
              <w:t>n/a</w:t>
            </w:r>
          </w:p>
        </w:tc>
        <w:tc>
          <w:tcPr>
            <w:tcW w:w="1021" w:type="dxa"/>
          </w:tcPr>
          <w:p w14:paraId="0F8EDA7A" w14:textId="77777777" w:rsidR="00C707EB" w:rsidRPr="00481D2D" w:rsidRDefault="00C707EB" w:rsidP="006A4996">
            <w:pPr>
              <w:pStyle w:val="TAL"/>
            </w:pPr>
            <w:r w:rsidRPr="00481D2D">
              <w:t>c19</w:t>
            </w:r>
          </w:p>
        </w:tc>
      </w:tr>
      <w:tr w:rsidR="00897956" w:rsidRPr="00481D2D" w14:paraId="2C355CD3" w14:textId="77777777">
        <w:tc>
          <w:tcPr>
            <w:tcW w:w="851" w:type="dxa"/>
          </w:tcPr>
          <w:p w14:paraId="65507FAE" w14:textId="77777777" w:rsidR="00897956" w:rsidRPr="00481D2D" w:rsidRDefault="00897956">
            <w:pPr>
              <w:pStyle w:val="TAL"/>
            </w:pPr>
            <w:r w:rsidRPr="00481D2D">
              <w:t>2</w:t>
            </w:r>
          </w:p>
        </w:tc>
        <w:tc>
          <w:tcPr>
            <w:tcW w:w="2665" w:type="dxa"/>
          </w:tcPr>
          <w:p w14:paraId="5C3F2F85" w14:textId="77777777" w:rsidR="00897956" w:rsidRPr="00481D2D" w:rsidRDefault="00897956">
            <w:pPr>
              <w:pStyle w:val="TAL"/>
            </w:pPr>
            <w:r w:rsidRPr="00481D2D">
              <w:t>Content-Disposition</w:t>
            </w:r>
          </w:p>
        </w:tc>
        <w:tc>
          <w:tcPr>
            <w:tcW w:w="1021" w:type="dxa"/>
          </w:tcPr>
          <w:p w14:paraId="7F0EDE13" w14:textId="77777777" w:rsidR="00897956" w:rsidRPr="00481D2D" w:rsidRDefault="00897956">
            <w:pPr>
              <w:pStyle w:val="TAL"/>
            </w:pPr>
            <w:r w:rsidRPr="00481D2D">
              <w:t>[26] 20.11</w:t>
            </w:r>
          </w:p>
        </w:tc>
        <w:tc>
          <w:tcPr>
            <w:tcW w:w="1021" w:type="dxa"/>
          </w:tcPr>
          <w:p w14:paraId="786A7A28" w14:textId="77777777" w:rsidR="00897956" w:rsidRPr="00481D2D" w:rsidRDefault="00897956">
            <w:pPr>
              <w:pStyle w:val="TAL"/>
            </w:pPr>
            <w:r w:rsidRPr="00481D2D">
              <w:t>m</w:t>
            </w:r>
          </w:p>
        </w:tc>
        <w:tc>
          <w:tcPr>
            <w:tcW w:w="1021" w:type="dxa"/>
          </w:tcPr>
          <w:p w14:paraId="27DD4918" w14:textId="77777777" w:rsidR="00897956" w:rsidRPr="00481D2D" w:rsidRDefault="00897956">
            <w:pPr>
              <w:pStyle w:val="TAL"/>
            </w:pPr>
            <w:r w:rsidRPr="00481D2D">
              <w:t>m</w:t>
            </w:r>
          </w:p>
        </w:tc>
        <w:tc>
          <w:tcPr>
            <w:tcW w:w="1021" w:type="dxa"/>
          </w:tcPr>
          <w:p w14:paraId="6F49DB3B" w14:textId="77777777" w:rsidR="00897956" w:rsidRPr="00481D2D" w:rsidRDefault="00897956">
            <w:pPr>
              <w:pStyle w:val="TAL"/>
            </w:pPr>
            <w:r w:rsidRPr="00481D2D">
              <w:t>[26] 20.11</w:t>
            </w:r>
          </w:p>
        </w:tc>
        <w:tc>
          <w:tcPr>
            <w:tcW w:w="1021" w:type="dxa"/>
          </w:tcPr>
          <w:p w14:paraId="7F6C6B81" w14:textId="77777777" w:rsidR="00897956" w:rsidRPr="00481D2D" w:rsidRDefault="00897956">
            <w:pPr>
              <w:pStyle w:val="TAL"/>
            </w:pPr>
            <w:r w:rsidRPr="00481D2D">
              <w:t>i</w:t>
            </w:r>
          </w:p>
        </w:tc>
        <w:tc>
          <w:tcPr>
            <w:tcW w:w="1021" w:type="dxa"/>
          </w:tcPr>
          <w:p w14:paraId="7D65247A" w14:textId="77777777" w:rsidR="00897956" w:rsidRPr="00481D2D" w:rsidRDefault="00897956">
            <w:pPr>
              <w:pStyle w:val="TAL"/>
            </w:pPr>
            <w:r w:rsidRPr="00481D2D">
              <w:t>c2</w:t>
            </w:r>
          </w:p>
        </w:tc>
      </w:tr>
      <w:tr w:rsidR="00897956" w:rsidRPr="00481D2D" w14:paraId="4F2A29CE" w14:textId="77777777">
        <w:tc>
          <w:tcPr>
            <w:tcW w:w="851" w:type="dxa"/>
          </w:tcPr>
          <w:p w14:paraId="1636D1E9" w14:textId="77777777" w:rsidR="00897956" w:rsidRPr="00481D2D" w:rsidRDefault="00897956">
            <w:pPr>
              <w:pStyle w:val="TAL"/>
            </w:pPr>
            <w:r w:rsidRPr="00481D2D">
              <w:t>3</w:t>
            </w:r>
          </w:p>
        </w:tc>
        <w:tc>
          <w:tcPr>
            <w:tcW w:w="2665" w:type="dxa"/>
          </w:tcPr>
          <w:p w14:paraId="501FA784" w14:textId="77777777" w:rsidR="00897956" w:rsidRPr="00481D2D" w:rsidRDefault="00897956">
            <w:pPr>
              <w:pStyle w:val="TAL"/>
            </w:pPr>
            <w:r w:rsidRPr="00481D2D">
              <w:t>Content-Encoding</w:t>
            </w:r>
          </w:p>
        </w:tc>
        <w:tc>
          <w:tcPr>
            <w:tcW w:w="1021" w:type="dxa"/>
          </w:tcPr>
          <w:p w14:paraId="696A64EB" w14:textId="77777777" w:rsidR="00897956" w:rsidRPr="00481D2D" w:rsidRDefault="00897956">
            <w:pPr>
              <w:pStyle w:val="TAL"/>
            </w:pPr>
            <w:r w:rsidRPr="00481D2D">
              <w:t>[26] 20.12</w:t>
            </w:r>
          </w:p>
        </w:tc>
        <w:tc>
          <w:tcPr>
            <w:tcW w:w="1021" w:type="dxa"/>
          </w:tcPr>
          <w:p w14:paraId="31AE6FC7" w14:textId="77777777" w:rsidR="00897956" w:rsidRPr="00481D2D" w:rsidRDefault="00897956">
            <w:pPr>
              <w:pStyle w:val="TAL"/>
            </w:pPr>
            <w:r w:rsidRPr="00481D2D">
              <w:t>m</w:t>
            </w:r>
          </w:p>
        </w:tc>
        <w:tc>
          <w:tcPr>
            <w:tcW w:w="1021" w:type="dxa"/>
          </w:tcPr>
          <w:p w14:paraId="0C02E80F" w14:textId="77777777" w:rsidR="00897956" w:rsidRPr="00481D2D" w:rsidRDefault="00897956">
            <w:pPr>
              <w:pStyle w:val="TAL"/>
            </w:pPr>
            <w:r w:rsidRPr="00481D2D">
              <w:t>m</w:t>
            </w:r>
          </w:p>
        </w:tc>
        <w:tc>
          <w:tcPr>
            <w:tcW w:w="1021" w:type="dxa"/>
          </w:tcPr>
          <w:p w14:paraId="668D34DB" w14:textId="77777777" w:rsidR="00897956" w:rsidRPr="00481D2D" w:rsidRDefault="00897956">
            <w:pPr>
              <w:pStyle w:val="TAL"/>
            </w:pPr>
            <w:r w:rsidRPr="00481D2D">
              <w:t>[26] 20.12</w:t>
            </w:r>
          </w:p>
        </w:tc>
        <w:tc>
          <w:tcPr>
            <w:tcW w:w="1021" w:type="dxa"/>
          </w:tcPr>
          <w:p w14:paraId="5231923E" w14:textId="77777777" w:rsidR="00897956" w:rsidRPr="00481D2D" w:rsidRDefault="00897956">
            <w:pPr>
              <w:pStyle w:val="TAL"/>
            </w:pPr>
            <w:r w:rsidRPr="00481D2D">
              <w:t>i</w:t>
            </w:r>
          </w:p>
        </w:tc>
        <w:tc>
          <w:tcPr>
            <w:tcW w:w="1021" w:type="dxa"/>
          </w:tcPr>
          <w:p w14:paraId="52C448D0" w14:textId="77777777" w:rsidR="00897956" w:rsidRPr="00481D2D" w:rsidRDefault="00897956">
            <w:pPr>
              <w:pStyle w:val="TAL"/>
            </w:pPr>
            <w:r w:rsidRPr="00481D2D">
              <w:t>c2</w:t>
            </w:r>
          </w:p>
        </w:tc>
      </w:tr>
      <w:tr w:rsidR="00897956" w:rsidRPr="00481D2D" w14:paraId="1DC32885" w14:textId="77777777">
        <w:tc>
          <w:tcPr>
            <w:tcW w:w="851" w:type="dxa"/>
          </w:tcPr>
          <w:p w14:paraId="1F92A04D" w14:textId="77777777" w:rsidR="00897956" w:rsidRPr="00481D2D" w:rsidRDefault="00897956">
            <w:pPr>
              <w:pStyle w:val="TAL"/>
            </w:pPr>
            <w:r w:rsidRPr="00481D2D">
              <w:t>4</w:t>
            </w:r>
          </w:p>
        </w:tc>
        <w:tc>
          <w:tcPr>
            <w:tcW w:w="2665" w:type="dxa"/>
          </w:tcPr>
          <w:p w14:paraId="571C62FE" w14:textId="77777777" w:rsidR="00897956" w:rsidRPr="00481D2D" w:rsidRDefault="00897956">
            <w:pPr>
              <w:pStyle w:val="TAL"/>
            </w:pPr>
            <w:r w:rsidRPr="00481D2D">
              <w:t>Content-Language</w:t>
            </w:r>
          </w:p>
        </w:tc>
        <w:tc>
          <w:tcPr>
            <w:tcW w:w="1021" w:type="dxa"/>
          </w:tcPr>
          <w:p w14:paraId="770E8CE0" w14:textId="77777777" w:rsidR="00897956" w:rsidRPr="00481D2D" w:rsidRDefault="00897956">
            <w:pPr>
              <w:pStyle w:val="TAL"/>
            </w:pPr>
            <w:r w:rsidRPr="00481D2D">
              <w:t>[26] 20.13</w:t>
            </w:r>
          </w:p>
        </w:tc>
        <w:tc>
          <w:tcPr>
            <w:tcW w:w="1021" w:type="dxa"/>
          </w:tcPr>
          <w:p w14:paraId="043F6F14" w14:textId="77777777" w:rsidR="00897956" w:rsidRPr="00481D2D" w:rsidRDefault="00897956">
            <w:pPr>
              <w:pStyle w:val="TAL"/>
            </w:pPr>
            <w:r w:rsidRPr="00481D2D">
              <w:t>m</w:t>
            </w:r>
          </w:p>
        </w:tc>
        <w:tc>
          <w:tcPr>
            <w:tcW w:w="1021" w:type="dxa"/>
          </w:tcPr>
          <w:p w14:paraId="109515EE" w14:textId="77777777" w:rsidR="00897956" w:rsidRPr="00481D2D" w:rsidRDefault="00897956">
            <w:pPr>
              <w:pStyle w:val="TAL"/>
            </w:pPr>
            <w:r w:rsidRPr="00481D2D">
              <w:t>m</w:t>
            </w:r>
          </w:p>
        </w:tc>
        <w:tc>
          <w:tcPr>
            <w:tcW w:w="1021" w:type="dxa"/>
          </w:tcPr>
          <w:p w14:paraId="4276FFC3" w14:textId="77777777" w:rsidR="00897956" w:rsidRPr="00481D2D" w:rsidRDefault="00897956">
            <w:pPr>
              <w:pStyle w:val="TAL"/>
            </w:pPr>
            <w:r w:rsidRPr="00481D2D">
              <w:t>[26] 20.13</w:t>
            </w:r>
          </w:p>
        </w:tc>
        <w:tc>
          <w:tcPr>
            <w:tcW w:w="1021" w:type="dxa"/>
          </w:tcPr>
          <w:p w14:paraId="6A3EAD6F" w14:textId="77777777" w:rsidR="00897956" w:rsidRPr="00481D2D" w:rsidRDefault="00897956">
            <w:pPr>
              <w:pStyle w:val="TAL"/>
            </w:pPr>
            <w:r w:rsidRPr="00481D2D">
              <w:t>i</w:t>
            </w:r>
          </w:p>
        </w:tc>
        <w:tc>
          <w:tcPr>
            <w:tcW w:w="1021" w:type="dxa"/>
          </w:tcPr>
          <w:p w14:paraId="0190741D" w14:textId="77777777" w:rsidR="00897956" w:rsidRPr="00481D2D" w:rsidRDefault="00897956">
            <w:pPr>
              <w:pStyle w:val="TAL"/>
            </w:pPr>
            <w:r w:rsidRPr="00481D2D">
              <w:t>c2</w:t>
            </w:r>
          </w:p>
        </w:tc>
      </w:tr>
      <w:tr w:rsidR="00897956" w:rsidRPr="00481D2D" w14:paraId="55E43E5F" w14:textId="77777777">
        <w:tc>
          <w:tcPr>
            <w:tcW w:w="851" w:type="dxa"/>
          </w:tcPr>
          <w:p w14:paraId="62F641B2" w14:textId="77777777" w:rsidR="00897956" w:rsidRPr="00481D2D" w:rsidRDefault="00897956">
            <w:pPr>
              <w:pStyle w:val="TAL"/>
            </w:pPr>
            <w:r w:rsidRPr="00481D2D">
              <w:t>5</w:t>
            </w:r>
          </w:p>
        </w:tc>
        <w:tc>
          <w:tcPr>
            <w:tcW w:w="2665" w:type="dxa"/>
          </w:tcPr>
          <w:p w14:paraId="1C4324AB" w14:textId="77777777" w:rsidR="00897956" w:rsidRPr="00481D2D" w:rsidRDefault="00897956">
            <w:pPr>
              <w:pStyle w:val="TAL"/>
            </w:pPr>
            <w:r w:rsidRPr="00481D2D">
              <w:t>Content-Length</w:t>
            </w:r>
          </w:p>
        </w:tc>
        <w:tc>
          <w:tcPr>
            <w:tcW w:w="1021" w:type="dxa"/>
          </w:tcPr>
          <w:p w14:paraId="56E26B91" w14:textId="77777777" w:rsidR="00897956" w:rsidRPr="00481D2D" w:rsidRDefault="00897956">
            <w:pPr>
              <w:pStyle w:val="TAL"/>
            </w:pPr>
            <w:r w:rsidRPr="00481D2D">
              <w:t>[26] 20.14</w:t>
            </w:r>
          </w:p>
        </w:tc>
        <w:tc>
          <w:tcPr>
            <w:tcW w:w="1021" w:type="dxa"/>
          </w:tcPr>
          <w:p w14:paraId="47458366" w14:textId="77777777" w:rsidR="00897956" w:rsidRPr="00481D2D" w:rsidRDefault="00897956">
            <w:pPr>
              <w:pStyle w:val="TAL"/>
            </w:pPr>
            <w:r w:rsidRPr="00481D2D">
              <w:t>m</w:t>
            </w:r>
          </w:p>
        </w:tc>
        <w:tc>
          <w:tcPr>
            <w:tcW w:w="1021" w:type="dxa"/>
          </w:tcPr>
          <w:p w14:paraId="50CEC535" w14:textId="77777777" w:rsidR="00897956" w:rsidRPr="00481D2D" w:rsidRDefault="00897956">
            <w:pPr>
              <w:pStyle w:val="TAL"/>
            </w:pPr>
            <w:r w:rsidRPr="00481D2D">
              <w:t>m</w:t>
            </w:r>
          </w:p>
        </w:tc>
        <w:tc>
          <w:tcPr>
            <w:tcW w:w="1021" w:type="dxa"/>
          </w:tcPr>
          <w:p w14:paraId="27706456" w14:textId="77777777" w:rsidR="00897956" w:rsidRPr="00481D2D" w:rsidRDefault="00897956">
            <w:pPr>
              <w:pStyle w:val="TAL"/>
            </w:pPr>
            <w:r w:rsidRPr="00481D2D">
              <w:t>[26] 20.14</w:t>
            </w:r>
          </w:p>
        </w:tc>
        <w:tc>
          <w:tcPr>
            <w:tcW w:w="1021" w:type="dxa"/>
          </w:tcPr>
          <w:p w14:paraId="1DC6082B" w14:textId="77777777" w:rsidR="00897956" w:rsidRPr="00481D2D" w:rsidRDefault="00897956">
            <w:pPr>
              <w:pStyle w:val="TAL"/>
            </w:pPr>
            <w:r w:rsidRPr="00481D2D">
              <w:t>m</w:t>
            </w:r>
          </w:p>
        </w:tc>
        <w:tc>
          <w:tcPr>
            <w:tcW w:w="1021" w:type="dxa"/>
          </w:tcPr>
          <w:p w14:paraId="513413B1" w14:textId="77777777" w:rsidR="00897956" w:rsidRPr="00481D2D" w:rsidRDefault="00897956">
            <w:pPr>
              <w:pStyle w:val="TAL"/>
            </w:pPr>
            <w:r w:rsidRPr="00481D2D">
              <w:t>m</w:t>
            </w:r>
          </w:p>
        </w:tc>
      </w:tr>
      <w:tr w:rsidR="00897956" w:rsidRPr="00481D2D" w14:paraId="32ECDD81" w14:textId="77777777">
        <w:tc>
          <w:tcPr>
            <w:tcW w:w="851" w:type="dxa"/>
          </w:tcPr>
          <w:p w14:paraId="3039B0E2" w14:textId="77777777" w:rsidR="00897956" w:rsidRPr="00481D2D" w:rsidRDefault="00897956">
            <w:pPr>
              <w:pStyle w:val="TAL"/>
            </w:pPr>
            <w:r w:rsidRPr="00481D2D">
              <w:t>6</w:t>
            </w:r>
          </w:p>
        </w:tc>
        <w:tc>
          <w:tcPr>
            <w:tcW w:w="2665" w:type="dxa"/>
          </w:tcPr>
          <w:p w14:paraId="304396EF" w14:textId="77777777" w:rsidR="00897956" w:rsidRPr="00481D2D" w:rsidRDefault="00897956">
            <w:pPr>
              <w:pStyle w:val="TAL"/>
            </w:pPr>
            <w:r w:rsidRPr="00481D2D">
              <w:t>Content-Type</w:t>
            </w:r>
          </w:p>
        </w:tc>
        <w:tc>
          <w:tcPr>
            <w:tcW w:w="1021" w:type="dxa"/>
          </w:tcPr>
          <w:p w14:paraId="2C021795" w14:textId="77777777" w:rsidR="00897956" w:rsidRPr="00481D2D" w:rsidRDefault="00897956">
            <w:pPr>
              <w:pStyle w:val="TAL"/>
            </w:pPr>
            <w:r w:rsidRPr="00481D2D">
              <w:t>[26] 20.15</w:t>
            </w:r>
          </w:p>
        </w:tc>
        <w:tc>
          <w:tcPr>
            <w:tcW w:w="1021" w:type="dxa"/>
          </w:tcPr>
          <w:p w14:paraId="674F70EA" w14:textId="77777777" w:rsidR="00897956" w:rsidRPr="00481D2D" w:rsidRDefault="00897956">
            <w:pPr>
              <w:pStyle w:val="TAL"/>
            </w:pPr>
            <w:r w:rsidRPr="00481D2D">
              <w:t>m</w:t>
            </w:r>
          </w:p>
        </w:tc>
        <w:tc>
          <w:tcPr>
            <w:tcW w:w="1021" w:type="dxa"/>
          </w:tcPr>
          <w:p w14:paraId="6DABAD47" w14:textId="77777777" w:rsidR="00897956" w:rsidRPr="00481D2D" w:rsidRDefault="00897956">
            <w:pPr>
              <w:pStyle w:val="TAL"/>
            </w:pPr>
            <w:r w:rsidRPr="00481D2D">
              <w:t>m</w:t>
            </w:r>
          </w:p>
        </w:tc>
        <w:tc>
          <w:tcPr>
            <w:tcW w:w="1021" w:type="dxa"/>
          </w:tcPr>
          <w:p w14:paraId="6E2368B0" w14:textId="77777777" w:rsidR="00897956" w:rsidRPr="00481D2D" w:rsidRDefault="00897956">
            <w:pPr>
              <w:pStyle w:val="TAL"/>
            </w:pPr>
            <w:r w:rsidRPr="00481D2D">
              <w:t>[26] 20.15</w:t>
            </w:r>
          </w:p>
        </w:tc>
        <w:tc>
          <w:tcPr>
            <w:tcW w:w="1021" w:type="dxa"/>
          </w:tcPr>
          <w:p w14:paraId="5F74175B" w14:textId="77777777" w:rsidR="00897956" w:rsidRPr="00481D2D" w:rsidRDefault="00897956">
            <w:pPr>
              <w:pStyle w:val="TAL"/>
            </w:pPr>
            <w:r w:rsidRPr="00481D2D">
              <w:t>i</w:t>
            </w:r>
          </w:p>
        </w:tc>
        <w:tc>
          <w:tcPr>
            <w:tcW w:w="1021" w:type="dxa"/>
          </w:tcPr>
          <w:p w14:paraId="03B0DBCC" w14:textId="77777777" w:rsidR="00897956" w:rsidRPr="00481D2D" w:rsidRDefault="00897956">
            <w:pPr>
              <w:pStyle w:val="TAL"/>
            </w:pPr>
            <w:r w:rsidRPr="00481D2D">
              <w:t>c2</w:t>
            </w:r>
          </w:p>
        </w:tc>
      </w:tr>
      <w:tr w:rsidR="00897956" w:rsidRPr="00481D2D" w14:paraId="1D1821CE" w14:textId="77777777">
        <w:tc>
          <w:tcPr>
            <w:tcW w:w="851" w:type="dxa"/>
          </w:tcPr>
          <w:p w14:paraId="43FA60C6" w14:textId="77777777" w:rsidR="00897956" w:rsidRPr="00481D2D" w:rsidRDefault="00897956">
            <w:pPr>
              <w:pStyle w:val="TAL"/>
            </w:pPr>
            <w:r w:rsidRPr="00481D2D">
              <w:t>7</w:t>
            </w:r>
          </w:p>
        </w:tc>
        <w:tc>
          <w:tcPr>
            <w:tcW w:w="2665" w:type="dxa"/>
          </w:tcPr>
          <w:p w14:paraId="775F6DA2" w14:textId="77777777" w:rsidR="00897956" w:rsidRPr="00481D2D" w:rsidRDefault="00897956">
            <w:pPr>
              <w:pStyle w:val="TAL"/>
            </w:pPr>
            <w:r w:rsidRPr="00481D2D">
              <w:t>C</w:t>
            </w:r>
            <w:r w:rsidR="00AB6F58" w:rsidRPr="00481D2D">
              <w:t>S</w:t>
            </w:r>
            <w:r w:rsidRPr="00481D2D">
              <w:t>eq</w:t>
            </w:r>
          </w:p>
        </w:tc>
        <w:tc>
          <w:tcPr>
            <w:tcW w:w="1021" w:type="dxa"/>
          </w:tcPr>
          <w:p w14:paraId="22FDDAA9" w14:textId="77777777" w:rsidR="00897956" w:rsidRPr="00481D2D" w:rsidRDefault="00897956">
            <w:pPr>
              <w:pStyle w:val="TAL"/>
            </w:pPr>
            <w:r w:rsidRPr="00481D2D">
              <w:t>[26] 20.16</w:t>
            </w:r>
          </w:p>
        </w:tc>
        <w:tc>
          <w:tcPr>
            <w:tcW w:w="1021" w:type="dxa"/>
          </w:tcPr>
          <w:p w14:paraId="7FBA5424" w14:textId="77777777" w:rsidR="00897956" w:rsidRPr="00481D2D" w:rsidRDefault="00897956">
            <w:pPr>
              <w:pStyle w:val="TAL"/>
            </w:pPr>
            <w:r w:rsidRPr="00481D2D">
              <w:t>m</w:t>
            </w:r>
          </w:p>
        </w:tc>
        <w:tc>
          <w:tcPr>
            <w:tcW w:w="1021" w:type="dxa"/>
          </w:tcPr>
          <w:p w14:paraId="2A3AE59C" w14:textId="77777777" w:rsidR="00897956" w:rsidRPr="00481D2D" w:rsidRDefault="00897956">
            <w:pPr>
              <w:pStyle w:val="TAL"/>
            </w:pPr>
            <w:r w:rsidRPr="00481D2D">
              <w:t>m</w:t>
            </w:r>
          </w:p>
        </w:tc>
        <w:tc>
          <w:tcPr>
            <w:tcW w:w="1021" w:type="dxa"/>
          </w:tcPr>
          <w:p w14:paraId="30876751" w14:textId="77777777" w:rsidR="00897956" w:rsidRPr="00481D2D" w:rsidRDefault="00897956">
            <w:pPr>
              <w:pStyle w:val="TAL"/>
            </w:pPr>
            <w:r w:rsidRPr="00481D2D">
              <w:t>[26] 20.16</w:t>
            </w:r>
          </w:p>
        </w:tc>
        <w:tc>
          <w:tcPr>
            <w:tcW w:w="1021" w:type="dxa"/>
          </w:tcPr>
          <w:p w14:paraId="55935981" w14:textId="77777777" w:rsidR="00897956" w:rsidRPr="00481D2D" w:rsidRDefault="00897956">
            <w:pPr>
              <w:pStyle w:val="TAL"/>
            </w:pPr>
            <w:r w:rsidRPr="00481D2D">
              <w:t>m</w:t>
            </w:r>
          </w:p>
        </w:tc>
        <w:tc>
          <w:tcPr>
            <w:tcW w:w="1021" w:type="dxa"/>
          </w:tcPr>
          <w:p w14:paraId="10DD83DB" w14:textId="77777777" w:rsidR="00897956" w:rsidRPr="00481D2D" w:rsidRDefault="00897956">
            <w:pPr>
              <w:pStyle w:val="TAL"/>
            </w:pPr>
            <w:r w:rsidRPr="00481D2D">
              <w:t>m</w:t>
            </w:r>
          </w:p>
        </w:tc>
      </w:tr>
      <w:tr w:rsidR="00897956" w:rsidRPr="00481D2D" w14:paraId="3C152DE1" w14:textId="77777777">
        <w:tc>
          <w:tcPr>
            <w:tcW w:w="851" w:type="dxa"/>
          </w:tcPr>
          <w:p w14:paraId="41D5ACFC" w14:textId="77777777" w:rsidR="00897956" w:rsidRPr="00481D2D" w:rsidRDefault="00897956">
            <w:pPr>
              <w:pStyle w:val="TAL"/>
            </w:pPr>
            <w:r w:rsidRPr="00481D2D">
              <w:t>8</w:t>
            </w:r>
          </w:p>
        </w:tc>
        <w:tc>
          <w:tcPr>
            <w:tcW w:w="2665" w:type="dxa"/>
          </w:tcPr>
          <w:p w14:paraId="3D5A0E86" w14:textId="77777777" w:rsidR="00897956" w:rsidRPr="00481D2D" w:rsidRDefault="00897956">
            <w:pPr>
              <w:pStyle w:val="TAL"/>
            </w:pPr>
            <w:r w:rsidRPr="00481D2D">
              <w:t>Date</w:t>
            </w:r>
          </w:p>
        </w:tc>
        <w:tc>
          <w:tcPr>
            <w:tcW w:w="1021" w:type="dxa"/>
          </w:tcPr>
          <w:p w14:paraId="42EBEF64" w14:textId="77777777" w:rsidR="00897956" w:rsidRPr="00481D2D" w:rsidRDefault="00897956">
            <w:pPr>
              <w:pStyle w:val="TAL"/>
            </w:pPr>
            <w:r w:rsidRPr="00481D2D">
              <w:t>[26] 20.17</w:t>
            </w:r>
          </w:p>
        </w:tc>
        <w:tc>
          <w:tcPr>
            <w:tcW w:w="1021" w:type="dxa"/>
          </w:tcPr>
          <w:p w14:paraId="704B9875" w14:textId="77777777" w:rsidR="00897956" w:rsidRPr="00481D2D" w:rsidRDefault="00897956">
            <w:pPr>
              <w:pStyle w:val="TAL"/>
            </w:pPr>
            <w:r w:rsidRPr="00481D2D">
              <w:t>m</w:t>
            </w:r>
          </w:p>
        </w:tc>
        <w:tc>
          <w:tcPr>
            <w:tcW w:w="1021" w:type="dxa"/>
          </w:tcPr>
          <w:p w14:paraId="1F24A523" w14:textId="77777777" w:rsidR="00897956" w:rsidRPr="00481D2D" w:rsidRDefault="00897956">
            <w:pPr>
              <w:pStyle w:val="TAL"/>
            </w:pPr>
            <w:r w:rsidRPr="00481D2D">
              <w:t>m</w:t>
            </w:r>
          </w:p>
        </w:tc>
        <w:tc>
          <w:tcPr>
            <w:tcW w:w="1021" w:type="dxa"/>
          </w:tcPr>
          <w:p w14:paraId="5BDFE117" w14:textId="77777777" w:rsidR="00897956" w:rsidRPr="00481D2D" w:rsidRDefault="00897956">
            <w:pPr>
              <w:pStyle w:val="TAL"/>
            </w:pPr>
            <w:r w:rsidRPr="00481D2D">
              <w:t>[26] 20.17</w:t>
            </w:r>
          </w:p>
        </w:tc>
        <w:tc>
          <w:tcPr>
            <w:tcW w:w="1021" w:type="dxa"/>
          </w:tcPr>
          <w:p w14:paraId="36CB2418" w14:textId="77777777" w:rsidR="00897956" w:rsidRPr="00481D2D" w:rsidRDefault="00897956">
            <w:pPr>
              <w:pStyle w:val="TAL"/>
            </w:pPr>
            <w:r w:rsidRPr="00481D2D">
              <w:t>c1</w:t>
            </w:r>
          </w:p>
        </w:tc>
        <w:tc>
          <w:tcPr>
            <w:tcW w:w="1021" w:type="dxa"/>
          </w:tcPr>
          <w:p w14:paraId="2A348669" w14:textId="77777777" w:rsidR="00897956" w:rsidRPr="00481D2D" w:rsidRDefault="00897956">
            <w:pPr>
              <w:pStyle w:val="TAL"/>
            </w:pPr>
            <w:r w:rsidRPr="00481D2D">
              <w:t>c1</w:t>
            </w:r>
          </w:p>
        </w:tc>
      </w:tr>
      <w:tr w:rsidR="00897956" w:rsidRPr="00481D2D" w14:paraId="5769867A" w14:textId="77777777">
        <w:tc>
          <w:tcPr>
            <w:tcW w:w="851" w:type="dxa"/>
          </w:tcPr>
          <w:p w14:paraId="138DF25F" w14:textId="77777777" w:rsidR="00897956" w:rsidRPr="00481D2D" w:rsidRDefault="00897956">
            <w:pPr>
              <w:pStyle w:val="TAL"/>
            </w:pPr>
            <w:r w:rsidRPr="00481D2D">
              <w:t>9</w:t>
            </w:r>
          </w:p>
        </w:tc>
        <w:tc>
          <w:tcPr>
            <w:tcW w:w="2665" w:type="dxa"/>
          </w:tcPr>
          <w:p w14:paraId="4797F3FD" w14:textId="77777777" w:rsidR="00897956" w:rsidRPr="00481D2D" w:rsidRDefault="00897956">
            <w:pPr>
              <w:pStyle w:val="TAL"/>
            </w:pPr>
            <w:r w:rsidRPr="00481D2D">
              <w:t>From</w:t>
            </w:r>
          </w:p>
        </w:tc>
        <w:tc>
          <w:tcPr>
            <w:tcW w:w="1021" w:type="dxa"/>
          </w:tcPr>
          <w:p w14:paraId="2B7803B5" w14:textId="77777777" w:rsidR="00897956" w:rsidRPr="00481D2D" w:rsidRDefault="00897956">
            <w:pPr>
              <w:pStyle w:val="TAL"/>
            </w:pPr>
            <w:r w:rsidRPr="00481D2D">
              <w:t>[26] 20.20</w:t>
            </w:r>
          </w:p>
        </w:tc>
        <w:tc>
          <w:tcPr>
            <w:tcW w:w="1021" w:type="dxa"/>
          </w:tcPr>
          <w:p w14:paraId="36330594" w14:textId="77777777" w:rsidR="00897956" w:rsidRPr="00481D2D" w:rsidRDefault="00897956">
            <w:pPr>
              <w:pStyle w:val="TAL"/>
            </w:pPr>
            <w:r w:rsidRPr="00481D2D">
              <w:t>m</w:t>
            </w:r>
          </w:p>
        </w:tc>
        <w:tc>
          <w:tcPr>
            <w:tcW w:w="1021" w:type="dxa"/>
          </w:tcPr>
          <w:p w14:paraId="5E69DBE6" w14:textId="77777777" w:rsidR="00897956" w:rsidRPr="00481D2D" w:rsidRDefault="00897956">
            <w:pPr>
              <w:pStyle w:val="TAL"/>
            </w:pPr>
            <w:r w:rsidRPr="00481D2D">
              <w:t>m</w:t>
            </w:r>
          </w:p>
        </w:tc>
        <w:tc>
          <w:tcPr>
            <w:tcW w:w="1021" w:type="dxa"/>
          </w:tcPr>
          <w:p w14:paraId="1E25FE4B" w14:textId="77777777" w:rsidR="00897956" w:rsidRPr="00481D2D" w:rsidRDefault="00897956">
            <w:pPr>
              <w:pStyle w:val="TAL"/>
            </w:pPr>
            <w:r w:rsidRPr="00481D2D">
              <w:t>[26] 20.20</w:t>
            </w:r>
          </w:p>
        </w:tc>
        <w:tc>
          <w:tcPr>
            <w:tcW w:w="1021" w:type="dxa"/>
          </w:tcPr>
          <w:p w14:paraId="329940C3" w14:textId="77777777" w:rsidR="00897956" w:rsidRPr="00481D2D" w:rsidRDefault="00897956">
            <w:pPr>
              <w:pStyle w:val="TAL"/>
            </w:pPr>
            <w:r w:rsidRPr="00481D2D">
              <w:t>m</w:t>
            </w:r>
          </w:p>
        </w:tc>
        <w:tc>
          <w:tcPr>
            <w:tcW w:w="1021" w:type="dxa"/>
          </w:tcPr>
          <w:p w14:paraId="3C56578D" w14:textId="77777777" w:rsidR="00897956" w:rsidRPr="00481D2D" w:rsidRDefault="00897956">
            <w:pPr>
              <w:pStyle w:val="TAL"/>
            </w:pPr>
            <w:r w:rsidRPr="00481D2D">
              <w:t>m</w:t>
            </w:r>
          </w:p>
        </w:tc>
      </w:tr>
      <w:tr w:rsidR="00897956" w:rsidRPr="00481D2D" w14:paraId="79DFF79A" w14:textId="77777777">
        <w:tc>
          <w:tcPr>
            <w:tcW w:w="851" w:type="dxa"/>
          </w:tcPr>
          <w:p w14:paraId="0658D063" w14:textId="77777777" w:rsidR="00897956" w:rsidRPr="00481D2D" w:rsidRDefault="00897956">
            <w:pPr>
              <w:pStyle w:val="TAL"/>
            </w:pPr>
            <w:r w:rsidRPr="00481D2D">
              <w:t>10</w:t>
            </w:r>
          </w:p>
        </w:tc>
        <w:tc>
          <w:tcPr>
            <w:tcW w:w="2665" w:type="dxa"/>
          </w:tcPr>
          <w:p w14:paraId="183F262E" w14:textId="77777777" w:rsidR="00897956" w:rsidRPr="00481D2D" w:rsidRDefault="00897956">
            <w:pPr>
              <w:pStyle w:val="TAL"/>
            </w:pPr>
            <w:r w:rsidRPr="00481D2D">
              <w:t>MIME-Version</w:t>
            </w:r>
          </w:p>
        </w:tc>
        <w:tc>
          <w:tcPr>
            <w:tcW w:w="1021" w:type="dxa"/>
          </w:tcPr>
          <w:p w14:paraId="49A87FBD" w14:textId="77777777" w:rsidR="00897956" w:rsidRPr="00481D2D" w:rsidRDefault="00897956">
            <w:pPr>
              <w:pStyle w:val="TAL"/>
            </w:pPr>
            <w:r w:rsidRPr="00481D2D">
              <w:t>[26] 20.24</w:t>
            </w:r>
          </w:p>
        </w:tc>
        <w:tc>
          <w:tcPr>
            <w:tcW w:w="1021" w:type="dxa"/>
          </w:tcPr>
          <w:p w14:paraId="60394502" w14:textId="77777777" w:rsidR="00897956" w:rsidRPr="00481D2D" w:rsidRDefault="00897956">
            <w:pPr>
              <w:pStyle w:val="TAL"/>
            </w:pPr>
            <w:r w:rsidRPr="00481D2D">
              <w:t>m</w:t>
            </w:r>
          </w:p>
        </w:tc>
        <w:tc>
          <w:tcPr>
            <w:tcW w:w="1021" w:type="dxa"/>
          </w:tcPr>
          <w:p w14:paraId="10194548" w14:textId="77777777" w:rsidR="00897956" w:rsidRPr="00481D2D" w:rsidRDefault="00897956">
            <w:pPr>
              <w:pStyle w:val="TAL"/>
            </w:pPr>
            <w:r w:rsidRPr="00481D2D">
              <w:t>m</w:t>
            </w:r>
          </w:p>
        </w:tc>
        <w:tc>
          <w:tcPr>
            <w:tcW w:w="1021" w:type="dxa"/>
          </w:tcPr>
          <w:p w14:paraId="34838FAF" w14:textId="77777777" w:rsidR="00897956" w:rsidRPr="00481D2D" w:rsidRDefault="00897956">
            <w:pPr>
              <w:pStyle w:val="TAL"/>
            </w:pPr>
            <w:r w:rsidRPr="00481D2D">
              <w:t>[26] 20.24</w:t>
            </w:r>
          </w:p>
        </w:tc>
        <w:tc>
          <w:tcPr>
            <w:tcW w:w="1021" w:type="dxa"/>
          </w:tcPr>
          <w:p w14:paraId="362BECB7" w14:textId="77777777" w:rsidR="00897956" w:rsidRPr="00481D2D" w:rsidRDefault="00897956">
            <w:pPr>
              <w:pStyle w:val="TAL"/>
            </w:pPr>
            <w:r w:rsidRPr="00481D2D">
              <w:t>i</w:t>
            </w:r>
          </w:p>
        </w:tc>
        <w:tc>
          <w:tcPr>
            <w:tcW w:w="1021" w:type="dxa"/>
          </w:tcPr>
          <w:p w14:paraId="4E24EE8A" w14:textId="77777777" w:rsidR="00897956" w:rsidRPr="00481D2D" w:rsidRDefault="00897956">
            <w:pPr>
              <w:pStyle w:val="TAL"/>
            </w:pPr>
            <w:r w:rsidRPr="00481D2D">
              <w:t>c2</w:t>
            </w:r>
          </w:p>
        </w:tc>
      </w:tr>
      <w:tr w:rsidR="00897956" w:rsidRPr="00481D2D" w14:paraId="6B437011" w14:textId="77777777">
        <w:tc>
          <w:tcPr>
            <w:tcW w:w="851" w:type="dxa"/>
          </w:tcPr>
          <w:p w14:paraId="202AB620" w14:textId="77777777" w:rsidR="00897956" w:rsidRPr="00481D2D" w:rsidRDefault="00897956">
            <w:pPr>
              <w:pStyle w:val="TAL"/>
            </w:pPr>
            <w:r w:rsidRPr="00481D2D">
              <w:t>10A</w:t>
            </w:r>
          </w:p>
        </w:tc>
        <w:tc>
          <w:tcPr>
            <w:tcW w:w="2665" w:type="dxa"/>
          </w:tcPr>
          <w:p w14:paraId="2199A1C0" w14:textId="77777777" w:rsidR="00897956" w:rsidRPr="00481D2D" w:rsidRDefault="00897956">
            <w:pPr>
              <w:pStyle w:val="TAL"/>
            </w:pPr>
            <w:r w:rsidRPr="00481D2D">
              <w:t>P-Access-Network-Info</w:t>
            </w:r>
          </w:p>
        </w:tc>
        <w:tc>
          <w:tcPr>
            <w:tcW w:w="1021" w:type="dxa"/>
          </w:tcPr>
          <w:p w14:paraId="1DDEF81A"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0DE0BD83" w14:textId="77777777" w:rsidR="00897956" w:rsidRPr="00481D2D" w:rsidRDefault="00897956">
            <w:pPr>
              <w:pStyle w:val="TAL"/>
            </w:pPr>
            <w:r w:rsidRPr="00481D2D">
              <w:t>c9</w:t>
            </w:r>
          </w:p>
        </w:tc>
        <w:tc>
          <w:tcPr>
            <w:tcW w:w="1021" w:type="dxa"/>
          </w:tcPr>
          <w:p w14:paraId="01D309AF" w14:textId="77777777" w:rsidR="00897956" w:rsidRPr="00481D2D" w:rsidRDefault="00897956">
            <w:pPr>
              <w:pStyle w:val="TAL"/>
            </w:pPr>
            <w:r w:rsidRPr="00481D2D">
              <w:t>c9</w:t>
            </w:r>
          </w:p>
        </w:tc>
        <w:tc>
          <w:tcPr>
            <w:tcW w:w="1021" w:type="dxa"/>
          </w:tcPr>
          <w:p w14:paraId="18272FCE"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3261B247" w14:textId="77777777" w:rsidR="00897956" w:rsidRPr="00481D2D" w:rsidRDefault="00897956">
            <w:pPr>
              <w:pStyle w:val="TAL"/>
            </w:pPr>
            <w:r w:rsidRPr="00481D2D">
              <w:t>c10</w:t>
            </w:r>
          </w:p>
        </w:tc>
        <w:tc>
          <w:tcPr>
            <w:tcW w:w="1021" w:type="dxa"/>
          </w:tcPr>
          <w:p w14:paraId="6901205D" w14:textId="77777777" w:rsidR="00897956" w:rsidRPr="00481D2D" w:rsidRDefault="00897956">
            <w:pPr>
              <w:pStyle w:val="TAL"/>
            </w:pPr>
            <w:r w:rsidRPr="00481D2D">
              <w:t>c10</w:t>
            </w:r>
          </w:p>
        </w:tc>
      </w:tr>
      <w:tr w:rsidR="00897956" w:rsidRPr="00481D2D" w14:paraId="027698B1" w14:textId="77777777">
        <w:tc>
          <w:tcPr>
            <w:tcW w:w="851" w:type="dxa"/>
          </w:tcPr>
          <w:p w14:paraId="152F25AE" w14:textId="77777777" w:rsidR="00897956" w:rsidRPr="00481D2D" w:rsidRDefault="00897956">
            <w:pPr>
              <w:pStyle w:val="TAL"/>
            </w:pPr>
            <w:r w:rsidRPr="00481D2D">
              <w:t>10B</w:t>
            </w:r>
          </w:p>
        </w:tc>
        <w:tc>
          <w:tcPr>
            <w:tcW w:w="2665" w:type="dxa"/>
          </w:tcPr>
          <w:p w14:paraId="4CC52E18" w14:textId="77777777" w:rsidR="00897956" w:rsidRPr="00481D2D" w:rsidRDefault="00897956">
            <w:pPr>
              <w:pStyle w:val="TAL"/>
            </w:pPr>
            <w:r w:rsidRPr="00481D2D">
              <w:t>P-Charging-Function-Addresses</w:t>
            </w:r>
          </w:p>
        </w:tc>
        <w:tc>
          <w:tcPr>
            <w:tcW w:w="1021" w:type="dxa"/>
          </w:tcPr>
          <w:p w14:paraId="43863D2A" w14:textId="77777777" w:rsidR="00897956" w:rsidRPr="00481D2D" w:rsidRDefault="00897956">
            <w:pPr>
              <w:pStyle w:val="TAL"/>
            </w:pPr>
            <w:r w:rsidRPr="00481D2D">
              <w:t>[52] 4.5</w:t>
            </w:r>
            <w:r w:rsidR="001D4AA4" w:rsidRPr="00481D2D">
              <w:t>, [52A] 4</w:t>
            </w:r>
          </w:p>
        </w:tc>
        <w:tc>
          <w:tcPr>
            <w:tcW w:w="1021" w:type="dxa"/>
          </w:tcPr>
          <w:p w14:paraId="0FE5440F" w14:textId="77777777" w:rsidR="00897956" w:rsidRPr="00481D2D" w:rsidRDefault="00897956">
            <w:pPr>
              <w:pStyle w:val="TAL"/>
            </w:pPr>
            <w:r w:rsidRPr="00481D2D">
              <w:t>c7</w:t>
            </w:r>
          </w:p>
        </w:tc>
        <w:tc>
          <w:tcPr>
            <w:tcW w:w="1021" w:type="dxa"/>
          </w:tcPr>
          <w:p w14:paraId="6970B815" w14:textId="77777777" w:rsidR="00897956" w:rsidRPr="00481D2D" w:rsidRDefault="00897956">
            <w:pPr>
              <w:pStyle w:val="TAL"/>
            </w:pPr>
            <w:r w:rsidRPr="00481D2D">
              <w:t>c7</w:t>
            </w:r>
          </w:p>
        </w:tc>
        <w:tc>
          <w:tcPr>
            <w:tcW w:w="1021" w:type="dxa"/>
          </w:tcPr>
          <w:p w14:paraId="2452E628" w14:textId="77777777" w:rsidR="00897956" w:rsidRPr="00481D2D" w:rsidRDefault="00897956">
            <w:pPr>
              <w:pStyle w:val="TAL"/>
            </w:pPr>
            <w:r w:rsidRPr="00481D2D">
              <w:t>[52] 4.5</w:t>
            </w:r>
            <w:r w:rsidR="001D4AA4" w:rsidRPr="00481D2D">
              <w:t>, [52A] 4</w:t>
            </w:r>
          </w:p>
        </w:tc>
        <w:tc>
          <w:tcPr>
            <w:tcW w:w="1021" w:type="dxa"/>
          </w:tcPr>
          <w:p w14:paraId="1B544EEC" w14:textId="77777777" w:rsidR="00897956" w:rsidRPr="00481D2D" w:rsidRDefault="00897956">
            <w:pPr>
              <w:pStyle w:val="TAL"/>
            </w:pPr>
            <w:r w:rsidRPr="00481D2D">
              <w:t>c8</w:t>
            </w:r>
          </w:p>
        </w:tc>
        <w:tc>
          <w:tcPr>
            <w:tcW w:w="1021" w:type="dxa"/>
          </w:tcPr>
          <w:p w14:paraId="0C6464AB" w14:textId="77777777" w:rsidR="00897956" w:rsidRPr="00481D2D" w:rsidRDefault="00897956">
            <w:pPr>
              <w:pStyle w:val="TAL"/>
            </w:pPr>
            <w:r w:rsidRPr="00481D2D">
              <w:t>c8</w:t>
            </w:r>
          </w:p>
        </w:tc>
      </w:tr>
      <w:tr w:rsidR="00897956" w:rsidRPr="00481D2D" w14:paraId="0A5CF77F" w14:textId="77777777">
        <w:tc>
          <w:tcPr>
            <w:tcW w:w="851" w:type="dxa"/>
          </w:tcPr>
          <w:p w14:paraId="1ACC63FE" w14:textId="77777777" w:rsidR="00897956" w:rsidRPr="00481D2D" w:rsidRDefault="00897956">
            <w:pPr>
              <w:pStyle w:val="TAL"/>
            </w:pPr>
            <w:r w:rsidRPr="00481D2D">
              <w:t>10C</w:t>
            </w:r>
          </w:p>
        </w:tc>
        <w:tc>
          <w:tcPr>
            <w:tcW w:w="2665" w:type="dxa"/>
          </w:tcPr>
          <w:p w14:paraId="2E24C8C4" w14:textId="77777777" w:rsidR="00897956" w:rsidRPr="00481D2D" w:rsidRDefault="00897956">
            <w:pPr>
              <w:pStyle w:val="TAL"/>
            </w:pPr>
            <w:r w:rsidRPr="00481D2D">
              <w:t>P-Charging-Vector</w:t>
            </w:r>
          </w:p>
        </w:tc>
        <w:tc>
          <w:tcPr>
            <w:tcW w:w="1021" w:type="dxa"/>
          </w:tcPr>
          <w:p w14:paraId="5436C83D" w14:textId="77777777" w:rsidR="00897956" w:rsidRPr="00481D2D" w:rsidRDefault="00897956">
            <w:pPr>
              <w:pStyle w:val="TAL"/>
            </w:pPr>
            <w:r w:rsidRPr="00481D2D">
              <w:t>[52] 4.6</w:t>
            </w:r>
            <w:r w:rsidR="001D4AA4" w:rsidRPr="00481D2D">
              <w:t>, [52A] 4</w:t>
            </w:r>
          </w:p>
        </w:tc>
        <w:tc>
          <w:tcPr>
            <w:tcW w:w="1021" w:type="dxa"/>
          </w:tcPr>
          <w:p w14:paraId="54ACBF79" w14:textId="77777777" w:rsidR="00897956" w:rsidRPr="00481D2D" w:rsidRDefault="00897956">
            <w:pPr>
              <w:pStyle w:val="TAL"/>
            </w:pPr>
            <w:r w:rsidRPr="00481D2D">
              <w:t>c5</w:t>
            </w:r>
          </w:p>
        </w:tc>
        <w:tc>
          <w:tcPr>
            <w:tcW w:w="1021" w:type="dxa"/>
          </w:tcPr>
          <w:p w14:paraId="023A73B5" w14:textId="77777777" w:rsidR="00897956" w:rsidRPr="00481D2D" w:rsidRDefault="000E3552">
            <w:pPr>
              <w:pStyle w:val="TAL"/>
            </w:pPr>
            <w:r w:rsidRPr="00481D2D">
              <w:t>c5</w:t>
            </w:r>
          </w:p>
        </w:tc>
        <w:tc>
          <w:tcPr>
            <w:tcW w:w="1021" w:type="dxa"/>
          </w:tcPr>
          <w:p w14:paraId="177585B4" w14:textId="77777777" w:rsidR="00897956" w:rsidRPr="00481D2D" w:rsidRDefault="00897956">
            <w:pPr>
              <w:pStyle w:val="TAL"/>
            </w:pPr>
            <w:r w:rsidRPr="00481D2D">
              <w:t>[52] 4.6</w:t>
            </w:r>
            <w:r w:rsidR="001D4AA4" w:rsidRPr="00481D2D">
              <w:t>, [52A] 4</w:t>
            </w:r>
          </w:p>
        </w:tc>
        <w:tc>
          <w:tcPr>
            <w:tcW w:w="1021" w:type="dxa"/>
          </w:tcPr>
          <w:p w14:paraId="1296FE8C" w14:textId="77777777" w:rsidR="00897956" w:rsidRPr="00481D2D" w:rsidRDefault="00897956">
            <w:pPr>
              <w:pStyle w:val="TAL"/>
            </w:pPr>
            <w:r w:rsidRPr="00481D2D">
              <w:t>c6</w:t>
            </w:r>
          </w:p>
        </w:tc>
        <w:tc>
          <w:tcPr>
            <w:tcW w:w="1021" w:type="dxa"/>
          </w:tcPr>
          <w:p w14:paraId="45AFF529" w14:textId="77777777" w:rsidR="00897956" w:rsidRPr="00481D2D" w:rsidRDefault="000E3552">
            <w:pPr>
              <w:pStyle w:val="TAL"/>
            </w:pPr>
            <w:r w:rsidRPr="00481D2D">
              <w:t>c6</w:t>
            </w:r>
          </w:p>
        </w:tc>
      </w:tr>
      <w:tr w:rsidR="00897956" w:rsidRPr="00481D2D" w14:paraId="3300F72E" w14:textId="77777777">
        <w:tc>
          <w:tcPr>
            <w:tcW w:w="851" w:type="dxa"/>
          </w:tcPr>
          <w:p w14:paraId="2B8F6F32" w14:textId="77777777" w:rsidR="00897956" w:rsidRPr="00481D2D" w:rsidRDefault="00897956">
            <w:pPr>
              <w:pStyle w:val="TAL"/>
            </w:pPr>
            <w:r w:rsidRPr="00481D2D">
              <w:t>10</w:t>
            </w:r>
            <w:r w:rsidR="009438ED" w:rsidRPr="00481D2D">
              <w:t>F</w:t>
            </w:r>
          </w:p>
        </w:tc>
        <w:tc>
          <w:tcPr>
            <w:tcW w:w="2665" w:type="dxa"/>
          </w:tcPr>
          <w:p w14:paraId="38A9A383" w14:textId="77777777" w:rsidR="00897956" w:rsidRPr="00481D2D" w:rsidRDefault="00897956">
            <w:pPr>
              <w:pStyle w:val="TAL"/>
            </w:pPr>
            <w:r w:rsidRPr="00481D2D">
              <w:t>Privacy</w:t>
            </w:r>
          </w:p>
        </w:tc>
        <w:tc>
          <w:tcPr>
            <w:tcW w:w="1021" w:type="dxa"/>
          </w:tcPr>
          <w:p w14:paraId="5EF2A3F7" w14:textId="77777777" w:rsidR="00897956" w:rsidRPr="00481D2D" w:rsidRDefault="00897956">
            <w:pPr>
              <w:pStyle w:val="TAL"/>
            </w:pPr>
            <w:r w:rsidRPr="00481D2D">
              <w:t>[33] 4.2</w:t>
            </w:r>
          </w:p>
        </w:tc>
        <w:tc>
          <w:tcPr>
            <w:tcW w:w="1021" w:type="dxa"/>
          </w:tcPr>
          <w:p w14:paraId="1D893098" w14:textId="77777777" w:rsidR="00897956" w:rsidRPr="00481D2D" w:rsidRDefault="00897956">
            <w:pPr>
              <w:pStyle w:val="TAL"/>
            </w:pPr>
            <w:r w:rsidRPr="00481D2D">
              <w:t>c3</w:t>
            </w:r>
          </w:p>
        </w:tc>
        <w:tc>
          <w:tcPr>
            <w:tcW w:w="1021" w:type="dxa"/>
          </w:tcPr>
          <w:p w14:paraId="331A0658" w14:textId="77777777" w:rsidR="00897956" w:rsidRPr="00481D2D" w:rsidRDefault="00897956">
            <w:pPr>
              <w:pStyle w:val="TAL"/>
            </w:pPr>
            <w:r w:rsidRPr="00481D2D">
              <w:t>c3</w:t>
            </w:r>
          </w:p>
        </w:tc>
        <w:tc>
          <w:tcPr>
            <w:tcW w:w="1021" w:type="dxa"/>
          </w:tcPr>
          <w:p w14:paraId="0872309E" w14:textId="77777777" w:rsidR="00897956" w:rsidRPr="00481D2D" w:rsidRDefault="00897956">
            <w:pPr>
              <w:pStyle w:val="TAL"/>
            </w:pPr>
            <w:r w:rsidRPr="00481D2D">
              <w:t>[33] 4.2</w:t>
            </w:r>
          </w:p>
        </w:tc>
        <w:tc>
          <w:tcPr>
            <w:tcW w:w="1021" w:type="dxa"/>
          </w:tcPr>
          <w:p w14:paraId="1FBFDE4A" w14:textId="77777777" w:rsidR="00897956" w:rsidRPr="00481D2D" w:rsidRDefault="00897956">
            <w:pPr>
              <w:pStyle w:val="TAL"/>
            </w:pPr>
            <w:r w:rsidRPr="00481D2D">
              <w:t>c4</w:t>
            </w:r>
          </w:p>
        </w:tc>
        <w:tc>
          <w:tcPr>
            <w:tcW w:w="1021" w:type="dxa"/>
          </w:tcPr>
          <w:p w14:paraId="1EBF7BE6" w14:textId="77777777" w:rsidR="00897956" w:rsidRPr="00481D2D" w:rsidRDefault="00897956">
            <w:pPr>
              <w:pStyle w:val="TAL"/>
            </w:pPr>
            <w:r w:rsidRPr="00481D2D">
              <w:t>c4</w:t>
            </w:r>
          </w:p>
        </w:tc>
      </w:tr>
      <w:tr w:rsidR="007975E9" w:rsidRPr="00481D2D" w14:paraId="1CE0134D" w14:textId="77777777">
        <w:tc>
          <w:tcPr>
            <w:tcW w:w="851" w:type="dxa"/>
          </w:tcPr>
          <w:p w14:paraId="47176445" w14:textId="77777777" w:rsidR="007975E9" w:rsidRPr="00481D2D" w:rsidRDefault="007975E9" w:rsidP="00CE4959">
            <w:pPr>
              <w:pStyle w:val="TAL"/>
            </w:pPr>
            <w:r w:rsidRPr="00481D2D">
              <w:t>10</w:t>
            </w:r>
            <w:r w:rsidR="009438ED" w:rsidRPr="00481D2D">
              <w:t>G</w:t>
            </w:r>
          </w:p>
        </w:tc>
        <w:tc>
          <w:tcPr>
            <w:tcW w:w="2665" w:type="dxa"/>
          </w:tcPr>
          <w:p w14:paraId="676E8C9F" w14:textId="77777777" w:rsidR="007975E9" w:rsidRPr="00481D2D" w:rsidRDefault="007975E9" w:rsidP="00CE4959">
            <w:pPr>
              <w:pStyle w:val="TAL"/>
            </w:pPr>
            <w:r w:rsidRPr="00481D2D">
              <w:t>Recv-Info</w:t>
            </w:r>
          </w:p>
        </w:tc>
        <w:tc>
          <w:tcPr>
            <w:tcW w:w="1021" w:type="dxa"/>
          </w:tcPr>
          <w:p w14:paraId="17159CA3" w14:textId="77777777" w:rsidR="007975E9" w:rsidRPr="00481D2D" w:rsidRDefault="007975E9" w:rsidP="00CE4959">
            <w:pPr>
              <w:pStyle w:val="TAL"/>
            </w:pPr>
            <w:r w:rsidRPr="00481D2D">
              <w:t>[25] 5.2.</w:t>
            </w:r>
            <w:r w:rsidR="009F126E" w:rsidRPr="00481D2D">
              <w:t>3</w:t>
            </w:r>
          </w:p>
        </w:tc>
        <w:tc>
          <w:tcPr>
            <w:tcW w:w="1021" w:type="dxa"/>
          </w:tcPr>
          <w:p w14:paraId="3326C9C5" w14:textId="77777777" w:rsidR="007975E9" w:rsidRPr="00481D2D" w:rsidRDefault="007975E9" w:rsidP="00CE4959">
            <w:pPr>
              <w:pStyle w:val="TAL"/>
            </w:pPr>
            <w:r w:rsidRPr="00481D2D">
              <w:t>c14</w:t>
            </w:r>
          </w:p>
        </w:tc>
        <w:tc>
          <w:tcPr>
            <w:tcW w:w="1021" w:type="dxa"/>
          </w:tcPr>
          <w:p w14:paraId="72175903" w14:textId="77777777" w:rsidR="007975E9" w:rsidRPr="00481D2D" w:rsidRDefault="007975E9" w:rsidP="00CE4959">
            <w:pPr>
              <w:pStyle w:val="TAL"/>
            </w:pPr>
            <w:r w:rsidRPr="00481D2D">
              <w:t>c14</w:t>
            </w:r>
          </w:p>
        </w:tc>
        <w:tc>
          <w:tcPr>
            <w:tcW w:w="1021" w:type="dxa"/>
          </w:tcPr>
          <w:p w14:paraId="04BECF1D" w14:textId="77777777" w:rsidR="007975E9" w:rsidRPr="00481D2D" w:rsidRDefault="007975E9" w:rsidP="00CE4959">
            <w:pPr>
              <w:pStyle w:val="TAL"/>
            </w:pPr>
            <w:r w:rsidRPr="00481D2D">
              <w:t>[25] 5.2.</w:t>
            </w:r>
            <w:r w:rsidR="009F126E" w:rsidRPr="00481D2D">
              <w:t>3</w:t>
            </w:r>
          </w:p>
        </w:tc>
        <w:tc>
          <w:tcPr>
            <w:tcW w:w="1021" w:type="dxa"/>
          </w:tcPr>
          <w:p w14:paraId="271C4B4D" w14:textId="77777777" w:rsidR="007975E9" w:rsidRPr="00481D2D" w:rsidRDefault="007975E9" w:rsidP="00CE4959">
            <w:pPr>
              <w:pStyle w:val="TAL"/>
            </w:pPr>
            <w:r w:rsidRPr="00481D2D">
              <w:t>c15</w:t>
            </w:r>
          </w:p>
        </w:tc>
        <w:tc>
          <w:tcPr>
            <w:tcW w:w="1021" w:type="dxa"/>
          </w:tcPr>
          <w:p w14:paraId="0381928E" w14:textId="77777777" w:rsidR="007975E9" w:rsidRPr="00481D2D" w:rsidRDefault="007975E9" w:rsidP="00CE4959">
            <w:pPr>
              <w:pStyle w:val="TAL"/>
            </w:pPr>
            <w:r w:rsidRPr="00481D2D">
              <w:t>c15</w:t>
            </w:r>
          </w:p>
        </w:tc>
      </w:tr>
      <w:tr w:rsidR="009438ED" w:rsidRPr="00481D2D" w14:paraId="7B540FD0" w14:textId="77777777" w:rsidTr="00DF2012">
        <w:tc>
          <w:tcPr>
            <w:tcW w:w="851" w:type="dxa"/>
          </w:tcPr>
          <w:p w14:paraId="5B512FE9" w14:textId="77777777" w:rsidR="009438ED" w:rsidRPr="00481D2D" w:rsidRDefault="009438ED" w:rsidP="00DF2012">
            <w:pPr>
              <w:pStyle w:val="TAL"/>
            </w:pPr>
            <w:r w:rsidRPr="00481D2D">
              <w:t>10H</w:t>
            </w:r>
          </w:p>
        </w:tc>
        <w:tc>
          <w:tcPr>
            <w:tcW w:w="2665" w:type="dxa"/>
          </w:tcPr>
          <w:p w14:paraId="54A7EDA9" w14:textId="77777777" w:rsidR="009438ED" w:rsidRPr="00481D2D" w:rsidRDefault="009438ED" w:rsidP="00DF2012">
            <w:pPr>
              <w:pStyle w:val="TAL"/>
            </w:pPr>
            <w:r w:rsidRPr="00481D2D">
              <w:t>Relayed-Charge</w:t>
            </w:r>
          </w:p>
        </w:tc>
        <w:tc>
          <w:tcPr>
            <w:tcW w:w="1021" w:type="dxa"/>
          </w:tcPr>
          <w:p w14:paraId="49555B70" w14:textId="77777777" w:rsidR="009438ED" w:rsidRPr="00481D2D" w:rsidRDefault="009438ED" w:rsidP="00DF2012">
            <w:pPr>
              <w:pStyle w:val="TAL"/>
            </w:pPr>
            <w:r w:rsidRPr="00481D2D">
              <w:t>7.2.12</w:t>
            </w:r>
          </w:p>
        </w:tc>
        <w:tc>
          <w:tcPr>
            <w:tcW w:w="1021" w:type="dxa"/>
          </w:tcPr>
          <w:p w14:paraId="6AA1B8DE" w14:textId="77777777" w:rsidR="009438ED" w:rsidRPr="00481D2D" w:rsidRDefault="009438ED" w:rsidP="00DF2012">
            <w:pPr>
              <w:pStyle w:val="TAL"/>
            </w:pPr>
            <w:r w:rsidRPr="00481D2D">
              <w:t>n/a</w:t>
            </w:r>
          </w:p>
        </w:tc>
        <w:tc>
          <w:tcPr>
            <w:tcW w:w="1021" w:type="dxa"/>
          </w:tcPr>
          <w:p w14:paraId="593E0D0A" w14:textId="77777777" w:rsidR="009438ED" w:rsidRPr="00481D2D" w:rsidRDefault="009438ED" w:rsidP="00DF2012">
            <w:pPr>
              <w:pStyle w:val="TAL"/>
            </w:pPr>
            <w:r w:rsidRPr="00481D2D">
              <w:t>c17</w:t>
            </w:r>
          </w:p>
        </w:tc>
        <w:tc>
          <w:tcPr>
            <w:tcW w:w="1021" w:type="dxa"/>
          </w:tcPr>
          <w:p w14:paraId="3C872428" w14:textId="77777777" w:rsidR="009438ED" w:rsidRPr="00481D2D" w:rsidRDefault="009438ED" w:rsidP="00DF2012">
            <w:pPr>
              <w:pStyle w:val="TAL"/>
            </w:pPr>
            <w:r w:rsidRPr="00481D2D">
              <w:t>7.2.12</w:t>
            </w:r>
          </w:p>
        </w:tc>
        <w:tc>
          <w:tcPr>
            <w:tcW w:w="1021" w:type="dxa"/>
          </w:tcPr>
          <w:p w14:paraId="2782DF1C" w14:textId="77777777" w:rsidR="009438ED" w:rsidRPr="00481D2D" w:rsidRDefault="009438ED" w:rsidP="00DF2012">
            <w:pPr>
              <w:pStyle w:val="TAL"/>
            </w:pPr>
            <w:r w:rsidRPr="00481D2D">
              <w:t>n/a</w:t>
            </w:r>
          </w:p>
        </w:tc>
        <w:tc>
          <w:tcPr>
            <w:tcW w:w="1021" w:type="dxa"/>
          </w:tcPr>
          <w:p w14:paraId="62B60113" w14:textId="77777777" w:rsidR="009438ED" w:rsidRPr="00481D2D" w:rsidRDefault="009438ED" w:rsidP="00DF2012">
            <w:pPr>
              <w:pStyle w:val="TAL"/>
            </w:pPr>
            <w:r w:rsidRPr="00481D2D">
              <w:t>c17</w:t>
            </w:r>
          </w:p>
        </w:tc>
      </w:tr>
      <w:tr w:rsidR="00897956" w:rsidRPr="00481D2D" w14:paraId="0B8AC626" w14:textId="77777777">
        <w:tc>
          <w:tcPr>
            <w:tcW w:w="851" w:type="dxa"/>
          </w:tcPr>
          <w:p w14:paraId="62EF9D90" w14:textId="77777777" w:rsidR="00897956" w:rsidRPr="00481D2D" w:rsidRDefault="00897956">
            <w:pPr>
              <w:pStyle w:val="TAL"/>
            </w:pPr>
            <w:r w:rsidRPr="00481D2D">
              <w:t>10</w:t>
            </w:r>
            <w:r w:rsidR="009438ED" w:rsidRPr="00481D2D">
              <w:t>I</w:t>
            </w:r>
          </w:p>
        </w:tc>
        <w:tc>
          <w:tcPr>
            <w:tcW w:w="2665" w:type="dxa"/>
          </w:tcPr>
          <w:p w14:paraId="1D7C9906" w14:textId="77777777" w:rsidR="00897956" w:rsidRPr="00481D2D" w:rsidRDefault="00897956">
            <w:pPr>
              <w:pStyle w:val="TAL"/>
            </w:pPr>
            <w:r w:rsidRPr="00481D2D">
              <w:t>Require</w:t>
            </w:r>
          </w:p>
        </w:tc>
        <w:tc>
          <w:tcPr>
            <w:tcW w:w="1021" w:type="dxa"/>
          </w:tcPr>
          <w:p w14:paraId="50072A62" w14:textId="77777777" w:rsidR="00897956" w:rsidRPr="00481D2D" w:rsidRDefault="00897956">
            <w:pPr>
              <w:pStyle w:val="TAL"/>
            </w:pPr>
            <w:r w:rsidRPr="00481D2D">
              <w:t>[26] 20.32</w:t>
            </w:r>
          </w:p>
        </w:tc>
        <w:tc>
          <w:tcPr>
            <w:tcW w:w="1021" w:type="dxa"/>
          </w:tcPr>
          <w:p w14:paraId="3DF1DC13" w14:textId="77777777" w:rsidR="00897956" w:rsidRPr="00481D2D" w:rsidRDefault="00897956">
            <w:pPr>
              <w:pStyle w:val="TAL"/>
            </w:pPr>
            <w:r w:rsidRPr="00481D2D">
              <w:t>m</w:t>
            </w:r>
          </w:p>
        </w:tc>
        <w:tc>
          <w:tcPr>
            <w:tcW w:w="1021" w:type="dxa"/>
          </w:tcPr>
          <w:p w14:paraId="0294A304" w14:textId="77777777" w:rsidR="00897956" w:rsidRPr="00481D2D" w:rsidRDefault="00897956">
            <w:pPr>
              <w:pStyle w:val="TAL"/>
            </w:pPr>
            <w:r w:rsidRPr="00481D2D">
              <w:t>m</w:t>
            </w:r>
          </w:p>
        </w:tc>
        <w:tc>
          <w:tcPr>
            <w:tcW w:w="1021" w:type="dxa"/>
          </w:tcPr>
          <w:p w14:paraId="1B3E8954" w14:textId="77777777" w:rsidR="00897956" w:rsidRPr="00481D2D" w:rsidRDefault="00897956">
            <w:pPr>
              <w:pStyle w:val="TAL"/>
            </w:pPr>
            <w:r w:rsidRPr="00481D2D">
              <w:t>[26] 20.32</w:t>
            </w:r>
          </w:p>
        </w:tc>
        <w:tc>
          <w:tcPr>
            <w:tcW w:w="1021" w:type="dxa"/>
          </w:tcPr>
          <w:p w14:paraId="492709D3" w14:textId="77777777" w:rsidR="00897956" w:rsidRPr="00481D2D" w:rsidRDefault="00897956">
            <w:pPr>
              <w:pStyle w:val="TAL"/>
            </w:pPr>
            <w:r w:rsidRPr="00481D2D">
              <w:t>c11</w:t>
            </w:r>
          </w:p>
        </w:tc>
        <w:tc>
          <w:tcPr>
            <w:tcW w:w="1021" w:type="dxa"/>
          </w:tcPr>
          <w:p w14:paraId="79B0B7DE" w14:textId="77777777" w:rsidR="00897956" w:rsidRPr="00481D2D" w:rsidRDefault="00897956">
            <w:pPr>
              <w:pStyle w:val="TAL"/>
            </w:pPr>
            <w:r w:rsidRPr="00481D2D">
              <w:t>c11</w:t>
            </w:r>
          </w:p>
        </w:tc>
      </w:tr>
      <w:tr w:rsidR="00897956" w:rsidRPr="00481D2D" w14:paraId="17AE43A3" w14:textId="77777777">
        <w:tc>
          <w:tcPr>
            <w:tcW w:w="851" w:type="dxa"/>
          </w:tcPr>
          <w:p w14:paraId="65E05514" w14:textId="77777777" w:rsidR="00897956" w:rsidRPr="00481D2D" w:rsidRDefault="00897956">
            <w:pPr>
              <w:pStyle w:val="TAL"/>
            </w:pPr>
            <w:r w:rsidRPr="00481D2D">
              <w:t>10</w:t>
            </w:r>
            <w:r w:rsidR="009438ED" w:rsidRPr="00481D2D">
              <w:t>J</w:t>
            </w:r>
          </w:p>
        </w:tc>
        <w:tc>
          <w:tcPr>
            <w:tcW w:w="2665" w:type="dxa"/>
          </w:tcPr>
          <w:p w14:paraId="6A2CBFB9" w14:textId="77777777" w:rsidR="00897956" w:rsidRPr="00481D2D" w:rsidRDefault="00897956">
            <w:pPr>
              <w:pStyle w:val="TAL"/>
            </w:pPr>
            <w:r w:rsidRPr="00481D2D">
              <w:t>Server</w:t>
            </w:r>
          </w:p>
        </w:tc>
        <w:tc>
          <w:tcPr>
            <w:tcW w:w="1021" w:type="dxa"/>
          </w:tcPr>
          <w:p w14:paraId="51C405C8" w14:textId="77777777" w:rsidR="00897956" w:rsidRPr="00481D2D" w:rsidRDefault="00897956">
            <w:pPr>
              <w:pStyle w:val="TAL"/>
            </w:pPr>
            <w:r w:rsidRPr="00481D2D">
              <w:t>[26] 20.35</w:t>
            </w:r>
          </w:p>
        </w:tc>
        <w:tc>
          <w:tcPr>
            <w:tcW w:w="1021" w:type="dxa"/>
          </w:tcPr>
          <w:p w14:paraId="681EA0DF" w14:textId="77777777" w:rsidR="00897956" w:rsidRPr="00481D2D" w:rsidRDefault="00897956">
            <w:pPr>
              <w:pStyle w:val="TAL"/>
            </w:pPr>
            <w:r w:rsidRPr="00481D2D">
              <w:t>m</w:t>
            </w:r>
          </w:p>
        </w:tc>
        <w:tc>
          <w:tcPr>
            <w:tcW w:w="1021" w:type="dxa"/>
          </w:tcPr>
          <w:p w14:paraId="7A0E7555" w14:textId="77777777" w:rsidR="00897956" w:rsidRPr="00481D2D" w:rsidRDefault="00897956">
            <w:pPr>
              <w:pStyle w:val="TAL"/>
            </w:pPr>
            <w:r w:rsidRPr="00481D2D">
              <w:t>m</w:t>
            </w:r>
          </w:p>
        </w:tc>
        <w:tc>
          <w:tcPr>
            <w:tcW w:w="1021" w:type="dxa"/>
          </w:tcPr>
          <w:p w14:paraId="17B8346B" w14:textId="77777777" w:rsidR="00897956" w:rsidRPr="00481D2D" w:rsidRDefault="00897956">
            <w:pPr>
              <w:pStyle w:val="TAL"/>
            </w:pPr>
            <w:r w:rsidRPr="00481D2D">
              <w:t>[26] 20.35</w:t>
            </w:r>
          </w:p>
        </w:tc>
        <w:tc>
          <w:tcPr>
            <w:tcW w:w="1021" w:type="dxa"/>
          </w:tcPr>
          <w:p w14:paraId="10BFAE23" w14:textId="77777777" w:rsidR="00897956" w:rsidRPr="00481D2D" w:rsidRDefault="00897956">
            <w:pPr>
              <w:pStyle w:val="TAL"/>
            </w:pPr>
            <w:r w:rsidRPr="00481D2D">
              <w:t>i</w:t>
            </w:r>
          </w:p>
        </w:tc>
        <w:tc>
          <w:tcPr>
            <w:tcW w:w="1021" w:type="dxa"/>
          </w:tcPr>
          <w:p w14:paraId="24883036" w14:textId="77777777" w:rsidR="00897956" w:rsidRPr="00481D2D" w:rsidRDefault="00897956">
            <w:pPr>
              <w:pStyle w:val="TAL"/>
            </w:pPr>
            <w:r w:rsidRPr="00481D2D">
              <w:t>i</w:t>
            </w:r>
          </w:p>
        </w:tc>
      </w:tr>
      <w:tr w:rsidR="00047EC0" w:rsidRPr="00481D2D" w14:paraId="5D307D97" w14:textId="77777777" w:rsidTr="00047EC0">
        <w:tc>
          <w:tcPr>
            <w:tcW w:w="851" w:type="dxa"/>
          </w:tcPr>
          <w:p w14:paraId="13658AA7" w14:textId="77777777" w:rsidR="00047EC0" w:rsidRPr="00481D2D" w:rsidRDefault="00047EC0" w:rsidP="00047EC0">
            <w:pPr>
              <w:pStyle w:val="TAL"/>
            </w:pPr>
            <w:r w:rsidRPr="00481D2D">
              <w:t>10</w:t>
            </w:r>
            <w:r w:rsidR="009438ED" w:rsidRPr="00481D2D">
              <w:t>K</w:t>
            </w:r>
          </w:p>
        </w:tc>
        <w:tc>
          <w:tcPr>
            <w:tcW w:w="2665" w:type="dxa"/>
          </w:tcPr>
          <w:p w14:paraId="3984D241" w14:textId="77777777" w:rsidR="00047EC0" w:rsidRPr="00481D2D" w:rsidRDefault="00047EC0" w:rsidP="00047EC0">
            <w:pPr>
              <w:pStyle w:val="TAL"/>
            </w:pPr>
            <w:r w:rsidRPr="00481D2D">
              <w:t>Session-ID</w:t>
            </w:r>
          </w:p>
        </w:tc>
        <w:tc>
          <w:tcPr>
            <w:tcW w:w="1021" w:type="dxa"/>
          </w:tcPr>
          <w:p w14:paraId="3782DA2F" w14:textId="77777777" w:rsidR="00047EC0" w:rsidRPr="00481D2D" w:rsidRDefault="00047EC0" w:rsidP="00047EC0">
            <w:pPr>
              <w:pStyle w:val="TAL"/>
            </w:pPr>
            <w:r w:rsidRPr="00481D2D">
              <w:t>[162]</w:t>
            </w:r>
          </w:p>
        </w:tc>
        <w:tc>
          <w:tcPr>
            <w:tcW w:w="1021" w:type="dxa"/>
          </w:tcPr>
          <w:p w14:paraId="31F91D5C" w14:textId="77777777" w:rsidR="00047EC0" w:rsidRPr="00481D2D" w:rsidRDefault="00047EC0" w:rsidP="00047EC0">
            <w:pPr>
              <w:pStyle w:val="TAL"/>
            </w:pPr>
            <w:r w:rsidRPr="00481D2D">
              <w:t>c16</w:t>
            </w:r>
          </w:p>
        </w:tc>
        <w:tc>
          <w:tcPr>
            <w:tcW w:w="1021" w:type="dxa"/>
          </w:tcPr>
          <w:p w14:paraId="3CE8158F" w14:textId="77777777" w:rsidR="00047EC0" w:rsidRPr="00481D2D" w:rsidRDefault="00047EC0" w:rsidP="00047EC0">
            <w:pPr>
              <w:pStyle w:val="TAL"/>
            </w:pPr>
            <w:r w:rsidRPr="00481D2D">
              <w:t>c16</w:t>
            </w:r>
          </w:p>
        </w:tc>
        <w:tc>
          <w:tcPr>
            <w:tcW w:w="1021" w:type="dxa"/>
          </w:tcPr>
          <w:p w14:paraId="2E8FDF33" w14:textId="77777777" w:rsidR="00047EC0" w:rsidRPr="00481D2D" w:rsidRDefault="00047EC0" w:rsidP="00047EC0">
            <w:pPr>
              <w:pStyle w:val="TAL"/>
            </w:pPr>
            <w:r w:rsidRPr="00481D2D">
              <w:t>[162]</w:t>
            </w:r>
          </w:p>
        </w:tc>
        <w:tc>
          <w:tcPr>
            <w:tcW w:w="1021" w:type="dxa"/>
          </w:tcPr>
          <w:p w14:paraId="60726F9B" w14:textId="77777777" w:rsidR="00047EC0" w:rsidRPr="00481D2D" w:rsidRDefault="00047EC0" w:rsidP="00047EC0">
            <w:pPr>
              <w:pStyle w:val="TAL"/>
            </w:pPr>
            <w:r w:rsidRPr="00481D2D">
              <w:t>c16</w:t>
            </w:r>
          </w:p>
        </w:tc>
        <w:tc>
          <w:tcPr>
            <w:tcW w:w="1021" w:type="dxa"/>
          </w:tcPr>
          <w:p w14:paraId="21308379" w14:textId="77777777" w:rsidR="00047EC0" w:rsidRPr="00481D2D" w:rsidRDefault="00047EC0" w:rsidP="00047EC0">
            <w:pPr>
              <w:pStyle w:val="TAL"/>
            </w:pPr>
            <w:r w:rsidRPr="00481D2D">
              <w:t>c16</w:t>
            </w:r>
          </w:p>
        </w:tc>
      </w:tr>
      <w:tr w:rsidR="00897956" w:rsidRPr="00481D2D" w14:paraId="7E341A63" w14:textId="77777777">
        <w:tc>
          <w:tcPr>
            <w:tcW w:w="851" w:type="dxa"/>
          </w:tcPr>
          <w:p w14:paraId="284EF262" w14:textId="77777777" w:rsidR="00897956" w:rsidRPr="00481D2D" w:rsidRDefault="00897956">
            <w:pPr>
              <w:pStyle w:val="TAL"/>
            </w:pPr>
            <w:r w:rsidRPr="00481D2D">
              <w:t>11</w:t>
            </w:r>
          </w:p>
        </w:tc>
        <w:tc>
          <w:tcPr>
            <w:tcW w:w="2665" w:type="dxa"/>
          </w:tcPr>
          <w:p w14:paraId="77B55BFC" w14:textId="77777777" w:rsidR="00897956" w:rsidRPr="00481D2D" w:rsidRDefault="00897956">
            <w:pPr>
              <w:pStyle w:val="TAL"/>
            </w:pPr>
            <w:r w:rsidRPr="00481D2D">
              <w:t>Timestamp</w:t>
            </w:r>
          </w:p>
        </w:tc>
        <w:tc>
          <w:tcPr>
            <w:tcW w:w="1021" w:type="dxa"/>
          </w:tcPr>
          <w:p w14:paraId="0396D035" w14:textId="77777777" w:rsidR="00897956" w:rsidRPr="00481D2D" w:rsidRDefault="00897956">
            <w:pPr>
              <w:pStyle w:val="TAL"/>
            </w:pPr>
            <w:r w:rsidRPr="00481D2D">
              <w:t>[26] 20.38</w:t>
            </w:r>
          </w:p>
        </w:tc>
        <w:tc>
          <w:tcPr>
            <w:tcW w:w="1021" w:type="dxa"/>
          </w:tcPr>
          <w:p w14:paraId="4BBE25E5" w14:textId="77777777" w:rsidR="00897956" w:rsidRPr="00481D2D" w:rsidRDefault="00897956">
            <w:pPr>
              <w:pStyle w:val="TAL"/>
            </w:pPr>
            <w:r w:rsidRPr="00481D2D">
              <w:t>m</w:t>
            </w:r>
          </w:p>
        </w:tc>
        <w:tc>
          <w:tcPr>
            <w:tcW w:w="1021" w:type="dxa"/>
          </w:tcPr>
          <w:p w14:paraId="58C09536" w14:textId="77777777" w:rsidR="00897956" w:rsidRPr="00481D2D" w:rsidRDefault="00897956">
            <w:pPr>
              <w:pStyle w:val="TAL"/>
            </w:pPr>
            <w:r w:rsidRPr="00481D2D">
              <w:t>m</w:t>
            </w:r>
          </w:p>
        </w:tc>
        <w:tc>
          <w:tcPr>
            <w:tcW w:w="1021" w:type="dxa"/>
          </w:tcPr>
          <w:p w14:paraId="6F291C58" w14:textId="77777777" w:rsidR="00897956" w:rsidRPr="00481D2D" w:rsidRDefault="00897956">
            <w:pPr>
              <w:pStyle w:val="TAL"/>
            </w:pPr>
            <w:r w:rsidRPr="00481D2D">
              <w:t>[26] 20.38</w:t>
            </w:r>
          </w:p>
        </w:tc>
        <w:tc>
          <w:tcPr>
            <w:tcW w:w="1021" w:type="dxa"/>
          </w:tcPr>
          <w:p w14:paraId="1731531C" w14:textId="77777777" w:rsidR="00897956" w:rsidRPr="00481D2D" w:rsidRDefault="00897956">
            <w:pPr>
              <w:pStyle w:val="TAL"/>
            </w:pPr>
            <w:r w:rsidRPr="00481D2D">
              <w:t>i</w:t>
            </w:r>
          </w:p>
        </w:tc>
        <w:tc>
          <w:tcPr>
            <w:tcW w:w="1021" w:type="dxa"/>
          </w:tcPr>
          <w:p w14:paraId="5A4E0574" w14:textId="77777777" w:rsidR="00897956" w:rsidRPr="00481D2D" w:rsidRDefault="00897956">
            <w:pPr>
              <w:pStyle w:val="TAL"/>
            </w:pPr>
            <w:r w:rsidRPr="00481D2D">
              <w:t>i</w:t>
            </w:r>
          </w:p>
        </w:tc>
      </w:tr>
      <w:tr w:rsidR="00897956" w:rsidRPr="00481D2D" w14:paraId="41065942" w14:textId="77777777">
        <w:tc>
          <w:tcPr>
            <w:tcW w:w="851" w:type="dxa"/>
          </w:tcPr>
          <w:p w14:paraId="2FE553B5" w14:textId="77777777" w:rsidR="00897956" w:rsidRPr="00481D2D" w:rsidRDefault="00897956">
            <w:pPr>
              <w:pStyle w:val="TAL"/>
            </w:pPr>
            <w:r w:rsidRPr="00481D2D">
              <w:t>12</w:t>
            </w:r>
          </w:p>
        </w:tc>
        <w:tc>
          <w:tcPr>
            <w:tcW w:w="2665" w:type="dxa"/>
          </w:tcPr>
          <w:p w14:paraId="0BC91775" w14:textId="77777777" w:rsidR="00897956" w:rsidRPr="00481D2D" w:rsidRDefault="00897956">
            <w:pPr>
              <w:pStyle w:val="TAL"/>
            </w:pPr>
            <w:r w:rsidRPr="00481D2D">
              <w:t>To</w:t>
            </w:r>
          </w:p>
        </w:tc>
        <w:tc>
          <w:tcPr>
            <w:tcW w:w="1021" w:type="dxa"/>
          </w:tcPr>
          <w:p w14:paraId="3C9588AB" w14:textId="77777777" w:rsidR="00897956" w:rsidRPr="00481D2D" w:rsidRDefault="00897956">
            <w:pPr>
              <w:pStyle w:val="TAL"/>
            </w:pPr>
            <w:r w:rsidRPr="00481D2D">
              <w:t>[26] 20.39</w:t>
            </w:r>
          </w:p>
        </w:tc>
        <w:tc>
          <w:tcPr>
            <w:tcW w:w="1021" w:type="dxa"/>
          </w:tcPr>
          <w:p w14:paraId="4FA8E58E" w14:textId="77777777" w:rsidR="00897956" w:rsidRPr="00481D2D" w:rsidRDefault="00897956">
            <w:pPr>
              <w:pStyle w:val="TAL"/>
            </w:pPr>
            <w:r w:rsidRPr="00481D2D">
              <w:t>m</w:t>
            </w:r>
          </w:p>
        </w:tc>
        <w:tc>
          <w:tcPr>
            <w:tcW w:w="1021" w:type="dxa"/>
          </w:tcPr>
          <w:p w14:paraId="1D7B65D5" w14:textId="77777777" w:rsidR="00897956" w:rsidRPr="00481D2D" w:rsidRDefault="00897956">
            <w:pPr>
              <w:pStyle w:val="TAL"/>
            </w:pPr>
            <w:r w:rsidRPr="00481D2D">
              <w:t>m</w:t>
            </w:r>
          </w:p>
        </w:tc>
        <w:tc>
          <w:tcPr>
            <w:tcW w:w="1021" w:type="dxa"/>
          </w:tcPr>
          <w:p w14:paraId="21FE6FC7" w14:textId="77777777" w:rsidR="00897956" w:rsidRPr="00481D2D" w:rsidRDefault="00897956">
            <w:pPr>
              <w:pStyle w:val="TAL"/>
            </w:pPr>
            <w:r w:rsidRPr="00481D2D">
              <w:t>[26] 20.39</w:t>
            </w:r>
          </w:p>
        </w:tc>
        <w:tc>
          <w:tcPr>
            <w:tcW w:w="1021" w:type="dxa"/>
          </w:tcPr>
          <w:p w14:paraId="3912DF23" w14:textId="77777777" w:rsidR="00897956" w:rsidRPr="00481D2D" w:rsidRDefault="00897956">
            <w:pPr>
              <w:pStyle w:val="TAL"/>
            </w:pPr>
            <w:r w:rsidRPr="00481D2D">
              <w:t>m</w:t>
            </w:r>
          </w:p>
        </w:tc>
        <w:tc>
          <w:tcPr>
            <w:tcW w:w="1021" w:type="dxa"/>
          </w:tcPr>
          <w:p w14:paraId="2407243F" w14:textId="77777777" w:rsidR="00897956" w:rsidRPr="00481D2D" w:rsidRDefault="00897956">
            <w:pPr>
              <w:pStyle w:val="TAL"/>
            </w:pPr>
            <w:r w:rsidRPr="00481D2D">
              <w:t>m</w:t>
            </w:r>
          </w:p>
        </w:tc>
      </w:tr>
      <w:tr w:rsidR="00897956" w:rsidRPr="00481D2D" w14:paraId="5353B0F0" w14:textId="77777777">
        <w:tc>
          <w:tcPr>
            <w:tcW w:w="851" w:type="dxa"/>
          </w:tcPr>
          <w:p w14:paraId="2B9B00AF" w14:textId="77777777" w:rsidR="00897956" w:rsidRPr="00481D2D" w:rsidRDefault="00897956">
            <w:pPr>
              <w:pStyle w:val="TAL"/>
            </w:pPr>
            <w:r w:rsidRPr="00481D2D">
              <w:t>12A</w:t>
            </w:r>
          </w:p>
        </w:tc>
        <w:tc>
          <w:tcPr>
            <w:tcW w:w="2665" w:type="dxa"/>
          </w:tcPr>
          <w:p w14:paraId="74760CE4" w14:textId="77777777" w:rsidR="00897956" w:rsidRPr="00481D2D" w:rsidRDefault="00897956">
            <w:pPr>
              <w:pStyle w:val="TAL"/>
            </w:pPr>
            <w:r w:rsidRPr="00481D2D">
              <w:t>User-Agent</w:t>
            </w:r>
          </w:p>
        </w:tc>
        <w:tc>
          <w:tcPr>
            <w:tcW w:w="1021" w:type="dxa"/>
          </w:tcPr>
          <w:p w14:paraId="6FD9866E" w14:textId="77777777" w:rsidR="00897956" w:rsidRPr="00481D2D" w:rsidRDefault="00897956">
            <w:pPr>
              <w:pStyle w:val="TAL"/>
            </w:pPr>
            <w:r w:rsidRPr="00481D2D">
              <w:t>[26] 20.41</w:t>
            </w:r>
          </w:p>
        </w:tc>
        <w:tc>
          <w:tcPr>
            <w:tcW w:w="1021" w:type="dxa"/>
          </w:tcPr>
          <w:p w14:paraId="070710B1" w14:textId="77777777" w:rsidR="00897956" w:rsidRPr="00481D2D" w:rsidRDefault="00897956">
            <w:pPr>
              <w:pStyle w:val="TAL"/>
            </w:pPr>
            <w:r w:rsidRPr="00481D2D">
              <w:t>m</w:t>
            </w:r>
          </w:p>
        </w:tc>
        <w:tc>
          <w:tcPr>
            <w:tcW w:w="1021" w:type="dxa"/>
          </w:tcPr>
          <w:p w14:paraId="35180AFA" w14:textId="77777777" w:rsidR="00897956" w:rsidRPr="00481D2D" w:rsidRDefault="00897956">
            <w:pPr>
              <w:pStyle w:val="TAL"/>
            </w:pPr>
            <w:r w:rsidRPr="00481D2D">
              <w:t>m</w:t>
            </w:r>
          </w:p>
        </w:tc>
        <w:tc>
          <w:tcPr>
            <w:tcW w:w="1021" w:type="dxa"/>
          </w:tcPr>
          <w:p w14:paraId="7669E6E5" w14:textId="77777777" w:rsidR="00897956" w:rsidRPr="00481D2D" w:rsidRDefault="00897956">
            <w:pPr>
              <w:pStyle w:val="TAL"/>
            </w:pPr>
            <w:r w:rsidRPr="00481D2D">
              <w:t>[26] 20.41</w:t>
            </w:r>
          </w:p>
        </w:tc>
        <w:tc>
          <w:tcPr>
            <w:tcW w:w="1021" w:type="dxa"/>
          </w:tcPr>
          <w:p w14:paraId="57CBC35F" w14:textId="77777777" w:rsidR="00897956" w:rsidRPr="00481D2D" w:rsidRDefault="00897956">
            <w:pPr>
              <w:pStyle w:val="TAL"/>
            </w:pPr>
            <w:r w:rsidRPr="00481D2D">
              <w:t>i</w:t>
            </w:r>
          </w:p>
        </w:tc>
        <w:tc>
          <w:tcPr>
            <w:tcW w:w="1021" w:type="dxa"/>
          </w:tcPr>
          <w:p w14:paraId="3F12E7CE" w14:textId="77777777" w:rsidR="00897956" w:rsidRPr="00481D2D" w:rsidRDefault="00897956">
            <w:pPr>
              <w:pStyle w:val="TAL"/>
            </w:pPr>
            <w:r w:rsidRPr="00481D2D">
              <w:t>i</w:t>
            </w:r>
          </w:p>
        </w:tc>
      </w:tr>
      <w:tr w:rsidR="00897956" w:rsidRPr="00481D2D" w14:paraId="214B584C" w14:textId="77777777">
        <w:tc>
          <w:tcPr>
            <w:tcW w:w="851" w:type="dxa"/>
          </w:tcPr>
          <w:p w14:paraId="4CB7BEA1" w14:textId="77777777" w:rsidR="00897956" w:rsidRPr="00481D2D" w:rsidRDefault="00897956">
            <w:pPr>
              <w:pStyle w:val="TAL"/>
            </w:pPr>
            <w:r w:rsidRPr="00481D2D">
              <w:t>13</w:t>
            </w:r>
          </w:p>
        </w:tc>
        <w:tc>
          <w:tcPr>
            <w:tcW w:w="2665" w:type="dxa"/>
          </w:tcPr>
          <w:p w14:paraId="4018FF5B" w14:textId="77777777" w:rsidR="00897956" w:rsidRPr="00481D2D" w:rsidRDefault="00897956">
            <w:pPr>
              <w:pStyle w:val="TAL"/>
            </w:pPr>
            <w:r w:rsidRPr="00481D2D">
              <w:t>Via</w:t>
            </w:r>
          </w:p>
        </w:tc>
        <w:tc>
          <w:tcPr>
            <w:tcW w:w="1021" w:type="dxa"/>
          </w:tcPr>
          <w:p w14:paraId="1A0909DF" w14:textId="77777777" w:rsidR="00897956" w:rsidRPr="00481D2D" w:rsidRDefault="00897956">
            <w:pPr>
              <w:pStyle w:val="TAL"/>
            </w:pPr>
            <w:r w:rsidRPr="00481D2D">
              <w:t>[26] 20.42</w:t>
            </w:r>
          </w:p>
        </w:tc>
        <w:tc>
          <w:tcPr>
            <w:tcW w:w="1021" w:type="dxa"/>
          </w:tcPr>
          <w:p w14:paraId="67CC723F" w14:textId="77777777" w:rsidR="00897956" w:rsidRPr="00481D2D" w:rsidRDefault="00897956">
            <w:pPr>
              <w:pStyle w:val="TAL"/>
            </w:pPr>
            <w:r w:rsidRPr="00481D2D">
              <w:t>m</w:t>
            </w:r>
          </w:p>
        </w:tc>
        <w:tc>
          <w:tcPr>
            <w:tcW w:w="1021" w:type="dxa"/>
          </w:tcPr>
          <w:p w14:paraId="2947CA9B" w14:textId="77777777" w:rsidR="00897956" w:rsidRPr="00481D2D" w:rsidRDefault="00897956">
            <w:pPr>
              <w:pStyle w:val="TAL"/>
            </w:pPr>
            <w:r w:rsidRPr="00481D2D">
              <w:t>m</w:t>
            </w:r>
          </w:p>
        </w:tc>
        <w:tc>
          <w:tcPr>
            <w:tcW w:w="1021" w:type="dxa"/>
          </w:tcPr>
          <w:p w14:paraId="42346F7B" w14:textId="77777777" w:rsidR="00897956" w:rsidRPr="00481D2D" w:rsidRDefault="00897956">
            <w:pPr>
              <w:pStyle w:val="TAL"/>
            </w:pPr>
            <w:r w:rsidRPr="00481D2D">
              <w:t>[26] 20.42</w:t>
            </w:r>
          </w:p>
        </w:tc>
        <w:tc>
          <w:tcPr>
            <w:tcW w:w="1021" w:type="dxa"/>
          </w:tcPr>
          <w:p w14:paraId="70A58CFC" w14:textId="77777777" w:rsidR="00897956" w:rsidRPr="00481D2D" w:rsidRDefault="00897956">
            <w:pPr>
              <w:pStyle w:val="TAL"/>
            </w:pPr>
            <w:r w:rsidRPr="00481D2D">
              <w:t>m</w:t>
            </w:r>
          </w:p>
        </w:tc>
        <w:tc>
          <w:tcPr>
            <w:tcW w:w="1021" w:type="dxa"/>
          </w:tcPr>
          <w:p w14:paraId="1A1E8E72" w14:textId="77777777" w:rsidR="00897956" w:rsidRPr="00481D2D" w:rsidRDefault="00897956">
            <w:pPr>
              <w:pStyle w:val="TAL"/>
            </w:pPr>
            <w:r w:rsidRPr="00481D2D">
              <w:t>m</w:t>
            </w:r>
          </w:p>
        </w:tc>
      </w:tr>
      <w:tr w:rsidR="00897956" w:rsidRPr="00481D2D" w14:paraId="5F80C02B" w14:textId="77777777">
        <w:tc>
          <w:tcPr>
            <w:tcW w:w="851" w:type="dxa"/>
          </w:tcPr>
          <w:p w14:paraId="62872DE1" w14:textId="77777777" w:rsidR="00897956" w:rsidRPr="00481D2D" w:rsidRDefault="00897956">
            <w:pPr>
              <w:pStyle w:val="TAL"/>
            </w:pPr>
            <w:r w:rsidRPr="00481D2D">
              <w:t>14</w:t>
            </w:r>
          </w:p>
        </w:tc>
        <w:tc>
          <w:tcPr>
            <w:tcW w:w="2665" w:type="dxa"/>
          </w:tcPr>
          <w:p w14:paraId="76F7FB82" w14:textId="77777777" w:rsidR="00897956" w:rsidRPr="00481D2D" w:rsidRDefault="00897956">
            <w:pPr>
              <w:pStyle w:val="TAL"/>
            </w:pPr>
            <w:r w:rsidRPr="00481D2D">
              <w:t>Warning</w:t>
            </w:r>
          </w:p>
        </w:tc>
        <w:tc>
          <w:tcPr>
            <w:tcW w:w="1021" w:type="dxa"/>
          </w:tcPr>
          <w:p w14:paraId="2278A436" w14:textId="77777777" w:rsidR="00897956" w:rsidRPr="00481D2D" w:rsidRDefault="00897956">
            <w:pPr>
              <w:pStyle w:val="TAL"/>
            </w:pPr>
            <w:r w:rsidRPr="00481D2D">
              <w:t>[26] 20.43</w:t>
            </w:r>
          </w:p>
        </w:tc>
        <w:tc>
          <w:tcPr>
            <w:tcW w:w="1021" w:type="dxa"/>
          </w:tcPr>
          <w:p w14:paraId="09407A5F" w14:textId="77777777" w:rsidR="00897956" w:rsidRPr="00481D2D" w:rsidRDefault="00897956">
            <w:pPr>
              <w:pStyle w:val="TAL"/>
            </w:pPr>
            <w:r w:rsidRPr="00481D2D">
              <w:t>m</w:t>
            </w:r>
          </w:p>
        </w:tc>
        <w:tc>
          <w:tcPr>
            <w:tcW w:w="1021" w:type="dxa"/>
          </w:tcPr>
          <w:p w14:paraId="09A33E52" w14:textId="77777777" w:rsidR="00897956" w:rsidRPr="00481D2D" w:rsidRDefault="00897956">
            <w:pPr>
              <w:pStyle w:val="TAL"/>
            </w:pPr>
            <w:r w:rsidRPr="00481D2D">
              <w:t>m</w:t>
            </w:r>
          </w:p>
        </w:tc>
        <w:tc>
          <w:tcPr>
            <w:tcW w:w="1021" w:type="dxa"/>
          </w:tcPr>
          <w:p w14:paraId="569A7EEB" w14:textId="77777777" w:rsidR="00897956" w:rsidRPr="00481D2D" w:rsidRDefault="00897956">
            <w:pPr>
              <w:pStyle w:val="TAL"/>
            </w:pPr>
            <w:r w:rsidRPr="00481D2D">
              <w:t>[26] 20.43</w:t>
            </w:r>
          </w:p>
        </w:tc>
        <w:tc>
          <w:tcPr>
            <w:tcW w:w="1021" w:type="dxa"/>
          </w:tcPr>
          <w:p w14:paraId="0003E0E1" w14:textId="77777777" w:rsidR="00897956" w:rsidRPr="00481D2D" w:rsidRDefault="00897956">
            <w:pPr>
              <w:pStyle w:val="TAL"/>
            </w:pPr>
            <w:r w:rsidRPr="00481D2D">
              <w:t>i</w:t>
            </w:r>
          </w:p>
        </w:tc>
        <w:tc>
          <w:tcPr>
            <w:tcW w:w="1021" w:type="dxa"/>
          </w:tcPr>
          <w:p w14:paraId="2FD6D39B" w14:textId="77777777" w:rsidR="00897956" w:rsidRPr="00481D2D" w:rsidRDefault="00897956">
            <w:pPr>
              <w:pStyle w:val="TAL"/>
            </w:pPr>
            <w:r w:rsidRPr="00481D2D">
              <w:t>i</w:t>
            </w:r>
          </w:p>
        </w:tc>
      </w:tr>
      <w:tr w:rsidR="00897956" w:rsidRPr="00481D2D" w14:paraId="2A8D9F58" w14:textId="77777777">
        <w:trPr>
          <w:cantSplit/>
        </w:trPr>
        <w:tc>
          <w:tcPr>
            <w:tcW w:w="9642" w:type="dxa"/>
            <w:gridSpan w:val="8"/>
          </w:tcPr>
          <w:p w14:paraId="695917A2" w14:textId="77777777"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19EC9A7D" w14:textId="77777777" w:rsidR="00897956" w:rsidRPr="00481D2D" w:rsidRDefault="00897956">
            <w:pPr>
              <w:pStyle w:val="TAN"/>
            </w:pPr>
            <w:r w:rsidRPr="00481D2D">
              <w:t>c2:</w:t>
            </w:r>
            <w:r w:rsidRPr="00481D2D">
              <w:tab/>
              <w:t xml:space="preserve">IF A.3/2 OR A.3/4 THEN m </w:t>
            </w:r>
            <w:smartTag w:uri="urn:schemas-microsoft-com:office:smarttags" w:element="stockticker">
              <w:r w:rsidRPr="00481D2D">
                <w:t>ELSE</w:t>
              </w:r>
            </w:smartTag>
            <w:r w:rsidRPr="00481D2D">
              <w:t xml:space="preserve"> i - - P-CSCF or S-CSCF.</w:t>
            </w:r>
          </w:p>
          <w:p w14:paraId="24EF71D2" w14:textId="77777777" w:rsidR="00897956" w:rsidRPr="00481D2D" w:rsidRDefault="00897956">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10EE58EA" w14:textId="77777777" w:rsidR="00897956" w:rsidRPr="00481D2D" w:rsidRDefault="00897956">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22D5B165" w14:textId="77777777" w:rsidR="00897956" w:rsidRPr="00481D2D" w:rsidRDefault="00897956">
            <w:pPr>
              <w:pStyle w:val="TAN"/>
            </w:pPr>
            <w:r w:rsidRPr="00481D2D">
              <w:t>c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7B0345DB" w14:textId="77777777" w:rsidR="00897956" w:rsidRPr="00481D2D" w:rsidRDefault="00897956">
            <w:pPr>
              <w:pStyle w:val="TAN"/>
            </w:pPr>
            <w:r w:rsidRPr="00481D2D">
              <w:t>c6:</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79BDE6A" w14:textId="77777777" w:rsidR="00897956" w:rsidRPr="00481D2D" w:rsidRDefault="00897956">
            <w:pPr>
              <w:pStyle w:val="TAN"/>
            </w:pPr>
            <w:r w:rsidRPr="00481D2D">
              <w:t>c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41B06C16" w14:textId="77777777" w:rsidR="00897956" w:rsidRPr="00481D2D" w:rsidRDefault="00897956">
            <w:pPr>
              <w:pStyle w:val="TAN"/>
            </w:pPr>
            <w:r w:rsidRPr="00481D2D">
              <w:t>c8:</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282F7131" w14:textId="77777777" w:rsidR="00897956" w:rsidRPr="00481D2D" w:rsidRDefault="00897956">
            <w:pPr>
              <w:pStyle w:val="TAN"/>
            </w:pPr>
            <w:r w:rsidRPr="00481D2D">
              <w:t>c9:</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F163F8A" w14:textId="77777777" w:rsidR="00897956" w:rsidRPr="00481D2D" w:rsidRDefault="00897956">
            <w:pPr>
              <w:pStyle w:val="TAN"/>
            </w:pPr>
            <w:r w:rsidRPr="00481D2D">
              <w:t>c10:</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39069B2" w14:textId="77777777" w:rsidR="002B78AD" w:rsidRPr="00481D2D" w:rsidRDefault="00897956" w:rsidP="002B78AD">
            <w:pPr>
              <w:pStyle w:val="TAN"/>
            </w:pPr>
            <w:r w:rsidRPr="00481D2D">
              <w:t>c11:</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6633C653" w14:textId="77777777" w:rsidR="007975E9" w:rsidRPr="00481D2D" w:rsidRDefault="007975E9" w:rsidP="007975E9">
            <w:pPr>
              <w:pStyle w:val="TAN"/>
            </w:pPr>
            <w:r w:rsidRPr="00481D2D">
              <w:t>c14:</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6B4C573C" w14:textId="77777777" w:rsidR="00047EC0" w:rsidRPr="00481D2D" w:rsidRDefault="007975E9" w:rsidP="00047EC0">
            <w:pPr>
              <w:pStyle w:val="TAN"/>
            </w:pPr>
            <w:r w:rsidRPr="00481D2D">
              <w:t>c15:</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6ABB8704" w14:textId="77777777" w:rsidR="00897956" w:rsidRPr="00481D2D" w:rsidRDefault="00047EC0" w:rsidP="00047EC0">
            <w:pPr>
              <w:pStyle w:val="TAN"/>
              <w:rPr>
                <w:rFonts w:eastAsia="SimSun"/>
                <w:lang w:eastAsia="zh-CN"/>
              </w:rPr>
            </w:pPr>
            <w:r w:rsidRPr="00481D2D">
              <w:rPr>
                <w:rFonts w:eastAsia="SimSun"/>
                <w:lang w:eastAsia="zh-CN"/>
              </w:rPr>
              <w:t>c1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373785C9" w14:textId="77777777" w:rsidR="009438ED" w:rsidRPr="00481D2D" w:rsidRDefault="009438ED" w:rsidP="00047EC0">
            <w:pPr>
              <w:pStyle w:val="TAN"/>
            </w:pPr>
            <w:r w:rsidRPr="00481D2D">
              <w:t>c17:</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681447FC" w14:textId="77777777" w:rsidR="00C707EB" w:rsidRPr="00481D2D" w:rsidRDefault="00C707EB" w:rsidP="00C707EB">
            <w:pPr>
              <w:pStyle w:val="TAN"/>
            </w:pPr>
            <w:r w:rsidRPr="00481D2D">
              <w:t>c18:</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6D1A71D3" w14:textId="77777777" w:rsidR="00C707EB" w:rsidRPr="00481D2D" w:rsidRDefault="00C707EB" w:rsidP="00C707EB">
            <w:pPr>
              <w:pStyle w:val="TAN"/>
            </w:pPr>
            <w:r w:rsidRPr="00481D2D">
              <w:t>c19:</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1626B7D5" w14:textId="77777777" w:rsidR="00897956" w:rsidRPr="00481D2D" w:rsidRDefault="00897956">
      <w:pPr>
        <w:keepNext/>
        <w:keepLines/>
      </w:pPr>
    </w:p>
    <w:p w14:paraId="66671715" w14:textId="77777777" w:rsidR="00897956" w:rsidRPr="00481D2D" w:rsidRDefault="00897956">
      <w:pPr>
        <w:keepNext/>
        <w:keepLines/>
      </w:pPr>
      <w:r w:rsidRPr="00481D2D">
        <w:t>Prerequisite A.163/15 - - PRACK response</w:t>
      </w:r>
    </w:p>
    <w:p w14:paraId="1BED5D05" w14:textId="77777777" w:rsidR="00897956" w:rsidRPr="00481D2D" w:rsidRDefault="00897956">
      <w:pPr>
        <w:keepNext/>
        <w:keepLines/>
      </w:pPr>
      <w:r w:rsidRPr="00481D2D">
        <w:t>Prerequisite: A.164/102 - - Additional for 2xx response</w:t>
      </w:r>
    </w:p>
    <w:p w14:paraId="7C163ADD" w14:textId="77777777" w:rsidR="00897956" w:rsidRPr="00481D2D" w:rsidRDefault="00897956">
      <w:pPr>
        <w:pStyle w:val="TH"/>
      </w:pPr>
      <w:r w:rsidRPr="00481D2D">
        <w:t>Table A.251: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A317D2E" w14:textId="77777777">
        <w:trPr>
          <w:cantSplit/>
        </w:trPr>
        <w:tc>
          <w:tcPr>
            <w:tcW w:w="851" w:type="dxa"/>
            <w:vMerge w:val="restart"/>
          </w:tcPr>
          <w:p w14:paraId="7BDD3D5F" w14:textId="77777777" w:rsidR="00897956" w:rsidRPr="00481D2D" w:rsidRDefault="00897956">
            <w:pPr>
              <w:pStyle w:val="TAH"/>
            </w:pPr>
            <w:r w:rsidRPr="00481D2D">
              <w:t>Item</w:t>
            </w:r>
          </w:p>
        </w:tc>
        <w:tc>
          <w:tcPr>
            <w:tcW w:w="2665" w:type="dxa"/>
            <w:vMerge w:val="restart"/>
          </w:tcPr>
          <w:p w14:paraId="718866E9" w14:textId="77777777" w:rsidR="00897956" w:rsidRPr="00481D2D" w:rsidRDefault="00897956">
            <w:pPr>
              <w:pStyle w:val="TAH"/>
            </w:pPr>
            <w:r w:rsidRPr="00481D2D">
              <w:t>Header</w:t>
            </w:r>
            <w:r w:rsidR="003B352C" w:rsidRPr="00481D2D">
              <w:t xml:space="preserve"> field</w:t>
            </w:r>
          </w:p>
        </w:tc>
        <w:tc>
          <w:tcPr>
            <w:tcW w:w="3063" w:type="dxa"/>
            <w:gridSpan w:val="3"/>
          </w:tcPr>
          <w:p w14:paraId="18E0ED29" w14:textId="77777777" w:rsidR="00897956" w:rsidRPr="00481D2D" w:rsidRDefault="00897956">
            <w:pPr>
              <w:pStyle w:val="TAH"/>
            </w:pPr>
            <w:r w:rsidRPr="00481D2D">
              <w:t>Sending</w:t>
            </w:r>
          </w:p>
        </w:tc>
        <w:tc>
          <w:tcPr>
            <w:tcW w:w="3063" w:type="dxa"/>
            <w:gridSpan w:val="3"/>
          </w:tcPr>
          <w:p w14:paraId="07F702C2" w14:textId="77777777" w:rsidR="00897956" w:rsidRPr="00481D2D" w:rsidRDefault="00897956">
            <w:pPr>
              <w:pStyle w:val="TAH"/>
              <w:rPr>
                <w:b w:val="0"/>
              </w:rPr>
            </w:pPr>
            <w:r w:rsidRPr="00481D2D">
              <w:t>Receiving</w:t>
            </w:r>
          </w:p>
        </w:tc>
      </w:tr>
      <w:tr w:rsidR="00897956" w:rsidRPr="00481D2D" w14:paraId="47FA213A" w14:textId="77777777">
        <w:trPr>
          <w:cantSplit/>
        </w:trPr>
        <w:tc>
          <w:tcPr>
            <w:tcW w:w="851" w:type="dxa"/>
            <w:vMerge/>
          </w:tcPr>
          <w:p w14:paraId="479C2A19" w14:textId="77777777" w:rsidR="00897956" w:rsidRPr="00481D2D" w:rsidRDefault="00897956">
            <w:pPr>
              <w:pStyle w:val="TAH"/>
            </w:pPr>
          </w:p>
        </w:tc>
        <w:tc>
          <w:tcPr>
            <w:tcW w:w="2665" w:type="dxa"/>
            <w:vMerge/>
          </w:tcPr>
          <w:p w14:paraId="4D07D97F" w14:textId="77777777" w:rsidR="00897956" w:rsidRPr="00481D2D" w:rsidRDefault="00897956">
            <w:pPr>
              <w:pStyle w:val="TAH"/>
            </w:pPr>
          </w:p>
        </w:tc>
        <w:tc>
          <w:tcPr>
            <w:tcW w:w="1021" w:type="dxa"/>
          </w:tcPr>
          <w:p w14:paraId="412FC3DD" w14:textId="77777777" w:rsidR="00897956" w:rsidRPr="00481D2D" w:rsidRDefault="00897956">
            <w:pPr>
              <w:pStyle w:val="TAH"/>
            </w:pPr>
            <w:r w:rsidRPr="00481D2D">
              <w:t>Ref.</w:t>
            </w:r>
          </w:p>
        </w:tc>
        <w:tc>
          <w:tcPr>
            <w:tcW w:w="1021" w:type="dxa"/>
          </w:tcPr>
          <w:p w14:paraId="6079D03F" w14:textId="77777777" w:rsidR="00897956" w:rsidRPr="00481D2D" w:rsidRDefault="00897956">
            <w:pPr>
              <w:pStyle w:val="TAH"/>
            </w:pPr>
            <w:r w:rsidRPr="00481D2D">
              <w:t>RFC status</w:t>
            </w:r>
          </w:p>
        </w:tc>
        <w:tc>
          <w:tcPr>
            <w:tcW w:w="1021" w:type="dxa"/>
          </w:tcPr>
          <w:p w14:paraId="3C36EE5C" w14:textId="77777777" w:rsidR="00897956" w:rsidRPr="00481D2D" w:rsidRDefault="00897956">
            <w:pPr>
              <w:pStyle w:val="TAH"/>
            </w:pPr>
            <w:r w:rsidRPr="00481D2D">
              <w:t>Profile status</w:t>
            </w:r>
          </w:p>
        </w:tc>
        <w:tc>
          <w:tcPr>
            <w:tcW w:w="1021" w:type="dxa"/>
          </w:tcPr>
          <w:p w14:paraId="2263015C" w14:textId="77777777" w:rsidR="00897956" w:rsidRPr="00481D2D" w:rsidRDefault="00897956">
            <w:pPr>
              <w:pStyle w:val="TAH"/>
            </w:pPr>
            <w:r w:rsidRPr="00481D2D">
              <w:t>Ref.</w:t>
            </w:r>
          </w:p>
        </w:tc>
        <w:tc>
          <w:tcPr>
            <w:tcW w:w="1021" w:type="dxa"/>
          </w:tcPr>
          <w:p w14:paraId="4B37FA44" w14:textId="77777777" w:rsidR="00897956" w:rsidRPr="00481D2D" w:rsidRDefault="00897956">
            <w:pPr>
              <w:pStyle w:val="TAH"/>
            </w:pPr>
            <w:r w:rsidRPr="00481D2D">
              <w:t>RFC status</w:t>
            </w:r>
          </w:p>
        </w:tc>
        <w:tc>
          <w:tcPr>
            <w:tcW w:w="1021" w:type="dxa"/>
          </w:tcPr>
          <w:p w14:paraId="3D88E65C" w14:textId="77777777" w:rsidR="00897956" w:rsidRPr="00481D2D" w:rsidRDefault="00897956">
            <w:pPr>
              <w:pStyle w:val="TAH"/>
            </w:pPr>
            <w:r w:rsidRPr="00481D2D">
              <w:t>Profile status</w:t>
            </w:r>
          </w:p>
        </w:tc>
      </w:tr>
      <w:tr w:rsidR="00897956" w:rsidRPr="00481D2D" w14:paraId="72B8C277" w14:textId="77777777">
        <w:tc>
          <w:tcPr>
            <w:tcW w:w="851" w:type="dxa"/>
          </w:tcPr>
          <w:p w14:paraId="61D984B0" w14:textId="77777777" w:rsidR="00897956" w:rsidRPr="00481D2D" w:rsidRDefault="00897956">
            <w:pPr>
              <w:pStyle w:val="TAL"/>
            </w:pPr>
            <w:r w:rsidRPr="00481D2D">
              <w:t>0A</w:t>
            </w:r>
          </w:p>
        </w:tc>
        <w:tc>
          <w:tcPr>
            <w:tcW w:w="2665" w:type="dxa"/>
          </w:tcPr>
          <w:p w14:paraId="70C42CE0" w14:textId="77777777" w:rsidR="00897956" w:rsidRPr="00481D2D" w:rsidRDefault="00897956">
            <w:pPr>
              <w:pStyle w:val="TAL"/>
            </w:pPr>
            <w:r w:rsidRPr="00481D2D">
              <w:t>Allow-Events</w:t>
            </w:r>
          </w:p>
        </w:tc>
        <w:tc>
          <w:tcPr>
            <w:tcW w:w="1021" w:type="dxa"/>
          </w:tcPr>
          <w:p w14:paraId="30FA7E85" w14:textId="77777777" w:rsidR="00897956" w:rsidRPr="00481D2D" w:rsidRDefault="00897956">
            <w:pPr>
              <w:pStyle w:val="TAL"/>
            </w:pPr>
            <w:r w:rsidRPr="00481D2D">
              <w:t xml:space="preserve">[28] </w:t>
            </w:r>
            <w:r w:rsidR="008809F3" w:rsidRPr="00481D2D">
              <w:t>8</w:t>
            </w:r>
            <w:r w:rsidRPr="00481D2D">
              <w:t>.2.2</w:t>
            </w:r>
          </w:p>
        </w:tc>
        <w:tc>
          <w:tcPr>
            <w:tcW w:w="1021" w:type="dxa"/>
          </w:tcPr>
          <w:p w14:paraId="14D47296" w14:textId="77777777" w:rsidR="00897956" w:rsidRPr="00481D2D" w:rsidRDefault="00897956">
            <w:pPr>
              <w:pStyle w:val="TAL"/>
            </w:pPr>
            <w:r w:rsidRPr="00481D2D">
              <w:t>m</w:t>
            </w:r>
          </w:p>
        </w:tc>
        <w:tc>
          <w:tcPr>
            <w:tcW w:w="1021" w:type="dxa"/>
          </w:tcPr>
          <w:p w14:paraId="353C95CC" w14:textId="77777777" w:rsidR="00897956" w:rsidRPr="00481D2D" w:rsidRDefault="00897956">
            <w:pPr>
              <w:pStyle w:val="TAL"/>
            </w:pPr>
            <w:r w:rsidRPr="00481D2D">
              <w:t>m</w:t>
            </w:r>
          </w:p>
        </w:tc>
        <w:tc>
          <w:tcPr>
            <w:tcW w:w="1021" w:type="dxa"/>
          </w:tcPr>
          <w:p w14:paraId="704B7A83" w14:textId="77777777" w:rsidR="00897956" w:rsidRPr="00481D2D" w:rsidRDefault="00897956">
            <w:pPr>
              <w:pStyle w:val="TAL"/>
            </w:pPr>
            <w:r w:rsidRPr="00481D2D">
              <w:t xml:space="preserve">[28] </w:t>
            </w:r>
            <w:r w:rsidR="008809F3" w:rsidRPr="00481D2D">
              <w:t>8</w:t>
            </w:r>
            <w:r w:rsidRPr="00481D2D">
              <w:t>.2.2</w:t>
            </w:r>
          </w:p>
        </w:tc>
        <w:tc>
          <w:tcPr>
            <w:tcW w:w="1021" w:type="dxa"/>
          </w:tcPr>
          <w:p w14:paraId="1AA7F7C4" w14:textId="77777777" w:rsidR="00897956" w:rsidRPr="00481D2D" w:rsidRDefault="00897956">
            <w:pPr>
              <w:pStyle w:val="TAL"/>
            </w:pPr>
            <w:r w:rsidRPr="00481D2D">
              <w:t>c1</w:t>
            </w:r>
          </w:p>
        </w:tc>
        <w:tc>
          <w:tcPr>
            <w:tcW w:w="1021" w:type="dxa"/>
          </w:tcPr>
          <w:p w14:paraId="38D8DD90" w14:textId="77777777" w:rsidR="00897956" w:rsidRPr="00481D2D" w:rsidRDefault="00897956">
            <w:pPr>
              <w:pStyle w:val="TAL"/>
            </w:pPr>
            <w:r w:rsidRPr="00481D2D">
              <w:t>c1</w:t>
            </w:r>
          </w:p>
        </w:tc>
      </w:tr>
      <w:tr w:rsidR="00897956" w:rsidRPr="00481D2D" w14:paraId="3BB1336E" w14:textId="77777777">
        <w:tc>
          <w:tcPr>
            <w:tcW w:w="851" w:type="dxa"/>
          </w:tcPr>
          <w:p w14:paraId="35093150" w14:textId="77777777" w:rsidR="00897956" w:rsidRPr="00481D2D" w:rsidRDefault="00897956">
            <w:pPr>
              <w:pStyle w:val="TAL"/>
            </w:pPr>
            <w:r w:rsidRPr="00481D2D">
              <w:t>0B</w:t>
            </w:r>
          </w:p>
        </w:tc>
        <w:tc>
          <w:tcPr>
            <w:tcW w:w="2665" w:type="dxa"/>
          </w:tcPr>
          <w:p w14:paraId="3CB59B0F" w14:textId="77777777" w:rsidR="00897956" w:rsidRPr="00481D2D" w:rsidRDefault="00897956">
            <w:pPr>
              <w:pStyle w:val="TAL"/>
            </w:pPr>
            <w:r w:rsidRPr="00481D2D">
              <w:t>Authentication-Info</w:t>
            </w:r>
          </w:p>
        </w:tc>
        <w:tc>
          <w:tcPr>
            <w:tcW w:w="1021" w:type="dxa"/>
          </w:tcPr>
          <w:p w14:paraId="1E0A75DA" w14:textId="77777777" w:rsidR="00897956" w:rsidRPr="00481D2D" w:rsidRDefault="00897956">
            <w:pPr>
              <w:pStyle w:val="TAL"/>
            </w:pPr>
            <w:r w:rsidRPr="00481D2D">
              <w:t>[26] 20.6</w:t>
            </w:r>
          </w:p>
        </w:tc>
        <w:tc>
          <w:tcPr>
            <w:tcW w:w="1021" w:type="dxa"/>
          </w:tcPr>
          <w:p w14:paraId="1257F926" w14:textId="77777777" w:rsidR="00897956" w:rsidRPr="00481D2D" w:rsidRDefault="00897956">
            <w:pPr>
              <w:pStyle w:val="TAL"/>
            </w:pPr>
            <w:r w:rsidRPr="00481D2D">
              <w:t>m</w:t>
            </w:r>
          </w:p>
        </w:tc>
        <w:tc>
          <w:tcPr>
            <w:tcW w:w="1021" w:type="dxa"/>
          </w:tcPr>
          <w:p w14:paraId="53FDEF2F" w14:textId="77777777" w:rsidR="00897956" w:rsidRPr="00481D2D" w:rsidRDefault="00897956">
            <w:pPr>
              <w:pStyle w:val="TAL"/>
            </w:pPr>
            <w:r w:rsidRPr="00481D2D">
              <w:t>m</w:t>
            </w:r>
          </w:p>
        </w:tc>
        <w:tc>
          <w:tcPr>
            <w:tcW w:w="1021" w:type="dxa"/>
          </w:tcPr>
          <w:p w14:paraId="4FCDC9BF" w14:textId="77777777" w:rsidR="00897956" w:rsidRPr="00481D2D" w:rsidRDefault="00897956">
            <w:pPr>
              <w:pStyle w:val="TAL"/>
            </w:pPr>
            <w:r w:rsidRPr="00481D2D">
              <w:t>[26] 20.6</w:t>
            </w:r>
          </w:p>
        </w:tc>
        <w:tc>
          <w:tcPr>
            <w:tcW w:w="1021" w:type="dxa"/>
          </w:tcPr>
          <w:p w14:paraId="24C17EE7" w14:textId="77777777" w:rsidR="00897956" w:rsidRPr="00481D2D" w:rsidRDefault="00897956">
            <w:pPr>
              <w:pStyle w:val="TAL"/>
            </w:pPr>
            <w:r w:rsidRPr="00481D2D">
              <w:t>i</w:t>
            </w:r>
          </w:p>
        </w:tc>
        <w:tc>
          <w:tcPr>
            <w:tcW w:w="1021" w:type="dxa"/>
          </w:tcPr>
          <w:p w14:paraId="2E2E2794" w14:textId="77777777" w:rsidR="00897956" w:rsidRPr="00481D2D" w:rsidRDefault="00897956">
            <w:pPr>
              <w:pStyle w:val="TAL"/>
            </w:pPr>
            <w:r w:rsidRPr="00481D2D">
              <w:t>i</w:t>
            </w:r>
          </w:p>
        </w:tc>
      </w:tr>
      <w:tr w:rsidR="00546923" w:rsidRPr="00481D2D" w14:paraId="380ADB97" w14:textId="77777777">
        <w:tc>
          <w:tcPr>
            <w:tcW w:w="851" w:type="dxa"/>
          </w:tcPr>
          <w:p w14:paraId="180ED490" w14:textId="77777777" w:rsidR="00546923" w:rsidRPr="00481D2D" w:rsidRDefault="00546923" w:rsidP="00546923">
            <w:pPr>
              <w:pStyle w:val="TAL"/>
            </w:pPr>
            <w:r w:rsidRPr="00481D2D">
              <w:t>0C</w:t>
            </w:r>
          </w:p>
        </w:tc>
        <w:tc>
          <w:tcPr>
            <w:tcW w:w="2665" w:type="dxa"/>
          </w:tcPr>
          <w:p w14:paraId="0BFD4460" w14:textId="77777777" w:rsidR="00546923" w:rsidRPr="00481D2D" w:rsidRDefault="00546923" w:rsidP="00546923">
            <w:pPr>
              <w:pStyle w:val="TAL"/>
            </w:pPr>
            <w:r w:rsidRPr="00481D2D">
              <w:t>Accept-Resource-Priority</w:t>
            </w:r>
          </w:p>
        </w:tc>
        <w:tc>
          <w:tcPr>
            <w:tcW w:w="1021" w:type="dxa"/>
          </w:tcPr>
          <w:p w14:paraId="0E34C2DC" w14:textId="77777777" w:rsidR="00546923" w:rsidRPr="00481D2D" w:rsidRDefault="00AC33A2" w:rsidP="00546923">
            <w:pPr>
              <w:pStyle w:val="TAL"/>
            </w:pPr>
            <w:r w:rsidRPr="00481D2D">
              <w:t>[116</w:t>
            </w:r>
            <w:r w:rsidR="00546923" w:rsidRPr="00481D2D">
              <w:t>] 3.2</w:t>
            </w:r>
          </w:p>
        </w:tc>
        <w:tc>
          <w:tcPr>
            <w:tcW w:w="1021" w:type="dxa"/>
          </w:tcPr>
          <w:p w14:paraId="19243D4D" w14:textId="77777777" w:rsidR="00546923" w:rsidRPr="00481D2D" w:rsidRDefault="00546923" w:rsidP="00546923">
            <w:pPr>
              <w:pStyle w:val="TAL"/>
            </w:pPr>
            <w:r w:rsidRPr="00481D2D">
              <w:t>c12</w:t>
            </w:r>
          </w:p>
        </w:tc>
        <w:tc>
          <w:tcPr>
            <w:tcW w:w="1021" w:type="dxa"/>
          </w:tcPr>
          <w:p w14:paraId="1E508279" w14:textId="77777777" w:rsidR="00546923" w:rsidRPr="00481D2D" w:rsidRDefault="00546923" w:rsidP="00546923">
            <w:pPr>
              <w:pStyle w:val="TAL"/>
            </w:pPr>
            <w:r w:rsidRPr="00481D2D">
              <w:t>c12</w:t>
            </w:r>
          </w:p>
        </w:tc>
        <w:tc>
          <w:tcPr>
            <w:tcW w:w="1021" w:type="dxa"/>
          </w:tcPr>
          <w:p w14:paraId="11AA2B16" w14:textId="77777777" w:rsidR="00546923" w:rsidRPr="00481D2D" w:rsidRDefault="00AC33A2" w:rsidP="00546923">
            <w:pPr>
              <w:pStyle w:val="TAL"/>
            </w:pPr>
            <w:r w:rsidRPr="00481D2D">
              <w:t>[116</w:t>
            </w:r>
            <w:r w:rsidR="00546923" w:rsidRPr="00481D2D">
              <w:t>] 3.2</w:t>
            </w:r>
          </w:p>
        </w:tc>
        <w:tc>
          <w:tcPr>
            <w:tcW w:w="1021" w:type="dxa"/>
          </w:tcPr>
          <w:p w14:paraId="48439746" w14:textId="77777777" w:rsidR="00546923" w:rsidRPr="00481D2D" w:rsidRDefault="00546923" w:rsidP="00546923">
            <w:pPr>
              <w:pStyle w:val="TAL"/>
            </w:pPr>
            <w:r w:rsidRPr="00481D2D">
              <w:t>c12</w:t>
            </w:r>
          </w:p>
        </w:tc>
        <w:tc>
          <w:tcPr>
            <w:tcW w:w="1021" w:type="dxa"/>
          </w:tcPr>
          <w:p w14:paraId="640F3FAE" w14:textId="77777777" w:rsidR="00546923" w:rsidRPr="00481D2D" w:rsidRDefault="00546923" w:rsidP="00546923">
            <w:pPr>
              <w:pStyle w:val="TAL"/>
            </w:pPr>
            <w:r w:rsidRPr="00481D2D">
              <w:t>c12</w:t>
            </w:r>
          </w:p>
        </w:tc>
      </w:tr>
      <w:tr w:rsidR="003E4A8C" w:rsidRPr="00481D2D" w14:paraId="60AC15A5" w14:textId="77777777">
        <w:tc>
          <w:tcPr>
            <w:tcW w:w="851" w:type="dxa"/>
          </w:tcPr>
          <w:p w14:paraId="1397007B" w14:textId="77777777" w:rsidR="003E4A8C" w:rsidRPr="00481D2D" w:rsidRDefault="003E4A8C" w:rsidP="00547C67">
            <w:pPr>
              <w:pStyle w:val="TAL"/>
            </w:pPr>
            <w:r w:rsidRPr="00481D2D">
              <w:t>0D</w:t>
            </w:r>
          </w:p>
        </w:tc>
        <w:tc>
          <w:tcPr>
            <w:tcW w:w="2665" w:type="dxa"/>
          </w:tcPr>
          <w:p w14:paraId="22FA333F" w14:textId="77777777" w:rsidR="003E4A8C" w:rsidRPr="00481D2D" w:rsidRDefault="003E4A8C" w:rsidP="00547C67">
            <w:pPr>
              <w:pStyle w:val="TAL"/>
            </w:pPr>
            <w:r w:rsidRPr="00481D2D">
              <w:t>P-Early-Media</w:t>
            </w:r>
          </w:p>
        </w:tc>
        <w:tc>
          <w:tcPr>
            <w:tcW w:w="1021" w:type="dxa"/>
          </w:tcPr>
          <w:p w14:paraId="738CB314" w14:textId="77777777" w:rsidR="003E4A8C" w:rsidRPr="00481D2D" w:rsidRDefault="003E4A8C" w:rsidP="00547C67">
            <w:pPr>
              <w:pStyle w:val="TAL"/>
            </w:pPr>
            <w:r w:rsidRPr="00481D2D">
              <w:t>[109] 8</w:t>
            </w:r>
          </w:p>
        </w:tc>
        <w:tc>
          <w:tcPr>
            <w:tcW w:w="1021" w:type="dxa"/>
          </w:tcPr>
          <w:p w14:paraId="77BEF322" w14:textId="77777777" w:rsidR="003E4A8C" w:rsidRPr="00481D2D" w:rsidRDefault="003E4A8C" w:rsidP="00547C67">
            <w:pPr>
              <w:pStyle w:val="TAL"/>
            </w:pPr>
            <w:r w:rsidRPr="00481D2D">
              <w:t>o</w:t>
            </w:r>
          </w:p>
        </w:tc>
        <w:tc>
          <w:tcPr>
            <w:tcW w:w="1021" w:type="dxa"/>
          </w:tcPr>
          <w:p w14:paraId="73825CB4" w14:textId="77777777" w:rsidR="003E4A8C" w:rsidRPr="00481D2D" w:rsidRDefault="003E4A8C" w:rsidP="00547C67">
            <w:pPr>
              <w:pStyle w:val="TAL"/>
            </w:pPr>
            <w:r w:rsidRPr="00481D2D">
              <w:t>c4</w:t>
            </w:r>
          </w:p>
        </w:tc>
        <w:tc>
          <w:tcPr>
            <w:tcW w:w="1021" w:type="dxa"/>
          </w:tcPr>
          <w:p w14:paraId="6B2B613F" w14:textId="77777777" w:rsidR="003E4A8C" w:rsidRPr="00481D2D" w:rsidRDefault="003E4A8C" w:rsidP="00547C67">
            <w:pPr>
              <w:pStyle w:val="TAL"/>
            </w:pPr>
            <w:r w:rsidRPr="00481D2D">
              <w:t>[109] 8</w:t>
            </w:r>
          </w:p>
        </w:tc>
        <w:tc>
          <w:tcPr>
            <w:tcW w:w="1021" w:type="dxa"/>
          </w:tcPr>
          <w:p w14:paraId="7A3E9177" w14:textId="77777777" w:rsidR="003E4A8C" w:rsidRPr="00481D2D" w:rsidRDefault="003E4A8C" w:rsidP="00547C67">
            <w:pPr>
              <w:pStyle w:val="TAL"/>
            </w:pPr>
            <w:r w:rsidRPr="00481D2D">
              <w:t>o</w:t>
            </w:r>
          </w:p>
        </w:tc>
        <w:tc>
          <w:tcPr>
            <w:tcW w:w="1021" w:type="dxa"/>
          </w:tcPr>
          <w:p w14:paraId="4D5F6B81" w14:textId="77777777" w:rsidR="003E4A8C" w:rsidRPr="00481D2D" w:rsidRDefault="003E4A8C" w:rsidP="00547C67">
            <w:pPr>
              <w:pStyle w:val="TAL"/>
            </w:pPr>
            <w:r w:rsidRPr="00481D2D">
              <w:t>c</w:t>
            </w:r>
            <w:r w:rsidR="00B10D0C" w:rsidRPr="00481D2D">
              <w:t>4</w:t>
            </w:r>
          </w:p>
        </w:tc>
      </w:tr>
      <w:tr w:rsidR="0063111F" w:rsidRPr="00481D2D" w14:paraId="55084FB3" w14:textId="77777777" w:rsidTr="00074644">
        <w:tc>
          <w:tcPr>
            <w:tcW w:w="851" w:type="dxa"/>
          </w:tcPr>
          <w:p w14:paraId="44C7365B" w14:textId="77777777" w:rsidR="0063111F" w:rsidRPr="00481D2D" w:rsidRDefault="0063111F" w:rsidP="00074644">
            <w:pPr>
              <w:pStyle w:val="TAL"/>
            </w:pPr>
            <w:r w:rsidRPr="00481D2D">
              <w:t>0E</w:t>
            </w:r>
          </w:p>
        </w:tc>
        <w:tc>
          <w:tcPr>
            <w:tcW w:w="2665" w:type="dxa"/>
          </w:tcPr>
          <w:p w14:paraId="297D0B9D" w14:textId="77777777" w:rsidR="0063111F" w:rsidRPr="00481D2D" w:rsidRDefault="0063111F" w:rsidP="00074644">
            <w:pPr>
              <w:pStyle w:val="TAL"/>
            </w:pPr>
            <w:r w:rsidRPr="00481D2D">
              <w:t>Priority-Share</w:t>
            </w:r>
          </w:p>
        </w:tc>
        <w:tc>
          <w:tcPr>
            <w:tcW w:w="1021" w:type="dxa"/>
          </w:tcPr>
          <w:p w14:paraId="3D33559C" w14:textId="77777777" w:rsidR="0063111F" w:rsidRPr="00481D2D" w:rsidRDefault="0063111F" w:rsidP="00074644">
            <w:pPr>
              <w:pStyle w:val="TAL"/>
            </w:pPr>
            <w:r w:rsidRPr="00481D2D">
              <w:t>Subclause 7.2.16</w:t>
            </w:r>
          </w:p>
        </w:tc>
        <w:tc>
          <w:tcPr>
            <w:tcW w:w="1021" w:type="dxa"/>
          </w:tcPr>
          <w:p w14:paraId="756817C3" w14:textId="77777777" w:rsidR="0063111F" w:rsidRPr="00481D2D" w:rsidRDefault="0063111F" w:rsidP="00074644">
            <w:pPr>
              <w:pStyle w:val="TAL"/>
            </w:pPr>
            <w:r w:rsidRPr="00481D2D">
              <w:t>n/a</w:t>
            </w:r>
          </w:p>
        </w:tc>
        <w:tc>
          <w:tcPr>
            <w:tcW w:w="1021" w:type="dxa"/>
          </w:tcPr>
          <w:p w14:paraId="356488BB" w14:textId="77777777" w:rsidR="0063111F" w:rsidRPr="00481D2D" w:rsidRDefault="0063111F" w:rsidP="00074644">
            <w:pPr>
              <w:pStyle w:val="TAL"/>
            </w:pPr>
            <w:r w:rsidRPr="00481D2D">
              <w:t>c14</w:t>
            </w:r>
          </w:p>
        </w:tc>
        <w:tc>
          <w:tcPr>
            <w:tcW w:w="1021" w:type="dxa"/>
          </w:tcPr>
          <w:p w14:paraId="6CDE2F32" w14:textId="77777777" w:rsidR="0063111F" w:rsidRPr="00481D2D" w:rsidRDefault="0063111F" w:rsidP="00074644">
            <w:pPr>
              <w:pStyle w:val="TAL"/>
            </w:pPr>
            <w:r w:rsidRPr="00481D2D">
              <w:t>Subclause 7.2.16</w:t>
            </w:r>
          </w:p>
        </w:tc>
        <w:tc>
          <w:tcPr>
            <w:tcW w:w="1021" w:type="dxa"/>
          </w:tcPr>
          <w:p w14:paraId="22C57306" w14:textId="77777777" w:rsidR="0063111F" w:rsidRPr="00481D2D" w:rsidRDefault="0063111F" w:rsidP="00074644">
            <w:pPr>
              <w:pStyle w:val="TAL"/>
            </w:pPr>
            <w:r w:rsidRPr="00481D2D">
              <w:t>n/a</w:t>
            </w:r>
          </w:p>
        </w:tc>
        <w:tc>
          <w:tcPr>
            <w:tcW w:w="1021" w:type="dxa"/>
          </w:tcPr>
          <w:p w14:paraId="0BDA695A" w14:textId="77777777" w:rsidR="0063111F" w:rsidRPr="00481D2D" w:rsidRDefault="0063111F" w:rsidP="00074644">
            <w:pPr>
              <w:pStyle w:val="TAL"/>
            </w:pPr>
            <w:r w:rsidRPr="00481D2D">
              <w:t>c14</w:t>
            </w:r>
          </w:p>
        </w:tc>
      </w:tr>
      <w:tr w:rsidR="00897956" w:rsidRPr="00481D2D" w14:paraId="41FB9C53" w14:textId="77777777">
        <w:tc>
          <w:tcPr>
            <w:tcW w:w="851" w:type="dxa"/>
          </w:tcPr>
          <w:p w14:paraId="3AE67419" w14:textId="77777777" w:rsidR="00897956" w:rsidRPr="00481D2D" w:rsidRDefault="00897956">
            <w:pPr>
              <w:pStyle w:val="TAL"/>
            </w:pPr>
            <w:r w:rsidRPr="00481D2D">
              <w:t>1</w:t>
            </w:r>
          </w:p>
        </w:tc>
        <w:tc>
          <w:tcPr>
            <w:tcW w:w="2665" w:type="dxa"/>
          </w:tcPr>
          <w:p w14:paraId="3600B667" w14:textId="77777777" w:rsidR="00897956" w:rsidRPr="00481D2D" w:rsidRDefault="00897956">
            <w:pPr>
              <w:pStyle w:val="TAL"/>
            </w:pPr>
            <w:r w:rsidRPr="00481D2D">
              <w:t>Record-Route</w:t>
            </w:r>
          </w:p>
        </w:tc>
        <w:tc>
          <w:tcPr>
            <w:tcW w:w="1021" w:type="dxa"/>
          </w:tcPr>
          <w:p w14:paraId="546266A8" w14:textId="77777777" w:rsidR="00897956" w:rsidRPr="00481D2D" w:rsidRDefault="00897956">
            <w:pPr>
              <w:pStyle w:val="TAL"/>
            </w:pPr>
            <w:r w:rsidRPr="00481D2D">
              <w:t>[26] 20.30</w:t>
            </w:r>
          </w:p>
        </w:tc>
        <w:tc>
          <w:tcPr>
            <w:tcW w:w="1021" w:type="dxa"/>
          </w:tcPr>
          <w:p w14:paraId="5E0921AE" w14:textId="77777777" w:rsidR="00897956" w:rsidRPr="00481D2D" w:rsidRDefault="00897956">
            <w:pPr>
              <w:pStyle w:val="TAL"/>
            </w:pPr>
            <w:r w:rsidRPr="00481D2D">
              <w:t>m</w:t>
            </w:r>
          </w:p>
        </w:tc>
        <w:tc>
          <w:tcPr>
            <w:tcW w:w="1021" w:type="dxa"/>
          </w:tcPr>
          <w:p w14:paraId="1F5E0A92" w14:textId="77777777" w:rsidR="00897956" w:rsidRPr="00481D2D" w:rsidRDefault="00897956">
            <w:pPr>
              <w:pStyle w:val="TAL"/>
            </w:pPr>
            <w:r w:rsidRPr="00481D2D">
              <w:t>m</w:t>
            </w:r>
          </w:p>
        </w:tc>
        <w:tc>
          <w:tcPr>
            <w:tcW w:w="1021" w:type="dxa"/>
          </w:tcPr>
          <w:p w14:paraId="75C84E44" w14:textId="77777777" w:rsidR="00897956" w:rsidRPr="00481D2D" w:rsidRDefault="00897956">
            <w:pPr>
              <w:pStyle w:val="TAL"/>
            </w:pPr>
            <w:r w:rsidRPr="00481D2D">
              <w:t>[26] 20.30</w:t>
            </w:r>
          </w:p>
        </w:tc>
        <w:tc>
          <w:tcPr>
            <w:tcW w:w="1021" w:type="dxa"/>
          </w:tcPr>
          <w:p w14:paraId="206F6EA2" w14:textId="77777777" w:rsidR="00897956" w:rsidRPr="00481D2D" w:rsidRDefault="00897956">
            <w:pPr>
              <w:pStyle w:val="TAL"/>
            </w:pPr>
            <w:r w:rsidRPr="00481D2D">
              <w:t>c3</w:t>
            </w:r>
          </w:p>
        </w:tc>
        <w:tc>
          <w:tcPr>
            <w:tcW w:w="1021" w:type="dxa"/>
          </w:tcPr>
          <w:p w14:paraId="6DF3EDED" w14:textId="77777777" w:rsidR="00897956" w:rsidRPr="00481D2D" w:rsidRDefault="00897956">
            <w:pPr>
              <w:pStyle w:val="TAL"/>
            </w:pPr>
            <w:r w:rsidRPr="00481D2D">
              <w:t>c3</w:t>
            </w:r>
          </w:p>
        </w:tc>
      </w:tr>
      <w:tr w:rsidR="007975E9" w:rsidRPr="00481D2D" w14:paraId="72BE5EF6" w14:textId="77777777">
        <w:tc>
          <w:tcPr>
            <w:tcW w:w="851" w:type="dxa"/>
          </w:tcPr>
          <w:p w14:paraId="6CA90679" w14:textId="77777777" w:rsidR="007975E9" w:rsidRPr="00481D2D" w:rsidRDefault="007975E9" w:rsidP="00CE4959">
            <w:pPr>
              <w:pStyle w:val="TAL"/>
            </w:pPr>
            <w:r w:rsidRPr="00481D2D">
              <w:t>2</w:t>
            </w:r>
          </w:p>
        </w:tc>
        <w:tc>
          <w:tcPr>
            <w:tcW w:w="2665" w:type="dxa"/>
          </w:tcPr>
          <w:p w14:paraId="2B6A467F" w14:textId="77777777" w:rsidR="007975E9" w:rsidRPr="00481D2D" w:rsidRDefault="007975E9" w:rsidP="00CE4959">
            <w:pPr>
              <w:pStyle w:val="TAL"/>
            </w:pPr>
            <w:r w:rsidRPr="00481D2D">
              <w:t>Recv-Info</w:t>
            </w:r>
          </w:p>
        </w:tc>
        <w:tc>
          <w:tcPr>
            <w:tcW w:w="1021" w:type="dxa"/>
          </w:tcPr>
          <w:p w14:paraId="271F3767" w14:textId="77777777" w:rsidR="007975E9" w:rsidRPr="00481D2D" w:rsidRDefault="007975E9" w:rsidP="00CE4959">
            <w:pPr>
              <w:pStyle w:val="TAL"/>
            </w:pPr>
            <w:r w:rsidRPr="00481D2D">
              <w:t>[25] 5.2.</w:t>
            </w:r>
            <w:r w:rsidR="009F126E" w:rsidRPr="00481D2D">
              <w:t>3</w:t>
            </w:r>
          </w:p>
        </w:tc>
        <w:tc>
          <w:tcPr>
            <w:tcW w:w="1021" w:type="dxa"/>
          </w:tcPr>
          <w:p w14:paraId="739D25E9" w14:textId="77777777" w:rsidR="007975E9" w:rsidRPr="00481D2D" w:rsidRDefault="007975E9" w:rsidP="00CE4959">
            <w:pPr>
              <w:pStyle w:val="TAL"/>
            </w:pPr>
            <w:r w:rsidRPr="00481D2D">
              <w:t>c6</w:t>
            </w:r>
          </w:p>
        </w:tc>
        <w:tc>
          <w:tcPr>
            <w:tcW w:w="1021" w:type="dxa"/>
          </w:tcPr>
          <w:p w14:paraId="6EC43E06" w14:textId="77777777" w:rsidR="007975E9" w:rsidRPr="00481D2D" w:rsidRDefault="007975E9" w:rsidP="00CE4959">
            <w:pPr>
              <w:pStyle w:val="TAL"/>
            </w:pPr>
            <w:r w:rsidRPr="00481D2D">
              <w:t>c6</w:t>
            </w:r>
          </w:p>
        </w:tc>
        <w:tc>
          <w:tcPr>
            <w:tcW w:w="1021" w:type="dxa"/>
          </w:tcPr>
          <w:p w14:paraId="798C590C" w14:textId="77777777" w:rsidR="007975E9" w:rsidRPr="00481D2D" w:rsidRDefault="007975E9" w:rsidP="00CE4959">
            <w:pPr>
              <w:pStyle w:val="TAL"/>
            </w:pPr>
            <w:r w:rsidRPr="00481D2D">
              <w:t>[25] 5.2.</w:t>
            </w:r>
            <w:r w:rsidR="009F126E" w:rsidRPr="00481D2D">
              <w:t>3</w:t>
            </w:r>
          </w:p>
        </w:tc>
        <w:tc>
          <w:tcPr>
            <w:tcW w:w="1021" w:type="dxa"/>
          </w:tcPr>
          <w:p w14:paraId="18411EB8" w14:textId="77777777" w:rsidR="007975E9" w:rsidRPr="00481D2D" w:rsidRDefault="007975E9" w:rsidP="00CE4959">
            <w:pPr>
              <w:pStyle w:val="TAL"/>
            </w:pPr>
            <w:r w:rsidRPr="00481D2D">
              <w:t>c7</w:t>
            </w:r>
          </w:p>
        </w:tc>
        <w:tc>
          <w:tcPr>
            <w:tcW w:w="1021" w:type="dxa"/>
          </w:tcPr>
          <w:p w14:paraId="154427FA" w14:textId="77777777" w:rsidR="007975E9" w:rsidRPr="00481D2D" w:rsidRDefault="007975E9" w:rsidP="00CE4959">
            <w:pPr>
              <w:pStyle w:val="TAL"/>
            </w:pPr>
            <w:r w:rsidRPr="00481D2D">
              <w:t>c7</w:t>
            </w:r>
          </w:p>
        </w:tc>
      </w:tr>
      <w:tr w:rsidR="00B65C0C" w:rsidRPr="00481D2D" w14:paraId="23CE90DB" w14:textId="77777777" w:rsidTr="00496912">
        <w:tc>
          <w:tcPr>
            <w:tcW w:w="851" w:type="dxa"/>
          </w:tcPr>
          <w:p w14:paraId="0C4DE59A" w14:textId="77777777" w:rsidR="00B65C0C" w:rsidRPr="00481D2D" w:rsidRDefault="00B65C0C" w:rsidP="00496912">
            <w:pPr>
              <w:pStyle w:val="TAL"/>
            </w:pPr>
            <w:r w:rsidRPr="00481D2D">
              <w:t>2A</w:t>
            </w:r>
          </w:p>
        </w:tc>
        <w:tc>
          <w:tcPr>
            <w:tcW w:w="2665" w:type="dxa"/>
          </w:tcPr>
          <w:p w14:paraId="236DFD85" w14:textId="77777777" w:rsidR="00B65C0C" w:rsidRPr="00481D2D" w:rsidRDefault="00B65C0C" w:rsidP="00496912">
            <w:pPr>
              <w:pStyle w:val="TAL"/>
            </w:pPr>
            <w:r w:rsidRPr="00481D2D">
              <w:t>Resource-Share</w:t>
            </w:r>
          </w:p>
        </w:tc>
        <w:tc>
          <w:tcPr>
            <w:tcW w:w="1021" w:type="dxa"/>
          </w:tcPr>
          <w:p w14:paraId="4DA3901D" w14:textId="77777777" w:rsidR="00B65C0C" w:rsidRPr="00481D2D" w:rsidRDefault="00B65C0C" w:rsidP="00496912">
            <w:pPr>
              <w:pStyle w:val="TAL"/>
            </w:pPr>
            <w:r w:rsidRPr="00481D2D">
              <w:t>Subclause 4.15</w:t>
            </w:r>
          </w:p>
        </w:tc>
        <w:tc>
          <w:tcPr>
            <w:tcW w:w="1021" w:type="dxa"/>
          </w:tcPr>
          <w:p w14:paraId="16DC763D" w14:textId="77777777" w:rsidR="00B65C0C" w:rsidRPr="00481D2D" w:rsidRDefault="00B65C0C" w:rsidP="00496912">
            <w:pPr>
              <w:pStyle w:val="TAL"/>
            </w:pPr>
            <w:r w:rsidRPr="00481D2D">
              <w:t>n/a</w:t>
            </w:r>
          </w:p>
        </w:tc>
        <w:tc>
          <w:tcPr>
            <w:tcW w:w="1021" w:type="dxa"/>
          </w:tcPr>
          <w:p w14:paraId="22B0C380" w14:textId="77777777" w:rsidR="00B65C0C" w:rsidRPr="00481D2D" w:rsidRDefault="00B65C0C" w:rsidP="00496912">
            <w:pPr>
              <w:pStyle w:val="TAL"/>
            </w:pPr>
            <w:r w:rsidRPr="00481D2D">
              <w:t>c13</w:t>
            </w:r>
          </w:p>
        </w:tc>
        <w:tc>
          <w:tcPr>
            <w:tcW w:w="1021" w:type="dxa"/>
          </w:tcPr>
          <w:p w14:paraId="7248C7F5" w14:textId="77777777" w:rsidR="00B65C0C" w:rsidRPr="00481D2D" w:rsidRDefault="00B65C0C" w:rsidP="00496912">
            <w:pPr>
              <w:pStyle w:val="TAL"/>
            </w:pPr>
            <w:r w:rsidRPr="00481D2D">
              <w:t>Subclause 4.15</w:t>
            </w:r>
          </w:p>
        </w:tc>
        <w:tc>
          <w:tcPr>
            <w:tcW w:w="1021" w:type="dxa"/>
          </w:tcPr>
          <w:p w14:paraId="6D2C06A0" w14:textId="77777777" w:rsidR="00B65C0C" w:rsidRPr="00481D2D" w:rsidRDefault="00B65C0C" w:rsidP="00496912">
            <w:pPr>
              <w:pStyle w:val="TAL"/>
            </w:pPr>
            <w:r w:rsidRPr="00481D2D">
              <w:t>n/a</w:t>
            </w:r>
          </w:p>
        </w:tc>
        <w:tc>
          <w:tcPr>
            <w:tcW w:w="1021" w:type="dxa"/>
          </w:tcPr>
          <w:p w14:paraId="4D071572" w14:textId="77777777" w:rsidR="00B65C0C" w:rsidRPr="00481D2D" w:rsidRDefault="00B65C0C" w:rsidP="00496912">
            <w:pPr>
              <w:pStyle w:val="TAL"/>
            </w:pPr>
            <w:r w:rsidRPr="00481D2D">
              <w:t>c13</w:t>
            </w:r>
          </w:p>
        </w:tc>
      </w:tr>
      <w:tr w:rsidR="00897956" w:rsidRPr="00481D2D" w14:paraId="54F7E7CA" w14:textId="77777777">
        <w:tc>
          <w:tcPr>
            <w:tcW w:w="851" w:type="dxa"/>
          </w:tcPr>
          <w:p w14:paraId="4697DE40" w14:textId="77777777" w:rsidR="00897956" w:rsidRPr="00481D2D" w:rsidRDefault="00024466">
            <w:pPr>
              <w:pStyle w:val="TAL"/>
            </w:pPr>
            <w:r w:rsidRPr="00481D2D">
              <w:t>3</w:t>
            </w:r>
          </w:p>
        </w:tc>
        <w:tc>
          <w:tcPr>
            <w:tcW w:w="2665" w:type="dxa"/>
          </w:tcPr>
          <w:p w14:paraId="4B361C09" w14:textId="77777777" w:rsidR="00897956" w:rsidRPr="00481D2D" w:rsidRDefault="00897956">
            <w:pPr>
              <w:pStyle w:val="TAL"/>
            </w:pPr>
            <w:r w:rsidRPr="00481D2D">
              <w:t>Supported</w:t>
            </w:r>
          </w:p>
        </w:tc>
        <w:tc>
          <w:tcPr>
            <w:tcW w:w="1021" w:type="dxa"/>
          </w:tcPr>
          <w:p w14:paraId="75DE567D" w14:textId="77777777" w:rsidR="00897956" w:rsidRPr="00481D2D" w:rsidRDefault="00897956">
            <w:pPr>
              <w:pStyle w:val="TAL"/>
            </w:pPr>
            <w:r w:rsidRPr="00481D2D">
              <w:t>[26] 20.37</w:t>
            </w:r>
          </w:p>
        </w:tc>
        <w:tc>
          <w:tcPr>
            <w:tcW w:w="1021" w:type="dxa"/>
          </w:tcPr>
          <w:p w14:paraId="6DA8F5B7" w14:textId="77777777" w:rsidR="00897956" w:rsidRPr="00481D2D" w:rsidRDefault="00897956">
            <w:pPr>
              <w:pStyle w:val="TAL"/>
            </w:pPr>
            <w:r w:rsidRPr="00481D2D">
              <w:t>m</w:t>
            </w:r>
          </w:p>
        </w:tc>
        <w:tc>
          <w:tcPr>
            <w:tcW w:w="1021" w:type="dxa"/>
          </w:tcPr>
          <w:p w14:paraId="05E75483" w14:textId="77777777" w:rsidR="00897956" w:rsidRPr="00481D2D" w:rsidRDefault="00897956">
            <w:pPr>
              <w:pStyle w:val="TAL"/>
            </w:pPr>
            <w:r w:rsidRPr="00481D2D">
              <w:t>m</w:t>
            </w:r>
          </w:p>
        </w:tc>
        <w:tc>
          <w:tcPr>
            <w:tcW w:w="1021" w:type="dxa"/>
          </w:tcPr>
          <w:p w14:paraId="16A1CFC7" w14:textId="77777777" w:rsidR="00897956" w:rsidRPr="00481D2D" w:rsidRDefault="00897956">
            <w:pPr>
              <w:pStyle w:val="TAL"/>
            </w:pPr>
            <w:r w:rsidRPr="00481D2D">
              <w:t>[26] 20.37</w:t>
            </w:r>
          </w:p>
        </w:tc>
        <w:tc>
          <w:tcPr>
            <w:tcW w:w="1021" w:type="dxa"/>
          </w:tcPr>
          <w:p w14:paraId="58ACC2E2" w14:textId="77777777" w:rsidR="00897956" w:rsidRPr="00481D2D" w:rsidRDefault="00897956">
            <w:pPr>
              <w:pStyle w:val="TAL"/>
            </w:pPr>
            <w:r w:rsidRPr="00481D2D">
              <w:t>i</w:t>
            </w:r>
          </w:p>
        </w:tc>
        <w:tc>
          <w:tcPr>
            <w:tcW w:w="1021" w:type="dxa"/>
          </w:tcPr>
          <w:p w14:paraId="76BD3DC7" w14:textId="77777777" w:rsidR="00897956" w:rsidRPr="00481D2D" w:rsidRDefault="00897956">
            <w:pPr>
              <w:pStyle w:val="TAL"/>
            </w:pPr>
            <w:r w:rsidRPr="00481D2D">
              <w:t>i</w:t>
            </w:r>
          </w:p>
        </w:tc>
      </w:tr>
      <w:tr w:rsidR="00897956" w:rsidRPr="00481D2D" w14:paraId="7D1A2573" w14:textId="77777777">
        <w:trPr>
          <w:cantSplit/>
        </w:trPr>
        <w:tc>
          <w:tcPr>
            <w:tcW w:w="9642" w:type="dxa"/>
            <w:gridSpan w:val="8"/>
          </w:tcPr>
          <w:p w14:paraId="45840AD2"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759FFD57" w14:textId="77777777" w:rsidR="003E4A8C" w:rsidRPr="00481D2D" w:rsidRDefault="00897956" w:rsidP="003E4A8C">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15C6F7C2" w14:textId="77777777" w:rsidR="003E4A8C" w:rsidRPr="00481D2D" w:rsidRDefault="003E4A8C" w:rsidP="003E4A8C">
            <w:pPr>
              <w:pStyle w:val="TAN"/>
              <w:keepNext w:val="0"/>
              <w:keepLines w:val="0"/>
            </w:pPr>
            <w:r w:rsidRPr="00481D2D">
              <w:t>c4:</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0D1B786A" w14:textId="77777777" w:rsidR="007975E9" w:rsidRPr="00481D2D" w:rsidRDefault="007975E9" w:rsidP="007975E9">
            <w:pPr>
              <w:pStyle w:val="TAN"/>
            </w:pPr>
            <w:r w:rsidRPr="00481D2D">
              <w:t>c6:</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71E7310E" w14:textId="77777777" w:rsidR="00546923" w:rsidRPr="00481D2D" w:rsidRDefault="007975E9" w:rsidP="007975E9">
            <w:pPr>
              <w:pStyle w:val="TAN"/>
            </w:pPr>
            <w:r w:rsidRPr="00481D2D">
              <w:t>c7:</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4D51C8EA" w14:textId="77777777" w:rsidR="00B65C0C" w:rsidRPr="00481D2D" w:rsidRDefault="00546923" w:rsidP="00B65C0C">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5595A953" w14:textId="77777777" w:rsidR="00897956" w:rsidRPr="00481D2D" w:rsidRDefault="00B65C0C" w:rsidP="00B65C0C">
            <w:pPr>
              <w:pStyle w:val="TAN"/>
            </w:pPr>
            <w:r w:rsidRPr="00481D2D">
              <w:rPr>
                <w:szCs w:val="24"/>
              </w:rPr>
              <w:t>c13:</w:t>
            </w:r>
            <w:r w:rsidRPr="00481D2D">
              <w:rPr>
                <w:szCs w:val="24"/>
              </w:rPr>
              <w:tab/>
            </w:r>
            <w:r w:rsidRPr="00481D2D">
              <w:t xml:space="preserve">IF A.4/112 THEN o </w:t>
            </w:r>
            <w:smartTag w:uri="urn:schemas-microsoft-com:office:smarttags" w:element="stockticker">
              <w:r w:rsidRPr="00481D2D">
                <w:t>ELSE</w:t>
              </w:r>
            </w:smartTag>
            <w:r w:rsidRPr="00481D2D">
              <w:t xml:space="preserve"> n/a - - resource sharing.</w:t>
            </w:r>
          </w:p>
          <w:p w14:paraId="698DB9B4" w14:textId="77777777" w:rsidR="0063111F" w:rsidRPr="00481D2D" w:rsidRDefault="0063111F" w:rsidP="00B65C0C">
            <w:pPr>
              <w:pStyle w:val="TAN"/>
            </w:pPr>
            <w:r w:rsidRPr="00481D2D">
              <w:t>c14:</w:t>
            </w:r>
            <w:r w:rsidRPr="00481D2D">
              <w:tab/>
              <w:t xml:space="preserve">IF A.162/124 THEN o </w:t>
            </w:r>
            <w:smartTag w:uri="urn:schemas-microsoft-com:office:smarttags" w:element="stockticker">
              <w:r w:rsidRPr="00481D2D">
                <w:t>ELSE</w:t>
              </w:r>
            </w:smartTag>
            <w:r w:rsidRPr="00481D2D">
              <w:t xml:space="preserve"> n/a - - priority sharing.</w:t>
            </w:r>
          </w:p>
        </w:tc>
      </w:tr>
    </w:tbl>
    <w:p w14:paraId="6F1B9EAA" w14:textId="77777777" w:rsidR="00897956" w:rsidRPr="00481D2D" w:rsidRDefault="00897956"/>
    <w:p w14:paraId="11A2E38F" w14:textId="77777777" w:rsidR="00897956" w:rsidRPr="00481D2D" w:rsidRDefault="00897956">
      <w:pPr>
        <w:keepNext/>
        <w:keepLines/>
      </w:pPr>
      <w:r w:rsidRPr="00481D2D">
        <w:t>Prerequisite A.163/3 - - PRACK response</w:t>
      </w:r>
    </w:p>
    <w:p w14:paraId="3100ABE8" w14:textId="77777777" w:rsidR="00897956" w:rsidRPr="00481D2D" w:rsidRDefault="00897956">
      <w:pPr>
        <w:keepNext/>
        <w:keepLines/>
      </w:pPr>
      <w:r w:rsidRPr="00481D2D">
        <w:t>Prerequisite: A.164/103 OR A.164/104 OR A.164/105 OR A.164/106 - - Additional for 3xx – 6xx response</w:t>
      </w:r>
    </w:p>
    <w:p w14:paraId="01CFBDA6" w14:textId="77777777" w:rsidR="00897956" w:rsidRPr="00481D2D" w:rsidRDefault="00897956">
      <w:pPr>
        <w:pStyle w:val="TH"/>
      </w:pPr>
      <w:r w:rsidRPr="00481D2D">
        <w:t>Table A.251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CDF9F7C" w14:textId="77777777">
        <w:trPr>
          <w:cantSplit/>
        </w:trPr>
        <w:tc>
          <w:tcPr>
            <w:tcW w:w="851" w:type="dxa"/>
            <w:vMerge w:val="restart"/>
          </w:tcPr>
          <w:p w14:paraId="19AB3F08" w14:textId="77777777" w:rsidR="00897956" w:rsidRPr="00481D2D" w:rsidRDefault="00897956">
            <w:pPr>
              <w:pStyle w:val="TAH"/>
            </w:pPr>
            <w:r w:rsidRPr="00481D2D">
              <w:t>Item</w:t>
            </w:r>
          </w:p>
        </w:tc>
        <w:tc>
          <w:tcPr>
            <w:tcW w:w="2665" w:type="dxa"/>
            <w:vMerge w:val="restart"/>
          </w:tcPr>
          <w:p w14:paraId="599DD273" w14:textId="77777777" w:rsidR="00897956" w:rsidRPr="00481D2D" w:rsidRDefault="00897956">
            <w:pPr>
              <w:pStyle w:val="TAH"/>
            </w:pPr>
            <w:r w:rsidRPr="00481D2D">
              <w:t>Header</w:t>
            </w:r>
            <w:r w:rsidR="003B352C" w:rsidRPr="00481D2D">
              <w:t xml:space="preserve"> field</w:t>
            </w:r>
          </w:p>
        </w:tc>
        <w:tc>
          <w:tcPr>
            <w:tcW w:w="3063" w:type="dxa"/>
            <w:gridSpan w:val="3"/>
          </w:tcPr>
          <w:p w14:paraId="169F6DA1" w14:textId="77777777" w:rsidR="00897956" w:rsidRPr="00481D2D" w:rsidRDefault="00897956">
            <w:pPr>
              <w:pStyle w:val="TAH"/>
            </w:pPr>
            <w:r w:rsidRPr="00481D2D">
              <w:t>Sending</w:t>
            </w:r>
          </w:p>
        </w:tc>
        <w:tc>
          <w:tcPr>
            <w:tcW w:w="3063" w:type="dxa"/>
            <w:gridSpan w:val="3"/>
          </w:tcPr>
          <w:p w14:paraId="7D3D89E2" w14:textId="77777777" w:rsidR="00897956" w:rsidRPr="00481D2D" w:rsidRDefault="00897956">
            <w:pPr>
              <w:pStyle w:val="TAH"/>
              <w:rPr>
                <w:b w:val="0"/>
              </w:rPr>
            </w:pPr>
            <w:r w:rsidRPr="00481D2D">
              <w:t>Receiving</w:t>
            </w:r>
          </w:p>
        </w:tc>
      </w:tr>
      <w:tr w:rsidR="00897956" w:rsidRPr="00481D2D" w14:paraId="6857A584" w14:textId="77777777">
        <w:trPr>
          <w:cantSplit/>
        </w:trPr>
        <w:tc>
          <w:tcPr>
            <w:tcW w:w="851" w:type="dxa"/>
            <w:vMerge/>
          </w:tcPr>
          <w:p w14:paraId="69F61F9A" w14:textId="77777777" w:rsidR="00897956" w:rsidRPr="00481D2D" w:rsidRDefault="00897956">
            <w:pPr>
              <w:pStyle w:val="TAH"/>
            </w:pPr>
          </w:p>
        </w:tc>
        <w:tc>
          <w:tcPr>
            <w:tcW w:w="2665" w:type="dxa"/>
            <w:vMerge/>
          </w:tcPr>
          <w:p w14:paraId="222742B2" w14:textId="77777777" w:rsidR="00897956" w:rsidRPr="00481D2D" w:rsidRDefault="00897956">
            <w:pPr>
              <w:pStyle w:val="TAH"/>
            </w:pPr>
          </w:p>
        </w:tc>
        <w:tc>
          <w:tcPr>
            <w:tcW w:w="1021" w:type="dxa"/>
          </w:tcPr>
          <w:p w14:paraId="573661C8" w14:textId="77777777" w:rsidR="00897956" w:rsidRPr="00481D2D" w:rsidRDefault="00897956">
            <w:pPr>
              <w:pStyle w:val="TAH"/>
            </w:pPr>
            <w:r w:rsidRPr="00481D2D">
              <w:t>Ref.</w:t>
            </w:r>
          </w:p>
        </w:tc>
        <w:tc>
          <w:tcPr>
            <w:tcW w:w="1021" w:type="dxa"/>
          </w:tcPr>
          <w:p w14:paraId="5C521B8F" w14:textId="77777777" w:rsidR="00897956" w:rsidRPr="00481D2D" w:rsidRDefault="00897956">
            <w:pPr>
              <w:pStyle w:val="TAH"/>
            </w:pPr>
            <w:r w:rsidRPr="00481D2D">
              <w:t>RFC status</w:t>
            </w:r>
          </w:p>
        </w:tc>
        <w:tc>
          <w:tcPr>
            <w:tcW w:w="1021" w:type="dxa"/>
          </w:tcPr>
          <w:p w14:paraId="54F817FC" w14:textId="77777777" w:rsidR="00897956" w:rsidRPr="00481D2D" w:rsidRDefault="00897956">
            <w:pPr>
              <w:pStyle w:val="TAH"/>
            </w:pPr>
            <w:r w:rsidRPr="00481D2D">
              <w:t>Profile status</w:t>
            </w:r>
          </w:p>
        </w:tc>
        <w:tc>
          <w:tcPr>
            <w:tcW w:w="1021" w:type="dxa"/>
          </w:tcPr>
          <w:p w14:paraId="4CBD12FC" w14:textId="77777777" w:rsidR="00897956" w:rsidRPr="00481D2D" w:rsidRDefault="00897956">
            <w:pPr>
              <w:pStyle w:val="TAH"/>
            </w:pPr>
            <w:r w:rsidRPr="00481D2D">
              <w:t>Ref.</w:t>
            </w:r>
          </w:p>
        </w:tc>
        <w:tc>
          <w:tcPr>
            <w:tcW w:w="1021" w:type="dxa"/>
          </w:tcPr>
          <w:p w14:paraId="0C8E31BB" w14:textId="77777777" w:rsidR="00897956" w:rsidRPr="00481D2D" w:rsidRDefault="00897956">
            <w:pPr>
              <w:pStyle w:val="TAH"/>
            </w:pPr>
            <w:r w:rsidRPr="00481D2D">
              <w:t>RFC status</w:t>
            </w:r>
          </w:p>
        </w:tc>
        <w:tc>
          <w:tcPr>
            <w:tcW w:w="1021" w:type="dxa"/>
          </w:tcPr>
          <w:p w14:paraId="461680CA" w14:textId="77777777" w:rsidR="00897956" w:rsidRPr="00481D2D" w:rsidRDefault="00897956">
            <w:pPr>
              <w:pStyle w:val="TAH"/>
            </w:pPr>
            <w:r w:rsidRPr="00481D2D">
              <w:t>Profile status</w:t>
            </w:r>
          </w:p>
        </w:tc>
      </w:tr>
      <w:tr w:rsidR="00897956" w:rsidRPr="00481D2D" w14:paraId="5EC30371" w14:textId="77777777">
        <w:tc>
          <w:tcPr>
            <w:tcW w:w="851" w:type="dxa"/>
          </w:tcPr>
          <w:p w14:paraId="05759485" w14:textId="77777777" w:rsidR="00897956" w:rsidRPr="00481D2D" w:rsidRDefault="00897956">
            <w:pPr>
              <w:pStyle w:val="TAL"/>
            </w:pPr>
            <w:r w:rsidRPr="00481D2D">
              <w:t>1</w:t>
            </w:r>
          </w:p>
        </w:tc>
        <w:tc>
          <w:tcPr>
            <w:tcW w:w="2665" w:type="dxa"/>
          </w:tcPr>
          <w:p w14:paraId="0ACF6472" w14:textId="77777777" w:rsidR="00897956" w:rsidRPr="00481D2D" w:rsidRDefault="00897956">
            <w:pPr>
              <w:pStyle w:val="TAL"/>
            </w:pPr>
            <w:r w:rsidRPr="00481D2D">
              <w:t>Error-Info</w:t>
            </w:r>
          </w:p>
        </w:tc>
        <w:tc>
          <w:tcPr>
            <w:tcW w:w="1021" w:type="dxa"/>
          </w:tcPr>
          <w:p w14:paraId="514D30BF" w14:textId="77777777" w:rsidR="00897956" w:rsidRPr="00481D2D" w:rsidRDefault="00897956">
            <w:pPr>
              <w:pStyle w:val="TAL"/>
            </w:pPr>
            <w:r w:rsidRPr="00481D2D">
              <w:t>[26] 20.18</w:t>
            </w:r>
          </w:p>
        </w:tc>
        <w:tc>
          <w:tcPr>
            <w:tcW w:w="1021" w:type="dxa"/>
          </w:tcPr>
          <w:p w14:paraId="1953E63B" w14:textId="77777777" w:rsidR="00897956" w:rsidRPr="00481D2D" w:rsidRDefault="00897956">
            <w:pPr>
              <w:pStyle w:val="TAL"/>
            </w:pPr>
            <w:r w:rsidRPr="00481D2D">
              <w:t>m</w:t>
            </w:r>
          </w:p>
        </w:tc>
        <w:tc>
          <w:tcPr>
            <w:tcW w:w="1021" w:type="dxa"/>
          </w:tcPr>
          <w:p w14:paraId="42B42CEA" w14:textId="77777777" w:rsidR="00897956" w:rsidRPr="00481D2D" w:rsidRDefault="00897956">
            <w:pPr>
              <w:pStyle w:val="TAL"/>
            </w:pPr>
            <w:r w:rsidRPr="00481D2D">
              <w:t>m</w:t>
            </w:r>
          </w:p>
        </w:tc>
        <w:tc>
          <w:tcPr>
            <w:tcW w:w="1021" w:type="dxa"/>
          </w:tcPr>
          <w:p w14:paraId="152BF1CA" w14:textId="77777777" w:rsidR="00897956" w:rsidRPr="00481D2D" w:rsidRDefault="00897956">
            <w:pPr>
              <w:pStyle w:val="TAL"/>
            </w:pPr>
            <w:r w:rsidRPr="00481D2D">
              <w:t>[26] 20.18</w:t>
            </w:r>
          </w:p>
        </w:tc>
        <w:tc>
          <w:tcPr>
            <w:tcW w:w="1021" w:type="dxa"/>
          </w:tcPr>
          <w:p w14:paraId="51E7919F" w14:textId="77777777" w:rsidR="00897956" w:rsidRPr="00481D2D" w:rsidRDefault="00897956">
            <w:pPr>
              <w:pStyle w:val="TAL"/>
            </w:pPr>
            <w:r w:rsidRPr="00481D2D">
              <w:t>i</w:t>
            </w:r>
          </w:p>
        </w:tc>
        <w:tc>
          <w:tcPr>
            <w:tcW w:w="1021" w:type="dxa"/>
          </w:tcPr>
          <w:p w14:paraId="3BCA664A" w14:textId="77777777" w:rsidR="00897956" w:rsidRPr="00481D2D" w:rsidRDefault="00897956">
            <w:pPr>
              <w:pStyle w:val="TAL"/>
            </w:pPr>
            <w:r w:rsidRPr="00481D2D">
              <w:t>i</w:t>
            </w:r>
          </w:p>
        </w:tc>
      </w:tr>
      <w:tr w:rsidR="00276E34" w:rsidRPr="00481D2D" w14:paraId="0A63F93D" w14:textId="77777777" w:rsidTr="00A123AE">
        <w:tc>
          <w:tcPr>
            <w:tcW w:w="851" w:type="dxa"/>
            <w:tcBorders>
              <w:top w:val="single" w:sz="4" w:space="0" w:color="auto"/>
              <w:left w:val="single" w:sz="4" w:space="0" w:color="auto"/>
              <w:bottom w:val="single" w:sz="4" w:space="0" w:color="auto"/>
              <w:right w:val="single" w:sz="4" w:space="0" w:color="auto"/>
            </w:tcBorders>
          </w:tcPr>
          <w:p w14:paraId="7A67E8BA"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F58303C"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753F79FC"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F37B30F"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6DCF954"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655CBCE"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47871D5"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BB3C39C" w14:textId="77777777" w:rsidR="00276E34" w:rsidRPr="00481D2D" w:rsidRDefault="00276E34" w:rsidP="00A123AE">
            <w:pPr>
              <w:pStyle w:val="TAL"/>
            </w:pPr>
            <w:r w:rsidRPr="00481D2D">
              <w:t>c1</w:t>
            </w:r>
          </w:p>
        </w:tc>
      </w:tr>
      <w:tr w:rsidR="00276E34" w:rsidRPr="00481D2D" w14:paraId="6DF2FF27" w14:textId="77777777" w:rsidTr="00A123AE">
        <w:tc>
          <w:tcPr>
            <w:tcW w:w="9642" w:type="dxa"/>
            <w:gridSpan w:val="8"/>
          </w:tcPr>
          <w:p w14:paraId="385D4A2A"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1E336977" w14:textId="77777777" w:rsidR="00897956" w:rsidRPr="00481D2D" w:rsidRDefault="00897956">
      <w:pPr>
        <w:keepNext/>
        <w:keepLines/>
      </w:pPr>
    </w:p>
    <w:p w14:paraId="3561BC18" w14:textId="77777777" w:rsidR="00897956" w:rsidRPr="00481D2D" w:rsidRDefault="00897956">
      <w:pPr>
        <w:keepNext/>
        <w:keepLines/>
      </w:pPr>
      <w:r w:rsidRPr="00481D2D">
        <w:t>Prerequisite A.163/15 - - PRACK response</w:t>
      </w:r>
    </w:p>
    <w:p w14:paraId="0179B199" w14:textId="77777777" w:rsidR="00897956" w:rsidRPr="00481D2D" w:rsidRDefault="00897956">
      <w:pPr>
        <w:keepNext/>
        <w:keepLines/>
      </w:pPr>
      <w:r w:rsidRPr="00481D2D">
        <w:t>Prerequisite: A.164/103 OR A.164/35 - - Additional for 3xx or 485 (Ambiguous) response</w:t>
      </w:r>
    </w:p>
    <w:p w14:paraId="349EFBFF" w14:textId="77777777" w:rsidR="00897956" w:rsidRPr="00481D2D" w:rsidRDefault="00897956">
      <w:pPr>
        <w:pStyle w:val="TH"/>
      </w:pPr>
      <w:r w:rsidRPr="00481D2D">
        <w:t>Table A.252: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435458E" w14:textId="77777777">
        <w:trPr>
          <w:cantSplit/>
        </w:trPr>
        <w:tc>
          <w:tcPr>
            <w:tcW w:w="851" w:type="dxa"/>
            <w:vMerge w:val="restart"/>
          </w:tcPr>
          <w:p w14:paraId="52362F11" w14:textId="77777777" w:rsidR="00897956" w:rsidRPr="00481D2D" w:rsidRDefault="00897956">
            <w:pPr>
              <w:pStyle w:val="TAH"/>
            </w:pPr>
            <w:r w:rsidRPr="00481D2D">
              <w:t>Item</w:t>
            </w:r>
          </w:p>
        </w:tc>
        <w:tc>
          <w:tcPr>
            <w:tcW w:w="2665" w:type="dxa"/>
            <w:vMerge w:val="restart"/>
          </w:tcPr>
          <w:p w14:paraId="03B884D2" w14:textId="77777777" w:rsidR="00897956" w:rsidRPr="00481D2D" w:rsidRDefault="00897956">
            <w:pPr>
              <w:pStyle w:val="TAH"/>
            </w:pPr>
            <w:r w:rsidRPr="00481D2D">
              <w:t>Header</w:t>
            </w:r>
            <w:r w:rsidR="003B352C" w:rsidRPr="00481D2D">
              <w:t xml:space="preserve"> field</w:t>
            </w:r>
          </w:p>
        </w:tc>
        <w:tc>
          <w:tcPr>
            <w:tcW w:w="3063" w:type="dxa"/>
            <w:gridSpan w:val="3"/>
          </w:tcPr>
          <w:p w14:paraId="58CC1BCB" w14:textId="77777777" w:rsidR="00897956" w:rsidRPr="00481D2D" w:rsidRDefault="00897956">
            <w:pPr>
              <w:pStyle w:val="TAH"/>
            </w:pPr>
            <w:r w:rsidRPr="00481D2D">
              <w:t>Sending</w:t>
            </w:r>
          </w:p>
        </w:tc>
        <w:tc>
          <w:tcPr>
            <w:tcW w:w="3063" w:type="dxa"/>
            <w:gridSpan w:val="3"/>
          </w:tcPr>
          <w:p w14:paraId="29531ABB" w14:textId="77777777" w:rsidR="00897956" w:rsidRPr="00481D2D" w:rsidRDefault="00897956">
            <w:pPr>
              <w:pStyle w:val="TAH"/>
              <w:rPr>
                <w:b w:val="0"/>
              </w:rPr>
            </w:pPr>
            <w:r w:rsidRPr="00481D2D">
              <w:t>Receiving</w:t>
            </w:r>
          </w:p>
        </w:tc>
      </w:tr>
      <w:tr w:rsidR="00897956" w:rsidRPr="00481D2D" w14:paraId="78D34DDC" w14:textId="77777777">
        <w:trPr>
          <w:cantSplit/>
        </w:trPr>
        <w:tc>
          <w:tcPr>
            <w:tcW w:w="851" w:type="dxa"/>
            <w:vMerge/>
          </w:tcPr>
          <w:p w14:paraId="3ABA5FAF" w14:textId="77777777" w:rsidR="00897956" w:rsidRPr="00481D2D" w:rsidRDefault="00897956">
            <w:pPr>
              <w:pStyle w:val="TAH"/>
            </w:pPr>
          </w:p>
        </w:tc>
        <w:tc>
          <w:tcPr>
            <w:tcW w:w="2665" w:type="dxa"/>
            <w:vMerge/>
          </w:tcPr>
          <w:p w14:paraId="1AF5833C" w14:textId="77777777" w:rsidR="00897956" w:rsidRPr="00481D2D" w:rsidRDefault="00897956">
            <w:pPr>
              <w:pStyle w:val="TAH"/>
            </w:pPr>
          </w:p>
        </w:tc>
        <w:tc>
          <w:tcPr>
            <w:tcW w:w="1021" w:type="dxa"/>
          </w:tcPr>
          <w:p w14:paraId="57B85349" w14:textId="77777777" w:rsidR="00897956" w:rsidRPr="00481D2D" w:rsidRDefault="00897956">
            <w:pPr>
              <w:pStyle w:val="TAH"/>
            </w:pPr>
            <w:r w:rsidRPr="00481D2D">
              <w:t>Ref.</w:t>
            </w:r>
          </w:p>
        </w:tc>
        <w:tc>
          <w:tcPr>
            <w:tcW w:w="1021" w:type="dxa"/>
          </w:tcPr>
          <w:p w14:paraId="55600417" w14:textId="77777777" w:rsidR="00897956" w:rsidRPr="00481D2D" w:rsidRDefault="00897956">
            <w:pPr>
              <w:pStyle w:val="TAH"/>
            </w:pPr>
            <w:r w:rsidRPr="00481D2D">
              <w:t>RFC status</w:t>
            </w:r>
          </w:p>
        </w:tc>
        <w:tc>
          <w:tcPr>
            <w:tcW w:w="1021" w:type="dxa"/>
          </w:tcPr>
          <w:p w14:paraId="5F89C7C3" w14:textId="77777777" w:rsidR="00897956" w:rsidRPr="00481D2D" w:rsidRDefault="00897956">
            <w:pPr>
              <w:pStyle w:val="TAH"/>
            </w:pPr>
            <w:r w:rsidRPr="00481D2D">
              <w:t>Profile status</w:t>
            </w:r>
          </w:p>
        </w:tc>
        <w:tc>
          <w:tcPr>
            <w:tcW w:w="1021" w:type="dxa"/>
          </w:tcPr>
          <w:p w14:paraId="43C162C6" w14:textId="77777777" w:rsidR="00897956" w:rsidRPr="00481D2D" w:rsidRDefault="00897956">
            <w:pPr>
              <w:pStyle w:val="TAH"/>
            </w:pPr>
            <w:r w:rsidRPr="00481D2D">
              <w:t>Ref.</w:t>
            </w:r>
          </w:p>
        </w:tc>
        <w:tc>
          <w:tcPr>
            <w:tcW w:w="1021" w:type="dxa"/>
          </w:tcPr>
          <w:p w14:paraId="6CF72516" w14:textId="77777777" w:rsidR="00897956" w:rsidRPr="00481D2D" w:rsidRDefault="00897956">
            <w:pPr>
              <w:pStyle w:val="TAH"/>
            </w:pPr>
            <w:r w:rsidRPr="00481D2D">
              <w:t>RFC status</w:t>
            </w:r>
          </w:p>
        </w:tc>
        <w:tc>
          <w:tcPr>
            <w:tcW w:w="1021" w:type="dxa"/>
          </w:tcPr>
          <w:p w14:paraId="6056B10E" w14:textId="77777777" w:rsidR="00897956" w:rsidRPr="00481D2D" w:rsidRDefault="00897956">
            <w:pPr>
              <w:pStyle w:val="TAH"/>
            </w:pPr>
            <w:r w:rsidRPr="00481D2D">
              <w:t>Profile status</w:t>
            </w:r>
          </w:p>
        </w:tc>
      </w:tr>
      <w:tr w:rsidR="00897956" w:rsidRPr="00481D2D" w14:paraId="257BAB32" w14:textId="77777777">
        <w:tc>
          <w:tcPr>
            <w:tcW w:w="851" w:type="dxa"/>
          </w:tcPr>
          <w:p w14:paraId="5D5EE0B7" w14:textId="77777777" w:rsidR="00897956" w:rsidRPr="00481D2D" w:rsidRDefault="00897956">
            <w:pPr>
              <w:pStyle w:val="TAL"/>
            </w:pPr>
            <w:r w:rsidRPr="00481D2D">
              <w:t>1</w:t>
            </w:r>
          </w:p>
        </w:tc>
        <w:tc>
          <w:tcPr>
            <w:tcW w:w="2665" w:type="dxa"/>
          </w:tcPr>
          <w:p w14:paraId="1BDFA69F" w14:textId="77777777" w:rsidR="00897956" w:rsidRPr="00481D2D" w:rsidRDefault="00897956">
            <w:pPr>
              <w:pStyle w:val="TAL"/>
            </w:pPr>
            <w:r w:rsidRPr="00481D2D">
              <w:t>Contact</w:t>
            </w:r>
          </w:p>
        </w:tc>
        <w:tc>
          <w:tcPr>
            <w:tcW w:w="1021" w:type="dxa"/>
          </w:tcPr>
          <w:p w14:paraId="6E07E8F1" w14:textId="77777777" w:rsidR="00897956" w:rsidRPr="00481D2D" w:rsidRDefault="00897956">
            <w:pPr>
              <w:pStyle w:val="TAL"/>
            </w:pPr>
            <w:r w:rsidRPr="00481D2D">
              <w:t>[26] 20.10</w:t>
            </w:r>
          </w:p>
        </w:tc>
        <w:tc>
          <w:tcPr>
            <w:tcW w:w="1021" w:type="dxa"/>
          </w:tcPr>
          <w:p w14:paraId="408054D2" w14:textId="77777777" w:rsidR="00897956" w:rsidRPr="00481D2D" w:rsidRDefault="00897956">
            <w:pPr>
              <w:pStyle w:val="TAL"/>
            </w:pPr>
            <w:r w:rsidRPr="00481D2D">
              <w:t>m</w:t>
            </w:r>
          </w:p>
        </w:tc>
        <w:tc>
          <w:tcPr>
            <w:tcW w:w="1021" w:type="dxa"/>
          </w:tcPr>
          <w:p w14:paraId="1642CC17" w14:textId="77777777" w:rsidR="00897956" w:rsidRPr="00481D2D" w:rsidRDefault="00897956">
            <w:pPr>
              <w:pStyle w:val="TAL"/>
            </w:pPr>
            <w:r w:rsidRPr="00481D2D">
              <w:t>m</w:t>
            </w:r>
          </w:p>
        </w:tc>
        <w:tc>
          <w:tcPr>
            <w:tcW w:w="1021" w:type="dxa"/>
          </w:tcPr>
          <w:p w14:paraId="1B9C52FE" w14:textId="77777777" w:rsidR="00897956" w:rsidRPr="00481D2D" w:rsidRDefault="00897956">
            <w:pPr>
              <w:pStyle w:val="TAL"/>
            </w:pPr>
            <w:r w:rsidRPr="00481D2D">
              <w:t>[26] 20.10</w:t>
            </w:r>
          </w:p>
        </w:tc>
        <w:tc>
          <w:tcPr>
            <w:tcW w:w="1021" w:type="dxa"/>
          </w:tcPr>
          <w:p w14:paraId="57289C6F" w14:textId="77777777" w:rsidR="00897956" w:rsidRPr="00481D2D" w:rsidRDefault="00897956">
            <w:pPr>
              <w:pStyle w:val="TAL"/>
            </w:pPr>
            <w:r w:rsidRPr="00481D2D">
              <w:t>c1</w:t>
            </w:r>
          </w:p>
        </w:tc>
        <w:tc>
          <w:tcPr>
            <w:tcW w:w="1021" w:type="dxa"/>
          </w:tcPr>
          <w:p w14:paraId="4C063713" w14:textId="77777777" w:rsidR="00897956" w:rsidRPr="00481D2D" w:rsidRDefault="00897956">
            <w:pPr>
              <w:pStyle w:val="TAL"/>
            </w:pPr>
            <w:r w:rsidRPr="00481D2D">
              <w:t>c1</w:t>
            </w:r>
          </w:p>
        </w:tc>
      </w:tr>
      <w:tr w:rsidR="00897956" w:rsidRPr="00481D2D" w14:paraId="449D2CC5" w14:textId="77777777">
        <w:trPr>
          <w:cantSplit/>
        </w:trPr>
        <w:tc>
          <w:tcPr>
            <w:tcW w:w="9642" w:type="dxa"/>
            <w:gridSpan w:val="8"/>
          </w:tcPr>
          <w:p w14:paraId="14636818"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5CCB696A" w14:textId="77777777" w:rsidR="00897956" w:rsidRPr="00481D2D" w:rsidRDefault="00897956"/>
    <w:p w14:paraId="0297FE46" w14:textId="77777777" w:rsidR="00897956" w:rsidRPr="00481D2D" w:rsidRDefault="00897956">
      <w:pPr>
        <w:keepNext/>
        <w:keepLines/>
      </w:pPr>
      <w:r w:rsidRPr="00481D2D">
        <w:t>Prerequisite A.163/15 - - PRACK response</w:t>
      </w:r>
    </w:p>
    <w:p w14:paraId="1C027316" w14:textId="77777777" w:rsidR="00897956" w:rsidRPr="00481D2D" w:rsidRDefault="00897956">
      <w:pPr>
        <w:keepNext/>
        <w:keepLines/>
      </w:pPr>
      <w:r w:rsidRPr="00481D2D">
        <w:t>Prerequisite: A.164/14 - - Additional for 401 (Unauthorized) response</w:t>
      </w:r>
    </w:p>
    <w:p w14:paraId="2505DA8E" w14:textId="77777777" w:rsidR="00897956" w:rsidRPr="00481D2D" w:rsidRDefault="00897956">
      <w:pPr>
        <w:pStyle w:val="TH"/>
      </w:pPr>
      <w:r w:rsidRPr="00481D2D">
        <w:t>Table A.253: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CF52374" w14:textId="77777777">
        <w:trPr>
          <w:cantSplit/>
        </w:trPr>
        <w:tc>
          <w:tcPr>
            <w:tcW w:w="851" w:type="dxa"/>
            <w:vMerge w:val="restart"/>
          </w:tcPr>
          <w:p w14:paraId="6C9E2F9B" w14:textId="77777777" w:rsidR="00897956" w:rsidRPr="00481D2D" w:rsidRDefault="00897956">
            <w:pPr>
              <w:pStyle w:val="TAH"/>
            </w:pPr>
            <w:r w:rsidRPr="00481D2D">
              <w:t>Item</w:t>
            </w:r>
          </w:p>
        </w:tc>
        <w:tc>
          <w:tcPr>
            <w:tcW w:w="2665" w:type="dxa"/>
            <w:vMerge w:val="restart"/>
          </w:tcPr>
          <w:p w14:paraId="0B954C17" w14:textId="77777777" w:rsidR="00897956" w:rsidRPr="00481D2D" w:rsidRDefault="00897956">
            <w:pPr>
              <w:pStyle w:val="TAH"/>
            </w:pPr>
            <w:r w:rsidRPr="00481D2D">
              <w:t>Header</w:t>
            </w:r>
            <w:r w:rsidR="003B352C" w:rsidRPr="00481D2D">
              <w:t xml:space="preserve"> field</w:t>
            </w:r>
          </w:p>
        </w:tc>
        <w:tc>
          <w:tcPr>
            <w:tcW w:w="3063" w:type="dxa"/>
            <w:gridSpan w:val="3"/>
          </w:tcPr>
          <w:p w14:paraId="7994CEB7" w14:textId="77777777" w:rsidR="00897956" w:rsidRPr="00481D2D" w:rsidRDefault="00897956">
            <w:pPr>
              <w:pStyle w:val="TAH"/>
            </w:pPr>
            <w:r w:rsidRPr="00481D2D">
              <w:t>Sending</w:t>
            </w:r>
          </w:p>
        </w:tc>
        <w:tc>
          <w:tcPr>
            <w:tcW w:w="3063" w:type="dxa"/>
            <w:gridSpan w:val="3"/>
          </w:tcPr>
          <w:p w14:paraId="5CCB43CE" w14:textId="77777777" w:rsidR="00897956" w:rsidRPr="00481D2D" w:rsidRDefault="00897956">
            <w:pPr>
              <w:pStyle w:val="TAH"/>
              <w:rPr>
                <w:b w:val="0"/>
              </w:rPr>
            </w:pPr>
            <w:r w:rsidRPr="00481D2D">
              <w:t>Receiving</w:t>
            </w:r>
          </w:p>
        </w:tc>
      </w:tr>
      <w:tr w:rsidR="00897956" w:rsidRPr="00481D2D" w14:paraId="3714AB3F" w14:textId="77777777">
        <w:trPr>
          <w:cantSplit/>
        </w:trPr>
        <w:tc>
          <w:tcPr>
            <w:tcW w:w="851" w:type="dxa"/>
            <w:vMerge/>
          </w:tcPr>
          <w:p w14:paraId="635E0F60" w14:textId="77777777" w:rsidR="00897956" w:rsidRPr="00481D2D" w:rsidRDefault="00897956">
            <w:pPr>
              <w:pStyle w:val="TAH"/>
            </w:pPr>
          </w:p>
        </w:tc>
        <w:tc>
          <w:tcPr>
            <w:tcW w:w="2665" w:type="dxa"/>
            <w:vMerge/>
          </w:tcPr>
          <w:p w14:paraId="2A80C7FE" w14:textId="77777777" w:rsidR="00897956" w:rsidRPr="00481D2D" w:rsidRDefault="00897956">
            <w:pPr>
              <w:pStyle w:val="TAH"/>
            </w:pPr>
          </w:p>
        </w:tc>
        <w:tc>
          <w:tcPr>
            <w:tcW w:w="1021" w:type="dxa"/>
          </w:tcPr>
          <w:p w14:paraId="29852741" w14:textId="77777777" w:rsidR="00897956" w:rsidRPr="00481D2D" w:rsidRDefault="00897956">
            <w:pPr>
              <w:pStyle w:val="TAH"/>
            </w:pPr>
            <w:r w:rsidRPr="00481D2D">
              <w:t>Ref.</w:t>
            </w:r>
          </w:p>
        </w:tc>
        <w:tc>
          <w:tcPr>
            <w:tcW w:w="1021" w:type="dxa"/>
          </w:tcPr>
          <w:p w14:paraId="743FA321" w14:textId="77777777" w:rsidR="00897956" w:rsidRPr="00481D2D" w:rsidRDefault="00897956">
            <w:pPr>
              <w:pStyle w:val="TAH"/>
            </w:pPr>
            <w:r w:rsidRPr="00481D2D">
              <w:t>RFC status</w:t>
            </w:r>
          </w:p>
        </w:tc>
        <w:tc>
          <w:tcPr>
            <w:tcW w:w="1021" w:type="dxa"/>
          </w:tcPr>
          <w:p w14:paraId="486223DF" w14:textId="77777777" w:rsidR="00897956" w:rsidRPr="00481D2D" w:rsidRDefault="00897956">
            <w:pPr>
              <w:pStyle w:val="TAH"/>
            </w:pPr>
            <w:r w:rsidRPr="00481D2D">
              <w:t>Profile status</w:t>
            </w:r>
          </w:p>
        </w:tc>
        <w:tc>
          <w:tcPr>
            <w:tcW w:w="1021" w:type="dxa"/>
          </w:tcPr>
          <w:p w14:paraId="7806F7A7" w14:textId="77777777" w:rsidR="00897956" w:rsidRPr="00481D2D" w:rsidRDefault="00897956">
            <w:pPr>
              <w:pStyle w:val="TAH"/>
            </w:pPr>
            <w:r w:rsidRPr="00481D2D">
              <w:t>Ref.</w:t>
            </w:r>
          </w:p>
        </w:tc>
        <w:tc>
          <w:tcPr>
            <w:tcW w:w="1021" w:type="dxa"/>
          </w:tcPr>
          <w:p w14:paraId="3E57B31C" w14:textId="77777777" w:rsidR="00897956" w:rsidRPr="00481D2D" w:rsidRDefault="00897956">
            <w:pPr>
              <w:pStyle w:val="TAH"/>
            </w:pPr>
            <w:r w:rsidRPr="00481D2D">
              <w:t>RFC status</w:t>
            </w:r>
          </w:p>
        </w:tc>
        <w:tc>
          <w:tcPr>
            <w:tcW w:w="1021" w:type="dxa"/>
          </w:tcPr>
          <w:p w14:paraId="457F1350" w14:textId="77777777" w:rsidR="00897956" w:rsidRPr="00481D2D" w:rsidRDefault="00897956">
            <w:pPr>
              <w:pStyle w:val="TAH"/>
            </w:pPr>
            <w:r w:rsidRPr="00481D2D">
              <w:t>Profile status</w:t>
            </w:r>
          </w:p>
        </w:tc>
      </w:tr>
      <w:tr w:rsidR="00897956" w:rsidRPr="00481D2D" w14:paraId="086633F7" w14:textId="77777777">
        <w:tc>
          <w:tcPr>
            <w:tcW w:w="851" w:type="dxa"/>
          </w:tcPr>
          <w:p w14:paraId="2EFA58CB" w14:textId="77777777" w:rsidR="00897956" w:rsidRPr="00481D2D" w:rsidRDefault="00897956">
            <w:pPr>
              <w:pStyle w:val="TAL"/>
            </w:pPr>
            <w:r w:rsidRPr="00481D2D">
              <w:t>2</w:t>
            </w:r>
          </w:p>
        </w:tc>
        <w:tc>
          <w:tcPr>
            <w:tcW w:w="2665" w:type="dxa"/>
          </w:tcPr>
          <w:p w14:paraId="552D3378" w14:textId="77777777" w:rsidR="00897956" w:rsidRPr="00481D2D" w:rsidRDefault="00897956">
            <w:pPr>
              <w:pStyle w:val="TAL"/>
            </w:pPr>
            <w:r w:rsidRPr="00481D2D">
              <w:t>Proxy-Authenticate</w:t>
            </w:r>
          </w:p>
        </w:tc>
        <w:tc>
          <w:tcPr>
            <w:tcW w:w="1021" w:type="dxa"/>
          </w:tcPr>
          <w:p w14:paraId="421C66A0" w14:textId="77777777" w:rsidR="00897956" w:rsidRPr="00481D2D" w:rsidRDefault="00897956">
            <w:pPr>
              <w:pStyle w:val="TAL"/>
            </w:pPr>
            <w:r w:rsidRPr="00481D2D">
              <w:t>[26] 20.27</w:t>
            </w:r>
          </w:p>
        </w:tc>
        <w:tc>
          <w:tcPr>
            <w:tcW w:w="1021" w:type="dxa"/>
          </w:tcPr>
          <w:p w14:paraId="5699CE68" w14:textId="77777777" w:rsidR="00897956" w:rsidRPr="00481D2D" w:rsidRDefault="00897956">
            <w:pPr>
              <w:pStyle w:val="TAL"/>
            </w:pPr>
            <w:r w:rsidRPr="00481D2D">
              <w:t>m</w:t>
            </w:r>
          </w:p>
        </w:tc>
        <w:tc>
          <w:tcPr>
            <w:tcW w:w="1021" w:type="dxa"/>
          </w:tcPr>
          <w:p w14:paraId="65905428" w14:textId="77777777" w:rsidR="00897956" w:rsidRPr="00481D2D" w:rsidRDefault="00897956">
            <w:pPr>
              <w:pStyle w:val="TAL"/>
            </w:pPr>
            <w:r w:rsidRPr="00481D2D">
              <w:t>m</w:t>
            </w:r>
          </w:p>
        </w:tc>
        <w:tc>
          <w:tcPr>
            <w:tcW w:w="1021" w:type="dxa"/>
          </w:tcPr>
          <w:p w14:paraId="6CF95D58" w14:textId="77777777" w:rsidR="00897956" w:rsidRPr="00481D2D" w:rsidRDefault="00897956">
            <w:pPr>
              <w:pStyle w:val="TAL"/>
            </w:pPr>
            <w:r w:rsidRPr="00481D2D">
              <w:t>[26] 20.27</w:t>
            </w:r>
          </w:p>
        </w:tc>
        <w:tc>
          <w:tcPr>
            <w:tcW w:w="1021" w:type="dxa"/>
          </w:tcPr>
          <w:p w14:paraId="357ED881" w14:textId="77777777" w:rsidR="00897956" w:rsidRPr="00481D2D" w:rsidRDefault="00897956">
            <w:pPr>
              <w:pStyle w:val="TAL"/>
            </w:pPr>
            <w:r w:rsidRPr="00481D2D">
              <w:t>m</w:t>
            </w:r>
          </w:p>
        </w:tc>
        <w:tc>
          <w:tcPr>
            <w:tcW w:w="1021" w:type="dxa"/>
          </w:tcPr>
          <w:p w14:paraId="5E44971E" w14:textId="77777777" w:rsidR="00897956" w:rsidRPr="00481D2D" w:rsidRDefault="00897956">
            <w:pPr>
              <w:pStyle w:val="TAL"/>
            </w:pPr>
            <w:r w:rsidRPr="00481D2D">
              <w:t>m</w:t>
            </w:r>
          </w:p>
        </w:tc>
      </w:tr>
      <w:tr w:rsidR="00897956" w:rsidRPr="00481D2D" w14:paraId="4696784B" w14:textId="77777777">
        <w:tc>
          <w:tcPr>
            <w:tcW w:w="851" w:type="dxa"/>
          </w:tcPr>
          <w:p w14:paraId="53E44AF1" w14:textId="77777777" w:rsidR="00897956" w:rsidRPr="00481D2D" w:rsidRDefault="00897956">
            <w:pPr>
              <w:pStyle w:val="TAL"/>
            </w:pPr>
            <w:r w:rsidRPr="00481D2D">
              <w:t>8</w:t>
            </w:r>
          </w:p>
        </w:tc>
        <w:tc>
          <w:tcPr>
            <w:tcW w:w="2665" w:type="dxa"/>
          </w:tcPr>
          <w:p w14:paraId="781BF2F0"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343D6E6" w14:textId="77777777" w:rsidR="00897956" w:rsidRPr="00481D2D" w:rsidRDefault="00897956">
            <w:pPr>
              <w:pStyle w:val="TAL"/>
            </w:pPr>
            <w:r w:rsidRPr="00481D2D">
              <w:t>[26] 20.44</w:t>
            </w:r>
          </w:p>
        </w:tc>
        <w:tc>
          <w:tcPr>
            <w:tcW w:w="1021" w:type="dxa"/>
          </w:tcPr>
          <w:p w14:paraId="3C981D2E" w14:textId="77777777" w:rsidR="00897956" w:rsidRPr="00481D2D" w:rsidRDefault="00897956">
            <w:pPr>
              <w:pStyle w:val="TAL"/>
            </w:pPr>
            <w:r w:rsidRPr="00481D2D">
              <w:t>m</w:t>
            </w:r>
          </w:p>
        </w:tc>
        <w:tc>
          <w:tcPr>
            <w:tcW w:w="1021" w:type="dxa"/>
          </w:tcPr>
          <w:p w14:paraId="32A44F92" w14:textId="77777777" w:rsidR="00897956" w:rsidRPr="00481D2D" w:rsidRDefault="00897956">
            <w:pPr>
              <w:pStyle w:val="TAL"/>
            </w:pPr>
            <w:r w:rsidRPr="00481D2D">
              <w:t>m</w:t>
            </w:r>
          </w:p>
        </w:tc>
        <w:tc>
          <w:tcPr>
            <w:tcW w:w="1021" w:type="dxa"/>
          </w:tcPr>
          <w:p w14:paraId="648D500E" w14:textId="77777777" w:rsidR="00897956" w:rsidRPr="00481D2D" w:rsidRDefault="00897956">
            <w:pPr>
              <w:pStyle w:val="TAL"/>
            </w:pPr>
            <w:r w:rsidRPr="00481D2D">
              <w:t>[26] 20.44</w:t>
            </w:r>
          </w:p>
        </w:tc>
        <w:tc>
          <w:tcPr>
            <w:tcW w:w="1021" w:type="dxa"/>
          </w:tcPr>
          <w:p w14:paraId="1C4515E2" w14:textId="77777777" w:rsidR="00897956" w:rsidRPr="00481D2D" w:rsidRDefault="00897956">
            <w:pPr>
              <w:pStyle w:val="TAL"/>
            </w:pPr>
            <w:r w:rsidRPr="00481D2D">
              <w:t>i</w:t>
            </w:r>
          </w:p>
        </w:tc>
        <w:tc>
          <w:tcPr>
            <w:tcW w:w="1021" w:type="dxa"/>
          </w:tcPr>
          <w:p w14:paraId="21654F0D" w14:textId="77777777" w:rsidR="00897956" w:rsidRPr="00481D2D" w:rsidRDefault="00897956">
            <w:pPr>
              <w:pStyle w:val="TAL"/>
            </w:pPr>
            <w:r w:rsidRPr="00481D2D">
              <w:t>i</w:t>
            </w:r>
          </w:p>
        </w:tc>
      </w:tr>
    </w:tbl>
    <w:p w14:paraId="1591B588" w14:textId="77777777" w:rsidR="00897956" w:rsidRPr="00481D2D" w:rsidRDefault="00897956"/>
    <w:p w14:paraId="11EDE58C" w14:textId="77777777" w:rsidR="00897956" w:rsidRPr="00481D2D" w:rsidRDefault="00897956">
      <w:pPr>
        <w:keepNext/>
        <w:keepLines/>
      </w:pPr>
      <w:r w:rsidRPr="00481D2D">
        <w:t>Prerequisite A.163/15 - - PRACK response</w:t>
      </w:r>
    </w:p>
    <w:p w14:paraId="6E8BD5BE"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0593C879" w14:textId="77777777" w:rsidR="00897956" w:rsidRPr="00481D2D" w:rsidRDefault="00897956">
      <w:pPr>
        <w:pStyle w:val="TH"/>
      </w:pPr>
      <w:r w:rsidRPr="00481D2D">
        <w:t>Table A.254: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F81529D" w14:textId="77777777">
        <w:trPr>
          <w:cantSplit/>
        </w:trPr>
        <w:tc>
          <w:tcPr>
            <w:tcW w:w="851" w:type="dxa"/>
            <w:vMerge w:val="restart"/>
          </w:tcPr>
          <w:p w14:paraId="117E738C" w14:textId="77777777" w:rsidR="00897956" w:rsidRPr="00481D2D" w:rsidRDefault="00897956">
            <w:pPr>
              <w:pStyle w:val="TAH"/>
            </w:pPr>
            <w:r w:rsidRPr="00481D2D">
              <w:t>Item</w:t>
            </w:r>
          </w:p>
        </w:tc>
        <w:tc>
          <w:tcPr>
            <w:tcW w:w="2665" w:type="dxa"/>
            <w:vMerge w:val="restart"/>
          </w:tcPr>
          <w:p w14:paraId="3B236E11" w14:textId="77777777" w:rsidR="00897956" w:rsidRPr="00481D2D" w:rsidRDefault="00897956">
            <w:pPr>
              <w:pStyle w:val="TAH"/>
            </w:pPr>
            <w:r w:rsidRPr="00481D2D">
              <w:t>Header</w:t>
            </w:r>
            <w:r w:rsidR="003B352C" w:rsidRPr="00481D2D">
              <w:t xml:space="preserve"> field</w:t>
            </w:r>
          </w:p>
        </w:tc>
        <w:tc>
          <w:tcPr>
            <w:tcW w:w="3063" w:type="dxa"/>
            <w:gridSpan w:val="3"/>
          </w:tcPr>
          <w:p w14:paraId="59426275" w14:textId="77777777" w:rsidR="00897956" w:rsidRPr="00481D2D" w:rsidRDefault="00897956">
            <w:pPr>
              <w:pStyle w:val="TAH"/>
            </w:pPr>
            <w:r w:rsidRPr="00481D2D">
              <w:t>Sending</w:t>
            </w:r>
          </w:p>
        </w:tc>
        <w:tc>
          <w:tcPr>
            <w:tcW w:w="3063" w:type="dxa"/>
            <w:gridSpan w:val="3"/>
          </w:tcPr>
          <w:p w14:paraId="62C80C00" w14:textId="77777777" w:rsidR="00897956" w:rsidRPr="00481D2D" w:rsidRDefault="00897956">
            <w:pPr>
              <w:pStyle w:val="TAH"/>
              <w:rPr>
                <w:b w:val="0"/>
              </w:rPr>
            </w:pPr>
            <w:r w:rsidRPr="00481D2D">
              <w:t>Receiving</w:t>
            </w:r>
          </w:p>
        </w:tc>
      </w:tr>
      <w:tr w:rsidR="00897956" w:rsidRPr="00481D2D" w14:paraId="725CFD36" w14:textId="77777777">
        <w:trPr>
          <w:cantSplit/>
        </w:trPr>
        <w:tc>
          <w:tcPr>
            <w:tcW w:w="851" w:type="dxa"/>
            <w:vMerge/>
          </w:tcPr>
          <w:p w14:paraId="0F4B191F" w14:textId="77777777" w:rsidR="00897956" w:rsidRPr="00481D2D" w:rsidRDefault="00897956">
            <w:pPr>
              <w:pStyle w:val="TAH"/>
            </w:pPr>
          </w:p>
        </w:tc>
        <w:tc>
          <w:tcPr>
            <w:tcW w:w="2665" w:type="dxa"/>
            <w:vMerge/>
          </w:tcPr>
          <w:p w14:paraId="4F0F63B2" w14:textId="77777777" w:rsidR="00897956" w:rsidRPr="00481D2D" w:rsidRDefault="00897956">
            <w:pPr>
              <w:pStyle w:val="TAH"/>
            </w:pPr>
          </w:p>
        </w:tc>
        <w:tc>
          <w:tcPr>
            <w:tcW w:w="1021" w:type="dxa"/>
          </w:tcPr>
          <w:p w14:paraId="1C708EAA" w14:textId="77777777" w:rsidR="00897956" w:rsidRPr="00481D2D" w:rsidRDefault="00897956">
            <w:pPr>
              <w:pStyle w:val="TAH"/>
            </w:pPr>
            <w:r w:rsidRPr="00481D2D">
              <w:t>Ref.</w:t>
            </w:r>
          </w:p>
        </w:tc>
        <w:tc>
          <w:tcPr>
            <w:tcW w:w="1021" w:type="dxa"/>
          </w:tcPr>
          <w:p w14:paraId="251DD1EC" w14:textId="77777777" w:rsidR="00897956" w:rsidRPr="00481D2D" w:rsidRDefault="00897956">
            <w:pPr>
              <w:pStyle w:val="TAH"/>
            </w:pPr>
            <w:r w:rsidRPr="00481D2D">
              <w:t>RFC status</w:t>
            </w:r>
          </w:p>
        </w:tc>
        <w:tc>
          <w:tcPr>
            <w:tcW w:w="1021" w:type="dxa"/>
          </w:tcPr>
          <w:p w14:paraId="040B0D20" w14:textId="77777777" w:rsidR="00897956" w:rsidRPr="00481D2D" w:rsidRDefault="00897956">
            <w:pPr>
              <w:pStyle w:val="TAH"/>
            </w:pPr>
            <w:r w:rsidRPr="00481D2D">
              <w:t>Profile status</w:t>
            </w:r>
          </w:p>
        </w:tc>
        <w:tc>
          <w:tcPr>
            <w:tcW w:w="1021" w:type="dxa"/>
          </w:tcPr>
          <w:p w14:paraId="3703358E" w14:textId="77777777" w:rsidR="00897956" w:rsidRPr="00481D2D" w:rsidRDefault="00897956">
            <w:pPr>
              <w:pStyle w:val="TAH"/>
            </w:pPr>
            <w:r w:rsidRPr="00481D2D">
              <w:t>Ref.</w:t>
            </w:r>
          </w:p>
        </w:tc>
        <w:tc>
          <w:tcPr>
            <w:tcW w:w="1021" w:type="dxa"/>
          </w:tcPr>
          <w:p w14:paraId="112A5384" w14:textId="77777777" w:rsidR="00897956" w:rsidRPr="00481D2D" w:rsidRDefault="00897956">
            <w:pPr>
              <w:pStyle w:val="TAH"/>
            </w:pPr>
            <w:r w:rsidRPr="00481D2D">
              <w:t>RFC status</w:t>
            </w:r>
          </w:p>
        </w:tc>
        <w:tc>
          <w:tcPr>
            <w:tcW w:w="1021" w:type="dxa"/>
          </w:tcPr>
          <w:p w14:paraId="1FD2BB02" w14:textId="77777777" w:rsidR="00897956" w:rsidRPr="00481D2D" w:rsidRDefault="00897956">
            <w:pPr>
              <w:pStyle w:val="TAH"/>
            </w:pPr>
            <w:r w:rsidRPr="00481D2D">
              <w:t>Profile status</w:t>
            </w:r>
          </w:p>
        </w:tc>
      </w:tr>
      <w:tr w:rsidR="00897956" w:rsidRPr="00481D2D" w14:paraId="6D74D695" w14:textId="77777777">
        <w:tc>
          <w:tcPr>
            <w:tcW w:w="851" w:type="dxa"/>
          </w:tcPr>
          <w:p w14:paraId="746AF760" w14:textId="77777777" w:rsidR="00897956" w:rsidRPr="00481D2D" w:rsidRDefault="00897956">
            <w:pPr>
              <w:pStyle w:val="TAL"/>
            </w:pPr>
            <w:r w:rsidRPr="00481D2D">
              <w:t>3</w:t>
            </w:r>
          </w:p>
        </w:tc>
        <w:tc>
          <w:tcPr>
            <w:tcW w:w="2665" w:type="dxa"/>
          </w:tcPr>
          <w:p w14:paraId="46A11A55" w14:textId="77777777" w:rsidR="00897956" w:rsidRPr="00481D2D" w:rsidRDefault="00897956">
            <w:pPr>
              <w:pStyle w:val="TAL"/>
            </w:pPr>
            <w:r w:rsidRPr="00481D2D">
              <w:t>Retry-After</w:t>
            </w:r>
          </w:p>
        </w:tc>
        <w:tc>
          <w:tcPr>
            <w:tcW w:w="1021" w:type="dxa"/>
          </w:tcPr>
          <w:p w14:paraId="2D7BFD7B" w14:textId="77777777" w:rsidR="00897956" w:rsidRPr="00481D2D" w:rsidRDefault="00897956">
            <w:pPr>
              <w:pStyle w:val="TAL"/>
            </w:pPr>
            <w:r w:rsidRPr="00481D2D">
              <w:t>[26] 20.33</w:t>
            </w:r>
          </w:p>
        </w:tc>
        <w:tc>
          <w:tcPr>
            <w:tcW w:w="1021" w:type="dxa"/>
          </w:tcPr>
          <w:p w14:paraId="08B81FEB" w14:textId="77777777" w:rsidR="00897956" w:rsidRPr="00481D2D" w:rsidRDefault="00897956">
            <w:pPr>
              <w:pStyle w:val="TAL"/>
            </w:pPr>
            <w:r w:rsidRPr="00481D2D">
              <w:t>m</w:t>
            </w:r>
          </w:p>
        </w:tc>
        <w:tc>
          <w:tcPr>
            <w:tcW w:w="1021" w:type="dxa"/>
          </w:tcPr>
          <w:p w14:paraId="1AAD31BF" w14:textId="77777777" w:rsidR="00897956" w:rsidRPr="00481D2D" w:rsidRDefault="00897956">
            <w:pPr>
              <w:pStyle w:val="TAL"/>
            </w:pPr>
            <w:r w:rsidRPr="00481D2D">
              <w:t>m</w:t>
            </w:r>
          </w:p>
        </w:tc>
        <w:tc>
          <w:tcPr>
            <w:tcW w:w="1021" w:type="dxa"/>
          </w:tcPr>
          <w:p w14:paraId="015A28C8" w14:textId="77777777" w:rsidR="00897956" w:rsidRPr="00481D2D" w:rsidRDefault="00897956">
            <w:pPr>
              <w:pStyle w:val="TAL"/>
            </w:pPr>
            <w:r w:rsidRPr="00481D2D">
              <w:t>[26] 20.33</w:t>
            </w:r>
          </w:p>
        </w:tc>
        <w:tc>
          <w:tcPr>
            <w:tcW w:w="1021" w:type="dxa"/>
          </w:tcPr>
          <w:p w14:paraId="7ADB4390" w14:textId="77777777" w:rsidR="00897956" w:rsidRPr="00481D2D" w:rsidRDefault="00897956">
            <w:pPr>
              <w:pStyle w:val="TAL"/>
            </w:pPr>
            <w:r w:rsidRPr="00481D2D">
              <w:t>i</w:t>
            </w:r>
          </w:p>
        </w:tc>
        <w:tc>
          <w:tcPr>
            <w:tcW w:w="1021" w:type="dxa"/>
          </w:tcPr>
          <w:p w14:paraId="48BBF362" w14:textId="77777777" w:rsidR="00897956" w:rsidRPr="00481D2D" w:rsidRDefault="00897956">
            <w:pPr>
              <w:pStyle w:val="TAL"/>
            </w:pPr>
            <w:r w:rsidRPr="00481D2D">
              <w:t>i</w:t>
            </w:r>
          </w:p>
        </w:tc>
      </w:tr>
    </w:tbl>
    <w:p w14:paraId="3659061E" w14:textId="77777777" w:rsidR="00897956" w:rsidRPr="00481D2D" w:rsidRDefault="00897956"/>
    <w:p w14:paraId="104C8DA2" w14:textId="77777777" w:rsidR="00897956" w:rsidRPr="00481D2D" w:rsidRDefault="00897956">
      <w:pPr>
        <w:pStyle w:val="TH"/>
      </w:pPr>
      <w:r w:rsidRPr="00481D2D">
        <w:t>Table A.255: Void</w:t>
      </w:r>
    </w:p>
    <w:p w14:paraId="63E2466F" w14:textId="77777777" w:rsidR="00897956" w:rsidRPr="00481D2D" w:rsidRDefault="00897956">
      <w:pPr>
        <w:keepNext/>
        <w:keepLines/>
      </w:pPr>
      <w:r w:rsidRPr="00481D2D">
        <w:t>Prerequisite A.163/15 - - PRACK response</w:t>
      </w:r>
    </w:p>
    <w:p w14:paraId="7AB4EE35" w14:textId="77777777" w:rsidR="00897956" w:rsidRPr="00481D2D" w:rsidRDefault="00897956">
      <w:pPr>
        <w:keepNext/>
        <w:keepLines/>
      </w:pPr>
      <w:r w:rsidRPr="00481D2D">
        <w:t>Prerequisite: A.164/20 - - Additional for 407 (Proxy Authentication Required) response</w:t>
      </w:r>
    </w:p>
    <w:p w14:paraId="0A2357F3" w14:textId="77777777" w:rsidR="00897956" w:rsidRPr="00481D2D" w:rsidRDefault="00897956">
      <w:pPr>
        <w:pStyle w:val="TH"/>
      </w:pPr>
      <w:r w:rsidRPr="00481D2D">
        <w:t>Table A.256: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BF28EB0" w14:textId="77777777">
        <w:trPr>
          <w:cantSplit/>
        </w:trPr>
        <w:tc>
          <w:tcPr>
            <w:tcW w:w="851" w:type="dxa"/>
            <w:vMerge w:val="restart"/>
          </w:tcPr>
          <w:p w14:paraId="08F1BFF3" w14:textId="77777777" w:rsidR="00897956" w:rsidRPr="00481D2D" w:rsidRDefault="00897956">
            <w:pPr>
              <w:pStyle w:val="TAH"/>
            </w:pPr>
            <w:r w:rsidRPr="00481D2D">
              <w:t>Item</w:t>
            </w:r>
          </w:p>
        </w:tc>
        <w:tc>
          <w:tcPr>
            <w:tcW w:w="2665" w:type="dxa"/>
            <w:vMerge w:val="restart"/>
          </w:tcPr>
          <w:p w14:paraId="3D5D895F" w14:textId="77777777" w:rsidR="00897956" w:rsidRPr="00481D2D" w:rsidRDefault="00897956">
            <w:pPr>
              <w:pStyle w:val="TAH"/>
            </w:pPr>
            <w:r w:rsidRPr="00481D2D">
              <w:t>Header</w:t>
            </w:r>
            <w:r w:rsidR="003B352C" w:rsidRPr="00481D2D">
              <w:t xml:space="preserve"> field</w:t>
            </w:r>
          </w:p>
        </w:tc>
        <w:tc>
          <w:tcPr>
            <w:tcW w:w="3063" w:type="dxa"/>
            <w:gridSpan w:val="3"/>
          </w:tcPr>
          <w:p w14:paraId="486BCEEA" w14:textId="77777777" w:rsidR="00897956" w:rsidRPr="00481D2D" w:rsidRDefault="00897956">
            <w:pPr>
              <w:pStyle w:val="TAH"/>
            </w:pPr>
            <w:r w:rsidRPr="00481D2D">
              <w:t>Sending</w:t>
            </w:r>
          </w:p>
        </w:tc>
        <w:tc>
          <w:tcPr>
            <w:tcW w:w="3063" w:type="dxa"/>
            <w:gridSpan w:val="3"/>
          </w:tcPr>
          <w:p w14:paraId="6AEDB2D5" w14:textId="77777777" w:rsidR="00897956" w:rsidRPr="00481D2D" w:rsidRDefault="00897956">
            <w:pPr>
              <w:pStyle w:val="TAH"/>
              <w:rPr>
                <w:b w:val="0"/>
              </w:rPr>
            </w:pPr>
            <w:r w:rsidRPr="00481D2D">
              <w:t>Receiving</w:t>
            </w:r>
          </w:p>
        </w:tc>
      </w:tr>
      <w:tr w:rsidR="00897956" w:rsidRPr="00481D2D" w14:paraId="7BE8407D" w14:textId="77777777">
        <w:trPr>
          <w:cantSplit/>
        </w:trPr>
        <w:tc>
          <w:tcPr>
            <w:tcW w:w="851" w:type="dxa"/>
            <w:vMerge/>
          </w:tcPr>
          <w:p w14:paraId="6358D2C6" w14:textId="77777777" w:rsidR="00897956" w:rsidRPr="00481D2D" w:rsidRDefault="00897956">
            <w:pPr>
              <w:pStyle w:val="TAH"/>
            </w:pPr>
          </w:p>
        </w:tc>
        <w:tc>
          <w:tcPr>
            <w:tcW w:w="2665" w:type="dxa"/>
            <w:vMerge/>
          </w:tcPr>
          <w:p w14:paraId="619AD1CA" w14:textId="77777777" w:rsidR="00897956" w:rsidRPr="00481D2D" w:rsidRDefault="00897956">
            <w:pPr>
              <w:pStyle w:val="TAH"/>
            </w:pPr>
          </w:p>
        </w:tc>
        <w:tc>
          <w:tcPr>
            <w:tcW w:w="1021" w:type="dxa"/>
          </w:tcPr>
          <w:p w14:paraId="0B6F26C0" w14:textId="77777777" w:rsidR="00897956" w:rsidRPr="00481D2D" w:rsidRDefault="00897956">
            <w:pPr>
              <w:pStyle w:val="TAH"/>
            </w:pPr>
            <w:r w:rsidRPr="00481D2D">
              <w:t>Ref.</w:t>
            </w:r>
          </w:p>
        </w:tc>
        <w:tc>
          <w:tcPr>
            <w:tcW w:w="1021" w:type="dxa"/>
          </w:tcPr>
          <w:p w14:paraId="422E4A99" w14:textId="77777777" w:rsidR="00897956" w:rsidRPr="00481D2D" w:rsidRDefault="00897956">
            <w:pPr>
              <w:pStyle w:val="TAH"/>
            </w:pPr>
            <w:r w:rsidRPr="00481D2D">
              <w:t>RFC status</w:t>
            </w:r>
          </w:p>
        </w:tc>
        <w:tc>
          <w:tcPr>
            <w:tcW w:w="1021" w:type="dxa"/>
          </w:tcPr>
          <w:p w14:paraId="04F0A7ED" w14:textId="77777777" w:rsidR="00897956" w:rsidRPr="00481D2D" w:rsidRDefault="00897956">
            <w:pPr>
              <w:pStyle w:val="TAH"/>
            </w:pPr>
            <w:r w:rsidRPr="00481D2D">
              <w:t>Profile status</w:t>
            </w:r>
          </w:p>
        </w:tc>
        <w:tc>
          <w:tcPr>
            <w:tcW w:w="1021" w:type="dxa"/>
          </w:tcPr>
          <w:p w14:paraId="1F66E87F" w14:textId="77777777" w:rsidR="00897956" w:rsidRPr="00481D2D" w:rsidRDefault="00897956">
            <w:pPr>
              <w:pStyle w:val="TAH"/>
            </w:pPr>
            <w:r w:rsidRPr="00481D2D">
              <w:t>Ref.</w:t>
            </w:r>
          </w:p>
        </w:tc>
        <w:tc>
          <w:tcPr>
            <w:tcW w:w="1021" w:type="dxa"/>
          </w:tcPr>
          <w:p w14:paraId="49F208DB" w14:textId="77777777" w:rsidR="00897956" w:rsidRPr="00481D2D" w:rsidRDefault="00897956">
            <w:pPr>
              <w:pStyle w:val="TAH"/>
            </w:pPr>
            <w:r w:rsidRPr="00481D2D">
              <w:t>RFC status</w:t>
            </w:r>
          </w:p>
        </w:tc>
        <w:tc>
          <w:tcPr>
            <w:tcW w:w="1021" w:type="dxa"/>
          </w:tcPr>
          <w:p w14:paraId="654AA6A7" w14:textId="77777777" w:rsidR="00897956" w:rsidRPr="00481D2D" w:rsidRDefault="00897956">
            <w:pPr>
              <w:pStyle w:val="TAH"/>
            </w:pPr>
            <w:r w:rsidRPr="00481D2D">
              <w:t>Profile status</w:t>
            </w:r>
          </w:p>
        </w:tc>
      </w:tr>
      <w:tr w:rsidR="00897956" w:rsidRPr="00481D2D" w14:paraId="115F461A" w14:textId="77777777">
        <w:tc>
          <w:tcPr>
            <w:tcW w:w="851" w:type="dxa"/>
          </w:tcPr>
          <w:p w14:paraId="17FEE3DD" w14:textId="77777777" w:rsidR="00897956" w:rsidRPr="00481D2D" w:rsidRDefault="00897956">
            <w:pPr>
              <w:pStyle w:val="TAL"/>
            </w:pPr>
            <w:r w:rsidRPr="00481D2D">
              <w:t>2</w:t>
            </w:r>
          </w:p>
        </w:tc>
        <w:tc>
          <w:tcPr>
            <w:tcW w:w="2665" w:type="dxa"/>
          </w:tcPr>
          <w:p w14:paraId="287850DB" w14:textId="77777777" w:rsidR="00897956" w:rsidRPr="00481D2D" w:rsidRDefault="00897956">
            <w:pPr>
              <w:pStyle w:val="TAL"/>
            </w:pPr>
            <w:r w:rsidRPr="00481D2D">
              <w:t>Proxy-Authenticate</w:t>
            </w:r>
          </w:p>
        </w:tc>
        <w:tc>
          <w:tcPr>
            <w:tcW w:w="1021" w:type="dxa"/>
          </w:tcPr>
          <w:p w14:paraId="2AC2A48C" w14:textId="77777777" w:rsidR="00897956" w:rsidRPr="00481D2D" w:rsidRDefault="00897956">
            <w:pPr>
              <w:pStyle w:val="TAL"/>
            </w:pPr>
            <w:r w:rsidRPr="00481D2D">
              <w:t>[26] 20.27</w:t>
            </w:r>
          </w:p>
        </w:tc>
        <w:tc>
          <w:tcPr>
            <w:tcW w:w="1021" w:type="dxa"/>
          </w:tcPr>
          <w:p w14:paraId="082F512D" w14:textId="77777777" w:rsidR="00897956" w:rsidRPr="00481D2D" w:rsidRDefault="00897956">
            <w:pPr>
              <w:pStyle w:val="TAL"/>
            </w:pPr>
            <w:r w:rsidRPr="00481D2D">
              <w:t>m</w:t>
            </w:r>
          </w:p>
        </w:tc>
        <w:tc>
          <w:tcPr>
            <w:tcW w:w="1021" w:type="dxa"/>
          </w:tcPr>
          <w:p w14:paraId="1A49D54F" w14:textId="77777777" w:rsidR="00897956" w:rsidRPr="00481D2D" w:rsidRDefault="00897956">
            <w:pPr>
              <w:pStyle w:val="TAL"/>
            </w:pPr>
            <w:r w:rsidRPr="00481D2D">
              <w:t>m</w:t>
            </w:r>
          </w:p>
        </w:tc>
        <w:tc>
          <w:tcPr>
            <w:tcW w:w="1021" w:type="dxa"/>
          </w:tcPr>
          <w:p w14:paraId="1D8906C0" w14:textId="77777777" w:rsidR="00897956" w:rsidRPr="00481D2D" w:rsidRDefault="00897956">
            <w:pPr>
              <w:pStyle w:val="TAL"/>
            </w:pPr>
            <w:r w:rsidRPr="00481D2D">
              <w:t>[26] 20.27</w:t>
            </w:r>
          </w:p>
        </w:tc>
        <w:tc>
          <w:tcPr>
            <w:tcW w:w="1021" w:type="dxa"/>
          </w:tcPr>
          <w:p w14:paraId="2CD4BF6E" w14:textId="77777777" w:rsidR="00897956" w:rsidRPr="00481D2D" w:rsidRDefault="00897956">
            <w:pPr>
              <w:pStyle w:val="TAL"/>
            </w:pPr>
            <w:r w:rsidRPr="00481D2D">
              <w:t>m</w:t>
            </w:r>
          </w:p>
        </w:tc>
        <w:tc>
          <w:tcPr>
            <w:tcW w:w="1021" w:type="dxa"/>
          </w:tcPr>
          <w:p w14:paraId="78C0A3F7" w14:textId="77777777" w:rsidR="00897956" w:rsidRPr="00481D2D" w:rsidRDefault="00897956">
            <w:pPr>
              <w:pStyle w:val="TAL"/>
            </w:pPr>
            <w:r w:rsidRPr="00481D2D">
              <w:t>m</w:t>
            </w:r>
          </w:p>
        </w:tc>
      </w:tr>
      <w:tr w:rsidR="00897956" w:rsidRPr="00481D2D" w14:paraId="0611E616" w14:textId="77777777">
        <w:tc>
          <w:tcPr>
            <w:tcW w:w="851" w:type="dxa"/>
          </w:tcPr>
          <w:p w14:paraId="0F11013B" w14:textId="77777777" w:rsidR="00897956" w:rsidRPr="00481D2D" w:rsidRDefault="00897956">
            <w:pPr>
              <w:pStyle w:val="TAL"/>
            </w:pPr>
            <w:r w:rsidRPr="00481D2D">
              <w:t>6</w:t>
            </w:r>
          </w:p>
        </w:tc>
        <w:tc>
          <w:tcPr>
            <w:tcW w:w="2665" w:type="dxa"/>
          </w:tcPr>
          <w:p w14:paraId="1A68E73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57BC87B" w14:textId="77777777" w:rsidR="00897956" w:rsidRPr="00481D2D" w:rsidRDefault="00897956">
            <w:pPr>
              <w:pStyle w:val="TAL"/>
            </w:pPr>
            <w:r w:rsidRPr="00481D2D">
              <w:t>[26] 20.44</w:t>
            </w:r>
          </w:p>
        </w:tc>
        <w:tc>
          <w:tcPr>
            <w:tcW w:w="1021" w:type="dxa"/>
          </w:tcPr>
          <w:p w14:paraId="38C6EECD" w14:textId="77777777" w:rsidR="00897956" w:rsidRPr="00481D2D" w:rsidRDefault="00897956">
            <w:pPr>
              <w:pStyle w:val="TAL"/>
            </w:pPr>
            <w:r w:rsidRPr="00481D2D">
              <w:t>m</w:t>
            </w:r>
          </w:p>
        </w:tc>
        <w:tc>
          <w:tcPr>
            <w:tcW w:w="1021" w:type="dxa"/>
          </w:tcPr>
          <w:p w14:paraId="42C3F954" w14:textId="77777777" w:rsidR="00897956" w:rsidRPr="00481D2D" w:rsidRDefault="00897956">
            <w:pPr>
              <w:pStyle w:val="TAL"/>
            </w:pPr>
            <w:r w:rsidRPr="00481D2D">
              <w:t>m</w:t>
            </w:r>
          </w:p>
        </w:tc>
        <w:tc>
          <w:tcPr>
            <w:tcW w:w="1021" w:type="dxa"/>
          </w:tcPr>
          <w:p w14:paraId="7340D099" w14:textId="77777777" w:rsidR="00897956" w:rsidRPr="00481D2D" w:rsidRDefault="00897956">
            <w:pPr>
              <w:pStyle w:val="TAL"/>
            </w:pPr>
            <w:r w:rsidRPr="00481D2D">
              <w:t>[26] 20.44</w:t>
            </w:r>
          </w:p>
        </w:tc>
        <w:tc>
          <w:tcPr>
            <w:tcW w:w="1021" w:type="dxa"/>
          </w:tcPr>
          <w:p w14:paraId="188F698E" w14:textId="77777777" w:rsidR="00897956" w:rsidRPr="00481D2D" w:rsidRDefault="00897956">
            <w:pPr>
              <w:pStyle w:val="TAL"/>
            </w:pPr>
            <w:r w:rsidRPr="00481D2D">
              <w:t>i</w:t>
            </w:r>
          </w:p>
        </w:tc>
        <w:tc>
          <w:tcPr>
            <w:tcW w:w="1021" w:type="dxa"/>
          </w:tcPr>
          <w:p w14:paraId="50D13CAF" w14:textId="77777777" w:rsidR="00897956" w:rsidRPr="00481D2D" w:rsidRDefault="00897956">
            <w:pPr>
              <w:pStyle w:val="TAL"/>
            </w:pPr>
            <w:r w:rsidRPr="00481D2D">
              <w:t>i</w:t>
            </w:r>
          </w:p>
        </w:tc>
      </w:tr>
    </w:tbl>
    <w:p w14:paraId="77B48BAB" w14:textId="77777777" w:rsidR="00897956" w:rsidRPr="00481D2D" w:rsidRDefault="00897956"/>
    <w:p w14:paraId="645F095E" w14:textId="77777777" w:rsidR="00897956" w:rsidRPr="00481D2D" w:rsidRDefault="00897956">
      <w:pPr>
        <w:keepNext/>
        <w:keepLines/>
      </w:pPr>
      <w:r w:rsidRPr="00481D2D">
        <w:t>Prerequisite A.163/15 - - PRACK response</w:t>
      </w:r>
    </w:p>
    <w:p w14:paraId="2CF74ADE" w14:textId="77777777" w:rsidR="00897956" w:rsidRPr="00481D2D" w:rsidRDefault="00897956">
      <w:pPr>
        <w:keepNext/>
        <w:keepLines/>
      </w:pPr>
      <w:r w:rsidRPr="00481D2D">
        <w:t>Prerequisite: A.164/25 - - Additional for 415 (Unsupported Media Type) response</w:t>
      </w:r>
    </w:p>
    <w:p w14:paraId="25FFF9D2" w14:textId="77777777" w:rsidR="00897956" w:rsidRPr="00481D2D" w:rsidRDefault="00897956">
      <w:pPr>
        <w:pStyle w:val="TH"/>
      </w:pPr>
      <w:r w:rsidRPr="00481D2D">
        <w:t>Table A.257: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220F20D" w14:textId="77777777">
        <w:trPr>
          <w:cantSplit/>
        </w:trPr>
        <w:tc>
          <w:tcPr>
            <w:tcW w:w="851" w:type="dxa"/>
            <w:vMerge w:val="restart"/>
          </w:tcPr>
          <w:p w14:paraId="681FB897" w14:textId="77777777" w:rsidR="00897956" w:rsidRPr="00481D2D" w:rsidRDefault="00897956">
            <w:pPr>
              <w:pStyle w:val="TAH"/>
            </w:pPr>
            <w:r w:rsidRPr="00481D2D">
              <w:t>Item</w:t>
            </w:r>
          </w:p>
        </w:tc>
        <w:tc>
          <w:tcPr>
            <w:tcW w:w="2665" w:type="dxa"/>
            <w:vMerge w:val="restart"/>
          </w:tcPr>
          <w:p w14:paraId="23F967C0" w14:textId="77777777" w:rsidR="00897956" w:rsidRPr="00481D2D" w:rsidRDefault="00897956">
            <w:pPr>
              <w:pStyle w:val="TAH"/>
            </w:pPr>
            <w:r w:rsidRPr="00481D2D">
              <w:t>Header</w:t>
            </w:r>
            <w:r w:rsidR="003B352C" w:rsidRPr="00481D2D">
              <w:t xml:space="preserve"> field</w:t>
            </w:r>
          </w:p>
        </w:tc>
        <w:tc>
          <w:tcPr>
            <w:tcW w:w="3063" w:type="dxa"/>
            <w:gridSpan w:val="3"/>
          </w:tcPr>
          <w:p w14:paraId="320E03FF" w14:textId="77777777" w:rsidR="00897956" w:rsidRPr="00481D2D" w:rsidRDefault="00897956">
            <w:pPr>
              <w:pStyle w:val="TAH"/>
            </w:pPr>
            <w:r w:rsidRPr="00481D2D">
              <w:t>Sending</w:t>
            </w:r>
          </w:p>
        </w:tc>
        <w:tc>
          <w:tcPr>
            <w:tcW w:w="3063" w:type="dxa"/>
            <w:gridSpan w:val="3"/>
          </w:tcPr>
          <w:p w14:paraId="5EBC1FE8" w14:textId="77777777" w:rsidR="00897956" w:rsidRPr="00481D2D" w:rsidRDefault="00897956">
            <w:pPr>
              <w:pStyle w:val="TAH"/>
              <w:rPr>
                <w:b w:val="0"/>
              </w:rPr>
            </w:pPr>
            <w:r w:rsidRPr="00481D2D">
              <w:t>Receiving</w:t>
            </w:r>
          </w:p>
        </w:tc>
      </w:tr>
      <w:tr w:rsidR="00897956" w:rsidRPr="00481D2D" w14:paraId="7ED73C9C" w14:textId="77777777">
        <w:trPr>
          <w:cantSplit/>
        </w:trPr>
        <w:tc>
          <w:tcPr>
            <w:tcW w:w="851" w:type="dxa"/>
            <w:vMerge/>
          </w:tcPr>
          <w:p w14:paraId="74F2D6B4" w14:textId="77777777" w:rsidR="00897956" w:rsidRPr="00481D2D" w:rsidRDefault="00897956">
            <w:pPr>
              <w:pStyle w:val="TAH"/>
            </w:pPr>
          </w:p>
        </w:tc>
        <w:tc>
          <w:tcPr>
            <w:tcW w:w="2665" w:type="dxa"/>
            <w:vMerge/>
          </w:tcPr>
          <w:p w14:paraId="2323AC81" w14:textId="77777777" w:rsidR="00897956" w:rsidRPr="00481D2D" w:rsidRDefault="00897956">
            <w:pPr>
              <w:pStyle w:val="TAH"/>
            </w:pPr>
          </w:p>
        </w:tc>
        <w:tc>
          <w:tcPr>
            <w:tcW w:w="1021" w:type="dxa"/>
          </w:tcPr>
          <w:p w14:paraId="2A9DA71B" w14:textId="77777777" w:rsidR="00897956" w:rsidRPr="00481D2D" w:rsidRDefault="00897956">
            <w:pPr>
              <w:pStyle w:val="TAH"/>
            </w:pPr>
            <w:r w:rsidRPr="00481D2D">
              <w:t>Ref.</w:t>
            </w:r>
          </w:p>
        </w:tc>
        <w:tc>
          <w:tcPr>
            <w:tcW w:w="1021" w:type="dxa"/>
          </w:tcPr>
          <w:p w14:paraId="7D209344" w14:textId="77777777" w:rsidR="00897956" w:rsidRPr="00481D2D" w:rsidRDefault="00897956">
            <w:pPr>
              <w:pStyle w:val="TAH"/>
            </w:pPr>
            <w:r w:rsidRPr="00481D2D">
              <w:t>RFC status</w:t>
            </w:r>
          </w:p>
        </w:tc>
        <w:tc>
          <w:tcPr>
            <w:tcW w:w="1021" w:type="dxa"/>
          </w:tcPr>
          <w:p w14:paraId="65BE9D73" w14:textId="77777777" w:rsidR="00897956" w:rsidRPr="00481D2D" w:rsidRDefault="00897956">
            <w:pPr>
              <w:pStyle w:val="TAH"/>
            </w:pPr>
            <w:r w:rsidRPr="00481D2D">
              <w:t>Profile status</w:t>
            </w:r>
          </w:p>
        </w:tc>
        <w:tc>
          <w:tcPr>
            <w:tcW w:w="1021" w:type="dxa"/>
          </w:tcPr>
          <w:p w14:paraId="5CAB2775" w14:textId="77777777" w:rsidR="00897956" w:rsidRPr="00481D2D" w:rsidRDefault="00897956">
            <w:pPr>
              <w:pStyle w:val="TAH"/>
            </w:pPr>
            <w:r w:rsidRPr="00481D2D">
              <w:t>Ref.</w:t>
            </w:r>
          </w:p>
        </w:tc>
        <w:tc>
          <w:tcPr>
            <w:tcW w:w="1021" w:type="dxa"/>
          </w:tcPr>
          <w:p w14:paraId="2D1595D0" w14:textId="77777777" w:rsidR="00897956" w:rsidRPr="00481D2D" w:rsidRDefault="00897956">
            <w:pPr>
              <w:pStyle w:val="TAH"/>
            </w:pPr>
            <w:r w:rsidRPr="00481D2D">
              <w:t>RFC status</w:t>
            </w:r>
          </w:p>
        </w:tc>
        <w:tc>
          <w:tcPr>
            <w:tcW w:w="1021" w:type="dxa"/>
          </w:tcPr>
          <w:p w14:paraId="30210C07" w14:textId="77777777" w:rsidR="00897956" w:rsidRPr="00481D2D" w:rsidRDefault="00897956">
            <w:pPr>
              <w:pStyle w:val="TAH"/>
            </w:pPr>
            <w:r w:rsidRPr="00481D2D">
              <w:t>Profile status</w:t>
            </w:r>
          </w:p>
        </w:tc>
      </w:tr>
      <w:tr w:rsidR="00897956" w:rsidRPr="00481D2D" w14:paraId="644D1AD8" w14:textId="77777777">
        <w:tc>
          <w:tcPr>
            <w:tcW w:w="851" w:type="dxa"/>
          </w:tcPr>
          <w:p w14:paraId="223D253C" w14:textId="77777777" w:rsidR="00897956" w:rsidRPr="00481D2D" w:rsidRDefault="00897956">
            <w:pPr>
              <w:pStyle w:val="TAL"/>
            </w:pPr>
            <w:r w:rsidRPr="00481D2D">
              <w:t>1</w:t>
            </w:r>
          </w:p>
        </w:tc>
        <w:tc>
          <w:tcPr>
            <w:tcW w:w="2665" w:type="dxa"/>
          </w:tcPr>
          <w:p w14:paraId="1ECA2C51" w14:textId="77777777" w:rsidR="00897956" w:rsidRPr="00481D2D" w:rsidRDefault="00897956">
            <w:pPr>
              <w:pStyle w:val="TAL"/>
            </w:pPr>
            <w:r w:rsidRPr="00481D2D">
              <w:t>Accept</w:t>
            </w:r>
          </w:p>
        </w:tc>
        <w:tc>
          <w:tcPr>
            <w:tcW w:w="1021" w:type="dxa"/>
          </w:tcPr>
          <w:p w14:paraId="4D12D7C5" w14:textId="77777777" w:rsidR="00897956" w:rsidRPr="00481D2D" w:rsidRDefault="00897956">
            <w:pPr>
              <w:pStyle w:val="TAL"/>
            </w:pPr>
            <w:r w:rsidRPr="00481D2D">
              <w:t>[26] 20.1</w:t>
            </w:r>
          </w:p>
        </w:tc>
        <w:tc>
          <w:tcPr>
            <w:tcW w:w="1021" w:type="dxa"/>
          </w:tcPr>
          <w:p w14:paraId="66EC912E" w14:textId="77777777" w:rsidR="00897956" w:rsidRPr="00481D2D" w:rsidRDefault="00897956">
            <w:pPr>
              <w:pStyle w:val="TAL"/>
            </w:pPr>
            <w:r w:rsidRPr="00481D2D">
              <w:t>m</w:t>
            </w:r>
          </w:p>
        </w:tc>
        <w:tc>
          <w:tcPr>
            <w:tcW w:w="1021" w:type="dxa"/>
          </w:tcPr>
          <w:p w14:paraId="1C8A9224" w14:textId="77777777" w:rsidR="00897956" w:rsidRPr="00481D2D" w:rsidRDefault="00897956">
            <w:pPr>
              <w:pStyle w:val="TAL"/>
            </w:pPr>
            <w:r w:rsidRPr="00481D2D">
              <w:t>m</w:t>
            </w:r>
          </w:p>
        </w:tc>
        <w:tc>
          <w:tcPr>
            <w:tcW w:w="1021" w:type="dxa"/>
          </w:tcPr>
          <w:p w14:paraId="0B152F4C" w14:textId="77777777" w:rsidR="00897956" w:rsidRPr="00481D2D" w:rsidRDefault="00897956">
            <w:pPr>
              <w:pStyle w:val="TAL"/>
            </w:pPr>
            <w:r w:rsidRPr="00481D2D">
              <w:t>[26] 20.1</w:t>
            </w:r>
          </w:p>
        </w:tc>
        <w:tc>
          <w:tcPr>
            <w:tcW w:w="1021" w:type="dxa"/>
          </w:tcPr>
          <w:p w14:paraId="46C41D46" w14:textId="77777777" w:rsidR="00897956" w:rsidRPr="00481D2D" w:rsidRDefault="00897956">
            <w:pPr>
              <w:pStyle w:val="TAL"/>
            </w:pPr>
            <w:r w:rsidRPr="00481D2D">
              <w:t>i</w:t>
            </w:r>
          </w:p>
        </w:tc>
        <w:tc>
          <w:tcPr>
            <w:tcW w:w="1021" w:type="dxa"/>
          </w:tcPr>
          <w:p w14:paraId="6CA3D5C7" w14:textId="77777777" w:rsidR="00897956" w:rsidRPr="00481D2D" w:rsidRDefault="00897956">
            <w:pPr>
              <w:pStyle w:val="TAL"/>
            </w:pPr>
            <w:r w:rsidRPr="00481D2D">
              <w:t>i</w:t>
            </w:r>
          </w:p>
        </w:tc>
      </w:tr>
      <w:tr w:rsidR="00897956" w:rsidRPr="00481D2D" w14:paraId="2C82652F" w14:textId="77777777">
        <w:tc>
          <w:tcPr>
            <w:tcW w:w="851" w:type="dxa"/>
          </w:tcPr>
          <w:p w14:paraId="7D0BAB81" w14:textId="77777777" w:rsidR="00897956" w:rsidRPr="00481D2D" w:rsidRDefault="00897956">
            <w:pPr>
              <w:pStyle w:val="TAL"/>
            </w:pPr>
            <w:r w:rsidRPr="00481D2D">
              <w:t>2</w:t>
            </w:r>
          </w:p>
        </w:tc>
        <w:tc>
          <w:tcPr>
            <w:tcW w:w="2665" w:type="dxa"/>
          </w:tcPr>
          <w:p w14:paraId="43BF684D" w14:textId="77777777" w:rsidR="00897956" w:rsidRPr="00481D2D" w:rsidRDefault="00897956">
            <w:pPr>
              <w:pStyle w:val="TAL"/>
            </w:pPr>
            <w:r w:rsidRPr="00481D2D">
              <w:t>Accept-Encoding</w:t>
            </w:r>
          </w:p>
        </w:tc>
        <w:tc>
          <w:tcPr>
            <w:tcW w:w="1021" w:type="dxa"/>
          </w:tcPr>
          <w:p w14:paraId="2111364E" w14:textId="77777777" w:rsidR="00897956" w:rsidRPr="00481D2D" w:rsidRDefault="00897956">
            <w:pPr>
              <w:pStyle w:val="TAL"/>
            </w:pPr>
            <w:r w:rsidRPr="00481D2D">
              <w:t>[26] 20.2</w:t>
            </w:r>
          </w:p>
        </w:tc>
        <w:tc>
          <w:tcPr>
            <w:tcW w:w="1021" w:type="dxa"/>
          </w:tcPr>
          <w:p w14:paraId="2C5D0A21" w14:textId="77777777" w:rsidR="00897956" w:rsidRPr="00481D2D" w:rsidRDefault="00897956">
            <w:pPr>
              <w:pStyle w:val="TAL"/>
            </w:pPr>
            <w:r w:rsidRPr="00481D2D">
              <w:t>m</w:t>
            </w:r>
          </w:p>
        </w:tc>
        <w:tc>
          <w:tcPr>
            <w:tcW w:w="1021" w:type="dxa"/>
          </w:tcPr>
          <w:p w14:paraId="085A6BE2" w14:textId="77777777" w:rsidR="00897956" w:rsidRPr="00481D2D" w:rsidRDefault="00897956">
            <w:pPr>
              <w:pStyle w:val="TAL"/>
            </w:pPr>
            <w:r w:rsidRPr="00481D2D">
              <w:t>m</w:t>
            </w:r>
          </w:p>
        </w:tc>
        <w:tc>
          <w:tcPr>
            <w:tcW w:w="1021" w:type="dxa"/>
          </w:tcPr>
          <w:p w14:paraId="0FE9730E" w14:textId="77777777" w:rsidR="00897956" w:rsidRPr="00481D2D" w:rsidRDefault="00897956">
            <w:pPr>
              <w:pStyle w:val="TAL"/>
            </w:pPr>
            <w:r w:rsidRPr="00481D2D">
              <w:t>[26] 20.2</w:t>
            </w:r>
          </w:p>
        </w:tc>
        <w:tc>
          <w:tcPr>
            <w:tcW w:w="1021" w:type="dxa"/>
          </w:tcPr>
          <w:p w14:paraId="09EF8B2C" w14:textId="77777777" w:rsidR="00897956" w:rsidRPr="00481D2D" w:rsidRDefault="00897956">
            <w:pPr>
              <w:pStyle w:val="TAL"/>
            </w:pPr>
            <w:r w:rsidRPr="00481D2D">
              <w:t>i</w:t>
            </w:r>
          </w:p>
        </w:tc>
        <w:tc>
          <w:tcPr>
            <w:tcW w:w="1021" w:type="dxa"/>
          </w:tcPr>
          <w:p w14:paraId="45BADB78" w14:textId="77777777" w:rsidR="00897956" w:rsidRPr="00481D2D" w:rsidRDefault="00897956">
            <w:pPr>
              <w:pStyle w:val="TAL"/>
            </w:pPr>
            <w:r w:rsidRPr="00481D2D">
              <w:t>i</w:t>
            </w:r>
          </w:p>
        </w:tc>
      </w:tr>
      <w:tr w:rsidR="00897956" w:rsidRPr="00481D2D" w14:paraId="27D2C972" w14:textId="77777777">
        <w:tc>
          <w:tcPr>
            <w:tcW w:w="851" w:type="dxa"/>
          </w:tcPr>
          <w:p w14:paraId="217086B4" w14:textId="77777777" w:rsidR="00897956" w:rsidRPr="00481D2D" w:rsidRDefault="00897956">
            <w:pPr>
              <w:pStyle w:val="TAL"/>
            </w:pPr>
            <w:r w:rsidRPr="00481D2D">
              <w:t>3</w:t>
            </w:r>
          </w:p>
        </w:tc>
        <w:tc>
          <w:tcPr>
            <w:tcW w:w="2665" w:type="dxa"/>
          </w:tcPr>
          <w:p w14:paraId="74EC7DEE" w14:textId="77777777" w:rsidR="00897956" w:rsidRPr="00481D2D" w:rsidRDefault="00897956">
            <w:pPr>
              <w:pStyle w:val="TAL"/>
            </w:pPr>
            <w:r w:rsidRPr="00481D2D">
              <w:t>Accept-Language</w:t>
            </w:r>
          </w:p>
        </w:tc>
        <w:tc>
          <w:tcPr>
            <w:tcW w:w="1021" w:type="dxa"/>
          </w:tcPr>
          <w:p w14:paraId="2FA80BCC" w14:textId="77777777" w:rsidR="00897956" w:rsidRPr="00481D2D" w:rsidRDefault="00897956">
            <w:pPr>
              <w:pStyle w:val="TAL"/>
            </w:pPr>
            <w:r w:rsidRPr="00481D2D">
              <w:t>[26] 20.3</w:t>
            </w:r>
          </w:p>
        </w:tc>
        <w:tc>
          <w:tcPr>
            <w:tcW w:w="1021" w:type="dxa"/>
          </w:tcPr>
          <w:p w14:paraId="5CD96028" w14:textId="77777777" w:rsidR="00897956" w:rsidRPr="00481D2D" w:rsidRDefault="00897956">
            <w:pPr>
              <w:pStyle w:val="TAL"/>
            </w:pPr>
            <w:r w:rsidRPr="00481D2D">
              <w:t>m</w:t>
            </w:r>
          </w:p>
        </w:tc>
        <w:tc>
          <w:tcPr>
            <w:tcW w:w="1021" w:type="dxa"/>
          </w:tcPr>
          <w:p w14:paraId="1A4AD093" w14:textId="77777777" w:rsidR="00897956" w:rsidRPr="00481D2D" w:rsidRDefault="00897956">
            <w:pPr>
              <w:pStyle w:val="TAL"/>
            </w:pPr>
            <w:r w:rsidRPr="00481D2D">
              <w:t>m</w:t>
            </w:r>
          </w:p>
        </w:tc>
        <w:tc>
          <w:tcPr>
            <w:tcW w:w="1021" w:type="dxa"/>
          </w:tcPr>
          <w:p w14:paraId="43305C69" w14:textId="77777777" w:rsidR="00897956" w:rsidRPr="00481D2D" w:rsidRDefault="00897956">
            <w:pPr>
              <w:pStyle w:val="TAL"/>
            </w:pPr>
            <w:r w:rsidRPr="00481D2D">
              <w:t>[26] 20.3</w:t>
            </w:r>
          </w:p>
        </w:tc>
        <w:tc>
          <w:tcPr>
            <w:tcW w:w="1021" w:type="dxa"/>
          </w:tcPr>
          <w:p w14:paraId="31560D26" w14:textId="77777777" w:rsidR="00897956" w:rsidRPr="00481D2D" w:rsidRDefault="00897956">
            <w:pPr>
              <w:pStyle w:val="TAL"/>
            </w:pPr>
            <w:r w:rsidRPr="00481D2D">
              <w:t>i</w:t>
            </w:r>
          </w:p>
        </w:tc>
        <w:tc>
          <w:tcPr>
            <w:tcW w:w="1021" w:type="dxa"/>
          </w:tcPr>
          <w:p w14:paraId="4D433EF3" w14:textId="77777777" w:rsidR="00897956" w:rsidRPr="00481D2D" w:rsidRDefault="00897956">
            <w:pPr>
              <w:pStyle w:val="TAL"/>
            </w:pPr>
            <w:r w:rsidRPr="00481D2D">
              <w:t>i</w:t>
            </w:r>
          </w:p>
        </w:tc>
      </w:tr>
    </w:tbl>
    <w:p w14:paraId="5C86D3BC" w14:textId="77777777" w:rsidR="00897956" w:rsidRPr="00481D2D" w:rsidRDefault="00897956"/>
    <w:p w14:paraId="3B75AB6A" w14:textId="77777777" w:rsidR="00546923" w:rsidRPr="00481D2D" w:rsidRDefault="00546923" w:rsidP="00546923">
      <w:pPr>
        <w:keepNext/>
        <w:keepLines/>
      </w:pPr>
      <w:r w:rsidRPr="00481D2D">
        <w:t>Prerequisite A.163/15 - - PRACK response</w:t>
      </w:r>
    </w:p>
    <w:p w14:paraId="2C3DCC5D" w14:textId="77777777" w:rsidR="00546923" w:rsidRPr="00481D2D" w:rsidRDefault="00546923" w:rsidP="00546923">
      <w:pPr>
        <w:keepNext/>
        <w:keepLines/>
      </w:pPr>
      <w:r w:rsidRPr="00481D2D">
        <w:t>Prerequisite: A.164/26A - - Additional for 417 (Unknown Resource-Priority) response</w:t>
      </w:r>
    </w:p>
    <w:p w14:paraId="59D5D0DE" w14:textId="77777777" w:rsidR="00546923" w:rsidRPr="00481D2D" w:rsidRDefault="00546923" w:rsidP="00546923">
      <w:pPr>
        <w:pStyle w:val="TH"/>
      </w:pPr>
      <w:r w:rsidRPr="00481D2D">
        <w:t>Table A.257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791CA50B" w14:textId="77777777">
        <w:trPr>
          <w:cantSplit/>
        </w:trPr>
        <w:tc>
          <w:tcPr>
            <w:tcW w:w="851" w:type="dxa"/>
            <w:vMerge w:val="restart"/>
          </w:tcPr>
          <w:p w14:paraId="7ABAC09E" w14:textId="77777777" w:rsidR="00546923" w:rsidRPr="00481D2D" w:rsidRDefault="00546923" w:rsidP="00546923">
            <w:pPr>
              <w:pStyle w:val="TAH"/>
            </w:pPr>
            <w:r w:rsidRPr="00481D2D">
              <w:t>Item</w:t>
            </w:r>
          </w:p>
        </w:tc>
        <w:tc>
          <w:tcPr>
            <w:tcW w:w="2665" w:type="dxa"/>
            <w:vMerge w:val="restart"/>
          </w:tcPr>
          <w:p w14:paraId="697C63C8" w14:textId="77777777" w:rsidR="00546923" w:rsidRPr="00481D2D" w:rsidRDefault="00546923" w:rsidP="00546923">
            <w:pPr>
              <w:pStyle w:val="TAH"/>
            </w:pPr>
            <w:r w:rsidRPr="00481D2D">
              <w:t>Header</w:t>
            </w:r>
            <w:r w:rsidR="003B352C" w:rsidRPr="00481D2D">
              <w:t xml:space="preserve"> field</w:t>
            </w:r>
          </w:p>
        </w:tc>
        <w:tc>
          <w:tcPr>
            <w:tcW w:w="3063" w:type="dxa"/>
            <w:gridSpan w:val="3"/>
          </w:tcPr>
          <w:p w14:paraId="640CEF8F" w14:textId="77777777" w:rsidR="00546923" w:rsidRPr="00481D2D" w:rsidRDefault="00546923" w:rsidP="00546923">
            <w:pPr>
              <w:pStyle w:val="TAH"/>
            </w:pPr>
            <w:r w:rsidRPr="00481D2D">
              <w:t>Sending</w:t>
            </w:r>
          </w:p>
        </w:tc>
        <w:tc>
          <w:tcPr>
            <w:tcW w:w="3063" w:type="dxa"/>
            <w:gridSpan w:val="3"/>
          </w:tcPr>
          <w:p w14:paraId="5F4F1D1C" w14:textId="77777777" w:rsidR="00546923" w:rsidRPr="00481D2D" w:rsidRDefault="00546923" w:rsidP="00546923">
            <w:pPr>
              <w:pStyle w:val="TAH"/>
              <w:rPr>
                <w:b w:val="0"/>
              </w:rPr>
            </w:pPr>
            <w:r w:rsidRPr="00481D2D">
              <w:t>Receiving</w:t>
            </w:r>
          </w:p>
        </w:tc>
      </w:tr>
      <w:tr w:rsidR="00546923" w:rsidRPr="00481D2D" w14:paraId="2F0FF319" w14:textId="77777777">
        <w:trPr>
          <w:cantSplit/>
        </w:trPr>
        <w:tc>
          <w:tcPr>
            <w:tcW w:w="851" w:type="dxa"/>
            <w:vMerge/>
          </w:tcPr>
          <w:p w14:paraId="5AF48A16" w14:textId="77777777" w:rsidR="00546923" w:rsidRPr="00481D2D" w:rsidRDefault="00546923" w:rsidP="00546923">
            <w:pPr>
              <w:pStyle w:val="TAH"/>
            </w:pPr>
          </w:p>
        </w:tc>
        <w:tc>
          <w:tcPr>
            <w:tcW w:w="2665" w:type="dxa"/>
            <w:vMerge/>
          </w:tcPr>
          <w:p w14:paraId="726247D4" w14:textId="77777777" w:rsidR="00546923" w:rsidRPr="00481D2D" w:rsidRDefault="00546923" w:rsidP="00546923">
            <w:pPr>
              <w:pStyle w:val="TAH"/>
            </w:pPr>
          </w:p>
        </w:tc>
        <w:tc>
          <w:tcPr>
            <w:tcW w:w="1021" w:type="dxa"/>
          </w:tcPr>
          <w:p w14:paraId="3F6A880D" w14:textId="77777777" w:rsidR="00546923" w:rsidRPr="00481D2D" w:rsidRDefault="00546923" w:rsidP="00546923">
            <w:pPr>
              <w:pStyle w:val="TAH"/>
            </w:pPr>
            <w:r w:rsidRPr="00481D2D">
              <w:t>Ref.</w:t>
            </w:r>
          </w:p>
        </w:tc>
        <w:tc>
          <w:tcPr>
            <w:tcW w:w="1021" w:type="dxa"/>
          </w:tcPr>
          <w:p w14:paraId="74F23442" w14:textId="77777777" w:rsidR="00546923" w:rsidRPr="00481D2D" w:rsidRDefault="00546923" w:rsidP="00546923">
            <w:pPr>
              <w:pStyle w:val="TAH"/>
            </w:pPr>
            <w:r w:rsidRPr="00481D2D">
              <w:t>RFC status</w:t>
            </w:r>
          </w:p>
        </w:tc>
        <w:tc>
          <w:tcPr>
            <w:tcW w:w="1021" w:type="dxa"/>
          </w:tcPr>
          <w:p w14:paraId="0ACBCA81" w14:textId="77777777" w:rsidR="00546923" w:rsidRPr="00481D2D" w:rsidRDefault="00546923" w:rsidP="00546923">
            <w:pPr>
              <w:pStyle w:val="TAH"/>
            </w:pPr>
            <w:r w:rsidRPr="00481D2D">
              <w:t>Profile status</w:t>
            </w:r>
          </w:p>
        </w:tc>
        <w:tc>
          <w:tcPr>
            <w:tcW w:w="1021" w:type="dxa"/>
          </w:tcPr>
          <w:p w14:paraId="47247A86" w14:textId="77777777" w:rsidR="00546923" w:rsidRPr="00481D2D" w:rsidRDefault="00546923" w:rsidP="00546923">
            <w:pPr>
              <w:pStyle w:val="TAH"/>
            </w:pPr>
            <w:r w:rsidRPr="00481D2D">
              <w:t>Ref.</w:t>
            </w:r>
          </w:p>
        </w:tc>
        <w:tc>
          <w:tcPr>
            <w:tcW w:w="1021" w:type="dxa"/>
          </w:tcPr>
          <w:p w14:paraId="5D7D4157" w14:textId="77777777" w:rsidR="00546923" w:rsidRPr="00481D2D" w:rsidRDefault="00546923" w:rsidP="00546923">
            <w:pPr>
              <w:pStyle w:val="TAH"/>
            </w:pPr>
            <w:r w:rsidRPr="00481D2D">
              <w:t>RFC status</w:t>
            </w:r>
          </w:p>
        </w:tc>
        <w:tc>
          <w:tcPr>
            <w:tcW w:w="1021" w:type="dxa"/>
          </w:tcPr>
          <w:p w14:paraId="29409E91" w14:textId="77777777" w:rsidR="00546923" w:rsidRPr="00481D2D" w:rsidRDefault="00546923" w:rsidP="00546923">
            <w:pPr>
              <w:pStyle w:val="TAH"/>
            </w:pPr>
            <w:r w:rsidRPr="00481D2D">
              <w:t>Profile status</w:t>
            </w:r>
          </w:p>
        </w:tc>
      </w:tr>
      <w:tr w:rsidR="00546923" w:rsidRPr="00481D2D" w14:paraId="090580BC" w14:textId="77777777">
        <w:tc>
          <w:tcPr>
            <w:tcW w:w="851" w:type="dxa"/>
          </w:tcPr>
          <w:p w14:paraId="11EDD86E" w14:textId="77777777" w:rsidR="00546923" w:rsidRPr="00481D2D" w:rsidRDefault="00546923" w:rsidP="00546923">
            <w:pPr>
              <w:pStyle w:val="TAL"/>
            </w:pPr>
            <w:r w:rsidRPr="00481D2D">
              <w:t>1</w:t>
            </w:r>
          </w:p>
        </w:tc>
        <w:tc>
          <w:tcPr>
            <w:tcW w:w="2665" w:type="dxa"/>
          </w:tcPr>
          <w:p w14:paraId="6C94BF56" w14:textId="77777777" w:rsidR="00546923" w:rsidRPr="00481D2D" w:rsidRDefault="00546923" w:rsidP="00546923">
            <w:pPr>
              <w:pStyle w:val="TAL"/>
            </w:pPr>
            <w:r w:rsidRPr="00481D2D">
              <w:t>Accept-Resource-Priority</w:t>
            </w:r>
          </w:p>
        </w:tc>
        <w:tc>
          <w:tcPr>
            <w:tcW w:w="1021" w:type="dxa"/>
          </w:tcPr>
          <w:p w14:paraId="217D3C1B" w14:textId="77777777" w:rsidR="00546923" w:rsidRPr="00481D2D" w:rsidRDefault="00AC33A2" w:rsidP="00546923">
            <w:pPr>
              <w:pStyle w:val="TAL"/>
            </w:pPr>
            <w:r w:rsidRPr="00481D2D">
              <w:t>[116</w:t>
            </w:r>
            <w:r w:rsidR="00546923" w:rsidRPr="00481D2D">
              <w:t>] 3.2</w:t>
            </w:r>
          </w:p>
        </w:tc>
        <w:tc>
          <w:tcPr>
            <w:tcW w:w="1021" w:type="dxa"/>
          </w:tcPr>
          <w:p w14:paraId="5C77A702" w14:textId="77777777" w:rsidR="00546923" w:rsidRPr="00481D2D" w:rsidRDefault="00546923" w:rsidP="00546923">
            <w:pPr>
              <w:pStyle w:val="TAL"/>
            </w:pPr>
            <w:r w:rsidRPr="00481D2D">
              <w:t>c1</w:t>
            </w:r>
          </w:p>
        </w:tc>
        <w:tc>
          <w:tcPr>
            <w:tcW w:w="1021" w:type="dxa"/>
          </w:tcPr>
          <w:p w14:paraId="754ED156" w14:textId="77777777" w:rsidR="00546923" w:rsidRPr="00481D2D" w:rsidRDefault="00546923" w:rsidP="00546923">
            <w:pPr>
              <w:pStyle w:val="TAL"/>
            </w:pPr>
            <w:r w:rsidRPr="00481D2D">
              <w:t>c1</w:t>
            </w:r>
          </w:p>
        </w:tc>
        <w:tc>
          <w:tcPr>
            <w:tcW w:w="1021" w:type="dxa"/>
          </w:tcPr>
          <w:p w14:paraId="6BC1D9BC" w14:textId="77777777" w:rsidR="00546923" w:rsidRPr="00481D2D" w:rsidRDefault="00AC33A2" w:rsidP="00546923">
            <w:pPr>
              <w:pStyle w:val="TAL"/>
            </w:pPr>
            <w:r w:rsidRPr="00481D2D">
              <w:t>[116</w:t>
            </w:r>
            <w:r w:rsidR="00546923" w:rsidRPr="00481D2D">
              <w:t>] 3.2</w:t>
            </w:r>
          </w:p>
        </w:tc>
        <w:tc>
          <w:tcPr>
            <w:tcW w:w="1021" w:type="dxa"/>
          </w:tcPr>
          <w:p w14:paraId="06CAE721" w14:textId="77777777" w:rsidR="00546923" w:rsidRPr="00481D2D" w:rsidRDefault="00546923" w:rsidP="00546923">
            <w:pPr>
              <w:pStyle w:val="TAL"/>
            </w:pPr>
            <w:r w:rsidRPr="00481D2D">
              <w:t>c1</w:t>
            </w:r>
          </w:p>
        </w:tc>
        <w:tc>
          <w:tcPr>
            <w:tcW w:w="1021" w:type="dxa"/>
          </w:tcPr>
          <w:p w14:paraId="31118AC5" w14:textId="77777777" w:rsidR="00546923" w:rsidRPr="00481D2D" w:rsidRDefault="00546923" w:rsidP="00546923">
            <w:pPr>
              <w:pStyle w:val="TAL"/>
            </w:pPr>
            <w:r w:rsidRPr="00481D2D">
              <w:t>c1</w:t>
            </w:r>
          </w:p>
        </w:tc>
      </w:tr>
      <w:tr w:rsidR="00546923" w:rsidRPr="00481D2D" w14:paraId="2FCF3684" w14:textId="77777777">
        <w:tc>
          <w:tcPr>
            <w:tcW w:w="9642" w:type="dxa"/>
            <w:gridSpan w:val="8"/>
          </w:tcPr>
          <w:p w14:paraId="3328659E"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3B6B30CF" w14:textId="77777777" w:rsidR="00546923" w:rsidRPr="00481D2D" w:rsidRDefault="00546923" w:rsidP="00546923"/>
    <w:p w14:paraId="1A3C3A49" w14:textId="77777777" w:rsidR="00897956" w:rsidRPr="00481D2D" w:rsidRDefault="00897956">
      <w:pPr>
        <w:keepNext/>
        <w:keepLines/>
      </w:pPr>
      <w:r w:rsidRPr="00481D2D">
        <w:t>Prerequisite A.163/15 - - PRACK response</w:t>
      </w:r>
    </w:p>
    <w:p w14:paraId="1394C822" w14:textId="77777777" w:rsidR="00897956" w:rsidRPr="00481D2D" w:rsidRDefault="00897956">
      <w:pPr>
        <w:keepNext/>
        <w:keepLines/>
      </w:pPr>
      <w:r w:rsidRPr="00481D2D">
        <w:t>Prerequisite: A.164/27 - - Addition for 420 (Bad Extension) response</w:t>
      </w:r>
    </w:p>
    <w:p w14:paraId="4DCE6A03" w14:textId="77777777" w:rsidR="00897956" w:rsidRPr="00481D2D" w:rsidRDefault="00897956">
      <w:pPr>
        <w:pStyle w:val="TH"/>
      </w:pPr>
      <w:r w:rsidRPr="00481D2D">
        <w:t>Table A.258: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7C31BD4" w14:textId="77777777">
        <w:trPr>
          <w:cantSplit/>
        </w:trPr>
        <w:tc>
          <w:tcPr>
            <w:tcW w:w="851" w:type="dxa"/>
            <w:vMerge w:val="restart"/>
          </w:tcPr>
          <w:p w14:paraId="02C5CEA2" w14:textId="77777777" w:rsidR="00897956" w:rsidRPr="00481D2D" w:rsidRDefault="00897956">
            <w:pPr>
              <w:pStyle w:val="TAH"/>
            </w:pPr>
            <w:r w:rsidRPr="00481D2D">
              <w:t>Item</w:t>
            </w:r>
          </w:p>
        </w:tc>
        <w:tc>
          <w:tcPr>
            <w:tcW w:w="2665" w:type="dxa"/>
            <w:vMerge w:val="restart"/>
          </w:tcPr>
          <w:p w14:paraId="7994D2A6" w14:textId="77777777" w:rsidR="00897956" w:rsidRPr="00481D2D" w:rsidRDefault="00897956">
            <w:pPr>
              <w:pStyle w:val="TAH"/>
            </w:pPr>
            <w:r w:rsidRPr="00481D2D">
              <w:t>Header</w:t>
            </w:r>
            <w:r w:rsidR="003B352C" w:rsidRPr="00481D2D">
              <w:t xml:space="preserve"> field</w:t>
            </w:r>
          </w:p>
        </w:tc>
        <w:tc>
          <w:tcPr>
            <w:tcW w:w="3063" w:type="dxa"/>
            <w:gridSpan w:val="3"/>
          </w:tcPr>
          <w:p w14:paraId="5D62142E" w14:textId="77777777" w:rsidR="00897956" w:rsidRPr="00481D2D" w:rsidRDefault="00897956">
            <w:pPr>
              <w:pStyle w:val="TAH"/>
            </w:pPr>
            <w:r w:rsidRPr="00481D2D">
              <w:t>Sending</w:t>
            </w:r>
          </w:p>
        </w:tc>
        <w:tc>
          <w:tcPr>
            <w:tcW w:w="3063" w:type="dxa"/>
            <w:gridSpan w:val="3"/>
          </w:tcPr>
          <w:p w14:paraId="16AD0C71" w14:textId="77777777" w:rsidR="00897956" w:rsidRPr="00481D2D" w:rsidRDefault="00897956">
            <w:pPr>
              <w:pStyle w:val="TAH"/>
              <w:rPr>
                <w:b w:val="0"/>
              </w:rPr>
            </w:pPr>
            <w:r w:rsidRPr="00481D2D">
              <w:t>Receiving</w:t>
            </w:r>
          </w:p>
        </w:tc>
      </w:tr>
      <w:tr w:rsidR="00897956" w:rsidRPr="00481D2D" w14:paraId="7578C137" w14:textId="77777777">
        <w:trPr>
          <w:cantSplit/>
        </w:trPr>
        <w:tc>
          <w:tcPr>
            <w:tcW w:w="851" w:type="dxa"/>
            <w:vMerge/>
          </w:tcPr>
          <w:p w14:paraId="630F4026" w14:textId="77777777" w:rsidR="00897956" w:rsidRPr="00481D2D" w:rsidRDefault="00897956">
            <w:pPr>
              <w:pStyle w:val="TAH"/>
            </w:pPr>
          </w:p>
        </w:tc>
        <w:tc>
          <w:tcPr>
            <w:tcW w:w="2665" w:type="dxa"/>
            <w:vMerge/>
          </w:tcPr>
          <w:p w14:paraId="5B1CCB1E" w14:textId="77777777" w:rsidR="00897956" w:rsidRPr="00481D2D" w:rsidRDefault="00897956">
            <w:pPr>
              <w:pStyle w:val="TAH"/>
            </w:pPr>
          </w:p>
        </w:tc>
        <w:tc>
          <w:tcPr>
            <w:tcW w:w="1021" w:type="dxa"/>
          </w:tcPr>
          <w:p w14:paraId="7AA92B84" w14:textId="77777777" w:rsidR="00897956" w:rsidRPr="00481D2D" w:rsidRDefault="00897956">
            <w:pPr>
              <w:pStyle w:val="TAH"/>
            </w:pPr>
            <w:r w:rsidRPr="00481D2D">
              <w:t>Ref.</w:t>
            </w:r>
          </w:p>
        </w:tc>
        <w:tc>
          <w:tcPr>
            <w:tcW w:w="1021" w:type="dxa"/>
          </w:tcPr>
          <w:p w14:paraId="46F75D31" w14:textId="77777777" w:rsidR="00897956" w:rsidRPr="00481D2D" w:rsidRDefault="00897956">
            <w:pPr>
              <w:pStyle w:val="TAH"/>
            </w:pPr>
            <w:r w:rsidRPr="00481D2D">
              <w:t>RFC status</w:t>
            </w:r>
          </w:p>
        </w:tc>
        <w:tc>
          <w:tcPr>
            <w:tcW w:w="1021" w:type="dxa"/>
          </w:tcPr>
          <w:p w14:paraId="1ABEEC8E" w14:textId="77777777" w:rsidR="00897956" w:rsidRPr="00481D2D" w:rsidRDefault="00897956">
            <w:pPr>
              <w:pStyle w:val="TAH"/>
            </w:pPr>
            <w:r w:rsidRPr="00481D2D">
              <w:t>Profile status</w:t>
            </w:r>
          </w:p>
        </w:tc>
        <w:tc>
          <w:tcPr>
            <w:tcW w:w="1021" w:type="dxa"/>
          </w:tcPr>
          <w:p w14:paraId="2985CF91" w14:textId="77777777" w:rsidR="00897956" w:rsidRPr="00481D2D" w:rsidRDefault="00897956">
            <w:pPr>
              <w:pStyle w:val="TAH"/>
            </w:pPr>
            <w:r w:rsidRPr="00481D2D">
              <w:t>Ref.</w:t>
            </w:r>
          </w:p>
        </w:tc>
        <w:tc>
          <w:tcPr>
            <w:tcW w:w="1021" w:type="dxa"/>
          </w:tcPr>
          <w:p w14:paraId="0D78A833" w14:textId="77777777" w:rsidR="00897956" w:rsidRPr="00481D2D" w:rsidRDefault="00897956">
            <w:pPr>
              <w:pStyle w:val="TAH"/>
            </w:pPr>
            <w:r w:rsidRPr="00481D2D">
              <w:t>RFC status</w:t>
            </w:r>
          </w:p>
        </w:tc>
        <w:tc>
          <w:tcPr>
            <w:tcW w:w="1021" w:type="dxa"/>
          </w:tcPr>
          <w:p w14:paraId="68D95AAE" w14:textId="77777777" w:rsidR="00897956" w:rsidRPr="00481D2D" w:rsidRDefault="00897956">
            <w:pPr>
              <w:pStyle w:val="TAH"/>
            </w:pPr>
            <w:r w:rsidRPr="00481D2D">
              <w:t>Profile status</w:t>
            </w:r>
          </w:p>
        </w:tc>
      </w:tr>
      <w:tr w:rsidR="00897956" w:rsidRPr="00481D2D" w14:paraId="39D3A5D7" w14:textId="77777777">
        <w:tc>
          <w:tcPr>
            <w:tcW w:w="851" w:type="dxa"/>
          </w:tcPr>
          <w:p w14:paraId="34994C6C" w14:textId="77777777" w:rsidR="00897956" w:rsidRPr="00481D2D" w:rsidRDefault="00897956">
            <w:pPr>
              <w:pStyle w:val="TAL"/>
            </w:pPr>
            <w:r w:rsidRPr="00481D2D">
              <w:t>5</w:t>
            </w:r>
          </w:p>
        </w:tc>
        <w:tc>
          <w:tcPr>
            <w:tcW w:w="2665" w:type="dxa"/>
          </w:tcPr>
          <w:p w14:paraId="7815A55F" w14:textId="77777777" w:rsidR="00897956" w:rsidRPr="00481D2D" w:rsidRDefault="00897956">
            <w:pPr>
              <w:pStyle w:val="TAL"/>
            </w:pPr>
            <w:r w:rsidRPr="00481D2D">
              <w:t>Unsupported</w:t>
            </w:r>
          </w:p>
        </w:tc>
        <w:tc>
          <w:tcPr>
            <w:tcW w:w="1021" w:type="dxa"/>
          </w:tcPr>
          <w:p w14:paraId="71761B0E" w14:textId="77777777" w:rsidR="00897956" w:rsidRPr="00481D2D" w:rsidRDefault="00897956">
            <w:pPr>
              <w:pStyle w:val="TAL"/>
            </w:pPr>
            <w:r w:rsidRPr="00481D2D">
              <w:t>[26] 20.40</w:t>
            </w:r>
          </w:p>
        </w:tc>
        <w:tc>
          <w:tcPr>
            <w:tcW w:w="1021" w:type="dxa"/>
          </w:tcPr>
          <w:p w14:paraId="5AF8D781" w14:textId="77777777" w:rsidR="00897956" w:rsidRPr="00481D2D" w:rsidRDefault="00897956">
            <w:pPr>
              <w:pStyle w:val="TAL"/>
            </w:pPr>
            <w:r w:rsidRPr="00481D2D">
              <w:t>m</w:t>
            </w:r>
          </w:p>
        </w:tc>
        <w:tc>
          <w:tcPr>
            <w:tcW w:w="1021" w:type="dxa"/>
          </w:tcPr>
          <w:p w14:paraId="17704D9A" w14:textId="77777777" w:rsidR="00897956" w:rsidRPr="00481D2D" w:rsidRDefault="00897956">
            <w:pPr>
              <w:pStyle w:val="TAL"/>
            </w:pPr>
            <w:r w:rsidRPr="00481D2D">
              <w:t>m</w:t>
            </w:r>
          </w:p>
        </w:tc>
        <w:tc>
          <w:tcPr>
            <w:tcW w:w="1021" w:type="dxa"/>
          </w:tcPr>
          <w:p w14:paraId="4A5DC956" w14:textId="77777777" w:rsidR="00897956" w:rsidRPr="00481D2D" w:rsidRDefault="00897956">
            <w:pPr>
              <w:pStyle w:val="TAL"/>
            </w:pPr>
            <w:r w:rsidRPr="00481D2D">
              <w:t>[26] 20.40</w:t>
            </w:r>
          </w:p>
        </w:tc>
        <w:tc>
          <w:tcPr>
            <w:tcW w:w="1021" w:type="dxa"/>
          </w:tcPr>
          <w:p w14:paraId="0B01D185" w14:textId="77777777" w:rsidR="00897956" w:rsidRPr="00481D2D" w:rsidRDefault="00897956">
            <w:pPr>
              <w:pStyle w:val="TAL"/>
            </w:pPr>
            <w:r w:rsidRPr="00481D2D">
              <w:t>c3</w:t>
            </w:r>
          </w:p>
        </w:tc>
        <w:tc>
          <w:tcPr>
            <w:tcW w:w="1021" w:type="dxa"/>
          </w:tcPr>
          <w:p w14:paraId="5FCF96A8" w14:textId="77777777" w:rsidR="00897956" w:rsidRPr="00481D2D" w:rsidRDefault="00897956">
            <w:pPr>
              <w:pStyle w:val="TAL"/>
            </w:pPr>
            <w:r w:rsidRPr="00481D2D">
              <w:t>c3</w:t>
            </w:r>
          </w:p>
        </w:tc>
      </w:tr>
      <w:tr w:rsidR="00897956" w:rsidRPr="00481D2D" w14:paraId="6C6782DA" w14:textId="77777777">
        <w:trPr>
          <w:cantSplit/>
        </w:trPr>
        <w:tc>
          <w:tcPr>
            <w:tcW w:w="9642" w:type="dxa"/>
            <w:gridSpan w:val="8"/>
          </w:tcPr>
          <w:p w14:paraId="078DF7C9"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5A13E52C" w14:textId="77777777" w:rsidR="00897956" w:rsidRPr="00481D2D" w:rsidRDefault="00897956"/>
    <w:p w14:paraId="484BAC1D" w14:textId="77777777" w:rsidR="00897956" w:rsidRPr="00481D2D" w:rsidRDefault="00897956">
      <w:pPr>
        <w:keepNext/>
        <w:keepLines/>
      </w:pPr>
      <w:r w:rsidRPr="00481D2D">
        <w:t>Prerequisite A.163/15 - - PRACK response</w:t>
      </w:r>
    </w:p>
    <w:p w14:paraId="1A16BA4A" w14:textId="77777777" w:rsidR="00897956" w:rsidRPr="00481D2D" w:rsidRDefault="00897956">
      <w:pPr>
        <w:keepNext/>
        <w:keepLines/>
      </w:pPr>
      <w:r w:rsidRPr="00481D2D">
        <w:t>Prerequisite: A.164/28 OR A.164/41A - - Additional for 421 (Extension Required), 494 (Security Agreement Required) response</w:t>
      </w:r>
    </w:p>
    <w:p w14:paraId="74F575FB" w14:textId="77777777" w:rsidR="00897956" w:rsidRPr="00481D2D" w:rsidRDefault="00897956">
      <w:pPr>
        <w:pStyle w:val="TH"/>
      </w:pPr>
      <w:r w:rsidRPr="00481D2D">
        <w:t>Table A.258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F7B682E" w14:textId="77777777">
        <w:trPr>
          <w:cantSplit/>
        </w:trPr>
        <w:tc>
          <w:tcPr>
            <w:tcW w:w="851" w:type="dxa"/>
            <w:vMerge w:val="restart"/>
          </w:tcPr>
          <w:p w14:paraId="07BC1ADE" w14:textId="77777777" w:rsidR="00897956" w:rsidRPr="00481D2D" w:rsidRDefault="00897956">
            <w:pPr>
              <w:pStyle w:val="TAH"/>
            </w:pPr>
            <w:r w:rsidRPr="00481D2D">
              <w:t>Item</w:t>
            </w:r>
          </w:p>
        </w:tc>
        <w:tc>
          <w:tcPr>
            <w:tcW w:w="2665" w:type="dxa"/>
            <w:vMerge w:val="restart"/>
          </w:tcPr>
          <w:p w14:paraId="565F73B7" w14:textId="77777777" w:rsidR="00897956" w:rsidRPr="00481D2D" w:rsidRDefault="00897956">
            <w:pPr>
              <w:pStyle w:val="TAH"/>
            </w:pPr>
            <w:r w:rsidRPr="00481D2D">
              <w:t>Header</w:t>
            </w:r>
            <w:r w:rsidR="003B352C" w:rsidRPr="00481D2D">
              <w:t xml:space="preserve"> field</w:t>
            </w:r>
          </w:p>
        </w:tc>
        <w:tc>
          <w:tcPr>
            <w:tcW w:w="3063" w:type="dxa"/>
            <w:gridSpan w:val="3"/>
          </w:tcPr>
          <w:p w14:paraId="26E70EBF" w14:textId="77777777" w:rsidR="00897956" w:rsidRPr="00481D2D" w:rsidRDefault="00897956">
            <w:pPr>
              <w:pStyle w:val="TAH"/>
            </w:pPr>
            <w:r w:rsidRPr="00481D2D">
              <w:t>Sending</w:t>
            </w:r>
          </w:p>
        </w:tc>
        <w:tc>
          <w:tcPr>
            <w:tcW w:w="3063" w:type="dxa"/>
            <w:gridSpan w:val="3"/>
          </w:tcPr>
          <w:p w14:paraId="092D7202" w14:textId="77777777" w:rsidR="00897956" w:rsidRPr="00481D2D" w:rsidRDefault="00897956">
            <w:pPr>
              <w:pStyle w:val="TAH"/>
              <w:rPr>
                <w:b w:val="0"/>
              </w:rPr>
            </w:pPr>
            <w:r w:rsidRPr="00481D2D">
              <w:t>Receiving</w:t>
            </w:r>
          </w:p>
        </w:tc>
      </w:tr>
      <w:tr w:rsidR="00897956" w:rsidRPr="00481D2D" w14:paraId="277D7F3B" w14:textId="77777777">
        <w:trPr>
          <w:cantSplit/>
        </w:trPr>
        <w:tc>
          <w:tcPr>
            <w:tcW w:w="851" w:type="dxa"/>
            <w:vMerge/>
          </w:tcPr>
          <w:p w14:paraId="2C58820E" w14:textId="77777777" w:rsidR="00897956" w:rsidRPr="00481D2D" w:rsidRDefault="00897956">
            <w:pPr>
              <w:pStyle w:val="TAH"/>
            </w:pPr>
          </w:p>
        </w:tc>
        <w:tc>
          <w:tcPr>
            <w:tcW w:w="2665" w:type="dxa"/>
            <w:vMerge/>
          </w:tcPr>
          <w:p w14:paraId="5A8228A7" w14:textId="77777777" w:rsidR="00897956" w:rsidRPr="00481D2D" w:rsidRDefault="00897956">
            <w:pPr>
              <w:pStyle w:val="TAH"/>
            </w:pPr>
          </w:p>
        </w:tc>
        <w:tc>
          <w:tcPr>
            <w:tcW w:w="1021" w:type="dxa"/>
          </w:tcPr>
          <w:p w14:paraId="4E5E7924" w14:textId="77777777" w:rsidR="00897956" w:rsidRPr="00481D2D" w:rsidRDefault="00897956">
            <w:pPr>
              <w:pStyle w:val="TAH"/>
            </w:pPr>
            <w:r w:rsidRPr="00481D2D">
              <w:t>Ref.</w:t>
            </w:r>
          </w:p>
        </w:tc>
        <w:tc>
          <w:tcPr>
            <w:tcW w:w="1021" w:type="dxa"/>
          </w:tcPr>
          <w:p w14:paraId="195A3831" w14:textId="77777777" w:rsidR="00897956" w:rsidRPr="00481D2D" w:rsidRDefault="00897956">
            <w:pPr>
              <w:pStyle w:val="TAH"/>
            </w:pPr>
            <w:r w:rsidRPr="00481D2D">
              <w:t>RFC status</w:t>
            </w:r>
          </w:p>
        </w:tc>
        <w:tc>
          <w:tcPr>
            <w:tcW w:w="1021" w:type="dxa"/>
          </w:tcPr>
          <w:p w14:paraId="352A68AC" w14:textId="77777777" w:rsidR="00897956" w:rsidRPr="00481D2D" w:rsidRDefault="00897956">
            <w:pPr>
              <w:pStyle w:val="TAH"/>
            </w:pPr>
            <w:r w:rsidRPr="00481D2D">
              <w:t>Profile status</w:t>
            </w:r>
          </w:p>
        </w:tc>
        <w:tc>
          <w:tcPr>
            <w:tcW w:w="1021" w:type="dxa"/>
          </w:tcPr>
          <w:p w14:paraId="36FE6327" w14:textId="77777777" w:rsidR="00897956" w:rsidRPr="00481D2D" w:rsidRDefault="00897956">
            <w:pPr>
              <w:pStyle w:val="TAH"/>
            </w:pPr>
            <w:r w:rsidRPr="00481D2D">
              <w:t>Ref.</w:t>
            </w:r>
          </w:p>
        </w:tc>
        <w:tc>
          <w:tcPr>
            <w:tcW w:w="1021" w:type="dxa"/>
          </w:tcPr>
          <w:p w14:paraId="582EB2BF" w14:textId="77777777" w:rsidR="00897956" w:rsidRPr="00481D2D" w:rsidRDefault="00897956">
            <w:pPr>
              <w:pStyle w:val="TAH"/>
            </w:pPr>
            <w:r w:rsidRPr="00481D2D">
              <w:t>RFC status</w:t>
            </w:r>
          </w:p>
        </w:tc>
        <w:tc>
          <w:tcPr>
            <w:tcW w:w="1021" w:type="dxa"/>
          </w:tcPr>
          <w:p w14:paraId="128C3297" w14:textId="77777777" w:rsidR="00897956" w:rsidRPr="00481D2D" w:rsidRDefault="00897956">
            <w:pPr>
              <w:pStyle w:val="TAH"/>
            </w:pPr>
            <w:r w:rsidRPr="00481D2D">
              <w:t>Profile status</w:t>
            </w:r>
          </w:p>
        </w:tc>
      </w:tr>
      <w:tr w:rsidR="00897956" w:rsidRPr="00481D2D" w14:paraId="30627BC7" w14:textId="77777777">
        <w:tc>
          <w:tcPr>
            <w:tcW w:w="851" w:type="dxa"/>
          </w:tcPr>
          <w:p w14:paraId="1486D300" w14:textId="77777777" w:rsidR="00897956" w:rsidRPr="00481D2D" w:rsidRDefault="00897956">
            <w:pPr>
              <w:pStyle w:val="TAL"/>
            </w:pPr>
            <w:r w:rsidRPr="00481D2D">
              <w:t>3</w:t>
            </w:r>
          </w:p>
        </w:tc>
        <w:tc>
          <w:tcPr>
            <w:tcW w:w="2665" w:type="dxa"/>
          </w:tcPr>
          <w:p w14:paraId="1359754E" w14:textId="77777777" w:rsidR="00897956" w:rsidRPr="00481D2D" w:rsidRDefault="00897956">
            <w:pPr>
              <w:pStyle w:val="TAL"/>
            </w:pPr>
            <w:r w:rsidRPr="00481D2D">
              <w:t>Security-Server</w:t>
            </w:r>
          </w:p>
        </w:tc>
        <w:tc>
          <w:tcPr>
            <w:tcW w:w="1021" w:type="dxa"/>
          </w:tcPr>
          <w:p w14:paraId="69F5DDB1" w14:textId="77777777" w:rsidR="00897956" w:rsidRPr="00481D2D" w:rsidRDefault="00897956">
            <w:pPr>
              <w:pStyle w:val="TAL"/>
            </w:pPr>
            <w:r w:rsidRPr="00481D2D">
              <w:t>[48] 2</w:t>
            </w:r>
          </w:p>
        </w:tc>
        <w:tc>
          <w:tcPr>
            <w:tcW w:w="1021" w:type="dxa"/>
          </w:tcPr>
          <w:p w14:paraId="1846BD86" w14:textId="77777777" w:rsidR="00897956" w:rsidRPr="00481D2D" w:rsidRDefault="00897956">
            <w:pPr>
              <w:pStyle w:val="TAL"/>
            </w:pPr>
            <w:r w:rsidRPr="00481D2D">
              <w:t>c1</w:t>
            </w:r>
          </w:p>
        </w:tc>
        <w:tc>
          <w:tcPr>
            <w:tcW w:w="1021" w:type="dxa"/>
          </w:tcPr>
          <w:p w14:paraId="6CE17892" w14:textId="77777777" w:rsidR="00897956" w:rsidRPr="00481D2D" w:rsidRDefault="00897956">
            <w:pPr>
              <w:pStyle w:val="TAL"/>
            </w:pPr>
            <w:r w:rsidRPr="00481D2D">
              <w:t>c1</w:t>
            </w:r>
          </w:p>
        </w:tc>
        <w:tc>
          <w:tcPr>
            <w:tcW w:w="1021" w:type="dxa"/>
          </w:tcPr>
          <w:p w14:paraId="20DB7067" w14:textId="77777777" w:rsidR="00897956" w:rsidRPr="00481D2D" w:rsidRDefault="00897956">
            <w:pPr>
              <w:pStyle w:val="TAL"/>
            </w:pPr>
            <w:r w:rsidRPr="00481D2D">
              <w:t>[48] 2</w:t>
            </w:r>
          </w:p>
        </w:tc>
        <w:tc>
          <w:tcPr>
            <w:tcW w:w="1021" w:type="dxa"/>
          </w:tcPr>
          <w:p w14:paraId="1D73E088" w14:textId="77777777" w:rsidR="00897956" w:rsidRPr="00481D2D" w:rsidRDefault="00897956">
            <w:pPr>
              <w:pStyle w:val="TAL"/>
            </w:pPr>
            <w:r w:rsidRPr="00481D2D">
              <w:t>n/a</w:t>
            </w:r>
          </w:p>
        </w:tc>
        <w:tc>
          <w:tcPr>
            <w:tcW w:w="1021" w:type="dxa"/>
          </w:tcPr>
          <w:p w14:paraId="01799555" w14:textId="77777777" w:rsidR="00897956" w:rsidRPr="00481D2D" w:rsidRDefault="00897956">
            <w:pPr>
              <w:pStyle w:val="TAL"/>
            </w:pPr>
            <w:r w:rsidRPr="00481D2D">
              <w:t>n/a</w:t>
            </w:r>
          </w:p>
        </w:tc>
      </w:tr>
      <w:tr w:rsidR="00897956" w:rsidRPr="00481D2D" w14:paraId="4336C750" w14:textId="77777777">
        <w:trPr>
          <w:cantSplit/>
        </w:trPr>
        <w:tc>
          <w:tcPr>
            <w:tcW w:w="9642" w:type="dxa"/>
            <w:gridSpan w:val="8"/>
          </w:tcPr>
          <w:p w14:paraId="4D3346FA"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27892C2B" w14:textId="77777777" w:rsidR="00897956" w:rsidRPr="00481D2D" w:rsidRDefault="00897956"/>
    <w:p w14:paraId="54703ADF" w14:textId="77777777" w:rsidR="00897956" w:rsidRPr="00481D2D" w:rsidRDefault="00897956">
      <w:pPr>
        <w:pStyle w:val="TH"/>
      </w:pPr>
      <w:r w:rsidRPr="00481D2D">
        <w:t>Table A.259: Void</w:t>
      </w:r>
    </w:p>
    <w:p w14:paraId="708F6143" w14:textId="77777777" w:rsidR="00897956" w:rsidRPr="00481D2D" w:rsidRDefault="00897956">
      <w:pPr>
        <w:keepNext/>
        <w:keepLines/>
      </w:pPr>
      <w:r w:rsidRPr="00481D2D">
        <w:t>Prerequisite A.163/15 - - PRACK response</w:t>
      </w:r>
    </w:p>
    <w:p w14:paraId="479348E4" w14:textId="77777777" w:rsidR="00897956" w:rsidRPr="00481D2D" w:rsidRDefault="00897956">
      <w:pPr>
        <w:pStyle w:val="TH"/>
      </w:pPr>
      <w:r w:rsidRPr="00481D2D">
        <w:t>Table A.260: Supported message bodie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28AD086" w14:textId="77777777">
        <w:trPr>
          <w:cantSplit/>
        </w:trPr>
        <w:tc>
          <w:tcPr>
            <w:tcW w:w="851" w:type="dxa"/>
            <w:vMerge w:val="restart"/>
          </w:tcPr>
          <w:p w14:paraId="78602EE9" w14:textId="77777777" w:rsidR="00897956" w:rsidRPr="00481D2D" w:rsidRDefault="00897956">
            <w:pPr>
              <w:pStyle w:val="TAH"/>
            </w:pPr>
            <w:r w:rsidRPr="00481D2D">
              <w:t>Item</w:t>
            </w:r>
          </w:p>
        </w:tc>
        <w:tc>
          <w:tcPr>
            <w:tcW w:w="2665" w:type="dxa"/>
            <w:vMerge w:val="restart"/>
          </w:tcPr>
          <w:p w14:paraId="1CF4A9EA" w14:textId="77777777" w:rsidR="00897956" w:rsidRPr="00481D2D" w:rsidRDefault="00897956">
            <w:pPr>
              <w:pStyle w:val="TAH"/>
            </w:pPr>
            <w:r w:rsidRPr="00481D2D">
              <w:t>Header</w:t>
            </w:r>
          </w:p>
        </w:tc>
        <w:tc>
          <w:tcPr>
            <w:tcW w:w="3063" w:type="dxa"/>
            <w:gridSpan w:val="3"/>
          </w:tcPr>
          <w:p w14:paraId="712746DA" w14:textId="77777777" w:rsidR="00897956" w:rsidRPr="00481D2D" w:rsidRDefault="00897956">
            <w:pPr>
              <w:pStyle w:val="TAH"/>
            </w:pPr>
            <w:r w:rsidRPr="00481D2D">
              <w:t>Sending</w:t>
            </w:r>
          </w:p>
        </w:tc>
        <w:tc>
          <w:tcPr>
            <w:tcW w:w="3063" w:type="dxa"/>
            <w:gridSpan w:val="3"/>
          </w:tcPr>
          <w:p w14:paraId="0AD61907" w14:textId="77777777" w:rsidR="00897956" w:rsidRPr="00481D2D" w:rsidRDefault="00897956">
            <w:pPr>
              <w:pStyle w:val="TAH"/>
              <w:rPr>
                <w:b w:val="0"/>
              </w:rPr>
            </w:pPr>
            <w:r w:rsidRPr="00481D2D">
              <w:t>Receiving</w:t>
            </w:r>
          </w:p>
        </w:tc>
      </w:tr>
      <w:tr w:rsidR="00897956" w:rsidRPr="00481D2D" w14:paraId="14C38B2B" w14:textId="77777777">
        <w:trPr>
          <w:cantSplit/>
        </w:trPr>
        <w:tc>
          <w:tcPr>
            <w:tcW w:w="851" w:type="dxa"/>
            <w:vMerge/>
          </w:tcPr>
          <w:p w14:paraId="326E7A40" w14:textId="77777777" w:rsidR="00897956" w:rsidRPr="00481D2D" w:rsidRDefault="00897956">
            <w:pPr>
              <w:pStyle w:val="TAH"/>
            </w:pPr>
          </w:p>
        </w:tc>
        <w:tc>
          <w:tcPr>
            <w:tcW w:w="2665" w:type="dxa"/>
            <w:vMerge/>
          </w:tcPr>
          <w:p w14:paraId="5354AD5C" w14:textId="77777777" w:rsidR="00897956" w:rsidRPr="00481D2D" w:rsidRDefault="00897956">
            <w:pPr>
              <w:pStyle w:val="TAH"/>
            </w:pPr>
          </w:p>
        </w:tc>
        <w:tc>
          <w:tcPr>
            <w:tcW w:w="1021" w:type="dxa"/>
          </w:tcPr>
          <w:p w14:paraId="728B8087" w14:textId="77777777" w:rsidR="00897956" w:rsidRPr="00481D2D" w:rsidRDefault="00897956">
            <w:pPr>
              <w:pStyle w:val="TAH"/>
            </w:pPr>
            <w:r w:rsidRPr="00481D2D">
              <w:t>Ref.</w:t>
            </w:r>
          </w:p>
        </w:tc>
        <w:tc>
          <w:tcPr>
            <w:tcW w:w="1021" w:type="dxa"/>
          </w:tcPr>
          <w:p w14:paraId="6CCEC0A3" w14:textId="77777777" w:rsidR="00897956" w:rsidRPr="00481D2D" w:rsidRDefault="00897956">
            <w:pPr>
              <w:pStyle w:val="TAH"/>
            </w:pPr>
            <w:r w:rsidRPr="00481D2D">
              <w:t>RFC status</w:t>
            </w:r>
          </w:p>
        </w:tc>
        <w:tc>
          <w:tcPr>
            <w:tcW w:w="1021" w:type="dxa"/>
          </w:tcPr>
          <w:p w14:paraId="52C12852" w14:textId="77777777" w:rsidR="00897956" w:rsidRPr="00481D2D" w:rsidRDefault="00897956">
            <w:pPr>
              <w:pStyle w:val="TAH"/>
            </w:pPr>
            <w:r w:rsidRPr="00481D2D">
              <w:t>Profile status</w:t>
            </w:r>
          </w:p>
        </w:tc>
        <w:tc>
          <w:tcPr>
            <w:tcW w:w="1021" w:type="dxa"/>
          </w:tcPr>
          <w:p w14:paraId="5734BC69" w14:textId="77777777" w:rsidR="00897956" w:rsidRPr="00481D2D" w:rsidRDefault="00897956">
            <w:pPr>
              <w:pStyle w:val="TAH"/>
            </w:pPr>
            <w:r w:rsidRPr="00481D2D">
              <w:t>Ref.</w:t>
            </w:r>
          </w:p>
        </w:tc>
        <w:tc>
          <w:tcPr>
            <w:tcW w:w="1021" w:type="dxa"/>
          </w:tcPr>
          <w:p w14:paraId="1D2CF432" w14:textId="77777777" w:rsidR="00897956" w:rsidRPr="00481D2D" w:rsidRDefault="00897956">
            <w:pPr>
              <w:pStyle w:val="TAH"/>
            </w:pPr>
            <w:r w:rsidRPr="00481D2D">
              <w:t>RFC status</w:t>
            </w:r>
          </w:p>
        </w:tc>
        <w:tc>
          <w:tcPr>
            <w:tcW w:w="1021" w:type="dxa"/>
          </w:tcPr>
          <w:p w14:paraId="60A0D2CA" w14:textId="77777777" w:rsidR="00897956" w:rsidRPr="00481D2D" w:rsidRDefault="00897956">
            <w:pPr>
              <w:pStyle w:val="TAH"/>
            </w:pPr>
            <w:r w:rsidRPr="00481D2D">
              <w:t>Profile status</w:t>
            </w:r>
          </w:p>
        </w:tc>
      </w:tr>
      <w:tr w:rsidR="00897956" w:rsidRPr="00481D2D" w14:paraId="6D2660DE" w14:textId="77777777">
        <w:tc>
          <w:tcPr>
            <w:tcW w:w="851" w:type="dxa"/>
          </w:tcPr>
          <w:p w14:paraId="2CBEA6CC" w14:textId="77777777" w:rsidR="00897956" w:rsidRPr="00481D2D" w:rsidRDefault="00897956">
            <w:pPr>
              <w:pStyle w:val="TAL"/>
            </w:pPr>
            <w:r w:rsidRPr="00481D2D">
              <w:t>1</w:t>
            </w:r>
          </w:p>
        </w:tc>
        <w:tc>
          <w:tcPr>
            <w:tcW w:w="2665" w:type="dxa"/>
          </w:tcPr>
          <w:p w14:paraId="2911A01A" w14:textId="77777777" w:rsidR="00897956" w:rsidRPr="00481D2D" w:rsidRDefault="00897956">
            <w:pPr>
              <w:pStyle w:val="TAL"/>
            </w:pPr>
          </w:p>
        </w:tc>
        <w:tc>
          <w:tcPr>
            <w:tcW w:w="1021" w:type="dxa"/>
          </w:tcPr>
          <w:p w14:paraId="2437BD92" w14:textId="77777777" w:rsidR="00897956" w:rsidRPr="00481D2D" w:rsidRDefault="00897956">
            <w:pPr>
              <w:pStyle w:val="TAL"/>
            </w:pPr>
          </w:p>
        </w:tc>
        <w:tc>
          <w:tcPr>
            <w:tcW w:w="1021" w:type="dxa"/>
          </w:tcPr>
          <w:p w14:paraId="09703F64" w14:textId="77777777" w:rsidR="00897956" w:rsidRPr="00481D2D" w:rsidRDefault="00897956">
            <w:pPr>
              <w:pStyle w:val="TAL"/>
            </w:pPr>
          </w:p>
        </w:tc>
        <w:tc>
          <w:tcPr>
            <w:tcW w:w="1021" w:type="dxa"/>
          </w:tcPr>
          <w:p w14:paraId="323C9F65" w14:textId="77777777" w:rsidR="00897956" w:rsidRPr="00481D2D" w:rsidRDefault="00897956">
            <w:pPr>
              <w:pStyle w:val="TAL"/>
            </w:pPr>
          </w:p>
        </w:tc>
        <w:tc>
          <w:tcPr>
            <w:tcW w:w="1021" w:type="dxa"/>
          </w:tcPr>
          <w:p w14:paraId="5ABBA4C8" w14:textId="77777777" w:rsidR="00897956" w:rsidRPr="00481D2D" w:rsidRDefault="00897956">
            <w:pPr>
              <w:pStyle w:val="TAL"/>
            </w:pPr>
          </w:p>
        </w:tc>
        <w:tc>
          <w:tcPr>
            <w:tcW w:w="1021" w:type="dxa"/>
          </w:tcPr>
          <w:p w14:paraId="6BAD643F" w14:textId="77777777" w:rsidR="00897956" w:rsidRPr="00481D2D" w:rsidRDefault="00897956">
            <w:pPr>
              <w:pStyle w:val="TAL"/>
            </w:pPr>
          </w:p>
        </w:tc>
        <w:tc>
          <w:tcPr>
            <w:tcW w:w="1021" w:type="dxa"/>
          </w:tcPr>
          <w:p w14:paraId="75EBABAF" w14:textId="77777777" w:rsidR="00897956" w:rsidRPr="00481D2D" w:rsidRDefault="00897956">
            <w:pPr>
              <w:pStyle w:val="TAL"/>
            </w:pPr>
          </w:p>
        </w:tc>
      </w:tr>
    </w:tbl>
    <w:p w14:paraId="745F0E12" w14:textId="77777777" w:rsidR="00897956" w:rsidRPr="00481D2D" w:rsidRDefault="00897956"/>
    <w:p w14:paraId="7DABB841" w14:textId="77777777" w:rsidR="00897956" w:rsidRPr="00481D2D" w:rsidRDefault="00897956" w:rsidP="005D46C4">
      <w:pPr>
        <w:pStyle w:val="Heading4"/>
      </w:pPr>
      <w:bookmarkStart w:id="1311" w:name="_Toc132019391"/>
      <w:r w:rsidRPr="00481D2D">
        <w:t>A.2.2.4.10A</w:t>
      </w:r>
      <w:r w:rsidRPr="00481D2D">
        <w:tab/>
        <w:t>PUBLISH method</w:t>
      </w:r>
      <w:bookmarkEnd w:id="1311"/>
    </w:p>
    <w:p w14:paraId="3FC88F39" w14:textId="77777777" w:rsidR="00897956" w:rsidRPr="00481D2D" w:rsidRDefault="00897956">
      <w:pPr>
        <w:keepNext/>
        <w:keepLines/>
      </w:pPr>
      <w:r w:rsidRPr="00481D2D">
        <w:t>Prerequisite A.163/15A - - PUBLISH request</w:t>
      </w:r>
    </w:p>
    <w:p w14:paraId="0C2B500F" w14:textId="77777777" w:rsidR="00897956" w:rsidRPr="00481D2D" w:rsidRDefault="00897956">
      <w:pPr>
        <w:pStyle w:val="TH"/>
      </w:pPr>
      <w:r w:rsidRPr="00481D2D">
        <w:t>Table A.260A: Supported header</w:t>
      </w:r>
      <w:r w:rsidR="003B352C" w:rsidRPr="00481D2D">
        <w:t xml:space="preserve"> field</w:t>
      </w:r>
      <w:r w:rsidRPr="00481D2D">
        <w:t>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94318DD" w14:textId="77777777">
        <w:trPr>
          <w:cantSplit/>
        </w:trPr>
        <w:tc>
          <w:tcPr>
            <w:tcW w:w="851" w:type="dxa"/>
            <w:vMerge w:val="restart"/>
          </w:tcPr>
          <w:p w14:paraId="74AAF476" w14:textId="77777777" w:rsidR="00897956" w:rsidRPr="00481D2D" w:rsidRDefault="00897956">
            <w:pPr>
              <w:pStyle w:val="TAH"/>
            </w:pPr>
            <w:r w:rsidRPr="00481D2D">
              <w:t>Item</w:t>
            </w:r>
          </w:p>
        </w:tc>
        <w:tc>
          <w:tcPr>
            <w:tcW w:w="2665" w:type="dxa"/>
            <w:vMerge w:val="restart"/>
          </w:tcPr>
          <w:p w14:paraId="5D7148BA" w14:textId="77777777" w:rsidR="00897956" w:rsidRPr="00481D2D" w:rsidRDefault="00897956">
            <w:pPr>
              <w:pStyle w:val="TAH"/>
            </w:pPr>
            <w:r w:rsidRPr="00481D2D">
              <w:t>Header</w:t>
            </w:r>
            <w:r w:rsidR="003B352C" w:rsidRPr="00481D2D">
              <w:t xml:space="preserve"> field</w:t>
            </w:r>
          </w:p>
        </w:tc>
        <w:tc>
          <w:tcPr>
            <w:tcW w:w="3063" w:type="dxa"/>
            <w:gridSpan w:val="3"/>
          </w:tcPr>
          <w:p w14:paraId="5DFFFD22" w14:textId="77777777" w:rsidR="00897956" w:rsidRPr="00481D2D" w:rsidRDefault="00897956">
            <w:pPr>
              <w:pStyle w:val="TAH"/>
            </w:pPr>
            <w:r w:rsidRPr="00481D2D">
              <w:t>Sending</w:t>
            </w:r>
          </w:p>
        </w:tc>
        <w:tc>
          <w:tcPr>
            <w:tcW w:w="3063" w:type="dxa"/>
            <w:gridSpan w:val="3"/>
          </w:tcPr>
          <w:p w14:paraId="409EDAF7" w14:textId="77777777" w:rsidR="00897956" w:rsidRPr="00481D2D" w:rsidRDefault="00897956">
            <w:pPr>
              <w:pStyle w:val="TAH"/>
              <w:rPr>
                <w:b w:val="0"/>
              </w:rPr>
            </w:pPr>
            <w:r w:rsidRPr="00481D2D">
              <w:t>Receiving</w:t>
            </w:r>
          </w:p>
        </w:tc>
      </w:tr>
      <w:tr w:rsidR="00897956" w:rsidRPr="00481D2D" w14:paraId="64F14A65" w14:textId="77777777">
        <w:trPr>
          <w:cantSplit/>
        </w:trPr>
        <w:tc>
          <w:tcPr>
            <w:tcW w:w="851" w:type="dxa"/>
            <w:vMerge/>
          </w:tcPr>
          <w:p w14:paraId="0E1D95AE" w14:textId="77777777" w:rsidR="00897956" w:rsidRPr="00481D2D" w:rsidRDefault="00897956">
            <w:pPr>
              <w:pStyle w:val="TAH"/>
            </w:pPr>
          </w:p>
        </w:tc>
        <w:tc>
          <w:tcPr>
            <w:tcW w:w="2665" w:type="dxa"/>
            <w:vMerge/>
          </w:tcPr>
          <w:p w14:paraId="2003DAF3" w14:textId="77777777" w:rsidR="00897956" w:rsidRPr="00481D2D" w:rsidRDefault="00897956">
            <w:pPr>
              <w:pStyle w:val="TAH"/>
            </w:pPr>
          </w:p>
        </w:tc>
        <w:tc>
          <w:tcPr>
            <w:tcW w:w="1021" w:type="dxa"/>
          </w:tcPr>
          <w:p w14:paraId="4EF37298" w14:textId="77777777" w:rsidR="00897956" w:rsidRPr="00481D2D" w:rsidRDefault="00897956">
            <w:pPr>
              <w:pStyle w:val="TAH"/>
            </w:pPr>
            <w:r w:rsidRPr="00481D2D">
              <w:t>Ref.</w:t>
            </w:r>
          </w:p>
        </w:tc>
        <w:tc>
          <w:tcPr>
            <w:tcW w:w="1021" w:type="dxa"/>
          </w:tcPr>
          <w:p w14:paraId="6C8014A5" w14:textId="77777777" w:rsidR="00897956" w:rsidRPr="00481D2D" w:rsidRDefault="00897956">
            <w:pPr>
              <w:pStyle w:val="TAH"/>
            </w:pPr>
            <w:r w:rsidRPr="00481D2D">
              <w:t>RFC status</w:t>
            </w:r>
          </w:p>
        </w:tc>
        <w:tc>
          <w:tcPr>
            <w:tcW w:w="1021" w:type="dxa"/>
          </w:tcPr>
          <w:p w14:paraId="08A4FF92" w14:textId="77777777" w:rsidR="00897956" w:rsidRPr="00481D2D" w:rsidRDefault="00897956">
            <w:pPr>
              <w:pStyle w:val="TAH"/>
            </w:pPr>
            <w:r w:rsidRPr="00481D2D">
              <w:t>Profile status</w:t>
            </w:r>
          </w:p>
        </w:tc>
        <w:tc>
          <w:tcPr>
            <w:tcW w:w="1021" w:type="dxa"/>
          </w:tcPr>
          <w:p w14:paraId="3CED40CE" w14:textId="77777777" w:rsidR="00897956" w:rsidRPr="00481D2D" w:rsidRDefault="00897956">
            <w:pPr>
              <w:pStyle w:val="TAH"/>
            </w:pPr>
            <w:r w:rsidRPr="00481D2D">
              <w:t>Ref.</w:t>
            </w:r>
          </w:p>
        </w:tc>
        <w:tc>
          <w:tcPr>
            <w:tcW w:w="1021" w:type="dxa"/>
          </w:tcPr>
          <w:p w14:paraId="74DC0496" w14:textId="77777777" w:rsidR="00897956" w:rsidRPr="00481D2D" w:rsidRDefault="00897956">
            <w:pPr>
              <w:pStyle w:val="TAH"/>
            </w:pPr>
            <w:r w:rsidRPr="00481D2D">
              <w:t>RFC status</w:t>
            </w:r>
          </w:p>
        </w:tc>
        <w:tc>
          <w:tcPr>
            <w:tcW w:w="1021" w:type="dxa"/>
          </w:tcPr>
          <w:p w14:paraId="37A8E1F5" w14:textId="77777777" w:rsidR="00897956" w:rsidRPr="00481D2D" w:rsidRDefault="00897956">
            <w:pPr>
              <w:pStyle w:val="TAH"/>
            </w:pPr>
            <w:r w:rsidRPr="00481D2D">
              <w:t>Profile status</w:t>
            </w:r>
          </w:p>
        </w:tc>
      </w:tr>
      <w:tr w:rsidR="00897956" w:rsidRPr="00481D2D" w14:paraId="1EF2D947" w14:textId="77777777">
        <w:tc>
          <w:tcPr>
            <w:tcW w:w="851" w:type="dxa"/>
          </w:tcPr>
          <w:p w14:paraId="17BFEF18" w14:textId="77777777" w:rsidR="00897956" w:rsidRPr="00481D2D" w:rsidRDefault="00897956">
            <w:pPr>
              <w:pStyle w:val="TAL"/>
            </w:pPr>
            <w:r w:rsidRPr="00481D2D">
              <w:t>1</w:t>
            </w:r>
          </w:p>
        </w:tc>
        <w:tc>
          <w:tcPr>
            <w:tcW w:w="2665" w:type="dxa"/>
          </w:tcPr>
          <w:p w14:paraId="39441C7F" w14:textId="77777777" w:rsidR="00897956" w:rsidRPr="00481D2D" w:rsidRDefault="00897956">
            <w:pPr>
              <w:pStyle w:val="TAL"/>
            </w:pPr>
            <w:r w:rsidRPr="00481D2D">
              <w:t>Accept-Contact</w:t>
            </w:r>
          </w:p>
        </w:tc>
        <w:tc>
          <w:tcPr>
            <w:tcW w:w="1021" w:type="dxa"/>
          </w:tcPr>
          <w:p w14:paraId="0506177F" w14:textId="77777777" w:rsidR="00897956" w:rsidRPr="00481D2D" w:rsidRDefault="00897956">
            <w:pPr>
              <w:pStyle w:val="TAL"/>
            </w:pPr>
            <w:r w:rsidRPr="00481D2D">
              <w:t>[56B] 9.2</w:t>
            </w:r>
          </w:p>
        </w:tc>
        <w:tc>
          <w:tcPr>
            <w:tcW w:w="1021" w:type="dxa"/>
          </w:tcPr>
          <w:p w14:paraId="55C01111" w14:textId="77777777" w:rsidR="00897956" w:rsidRPr="00481D2D" w:rsidRDefault="00897956">
            <w:pPr>
              <w:pStyle w:val="TAL"/>
            </w:pPr>
            <w:r w:rsidRPr="00481D2D">
              <w:t>c28</w:t>
            </w:r>
          </w:p>
        </w:tc>
        <w:tc>
          <w:tcPr>
            <w:tcW w:w="1021" w:type="dxa"/>
          </w:tcPr>
          <w:p w14:paraId="445BA047" w14:textId="77777777" w:rsidR="00897956" w:rsidRPr="00481D2D" w:rsidRDefault="00897956">
            <w:pPr>
              <w:pStyle w:val="TAL"/>
            </w:pPr>
            <w:r w:rsidRPr="00481D2D">
              <w:t>c28</w:t>
            </w:r>
          </w:p>
        </w:tc>
        <w:tc>
          <w:tcPr>
            <w:tcW w:w="1021" w:type="dxa"/>
          </w:tcPr>
          <w:p w14:paraId="0A209B3D" w14:textId="77777777" w:rsidR="00897956" w:rsidRPr="00481D2D" w:rsidRDefault="00897956">
            <w:pPr>
              <w:pStyle w:val="TAL"/>
            </w:pPr>
            <w:r w:rsidRPr="00481D2D">
              <w:t>[56B] 9.2</w:t>
            </w:r>
          </w:p>
        </w:tc>
        <w:tc>
          <w:tcPr>
            <w:tcW w:w="1021" w:type="dxa"/>
          </w:tcPr>
          <w:p w14:paraId="1FF025AA" w14:textId="77777777" w:rsidR="00897956" w:rsidRPr="00481D2D" w:rsidRDefault="00897956">
            <w:pPr>
              <w:pStyle w:val="TAL"/>
            </w:pPr>
            <w:r w:rsidRPr="00481D2D">
              <w:t>c28</w:t>
            </w:r>
          </w:p>
        </w:tc>
        <w:tc>
          <w:tcPr>
            <w:tcW w:w="1021" w:type="dxa"/>
          </w:tcPr>
          <w:p w14:paraId="5AE1AE91" w14:textId="77777777" w:rsidR="00897956" w:rsidRPr="00481D2D" w:rsidRDefault="00897956">
            <w:pPr>
              <w:pStyle w:val="TAL"/>
            </w:pPr>
            <w:r w:rsidRPr="00481D2D">
              <w:t>c29</w:t>
            </w:r>
          </w:p>
        </w:tc>
      </w:tr>
      <w:tr w:rsidR="00897956" w:rsidRPr="00481D2D" w14:paraId="05B9F0CA" w14:textId="77777777">
        <w:tc>
          <w:tcPr>
            <w:tcW w:w="851" w:type="dxa"/>
          </w:tcPr>
          <w:p w14:paraId="65864225" w14:textId="77777777" w:rsidR="00897956" w:rsidRPr="00481D2D" w:rsidRDefault="00897956">
            <w:pPr>
              <w:pStyle w:val="TAL"/>
            </w:pPr>
            <w:r w:rsidRPr="00481D2D">
              <w:t>2</w:t>
            </w:r>
          </w:p>
        </w:tc>
        <w:tc>
          <w:tcPr>
            <w:tcW w:w="2665" w:type="dxa"/>
          </w:tcPr>
          <w:p w14:paraId="6AA47EF9" w14:textId="77777777" w:rsidR="00897956" w:rsidRPr="00481D2D" w:rsidRDefault="00897956">
            <w:pPr>
              <w:pStyle w:val="TAL"/>
            </w:pPr>
            <w:r w:rsidRPr="00481D2D">
              <w:t>Allow</w:t>
            </w:r>
          </w:p>
        </w:tc>
        <w:tc>
          <w:tcPr>
            <w:tcW w:w="1021" w:type="dxa"/>
          </w:tcPr>
          <w:p w14:paraId="43A80820" w14:textId="77777777" w:rsidR="00897956" w:rsidRPr="00481D2D" w:rsidRDefault="00897956">
            <w:pPr>
              <w:pStyle w:val="TAL"/>
            </w:pPr>
            <w:r w:rsidRPr="00481D2D">
              <w:t>[26] 20.5</w:t>
            </w:r>
          </w:p>
        </w:tc>
        <w:tc>
          <w:tcPr>
            <w:tcW w:w="1021" w:type="dxa"/>
          </w:tcPr>
          <w:p w14:paraId="204C7C28" w14:textId="77777777" w:rsidR="00897956" w:rsidRPr="00481D2D" w:rsidRDefault="00897956">
            <w:pPr>
              <w:pStyle w:val="TAL"/>
            </w:pPr>
            <w:r w:rsidRPr="00481D2D">
              <w:t>m</w:t>
            </w:r>
          </w:p>
        </w:tc>
        <w:tc>
          <w:tcPr>
            <w:tcW w:w="1021" w:type="dxa"/>
          </w:tcPr>
          <w:p w14:paraId="3143DDC7" w14:textId="77777777" w:rsidR="00897956" w:rsidRPr="00481D2D" w:rsidRDefault="00897956">
            <w:pPr>
              <w:pStyle w:val="TAL"/>
            </w:pPr>
            <w:r w:rsidRPr="00481D2D">
              <w:t>m</w:t>
            </w:r>
          </w:p>
        </w:tc>
        <w:tc>
          <w:tcPr>
            <w:tcW w:w="1021" w:type="dxa"/>
          </w:tcPr>
          <w:p w14:paraId="139FED91" w14:textId="77777777" w:rsidR="00897956" w:rsidRPr="00481D2D" w:rsidRDefault="00897956">
            <w:pPr>
              <w:pStyle w:val="TAL"/>
            </w:pPr>
            <w:r w:rsidRPr="00481D2D">
              <w:t>[26] 20.5</w:t>
            </w:r>
          </w:p>
        </w:tc>
        <w:tc>
          <w:tcPr>
            <w:tcW w:w="1021" w:type="dxa"/>
          </w:tcPr>
          <w:p w14:paraId="79699815" w14:textId="77777777" w:rsidR="00897956" w:rsidRPr="00481D2D" w:rsidRDefault="00897956">
            <w:pPr>
              <w:pStyle w:val="TAL"/>
            </w:pPr>
            <w:r w:rsidRPr="00481D2D">
              <w:t>i</w:t>
            </w:r>
          </w:p>
        </w:tc>
        <w:tc>
          <w:tcPr>
            <w:tcW w:w="1021" w:type="dxa"/>
          </w:tcPr>
          <w:p w14:paraId="62FC579C" w14:textId="77777777" w:rsidR="00897956" w:rsidRPr="00481D2D" w:rsidRDefault="00897956">
            <w:pPr>
              <w:pStyle w:val="TAL"/>
            </w:pPr>
            <w:r w:rsidRPr="00481D2D">
              <w:t>i</w:t>
            </w:r>
          </w:p>
        </w:tc>
      </w:tr>
      <w:tr w:rsidR="00897956" w:rsidRPr="00481D2D" w14:paraId="2A36C5D8" w14:textId="77777777">
        <w:tc>
          <w:tcPr>
            <w:tcW w:w="851" w:type="dxa"/>
          </w:tcPr>
          <w:p w14:paraId="49572530" w14:textId="77777777" w:rsidR="00897956" w:rsidRPr="00481D2D" w:rsidRDefault="00897956">
            <w:pPr>
              <w:pStyle w:val="TAL"/>
            </w:pPr>
            <w:r w:rsidRPr="00481D2D">
              <w:t>3</w:t>
            </w:r>
          </w:p>
        </w:tc>
        <w:tc>
          <w:tcPr>
            <w:tcW w:w="2665" w:type="dxa"/>
          </w:tcPr>
          <w:p w14:paraId="2F3A77EF" w14:textId="77777777" w:rsidR="00897956" w:rsidRPr="00481D2D" w:rsidRDefault="00897956">
            <w:pPr>
              <w:pStyle w:val="TAL"/>
            </w:pPr>
            <w:r w:rsidRPr="00481D2D">
              <w:t>Allow-Events</w:t>
            </w:r>
          </w:p>
        </w:tc>
        <w:tc>
          <w:tcPr>
            <w:tcW w:w="1021" w:type="dxa"/>
          </w:tcPr>
          <w:p w14:paraId="7117C8F7" w14:textId="77777777" w:rsidR="00897956" w:rsidRPr="00481D2D" w:rsidRDefault="00897956">
            <w:pPr>
              <w:pStyle w:val="TAL"/>
            </w:pPr>
            <w:r w:rsidRPr="00481D2D">
              <w:t xml:space="preserve">[28] </w:t>
            </w:r>
            <w:r w:rsidR="00854CC5" w:rsidRPr="00481D2D">
              <w:t>8</w:t>
            </w:r>
            <w:r w:rsidRPr="00481D2D">
              <w:t>.2.2</w:t>
            </w:r>
          </w:p>
        </w:tc>
        <w:tc>
          <w:tcPr>
            <w:tcW w:w="1021" w:type="dxa"/>
          </w:tcPr>
          <w:p w14:paraId="38858DF6" w14:textId="77777777" w:rsidR="00897956" w:rsidRPr="00481D2D" w:rsidRDefault="00897956">
            <w:pPr>
              <w:pStyle w:val="TAL"/>
            </w:pPr>
            <w:r w:rsidRPr="00481D2D">
              <w:t>m</w:t>
            </w:r>
          </w:p>
        </w:tc>
        <w:tc>
          <w:tcPr>
            <w:tcW w:w="1021" w:type="dxa"/>
          </w:tcPr>
          <w:p w14:paraId="76A3F54C" w14:textId="77777777" w:rsidR="00897956" w:rsidRPr="00481D2D" w:rsidRDefault="00897956">
            <w:pPr>
              <w:pStyle w:val="TAL"/>
            </w:pPr>
            <w:r w:rsidRPr="00481D2D">
              <w:t>m</w:t>
            </w:r>
          </w:p>
        </w:tc>
        <w:tc>
          <w:tcPr>
            <w:tcW w:w="1021" w:type="dxa"/>
          </w:tcPr>
          <w:p w14:paraId="0B066A23" w14:textId="77777777" w:rsidR="00897956" w:rsidRPr="00481D2D" w:rsidRDefault="00897956">
            <w:pPr>
              <w:pStyle w:val="TAL"/>
            </w:pPr>
            <w:r w:rsidRPr="00481D2D">
              <w:t xml:space="preserve">[28] </w:t>
            </w:r>
            <w:r w:rsidR="00854CC5" w:rsidRPr="00481D2D">
              <w:t>8</w:t>
            </w:r>
            <w:r w:rsidRPr="00481D2D">
              <w:t>.2.2</w:t>
            </w:r>
          </w:p>
        </w:tc>
        <w:tc>
          <w:tcPr>
            <w:tcW w:w="1021" w:type="dxa"/>
          </w:tcPr>
          <w:p w14:paraId="10226835" w14:textId="77777777" w:rsidR="00897956" w:rsidRPr="00481D2D" w:rsidRDefault="00897956">
            <w:pPr>
              <w:pStyle w:val="TAL"/>
            </w:pPr>
            <w:r w:rsidRPr="00481D2D">
              <w:t>c29</w:t>
            </w:r>
          </w:p>
        </w:tc>
        <w:tc>
          <w:tcPr>
            <w:tcW w:w="1021" w:type="dxa"/>
          </w:tcPr>
          <w:p w14:paraId="1304622B" w14:textId="77777777" w:rsidR="00897956" w:rsidRPr="00481D2D" w:rsidRDefault="00897956">
            <w:pPr>
              <w:pStyle w:val="TAL"/>
            </w:pPr>
            <w:r w:rsidRPr="00481D2D">
              <w:t>c29</w:t>
            </w:r>
          </w:p>
        </w:tc>
      </w:tr>
      <w:tr w:rsidR="00897956" w:rsidRPr="00481D2D" w14:paraId="01695EAD" w14:textId="77777777">
        <w:tc>
          <w:tcPr>
            <w:tcW w:w="851" w:type="dxa"/>
          </w:tcPr>
          <w:p w14:paraId="1250A81E" w14:textId="77777777" w:rsidR="00897956" w:rsidRPr="00481D2D" w:rsidRDefault="00897956">
            <w:pPr>
              <w:pStyle w:val="TAL"/>
            </w:pPr>
            <w:r w:rsidRPr="00481D2D">
              <w:t>4</w:t>
            </w:r>
          </w:p>
        </w:tc>
        <w:tc>
          <w:tcPr>
            <w:tcW w:w="2665" w:type="dxa"/>
          </w:tcPr>
          <w:p w14:paraId="3B4E46AA" w14:textId="77777777" w:rsidR="00897956" w:rsidRPr="00481D2D" w:rsidRDefault="00897956">
            <w:pPr>
              <w:pStyle w:val="TAL"/>
            </w:pPr>
            <w:r w:rsidRPr="00481D2D">
              <w:t>Authorization</w:t>
            </w:r>
          </w:p>
        </w:tc>
        <w:tc>
          <w:tcPr>
            <w:tcW w:w="1021" w:type="dxa"/>
          </w:tcPr>
          <w:p w14:paraId="44F9B156" w14:textId="77777777" w:rsidR="00897956" w:rsidRPr="00481D2D" w:rsidRDefault="00897956">
            <w:pPr>
              <w:pStyle w:val="TAL"/>
            </w:pPr>
            <w:r w:rsidRPr="00481D2D">
              <w:t>[26] 20.7</w:t>
            </w:r>
          </w:p>
        </w:tc>
        <w:tc>
          <w:tcPr>
            <w:tcW w:w="1021" w:type="dxa"/>
          </w:tcPr>
          <w:p w14:paraId="3A151851" w14:textId="77777777" w:rsidR="00897956" w:rsidRPr="00481D2D" w:rsidRDefault="00897956">
            <w:pPr>
              <w:pStyle w:val="TAL"/>
            </w:pPr>
            <w:r w:rsidRPr="00481D2D">
              <w:t>m</w:t>
            </w:r>
          </w:p>
        </w:tc>
        <w:tc>
          <w:tcPr>
            <w:tcW w:w="1021" w:type="dxa"/>
          </w:tcPr>
          <w:p w14:paraId="5652C0BA" w14:textId="77777777" w:rsidR="00897956" w:rsidRPr="00481D2D" w:rsidRDefault="00897956">
            <w:pPr>
              <w:pStyle w:val="TAL"/>
            </w:pPr>
            <w:r w:rsidRPr="00481D2D">
              <w:t>m</w:t>
            </w:r>
          </w:p>
        </w:tc>
        <w:tc>
          <w:tcPr>
            <w:tcW w:w="1021" w:type="dxa"/>
          </w:tcPr>
          <w:p w14:paraId="3FB88F97" w14:textId="77777777" w:rsidR="00897956" w:rsidRPr="00481D2D" w:rsidRDefault="00897956">
            <w:pPr>
              <w:pStyle w:val="TAL"/>
            </w:pPr>
            <w:r w:rsidRPr="00481D2D">
              <w:t>[26] 20.7</w:t>
            </w:r>
          </w:p>
        </w:tc>
        <w:tc>
          <w:tcPr>
            <w:tcW w:w="1021" w:type="dxa"/>
          </w:tcPr>
          <w:p w14:paraId="26695C8A" w14:textId="77777777" w:rsidR="00897956" w:rsidRPr="00481D2D" w:rsidRDefault="00897956">
            <w:pPr>
              <w:pStyle w:val="TAL"/>
            </w:pPr>
            <w:r w:rsidRPr="00481D2D">
              <w:t>i</w:t>
            </w:r>
          </w:p>
        </w:tc>
        <w:tc>
          <w:tcPr>
            <w:tcW w:w="1021" w:type="dxa"/>
          </w:tcPr>
          <w:p w14:paraId="330FD4F4" w14:textId="77777777" w:rsidR="00897956" w:rsidRPr="00481D2D" w:rsidRDefault="00897956">
            <w:pPr>
              <w:pStyle w:val="TAL"/>
            </w:pPr>
            <w:r w:rsidRPr="00481D2D">
              <w:t>i</w:t>
            </w:r>
          </w:p>
        </w:tc>
      </w:tr>
      <w:tr w:rsidR="00897956" w:rsidRPr="00481D2D" w14:paraId="77F89E0D" w14:textId="77777777">
        <w:tc>
          <w:tcPr>
            <w:tcW w:w="851" w:type="dxa"/>
          </w:tcPr>
          <w:p w14:paraId="4261B1A5" w14:textId="77777777" w:rsidR="00897956" w:rsidRPr="00481D2D" w:rsidRDefault="00897956">
            <w:pPr>
              <w:pStyle w:val="TAL"/>
            </w:pPr>
            <w:r w:rsidRPr="00481D2D">
              <w:t>5</w:t>
            </w:r>
          </w:p>
        </w:tc>
        <w:tc>
          <w:tcPr>
            <w:tcW w:w="2665" w:type="dxa"/>
          </w:tcPr>
          <w:p w14:paraId="38E8D385" w14:textId="77777777" w:rsidR="00897956" w:rsidRPr="00481D2D" w:rsidRDefault="00897956">
            <w:pPr>
              <w:pStyle w:val="TAL"/>
            </w:pPr>
            <w:r w:rsidRPr="00481D2D">
              <w:t>Call-ID</w:t>
            </w:r>
          </w:p>
        </w:tc>
        <w:tc>
          <w:tcPr>
            <w:tcW w:w="1021" w:type="dxa"/>
          </w:tcPr>
          <w:p w14:paraId="57076CAF" w14:textId="77777777" w:rsidR="00897956" w:rsidRPr="00481D2D" w:rsidRDefault="00897956">
            <w:pPr>
              <w:pStyle w:val="TAL"/>
            </w:pPr>
            <w:r w:rsidRPr="00481D2D">
              <w:t>[26] 20.8</w:t>
            </w:r>
          </w:p>
        </w:tc>
        <w:tc>
          <w:tcPr>
            <w:tcW w:w="1021" w:type="dxa"/>
          </w:tcPr>
          <w:p w14:paraId="52E14778" w14:textId="77777777" w:rsidR="00897956" w:rsidRPr="00481D2D" w:rsidRDefault="00897956">
            <w:pPr>
              <w:pStyle w:val="TAL"/>
            </w:pPr>
            <w:r w:rsidRPr="00481D2D">
              <w:t>m</w:t>
            </w:r>
          </w:p>
        </w:tc>
        <w:tc>
          <w:tcPr>
            <w:tcW w:w="1021" w:type="dxa"/>
          </w:tcPr>
          <w:p w14:paraId="277FB4E4" w14:textId="77777777" w:rsidR="00897956" w:rsidRPr="00481D2D" w:rsidRDefault="00897956">
            <w:pPr>
              <w:pStyle w:val="TAL"/>
            </w:pPr>
            <w:r w:rsidRPr="00481D2D">
              <w:t>m</w:t>
            </w:r>
          </w:p>
        </w:tc>
        <w:tc>
          <w:tcPr>
            <w:tcW w:w="1021" w:type="dxa"/>
          </w:tcPr>
          <w:p w14:paraId="694B50B0" w14:textId="77777777" w:rsidR="00897956" w:rsidRPr="00481D2D" w:rsidRDefault="00897956">
            <w:pPr>
              <w:pStyle w:val="TAL"/>
            </w:pPr>
            <w:r w:rsidRPr="00481D2D">
              <w:t>[26] 20.8</w:t>
            </w:r>
          </w:p>
        </w:tc>
        <w:tc>
          <w:tcPr>
            <w:tcW w:w="1021" w:type="dxa"/>
          </w:tcPr>
          <w:p w14:paraId="0963632E" w14:textId="77777777" w:rsidR="00897956" w:rsidRPr="00481D2D" w:rsidRDefault="00897956">
            <w:pPr>
              <w:pStyle w:val="TAL"/>
            </w:pPr>
            <w:r w:rsidRPr="00481D2D">
              <w:t>m</w:t>
            </w:r>
          </w:p>
        </w:tc>
        <w:tc>
          <w:tcPr>
            <w:tcW w:w="1021" w:type="dxa"/>
          </w:tcPr>
          <w:p w14:paraId="44E09D20" w14:textId="77777777" w:rsidR="00897956" w:rsidRPr="00481D2D" w:rsidRDefault="00897956">
            <w:pPr>
              <w:pStyle w:val="TAL"/>
            </w:pPr>
            <w:r w:rsidRPr="00481D2D">
              <w:t>m</w:t>
            </w:r>
          </w:p>
        </w:tc>
      </w:tr>
      <w:tr w:rsidR="00897956" w:rsidRPr="00481D2D" w14:paraId="4DCD577B" w14:textId="77777777">
        <w:tc>
          <w:tcPr>
            <w:tcW w:w="851" w:type="dxa"/>
          </w:tcPr>
          <w:p w14:paraId="17D4593A" w14:textId="77777777" w:rsidR="00897956" w:rsidRPr="00481D2D" w:rsidRDefault="00897956">
            <w:pPr>
              <w:pStyle w:val="TAL"/>
            </w:pPr>
            <w:r w:rsidRPr="00481D2D">
              <w:t>6</w:t>
            </w:r>
          </w:p>
        </w:tc>
        <w:tc>
          <w:tcPr>
            <w:tcW w:w="2665" w:type="dxa"/>
          </w:tcPr>
          <w:p w14:paraId="486FCD54" w14:textId="77777777" w:rsidR="00897956" w:rsidRPr="00481D2D" w:rsidRDefault="00897956">
            <w:pPr>
              <w:pStyle w:val="TAL"/>
            </w:pPr>
            <w:r w:rsidRPr="00481D2D">
              <w:t>Call-Info</w:t>
            </w:r>
          </w:p>
        </w:tc>
        <w:tc>
          <w:tcPr>
            <w:tcW w:w="1021" w:type="dxa"/>
          </w:tcPr>
          <w:p w14:paraId="0424DF65" w14:textId="77777777" w:rsidR="00897956" w:rsidRPr="00481D2D" w:rsidRDefault="00897956">
            <w:pPr>
              <w:pStyle w:val="TAL"/>
            </w:pPr>
            <w:r w:rsidRPr="00481D2D">
              <w:t>[26] 24.9</w:t>
            </w:r>
          </w:p>
        </w:tc>
        <w:tc>
          <w:tcPr>
            <w:tcW w:w="1021" w:type="dxa"/>
          </w:tcPr>
          <w:p w14:paraId="159ACAEF" w14:textId="77777777" w:rsidR="00897956" w:rsidRPr="00481D2D" w:rsidRDefault="00897956">
            <w:pPr>
              <w:pStyle w:val="TAL"/>
            </w:pPr>
            <w:r w:rsidRPr="00481D2D">
              <w:t>m</w:t>
            </w:r>
          </w:p>
        </w:tc>
        <w:tc>
          <w:tcPr>
            <w:tcW w:w="1021" w:type="dxa"/>
          </w:tcPr>
          <w:p w14:paraId="6E67F0DD" w14:textId="77777777" w:rsidR="00897956" w:rsidRPr="00481D2D" w:rsidRDefault="00897956">
            <w:pPr>
              <w:pStyle w:val="TAL"/>
            </w:pPr>
            <w:r w:rsidRPr="00481D2D">
              <w:t>m</w:t>
            </w:r>
          </w:p>
        </w:tc>
        <w:tc>
          <w:tcPr>
            <w:tcW w:w="1021" w:type="dxa"/>
          </w:tcPr>
          <w:p w14:paraId="24903769" w14:textId="77777777" w:rsidR="00897956" w:rsidRPr="00481D2D" w:rsidRDefault="00897956">
            <w:pPr>
              <w:pStyle w:val="TAL"/>
            </w:pPr>
            <w:r w:rsidRPr="00481D2D">
              <w:t>[26] 24.9</w:t>
            </w:r>
          </w:p>
        </w:tc>
        <w:tc>
          <w:tcPr>
            <w:tcW w:w="1021" w:type="dxa"/>
          </w:tcPr>
          <w:p w14:paraId="4BAA8AFD" w14:textId="77777777" w:rsidR="00897956" w:rsidRPr="00481D2D" w:rsidRDefault="00897956">
            <w:pPr>
              <w:pStyle w:val="TAL"/>
            </w:pPr>
            <w:r w:rsidRPr="00481D2D">
              <w:t>c4</w:t>
            </w:r>
          </w:p>
        </w:tc>
        <w:tc>
          <w:tcPr>
            <w:tcW w:w="1021" w:type="dxa"/>
          </w:tcPr>
          <w:p w14:paraId="68A2EF90" w14:textId="77777777" w:rsidR="00897956" w:rsidRPr="00481D2D" w:rsidRDefault="00897956">
            <w:pPr>
              <w:pStyle w:val="TAL"/>
            </w:pPr>
            <w:r w:rsidRPr="00481D2D">
              <w:t>c4</w:t>
            </w:r>
          </w:p>
        </w:tc>
      </w:tr>
      <w:tr w:rsidR="00C707EB" w:rsidRPr="00481D2D" w14:paraId="20CF5265" w14:textId="77777777" w:rsidTr="006A4996">
        <w:tc>
          <w:tcPr>
            <w:tcW w:w="851" w:type="dxa"/>
          </w:tcPr>
          <w:p w14:paraId="59A1E04D" w14:textId="77777777" w:rsidR="00C707EB" w:rsidRPr="00481D2D" w:rsidRDefault="00C707EB" w:rsidP="006A4996">
            <w:pPr>
              <w:pStyle w:val="TAL"/>
            </w:pPr>
            <w:r w:rsidRPr="00481D2D">
              <w:t>6A</w:t>
            </w:r>
          </w:p>
        </w:tc>
        <w:tc>
          <w:tcPr>
            <w:tcW w:w="2665" w:type="dxa"/>
          </w:tcPr>
          <w:p w14:paraId="3226C2EA" w14:textId="77777777" w:rsidR="00C707EB" w:rsidRPr="00481D2D" w:rsidRDefault="00C707EB" w:rsidP="006A4996">
            <w:pPr>
              <w:pStyle w:val="TAL"/>
            </w:pPr>
            <w:r w:rsidRPr="00481D2D">
              <w:rPr>
                <w:lang w:eastAsia="zh-CN"/>
              </w:rPr>
              <w:t>Cellular-Network-Info</w:t>
            </w:r>
          </w:p>
        </w:tc>
        <w:tc>
          <w:tcPr>
            <w:tcW w:w="1021" w:type="dxa"/>
          </w:tcPr>
          <w:p w14:paraId="141055CA" w14:textId="77777777" w:rsidR="00C707EB" w:rsidRPr="00481D2D" w:rsidRDefault="00C707EB" w:rsidP="006A4996">
            <w:pPr>
              <w:pStyle w:val="TAL"/>
            </w:pPr>
            <w:r w:rsidRPr="00481D2D">
              <w:t>7.2.15</w:t>
            </w:r>
          </w:p>
        </w:tc>
        <w:tc>
          <w:tcPr>
            <w:tcW w:w="1021" w:type="dxa"/>
          </w:tcPr>
          <w:p w14:paraId="51B7E47F" w14:textId="77777777" w:rsidR="00C707EB" w:rsidRPr="00481D2D" w:rsidRDefault="00C707EB" w:rsidP="006A4996">
            <w:pPr>
              <w:pStyle w:val="TAL"/>
            </w:pPr>
            <w:r w:rsidRPr="00481D2D">
              <w:t>n/a</w:t>
            </w:r>
          </w:p>
        </w:tc>
        <w:tc>
          <w:tcPr>
            <w:tcW w:w="1021" w:type="dxa"/>
          </w:tcPr>
          <w:p w14:paraId="16C5CC3B" w14:textId="77777777" w:rsidR="00C707EB" w:rsidRPr="00481D2D" w:rsidRDefault="00C707EB" w:rsidP="006A4996">
            <w:pPr>
              <w:pStyle w:val="TAL"/>
            </w:pPr>
            <w:r w:rsidRPr="00481D2D">
              <w:t>c72</w:t>
            </w:r>
          </w:p>
        </w:tc>
        <w:tc>
          <w:tcPr>
            <w:tcW w:w="1021" w:type="dxa"/>
          </w:tcPr>
          <w:p w14:paraId="3D38C315" w14:textId="77777777" w:rsidR="00C707EB" w:rsidRPr="00481D2D" w:rsidRDefault="00C707EB" w:rsidP="006A4996">
            <w:pPr>
              <w:pStyle w:val="TAL"/>
            </w:pPr>
            <w:r w:rsidRPr="00481D2D">
              <w:t>7.2.15</w:t>
            </w:r>
          </w:p>
        </w:tc>
        <w:tc>
          <w:tcPr>
            <w:tcW w:w="1021" w:type="dxa"/>
          </w:tcPr>
          <w:p w14:paraId="45A0D9B1" w14:textId="77777777" w:rsidR="00C707EB" w:rsidRPr="00481D2D" w:rsidRDefault="00C707EB" w:rsidP="006A4996">
            <w:pPr>
              <w:pStyle w:val="TAL"/>
            </w:pPr>
            <w:r w:rsidRPr="00481D2D">
              <w:t>n/a</w:t>
            </w:r>
          </w:p>
        </w:tc>
        <w:tc>
          <w:tcPr>
            <w:tcW w:w="1021" w:type="dxa"/>
          </w:tcPr>
          <w:p w14:paraId="46CC25B4" w14:textId="77777777" w:rsidR="00C707EB" w:rsidRPr="00481D2D" w:rsidRDefault="00C707EB" w:rsidP="006A4996">
            <w:pPr>
              <w:pStyle w:val="TAL"/>
            </w:pPr>
            <w:r w:rsidRPr="00481D2D">
              <w:t>c73</w:t>
            </w:r>
          </w:p>
        </w:tc>
      </w:tr>
      <w:tr w:rsidR="006B672E" w:rsidRPr="00481D2D" w14:paraId="7AE4A355" w14:textId="77777777">
        <w:tc>
          <w:tcPr>
            <w:tcW w:w="851" w:type="dxa"/>
          </w:tcPr>
          <w:p w14:paraId="4C98A4AA" w14:textId="77777777" w:rsidR="006B672E" w:rsidRPr="00481D2D" w:rsidRDefault="006B672E" w:rsidP="009E354C">
            <w:pPr>
              <w:pStyle w:val="TAL"/>
            </w:pPr>
            <w:r w:rsidRPr="00481D2D">
              <w:t>6</w:t>
            </w:r>
            <w:r w:rsidR="00C707EB" w:rsidRPr="00481D2D">
              <w:t>B</w:t>
            </w:r>
          </w:p>
        </w:tc>
        <w:tc>
          <w:tcPr>
            <w:tcW w:w="2665" w:type="dxa"/>
          </w:tcPr>
          <w:p w14:paraId="16F1DB89" w14:textId="77777777" w:rsidR="006B672E" w:rsidRPr="00481D2D" w:rsidRDefault="006B672E" w:rsidP="009E354C">
            <w:pPr>
              <w:pStyle w:val="TAL"/>
            </w:pPr>
            <w:r w:rsidRPr="00481D2D">
              <w:t>Contact</w:t>
            </w:r>
          </w:p>
        </w:tc>
        <w:tc>
          <w:tcPr>
            <w:tcW w:w="1021" w:type="dxa"/>
          </w:tcPr>
          <w:p w14:paraId="577FDF13" w14:textId="77777777" w:rsidR="006B672E" w:rsidRPr="00481D2D" w:rsidRDefault="00F70A8C" w:rsidP="009E354C">
            <w:pPr>
              <w:pStyle w:val="TAL"/>
            </w:pPr>
            <w:r w:rsidRPr="00481D2D">
              <w:t>[70] 4</w:t>
            </w:r>
          </w:p>
        </w:tc>
        <w:tc>
          <w:tcPr>
            <w:tcW w:w="1021" w:type="dxa"/>
          </w:tcPr>
          <w:p w14:paraId="5F9DC09B" w14:textId="77777777" w:rsidR="006B672E" w:rsidRPr="00481D2D" w:rsidRDefault="006B672E" w:rsidP="009E354C">
            <w:pPr>
              <w:pStyle w:val="TAL"/>
            </w:pPr>
            <w:r w:rsidRPr="00481D2D">
              <w:t xml:space="preserve">o </w:t>
            </w:r>
          </w:p>
        </w:tc>
        <w:tc>
          <w:tcPr>
            <w:tcW w:w="1021" w:type="dxa"/>
          </w:tcPr>
          <w:p w14:paraId="41F2D8F1" w14:textId="77777777" w:rsidR="006B672E" w:rsidRPr="00481D2D" w:rsidRDefault="006B672E" w:rsidP="009E354C">
            <w:pPr>
              <w:pStyle w:val="TAL"/>
            </w:pPr>
            <w:r w:rsidRPr="00481D2D">
              <w:t>o</w:t>
            </w:r>
          </w:p>
        </w:tc>
        <w:tc>
          <w:tcPr>
            <w:tcW w:w="1021" w:type="dxa"/>
          </w:tcPr>
          <w:p w14:paraId="1C797F34" w14:textId="77777777" w:rsidR="006B672E" w:rsidRPr="00481D2D" w:rsidRDefault="00F70A8C" w:rsidP="009E354C">
            <w:pPr>
              <w:pStyle w:val="TAL"/>
            </w:pPr>
            <w:r w:rsidRPr="00481D2D">
              <w:t xml:space="preserve">[70] </w:t>
            </w:r>
            <w:r w:rsidR="008153C7" w:rsidRPr="00481D2D">
              <w:t>6</w:t>
            </w:r>
          </w:p>
        </w:tc>
        <w:tc>
          <w:tcPr>
            <w:tcW w:w="1021" w:type="dxa"/>
          </w:tcPr>
          <w:p w14:paraId="7C11A5B5" w14:textId="77777777" w:rsidR="006B672E" w:rsidRPr="00481D2D" w:rsidRDefault="00F70A8C" w:rsidP="009E354C">
            <w:pPr>
              <w:pStyle w:val="TAL"/>
            </w:pPr>
            <w:r w:rsidRPr="00481D2D">
              <w:t>n/a</w:t>
            </w:r>
          </w:p>
        </w:tc>
        <w:tc>
          <w:tcPr>
            <w:tcW w:w="1021" w:type="dxa"/>
          </w:tcPr>
          <w:p w14:paraId="4C0F1D52" w14:textId="77777777" w:rsidR="006B672E" w:rsidRPr="00481D2D" w:rsidRDefault="00F70A8C" w:rsidP="009E354C">
            <w:pPr>
              <w:pStyle w:val="TAL"/>
            </w:pPr>
            <w:r w:rsidRPr="00481D2D">
              <w:t>n/a</w:t>
            </w:r>
          </w:p>
        </w:tc>
      </w:tr>
      <w:tr w:rsidR="00897956" w:rsidRPr="00481D2D" w14:paraId="6A99862F" w14:textId="77777777">
        <w:tc>
          <w:tcPr>
            <w:tcW w:w="851" w:type="dxa"/>
          </w:tcPr>
          <w:p w14:paraId="305AFE33" w14:textId="77777777" w:rsidR="00897956" w:rsidRPr="00481D2D" w:rsidRDefault="00897956">
            <w:pPr>
              <w:pStyle w:val="TAL"/>
            </w:pPr>
            <w:r w:rsidRPr="00481D2D">
              <w:t>7</w:t>
            </w:r>
          </w:p>
        </w:tc>
        <w:tc>
          <w:tcPr>
            <w:tcW w:w="2665" w:type="dxa"/>
          </w:tcPr>
          <w:p w14:paraId="2DD6A9FE" w14:textId="77777777" w:rsidR="00897956" w:rsidRPr="00481D2D" w:rsidRDefault="00897956">
            <w:pPr>
              <w:pStyle w:val="TAL"/>
            </w:pPr>
            <w:r w:rsidRPr="00481D2D">
              <w:t>Content-Disposition</w:t>
            </w:r>
          </w:p>
        </w:tc>
        <w:tc>
          <w:tcPr>
            <w:tcW w:w="1021" w:type="dxa"/>
          </w:tcPr>
          <w:p w14:paraId="1F444958" w14:textId="77777777" w:rsidR="00897956" w:rsidRPr="00481D2D" w:rsidRDefault="00897956">
            <w:pPr>
              <w:pStyle w:val="TAL"/>
            </w:pPr>
            <w:r w:rsidRPr="00481D2D">
              <w:t>[26] 20.11</w:t>
            </w:r>
          </w:p>
        </w:tc>
        <w:tc>
          <w:tcPr>
            <w:tcW w:w="1021" w:type="dxa"/>
          </w:tcPr>
          <w:p w14:paraId="19BE872B" w14:textId="77777777" w:rsidR="00897956" w:rsidRPr="00481D2D" w:rsidRDefault="00897956">
            <w:pPr>
              <w:pStyle w:val="TAL"/>
            </w:pPr>
            <w:r w:rsidRPr="00481D2D">
              <w:t>m</w:t>
            </w:r>
          </w:p>
        </w:tc>
        <w:tc>
          <w:tcPr>
            <w:tcW w:w="1021" w:type="dxa"/>
          </w:tcPr>
          <w:p w14:paraId="3D543A10" w14:textId="77777777" w:rsidR="00897956" w:rsidRPr="00481D2D" w:rsidRDefault="00897956">
            <w:pPr>
              <w:pStyle w:val="TAL"/>
            </w:pPr>
            <w:r w:rsidRPr="00481D2D">
              <w:t>m</w:t>
            </w:r>
          </w:p>
        </w:tc>
        <w:tc>
          <w:tcPr>
            <w:tcW w:w="1021" w:type="dxa"/>
          </w:tcPr>
          <w:p w14:paraId="63444F8D" w14:textId="77777777" w:rsidR="00897956" w:rsidRPr="00481D2D" w:rsidRDefault="00897956">
            <w:pPr>
              <w:pStyle w:val="TAL"/>
            </w:pPr>
            <w:r w:rsidRPr="00481D2D">
              <w:t>[26] 20.11</w:t>
            </w:r>
          </w:p>
        </w:tc>
        <w:tc>
          <w:tcPr>
            <w:tcW w:w="1021" w:type="dxa"/>
          </w:tcPr>
          <w:p w14:paraId="4EACC8F6" w14:textId="77777777" w:rsidR="00897956" w:rsidRPr="00481D2D" w:rsidRDefault="00897956">
            <w:pPr>
              <w:pStyle w:val="TAL"/>
            </w:pPr>
            <w:r w:rsidRPr="00481D2D">
              <w:t>i</w:t>
            </w:r>
          </w:p>
        </w:tc>
        <w:tc>
          <w:tcPr>
            <w:tcW w:w="1021" w:type="dxa"/>
          </w:tcPr>
          <w:p w14:paraId="55A65F0E" w14:textId="77777777" w:rsidR="00897956" w:rsidRPr="00481D2D" w:rsidRDefault="00897956">
            <w:pPr>
              <w:pStyle w:val="TAL"/>
            </w:pPr>
            <w:r w:rsidRPr="00481D2D">
              <w:t>i</w:t>
            </w:r>
          </w:p>
        </w:tc>
      </w:tr>
      <w:tr w:rsidR="00897956" w:rsidRPr="00481D2D" w14:paraId="3CFDA15D" w14:textId="77777777">
        <w:tc>
          <w:tcPr>
            <w:tcW w:w="851" w:type="dxa"/>
          </w:tcPr>
          <w:p w14:paraId="1EBD9AB5" w14:textId="77777777" w:rsidR="00897956" w:rsidRPr="00481D2D" w:rsidRDefault="00897956">
            <w:pPr>
              <w:pStyle w:val="TAL"/>
            </w:pPr>
            <w:r w:rsidRPr="00481D2D">
              <w:t>8</w:t>
            </w:r>
          </w:p>
        </w:tc>
        <w:tc>
          <w:tcPr>
            <w:tcW w:w="2665" w:type="dxa"/>
          </w:tcPr>
          <w:p w14:paraId="6AE4DF3A" w14:textId="77777777" w:rsidR="00897956" w:rsidRPr="00481D2D" w:rsidRDefault="00897956">
            <w:pPr>
              <w:pStyle w:val="TAL"/>
            </w:pPr>
            <w:r w:rsidRPr="00481D2D">
              <w:t>Content-Encoding</w:t>
            </w:r>
          </w:p>
        </w:tc>
        <w:tc>
          <w:tcPr>
            <w:tcW w:w="1021" w:type="dxa"/>
          </w:tcPr>
          <w:p w14:paraId="6954AD3A" w14:textId="77777777" w:rsidR="00897956" w:rsidRPr="00481D2D" w:rsidRDefault="00897956">
            <w:pPr>
              <w:pStyle w:val="TAL"/>
            </w:pPr>
            <w:r w:rsidRPr="00481D2D">
              <w:t>[26] 20.12</w:t>
            </w:r>
          </w:p>
        </w:tc>
        <w:tc>
          <w:tcPr>
            <w:tcW w:w="1021" w:type="dxa"/>
          </w:tcPr>
          <w:p w14:paraId="70867F55" w14:textId="77777777" w:rsidR="00897956" w:rsidRPr="00481D2D" w:rsidRDefault="00897956">
            <w:pPr>
              <w:pStyle w:val="TAL"/>
            </w:pPr>
            <w:r w:rsidRPr="00481D2D">
              <w:t>m</w:t>
            </w:r>
          </w:p>
        </w:tc>
        <w:tc>
          <w:tcPr>
            <w:tcW w:w="1021" w:type="dxa"/>
          </w:tcPr>
          <w:p w14:paraId="72CFC3FB" w14:textId="77777777" w:rsidR="00897956" w:rsidRPr="00481D2D" w:rsidRDefault="00897956">
            <w:pPr>
              <w:pStyle w:val="TAL"/>
            </w:pPr>
            <w:r w:rsidRPr="00481D2D">
              <w:t>m</w:t>
            </w:r>
          </w:p>
        </w:tc>
        <w:tc>
          <w:tcPr>
            <w:tcW w:w="1021" w:type="dxa"/>
          </w:tcPr>
          <w:p w14:paraId="279E67CD" w14:textId="77777777" w:rsidR="00897956" w:rsidRPr="00481D2D" w:rsidRDefault="00897956">
            <w:pPr>
              <w:pStyle w:val="TAL"/>
            </w:pPr>
            <w:r w:rsidRPr="00481D2D">
              <w:t>[26] 20.12</w:t>
            </w:r>
          </w:p>
        </w:tc>
        <w:tc>
          <w:tcPr>
            <w:tcW w:w="1021" w:type="dxa"/>
          </w:tcPr>
          <w:p w14:paraId="0300E171" w14:textId="77777777" w:rsidR="00897956" w:rsidRPr="00481D2D" w:rsidRDefault="00897956">
            <w:pPr>
              <w:pStyle w:val="TAL"/>
            </w:pPr>
            <w:r w:rsidRPr="00481D2D">
              <w:t>i</w:t>
            </w:r>
          </w:p>
        </w:tc>
        <w:tc>
          <w:tcPr>
            <w:tcW w:w="1021" w:type="dxa"/>
          </w:tcPr>
          <w:p w14:paraId="53D567D8" w14:textId="77777777" w:rsidR="00897956" w:rsidRPr="00481D2D" w:rsidRDefault="00897956">
            <w:pPr>
              <w:pStyle w:val="TAL"/>
            </w:pPr>
            <w:r w:rsidRPr="00481D2D">
              <w:t>i</w:t>
            </w:r>
          </w:p>
        </w:tc>
      </w:tr>
      <w:tr w:rsidR="00897956" w:rsidRPr="00481D2D" w14:paraId="38A7C9D3" w14:textId="77777777">
        <w:tc>
          <w:tcPr>
            <w:tcW w:w="851" w:type="dxa"/>
          </w:tcPr>
          <w:p w14:paraId="692439BC" w14:textId="77777777" w:rsidR="00897956" w:rsidRPr="00481D2D" w:rsidRDefault="00897956">
            <w:pPr>
              <w:pStyle w:val="TAL"/>
            </w:pPr>
            <w:r w:rsidRPr="00481D2D">
              <w:t>9</w:t>
            </w:r>
          </w:p>
        </w:tc>
        <w:tc>
          <w:tcPr>
            <w:tcW w:w="2665" w:type="dxa"/>
          </w:tcPr>
          <w:p w14:paraId="2DC7D00B" w14:textId="77777777" w:rsidR="00897956" w:rsidRPr="00481D2D" w:rsidRDefault="00897956">
            <w:pPr>
              <w:pStyle w:val="TAL"/>
            </w:pPr>
            <w:r w:rsidRPr="00481D2D">
              <w:t>Content-Language</w:t>
            </w:r>
          </w:p>
        </w:tc>
        <w:tc>
          <w:tcPr>
            <w:tcW w:w="1021" w:type="dxa"/>
          </w:tcPr>
          <w:p w14:paraId="6584FB4E" w14:textId="77777777" w:rsidR="00897956" w:rsidRPr="00481D2D" w:rsidRDefault="00897956">
            <w:pPr>
              <w:pStyle w:val="TAL"/>
            </w:pPr>
            <w:r w:rsidRPr="00481D2D">
              <w:t>[26] 20.13</w:t>
            </w:r>
          </w:p>
        </w:tc>
        <w:tc>
          <w:tcPr>
            <w:tcW w:w="1021" w:type="dxa"/>
          </w:tcPr>
          <w:p w14:paraId="39A9B9DA" w14:textId="77777777" w:rsidR="00897956" w:rsidRPr="00481D2D" w:rsidRDefault="00897956">
            <w:pPr>
              <w:pStyle w:val="TAL"/>
            </w:pPr>
            <w:r w:rsidRPr="00481D2D">
              <w:t>m</w:t>
            </w:r>
          </w:p>
        </w:tc>
        <w:tc>
          <w:tcPr>
            <w:tcW w:w="1021" w:type="dxa"/>
          </w:tcPr>
          <w:p w14:paraId="3F4BA3DB" w14:textId="77777777" w:rsidR="00897956" w:rsidRPr="00481D2D" w:rsidRDefault="00897956">
            <w:pPr>
              <w:pStyle w:val="TAL"/>
            </w:pPr>
            <w:r w:rsidRPr="00481D2D">
              <w:t>m</w:t>
            </w:r>
          </w:p>
        </w:tc>
        <w:tc>
          <w:tcPr>
            <w:tcW w:w="1021" w:type="dxa"/>
          </w:tcPr>
          <w:p w14:paraId="53D9E339" w14:textId="77777777" w:rsidR="00897956" w:rsidRPr="00481D2D" w:rsidRDefault="00897956">
            <w:pPr>
              <w:pStyle w:val="TAL"/>
            </w:pPr>
            <w:r w:rsidRPr="00481D2D">
              <w:t>[26] 20.13</w:t>
            </w:r>
          </w:p>
        </w:tc>
        <w:tc>
          <w:tcPr>
            <w:tcW w:w="1021" w:type="dxa"/>
          </w:tcPr>
          <w:p w14:paraId="68EED34D" w14:textId="77777777" w:rsidR="00897956" w:rsidRPr="00481D2D" w:rsidRDefault="00897956">
            <w:pPr>
              <w:pStyle w:val="TAL"/>
            </w:pPr>
            <w:r w:rsidRPr="00481D2D">
              <w:t>i</w:t>
            </w:r>
          </w:p>
        </w:tc>
        <w:tc>
          <w:tcPr>
            <w:tcW w:w="1021" w:type="dxa"/>
          </w:tcPr>
          <w:p w14:paraId="2D2D29C2" w14:textId="77777777" w:rsidR="00897956" w:rsidRPr="00481D2D" w:rsidRDefault="00897956">
            <w:pPr>
              <w:pStyle w:val="TAL"/>
            </w:pPr>
            <w:r w:rsidRPr="00481D2D">
              <w:t>i</w:t>
            </w:r>
          </w:p>
        </w:tc>
      </w:tr>
      <w:tr w:rsidR="00897956" w:rsidRPr="00481D2D" w14:paraId="7EB6C1AF" w14:textId="77777777">
        <w:tc>
          <w:tcPr>
            <w:tcW w:w="851" w:type="dxa"/>
          </w:tcPr>
          <w:p w14:paraId="17F66F08" w14:textId="77777777" w:rsidR="00897956" w:rsidRPr="00481D2D" w:rsidRDefault="00897956">
            <w:pPr>
              <w:pStyle w:val="TAL"/>
            </w:pPr>
            <w:r w:rsidRPr="00481D2D">
              <w:t>10</w:t>
            </w:r>
          </w:p>
        </w:tc>
        <w:tc>
          <w:tcPr>
            <w:tcW w:w="2665" w:type="dxa"/>
          </w:tcPr>
          <w:p w14:paraId="640E5567" w14:textId="77777777" w:rsidR="00897956" w:rsidRPr="00481D2D" w:rsidRDefault="00897956">
            <w:pPr>
              <w:pStyle w:val="TAL"/>
            </w:pPr>
            <w:r w:rsidRPr="00481D2D">
              <w:t>Content-Length</w:t>
            </w:r>
          </w:p>
        </w:tc>
        <w:tc>
          <w:tcPr>
            <w:tcW w:w="1021" w:type="dxa"/>
          </w:tcPr>
          <w:p w14:paraId="14EF45E9" w14:textId="77777777" w:rsidR="00897956" w:rsidRPr="00481D2D" w:rsidRDefault="00897956">
            <w:pPr>
              <w:pStyle w:val="TAL"/>
            </w:pPr>
            <w:r w:rsidRPr="00481D2D">
              <w:t>[26] 20.14</w:t>
            </w:r>
          </w:p>
        </w:tc>
        <w:tc>
          <w:tcPr>
            <w:tcW w:w="1021" w:type="dxa"/>
          </w:tcPr>
          <w:p w14:paraId="3A59A7EE" w14:textId="77777777" w:rsidR="00897956" w:rsidRPr="00481D2D" w:rsidRDefault="00897956">
            <w:pPr>
              <w:pStyle w:val="TAL"/>
            </w:pPr>
            <w:r w:rsidRPr="00481D2D">
              <w:t>m</w:t>
            </w:r>
          </w:p>
        </w:tc>
        <w:tc>
          <w:tcPr>
            <w:tcW w:w="1021" w:type="dxa"/>
          </w:tcPr>
          <w:p w14:paraId="1C8C165A" w14:textId="77777777" w:rsidR="00897956" w:rsidRPr="00481D2D" w:rsidRDefault="00897956">
            <w:pPr>
              <w:pStyle w:val="TAL"/>
            </w:pPr>
            <w:r w:rsidRPr="00481D2D">
              <w:t>m</w:t>
            </w:r>
          </w:p>
        </w:tc>
        <w:tc>
          <w:tcPr>
            <w:tcW w:w="1021" w:type="dxa"/>
          </w:tcPr>
          <w:p w14:paraId="454239B6" w14:textId="77777777" w:rsidR="00897956" w:rsidRPr="00481D2D" w:rsidRDefault="00897956">
            <w:pPr>
              <w:pStyle w:val="TAL"/>
            </w:pPr>
            <w:r w:rsidRPr="00481D2D">
              <w:t>[26] 20.14</w:t>
            </w:r>
          </w:p>
        </w:tc>
        <w:tc>
          <w:tcPr>
            <w:tcW w:w="1021" w:type="dxa"/>
          </w:tcPr>
          <w:p w14:paraId="18ACCBBE" w14:textId="77777777" w:rsidR="00897956" w:rsidRPr="00481D2D" w:rsidRDefault="00897956">
            <w:pPr>
              <w:pStyle w:val="TAL"/>
            </w:pPr>
            <w:r w:rsidRPr="00481D2D">
              <w:t>m</w:t>
            </w:r>
          </w:p>
        </w:tc>
        <w:tc>
          <w:tcPr>
            <w:tcW w:w="1021" w:type="dxa"/>
          </w:tcPr>
          <w:p w14:paraId="3810FC95" w14:textId="77777777" w:rsidR="00897956" w:rsidRPr="00481D2D" w:rsidRDefault="00897956">
            <w:pPr>
              <w:pStyle w:val="TAL"/>
            </w:pPr>
            <w:r w:rsidRPr="00481D2D">
              <w:t>m</w:t>
            </w:r>
          </w:p>
        </w:tc>
      </w:tr>
      <w:tr w:rsidR="00897956" w:rsidRPr="00481D2D" w14:paraId="73E954A8" w14:textId="77777777">
        <w:tc>
          <w:tcPr>
            <w:tcW w:w="851" w:type="dxa"/>
          </w:tcPr>
          <w:p w14:paraId="44314372" w14:textId="77777777" w:rsidR="00897956" w:rsidRPr="00481D2D" w:rsidRDefault="00897956">
            <w:pPr>
              <w:pStyle w:val="TAL"/>
            </w:pPr>
            <w:r w:rsidRPr="00481D2D">
              <w:t>11</w:t>
            </w:r>
          </w:p>
        </w:tc>
        <w:tc>
          <w:tcPr>
            <w:tcW w:w="2665" w:type="dxa"/>
          </w:tcPr>
          <w:p w14:paraId="30F54368" w14:textId="77777777" w:rsidR="00897956" w:rsidRPr="00481D2D" w:rsidRDefault="00897956">
            <w:pPr>
              <w:pStyle w:val="TAL"/>
            </w:pPr>
            <w:r w:rsidRPr="00481D2D">
              <w:t>Content-Type</w:t>
            </w:r>
          </w:p>
        </w:tc>
        <w:tc>
          <w:tcPr>
            <w:tcW w:w="1021" w:type="dxa"/>
          </w:tcPr>
          <w:p w14:paraId="4C27C233" w14:textId="77777777" w:rsidR="00897956" w:rsidRPr="00481D2D" w:rsidRDefault="00897956">
            <w:pPr>
              <w:pStyle w:val="TAL"/>
            </w:pPr>
            <w:r w:rsidRPr="00481D2D">
              <w:t>[26] 20.15</w:t>
            </w:r>
          </w:p>
        </w:tc>
        <w:tc>
          <w:tcPr>
            <w:tcW w:w="1021" w:type="dxa"/>
          </w:tcPr>
          <w:p w14:paraId="2C51FB11" w14:textId="77777777" w:rsidR="00897956" w:rsidRPr="00481D2D" w:rsidRDefault="00897956">
            <w:pPr>
              <w:pStyle w:val="TAL"/>
            </w:pPr>
            <w:r w:rsidRPr="00481D2D">
              <w:t>m</w:t>
            </w:r>
          </w:p>
        </w:tc>
        <w:tc>
          <w:tcPr>
            <w:tcW w:w="1021" w:type="dxa"/>
          </w:tcPr>
          <w:p w14:paraId="60197B2A" w14:textId="77777777" w:rsidR="00897956" w:rsidRPr="00481D2D" w:rsidRDefault="00897956">
            <w:pPr>
              <w:pStyle w:val="TAL"/>
            </w:pPr>
            <w:r w:rsidRPr="00481D2D">
              <w:t>m</w:t>
            </w:r>
          </w:p>
        </w:tc>
        <w:tc>
          <w:tcPr>
            <w:tcW w:w="1021" w:type="dxa"/>
          </w:tcPr>
          <w:p w14:paraId="4C96D8BE" w14:textId="77777777" w:rsidR="00897956" w:rsidRPr="00481D2D" w:rsidRDefault="00897956">
            <w:pPr>
              <w:pStyle w:val="TAL"/>
            </w:pPr>
            <w:r w:rsidRPr="00481D2D">
              <w:t>[26] 20.15</w:t>
            </w:r>
          </w:p>
        </w:tc>
        <w:tc>
          <w:tcPr>
            <w:tcW w:w="1021" w:type="dxa"/>
          </w:tcPr>
          <w:p w14:paraId="5205CCBC" w14:textId="77777777" w:rsidR="00897956" w:rsidRPr="00481D2D" w:rsidRDefault="00897956">
            <w:pPr>
              <w:pStyle w:val="TAL"/>
            </w:pPr>
            <w:r w:rsidRPr="00481D2D">
              <w:t>i</w:t>
            </w:r>
          </w:p>
        </w:tc>
        <w:tc>
          <w:tcPr>
            <w:tcW w:w="1021" w:type="dxa"/>
          </w:tcPr>
          <w:p w14:paraId="438C2EB9" w14:textId="77777777" w:rsidR="00897956" w:rsidRPr="00481D2D" w:rsidRDefault="00897956">
            <w:pPr>
              <w:pStyle w:val="TAL"/>
            </w:pPr>
            <w:r w:rsidRPr="00481D2D">
              <w:t>i</w:t>
            </w:r>
          </w:p>
        </w:tc>
      </w:tr>
      <w:tr w:rsidR="00897956" w:rsidRPr="00481D2D" w14:paraId="640E9A25" w14:textId="77777777">
        <w:tc>
          <w:tcPr>
            <w:tcW w:w="851" w:type="dxa"/>
          </w:tcPr>
          <w:p w14:paraId="5961AEFC" w14:textId="77777777" w:rsidR="00897956" w:rsidRPr="00481D2D" w:rsidRDefault="00897956">
            <w:pPr>
              <w:pStyle w:val="TAL"/>
            </w:pPr>
            <w:r w:rsidRPr="00481D2D">
              <w:t>12</w:t>
            </w:r>
          </w:p>
        </w:tc>
        <w:tc>
          <w:tcPr>
            <w:tcW w:w="2665" w:type="dxa"/>
          </w:tcPr>
          <w:p w14:paraId="1382E06D" w14:textId="77777777" w:rsidR="00897956" w:rsidRPr="00481D2D" w:rsidRDefault="00897956">
            <w:pPr>
              <w:pStyle w:val="TAL"/>
            </w:pPr>
            <w:r w:rsidRPr="00481D2D">
              <w:t>C</w:t>
            </w:r>
            <w:r w:rsidR="00AB6F58" w:rsidRPr="00481D2D">
              <w:t>S</w:t>
            </w:r>
            <w:r w:rsidRPr="00481D2D">
              <w:t>eq</w:t>
            </w:r>
          </w:p>
        </w:tc>
        <w:tc>
          <w:tcPr>
            <w:tcW w:w="1021" w:type="dxa"/>
          </w:tcPr>
          <w:p w14:paraId="1EE87823" w14:textId="77777777" w:rsidR="00897956" w:rsidRPr="00481D2D" w:rsidRDefault="00897956">
            <w:pPr>
              <w:pStyle w:val="TAL"/>
            </w:pPr>
            <w:r w:rsidRPr="00481D2D">
              <w:t>[26] 20.16</w:t>
            </w:r>
          </w:p>
        </w:tc>
        <w:tc>
          <w:tcPr>
            <w:tcW w:w="1021" w:type="dxa"/>
          </w:tcPr>
          <w:p w14:paraId="57559594" w14:textId="77777777" w:rsidR="00897956" w:rsidRPr="00481D2D" w:rsidRDefault="00897956">
            <w:pPr>
              <w:pStyle w:val="TAL"/>
            </w:pPr>
            <w:r w:rsidRPr="00481D2D">
              <w:t>m</w:t>
            </w:r>
          </w:p>
        </w:tc>
        <w:tc>
          <w:tcPr>
            <w:tcW w:w="1021" w:type="dxa"/>
          </w:tcPr>
          <w:p w14:paraId="095837D2" w14:textId="77777777" w:rsidR="00897956" w:rsidRPr="00481D2D" w:rsidRDefault="00897956">
            <w:pPr>
              <w:pStyle w:val="TAL"/>
            </w:pPr>
            <w:r w:rsidRPr="00481D2D">
              <w:t>m</w:t>
            </w:r>
          </w:p>
        </w:tc>
        <w:tc>
          <w:tcPr>
            <w:tcW w:w="1021" w:type="dxa"/>
          </w:tcPr>
          <w:p w14:paraId="186219BB" w14:textId="77777777" w:rsidR="00897956" w:rsidRPr="00481D2D" w:rsidRDefault="00897956">
            <w:pPr>
              <w:pStyle w:val="TAL"/>
            </w:pPr>
            <w:r w:rsidRPr="00481D2D">
              <w:t>[26] 20.16</w:t>
            </w:r>
          </w:p>
        </w:tc>
        <w:tc>
          <w:tcPr>
            <w:tcW w:w="1021" w:type="dxa"/>
          </w:tcPr>
          <w:p w14:paraId="0681D562" w14:textId="77777777" w:rsidR="00897956" w:rsidRPr="00481D2D" w:rsidRDefault="00897956">
            <w:pPr>
              <w:pStyle w:val="TAL"/>
            </w:pPr>
            <w:r w:rsidRPr="00481D2D">
              <w:t>m</w:t>
            </w:r>
          </w:p>
        </w:tc>
        <w:tc>
          <w:tcPr>
            <w:tcW w:w="1021" w:type="dxa"/>
          </w:tcPr>
          <w:p w14:paraId="3DE3B7CA" w14:textId="77777777" w:rsidR="00897956" w:rsidRPr="00481D2D" w:rsidRDefault="00897956">
            <w:pPr>
              <w:pStyle w:val="TAL"/>
            </w:pPr>
            <w:r w:rsidRPr="00481D2D">
              <w:t>m</w:t>
            </w:r>
          </w:p>
        </w:tc>
      </w:tr>
      <w:tr w:rsidR="00897956" w:rsidRPr="00481D2D" w14:paraId="5C2FC84E" w14:textId="77777777">
        <w:tc>
          <w:tcPr>
            <w:tcW w:w="851" w:type="dxa"/>
          </w:tcPr>
          <w:p w14:paraId="1F3C6E83" w14:textId="77777777" w:rsidR="00897956" w:rsidRPr="00481D2D" w:rsidRDefault="00897956">
            <w:pPr>
              <w:pStyle w:val="TAL"/>
            </w:pPr>
            <w:r w:rsidRPr="00481D2D">
              <w:t>13</w:t>
            </w:r>
          </w:p>
        </w:tc>
        <w:tc>
          <w:tcPr>
            <w:tcW w:w="2665" w:type="dxa"/>
          </w:tcPr>
          <w:p w14:paraId="6C684EBC" w14:textId="77777777" w:rsidR="00897956" w:rsidRPr="00481D2D" w:rsidRDefault="00897956">
            <w:pPr>
              <w:pStyle w:val="TAL"/>
            </w:pPr>
            <w:r w:rsidRPr="00481D2D">
              <w:t>Date</w:t>
            </w:r>
          </w:p>
        </w:tc>
        <w:tc>
          <w:tcPr>
            <w:tcW w:w="1021" w:type="dxa"/>
          </w:tcPr>
          <w:p w14:paraId="78A17682" w14:textId="77777777" w:rsidR="00897956" w:rsidRPr="00481D2D" w:rsidRDefault="00897956">
            <w:pPr>
              <w:pStyle w:val="TAL"/>
            </w:pPr>
            <w:r w:rsidRPr="00481D2D">
              <w:t>[26] 20.17</w:t>
            </w:r>
          </w:p>
        </w:tc>
        <w:tc>
          <w:tcPr>
            <w:tcW w:w="1021" w:type="dxa"/>
          </w:tcPr>
          <w:p w14:paraId="654C4EF0" w14:textId="77777777" w:rsidR="00897956" w:rsidRPr="00481D2D" w:rsidRDefault="00897956">
            <w:pPr>
              <w:pStyle w:val="TAL"/>
            </w:pPr>
            <w:r w:rsidRPr="00481D2D">
              <w:t>m</w:t>
            </w:r>
          </w:p>
        </w:tc>
        <w:tc>
          <w:tcPr>
            <w:tcW w:w="1021" w:type="dxa"/>
          </w:tcPr>
          <w:p w14:paraId="3B7D34D0" w14:textId="77777777" w:rsidR="00897956" w:rsidRPr="00481D2D" w:rsidRDefault="00897956">
            <w:pPr>
              <w:pStyle w:val="TAL"/>
            </w:pPr>
            <w:r w:rsidRPr="00481D2D">
              <w:t>m</w:t>
            </w:r>
          </w:p>
        </w:tc>
        <w:tc>
          <w:tcPr>
            <w:tcW w:w="1021" w:type="dxa"/>
          </w:tcPr>
          <w:p w14:paraId="4D5FF16B" w14:textId="77777777" w:rsidR="00897956" w:rsidRPr="00481D2D" w:rsidRDefault="00897956">
            <w:pPr>
              <w:pStyle w:val="TAL"/>
            </w:pPr>
            <w:r w:rsidRPr="00481D2D">
              <w:t>[26] 20.17</w:t>
            </w:r>
          </w:p>
        </w:tc>
        <w:tc>
          <w:tcPr>
            <w:tcW w:w="1021" w:type="dxa"/>
          </w:tcPr>
          <w:p w14:paraId="74BD7840" w14:textId="77777777" w:rsidR="00897956" w:rsidRPr="00481D2D" w:rsidRDefault="00897956">
            <w:pPr>
              <w:pStyle w:val="TAL"/>
            </w:pPr>
            <w:r w:rsidRPr="00481D2D">
              <w:t>c2</w:t>
            </w:r>
          </w:p>
        </w:tc>
        <w:tc>
          <w:tcPr>
            <w:tcW w:w="1021" w:type="dxa"/>
          </w:tcPr>
          <w:p w14:paraId="23BB1C0C" w14:textId="77777777" w:rsidR="00897956" w:rsidRPr="00481D2D" w:rsidRDefault="00897956">
            <w:pPr>
              <w:pStyle w:val="TAL"/>
            </w:pPr>
            <w:r w:rsidRPr="00481D2D">
              <w:t>c2</w:t>
            </w:r>
          </w:p>
        </w:tc>
      </w:tr>
      <w:tr w:rsidR="00897956" w:rsidRPr="00481D2D" w14:paraId="2902A832" w14:textId="77777777">
        <w:tc>
          <w:tcPr>
            <w:tcW w:w="851" w:type="dxa"/>
          </w:tcPr>
          <w:p w14:paraId="30245146" w14:textId="77777777" w:rsidR="00897956" w:rsidRPr="00481D2D" w:rsidRDefault="00897956">
            <w:pPr>
              <w:pStyle w:val="TAL"/>
            </w:pPr>
            <w:r w:rsidRPr="00481D2D">
              <w:t>14</w:t>
            </w:r>
          </w:p>
        </w:tc>
        <w:tc>
          <w:tcPr>
            <w:tcW w:w="2665" w:type="dxa"/>
          </w:tcPr>
          <w:p w14:paraId="7C4EA459" w14:textId="77777777" w:rsidR="00897956" w:rsidRPr="00481D2D" w:rsidRDefault="00897956">
            <w:pPr>
              <w:pStyle w:val="TAL"/>
            </w:pPr>
            <w:r w:rsidRPr="00481D2D">
              <w:t>Event</w:t>
            </w:r>
          </w:p>
        </w:tc>
        <w:tc>
          <w:tcPr>
            <w:tcW w:w="1021" w:type="dxa"/>
          </w:tcPr>
          <w:p w14:paraId="7003D3D4" w14:textId="77777777" w:rsidR="00897956" w:rsidRPr="00481D2D" w:rsidRDefault="00897956">
            <w:pPr>
              <w:pStyle w:val="TAL"/>
            </w:pPr>
            <w:r w:rsidRPr="00481D2D">
              <w:t>[70] 4, 6</w:t>
            </w:r>
          </w:p>
        </w:tc>
        <w:tc>
          <w:tcPr>
            <w:tcW w:w="1021" w:type="dxa"/>
          </w:tcPr>
          <w:p w14:paraId="5DE262A0" w14:textId="77777777" w:rsidR="00897956" w:rsidRPr="00481D2D" w:rsidRDefault="00897956">
            <w:pPr>
              <w:pStyle w:val="TAL"/>
            </w:pPr>
            <w:r w:rsidRPr="00481D2D">
              <w:t>m</w:t>
            </w:r>
          </w:p>
        </w:tc>
        <w:tc>
          <w:tcPr>
            <w:tcW w:w="1021" w:type="dxa"/>
          </w:tcPr>
          <w:p w14:paraId="50EE82A5" w14:textId="77777777" w:rsidR="00897956" w:rsidRPr="00481D2D" w:rsidRDefault="00897956">
            <w:pPr>
              <w:pStyle w:val="TAL"/>
            </w:pPr>
            <w:r w:rsidRPr="00481D2D">
              <w:t>m</w:t>
            </w:r>
          </w:p>
        </w:tc>
        <w:tc>
          <w:tcPr>
            <w:tcW w:w="1021" w:type="dxa"/>
          </w:tcPr>
          <w:p w14:paraId="6916CAB5" w14:textId="77777777" w:rsidR="00897956" w:rsidRPr="00481D2D" w:rsidRDefault="00897956">
            <w:pPr>
              <w:pStyle w:val="TAL"/>
            </w:pPr>
            <w:r w:rsidRPr="00481D2D">
              <w:t>[70] 4, 6</w:t>
            </w:r>
          </w:p>
        </w:tc>
        <w:tc>
          <w:tcPr>
            <w:tcW w:w="1021" w:type="dxa"/>
          </w:tcPr>
          <w:p w14:paraId="2A6B68A2" w14:textId="77777777" w:rsidR="00897956" w:rsidRPr="00481D2D" w:rsidRDefault="00897956">
            <w:pPr>
              <w:pStyle w:val="TAL"/>
            </w:pPr>
            <w:r w:rsidRPr="00481D2D">
              <w:t>m</w:t>
            </w:r>
          </w:p>
        </w:tc>
        <w:tc>
          <w:tcPr>
            <w:tcW w:w="1021" w:type="dxa"/>
          </w:tcPr>
          <w:p w14:paraId="7599D163" w14:textId="77777777" w:rsidR="00897956" w:rsidRPr="00481D2D" w:rsidRDefault="00897956">
            <w:pPr>
              <w:pStyle w:val="TAL"/>
            </w:pPr>
            <w:r w:rsidRPr="00481D2D">
              <w:t>m</w:t>
            </w:r>
          </w:p>
        </w:tc>
      </w:tr>
      <w:tr w:rsidR="00897956" w:rsidRPr="00481D2D" w14:paraId="2C0AEDCD" w14:textId="77777777">
        <w:tc>
          <w:tcPr>
            <w:tcW w:w="851" w:type="dxa"/>
          </w:tcPr>
          <w:p w14:paraId="65FB48EC" w14:textId="77777777" w:rsidR="00897956" w:rsidRPr="00481D2D" w:rsidRDefault="00897956">
            <w:pPr>
              <w:pStyle w:val="TAL"/>
            </w:pPr>
            <w:r w:rsidRPr="00481D2D">
              <w:t>15</w:t>
            </w:r>
          </w:p>
        </w:tc>
        <w:tc>
          <w:tcPr>
            <w:tcW w:w="2665" w:type="dxa"/>
          </w:tcPr>
          <w:p w14:paraId="74297FDD" w14:textId="77777777" w:rsidR="00897956" w:rsidRPr="00481D2D" w:rsidRDefault="00897956">
            <w:pPr>
              <w:pStyle w:val="TAL"/>
            </w:pPr>
            <w:r w:rsidRPr="00481D2D">
              <w:t>Expires</w:t>
            </w:r>
          </w:p>
        </w:tc>
        <w:tc>
          <w:tcPr>
            <w:tcW w:w="1021" w:type="dxa"/>
          </w:tcPr>
          <w:p w14:paraId="771B4455" w14:textId="77777777" w:rsidR="00897956" w:rsidRPr="00481D2D" w:rsidRDefault="00897956">
            <w:pPr>
              <w:pStyle w:val="TAL"/>
            </w:pPr>
            <w:r w:rsidRPr="00481D2D">
              <w:t>[26] 20.19, [70] 4, 5, 6</w:t>
            </w:r>
          </w:p>
        </w:tc>
        <w:tc>
          <w:tcPr>
            <w:tcW w:w="1021" w:type="dxa"/>
          </w:tcPr>
          <w:p w14:paraId="6C19653D" w14:textId="77777777" w:rsidR="00897956" w:rsidRPr="00481D2D" w:rsidRDefault="00897956">
            <w:pPr>
              <w:pStyle w:val="TAL"/>
            </w:pPr>
            <w:r w:rsidRPr="00481D2D">
              <w:t>m</w:t>
            </w:r>
          </w:p>
        </w:tc>
        <w:tc>
          <w:tcPr>
            <w:tcW w:w="1021" w:type="dxa"/>
          </w:tcPr>
          <w:p w14:paraId="254DD8D0" w14:textId="77777777" w:rsidR="00897956" w:rsidRPr="00481D2D" w:rsidRDefault="00897956">
            <w:pPr>
              <w:pStyle w:val="TAL"/>
            </w:pPr>
            <w:r w:rsidRPr="00481D2D">
              <w:t>m</w:t>
            </w:r>
          </w:p>
        </w:tc>
        <w:tc>
          <w:tcPr>
            <w:tcW w:w="1021" w:type="dxa"/>
          </w:tcPr>
          <w:p w14:paraId="36835C95" w14:textId="77777777" w:rsidR="00897956" w:rsidRPr="00481D2D" w:rsidRDefault="00897956">
            <w:pPr>
              <w:pStyle w:val="TAL"/>
            </w:pPr>
            <w:r w:rsidRPr="00481D2D">
              <w:t>[26] 20.19, [70] 4, 5, 6</w:t>
            </w:r>
          </w:p>
        </w:tc>
        <w:tc>
          <w:tcPr>
            <w:tcW w:w="1021" w:type="dxa"/>
          </w:tcPr>
          <w:p w14:paraId="6883A2BB" w14:textId="77777777" w:rsidR="00897956" w:rsidRPr="00481D2D" w:rsidRDefault="00897956">
            <w:pPr>
              <w:pStyle w:val="TAL"/>
            </w:pPr>
            <w:r w:rsidRPr="00481D2D">
              <w:t>i</w:t>
            </w:r>
          </w:p>
        </w:tc>
        <w:tc>
          <w:tcPr>
            <w:tcW w:w="1021" w:type="dxa"/>
          </w:tcPr>
          <w:p w14:paraId="1D06E1A3" w14:textId="77777777" w:rsidR="00897956" w:rsidRPr="00481D2D" w:rsidRDefault="00897956">
            <w:pPr>
              <w:pStyle w:val="TAL"/>
            </w:pPr>
            <w:r w:rsidRPr="00481D2D">
              <w:t>i</w:t>
            </w:r>
          </w:p>
        </w:tc>
      </w:tr>
      <w:tr w:rsidR="00E114D2" w:rsidRPr="00481D2D" w14:paraId="0243150F" w14:textId="77777777" w:rsidTr="00D61096">
        <w:tc>
          <w:tcPr>
            <w:tcW w:w="851" w:type="dxa"/>
            <w:tcBorders>
              <w:top w:val="single" w:sz="4" w:space="0" w:color="auto"/>
              <w:left w:val="single" w:sz="4" w:space="0" w:color="auto"/>
              <w:bottom w:val="single" w:sz="4" w:space="0" w:color="auto"/>
              <w:right w:val="single" w:sz="4" w:space="0" w:color="auto"/>
            </w:tcBorders>
          </w:tcPr>
          <w:p w14:paraId="3A51A52B" w14:textId="77777777" w:rsidR="00E114D2" w:rsidRPr="00481D2D" w:rsidRDefault="00E114D2"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693A3856"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799033A6"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C1A638A" w14:textId="77777777"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14:paraId="0B695EE8" w14:textId="77777777"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14:paraId="646A9F7A"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9750A2C" w14:textId="77777777"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14:paraId="4A1427AE" w14:textId="77777777" w:rsidR="00E114D2" w:rsidRPr="00481D2D" w:rsidRDefault="00E114D2" w:rsidP="00D61096">
            <w:pPr>
              <w:pStyle w:val="TAL"/>
            </w:pPr>
            <w:r w:rsidRPr="00481D2D">
              <w:t>c70</w:t>
            </w:r>
          </w:p>
        </w:tc>
      </w:tr>
      <w:tr w:rsidR="00897956" w:rsidRPr="00481D2D" w14:paraId="1605274D" w14:textId="77777777">
        <w:tc>
          <w:tcPr>
            <w:tcW w:w="851" w:type="dxa"/>
          </w:tcPr>
          <w:p w14:paraId="628B8191" w14:textId="77777777" w:rsidR="00897956" w:rsidRPr="00481D2D" w:rsidRDefault="00897956">
            <w:pPr>
              <w:pStyle w:val="TAL"/>
            </w:pPr>
            <w:r w:rsidRPr="00481D2D">
              <w:t>16</w:t>
            </w:r>
          </w:p>
        </w:tc>
        <w:tc>
          <w:tcPr>
            <w:tcW w:w="2665" w:type="dxa"/>
          </w:tcPr>
          <w:p w14:paraId="1CF67C76" w14:textId="77777777" w:rsidR="00897956" w:rsidRPr="00481D2D" w:rsidRDefault="00897956">
            <w:pPr>
              <w:pStyle w:val="TAL"/>
            </w:pPr>
            <w:r w:rsidRPr="00481D2D">
              <w:t>From</w:t>
            </w:r>
          </w:p>
        </w:tc>
        <w:tc>
          <w:tcPr>
            <w:tcW w:w="1021" w:type="dxa"/>
          </w:tcPr>
          <w:p w14:paraId="37116ABF" w14:textId="77777777" w:rsidR="00897956" w:rsidRPr="00481D2D" w:rsidRDefault="00897956">
            <w:pPr>
              <w:pStyle w:val="TAL"/>
            </w:pPr>
            <w:r w:rsidRPr="00481D2D">
              <w:t>[26] 20.20</w:t>
            </w:r>
          </w:p>
        </w:tc>
        <w:tc>
          <w:tcPr>
            <w:tcW w:w="1021" w:type="dxa"/>
          </w:tcPr>
          <w:p w14:paraId="3238FDD9" w14:textId="77777777" w:rsidR="00897956" w:rsidRPr="00481D2D" w:rsidRDefault="00897956">
            <w:pPr>
              <w:pStyle w:val="TAL"/>
            </w:pPr>
            <w:r w:rsidRPr="00481D2D">
              <w:t>m</w:t>
            </w:r>
          </w:p>
        </w:tc>
        <w:tc>
          <w:tcPr>
            <w:tcW w:w="1021" w:type="dxa"/>
          </w:tcPr>
          <w:p w14:paraId="4F6F4D37" w14:textId="77777777" w:rsidR="00897956" w:rsidRPr="00481D2D" w:rsidRDefault="00897956">
            <w:pPr>
              <w:pStyle w:val="TAL"/>
            </w:pPr>
            <w:r w:rsidRPr="00481D2D">
              <w:t>m</w:t>
            </w:r>
          </w:p>
        </w:tc>
        <w:tc>
          <w:tcPr>
            <w:tcW w:w="1021" w:type="dxa"/>
          </w:tcPr>
          <w:p w14:paraId="7BF21995" w14:textId="77777777" w:rsidR="00897956" w:rsidRPr="00481D2D" w:rsidRDefault="00897956">
            <w:pPr>
              <w:pStyle w:val="TAL"/>
            </w:pPr>
            <w:r w:rsidRPr="00481D2D">
              <w:t>[26] 20.20</w:t>
            </w:r>
          </w:p>
        </w:tc>
        <w:tc>
          <w:tcPr>
            <w:tcW w:w="1021" w:type="dxa"/>
          </w:tcPr>
          <w:p w14:paraId="11CC6AD5" w14:textId="77777777" w:rsidR="00897956" w:rsidRPr="00481D2D" w:rsidRDefault="00897956">
            <w:pPr>
              <w:pStyle w:val="TAL"/>
            </w:pPr>
            <w:r w:rsidRPr="00481D2D">
              <w:t>m</w:t>
            </w:r>
          </w:p>
        </w:tc>
        <w:tc>
          <w:tcPr>
            <w:tcW w:w="1021" w:type="dxa"/>
          </w:tcPr>
          <w:p w14:paraId="6A2B3109" w14:textId="77777777" w:rsidR="00897956" w:rsidRPr="00481D2D" w:rsidRDefault="00897956">
            <w:pPr>
              <w:pStyle w:val="TAL"/>
            </w:pPr>
            <w:r w:rsidRPr="00481D2D">
              <w:t>m</w:t>
            </w:r>
          </w:p>
        </w:tc>
      </w:tr>
      <w:tr w:rsidR="008051E3" w:rsidRPr="00481D2D" w14:paraId="7ADEBEFC" w14:textId="77777777">
        <w:tc>
          <w:tcPr>
            <w:tcW w:w="851" w:type="dxa"/>
          </w:tcPr>
          <w:p w14:paraId="5EC16034" w14:textId="77777777" w:rsidR="008051E3" w:rsidRPr="00481D2D" w:rsidRDefault="008051E3" w:rsidP="007C32FA">
            <w:pPr>
              <w:pStyle w:val="TAL"/>
            </w:pPr>
            <w:r w:rsidRPr="00481D2D">
              <w:t>16A</w:t>
            </w:r>
          </w:p>
        </w:tc>
        <w:tc>
          <w:tcPr>
            <w:tcW w:w="2665" w:type="dxa"/>
          </w:tcPr>
          <w:p w14:paraId="3B94A3AD" w14:textId="77777777" w:rsidR="008051E3" w:rsidRPr="00481D2D" w:rsidRDefault="008051E3" w:rsidP="007C32FA">
            <w:pPr>
              <w:pStyle w:val="TAL"/>
            </w:pPr>
            <w:r w:rsidRPr="00481D2D">
              <w:t>Geolocation</w:t>
            </w:r>
          </w:p>
        </w:tc>
        <w:tc>
          <w:tcPr>
            <w:tcW w:w="1021" w:type="dxa"/>
          </w:tcPr>
          <w:p w14:paraId="5057F631" w14:textId="77777777" w:rsidR="008051E3" w:rsidRPr="00481D2D" w:rsidRDefault="008051E3" w:rsidP="007C32FA">
            <w:pPr>
              <w:pStyle w:val="TAL"/>
            </w:pPr>
            <w:r w:rsidRPr="00481D2D">
              <w:t>[89] 4.1</w:t>
            </w:r>
          </w:p>
        </w:tc>
        <w:tc>
          <w:tcPr>
            <w:tcW w:w="1021" w:type="dxa"/>
          </w:tcPr>
          <w:p w14:paraId="598CA78A" w14:textId="77777777" w:rsidR="008051E3" w:rsidRPr="00481D2D" w:rsidRDefault="008051E3" w:rsidP="007C32FA">
            <w:pPr>
              <w:pStyle w:val="TAL"/>
            </w:pPr>
            <w:r w:rsidRPr="00481D2D">
              <w:t>c46</w:t>
            </w:r>
          </w:p>
        </w:tc>
        <w:tc>
          <w:tcPr>
            <w:tcW w:w="1021" w:type="dxa"/>
          </w:tcPr>
          <w:p w14:paraId="04044F00" w14:textId="77777777" w:rsidR="008051E3" w:rsidRPr="00481D2D" w:rsidRDefault="008051E3" w:rsidP="007C32FA">
            <w:pPr>
              <w:pStyle w:val="TAL"/>
            </w:pPr>
            <w:r w:rsidRPr="00481D2D">
              <w:t>c46</w:t>
            </w:r>
          </w:p>
        </w:tc>
        <w:tc>
          <w:tcPr>
            <w:tcW w:w="1021" w:type="dxa"/>
          </w:tcPr>
          <w:p w14:paraId="34575BC3" w14:textId="77777777" w:rsidR="008051E3" w:rsidRPr="00481D2D" w:rsidRDefault="008051E3" w:rsidP="007C32FA">
            <w:pPr>
              <w:pStyle w:val="TAL"/>
            </w:pPr>
            <w:r w:rsidRPr="00481D2D">
              <w:t>[89] 4.1</w:t>
            </w:r>
          </w:p>
        </w:tc>
        <w:tc>
          <w:tcPr>
            <w:tcW w:w="1021" w:type="dxa"/>
          </w:tcPr>
          <w:p w14:paraId="16681A7D" w14:textId="77777777" w:rsidR="008051E3" w:rsidRPr="00481D2D" w:rsidRDefault="008051E3" w:rsidP="007C32FA">
            <w:pPr>
              <w:pStyle w:val="TAL"/>
            </w:pPr>
            <w:r w:rsidRPr="00481D2D">
              <w:t>c47</w:t>
            </w:r>
          </w:p>
        </w:tc>
        <w:tc>
          <w:tcPr>
            <w:tcW w:w="1021" w:type="dxa"/>
          </w:tcPr>
          <w:p w14:paraId="32CCEE4D" w14:textId="77777777" w:rsidR="008051E3" w:rsidRPr="00481D2D" w:rsidRDefault="008051E3" w:rsidP="007C32FA">
            <w:pPr>
              <w:pStyle w:val="TAL"/>
            </w:pPr>
            <w:r w:rsidRPr="00481D2D">
              <w:t>c47</w:t>
            </w:r>
          </w:p>
        </w:tc>
      </w:tr>
      <w:tr w:rsidR="00847F92" w:rsidRPr="00481D2D" w14:paraId="5A0E640C" w14:textId="77777777" w:rsidTr="00847F92">
        <w:tc>
          <w:tcPr>
            <w:tcW w:w="851" w:type="dxa"/>
          </w:tcPr>
          <w:p w14:paraId="4E51C088" w14:textId="77777777" w:rsidR="00847F92" w:rsidRPr="00481D2D" w:rsidRDefault="00847F92" w:rsidP="00847F92">
            <w:pPr>
              <w:pStyle w:val="TAL"/>
            </w:pPr>
            <w:r w:rsidRPr="00481D2D">
              <w:t>16B</w:t>
            </w:r>
          </w:p>
        </w:tc>
        <w:tc>
          <w:tcPr>
            <w:tcW w:w="2665" w:type="dxa"/>
          </w:tcPr>
          <w:p w14:paraId="31540C55" w14:textId="77777777" w:rsidR="00847F92" w:rsidRPr="00481D2D" w:rsidRDefault="00847F92" w:rsidP="00847F92">
            <w:pPr>
              <w:pStyle w:val="TAL"/>
            </w:pPr>
            <w:r w:rsidRPr="00481D2D">
              <w:t>Geolocation-Routing</w:t>
            </w:r>
          </w:p>
        </w:tc>
        <w:tc>
          <w:tcPr>
            <w:tcW w:w="1021" w:type="dxa"/>
          </w:tcPr>
          <w:p w14:paraId="0069D414" w14:textId="77777777" w:rsidR="00847F92" w:rsidRPr="00481D2D" w:rsidRDefault="00847F92" w:rsidP="00847F92">
            <w:pPr>
              <w:pStyle w:val="TAL"/>
            </w:pPr>
            <w:r w:rsidRPr="00481D2D">
              <w:t>[89] 4.1</w:t>
            </w:r>
          </w:p>
        </w:tc>
        <w:tc>
          <w:tcPr>
            <w:tcW w:w="1021" w:type="dxa"/>
          </w:tcPr>
          <w:p w14:paraId="76F9A368" w14:textId="77777777" w:rsidR="00847F92" w:rsidRPr="00481D2D" w:rsidRDefault="00847F92" w:rsidP="00847F92">
            <w:pPr>
              <w:pStyle w:val="TAL"/>
            </w:pPr>
            <w:r w:rsidRPr="00481D2D">
              <w:t>c46</w:t>
            </w:r>
          </w:p>
        </w:tc>
        <w:tc>
          <w:tcPr>
            <w:tcW w:w="1021" w:type="dxa"/>
          </w:tcPr>
          <w:p w14:paraId="61FECA10" w14:textId="77777777" w:rsidR="00847F92" w:rsidRPr="00481D2D" w:rsidRDefault="00847F92" w:rsidP="00847F92">
            <w:pPr>
              <w:pStyle w:val="TAL"/>
            </w:pPr>
            <w:r w:rsidRPr="00481D2D">
              <w:t>c46</w:t>
            </w:r>
          </w:p>
        </w:tc>
        <w:tc>
          <w:tcPr>
            <w:tcW w:w="1021" w:type="dxa"/>
          </w:tcPr>
          <w:p w14:paraId="069AA4A7" w14:textId="77777777" w:rsidR="00847F92" w:rsidRPr="00481D2D" w:rsidRDefault="00847F92" w:rsidP="00847F92">
            <w:pPr>
              <w:pStyle w:val="TAL"/>
            </w:pPr>
            <w:r w:rsidRPr="00481D2D">
              <w:t>[89] 4.1</w:t>
            </w:r>
          </w:p>
        </w:tc>
        <w:tc>
          <w:tcPr>
            <w:tcW w:w="1021" w:type="dxa"/>
          </w:tcPr>
          <w:p w14:paraId="75AB502A" w14:textId="77777777" w:rsidR="00847F92" w:rsidRPr="00481D2D" w:rsidRDefault="00847F92" w:rsidP="00847F92">
            <w:pPr>
              <w:pStyle w:val="TAL"/>
            </w:pPr>
            <w:r w:rsidRPr="00481D2D">
              <w:t>c47</w:t>
            </w:r>
          </w:p>
        </w:tc>
        <w:tc>
          <w:tcPr>
            <w:tcW w:w="1021" w:type="dxa"/>
          </w:tcPr>
          <w:p w14:paraId="482F4F9F" w14:textId="77777777" w:rsidR="00847F92" w:rsidRPr="00481D2D" w:rsidRDefault="00847F92" w:rsidP="00847F92">
            <w:pPr>
              <w:pStyle w:val="TAL"/>
            </w:pPr>
            <w:r w:rsidRPr="00481D2D">
              <w:t>c47</w:t>
            </w:r>
          </w:p>
        </w:tc>
      </w:tr>
      <w:tr w:rsidR="00897956" w:rsidRPr="00481D2D" w14:paraId="72C327FC" w14:textId="77777777">
        <w:tc>
          <w:tcPr>
            <w:tcW w:w="851" w:type="dxa"/>
          </w:tcPr>
          <w:p w14:paraId="7520FFAA" w14:textId="77777777" w:rsidR="00897956" w:rsidRPr="00481D2D" w:rsidRDefault="00897956">
            <w:pPr>
              <w:pStyle w:val="TAL"/>
            </w:pPr>
            <w:r w:rsidRPr="00481D2D">
              <w:t>16</w:t>
            </w:r>
            <w:r w:rsidR="00847F92" w:rsidRPr="00481D2D">
              <w:t>C</w:t>
            </w:r>
          </w:p>
        </w:tc>
        <w:tc>
          <w:tcPr>
            <w:tcW w:w="2665" w:type="dxa"/>
          </w:tcPr>
          <w:p w14:paraId="0DFD1EC3" w14:textId="77777777" w:rsidR="00897956" w:rsidRPr="00481D2D" w:rsidRDefault="00897956">
            <w:pPr>
              <w:pStyle w:val="TAL"/>
            </w:pPr>
            <w:r w:rsidRPr="00481D2D">
              <w:t>History-Info</w:t>
            </w:r>
          </w:p>
        </w:tc>
        <w:tc>
          <w:tcPr>
            <w:tcW w:w="1021" w:type="dxa"/>
          </w:tcPr>
          <w:p w14:paraId="4291D803" w14:textId="77777777" w:rsidR="00897956" w:rsidRPr="00481D2D" w:rsidRDefault="00897956">
            <w:pPr>
              <w:pStyle w:val="TAL"/>
            </w:pPr>
            <w:r w:rsidRPr="00481D2D">
              <w:t>[66] 4.1</w:t>
            </w:r>
          </w:p>
        </w:tc>
        <w:tc>
          <w:tcPr>
            <w:tcW w:w="1021" w:type="dxa"/>
          </w:tcPr>
          <w:p w14:paraId="7018B544" w14:textId="77777777" w:rsidR="00897956" w:rsidRPr="00481D2D" w:rsidRDefault="00897956">
            <w:pPr>
              <w:pStyle w:val="TAL"/>
            </w:pPr>
            <w:r w:rsidRPr="00481D2D">
              <w:t>c32</w:t>
            </w:r>
          </w:p>
        </w:tc>
        <w:tc>
          <w:tcPr>
            <w:tcW w:w="1021" w:type="dxa"/>
          </w:tcPr>
          <w:p w14:paraId="7EEEEB29" w14:textId="77777777" w:rsidR="00897956" w:rsidRPr="00481D2D" w:rsidRDefault="00897956">
            <w:pPr>
              <w:pStyle w:val="TAL"/>
            </w:pPr>
            <w:r w:rsidRPr="00481D2D">
              <w:t>c32</w:t>
            </w:r>
          </w:p>
        </w:tc>
        <w:tc>
          <w:tcPr>
            <w:tcW w:w="1021" w:type="dxa"/>
          </w:tcPr>
          <w:p w14:paraId="2EC06EAB" w14:textId="77777777" w:rsidR="00897956" w:rsidRPr="00481D2D" w:rsidRDefault="00897956">
            <w:pPr>
              <w:pStyle w:val="TAL"/>
            </w:pPr>
            <w:r w:rsidRPr="00481D2D">
              <w:t>[66] 4.1</w:t>
            </w:r>
          </w:p>
        </w:tc>
        <w:tc>
          <w:tcPr>
            <w:tcW w:w="1021" w:type="dxa"/>
          </w:tcPr>
          <w:p w14:paraId="276269D1" w14:textId="77777777" w:rsidR="00897956" w:rsidRPr="00481D2D" w:rsidRDefault="00897956">
            <w:pPr>
              <w:pStyle w:val="TAL"/>
            </w:pPr>
            <w:r w:rsidRPr="00481D2D">
              <w:t>c32</w:t>
            </w:r>
          </w:p>
        </w:tc>
        <w:tc>
          <w:tcPr>
            <w:tcW w:w="1021" w:type="dxa"/>
          </w:tcPr>
          <w:p w14:paraId="05824CA6" w14:textId="77777777" w:rsidR="00897956" w:rsidRPr="00481D2D" w:rsidRDefault="00897956">
            <w:pPr>
              <w:pStyle w:val="TAL"/>
            </w:pPr>
            <w:r w:rsidRPr="00481D2D">
              <w:t>c32</w:t>
            </w:r>
          </w:p>
        </w:tc>
      </w:tr>
      <w:tr w:rsidR="00897956" w:rsidRPr="00481D2D" w14:paraId="12D88942" w14:textId="77777777">
        <w:tc>
          <w:tcPr>
            <w:tcW w:w="851" w:type="dxa"/>
          </w:tcPr>
          <w:p w14:paraId="43E1EAC7" w14:textId="77777777" w:rsidR="00897956" w:rsidRPr="00481D2D" w:rsidRDefault="00897956">
            <w:pPr>
              <w:pStyle w:val="TAL"/>
            </w:pPr>
            <w:r w:rsidRPr="00481D2D">
              <w:t>17</w:t>
            </w:r>
          </w:p>
        </w:tc>
        <w:tc>
          <w:tcPr>
            <w:tcW w:w="2665" w:type="dxa"/>
          </w:tcPr>
          <w:p w14:paraId="4CF8B46D" w14:textId="77777777" w:rsidR="00897956" w:rsidRPr="00481D2D" w:rsidRDefault="00897956">
            <w:pPr>
              <w:pStyle w:val="TAL"/>
            </w:pPr>
            <w:r w:rsidRPr="00481D2D">
              <w:t>In-Reply-To</w:t>
            </w:r>
          </w:p>
        </w:tc>
        <w:tc>
          <w:tcPr>
            <w:tcW w:w="1021" w:type="dxa"/>
          </w:tcPr>
          <w:p w14:paraId="7C2E9528" w14:textId="77777777" w:rsidR="00897956" w:rsidRPr="00481D2D" w:rsidRDefault="00897956">
            <w:pPr>
              <w:pStyle w:val="TAL"/>
            </w:pPr>
            <w:r w:rsidRPr="00481D2D">
              <w:t>[26] 20.21</w:t>
            </w:r>
          </w:p>
        </w:tc>
        <w:tc>
          <w:tcPr>
            <w:tcW w:w="1021" w:type="dxa"/>
          </w:tcPr>
          <w:p w14:paraId="221D1E63" w14:textId="77777777" w:rsidR="00897956" w:rsidRPr="00481D2D" w:rsidRDefault="00897956">
            <w:pPr>
              <w:pStyle w:val="TAL"/>
            </w:pPr>
            <w:r w:rsidRPr="00481D2D">
              <w:t>m</w:t>
            </w:r>
          </w:p>
        </w:tc>
        <w:tc>
          <w:tcPr>
            <w:tcW w:w="1021" w:type="dxa"/>
          </w:tcPr>
          <w:p w14:paraId="5223835F" w14:textId="77777777" w:rsidR="00897956" w:rsidRPr="00481D2D" w:rsidRDefault="00897956">
            <w:pPr>
              <w:pStyle w:val="TAL"/>
            </w:pPr>
            <w:r w:rsidRPr="00481D2D">
              <w:t>m</w:t>
            </w:r>
          </w:p>
        </w:tc>
        <w:tc>
          <w:tcPr>
            <w:tcW w:w="1021" w:type="dxa"/>
          </w:tcPr>
          <w:p w14:paraId="3773B153" w14:textId="77777777" w:rsidR="00897956" w:rsidRPr="00481D2D" w:rsidRDefault="00897956">
            <w:pPr>
              <w:pStyle w:val="TAL"/>
            </w:pPr>
            <w:r w:rsidRPr="00481D2D">
              <w:t>[26] 20.21</w:t>
            </w:r>
          </w:p>
        </w:tc>
        <w:tc>
          <w:tcPr>
            <w:tcW w:w="1021" w:type="dxa"/>
          </w:tcPr>
          <w:p w14:paraId="6C668083" w14:textId="77777777" w:rsidR="00897956" w:rsidRPr="00481D2D" w:rsidRDefault="00897956">
            <w:pPr>
              <w:pStyle w:val="TAL"/>
            </w:pPr>
            <w:r w:rsidRPr="00481D2D">
              <w:t>i</w:t>
            </w:r>
          </w:p>
        </w:tc>
        <w:tc>
          <w:tcPr>
            <w:tcW w:w="1021" w:type="dxa"/>
          </w:tcPr>
          <w:p w14:paraId="335D06BF" w14:textId="77777777" w:rsidR="00897956" w:rsidRPr="00481D2D" w:rsidRDefault="00897956">
            <w:pPr>
              <w:pStyle w:val="TAL"/>
            </w:pPr>
            <w:r w:rsidRPr="00481D2D">
              <w:t>i</w:t>
            </w:r>
          </w:p>
        </w:tc>
      </w:tr>
      <w:tr w:rsidR="00755651" w:rsidRPr="00481D2D" w14:paraId="02C0EDD6" w14:textId="77777777">
        <w:tc>
          <w:tcPr>
            <w:tcW w:w="851" w:type="dxa"/>
          </w:tcPr>
          <w:p w14:paraId="1816617A" w14:textId="77777777" w:rsidR="00755651" w:rsidRPr="00481D2D" w:rsidRDefault="00755651" w:rsidP="00755651">
            <w:pPr>
              <w:pStyle w:val="TAL"/>
            </w:pPr>
            <w:r w:rsidRPr="00481D2D">
              <w:t>17A</w:t>
            </w:r>
          </w:p>
        </w:tc>
        <w:tc>
          <w:tcPr>
            <w:tcW w:w="2665" w:type="dxa"/>
          </w:tcPr>
          <w:p w14:paraId="2DA63726" w14:textId="77777777" w:rsidR="00755651" w:rsidRPr="00481D2D" w:rsidRDefault="00755651" w:rsidP="00755651">
            <w:pPr>
              <w:pStyle w:val="TAL"/>
            </w:pPr>
            <w:r w:rsidRPr="00481D2D">
              <w:t>Max-Breadth</w:t>
            </w:r>
          </w:p>
        </w:tc>
        <w:tc>
          <w:tcPr>
            <w:tcW w:w="1021" w:type="dxa"/>
          </w:tcPr>
          <w:p w14:paraId="5C9E7EA0" w14:textId="77777777" w:rsidR="00755651" w:rsidRPr="00481D2D" w:rsidRDefault="00755651" w:rsidP="00755651">
            <w:pPr>
              <w:pStyle w:val="TAL"/>
            </w:pPr>
            <w:r w:rsidRPr="00481D2D">
              <w:t>[117] 5.8</w:t>
            </w:r>
          </w:p>
        </w:tc>
        <w:tc>
          <w:tcPr>
            <w:tcW w:w="1021" w:type="dxa"/>
          </w:tcPr>
          <w:p w14:paraId="476CA773" w14:textId="77777777" w:rsidR="00755651" w:rsidRPr="00481D2D" w:rsidRDefault="00755651" w:rsidP="00755651">
            <w:pPr>
              <w:pStyle w:val="TAL"/>
            </w:pPr>
            <w:r w:rsidRPr="00481D2D">
              <w:t>c44</w:t>
            </w:r>
          </w:p>
        </w:tc>
        <w:tc>
          <w:tcPr>
            <w:tcW w:w="1021" w:type="dxa"/>
          </w:tcPr>
          <w:p w14:paraId="2E60D320" w14:textId="77777777" w:rsidR="00755651" w:rsidRPr="00481D2D" w:rsidRDefault="00755651" w:rsidP="00755651">
            <w:pPr>
              <w:pStyle w:val="TAL"/>
            </w:pPr>
            <w:r w:rsidRPr="00481D2D">
              <w:t>c44</w:t>
            </w:r>
          </w:p>
        </w:tc>
        <w:tc>
          <w:tcPr>
            <w:tcW w:w="1021" w:type="dxa"/>
          </w:tcPr>
          <w:p w14:paraId="53903F20" w14:textId="77777777" w:rsidR="00755651" w:rsidRPr="00481D2D" w:rsidRDefault="00755651" w:rsidP="00755651">
            <w:pPr>
              <w:pStyle w:val="TAL"/>
            </w:pPr>
            <w:r w:rsidRPr="00481D2D">
              <w:t>[117] 5.8</w:t>
            </w:r>
          </w:p>
        </w:tc>
        <w:tc>
          <w:tcPr>
            <w:tcW w:w="1021" w:type="dxa"/>
          </w:tcPr>
          <w:p w14:paraId="5FD299EC" w14:textId="77777777" w:rsidR="00755651" w:rsidRPr="00481D2D" w:rsidRDefault="00755651" w:rsidP="00755651">
            <w:pPr>
              <w:pStyle w:val="TAL"/>
            </w:pPr>
            <w:r w:rsidRPr="00481D2D">
              <w:t>c45</w:t>
            </w:r>
          </w:p>
        </w:tc>
        <w:tc>
          <w:tcPr>
            <w:tcW w:w="1021" w:type="dxa"/>
          </w:tcPr>
          <w:p w14:paraId="2D67D0C5" w14:textId="77777777" w:rsidR="00755651" w:rsidRPr="00481D2D" w:rsidRDefault="00755651" w:rsidP="00755651">
            <w:pPr>
              <w:pStyle w:val="TAL"/>
            </w:pPr>
            <w:r w:rsidRPr="00481D2D">
              <w:t>c45</w:t>
            </w:r>
          </w:p>
        </w:tc>
      </w:tr>
      <w:tr w:rsidR="00897956" w:rsidRPr="00481D2D" w14:paraId="3CCBA3E4" w14:textId="77777777">
        <w:tc>
          <w:tcPr>
            <w:tcW w:w="851" w:type="dxa"/>
          </w:tcPr>
          <w:p w14:paraId="3E70DD2B" w14:textId="77777777" w:rsidR="00897956" w:rsidRPr="00481D2D" w:rsidRDefault="00897956">
            <w:pPr>
              <w:pStyle w:val="TAL"/>
            </w:pPr>
            <w:r w:rsidRPr="00481D2D">
              <w:t>18</w:t>
            </w:r>
          </w:p>
        </w:tc>
        <w:tc>
          <w:tcPr>
            <w:tcW w:w="2665" w:type="dxa"/>
          </w:tcPr>
          <w:p w14:paraId="0AE19DD5" w14:textId="77777777" w:rsidR="00897956" w:rsidRPr="00481D2D" w:rsidRDefault="00897956">
            <w:pPr>
              <w:pStyle w:val="TAL"/>
            </w:pPr>
            <w:r w:rsidRPr="00481D2D">
              <w:t>Max-Forwards</w:t>
            </w:r>
          </w:p>
        </w:tc>
        <w:tc>
          <w:tcPr>
            <w:tcW w:w="1021" w:type="dxa"/>
          </w:tcPr>
          <w:p w14:paraId="0C70AB61" w14:textId="77777777" w:rsidR="00897956" w:rsidRPr="00481D2D" w:rsidRDefault="00897956">
            <w:pPr>
              <w:pStyle w:val="TAL"/>
            </w:pPr>
            <w:r w:rsidRPr="00481D2D">
              <w:t>[26] 20.22</w:t>
            </w:r>
          </w:p>
        </w:tc>
        <w:tc>
          <w:tcPr>
            <w:tcW w:w="1021" w:type="dxa"/>
          </w:tcPr>
          <w:p w14:paraId="596B6827" w14:textId="77777777" w:rsidR="00897956" w:rsidRPr="00481D2D" w:rsidRDefault="00897956">
            <w:pPr>
              <w:pStyle w:val="TAL"/>
            </w:pPr>
            <w:r w:rsidRPr="00481D2D">
              <w:t>m</w:t>
            </w:r>
          </w:p>
        </w:tc>
        <w:tc>
          <w:tcPr>
            <w:tcW w:w="1021" w:type="dxa"/>
          </w:tcPr>
          <w:p w14:paraId="088777B0" w14:textId="77777777" w:rsidR="00897956" w:rsidRPr="00481D2D" w:rsidRDefault="00897956">
            <w:pPr>
              <w:pStyle w:val="TAL"/>
            </w:pPr>
            <w:r w:rsidRPr="00481D2D">
              <w:t>m</w:t>
            </w:r>
          </w:p>
        </w:tc>
        <w:tc>
          <w:tcPr>
            <w:tcW w:w="1021" w:type="dxa"/>
          </w:tcPr>
          <w:p w14:paraId="50075468" w14:textId="77777777" w:rsidR="00897956" w:rsidRPr="00481D2D" w:rsidRDefault="00897956">
            <w:pPr>
              <w:pStyle w:val="TAL"/>
            </w:pPr>
            <w:r w:rsidRPr="00481D2D">
              <w:t>[26] 20.22</w:t>
            </w:r>
          </w:p>
        </w:tc>
        <w:tc>
          <w:tcPr>
            <w:tcW w:w="1021" w:type="dxa"/>
          </w:tcPr>
          <w:p w14:paraId="443DFFD5" w14:textId="77777777" w:rsidR="00897956" w:rsidRPr="00481D2D" w:rsidRDefault="00897956">
            <w:pPr>
              <w:pStyle w:val="TAL"/>
            </w:pPr>
            <w:r w:rsidRPr="00481D2D">
              <w:t>m</w:t>
            </w:r>
          </w:p>
        </w:tc>
        <w:tc>
          <w:tcPr>
            <w:tcW w:w="1021" w:type="dxa"/>
          </w:tcPr>
          <w:p w14:paraId="198C775B" w14:textId="77777777" w:rsidR="00897956" w:rsidRPr="00481D2D" w:rsidRDefault="00897956">
            <w:pPr>
              <w:pStyle w:val="TAL"/>
            </w:pPr>
            <w:r w:rsidRPr="00481D2D">
              <w:t>m</w:t>
            </w:r>
          </w:p>
        </w:tc>
      </w:tr>
      <w:tr w:rsidR="00897956" w:rsidRPr="00481D2D" w14:paraId="6C14ED5A" w14:textId="77777777">
        <w:tc>
          <w:tcPr>
            <w:tcW w:w="851" w:type="dxa"/>
          </w:tcPr>
          <w:p w14:paraId="6B5B46C1" w14:textId="77777777" w:rsidR="00897956" w:rsidRPr="00481D2D" w:rsidRDefault="00897956">
            <w:pPr>
              <w:pStyle w:val="TAL"/>
            </w:pPr>
            <w:r w:rsidRPr="00481D2D">
              <w:t>19</w:t>
            </w:r>
          </w:p>
        </w:tc>
        <w:tc>
          <w:tcPr>
            <w:tcW w:w="2665" w:type="dxa"/>
          </w:tcPr>
          <w:p w14:paraId="27B64DA8" w14:textId="77777777" w:rsidR="00897956" w:rsidRPr="00481D2D" w:rsidRDefault="00897956">
            <w:pPr>
              <w:pStyle w:val="TAL"/>
            </w:pPr>
            <w:r w:rsidRPr="00481D2D">
              <w:t>MIME-Version</w:t>
            </w:r>
          </w:p>
        </w:tc>
        <w:tc>
          <w:tcPr>
            <w:tcW w:w="1021" w:type="dxa"/>
          </w:tcPr>
          <w:p w14:paraId="17CDDD1B" w14:textId="77777777" w:rsidR="00897956" w:rsidRPr="00481D2D" w:rsidRDefault="00897956">
            <w:pPr>
              <w:pStyle w:val="TAL"/>
            </w:pPr>
            <w:r w:rsidRPr="00481D2D">
              <w:t>[26] 20.24</w:t>
            </w:r>
          </w:p>
        </w:tc>
        <w:tc>
          <w:tcPr>
            <w:tcW w:w="1021" w:type="dxa"/>
          </w:tcPr>
          <w:p w14:paraId="4FA81BB1" w14:textId="77777777" w:rsidR="00897956" w:rsidRPr="00481D2D" w:rsidRDefault="00897956">
            <w:pPr>
              <w:pStyle w:val="TAL"/>
            </w:pPr>
            <w:r w:rsidRPr="00481D2D">
              <w:t>m</w:t>
            </w:r>
          </w:p>
        </w:tc>
        <w:tc>
          <w:tcPr>
            <w:tcW w:w="1021" w:type="dxa"/>
          </w:tcPr>
          <w:p w14:paraId="7F3B28B1" w14:textId="77777777" w:rsidR="00897956" w:rsidRPr="00481D2D" w:rsidRDefault="00897956">
            <w:pPr>
              <w:pStyle w:val="TAL"/>
            </w:pPr>
            <w:r w:rsidRPr="00481D2D">
              <w:t>m</w:t>
            </w:r>
          </w:p>
        </w:tc>
        <w:tc>
          <w:tcPr>
            <w:tcW w:w="1021" w:type="dxa"/>
          </w:tcPr>
          <w:p w14:paraId="1B9514E0" w14:textId="77777777" w:rsidR="00897956" w:rsidRPr="00481D2D" w:rsidRDefault="00897956">
            <w:pPr>
              <w:pStyle w:val="TAL"/>
            </w:pPr>
            <w:r w:rsidRPr="00481D2D">
              <w:t>[26] 20.24</w:t>
            </w:r>
          </w:p>
        </w:tc>
        <w:tc>
          <w:tcPr>
            <w:tcW w:w="1021" w:type="dxa"/>
          </w:tcPr>
          <w:p w14:paraId="414E918B" w14:textId="77777777" w:rsidR="00897956" w:rsidRPr="00481D2D" w:rsidRDefault="00897956">
            <w:pPr>
              <w:pStyle w:val="TAL"/>
            </w:pPr>
            <w:r w:rsidRPr="00481D2D">
              <w:t>i</w:t>
            </w:r>
          </w:p>
        </w:tc>
        <w:tc>
          <w:tcPr>
            <w:tcW w:w="1021" w:type="dxa"/>
          </w:tcPr>
          <w:p w14:paraId="7E3255DD" w14:textId="77777777" w:rsidR="00897956" w:rsidRPr="00481D2D" w:rsidRDefault="00897956">
            <w:pPr>
              <w:pStyle w:val="TAL"/>
            </w:pPr>
            <w:r w:rsidRPr="00481D2D">
              <w:t>i</w:t>
            </w:r>
          </w:p>
        </w:tc>
      </w:tr>
      <w:tr w:rsidR="00897956" w:rsidRPr="00481D2D" w14:paraId="51EA5489" w14:textId="77777777">
        <w:tc>
          <w:tcPr>
            <w:tcW w:w="851" w:type="dxa"/>
          </w:tcPr>
          <w:p w14:paraId="79E28F73" w14:textId="77777777" w:rsidR="00897956" w:rsidRPr="00481D2D" w:rsidRDefault="00897956">
            <w:pPr>
              <w:pStyle w:val="TAL"/>
            </w:pPr>
            <w:r w:rsidRPr="00481D2D">
              <w:t>20</w:t>
            </w:r>
          </w:p>
        </w:tc>
        <w:tc>
          <w:tcPr>
            <w:tcW w:w="2665" w:type="dxa"/>
          </w:tcPr>
          <w:p w14:paraId="03A6356D" w14:textId="77777777" w:rsidR="00897956" w:rsidRPr="00481D2D" w:rsidRDefault="00897956">
            <w:pPr>
              <w:pStyle w:val="TAL"/>
            </w:pPr>
            <w:r w:rsidRPr="00481D2D">
              <w:t>Organization</w:t>
            </w:r>
          </w:p>
        </w:tc>
        <w:tc>
          <w:tcPr>
            <w:tcW w:w="1021" w:type="dxa"/>
          </w:tcPr>
          <w:p w14:paraId="1A5C59D0" w14:textId="77777777" w:rsidR="00897956" w:rsidRPr="00481D2D" w:rsidRDefault="00897956">
            <w:pPr>
              <w:pStyle w:val="TAL"/>
            </w:pPr>
            <w:r w:rsidRPr="00481D2D">
              <w:t>[26] 20.25</w:t>
            </w:r>
          </w:p>
        </w:tc>
        <w:tc>
          <w:tcPr>
            <w:tcW w:w="1021" w:type="dxa"/>
          </w:tcPr>
          <w:p w14:paraId="63EE316A" w14:textId="77777777" w:rsidR="00897956" w:rsidRPr="00481D2D" w:rsidRDefault="00897956">
            <w:pPr>
              <w:pStyle w:val="TAL"/>
            </w:pPr>
            <w:r w:rsidRPr="00481D2D">
              <w:t>m</w:t>
            </w:r>
          </w:p>
        </w:tc>
        <w:tc>
          <w:tcPr>
            <w:tcW w:w="1021" w:type="dxa"/>
          </w:tcPr>
          <w:p w14:paraId="43EA99D5" w14:textId="77777777" w:rsidR="00897956" w:rsidRPr="00481D2D" w:rsidRDefault="00897956">
            <w:pPr>
              <w:pStyle w:val="TAL"/>
            </w:pPr>
            <w:r w:rsidRPr="00481D2D">
              <w:t>m</w:t>
            </w:r>
          </w:p>
        </w:tc>
        <w:tc>
          <w:tcPr>
            <w:tcW w:w="1021" w:type="dxa"/>
          </w:tcPr>
          <w:p w14:paraId="1A1C508E" w14:textId="77777777" w:rsidR="00897956" w:rsidRPr="00481D2D" w:rsidRDefault="00897956">
            <w:pPr>
              <w:pStyle w:val="TAL"/>
            </w:pPr>
            <w:r w:rsidRPr="00481D2D">
              <w:t>[26] 20.25</w:t>
            </w:r>
          </w:p>
        </w:tc>
        <w:tc>
          <w:tcPr>
            <w:tcW w:w="1021" w:type="dxa"/>
          </w:tcPr>
          <w:p w14:paraId="4B4B18B3" w14:textId="77777777" w:rsidR="00897956" w:rsidRPr="00481D2D" w:rsidRDefault="00897956">
            <w:pPr>
              <w:pStyle w:val="TAL"/>
            </w:pPr>
            <w:r w:rsidRPr="00481D2D">
              <w:t>c3</w:t>
            </w:r>
          </w:p>
        </w:tc>
        <w:tc>
          <w:tcPr>
            <w:tcW w:w="1021" w:type="dxa"/>
          </w:tcPr>
          <w:p w14:paraId="1AFF5EF3" w14:textId="77777777" w:rsidR="00897956" w:rsidRPr="00481D2D" w:rsidRDefault="00897956">
            <w:pPr>
              <w:pStyle w:val="TAL"/>
            </w:pPr>
            <w:r w:rsidRPr="00481D2D">
              <w:t>c3</w:t>
            </w:r>
          </w:p>
        </w:tc>
      </w:tr>
      <w:tr w:rsidR="00897956" w:rsidRPr="00481D2D" w14:paraId="5FB28CCF" w14:textId="77777777">
        <w:tc>
          <w:tcPr>
            <w:tcW w:w="851" w:type="dxa"/>
          </w:tcPr>
          <w:p w14:paraId="25B9F7D1" w14:textId="77777777" w:rsidR="00897956" w:rsidRPr="00481D2D" w:rsidRDefault="00897956">
            <w:pPr>
              <w:pStyle w:val="TAL"/>
            </w:pPr>
            <w:r w:rsidRPr="00481D2D">
              <w:t>21</w:t>
            </w:r>
          </w:p>
        </w:tc>
        <w:tc>
          <w:tcPr>
            <w:tcW w:w="2665" w:type="dxa"/>
          </w:tcPr>
          <w:p w14:paraId="6A64E3EA" w14:textId="77777777" w:rsidR="00897956" w:rsidRPr="00481D2D" w:rsidRDefault="00897956">
            <w:pPr>
              <w:pStyle w:val="TAL"/>
            </w:pPr>
            <w:r w:rsidRPr="00481D2D">
              <w:t>P-Access-Network-Info</w:t>
            </w:r>
          </w:p>
        </w:tc>
        <w:tc>
          <w:tcPr>
            <w:tcW w:w="1021" w:type="dxa"/>
          </w:tcPr>
          <w:p w14:paraId="3B8883CA"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7F34B8EA" w14:textId="77777777" w:rsidR="00897956" w:rsidRPr="00481D2D" w:rsidRDefault="00897956">
            <w:pPr>
              <w:pStyle w:val="TAL"/>
            </w:pPr>
            <w:r w:rsidRPr="00481D2D">
              <w:t>c23</w:t>
            </w:r>
          </w:p>
        </w:tc>
        <w:tc>
          <w:tcPr>
            <w:tcW w:w="1021" w:type="dxa"/>
          </w:tcPr>
          <w:p w14:paraId="24A6F5BA" w14:textId="77777777" w:rsidR="00897956" w:rsidRPr="00481D2D" w:rsidRDefault="00897956">
            <w:pPr>
              <w:pStyle w:val="TAL"/>
            </w:pPr>
            <w:r w:rsidRPr="00481D2D">
              <w:t>c23</w:t>
            </w:r>
          </w:p>
        </w:tc>
        <w:tc>
          <w:tcPr>
            <w:tcW w:w="1021" w:type="dxa"/>
          </w:tcPr>
          <w:p w14:paraId="342D98D8"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544D59C1" w14:textId="77777777" w:rsidR="00897956" w:rsidRPr="00481D2D" w:rsidRDefault="00897956">
            <w:pPr>
              <w:pStyle w:val="TAL"/>
            </w:pPr>
            <w:r w:rsidRPr="00481D2D">
              <w:t>c24</w:t>
            </w:r>
          </w:p>
        </w:tc>
        <w:tc>
          <w:tcPr>
            <w:tcW w:w="1021" w:type="dxa"/>
          </w:tcPr>
          <w:p w14:paraId="36791F4D" w14:textId="77777777" w:rsidR="00897956" w:rsidRPr="00481D2D" w:rsidRDefault="00897956">
            <w:pPr>
              <w:pStyle w:val="TAL"/>
            </w:pPr>
            <w:r w:rsidRPr="00481D2D">
              <w:t>c24</w:t>
            </w:r>
          </w:p>
        </w:tc>
      </w:tr>
      <w:tr w:rsidR="00897956" w:rsidRPr="00481D2D" w14:paraId="77671F45" w14:textId="77777777">
        <w:tc>
          <w:tcPr>
            <w:tcW w:w="851" w:type="dxa"/>
          </w:tcPr>
          <w:p w14:paraId="5FD0D81C" w14:textId="77777777" w:rsidR="00897956" w:rsidRPr="00481D2D" w:rsidRDefault="00897956">
            <w:pPr>
              <w:pStyle w:val="TAL"/>
              <w:keepNext w:val="0"/>
              <w:keepLines w:val="0"/>
            </w:pPr>
            <w:r w:rsidRPr="00481D2D">
              <w:t>22</w:t>
            </w:r>
          </w:p>
        </w:tc>
        <w:tc>
          <w:tcPr>
            <w:tcW w:w="2665" w:type="dxa"/>
          </w:tcPr>
          <w:p w14:paraId="69FF8E20" w14:textId="77777777" w:rsidR="00897956" w:rsidRPr="00481D2D" w:rsidRDefault="00897956">
            <w:pPr>
              <w:pStyle w:val="TAL"/>
              <w:keepNext w:val="0"/>
              <w:keepLines w:val="0"/>
            </w:pPr>
            <w:r w:rsidRPr="00481D2D">
              <w:t>P-Asserted-Identity</w:t>
            </w:r>
          </w:p>
        </w:tc>
        <w:tc>
          <w:tcPr>
            <w:tcW w:w="1021" w:type="dxa"/>
          </w:tcPr>
          <w:p w14:paraId="0BFC474E" w14:textId="77777777" w:rsidR="00897956" w:rsidRPr="00481D2D" w:rsidRDefault="00897956">
            <w:pPr>
              <w:pStyle w:val="TAL"/>
              <w:keepNext w:val="0"/>
              <w:keepLines w:val="0"/>
            </w:pPr>
            <w:r w:rsidRPr="00481D2D">
              <w:t>[34] 9.1</w:t>
            </w:r>
          </w:p>
        </w:tc>
        <w:tc>
          <w:tcPr>
            <w:tcW w:w="1021" w:type="dxa"/>
          </w:tcPr>
          <w:p w14:paraId="68484177" w14:textId="77777777" w:rsidR="00897956" w:rsidRPr="00481D2D" w:rsidRDefault="00897956">
            <w:pPr>
              <w:pStyle w:val="TAL"/>
              <w:keepNext w:val="0"/>
              <w:keepLines w:val="0"/>
            </w:pPr>
            <w:r w:rsidRPr="00481D2D">
              <w:t>c10</w:t>
            </w:r>
          </w:p>
        </w:tc>
        <w:tc>
          <w:tcPr>
            <w:tcW w:w="1021" w:type="dxa"/>
          </w:tcPr>
          <w:p w14:paraId="37047308" w14:textId="77777777" w:rsidR="00897956" w:rsidRPr="00481D2D" w:rsidRDefault="00897956">
            <w:pPr>
              <w:pStyle w:val="TAL"/>
              <w:keepNext w:val="0"/>
              <w:keepLines w:val="0"/>
            </w:pPr>
            <w:r w:rsidRPr="00481D2D">
              <w:t>c10</w:t>
            </w:r>
          </w:p>
        </w:tc>
        <w:tc>
          <w:tcPr>
            <w:tcW w:w="1021" w:type="dxa"/>
          </w:tcPr>
          <w:p w14:paraId="40BDDCF6" w14:textId="77777777" w:rsidR="00897956" w:rsidRPr="00481D2D" w:rsidRDefault="00897956">
            <w:pPr>
              <w:pStyle w:val="TAL"/>
              <w:keepNext w:val="0"/>
              <w:keepLines w:val="0"/>
            </w:pPr>
            <w:r w:rsidRPr="00481D2D">
              <w:t>[34] 9.1</w:t>
            </w:r>
          </w:p>
        </w:tc>
        <w:tc>
          <w:tcPr>
            <w:tcW w:w="1021" w:type="dxa"/>
          </w:tcPr>
          <w:p w14:paraId="4ED2A827" w14:textId="77777777" w:rsidR="00897956" w:rsidRPr="00481D2D" w:rsidRDefault="00897956">
            <w:pPr>
              <w:pStyle w:val="TAL"/>
              <w:keepNext w:val="0"/>
              <w:keepLines w:val="0"/>
            </w:pPr>
            <w:r w:rsidRPr="00481D2D">
              <w:t>c11</w:t>
            </w:r>
          </w:p>
        </w:tc>
        <w:tc>
          <w:tcPr>
            <w:tcW w:w="1021" w:type="dxa"/>
          </w:tcPr>
          <w:p w14:paraId="0289B165" w14:textId="77777777" w:rsidR="00897956" w:rsidRPr="00481D2D" w:rsidRDefault="00897956">
            <w:pPr>
              <w:pStyle w:val="TAL"/>
              <w:keepNext w:val="0"/>
              <w:keepLines w:val="0"/>
            </w:pPr>
            <w:r w:rsidRPr="00481D2D">
              <w:t>c11</w:t>
            </w:r>
          </w:p>
        </w:tc>
      </w:tr>
      <w:tr w:rsidR="00F04757" w:rsidRPr="00481D2D" w14:paraId="3B442CAC" w14:textId="77777777">
        <w:tc>
          <w:tcPr>
            <w:tcW w:w="851" w:type="dxa"/>
          </w:tcPr>
          <w:p w14:paraId="4A278105" w14:textId="77777777" w:rsidR="00F04757" w:rsidRPr="00481D2D" w:rsidRDefault="00F04757">
            <w:pPr>
              <w:pStyle w:val="TAL"/>
            </w:pPr>
            <w:r w:rsidRPr="00481D2D">
              <w:t>22A</w:t>
            </w:r>
          </w:p>
        </w:tc>
        <w:tc>
          <w:tcPr>
            <w:tcW w:w="2665" w:type="dxa"/>
          </w:tcPr>
          <w:p w14:paraId="688D7D66" w14:textId="77777777" w:rsidR="00F04757" w:rsidRPr="00481D2D" w:rsidRDefault="00F04757">
            <w:pPr>
              <w:pStyle w:val="TAL"/>
            </w:pPr>
            <w:r w:rsidRPr="00481D2D">
              <w:t>P-Asserted-Service</w:t>
            </w:r>
          </w:p>
        </w:tc>
        <w:tc>
          <w:tcPr>
            <w:tcW w:w="1021" w:type="dxa"/>
          </w:tcPr>
          <w:p w14:paraId="17109111" w14:textId="77777777" w:rsidR="00F04757" w:rsidRPr="00481D2D" w:rsidRDefault="00F04757">
            <w:pPr>
              <w:pStyle w:val="TAL"/>
            </w:pPr>
            <w:r w:rsidRPr="00481D2D">
              <w:t>[121] 4.1</w:t>
            </w:r>
          </w:p>
        </w:tc>
        <w:tc>
          <w:tcPr>
            <w:tcW w:w="1021" w:type="dxa"/>
          </w:tcPr>
          <w:p w14:paraId="7199F8F0" w14:textId="77777777" w:rsidR="00F04757" w:rsidRPr="00481D2D" w:rsidRDefault="00FD4A05">
            <w:pPr>
              <w:pStyle w:val="TAL"/>
            </w:pPr>
            <w:r w:rsidRPr="00481D2D">
              <w:t>c38</w:t>
            </w:r>
          </w:p>
        </w:tc>
        <w:tc>
          <w:tcPr>
            <w:tcW w:w="1021" w:type="dxa"/>
          </w:tcPr>
          <w:p w14:paraId="3AEFFF22" w14:textId="77777777" w:rsidR="00F04757" w:rsidRPr="00481D2D" w:rsidRDefault="00FD4A05">
            <w:pPr>
              <w:pStyle w:val="TAL"/>
            </w:pPr>
            <w:r w:rsidRPr="00481D2D">
              <w:t>c38</w:t>
            </w:r>
          </w:p>
        </w:tc>
        <w:tc>
          <w:tcPr>
            <w:tcW w:w="1021" w:type="dxa"/>
          </w:tcPr>
          <w:p w14:paraId="241B7D37" w14:textId="77777777" w:rsidR="00F04757" w:rsidRPr="00481D2D" w:rsidRDefault="00F04757">
            <w:pPr>
              <w:pStyle w:val="TAL"/>
            </w:pPr>
            <w:r w:rsidRPr="00481D2D">
              <w:t>[121] 4.1</w:t>
            </w:r>
          </w:p>
        </w:tc>
        <w:tc>
          <w:tcPr>
            <w:tcW w:w="1021" w:type="dxa"/>
          </w:tcPr>
          <w:p w14:paraId="4D9F73DB" w14:textId="77777777" w:rsidR="00F04757" w:rsidRPr="00481D2D" w:rsidRDefault="00FD4A05">
            <w:pPr>
              <w:pStyle w:val="TAL"/>
            </w:pPr>
            <w:r w:rsidRPr="00481D2D">
              <w:t>c39</w:t>
            </w:r>
          </w:p>
        </w:tc>
        <w:tc>
          <w:tcPr>
            <w:tcW w:w="1021" w:type="dxa"/>
          </w:tcPr>
          <w:p w14:paraId="792C8055" w14:textId="77777777" w:rsidR="00F04757" w:rsidRPr="00481D2D" w:rsidRDefault="00F04757">
            <w:pPr>
              <w:pStyle w:val="TAL"/>
            </w:pPr>
            <w:r w:rsidRPr="00481D2D">
              <w:t>c</w:t>
            </w:r>
            <w:r w:rsidR="00FD4A05" w:rsidRPr="00481D2D">
              <w:t>39</w:t>
            </w:r>
          </w:p>
        </w:tc>
      </w:tr>
      <w:tr w:rsidR="00F04757" w:rsidRPr="00481D2D" w14:paraId="15A00418" w14:textId="77777777">
        <w:tc>
          <w:tcPr>
            <w:tcW w:w="851" w:type="dxa"/>
          </w:tcPr>
          <w:p w14:paraId="41729CA0" w14:textId="77777777" w:rsidR="00F04757" w:rsidRPr="00481D2D" w:rsidRDefault="00F04757">
            <w:pPr>
              <w:pStyle w:val="TAL"/>
            </w:pPr>
            <w:r w:rsidRPr="00481D2D">
              <w:t>23</w:t>
            </w:r>
          </w:p>
        </w:tc>
        <w:tc>
          <w:tcPr>
            <w:tcW w:w="2665" w:type="dxa"/>
          </w:tcPr>
          <w:p w14:paraId="64EF6D4E" w14:textId="77777777" w:rsidR="00F04757" w:rsidRPr="00481D2D" w:rsidRDefault="00F04757">
            <w:pPr>
              <w:pStyle w:val="TAL"/>
            </w:pPr>
            <w:r w:rsidRPr="00481D2D">
              <w:t>P-Called-Party-ID</w:t>
            </w:r>
          </w:p>
        </w:tc>
        <w:tc>
          <w:tcPr>
            <w:tcW w:w="1021" w:type="dxa"/>
          </w:tcPr>
          <w:p w14:paraId="5041389B" w14:textId="77777777" w:rsidR="00F04757" w:rsidRPr="00481D2D" w:rsidRDefault="00F04757">
            <w:pPr>
              <w:pStyle w:val="TAL"/>
            </w:pPr>
            <w:r w:rsidRPr="00481D2D">
              <w:t>[52] 4.2</w:t>
            </w:r>
          </w:p>
        </w:tc>
        <w:tc>
          <w:tcPr>
            <w:tcW w:w="1021" w:type="dxa"/>
          </w:tcPr>
          <w:p w14:paraId="71256208" w14:textId="77777777" w:rsidR="00F04757" w:rsidRPr="00481D2D" w:rsidRDefault="00F04757">
            <w:pPr>
              <w:pStyle w:val="TAL"/>
            </w:pPr>
            <w:r w:rsidRPr="00481D2D">
              <w:t>c14</w:t>
            </w:r>
          </w:p>
        </w:tc>
        <w:tc>
          <w:tcPr>
            <w:tcW w:w="1021" w:type="dxa"/>
          </w:tcPr>
          <w:p w14:paraId="422EB0F0" w14:textId="77777777" w:rsidR="00F04757" w:rsidRPr="00481D2D" w:rsidRDefault="00F04757">
            <w:pPr>
              <w:pStyle w:val="TAL"/>
            </w:pPr>
            <w:r w:rsidRPr="00481D2D">
              <w:t>c14</w:t>
            </w:r>
          </w:p>
        </w:tc>
        <w:tc>
          <w:tcPr>
            <w:tcW w:w="1021" w:type="dxa"/>
          </w:tcPr>
          <w:p w14:paraId="1446AD8C" w14:textId="77777777" w:rsidR="00F04757" w:rsidRPr="00481D2D" w:rsidRDefault="00F04757">
            <w:pPr>
              <w:pStyle w:val="TAL"/>
            </w:pPr>
            <w:r w:rsidRPr="00481D2D">
              <w:t>[52] 4.2</w:t>
            </w:r>
          </w:p>
        </w:tc>
        <w:tc>
          <w:tcPr>
            <w:tcW w:w="1021" w:type="dxa"/>
          </w:tcPr>
          <w:p w14:paraId="767C9CD6" w14:textId="77777777" w:rsidR="00F04757" w:rsidRPr="00481D2D" w:rsidRDefault="00F04757">
            <w:pPr>
              <w:pStyle w:val="TAL"/>
            </w:pPr>
            <w:r w:rsidRPr="00481D2D">
              <w:t>c15</w:t>
            </w:r>
          </w:p>
        </w:tc>
        <w:tc>
          <w:tcPr>
            <w:tcW w:w="1021" w:type="dxa"/>
          </w:tcPr>
          <w:p w14:paraId="2599BACD" w14:textId="77777777" w:rsidR="00F04757" w:rsidRPr="00481D2D" w:rsidRDefault="00F04757">
            <w:pPr>
              <w:pStyle w:val="TAL"/>
            </w:pPr>
            <w:r w:rsidRPr="00481D2D">
              <w:t>c16</w:t>
            </w:r>
          </w:p>
        </w:tc>
      </w:tr>
      <w:tr w:rsidR="00F04757" w:rsidRPr="00481D2D" w14:paraId="386ECF86" w14:textId="77777777">
        <w:tc>
          <w:tcPr>
            <w:tcW w:w="851" w:type="dxa"/>
          </w:tcPr>
          <w:p w14:paraId="36C9DA58" w14:textId="77777777" w:rsidR="00F04757" w:rsidRPr="00481D2D" w:rsidRDefault="00F04757">
            <w:pPr>
              <w:pStyle w:val="TAL"/>
            </w:pPr>
            <w:r w:rsidRPr="00481D2D">
              <w:t>24</w:t>
            </w:r>
          </w:p>
        </w:tc>
        <w:tc>
          <w:tcPr>
            <w:tcW w:w="2665" w:type="dxa"/>
          </w:tcPr>
          <w:p w14:paraId="78CA42B3" w14:textId="77777777" w:rsidR="00F04757" w:rsidRPr="00481D2D" w:rsidRDefault="00F04757">
            <w:pPr>
              <w:pStyle w:val="TAL"/>
            </w:pPr>
            <w:r w:rsidRPr="00481D2D">
              <w:t>P-Charging-Function-Addresses</w:t>
            </w:r>
          </w:p>
        </w:tc>
        <w:tc>
          <w:tcPr>
            <w:tcW w:w="1021" w:type="dxa"/>
          </w:tcPr>
          <w:p w14:paraId="026DB9FA" w14:textId="77777777" w:rsidR="00F04757" w:rsidRPr="00481D2D" w:rsidRDefault="00F04757">
            <w:pPr>
              <w:pStyle w:val="TAL"/>
            </w:pPr>
            <w:r w:rsidRPr="00481D2D">
              <w:t>[52] 4.5</w:t>
            </w:r>
          </w:p>
        </w:tc>
        <w:tc>
          <w:tcPr>
            <w:tcW w:w="1021" w:type="dxa"/>
          </w:tcPr>
          <w:p w14:paraId="4684637E" w14:textId="77777777" w:rsidR="00F04757" w:rsidRPr="00481D2D" w:rsidRDefault="00F04757">
            <w:pPr>
              <w:pStyle w:val="TAL"/>
            </w:pPr>
            <w:r w:rsidRPr="00481D2D">
              <w:t>c21</w:t>
            </w:r>
          </w:p>
        </w:tc>
        <w:tc>
          <w:tcPr>
            <w:tcW w:w="1021" w:type="dxa"/>
          </w:tcPr>
          <w:p w14:paraId="5FE9B10A" w14:textId="77777777" w:rsidR="00F04757" w:rsidRPr="00481D2D" w:rsidRDefault="00F04757">
            <w:pPr>
              <w:pStyle w:val="TAL"/>
            </w:pPr>
            <w:r w:rsidRPr="00481D2D">
              <w:t>c21</w:t>
            </w:r>
          </w:p>
        </w:tc>
        <w:tc>
          <w:tcPr>
            <w:tcW w:w="1021" w:type="dxa"/>
          </w:tcPr>
          <w:p w14:paraId="2339BC6E" w14:textId="77777777" w:rsidR="00F04757" w:rsidRPr="00481D2D" w:rsidRDefault="00F04757">
            <w:pPr>
              <w:pStyle w:val="TAL"/>
            </w:pPr>
            <w:r w:rsidRPr="00481D2D">
              <w:t>[52] 4.5</w:t>
            </w:r>
          </w:p>
        </w:tc>
        <w:tc>
          <w:tcPr>
            <w:tcW w:w="1021" w:type="dxa"/>
          </w:tcPr>
          <w:p w14:paraId="78FE7BBC" w14:textId="77777777" w:rsidR="00F04757" w:rsidRPr="00481D2D" w:rsidRDefault="00F04757">
            <w:pPr>
              <w:pStyle w:val="TAL"/>
            </w:pPr>
            <w:r w:rsidRPr="00481D2D">
              <w:t>c22</w:t>
            </w:r>
          </w:p>
        </w:tc>
        <w:tc>
          <w:tcPr>
            <w:tcW w:w="1021" w:type="dxa"/>
          </w:tcPr>
          <w:p w14:paraId="55DDC8D7" w14:textId="77777777" w:rsidR="00F04757" w:rsidRPr="00481D2D" w:rsidRDefault="00F04757">
            <w:pPr>
              <w:pStyle w:val="TAL"/>
            </w:pPr>
            <w:r w:rsidRPr="00481D2D">
              <w:t>c22</w:t>
            </w:r>
          </w:p>
        </w:tc>
      </w:tr>
      <w:tr w:rsidR="00F04757" w:rsidRPr="00481D2D" w14:paraId="26C2D8C3" w14:textId="77777777">
        <w:tc>
          <w:tcPr>
            <w:tcW w:w="851" w:type="dxa"/>
          </w:tcPr>
          <w:p w14:paraId="0E1C2558" w14:textId="77777777" w:rsidR="00F04757" w:rsidRPr="00481D2D" w:rsidRDefault="00F04757">
            <w:pPr>
              <w:pStyle w:val="TAL"/>
            </w:pPr>
            <w:r w:rsidRPr="00481D2D">
              <w:t>25</w:t>
            </w:r>
          </w:p>
        </w:tc>
        <w:tc>
          <w:tcPr>
            <w:tcW w:w="2665" w:type="dxa"/>
          </w:tcPr>
          <w:p w14:paraId="68D15664" w14:textId="77777777" w:rsidR="00F04757" w:rsidRPr="00481D2D" w:rsidRDefault="00F04757">
            <w:pPr>
              <w:pStyle w:val="TAL"/>
            </w:pPr>
            <w:r w:rsidRPr="00481D2D">
              <w:t>P-Charging-Vector</w:t>
            </w:r>
          </w:p>
        </w:tc>
        <w:tc>
          <w:tcPr>
            <w:tcW w:w="1021" w:type="dxa"/>
          </w:tcPr>
          <w:p w14:paraId="41EC27B9" w14:textId="77777777" w:rsidR="00F04757" w:rsidRPr="00481D2D" w:rsidRDefault="00F04757">
            <w:pPr>
              <w:pStyle w:val="TAL"/>
            </w:pPr>
            <w:r w:rsidRPr="00481D2D">
              <w:t>[52] 4.6</w:t>
            </w:r>
          </w:p>
        </w:tc>
        <w:tc>
          <w:tcPr>
            <w:tcW w:w="1021" w:type="dxa"/>
          </w:tcPr>
          <w:p w14:paraId="1BBCC58B" w14:textId="77777777" w:rsidR="00F04757" w:rsidRPr="00481D2D" w:rsidRDefault="00F04757">
            <w:pPr>
              <w:pStyle w:val="TAL"/>
            </w:pPr>
            <w:r w:rsidRPr="00481D2D">
              <w:t>c19</w:t>
            </w:r>
          </w:p>
        </w:tc>
        <w:tc>
          <w:tcPr>
            <w:tcW w:w="1021" w:type="dxa"/>
          </w:tcPr>
          <w:p w14:paraId="33F3171A" w14:textId="77777777" w:rsidR="00F04757" w:rsidRPr="00481D2D" w:rsidRDefault="00F04757">
            <w:pPr>
              <w:pStyle w:val="TAL"/>
            </w:pPr>
            <w:r w:rsidRPr="00481D2D">
              <w:t>c19</w:t>
            </w:r>
          </w:p>
        </w:tc>
        <w:tc>
          <w:tcPr>
            <w:tcW w:w="1021" w:type="dxa"/>
          </w:tcPr>
          <w:p w14:paraId="0FC9FD5E" w14:textId="77777777" w:rsidR="00F04757" w:rsidRPr="00481D2D" w:rsidRDefault="00F04757">
            <w:pPr>
              <w:pStyle w:val="TAL"/>
            </w:pPr>
            <w:r w:rsidRPr="00481D2D">
              <w:t>[52] 4.6</w:t>
            </w:r>
          </w:p>
        </w:tc>
        <w:tc>
          <w:tcPr>
            <w:tcW w:w="1021" w:type="dxa"/>
          </w:tcPr>
          <w:p w14:paraId="5309A61C" w14:textId="77777777" w:rsidR="00F04757" w:rsidRPr="00481D2D" w:rsidRDefault="00F04757">
            <w:pPr>
              <w:pStyle w:val="TAL"/>
            </w:pPr>
            <w:r w:rsidRPr="00481D2D">
              <w:t>c20</w:t>
            </w:r>
          </w:p>
        </w:tc>
        <w:tc>
          <w:tcPr>
            <w:tcW w:w="1021" w:type="dxa"/>
          </w:tcPr>
          <w:p w14:paraId="34366B65" w14:textId="77777777" w:rsidR="00F04757" w:rsidRPr="00481D2D" w:rsidRDefault="00F04757">
            <w:pPr>
              <w:pStyle w:val="TAL"/>
            </w:pPr>
            <w:r w:rsidRPr="00481D2D">
              <w:t>c20</w:t>
            </w:r>
          </w:p>
        </w:tc>
      </w:tr>
      <w:tr w:rsidR="00F04757" w:rsidRPr="00481D2D" w14:paraId="7BB2985C" w14:textId="77777777">
        <w:tc>
          <w:tcPr>
            <w:tcW w:w="851" w:type="dxa"/>
          </w:tcPr>
          <w:p w14:paraId="1C0266DE" w14:textId="77777777" w:rsidR="00F04757" w:rsidRPr="00481D2D" w:rsidRDefault="00F04757">
            <w:pPr>
              <w:pStyle w:val="TAL"/>
              <w:keepNext w:val="0"/>
              <w:keepLines w:val="0"/>
            </w:pPr>
            <w:r w:rsidRPr="00481D2D">
              <w:t>26</w:t>
            </w:r>
          </w:p>
        </w:tc>
        <w:tc>
          <w:tcPr>
            <w:tcW w:w="2665" w:type="dxa"/>
          </w:tcPr>
          <w:p w14:paraId="233104B4" w14:textId="77777777" w:rsidR="00F04757" w:rsidRPr="00481D2D" w:rsidRDefault="00F04757">
            <w:pPr>
              <w:pStyle w:val="TAL"/>
              <w:keepNext w:val="0"/>
              <w:keepLines w:val="0"/>
            </w:pPr>
            <w:r w:rsidRPr="00481D2D">
              <w:t>P-Preferred-Identity</w:t>
            </w:r>
          </w:p>
        </w:tc>
        <w:tc>
          <w:tcPr>
            <w:tcW w:w="1021" w:type="dxa"/>
          </w:tcPr>
          <w:p w14:paraId="2A8E2DC1" w14:textId="77777777" w:rsidR="00F04757" w:rsidRPr="00481D2D" w:rsidRDefault="00F04757">
            <w:pPr>
              <w:pStyle w:val="TAL"/>
              <w:keepNext w:val="0"/>
              <w:keepLines w:val="0"/>
            </w:pPr>
            <w:r w:rsidRPr="00481D2D">
              <w:t>[34] 9.2</w:t>
            </w:r>
          </w:p>
        </w:tc>
        <w:tc>
          <w:tcPr>
            <w:tcW w:w="1021" w:type="dxa"/>
          </w:tcPr>
          <w:p w14:paraId="2B7E2014" w14:textId="77777777" w:rsidR="00F04757" w:rsidRPr="00481D2D" w:rsidRDefault="00F04757">
            <w:pPr>
              <w:pStyle w:val="TAL"/>
              <w:keepNext w:val="0"/>
              <w:keepLines w:val="0"/>
            </w:pPr>
            <w:r w:rsidRPr="00481D2D">
              <w:t>x</w:t>
            </w:r>
          </w:p>
        </w:tc>
        <w:tc>
          <w:tcPr>
            <w:tcW w:w="1021" w:type="dxa"/>
          </w:tcPr>
          <w:p w14:paraId="20A16660" w14:textId="77777777" w:rsidR="00F04757" w:rsidRPr="00481D2D" w:rsidRDefault="00ED6D21">
            <w:pPr>
              <w:pStyle w:val="TAL"/>
              <w:keepNext w:val="0"/>
              <w:keepLines w:val="0"/>
            </w:pPr>
            <w:r w:rsidRPr="00481D2D">
              <w:t>c69</w:t>
            </w:r>
          </w:p>
        </w:tc>
        <w:tc>
          <w:tcPr>
            <w:tcW w:w="1021" w:type="dxa"/>
          </w:tcPr>
          <w:p w14:paraId="6AE132CF" w14:textId="77777777" w:rsidR="00F04757" w:rsidRPr="00481D2D" w:rsidRDefault="00F04757">
            <w:pPr>
              <w:pStyle w:val="TAL"/>
              <w:keepNext w:val="0"/>
              <w:keepLines w:val="0"/>
            </w:pPr>
            <w:r w:rsidRPr="00481D2D">
              <w:t>[34] 9.2</w:t>
            </w:r>
          </w:p>
        </w:tc>
        <w:tc>
          <w:tcPr>
            <w:tcW w:w="1021" w:type="dxa"/>
          </w:tcPr>
          <w:p w14:paraId="5C672968" w14:textId="77777777" w:rsidR="00F04757" w:rsidRPr="00481D2D" w:rsidRDefault="00F04757">
            <w:pPr>
              <w:pStyle w:val="TAL"/>
              <w:keepNext w:val="0"/>
              <w:keepLines w:val="0"/>
            </w:pPr>
            <w:r w:rsidRPr="00481D2D">
              <w:t>c9</w:t>
            </w:r>
          </w:p>
        </w:tc>
        <w:tc>
          <w:tcPr>
            <w:tcW w:w="1021" w:type="dxa"/>
          </w:tcPr>
          <w:p w14:paraId="7CAC5E82" w14:textId="77777777" w:rsidR="00F04757" w:rsidRPr="00481D2D" w:rsidRDefault="00F04757">
            <w:pPr>
              <w:pStyle w:val="TAL"/>
              <w:keepNext w:val="0"/>
              <w:keepLines w:val="0"/>
            </w:pPr>
            <w:r w:rsidRPr="00481D2D">
              <w:t>c9</w:t>
            </w:r>
          </w:p>
        </w:tc>
      </w:tr>
      <w:tr w:rsidR="00F04757" w:rsidRPr="00481D2D" w14:paraId="2D504A62" w14:textId="77777777">
        <w:tc>
          <w:tcPr>
            <w:tcW w:w="851" w:type="dxa"/>
          </w:tcPr>
          <w:p w14:paraId="0D8BFA6F" w14:textId="77777777" w:rsidR="00F04757" w:rsidRPr="00481D2D" w:rsidRDefault="00F04757">
            <w:pPr>
              <w:pStyle w:val="TAL"/>
            </w:pPr>
            <w:r w:rsidRPr="00481D2D">
              <w:t>26A</w:t>
            </w:r>
          </w:p>
        </w:tc>
        <w:tc>
          <w:tcPr>
            <w:tcW w:w="2665" w:type="dxa"/>
          </w:tcPr>
          <w:p w14:paraId="4E133549" w14:textId="77777777" w:rsidR="00F04757" w:rsidRPr="00481D2D" w:rsidRDefault="00F04757">
            <w:pPr>
              <w:pStyle w:val="TAL"/>
            </w:pPr>
            <w:r w:rsidRPr="00481D2D">
              <w:t>P-Preferred-Service</w:t>
            </w:r>
          </w:p>
        </w:tc>
        <w:tc>
          <w:tcPr>
            <w:tcW w:w="1021" w:type="dxa"/>
          </w:tcPr>
          <w:p w14:paraId="51F01DDD" w14:textId="77777777" w:rsidR="00F04757" w:rsidRPr="00481D2D" w:rsidRDefault="00F04757">
            <w:pPr>
              <w:pStyle w:val="TAL"/>
            </w:pPr>
            <w:r w:rsidRPr="00481D2D">
              <w:t>[121] 4.2</w:t>
            </w:r>
          </w:p>
        </w:tc>
        <w:tc>
          <w:tcPr>
            <w:tcW w:w="1021" w:type="dxa"/>
          </w:tcPr>
          <w:p w14:paraId="03B69A27" w14:textId="77777777" w:rsidR="00F04757" w:rsidRPr="00481D2D" w:rsidRDefault="00F04757">
            <w:pPr>
              <w:pStyle w:val="TAL"/>
            </w:pPr>
            <w:r w:rsidRPr="00481D2D">
              <w:t>x</w:t>
            </w:r>
          </w:p>
        </w:tc>
        <w:tc>
          <w:tcPr>
            <w:tcW w:w="1021" w:type="dxa"/>
          </w:tcPr>
          <w:p w14:paraId="0F448F1B" w14:textId="77777777" w:rsidR="00F04757" w:rsidRPr="00481D2D" w:rsidRDefault="00F04757">
            <w:pPr>
              <w:pStyle w:val="TAL"/>
            </w:pPr>
            <w:r w:rsidRPr="00481D2D">
              <w:t>x</w:t>
            </w:r>
          </w:p>
        </w:tc>
        <w:tc>
          <w:tcPr>
            <w:tcW w:w="1021" w:type="dxa"/>
          </w:tcPr>
          <w:p w14:paraId="5432B67B" w14:textId="77777777" w:rsidR="00F04757" w:rsidRPr="00481D2D" w:rsidRDefault="00F04757">
            <w:pPr>
              <w:pStyle w:val="TAL"/>
            </w:pPr>
            <w:r w:rsidRPr="00481D2D">
              <w:t>[121] 4.2</w:t>
            </w:r>
          </w:p>
        </w:tc>
        <w:tc>
          <w:tcPr>
            <w:tcW w:w="1021" w:type="dxa"/>
          </w:tcPr>
          <w:p w14:paraId="388F64F3" w14:textId="77777777" w:rsidR="00F04757" w:rsidRPr="00481D2D" w:rsidRDefault="00FD4A05">
            <w:pPr>
              <w:pStyle w:val="TAL"/>
            </w:pPr>
            <w:r w:rsidRPr="00481D2D">
              <w:t>c37</w:t>
            </w:r>
          </w:p>
        </w:tc>
        <w:tc>
          <w:tcPr>
            <w:tcW w:w="1021" w:type="dxa"/>
          </w:tcPr>
          <w:p w14:paraId="70209711" w14:textId="77777777" w:rsidR="00F04757" w:rsidRPr="00481D2D" w:rsidRDefault="00FD4A05">
            <w:pPr>
              <w:pStyle w:val="TAL"/>
            </w:pPr>
            <w:r w:rsidRPr="00481D2D">
              <w:t>c37</w:t>
            </w:r>
          </w:p>
        </w:tc>
      </w:tr>
      <w:tr w:rsidR="003C21BF" w:rsidRPr="00481D2D" w14:paraId="5F90CB5D" w14:textId="77777777">
        <w:tc>
          <w:tcPr>
            <w:tcW w:w="851" w:type="dxa"/>
          </w:tcPr>
          <w:p w14:paraId="7C4257F5" w14:textId="77777777" w:rsidR="003C21BF" w:rsidRPr="00481D2D" w:rsidRDefault="003C21BF" w:rsidP="00E83AD2">
            <w:pPr>
              <w:pStyle w:val="TAL"/>
            </w:pPr>
            <w:r w:rsidRPr="00481D2D">
              <w:t>26B</w:t>
            </w:r>
          </w:p>
        </w:tc>
        <w:tc>
          <w:tcPr>
            <w:tcW w:w="2665" w:type="dxa"/>
          </w:tcPr>
          <w:p w14:paraId="1835415A" w14:textId="77777777" w:rsidR="003C21BF" w:rsidRPr="00481D2D" w:rsidRDefault="003C21BF" w:rsidP="00E83AD2">
            <w:pPr>
              <w:pStyle w:val="TAL"/>
            </w:pPr>
            <w:r w:rsidRPr="00481D2D">
              <w:t>P-Private-Network-Indication</w:t>
            </w:r>
          </w:p>
        </w:tc>
        <w:tc>
          <w:tcPr>
            <w:tcW w:w="1021" w:type="dxa"/>
          </w:tcPr>
          <w:p w14:paraId="4E18CA2C" w14:textId="77777777" w:rsidR="003C21BF" w:rsidRPr="00481D2D" w:rsidRDefault="003C21BF" w:rsidP="00E83AD2">
            <w:pPr>
              <w:pStyle w:val="TAL"/>
            </w:pPr>
            <w:r w:rsidRPr="00481D2D">
              <w:t>[134]</w:t>
            </w:r>
          </w:p>
        </w:tc>
        <w:tc>
          <w:tcPr>
            <w:tcW w:w="1021" w:type="dxa"/>
          </w:tcPr>
          <w:p w14:paraId="2810E7D5" w14:textId="77777777" w:rsidR="003C21BF" w:rsidRPr="00481D2D" w:rsidRDefault="003C21BF" w:rsidP="00E83AD2">
            <w:pPr>
              <w:pStyle w:val="TAL"/>
            </w:pPr>
            <w:r w:rsidRPr="00481D2D">
              <w:t>c40</w:t>
            </w:r>
          </w:p>
        </w:tc>
        <w:tc>
          <w:tcPr>
            <w:tcW w:w="1021" w:type="dxa"/>
          </w:tcPr>
          <w:p w14:paraId="2B9A94CC" w14:textId="77777777" w:rsidR="003C21BF" w:rsidRPr="00481D2D" w:rsidRDefault="003C21BF" w:rsidP="00E83AD2">
            <w:pPr>
              <w:pStyle w:val="TAL"/>
            </w:pPr>
            <w:r w:rsidRPr="00481D2D">
              <w:t>c40</w:t>
            </w:r>
          </w:p>
        </w:tc>
        <w:tc>
          <w:tcPr>
            <w:tcW w:w="1021" w:type="dxa"/>
          </w:tcPr>
          <w:p w14:paraId="644B1559" w14:textId="77777777" w:rsidR="003C21BF" w:rsidRPr="00481D2D" w:rsidRDefault="003C21BF" w:rsidP="00E83AD2">
            <w:pPr>
              <w:pStyle w:val="TAL"/>
            </w:pPr>
            <w:r w:rsidRPr="00481D2D">
              <w:t>[134]</w:t>
            </w:r>
          </w:p>
        </w:tc>
        <w:tc>
          <w:tcPr>
            <w:tcW w:w="1021" w:type="dxa"/>
          </w:tcPr>
          <w:p w14:paraId="2F7EDCDC" w14:textId="77777777" w:rsidR="003C21BF" w:rsidRPr="00481D2D" w:rsidRDefault="003C21BF" w:rsidP="00E83AD2">
            <w:pPr>
              <w:pStyle w:val="TAL"/>
            </w:pPr>
            <w:r w:rsidRPr="00481D2D">
              <w:t>c40</w:t>
            </w:r>
          </w:p>
        </w:tc>
        <w:tc>
          <w:tcPr>
            <w:tcW w:w="1021" w:type="dxa"/>
          </w:tcPr>
          <w:p w14:paraId="30EBC27C" w14:textId="77777777" w:rsidR="003C21BF" w:rsidRPr="00481D2D" w:rsidRDefault="003C21BF" w:rsidP="00E83AD2">
            <w:pPr>
              <w:pStyle w:val="TAL"/>
            </w:pPr>
            <w:r w:rsidRPr="00481D2D">
              <w:t>c40</w:t>
            </w:r>
          </w:p>
        </w:tc>
      </w:tr>
      <w:tr w:rsidR="00F04757" w:rsidRPr="00481D2D" w14:paraId="6F7FF792" w14:textId="77777777">
        <w:tc>
          <w:tcPr>
            <w:tcW w:w="851" w:type="dxa"/>
          </w:tcPr>
          <w:p w14:paraId="50D69117" w14:textId="77777777" w:rsidR="00F04757" w:rsidRPr="00481D2D" w:rsidRDefault="00F04757">
            <w:pPr>
              <w:pStyle w:val="TAL"/>
            </w:pPr>
            <w:r w:rsidRPr="00481D2D">
              <w:t>26</w:t>
            </w:r>
            <w:r w:rsidR="003C21BF" w:rsidRPr="00481D2D">
              <w:t>C</w:t>
            </w:r>
          </w:p>
        </w:tc>
        <w:tc>
          <w:tcPr>
            <w:tcW w:w="2665" w:type="dxa"/>
          </w:tcPr>
          <w:p w14:paraId="5289052F" w14:textId="77777777" w:rsidR="00F04757" w:rsidRPr="00481D2D" w:rsidRDefault="00F04757">
            <w:pPr>
              <w:pStyle w:val="TAL"/>
            </w:pPr>
            <w:r w:rsidRPr="00481D2D">
              <w:t>P-Profile-Key</w:t>
            </w:r>
          </w:p>
        </w:tc>
        <w:tc>
          <w:tcPr>
            <w:tcW w:w="1021" w:type="dxa"/>
          </w:tcPr>
          <w:p w14:paraId="6D98B024" w14:textId="77777777" w:rsidR="00F04757" w:rsidRPr="00481D2D" w:rsidRDefault="00F04757">
            <w:pPr>
              <w:pStyle w:val="TAL"/>
            </w:pPr>
            <w:r w:rsidRPr="00481D2D">
              <w:t>[97] 5</w:t>
            </w:r>
          </w:p>
        </w:tc>
        <w:tc>
          <w:tcPr>
            <w:tcW w:w="1021" w:type="dxa"/>
          </w:tcPr>
          <w:p w14:paraId="15AA4DA4" w14:textId="77777777" w:rsidR="00F04757" w:rsidRPr="00481D2D" w:rsidRDefault="00F04757">
            <w:pPr>
              <w:pStyle w:val="TAL"/>
            </w:pPr>
            <w:r w:rsidRPr="00481D2D">
              <w:t>c34</w:t>
            </w:r>
          </w:p>
        </w:tc>
        <w:tc>
          <w:tcPr>
            <w:tcW w:w="1021" w:type="dxa"/>
          </w:tcPr>
          <w:p w14:paraId="41714A18" w14:textId="77777777" w:rsidR="00F04757" w:rsidRPr="00481D2D" w:rsidRDefault="00F04757">
            <w:pPr>
              <w:pStyle w:val="TAL"/>
            </w:pPr>
            <w:r w:rsidRPr="00481D2D">
              <w:t>c34</w:t>
            </w:r>
          </w:p>
        </w:tc>
        <w:tc>
          <w:tcPr>
            <w:tcW w:w="1021" w:type="dxa"/>
          </w:tcPr>
          <w:p w14:paraId="3234596E" w14:textId="77777777" w:rsidR="00F04757" w:rsidRPr="00481D2D" w:rsidRDefault="00F04757">
            <w:pPr>
              <w:pStyle w:val="TAL"/>
            </w:pPr>
            <w:r w:rsidRPr="00481D2D">
              <w:t>[97] 5</w:t>
            </w:r>
          </w:p>
        </w:tc>
        <w:tc>
          <w:tcPr>
            <w:tcW w:w="1021" w:type="dxa"/>
          </w:tcPr>
          <w:p w14:paraId="1D579B38" w14:textId="77777777" w:rsidR="00F04757" w:rsidRPr="00481D2D" w:rsidRDefault="00F04757">
            <w:pPr>
              <w:pStyle w:val="TAL"/>
            </w:pPr>
            <w:r w:rsidRPr="00481D2D">
              <w:t>c35</w:t>
            </w:r>
          </w:p>
        </w:tc>
        <w:tc>
          <w:tcPr>
            <w:tcW w:w="1021" w:type="dxa"/>
          </w:tcPr>
          <w:p w14:paraId="44EA670B" w14:textId="77777777" w:rsidR="00F04757" w:rsidRPr="00481D2D" w:rsidRDefault="00F04757">
            <w:pPr>
              <w:pStyle w:val="TAL"/>
            </w:pPr>
            <w:r w:rsidRPr="00481D2D">
              <w:t>c35</w:t>
            </w:r>
          </w:p>
        </w:tc>
      </w:tr>
      <w:tr w:rsidR="00477C5B" w:rsidRPr="00481D2D" w14:paraId="51775DCD" w14:textId="77777777">
        <w:tc>
          <w:tcPr>
            <w:tcW w:w="851" w:type="dxa"/>
          </w:tcPr>
          <w:p w14:paraId="1B498F6E" w14:textId="77777777" w:rsidR="00477C5B" w:rsidRPr="00481D2D" w:rsidRDefault="00477C5B" w:rsidP="00A677A5">
            <w:pPr>
              <w:pStyle w:val="TAL"/>
            </w:pPr>
            <w:r w:rsidRPr="00481D2D">
              <w:t>26</w:t>
            </w:r>
            <w:r w:rsidR="003C21BF" w:rsidRPr="00481D2D">
              <w:t>D</w:t>
            </w:r>
          </w:p>
        </w:tc>
        <w:tc>
          <w:tcPr>
            <w:tcW w:w="2665" w:type="dxa"/>
          </w:tcPr>
          <w:p w14:paraId="70103E4F" w14:textId="77777777" w:rsidR="00477C5B" w:rsidRPr="00481D2D" w:rsidRDefault="00477C5B" w:rsidP="00A677A5">
            <w:pPr>
              <w:pStyle w:val="TAL"/>
            </w:pPr>
            <w:r w:rsidRPr="00481D2D">
              <w:t>P-Served-User</w:t>
            </w:r>
          </w:p>
        </w:tc>
        <w:tc>
          <w:tcPr>
            <w:tcW w:w="1021" w:type="dxa"/>
          </w:tcPr>
          <w:p w14:paraId="3A334440" w14:textId="77777777" w:rsidR="00477C5B" w:rsidRPr="00481D2D" w:rsidRDefault="00477C5B" w:rsidP="00A677A5">
            <w:pPr>
              <w:pStyle w:val="TAL"/>
            </w:pPr>
            <w:r w:rsidRPr="00481D2D">
              <w:t xml:space="preserve">[133] </w:t>
            </w:r>
            <w:r w:rsidR="00B1067A" w:rsidRPr="00481D2D">
              <w:t>6</w:t>
            </w:r>
          </w:p>
        </w:tc>
        <w:tc>
          <w:tcPr>
            <w:tcW w:w="1021" w:type="dxa"/>
          </w:tcPr>
          <w:p w14:paraId="5BCE2649" w14:textId="77777777" w:rsidR="00477C5B" w:rsidRPr="00481D2D" w:rsidRDefault="00477C5B" w:rsidP="00A677A5">
            <w:pPr>
              <w:pStyle w:val="TAL"/>
            </w:pPr>
            <w:r w:rsidRPr="00481D2D">
              <w:t>c41</w:t>
            </w:r>
          </w:p>
        </w:tc>
        <w:tc>
          <w:tcPr>
            <w:tcW w:w="1021" w:type="dxa"/>
          </w:tcPr>
          <w:p w14:paraId="0E9FB2F6" w14:textId="77777777" w:rsidR="00477C5B" w:rsidRPr="00481D2D" w:rsidRDefault="00477C5B" w:rsidP="00A677A5">
            <w:pPr>
              <w:pStyle w:val="TAL"/>
            </w:pPr>
            <w:r w:rsidRPr="00481D2D">
              <w:t>c41</w:t>
            </w:r>
          </w:p>
        </w:tc>
        <w:tc>
          <w:tcPr>
            <w:tcW w:w="1021" w:type="dxa"/>
          </w:tcPr>
          <w:p w14:paraId="1FA1452F" w14:textId="77777777" w:rsidR="00477C5B" w:rsidRPr="00481D2D" w:rsidRDefault="00477C5B" w:rsidP="00A677A5">
            <w:pPr>
              <w:pStyle w:val="TAL"/>
            </w:pPr>
            <w:r w:rsidRPr="00481D2D">
              <w:t xml:space="preserve">[133] </w:t>
            </w:r>
            <w:r w:rsidR="00B1067A" w:rsidRPr="00481D2D">
              <w:t>6</w:t>
            </w:r>
          </w:p>
        </w:tc>
        <w:tc>
          <w:tcPr>
            <w:tcW w:w="1021" w:type="dxa"/>
          </w:tcPr>
          <w:p w14:paraId="08E7F04C" w14:textId="77777777" w:rsidR="00477C5B" w:rsidRPr="00481D2D" w:rsidRDefault="00477C5B" w:rsidP="00A677A5">
            <w:pPr>
              <w:pStyle w:val="TAL"/>
            </w:pPr>
            <w:r w:rsidRPr="00481D2D">
              <w:t>c41</w:t>
            </w:r>
          </w:p>
        </w:tc>
        <w:tc>
          <w:tcPr>
            <w:tcW w:w="1021" w:type="dxa"/>
          </w:tcPr>
          <w:p w14:paraId="44FA4D61" w14:textId="77777777" w:rsidR="00477C5B" w:rsidRPr="00481D2D" w:rsidRDefault="00477C5B" w:rsidP="00A677A5">
            <w:pPr>
              <w:pStyle w:val="TAL"/>
            </w:pPr>
            <w:r w:rsidRPr="00481D2D">
              <w:t>c41</w:t>
            </w:r>
          </w:p>
        </w:tc>
      </w:tr>
      <w:tr w:rsidR="00F04757" w:rsidRPr="00481D2D" w14:paraId="4D13CC48" w14:textId="77777777">
        <w:tc>
          <w:tcPr>
            <w:tcW w:w="851" w:type="dxa"/>
          </w:tcPr>
          <w:p w14:paraId="6B5659F6" w14:textId="77777777" w:rsidR="00F04757" w:rsidRPr="00481D2D" w:rsidRDefault="00F04757">
            <w:pPr>
              <w:pStyle w:val="TAL"/>
            </w:pPr>
            <w:r w:rsidRPr="00481D2D">
              <w:t>26</w:t>
            </w:r>
            <w:r w:rsidR="003C21BF" w:rsidRPr="00481D2D">
              <w:t>E</w:t>
            </w:r>
          </w:p>
        </w:tc>
        <w:tc>
          <w:tcPr>
            <w:tcW w:w="2665" w:type="dxa"/>
          </w:tcPr>
          <w:p w14:paraId="6AC6200F" w14:textId="77777777" w:rsidR="00F04757" w:rsidRPr="00481D2D" w:rsidRDefault="00F04757">
            <w:pPr>
              <w:pStyle w:val="TAL"/>
            </w:pPr>
            <w:r w:rsidRPr="00481D2D">
              <w:t>P-User-Database</w:t>
            </w:r>
          </w:p>
        </w:tc>
        <w:tc>
          <w:tcPr>
            <w:tcW w:w="1021" w:type="dxa"/>
          </w:tcPr>
          <w:p w14:paraId="4DC8DCA7" w14:textId="77777777" w:rsidR="00F04757" w:rsidRPr="00481D2D" w:rsidRDefault="00F04757">
            <w:pPr>
              <w:pStyle w:val="TAL"/>
            </w:pPr>
            <w:r w:rsidRPr="00481D2D">
              <w:t>[82] 4</w:t>
            </w:r>
          </w:p>
        </w:tc>
        <w:tc>
          <w:tcPr>
            <w:tcW w:w="1021" w:type="dxa"/>
          </w:tcPr>
          <w:p w14:paraId="2DC5E097" w14:textId="77777777" w:rsidR="00F04757" w:rsidRPr="00481D2D" w:rsidRDefault="00F04757">
            <w:pPr>
              <w:pStyle w:val="TAL"/>
            </w:pPr>
            <w:r w:rsidRPr="00481D2D">
              <w:t>c33</w:t>
            </w:r>
          </w:p>
        </w:tc>
        <w:tc>
          <w:tcPr>
            <w:tcW w:w="1021" w:type="dxa"/>
          </w:tcPr>
          <w:p w14:paraId="1B45C63E" w14:textId="77777777" w:rsidR="00F04757" w:rsidRPr="00481D2D" w:rsidRDefault="00F04757">
            <w:pPr>
              <w:pStyle w:val="TAL"/>
            </w:pPr>
            <w:r w:rsidRPr="00481D2D">
              <w:t>c33</w:t>
            </w:r>
          </w:p>
        </w:tc>
        <w:tc>
          <w:tcPr>
            <w:tcW w:w="1021" w:type="dxa"/>
          </w:tcPr>
          <w:p w14:paraId="5ED2F3A4" w14:textId="77777777" w:rsidR="00F04757" w:rsidRPr="00481D2D" w:rsidRDefault="00F04757">
            <w:pPr>
              <w:pStyle w:val="TAL"/>
            </w:pPr>
            <w:r w:rsidRPr="00481D2D">
              <w:t>[82] 4</w:t>
            </w:r>
          </w:p>
        </w:tc>
        <w:tc>
          <w:tcPr>
            <w:tcW w:w="1021" w:type="dxa"/>
          </w:tcPr>
          <w:p w14:paraId="5DD9C07B" w14:textId="77777777" w:rsidR="00F04757" w:rsidRPr="00481D2D" w:rsidRDefault="00F04757">
            <w:pPr>
              <w:pStyle w:val="TAL"/>
            </w:pPr>
            <w:r w:rsidRPr="00481D2D">
              <w:t>c33</w:t>
            </w:r>
          </w:p>
        </w:tc>
        <w:tc>
          <w:tcPr>
            <w:tcW w:w="1021" w:type="dxa"/>
          </w:tcPr>
          <w:p w14:paraId="05BA09BA" w14:textId="77777777" w:rsidR="00F04757" w:rsidRPr="00481D2D" w:rsidRDefault="00F04757">
            <w:pPr>
              <w:pStyle w:val="TAL"/>
            </w:pPr>
            <w:r w:rsidRPr="00481D2D">
              <w:t>c33</w:t>
            </w:r>
          </w:p>
        </w:tc>
      </w:tr>
      <w:tr w:rsidR="00F04757" w:rsidRPr="00481D2D" w14:paraId="260F3AA3" w14:textId="77777777">
        <w:tc>
          <w:tcPr>
            <w:tcW w:w="851" w:type="dxa"/>
          </w:tcPr>
          <w:p w14:paraId="0B90CA57" w14:textId="77777777" w:rsidR="00F04757" w:rsidRPr="00481D2D" w:rsidRDefault="00F04757">
            <w:pPr>
              <w:pStyle w:val="TAL"/>
            </w:pPr>
            <w:r w:rsidRPr="00481D2D">
              <w:t>27</w:t>
            </w:r>
          </w:p>
        </w:tc>
        <w:tc>
          <w:tcPr>
            <w:tcW w:w="2665" w:type="dxa"/>
          </w:tcPr>
          <w:p w14:paraId="4CAF1976" w14:textId="77777777" w:rsidR="00F04757" w:rsidRPr="00481D2D" w:rsidRDefault="00F04757">
            <w:pPr>
              <w:pStyle w:val="TAL"/>
            </w:pPr>
            <w:r w:rsidRPr="00481D2D">
              <w:t>P-Visited-Network-ID</w:t>
            </w:r>
          </w:p>
        </w:tc>
        <w:tc>
          <w:tcPr>
            <w:tcW w:w="1021" w:type="dxa"/>
          </w:tcPr>
          <w:p w14:paraId="7470A3FF" w14:textId="77777777" w:rsidR="00F04757" w:rsidRPr="00481D2D" w:rsidRDefault="00F04757">
            <w:pPr>
              <w:pStyle w:val="TAL"/>
            </w:pPr>
            <w:r w:rsidRPr="00481D2D">
              <w:t>[52] 4.3</w:t>
            </w:r>
          </w:p>
        </w:tc>
        <w:tc>
          <w:tcPr>
            <w:tcW w:w="1021" w:type="dxa"/>
          </w:tcPr>
          <w:p w14:paraId="20506F91" w14:textId="77777777" w:rsidR="00F04757" w:rsidRPr="00481D2D" w:rsidRDefault="00F04757">
            <w:pPr>
              <w:pStyle w:val="TAL"/>
            </w:pPr>
            <w:r w:rsidRPr="00481D2D">
              <w:t>c17</w:t>
            </w:r>
          </w:p>
        </w:tc>
        <w:tc>
          <w:tcPr>
            <w:tcW w:w="1021" w:type="dxa"/>
          </w:tcPr>
          <w:p w14:paraId="48D4BFF4" w14:textId="77777777" w:rsidR="00F04757" w:rsidRPr="00481D2D" w:rsidRDefault="001B43C5">
            <w:pPr>
              <w:pStyle w:val="TAL"/>
            </w:pPr>
            <w:r w:rsidRPr="00481D2D">
              <w:t>o</w:t>
            </w:r>
          </w:p>
        </w:tc>
        <w:tc>
          <w:tcPr>
            <w:tcW w:w="1021" w:type="dxa"/>
          </w:tcPr>
          <w:p w14:paraId="24D4C8E9" w14:textId="77777777" w:rsidR="00F04757" w:rsidRPr="00481D2D" w:rsidRDefault="00F04757">
            <w:pPr>
              <w:pStyle w:val="TAL"/>
            </w:pPr>
            <w:r w:rsidRPr="00481D2D">
              <w:t>[52] 4.3</w:t>
            </w:r>
          </w:p>
        </w:tc>
        <w:tc>
          <w:tcPr>
            <w:tcW w:w="1021" w:type="dxa"/>
          </w:tcPr>
          <w:p w14:paraId="122C613F" w14:textId="77777777" w:rsidR="00F04757" w:rsidRPr="00481D2D" w:rsidRDefault="00F04757">
            <w:pPr>
              <w:pStyle w:val="TAL"/>
            </w:pPr>
            <w:r w:rsidRPr="00481D2D">
              <w:t>c18</w:t>
            </w:r>
          </w:p>
        </w:tc>
        <w:tc>
          <w:tcPr>
            <w:tcW w:w="1021" w:type="dxa"/>
          </w:tcPr>
          <w:p w14:paraId="4B9B761E" w14:textId="77777777" w:rsidR="00F04757" w:rsidRPr="00481D2D" w:rsidRDefault="001B43C5">
            <w:pPr>
              <w:pStyle w:val="TAL"/>
            </w:pPr>
            <w:r w:rsidRPr="00481D2D">
              <w:t>o</w:t>
            </w:r>
          </w:p>
        </w:tc>
      </w:tr>
      <w:tr w:rsidR="00F04757" w:rsidRPr="00481D2D" w14:paraId="1190CFAF" w14:textId="77777777">
        <w:tc>
          <w:tcPr>
            <w:tcW w:w="851" w:type="dxa"/>
          </w:tcPr>
          <w:p w14:paraId="31493B9C" w14:textId="77777777" w:rsidR="00F04757" w:rsidRPr="00481D2D" w:rsidRDefault="00F04757">
            <w:pPr>
              <w:pStyle w:val="TAL"/>
            </w:pPr>
            <w:r w:rsidRPr="00481D2D">
              <w:t>28</w:t>
            </w:r>
          </w:p>
        </w:tc>
        <w:tc>
          <w:tcPr>
            <w:tcW w:w="2665" w:type="dxa"/>
          </w:tcPr>
          <w:p w14:paraId="61809295" w14:textId="77777777" w:rsidR="00F04757" w:rsidRPr="00481D2D" w:rsidRDefault="00F04757">
            <w:pPr>
              <w:pStyle w:val="TAL"/>
            </w:pPr>
            <w:r w:rsidRPr="00481D2D">
              <w:t>Priorit</w:t>
            </w:r>
            <w:r w:rsidR="004B227C" w:rsidRPr="00481D2D">
              <w:t>y</w:t>
            </w:r>
          </w:p>
        </w:tc>
        <w:tc>
          <w:tcPr>
            <w:tcW w:w="1021" w:type="dxa"/>
          </w:tcPr>
          <w:p w14:paraId="1C843FD6" w14:textId="77777777" w:rsidR="00F04757" w:rsidRPr="00481D2D" w:rsidRDefault="00F04757">
            <w:pPr>
              <w:pStyle w:val="TAL"/>
            </w:pPr>
            <w:r w:rsidRPr="00481D2D">
              <w:t>[26] 20.26</w:t>
            </w:r>
          </w:p>
        </w:tc>
        <w:tc>
          <w:tcPr>
            <w:tcW w:w="1021" w:type="dxa"/>
          </w:tcPr>
          <w:p w14:paraId="1891C930" w14:textId="77777777" w:rsidR="00F04757" w:rsidRPr="00481D2D" w:rsidRDefault="00F04757">
            <w:pPr>
              <w:pStyle w:val="TAL"/>
            </w:pPr>
            <w:r w:rsidRPr="00481D2D">
              <w:t>m</w:t>
            </w:r>
          </w:p>
        </w:tc>
        <w:tc>
          <w:tcPr>
            <w:tcW w:w="1021" w:type="dxa"/>
          </w:tcPr>
          <w:p w14:paraId="2BE0051D" w14:textId="77777777" w:rsidR="00F04757" w:rsidRPr="00481D2D" w:rsidRDefault="00F04757">
            <w:pPr>
              <w:pStyle w:val="TAL"/>
            </w:pPr>
            <w:r w:rsidRPr="00481D2D">
              <w:t>m</w:t>
            </w:r>
          </w:p>
        </w:tc>
        <w:tc>
          <w:tcPr>
            <w:tcW w:w="1021" w:type="dxa"/>
          </w:tcPr>
          <w:p w14:paraId="4C30F8BC" w14:textId="77777777" w:rsidR="00F04757" w:rsidRPr="00481D2D" w:rsidRDefault="00F04757">
            <w:pPr>
              <w:pStyle w:val="TAL"/>
            </w:pPr>
            <w:r w:rsidRPr="00481D2D">
              <w:t>[26] 20.26</w:t>
            </w:r>
          </w:p>
        </w:tc>
        <w:tc>
          <w:tcPr>
            <w:tcW w:w="1021" w:type="dxa"/>
          </w:tcPr>
          <w:p w14:paraId="0DC31DEA" w14:textId="77777777" w:rsidR="00F04757" w:rsidRPr="00481D2D" w:rsidRDefault="00F04757">
            <w:pPr>
              <w:pStyle w:val="TAL"/>
            </w:pPr>
            <w:r w:rsidRPr="00481D2D">
              <w:t>i</w:t>
            </w:r>
          </w:p>
        </w:tc>
        <w:tc>
          <w:tcPr>
            <w:tcW w:w="1021" w:type="dxa"/>
          </w:tcPr>
          <w:p w14:paraId="115F56C7" w14:textId="77777777" w:rsidR="00F04757" w:rsidRPr="00481D2D" w:rsidRDefault="001B7B14">
            <w:pPr>
              <w:pStyle w:val="TAL"/>
            </w:pPr>
            <w:r w:rsidRPr="00481D2D">
              <w:t>c50</w:t>
            </w:r>
          </w:p>
        </w:tc>
      </w:tr>
      <w:tr w:rsidR="00F04757" w:rsidRPr="00481D2D" w14:paraId="15C5E376" w14:textId="77777777">
        <w:tc>
          <w:tcPr>
            <w:tcW w:w="851" w:type="dxa"/>
          </w:tcPr>
          <w:p w14:paraId="7B7C39AC" w14:textId="77777777" w:rsidR="00F04757" w:rsidRPr="00481D2D" w:rsidRDefault="00F04757">
            <w:pPr>
              <w:pStyle w:val="TAL"/>
            </w:pPr>
            <w:r w:rsidRPr="00481D2D">
              <w:t>29</w:t>
            </w:r>
          </w:p>
        </w:tc>
        <w:tc>
          <w:tcPr>
            <w:tcW w:w="2665" w:type="dxa"/>
          </w:tcPr>
          <w:p w14:paraId="67BD782A" w14:textId="77777777" w:rsidR="00F04757" w:rsidRPr="00481D2D" w:rsidRDefault="00F04757">
            <w:pPr>
              <w:pStyle w:val="TAL"/>
            </w:pPr>
            <w:r w:rsidRPr="00481D2D">
              <w:t>Privacy</w:t>
            </w:r>
          </w:p>
        </w:tc>
        <w:tc>
          <w:tcPr>
            <w:tcW w:w="1021" w:type="dxa"/>
          </w:tcPr>
          <w:p w14:paraId="6AB7C6AF" w14:textId="77777777" w:rsidR="00F04757" w:rsidRPr="00481D2D" w:rsidRDefault="00F04757">
            <w:pPr>
              <w:pStyle w:val="TAL"/>
            </w:pPr>
            <w:r w:rsidRPr="00481D2D">
              <w:t>[33] 4.2</w:t>
            </w:r>
          </w:p>
        </w:tc>
        <w:tc>
          <w:tcPr>
            <w:tcW w:w="1021" w:type="dxa"/>
          </w:tcPr>
          <w:p w14:paraId="274E2934" w14:textId="77777777" w:rsidR="00F04757" w:rsidRPr="00481D2D" w:rsidRDefault="00F04757">
            <w:pPr>
              <w:pStyle w:val="TAL"/>
            </w:pPr>
            <w:r w:rsidRPr="00481D2D">
              <w:t>c12</w:t>
            </w:r>
          </w:p>
        </w:tc>
        <w:tc>
          <w:tcPr>
            <w:tcW w:w="1021" w:type="dxa"/>
          </w:tcPr>
          <w:p w14:paraId="7C8F6C81" w14:textId="77777777" w:rsidR="00F04757" w:rsidRPr="00481D2D" w:rsidRDefault="00F04757">
            <w:pPr>
              <w:pStyle w:val="TAL"/>
            </w:pPr>
            <w:r w:rsidRPr="00481D2D">
              <w:t>c12</w:t>
            </w:r>
          </w:p>
        </w:tc>
        <w:tc>
          <w:tcPr>
            <w:tcW w:w="1021" w:type="dxa"/>
          </w:tcPr>
          <w:p w14:paraId="25428F0B" w14:textId="77777777" w:rsidR="00F04757" w:rsidRPr="00481D2D" w:rsidRDefault="00F04757">
            <w:pPr>
              <w:pStyle w:val="TAL"/>
            </w:pPr>
            <w:r w:rsidRPr="00481D2D">
              <w:t>[33] 4.2</w:t>
            </w:r>
          </w:p>
        </w:tc>
        <w:tc>
          <w:tcPr>
            <w:tcW w:w="1021" w:type="dxa"/>
          </w:tcPr>
          <w:p w14:paraId="05766E58" w14:textId="77777777" w:rsidR="00F04757" w:rsidRPr="00481D2D" w:rsidRDefault="00F04757">
            <w:pPr>
              <w:pStyle w:val="TAL"/>
            </w:pPr>
            <w:r w:rsidRPr="00481D2D">
              <w:t>c13</w:t>
            </w:r>
          </w:p>
        </w:tc>
        <w:tc>
          <w:tcPr>
            <w:tcW w:w="1021" w:type="dxa"/>
          </w:tcPr>
          <w:p w14:paraId="2B73D52D" w14:textId="77777777" w:rsidR="00F04757" w:rsidRPr="00481D2D" w:rsidRDefault="00F04757">
            <w:pPr>
              <w:pStyle w:val="TAL"/>
            </w:pPr>
            <w:r w:rsidRPr="00481D2D">
              <w:t>c13</w:t>
            </w:r>
          </w:p>
        </w:tc>
      </w:tr>
      <w:tr w:rsidR="00F04757" w:rsidRPr="00481D2D" w14:paraId="74192914" w14:textId="77777777">
        <w:tc>
          <w:tcPr>
            <w:tcW w:w="851" w:type="dxa"/>
          </w:tcPr>
          <w:p w14:paraId="63B3DD9D" w14:textId="77777777" w:rsidR="00F04757" w:rsidRPr="00481D2D" w:rsidRDefault="00F04757">
            <w:pPr>
              <w:pStyle w:val="TAL"/>
            </w:pPr>
            <w:r w:rsidRPr="00481D2D">
              <w:t>30</w:t>
            </w:r>
          </w:p>
        </w:tc>
        <w:tc>
          <w:tcPr>
            <w:tcW w:w="2665" w:type="dxa"/>
          </w:tcPr>
          <w:p w14:paraId="0649AF46" w14:textId="77777777" w:rsidR="00F04757" w:rsidRPr="00481D2D" w:rsidRDefault="00F04757">
            <w:pPr>
              <w:pStyle w:val="TAL"/>
            </w:pPr>
            <w:r w:rsidRPr="00481D2D">
              <w:t>Proxy-Authorization</w:t>
            </w:r>
          </w:p>
        </w:tc>
        <w:tc>
          <w:tcPr>
            <w:tcW w:w="1021" w:type="dxa"/>
          </w:tcPr>
          <w:p w14:paraId="53D5BEBC" w14:textId="77777777" w:rsidR="00F04757" w:rsidRPr="00481D2D" w:rsidRDefault="00F04757">
            <w:pPr>
              <w:pStyle w:val="TAL"/>
            </w:pPr>
            <w:r w:rsidRPr="00481D2D">
              <w:t>[26] 20.28</w:t>
            </w:r>
          </w:p>
        </w:tc>
        <w:tc>
          <w:tcPr>
            <w:tcW w:w="1021" w:type="dxa"/>
          </w:tcPr>
          <w:p w14:paraId="4A0315E0" w14:textId="77777777" w:rsidR="00F04757" w:rsidRPr="00481D2D" w:rsidRDefault="00F04757">
            <w:pPr>
              <w:pStyle w:val="TAL"/>
            </w:pPr>
            <w:r w:rsidRPr="00481D2D">
              <w:t>m</w:t>
            </w:r>
          </w:p>
        </w:tc>
        <w:tc>
          <w:tcPr>
            <w:tcW w:w="1021" w:type="dxa"/>
          </w:tcPr>
          <w:p w14:paraId="736B1B92" w14:textId="77777777" w:rsidR="00F04757" w:rsidRPr="00481D2D" w:rsidRDefault="00F04757">
            <w:pPr>
              <w:pStyle w:val="TAL"/>
            </w:pPr>
            <w:r w:rsidRPr="00481D2D">
              <w:t>m</w:t>
            </w:r>
          </w:p>
        </w:tc>
        <w:tc>
          <w:tcPr>
            <w:tcW w:w="1021" w:type="dxa"/>
          </w:tcPr>
          <w:p w14:paraId="6F0DB123" w14:textId="77777777" w:rsidR="00F04757" w:rsidRPr="00481D2D" w:rsidRDefault="00F04757">
            <w:pPr>
              <w:pStyle w:val="TAL"/>
            </w:pPr>
            <w:r w:rsidRPr="00481D2D">
              <w:t>[26] 20.28</w:t>
            </w:r>
          </w:p>
        </w:tc>
        <w:tc>
          <w:tcPr>
            <w:tcW w:w="1021" w:type="dxa"/>
          </w:tcPr>
          <w:p w14:paraId="7B518AB7" w14:textId="77777777" w:rsidR="00F04757" w:rsidRPr="00481D2D" w:rsidRDefault="00F04757">
            <w:pPr>
              <w:pStyle w:val="TAL"/>
            </w:pPr>
            <w:r w:rsidRPr="00481D2D">
              <w:t>c7</w:t>
            </w:r>
          </w:p>
        </w:tc>
        <w:tc>
          <w:tcPr>
            <w:tcW w:w="1021" w:type="dxa"/>
          </w:tcPr>
          <w:p w14:paraId="02438A31" w14:textId="77777777" w:rsidR="00F04757" w:rsidRPr="00481D2D" w:rsidRDefault="00F04757">
            <w:pPr>
              <w:pStyle w:val="TAL"/>
            </w:pPr>
            <w:r w:rsidRPr="00481D2D">
              <w:t>c7</w:t>
            </w:r>
          </w:p>
        </w:tc>
      </w:tr>
      <w:tr w:rsidR="00F04757" w:rsidRPr="00481D2D" w14:paraId="7E5FEA08" w14:textId="77777777">
        <w:tc>
          <w:tcPr>
            <w:tcW w:w="851" w:type="dxa"/>
          </w:tcPr>
          <w:p w14:paraId="0449D5B7" w14:textId="77777777" w:rsidR="00F04757" w:rsidRPr="00481D2D" w:rsidRDefault="00F04757">
            <w:pPr>
              <w:pStyle w:val="TAL"/>
            </w:pPr>
            <w:r w:rsidRPr="00481D2D">
              <w:t>31</w:t>
            </w:r>
          </w:p>
        </w:tc>
        <w:tc>
          <w:tcPr>
            <w:tcW w:w="2665" w:type="dxa"/>
          </w:tcPr>
          <w:p w14:paraId="1F9871D3" w14:textId="77777777" w:rsidR="00F04757" w:rsidRPr="00481D2D" w:rsidRDefault="00F04757">
            <w:pPr>
              <w:pStyle w:val="TAL"/>
            </w:pPr>
            <w:r w:rsidRPr="00481D2D">
              <w:t>Proxy-Require</w:t>
            </w:r>
          </w:p>
        </w:tc>
        <w:tc>
          <w:tcPr>
            <w:tcW w:w="1021" w:type="dxa"/>
          </w:tcPr>
          <w:p w14:paraId="365362CD" w14:textId="77777777" w:rsidR="00F04757" w:rsidRPr="00481D2D" w:rsidRDefault="00F04757">
            <w:pPr>
              <w:pStyle w:val="TAL"/>
            </w:pPr>
            <w:r w:rsidRPr="00481D2D">
              <w:t>[26] 20.29</w:t>
            </w:r>
          </w:p>
        </w:tc>
        <w:tc>
          <w:tcPr>
            <w:tcW w:w="1021" w:type="dxa"/>
          </w:tcPr>
          <w:p w14:paraId="38022053" w14:textId="77777777" w:rsidR="00F04757" w:rsidRPr="00481D2D" w:rsidRDefault="00F04757">
            <w:pPr>
              <w:pStyle w:val="TAL"/>
            </w:pPr>
            <w:r w:rsidRPr="00481D2D">
              <w:t>m</w:t>
            </w:r>
          </w:p>
        </w:tc>
        <w:tc>
          <w:tcPr>
            <w:tcW w:w="1021" w:type="dxa"/>
          </w:tcPr>
          <w:p w14:paraId="449EDF6D" w14:textId="77777777" w:rsidR="00F04757" w:rsidRPr="00481D2D" w:rsidRDefault="00F04757">
            <w:pPr>
              <w:pStyle w:val="TAL"/>
            </w:pPr>
            <w:r w:rsidRPr="00481D2D">
              <w:t>m</w:t>
            </w:r>
          </w:p>
        </w:tc>
        <w:tc>
          <w:tcPr>
            <w:tcW w:w="1021" w:type="dxa"/>
          </w:tcPr>
          <w:p w14:paraId="1DEE392F" w14:textId="77777777" w:rsidR="00F04757" w:rsidRPr="00481D2D" w:rsidRDefault="00F04757">
            <w:pPr>
              <w:pStyle w:val="TAL"/>
            </w:pPr>
            <w:r w:rsidRPr="00481D2D">
              <w:t>[26] 20.29</w:t>
            </w:r>
          </w:p>
        </w:tc>
        <w:tc>
          <w:tcPr>
            <w:tcW w:w="1021" w:type="dxa"/>
          </w:tcPr>
          <w:p w14:paraId="571478B8" w14:textId="77777777" w:rsidR="00F04757" w:rsidRPr="00481D2D" w:rsidRDefault="00F04757">
            <w:pPr>
              <w:pStyle w:val="TAL"/>
            </w:pPr>
            <w:r w:rsidRPr="00481D2D">
              <w:t>m</w:t>
            </w:r>
          </w:p>
        </w:tc>
        <w:tc>
          <w:tcPr>
            <w:tcW w:w="1021" w:type="dxa"/>
          </w:tcPr>
          <w:p w14:paraId="476810F9" w14:textId="77777777" w:rsidR="00F04757" w:rsidRPr="00481D2D" w:rsidRDefault="00F04757">
            <w:pPr>
              <w:pStyle w:val="TAL"/>
            </w:pPr>
            <w:r w:rsidRPr="00481D2D">
              <w:t>m</w:t>
            </w:r>
          </w:p>
        </w:tc>
      </w:tr>
      <w:tr w:rsidR="00F04757" w:rsidRPr="00481D2D" w14:paraId="2B9C058C" w14:textId="77777777">
        <w:tc>
          <w:tcPr>
            <w:tcW w:w="851" w:type="dxa"/>
          </w:tcPr>
          <w:p w14:paraId="40A24358" w14:textId="77777777" w:rsidR="00F04757" w:rsidRPr="00481D2D" w:rsidRDefault="00F04757">
            <w:pPr>
              <w:pStyle w:val="TAL"/>
            </w:pPr>
            <w:r w:rsidRPr="00481D2D">
              <w:t>32</w:t>
            </w:r>
          </w:p>
        </w:tc>
        <w:tc>
          <w:tcPr>
            <w:tcW w:w="2665" w:type="dxa"/>
          </w:tcPr>
          <w:p w14:paraId="2BFE6C59" w14:textId="77777777" w:rsidR="00F04757" w:rsidRPr="00481D2D" w:rsidRDefault="00F04757">
            <w:pPr>
              <w:pStyle w:val="TAL"/>
            </w:pPr>
            <w:r w:rsidRPr="00481D2D">
              <w:t>Reason</w:t>
            </w:r>
          </w:p>
        </w:tc>
        <w:tc>
          <w:tcPr>
            <w:tcW w:w="1021" w:type="dxa"/>
          </w:tcPr>
          <w:p w14:paraId="5A8F62F4" w14:textId="77777777" w:rsidR="00F04757" w:rsidRPr="00481D2D" w:rsidRDefault="00F04757">
            <w:pPr>
              <w:pStyle w:val="TAL"/>
            </w:pPr>
            <w:r w:rsidRPr="00481D2D">
              <w:t>[34A] 2</w:t>
            </w:r>
          </w:p>
        </w:tc>
        <w:tc>
          <w:tcPr>
            <w:tcW w:w="1021" w:type="dxa"/>
          </w:tcPr>
          <w:p w14:paraId="49D41590" w14:textId="77777777" w:rsidR="00F04757" w:rsidRPr="00481D2D" w:rsidRDefault="00F04757">
            <w:pPr>
              <w:pStyle w:val="TAL"/>
            </w:pPr>
            <w:r w:rsidRPr="00481D2D">
              <w:t>c8</w:t>
            </w:r>
          </w:p>
        </w:tc>
        <w:tc>
          <w:tcPr>
            <w:tcW w:w="1021" w:type="dxa"/>
          </w:tcPr>
          <w:p w14:paraId="684C16DE" w14:textId="77777777" w:rsidR="00F04757" w:rsidRPr="00481D2D" w:rsidRDefault="00F04757">
            <w:pPr>
              <w:pStyle w:val="TAL"/>
            </w:pPr>
            <w:r w:rsidRPr="00481D2D">
              <w:t>c8</w:t>
            </w:r>
          </w:p>
        </w:tc>
        <w:tc>
          <w:tcPr>
            <w:tcW w:w="1021" w:type="dxa"/>
          </w:tcPr>
          <w:p w14:paraId="4A162F85" w14:textId="77777777" w:rsidR="00F04757" w:rsidRPr="00481D2D" w:rsidRDefault="00F04757">
            <w:pPr>
              <w:pStyle w:val="TAL"/>
            </w:pPr>
            <w:r w:rsidRPr="00481D2D">
              <w:t>[34A] 2</w:t>
            </w:r>
          </w:p>
        </w:tc>
        <w:tc>
          <w:tcPr>
            <w:tcW w:w="1021" w:type="dxa"/>
          </w:tcPr>
          <w:p w14:paraId="5029D83C" w14:textId="77777777" w:rsidR="00F04757" w:rsidRPr="00481D2D" w:rsidRDefault="00F04757">
            <w:pPr>
              <w:pStyle w:val="TAL"/>
            </w:pPr>
            <w:r w:rsidRPr="00481D2D">
              <w:t>c1</w:t>
            </w:r>
          </w:p>
        </w:tc>
        <w:tc>
          <w:tcPr>
            <w:tcW w:w="1021" w:type="dxa"/>
          </w:tcPr>
          <w:p w14:paraId="7059443F" w14:textId="77777777" w:rsidR="00F04757" w:rsidRPr="00481D2D" w:rsidRDefault="00F04757">
            <w:pPr>
              <w:pStyle w:val="TAL"/>
            </w:pPr>
            <w:r w:rsidRPr="00481D2D">
              <w:t>c1</w:t>
            </w:r>
          </w:p>
        </w:tc>
      </w:tr>
      <w:tr w:rsidR="00F04757" w:rsidRPr="00481D2D" w14:paraId="4C6E7423" w14:textId="77777777">
        <w:tc>
          <w:tcPr>
            <w:tcW w:w="851" w:type="dxa"/>
          </w:tcPr>
          <w:p w14:paraId="1B8D8BA0" w14:textId="77777777" w:rsidR="00F04757" w:rsidRPr="00481D2D" w:rsidRDefault="00F04757">
            <w:pPr>
              <w:pStyle w:val="TAL"/>
            </w:pPr>
            <w:r w:rsidRPr="00481D2D">
              <w:t>33</w:t>
            </w:r>
          </w:p>
        </w:tc>
        <w:tc>
          <w:tcPr>
            <w:tcW w:w="2665" w:type="dxa"/>
          </w:tcPr>
          <w:p w14:paraId="203242B5" w14:textId="77777777" w:rsidR="00F04757" w:rsidRPr="00481D2D" w:rsidRDefault="00F04757">
            <w:pPr>
              <w:pStyle w:val="TAL"/>
            </w:pPr>
            <w:r w:rsidRPr="00481D2D">
              <w:t>Referred-By</w:t>
            </w:r>
          </w:p>
        </w:tc>
        <w:tc>
          <w:tcPr>
            <w:tcW w:w="1021" w:type="dxa"/>
          </w:tcPr>
          <w:p w14:paraId="4335DB77" w14:textId="77777777" w:rsidR="00F04757" w:rsidRPr="00481D2D" w:rsidRDefault="00F04757">
            <w:pPr>
              <w:pStyle w:val="TAL"/>
            </w:pPr>
            <w:r w:rsidRPr="00481D2D">
              <w:t>[59] 3</w:t>
            </w:r>
          </w:p>
        </w:tc>
        <w:tc>
          <w:tcPr>
            <w:tcW w:w="1021" w:type="dxa"/>
          </w:tcPr>
          <w:p w14:paraId="0431498A" w14:textId="77777777" w:rsidR="00F04757" w:rsidRPr="00481D2D" w:rsidRDefault="00F04757">
            <w:pPr>
              <w:pStyle w:val="TAL"/>
            </w:pPr>
            <w:r w:rsidRPr="00481D2D">
              <w:t>c30</w:t>
            </w:r>
          </w:p>
        </w:tc>
        <w:tc>
          <w:tcPr>
            <w:tcW w:w="1021" w:type="dxa"/>
          </w:tcPr>
          <w:p w14:paraId="71DED66C" w14:textId="77777777" w:rsidR="00F04757" w:rsidRPr="00481D2D" w:rsidRDefault="00F04757">
            <w:pPr>
              <w:pStyle w:val="TAL"/>
            </w:pPr>
            <w:r w:rsidRPr="00481D2D">
              <w:t>c30</w:t>
            </w:r>
          </w:p>
        </w:tc>
        <w:tc>
          <w:tcPr>
            <w:tcW w:w="1021" w:type="dxa"/>
          </w:tcPr>
          <w:p w14:paraId="0CD4DC48" w14:textId="77777777" w:rsidR="00F04757" w:rsidRPr="00481D2D" w:rsidRDefault="00F04757">
            <w:pPr>
              <w:pStyle w:val="TAL"/>
            </w:pPr>
            <w:r w:rsidRPr="00481D2D">
              <w:t>[59] 3</w:t>
            </w:r>
          </w:p>
        </w:tc>
        <w:tc>
          <w:tcPr>
            <w:tcW w:w="1021" w:type="dxa"/>
          </w:tcPr>
          <w:p w14:paraId="5D137120" w14:textId="77777777" w:rsidR="00F04757" w:rsidRPr="00481D2D" w:rsidRDefault="00F04757">
            <w:pPr>
              <w:pStyle w:val="TAL"/>
            </w:pPr>
            <w:r w:rsidRPr="00481D2D">
              <w:t>c31</w:t>
            </w:r>
          </w:p>
        </w:tc>
        <w:tc>
          <w:tcPr>
            <w:tcW w:w="1021" w:type="dxa"/>
          </w:tcPr>
          <w:p w14:paraId="4DE7B097" w14:textId="77777777" w:rsidR="00F04757" w:rsidRPr="00481D2D" w:rsidRDefault="00F04757">
            <w:pPr>
              <w:pStyle w:val="TAL"/>
            </w:pPr>
            <w:r w:rsidRPr="00481D2D">
              <w:t>c31</w:t>
            </w:r>
          </w:p>
        </w:tc>
      </w:tr>
      <w:tr w:rsidR="00F04757" w:rsidRPr="00481D2D" w14:paraId="79579902" w14:textId="77777777">
        <w:tc>
          <w:tcPr>
            <w:tcW w:w="851" w:type="dxa"/>
          </w:tcPr>
          <w:p w14:paraId="446A300A" w14:textId="77777777" w:rsidR="00F04757" w:rsidRPr="00481D2D" w:rsidRDefault="00F04757">
            <w:pPr>
              <w:pStyle w:val="TAL"/>
            </w:pPr>
            <w:r w:rsidRPr="00481D2D">
              <w:t>34</w:t>
            </w:r>
          </w:p>
        </w:tc>
        <w:tc>
          <w:tcPr>
            <w:tcW w:w="2665" w:type="dxa"/>
          </w:tcPr>
          <w:p w14:paraId="38C1DADB" w14:textId="77777777" w:rsidR="00F04757" w:rsidRPr="00481D2D" w:rsidRDefault="00F04757">
            <w:pPr>
              <w:pStyle w:val="TAL"/>
            </w:pPr>
            <w:r w:rsidRPr="00481D2D">
              <w:t>Reject-Contact</w:t>
            </w:r>
          </w:p>
        </w:tc>
        <w:tc>
          <w:tcPr>
            <w:tcW w:w="1021" w:type="dxa"/>
          </w:tcPr>
          <w:p w14:paraId="7FF5DA9F" w14:textId="77777777" w:rsidR="00F04757" w:rsidRPr="00481D2D" w:rsidRDefault="00F04757">
            <w:pPr>
              <w:pStyle w:val="TAL"/>
            </w:pPr>
            <w:r w:rsidRPr="00481D2D">
              <w:t>[56B] 9.2</w:t>
            </w:r>
          </w:p>
        </w:tc>
        <w:tc>
          <w:tcPr>
            <w:tcW w:w="1021" w:type="dxa"/>
          </w:tcPr>
          <w:p w14:paraId="15D10884" w14:textId="77777777" w:rsidR="00F04757" w:rsidRPr="00481D2D" w:rsidRDefault="00F04757">
            <w:pPr>
              <w:pStyle w:val="TAL"/>
            </w:pPr>
            <w:r w:rsidRPr="00481D2D">
              <w:t>c27</w:t>
            </w:r>
          </w:p>
        </w:tc>
        <w:tc>
          <w:tcPr>
            <w:tcW w:w="1021" w:type="dxa"/>
          </w:tcPr>
          <w:p w14:paraId="0F406215" w14:textId="77777777" w:rsidR="00F04757" w:rsidRPr="00481D2D" w:rsidRDefault="00F04757">
            <w:pPr>
              <w:pStyle w:val="TAL"/>
            </w:pPr>
            <w:r w:rsidRPr="00481D2D">
              <w:t>c27</w:t>
            </w:r>
          </w:p>
        </w:tc>
        <w:tc>
          <w:tcPr>
            <w:tcW w:w="1021" w:type="dxa"/>
          </w:tcPr>
          <w:p w14:paraId="33FF86F6" w14:textId="77777777" w:rsidR="00F04757" w:rsidRPr="00481D2D" w:rsidRDefault="00F04757">
            <w:pPr>
              <w:pStyle w:val="TAL"/>
            </w:pPr>
            <w:r w:rsidRPr="00481D2D">
              <w:t>[56B] 9.2</w:t>
            </w:r>
          </w:p>
        </w:tc>
        <w:tc>
          <w:tcPr>
            <w:tcW w:w="1021" w:type="dxa"/>
          </w:tcPr>
          <w:p w14:paraId="6CE96235" w14:textId="77777777" w:rsidR="00F04757" w:rsidRPr="00481D2D" w:rsidRDefault="00F04757">
            <w:pPr>
              <w:pStyle w:val="TAL"/>
            </w:pPr>
            <w:r w:rsidRPr="00481D2D">
              <w:t>c27</w:t>
            </w:r>
          </w:p>
        </w:tc>
        <w:tc>
          <w:tcPr>
            <w:tcW w:w="1021" w:type="dxa"/>
          </w:tcPr>
          <w:p w14:paraId="50697919" w14:textId="77777777" w:rsidR="00F04757" w:rsidRPr="00481D2D" w:rsidRDefault="00F04757">
            <w:pPr>
              <w:pStyle w:val="TAL"/>
            </w:pPr>
            <w:r w:rsidRPr="00481D2D">
              <w:t>c28</w:t>
            </w:r>
          </w:p>
        </w:tc>
      </w:tr>
      <w:tr w:rsidR="00026632" w:rsidRPr="00481D2D" w14:paraId="68DD7755" w14:textId="77777777" w:rsidTr="00DF2012">
        <w:tc>
          <w:tcPr>
            <w:tcW w:w="851" w:type="dxa"/>
          </w:tcPr>
          <w:p w14:paraId="3095D544" w14:textId="77777777" w:rsidR="00026632" w:rsidRPr="00481D2D" w:rsidRDefault="00026632" w:rsidP="00DF2012">
            <w:pPr>
              <w:pStyle w:val="TAL"/>
            </w:pPr>
            <w:r w:rsidRPr="00481D2D">
              <w:t>34A</w:t>
            </w:r>
          </w:p>
        </w:tc>
        <w:tc>
          <w:tcPr>
            <w:tcW w:w="2665" w:type="dxa"/>
          </w:tcPr>
          <w:p w14:paraId="7F236F23" w14:textId="77777777" w:rsidR="00026632" w:rsidRPr="00481D2D" w:rsidRDefault="00026632" w:rsidP="00DF2012">
            <w:pPr>
              <w:pStyle w:val="TAL"/>
            </w:pPr>
            <w:r w:rsidRPr="00481D2D">
              <w:t>Relayed-Charge</w:t>
            </w:r>
          </w:p>
        </w:tc>
        <w:tc>
          <w:tcPr>
            <w:tcW w:w="1021" w:type="dxa"/>
          </w:tcPr>
          <w:p w14:paraId="0D6B7EF7" w14:textId="77777777" w:rsidR="00026632" w:rsidRPr="00481D2D" w:rsidRDefault="00026632" w:rsidP="00DF2012">
            <w:pPr>
              <w:pStyle w:val="TAL"/>
            </w:pPr>
            <w:r w:rsidRPr="00481D2D">
              <w:t>7.2.12</w:t>
            </w:r>
          </w:p>
        </w:tc>
        <w:tc>
          <w:tcPr>
            <w:tcW w:w="1021" w:type="dxa"/>
          </w:tcPr>
          <w:p w14:paraId="6FF276E9" w14:textId="77777777" w:rsidR="00026632" w:rsidRPr="00481D2D" w:rsidRDefault="00026632" w:rsidP="00DF2012">
            <w:pPr>
              <w:pStyle w:val="TAL"/>
            </w:pPr>
            <w:r w:rsidRPr="00481D2D">
              <w:t>n/a</w:t>
            </w:r>
          </w:p>
        </w:tc>
        <w:tc>
          <w:tcPr>
            <w:tcW w:w="1021" w:type="dxa"/>
          </w:tcPr>
          <w:p w14:paraId="43C8B6CA" w14:textId="77777777" w:rsidR="00026632" w:rsidRPr="00481D2D" w:rsidRDefault="00026632" w:rsidP="00DF2012">
            <w:pPr>
              <w:pStyle w:val="TAL"/>
            </w:pPr>
            <w:r w:rsidRPr="00481D2D">
              <w:t>c71</w:t>
            </w:r>
          </w:p>
        </w:tc>
        <w:tc>
          <w:tcPr>
            <w:tcW w:w="1021" w:type="dxa"/>
          </w:tcPr>
          <w:p w14:paraId="06193DD3" w14:textId="77777777" w:rsidR="00026632" w:rsidRPr="00481D2D" w:rsidRDefault="00026632" w:rsidP="00DF2012">
            <w:pPr>
              <w:pStyle w:val="TAL"/>
            </w:pPr>
            <w:r w:rsidRPr="00481D2D">
              <w:t>7.2.12</w:t>
            </w:r>
          </w:p>
        </w:tc>
        <w:tc>
          <w:tcPr>
            <w:tcW w:w="1021" w:type="dxa"/>
          </w:tcPr>
          <w:p w14:paraId="11658459" w14:textId="77777777" w:rsidR="00026632" w:rsidRPr="00481D2D" w:rsidRDefault="00026632" w:rsidP="00DF2012">
            <w:pPr>
              <w:pStyle w:val="TAL"/>
            </w:pPr>
            <w:r w:rsidRPr="00481D2D">
              <w:t>n/a</w:t>
            </w:r>
          </w:p>
        </w:tc>
        <w:tc>
          <w:tcPr>
            <w:tcW w:w="1021" w:type="dxa"/>
          </w:tcPr>
          <w:p w14:paraId="7E9302C0" w14:textId="77777777" w:rsidR="00026632" w:rsidRPr="00481D2D" w:rsidRDefault="00026632" w:rsidP="00DF2012">
            <w:pPr>
              <w:pStyle w:val="TAL"/>
            </w:pPr>
            <w:r w:rsidRPr="00481D2D">
              <w:t>c71</w:t>
            </w:r>
          </w:p>
        </w:tc>
      </w:tr>
      <w:tr w:rsidR="00F04757" w:rsidRPr="00481D2D" w14:paraId="187012F0" w14:textId="77777777">
        <w:tc>
          <w:tcPr>
            <w:tcW w:w="851" w:type="dxa"/>
          </w:tcPr>
          <w:p w14:paraId="1337F430" w14:textId="77777777" w:rsidR="00F04757" w:rsidRPr="00481D2D" w:rsidRDefault="00F04757">
            <w:pPr>
              <w:pStyle w:val="TAL"/>
            </w:pPr>
            <w:r w:rsidRPr="00481D2D">
              <w:t>34</w:t>
            </w:r>
            <w:r w:rsidR="00026632" w:rsidRPr="00481D2D">
              <w:t>B</w:t>
            </w:r>
          </w:p>
        </w:tc>
        <w:tc>
          <w:tcPr>
            <w:tcW w:w="2665" w:type="dxa"/>
          </w:tcPr>
          <w:p w14:paraId="649F9606" w14:textId="77777777" w:rsidR="00F04757" w:rsidRPr="00481D2D" w:rsidRDefault="00F04757">
            <w:pPr>
              <w:pStyle w:val="TAL"/>
            </w:pPr>
            <w:r w:rsidRPr="00481D2D">
              <w:t>Reply-To</w:t>
            </w:r>
          </w:p>
        </w:tc>
        <w:tc>
          <w:tcPr>
            <w:tcW w:w="1021" w:type="dxa"/>
          </w:tcPr>
          <w:p w14:paraId="594B540C" w14:textId="77777777" w:rsidR="00F04757" w:rsidRPr="00481D2D" w:rsidRDefault="00F04757">
            <w:pPr>
              <w:pStyle w:val="TAL"/>
            </w:pPr>
            <w:r w:rsidRPr="00481D2D">
              <w:t>[26] 20.31</w:t>
            </w:r>
          </w:p>
        </w:tc>
        <w:tc>
          <w:tcPr>
            <w:tcW w:w="1021" w:type="dxa"/>
          </w:tcPr>
          <w:p w14:paraId="39E43178" w14:textId="77777777" w:rsidR="00F04757" w:rsidRPr="00481D2D" w:rsidRDefault="00F04757">
            <w:pPr>
              <w:pStyle w:val="TAL"/>
            </w:pPr>
            <w:r w:rsidRPr="00481D2D">
              <w:t>m</w:t>
            </w:r>
          </w:p>
        </w:tc>
        <w:tc>
          <w:tcPr>
            <w:tcW w:w="1021" w:type="dxa"/>
          </w:tcPr>
          <w:p w14:paraId="024A8BA9" w14:textId="77777777" w:rsidR="00F04757" w:rsidRPr="00481D2D" w:rsidRDefault="00F04757">
            <w:pPr>
              <w:pStyle w:val="TAL"/>
            </w:pPr>
            <w:r w:rsidRPr="00481D2D">
              <w:t>m</w:t>
            </w:r>
          </w:p>
        </w:tc>
        <w:tc>
          <w:tcPr>
            <w:tcW w:w="1021" w:type="dxa"/>
          </w:tcPr>
          <w:p w14:paraId="00DC7551" w14:textId="77777777" w:rsidR="00F04757" w:rsidRPr="00481D2D" w:rsidRDefault="00F04757">
            <w:pPr>
              <w:pStyle w:val="TAL"/>
            </w:pPr>
            <w:r w:rsidRPr="00481D2D">
              <w:t>[26] 20.31</w:t>
            </w:r>
          </w:p>
        </w:tc>
        <w:tc>
          <w:tcPr>
            <w:tcW w:w="1021" w:type="dxa"/>
          </w:tcPr>
          <w:p w14:paraId="248D4A45" w14:textId="77777777" w:rsidR="00F04757" w:rsidRPr="00481D2D" w:rsidRDefault="00F04757">
            <w:pPr>
              <w:pStyle w:val="TAL"/>
            </w:pPr>
            <w:r w:rsidRPr="00481D2D">
              <w:t>i</w:t>
            </w:r>
          </w:p>
        </w:tc>
        <w:tc>
          <w:tcPr>
            <w:tcW w:w="1021" w:type="dxa"/>
          </w:tcPr>
          <w:p w14:paraId="5B66F91F" w14:textId="77777777" w:rsidR="00F04757" w:rsidRPr="00481D2D" w:rsidRDefault="00F04757">
            <w:pPr>
              <w:pStyle w:val="TAL"/>
            </w:pPr>
            <w:r w:rsidRPr="00481D2D">
              <w:t>i</w:t>
            </w:r>
          </w:p>
        </w:tc>
      </w:tr>
      <w:tr w:rsidR="00F04757" w:rsidRPr="00481D2D" w14:paraId="66F46D45" w14:textId="77777777">
        <w:tc>
          <w:tcPr>
            <w:tcW w:w="851" w:type="dxa"/>
          </w:tcPr>
          <w:p w14:paraId="1E9335F0" w14:textId="77777777" w:rsidR="00F04757" w:rsidRPr="00481D2D" w:rsidRDefault="00F04757">
            <w:pPr>
              <w:pStyle w:val="TAL"/>
            </w:pPr>
            <w:r w:rsidRPr="00481D2D">
              <w:t>35</w:t>
            </w:r>
          </w:p>
        </w:tc>
        <w:tc>
          <w:tcPr>
            <w:tcW w:w="2665" w:type="dxa"/>
          </w:tcPr>
          <w:p w14:paraId="10890D3C" w14:textId="77777777" w:rsidR="00F04757" w:rsidRPr="00481D2D" w:rsidRDefault="00F04757">
            <w:pPr>
              <w:pStyle w:val="TAL"/>
            </w:pPr>
            <w:r w:rsidRPr="00481D2D">
              <w:t>Request-Disposition</w:t>
            </w:r>
          </w:p>
        </w:tc>
        <w:tc>
          <w:tcPr>
            <w:tcW w:w="1021" w:type="dxa"/>
          </w:tcPr>
          <w:p w14:paraId="74CD707D" w14:textId="77777777" w:rsidR="00F04757" w:rsidRPr="00481D2D" w:rsidRDefault="00F04757">
            <w:pPr>
              <w:pStyle w:val="TAL"/>
            </w:pPr>
            <w:r w:rsidRPr="00481D2D">
              <w:t>[56B] 9.1</w:t>
            </w:r>
          </w:p>
        </w:tc>
        <w:tc>
          <w:tcPr>
            <w:tcW w:w="1021" w:type="dxa"/>
          </w:tcPr>
          <w:p w14:paraId="0861665F" w14:textId="77777777" w:rsidR="00F04757" w:rsidRPr="00481D2D" w:rsidRDefault="00F04757">
            <w:pPr>
              <w:pStyle w:val="TAL"/>
            </w:pPr>
            <w:r w:rsidRPr="00481D2D">
              <w:t>c27</w:t>
            </w:r>
          </w:p>
        </w:tc>
        <w:tc>
          <w:tcPr>
            <w:tcW w:w="1021" w:type="dxa"/>
          </w:tcPr>
          <w:p w14:paraId="1BA100D6" w14:textId="77777777" w:rsidR="00F04757" w:rsidRPr="00481D2D" w:rsidRDefault="00F04757">
            <w:pPr>
              <w:pStyle w:val="TAL"/>
            </w:pPr>
            <w:r w:rsidRPr="00481D2D">
              <w:t>c27</w:t>
            </w:r>
          </w:p>
        </w:tc>
        <w:tc>
          <w:tcPr>
            <w:tcW w:w="1021" w:type="dxa"/>
          </w:tcPr>
          <w:p w14:paraId="0AA9DFAC" w14:textId="77777777" w:rsidR="00F04757" w:rsidRPr="00481D2D" w:rsidRDefault="00F04757">
            <w:pPr>
              <w:pStyle w:val="TAL"/>
            </w:pPr>
            <w:r w:rsidRPr="00481D2D">
              <w:t>[56B] 9.1</w:t>
            </w:r>
          </w:p>
        </w:tc>
        <w:tc>
          <w:tcPr>
            <w:tcW w:w="1021" w:type="dxa"/>
          </w:tcPr>
          <w:p w14:paraId="31F6795D" w14:textId="77777777" w:rsidR="00F04757" w:rsidRPr="00481D2D" w:rsidRDefault="00F04757">
            <w:pPr>
              <w:pStyle w:val="TAL"/>
            </w:pPr>
            <w:r w:rsidRPr="00481D2D">
              <w:t>c27</w:t>
            </w:r>
          </w:p>
        </w:tc>
        <w:tc>
          <w:tcPr>
            <w:tcW w:w="1021" w:type="dxa"/>
          </w:tcPr>
          <w:p w14:paraId="579AC13F" w14:textId="77777777" w:rsidR="00F04757" w:rsidRPr="00481D2D" w:rsidRDefault="00F04757">
            <w:pPr>
              <w:pStyle w:val="TAL"/>
            </w:pPr>
            <w:r w:rsidRPr="00481D2D">
              <w:t>c27</w:t>
            </w:r>
          </w:p>
        </w:tc>
      </w:tr>
      <w:tr w:rsidR="00F04757" w:rsidRPr="00481D2D" w14:paraId="0BF4D76D" w14:textId="77777777">
        <w:tc>
          <w:tcPr>
            <w:tcW w:w="851" w:type="dxa"/>
          </w:tcPr>
          <w:p w14:paraId="4A10D2AC" w14:textId="77777777" w:rsidR="00F04757" w:rsidRPr="00481D2D" w:rsidRDefault="00F04757">
            <w:pPr>
              <w:pStyle w:val="TAL"/>
            </w:pPr>
            <w:r w:rsidRPr="00481D2D">
              <w:t>36</w:t>
            </w:r>
          </w:p>
        </w:tc>
        <w:tc>
          <w:tcPr>
            <w:tcW w:w="2665" w:type="dxa"/>
          </w:tcPr>
          <w:p w14:paraId="026EEBD3" w14:textId="77777777" w:rsidR="00F04757" w:rsidRPr="00481D2D" w:rsidRDefault="00F04757">
            <w:pPr>
              <w:pStyle w:val="TAL"/>
            </w:pPr>
            <w:r w:rsidRPr="00481D2D">
              <w:t>Require</w:t>
            </w:r>
          </w:p>
        </w:tc>
        <w:tc>
          <w:tcPr>
            <w:tcW w:w="1021" w:type="dxa"/>
          </w:tcPr>
          <w:p w14:paraId="7459C13C" w14:textId="77777777" w:rsidR="00F04757" w:rsidRPr="00481D2D" w:rsidRDefault="00F04757">
            <w:pPr>
              <w:pStyle w:val="TAL"/>
            </w:pPr>
            <w:r w:rsidRPr="00481D2D">
              <w:t>[26] 20.32</w:t>
            </w:r>
          </w:p>
        </w:tc>
        <w:tc>
          <w:tcPr>
            <w:tcW w:w="1021" w:type="dxa"/>
          </w:tcPr>
          <w:p w14:paraId="325714DC" w14:textId="77777777" w:rsidR="00F04757" w:rsidRPr="00481D2D" w:rsidRDefault="00F04757">
            <w:pPr>
              <w:pStyle w:val="TAL"/>
            </w:pPr>
            <w:r w:rsidRPr="00481D2D">
              <w:t>m</w:t>
            </w:r>
          </w:p>
        </w:tc>
        <w:tc>
          <w:tcPr>
            <w:tcW w:w="1021" w:type="dxa"/>
          </w:tcPr>
          <w:p w14:paraId="51C80247" w14:textId="77777777" w:rsidR="00F04757" w:rsidRPr="00481D2D" w:rsidRDefault="00F04757">
            <w:pPr>
              <w:pStyle w:val="TAL"/>
            </w:pPr>
            <w:r w:rsidRPr="00481D2D">
              <w:t>m</w:t>
            </w:r>
          </w:p>
        </w:tc>
        <w:tc>
          <w:tcPr>
            <w:tcW w:w="1021" w:type="dxa"/>
          </w:tcPr>
          <w:p w14:paraId="010C4D24" w14:textId="77777777" w:rsidR="00F04757" w:rsidRPr="00481D2D" w:rsidRDefault="00F04757">
            <w:pPr>
              <w:pStyle w:val="TAL"/>
            </w:pPr>
            <w:r w:rsidRPr="00481D2D">
              <w:t>[26] 20.32</w:t>
            </w:r>
          </w:p>
        </w:tc>
        <w:tc>
          <w:tcPr>
            <w:tcW w:w="1021" w:type="dxa"/>
          </w:tcPr>
          <w:p w14:paraId="4FF80E68" w14:textId="77777777" w:rsidR="00F04757" w:rsidRPr="00481D2D" w:rsidRDefault="00F04757">
            <w:pPr>
              <w:pStyle w:val="TAL"/>
            </w:pPr>
            <w:r w:rsidRPr="00481D2D">
              <w:t>c5</w:t>
            </w:r>
          </w:p>
        </w:tc>
        <w:tc>
          <w:tcPr>
            <w:tcW w:w="1021" w:type="dxa"/>
          </w:tcPr>
          <w:p w14:paraId="7A4D8BB0" w14:textId="77777777" w:rsidR="00F04757" w:rsidRPr="00481D2D" w:rsidRDefault="00F04757">
            <w:pPr>
              <w:pStyle w:val="TAL"/>
            </w:pPr>
            <w:r w:rsidRPr="00481D2D">
              <w:t>c5</w:t>
            </w:r>
          </w:p>
        </w:tc>
      </w:tr>
      <w:tr w:rsidR="00F04757" w:rsidRPr="00481D2D" w14:paraId="4DD63811" w14:textId="77777777">
        <w:tc>
          <w:tcPr>
            <w:tcW w:w="851" w:type="dxa"/>
          </w:tcPr>
          <w:p w14:paraId="4AF92712" w14:textId="77777777" w:rsidR="00F04757" w:rsidRPr="00481D2D" w:rsidRDefault="00F04757" w:rsidP="00546923">
            <w:pPr>
              <w:pStyle w:val="TAL"/>
            </w:pPr>
            <w:r w:rsidRPr="00481D2D">
              <w:t>36A</w:t>
            </w:r>
          </w:p>
        </w:tc>
        <w:tc>
          <w:tcPr>
            <w:tcW w:w="2665" w:type="dxa"/>
          </w:tcPr>
          <w:p w14:paraId="535CB966" w14:textId="77777777" w:rsidR="00F04757" w:rsidRPr="00481D2D" w:rsidRDefault="00F04757" w:rsidP="00546923">
            <w:pPr>
              <w:pStyle w:val="TAL"/>
            </w:pPr>
            <w:r w:rsidRPr="00481D2D">
              <w:t>Resource-Priority</w:t>
            </w:r>
          </w:p>
        </w:tc>
        <w:tc>
          <w:tcPr>
            <w:tcW w:w="1021" w:type="dxa"/>
          </w:tcPr>
          <w:p w14:paraId="2741726C" w14:textId="77777777" w:rsidR="00F04757" w:rsidRPr="00481D2D" w:rsidRDefault="00F04757" w:rsidP="00546923">
            <w:pPr>
              <w:pStyle w:val="TAL"/>
            </w:pPr>
            <w:r w:rsidRPr="00481D2D">
              <w:t>[116] 3.1</w:t>
            </w:r>
          </w:p>
        </w:tc>
        <w:tc>
          <w:tcPr>
            <w:tcW w:w="1021" w:type="dxa"/>
          </w:tcPr>
          <w:p w14:paraId="14CF5016" w14:textId="77777777" w:rsidR="00F04757" w:rsidRPr="00481D2D" w:rsidRDefault="00F04757" w:rsidP="00546923">
            <w:pPr>
              <w:pStyle w:val="TAL"/>
            </w:pPr>
            <w:r w:rsidRPr="00481D2D">
              <w:t>c36</w:t>
            </w:r>
          </w:p>
        </w:tc>
        <w:tc>
          <w:tcPr>
            <w:tcW w:w="1021" w:type="dxa"/>
          </w:tcPr>
          <w:p w14:paraId="70400DF7" w14:textId="77777777" w:rsidR="00F04757" w:rsidRPr="00481D2D" w:rsidRDefault="00F04757" w:rsidP="00546923">
            <w:pPr>
              <w:pStyle w:val="TAL"/>
            </w:pPr>
            <w:r w:rsidRPr="00481D2D">
              <w:t>c36</w:t>
            </w:r>
          </w:p>
        </w:tc>
        <w:tc>
          <w:tcPr>
            <w:tcW w:w="1021" w:type="dxa"/>
          </w:tcPr>
          <w:p w14:paraId="6464C2DA" w14:textId="77777777" w:rsidR="00F04757" w:rsidRPr="00481D2D" w:rsidRDefault="00F04757" w:rsidP="00546923">
            <w:pPr>
              <w:pStyle w:val="TAL"/>
            </w:pPr>
            <w:r w:rsidRPr="00481D2D">
              <w:t>[116] 3.1</w:t>
            </w:r>
          </w:p>
        </w:tc>
        <w:tc>
          <w:tcPr>
            <w:tcW w:w="1021" w:type="dxa"/>
          </w:tcPr>
          <w:p w14:paraId="0894046F" w14:textId="77777777" w:rsidR="00F04757" w:rsidRPr="00481D2D" w:rsidRDefault="00F04757" w:rsidP="00546923">
            <w:pPr>
              <w:pStyle w:val="TAL"/>
            </w:pPr>
            <w:r w:rsidRPr="00481D2D">
              <w:t>c36</w:t>
            </w:r>
          </w:p>
        </w:tc>
        <w:tc>
          <w:tcPr>
            <w:tcW w:w="1021" w:type="dxa"/>
          </w:tcPr>
          <w:p w14:paraId="317AC4A2" w14:textId="77777777" w:rsidR="00F04757" w:rsidRPr="00481D2D" w:rsidRDefault="00F04757" w:rsidP="00546923">
            <w:pPr>
              <w:pStyle w:val="TAL"/>
            </w:pPr>
            <w:r w:rsidRPr="00481D2D">
              <w:t>c36</w:t>
            </w:r>
          </w:p>
        </w:tc>
      </w:tr>
      <w:tr w:rsidR="00F04757" w:rsidRPr="00481D2D" w14:paraId="080F8104" w14:textId="77777777">
        <w:tc>
          <w:tcPr>
            <w:tcW w:w="851" w:type="dxa"/>
          </w:tcPr>
          <w:p w14:paraId="2E31CD60" w14:textId="77777777" w:rsidR="00F04757" w:rsidRPr="00481D2D" w:rsidRDefault="00F04757">
            <w:pPr>
              <w:pStyle w:val="TAL"/>
            </w:pPr>
            <w:r w:rsidRPr="00481D2D">
              <w:t>37</w:t>
            </w:r>
          </w:p>
        </w:tc>
        <w:tc>
          <w:tcPr>
            <w:tcW w:w="2665" w:type="dxa"/>
          </w:tcPr>
          <w:p w14:paraId="47A0B69D" w14:textId="77777777" w:rsidR="00F04757" w:rsidRPr="00481D2D" w:rsidRDefault="00F04757">
            <w:pPr>
              <w:pStyle w:val="TAL"/>
            </w:pPr>
            <w:r w:rsidRPr="00481D2D">
              <w:t>Route</w:t>
            </w:r>
          </w:p>
        </w:tc>
        <w:tc>
          <w:tcPr>
            <w:tcW w:w="1021" w:type="dxa"/>
          </w:tcPr>
          <w:p w14:paraId="7B8A7D99" w14:textId="77777777" w:rsidR="00F04757" w:rsidRPr="00481D2D" w:rsidRDefault="00F04757">
            <w:pPr>
              <w:pStyle w:val="TAL"/>
            </w:pPr>
            <w:r w:rsidRPr="00481D2D">
              <w:t>[26] 20.34</w:t>
            </w:r>
          </w:p>
        </w:tc>
        <w:tc>
          <w:tcPr>
            <w:tcW w:w="1021" w:type="dxa"/>
          </w:tcPr>
          <w:p w14:paraId="0B014B40" w14:textId="77777777" w:rsidR="00F04757" w:rsidRPr="00481D2D" w:rsidRDefault="00F04757">
            <w:pPr>
              <w:pStyle w:val="TAL"/>
            </w:pPr>
            <w:r w:rsidRPr="00481D2D">
              <w:t>m</w:t>
            </w:r>
          </w:p>
        </w:tc>
        <w:tc>
          <w:tcPr>
            <w:tcW w:w="1021" w:type="dxa"/>
          </w:tcPr>
          <w:p w14:paraId="4BB082AF" w14:textId="77777777" w:rsidR="00F04757" w:rsidRPr="00481D2D" w:rsidRDefault="00F04757">
            <w:pPr>
              <w:pStyle w:val="TAL"/>
            </w:pPr>
            <w:r w:rsidRPr="00481D2D">
              <w:t>m</w:t>
            </w:r>
          </w:p>
        </w:tc>
        <w:tc>
          <w:tcPr>
            <w:tcW w:w="1021" w:type="dxa"/>
          </w:tcPr>
          <w:p w14:paraId="4D924266" w14:textId="77777777" w:rsidR="00F04757" w:rsidRPr="00481D2D" w:rsidRDefault="00F04757">
            <w:pPr>
              <w:pStyle w:val="TAL"/>
            </w:pPr>
            <w:r w:rsidRPr="00481D2D">
              <w:t>[26] 20.34</w:t>
            </w:r>
          </w:p>
        </w:tc>
        <w:tc>
          <w:tcPr>
            <w:tcW w:w="1021" w:type="dxa"/>
          </w:tcPr>
          <w:p w14:paraId="7F0A2030" w14:textId="77777777" w:rsidR="00F04757" w:rsidRPr="00481D2D" w:rsidRDefault="00F04757">
            <w:pPr>
              <w:pStyle w:val="TAL"/>
            </w:pPr>
            <w:r w:rsidRPr="00481D2D">
              <w:t>m</w:t>
            </w:r>
          </w:p>
        </w:tc>
        <w:tc>
          <w:tcPr>
            <w:tcW w:w="1021" w:type="dxa"/>
          </w:tcPr>
          <w:p w14:paraId="4281C92C" w14:textId="77777777" w:rsidR="00F04757" w:rsidRPr="00481D2D" w:rsidRDefault="00F04757">
            <w:pPr>
              <w:pStyle w:val="TAL"/>
            </w:pPr>
            <w:r w:rsidRPr="00481D2D">
              <w:t>m</w:t>
            </w:r>
          </w:p>
        </w:tc>
      </w:tr>
      <w:tr w:rsidR="00F04757" w:rsidRPr="00481D2D" w14:paraId="022D4CA9" w14:textId="77777777">
        <w:tc>
          <w:tcPr>
            <w:tcW w:w="851" w:type="dxa"/>
          </w:tcPr>
          <w:p w14:paraId="55D53CBC" w14:textId="77777777" w:rsidR="00F04757" w:rsidRPr="00481D2D" w:rsidRDefault="00F04757">
            <w:pPr>
              <w:pStyle w:val="TAL"/>
            </w:pPr>
            <w:r w:rsidRPr="00481D2D">
              <w:t>38</w:t>
            </w:r>
          </w:p>
        </w:tc>
        <w:tc>
          <w:tcPr>
            <w:tcW w:w="2665" w:type="dxa"/>
          </w:tcPr>
          <w:p w14:paraId="7087E0AB" w14:textId="77777777" w:rsidR="00F04757" w:rsidRPr="00481D2D" w:rsidRDefault="00F04757">
            <w:pPr>
              <w:pStyle w:val="TAL"/>
            </w:pPr>
            <w:r w:rsidRPr="00481D2D">
              <w:t>Security-Client</w:t>
            </w:r>
          </w:p>
        </w:tc>
        <w:tc>
          <w:tcPr>
            <w:tcW w:w="1021" w:type="dxa"/>
          </w:tcPr>
          <w:p w14:paraId="27C3014D" w14:textId="77777777" w:rsidR="00F04757" w:rsidRPr="00481D2D" w:rsidRDefault="00F04757">
            <w:pPr>
              <w:pStyle w:val="TAL"/>
            </w:pPr>
            <w:r w:rsidRPr="00481D2D">
              <w:t>[48] 2.3.1</w:t>
            </w:r>
          </w:p>
        </w:tc>
        <w:tc>
          <w:tcPr>
            <w:tcW w:w="1021" w:type="dxa"/>
          </w:tcPr>
          <w:p w14:paraId="7F15A024" w14:textId="77777777" w:rsidR="00F04757" w:rsidRPr="00481D2D" w:rsidRDefault="00F04757">
            <w:pPr>
              <w:pStyle w:val="TAL"/>
            </w:pPr>
            <w:r w:rsidRPr="00481D2D">
              <w:t>x</w:t>
            </w:r>
          </w:p>
        </w:tc>
        <w:tc>
          <w:tcPr>
            <w:tcW w:w="1021" w:type="dxa"/>
          </w:tcPr>
          <w:p w14:paraId="7BAD759E" w14:textId="77777777" w:rsidR="00F04757" w:rsidRPr="00481D2D" w:rsidRDefault="00F04757">
            <w:pPr>
              <w:pStyle w:val="TAL"/>
            </w:pPr>
            <w:r w:rsidRPr="00481D2D">
              <w:t>x</w:t>
            </w:r>
          </w:p>
        </w:tc>
        <w:tc>
          <w:tcPr>
            <w:tcW w:w="1021" w:type="dxa"/>
          </w:tcPr>
          <w:p w14:paraId="48862802" w14:textId="77777777" w:rsidR="00F04757" w:rsidRPr="00481D2D" w:rsidRDefault="00F04757">
            <w:pPr>
              <w:pStyle w:val="TAL"/>
            </w:pPr>
            <w:r w:rsidRPr="00481D2D">
              <w:t>[48] 2.3.1</w:t>
            </w:r>
          </w:p>
        </w:tc>
        <w:tc>
          <w:tcPr>
            <w:tcW w:w="1021" w:type="dxa"/>
          </w:tcPr>
          <w:p w14:paraId="5DB9A712" w14:textId="77777777" w:rsidR="00F04757" w:rsidRPr="00481D2D" w:rsidRDefault="00F04757">
            <w:pPr>
              <w:pStyle w:val="TAL"/>
            </w:pPr>
            <w:r w:rsidRPr="00481D2D">
              <w:t>c25</w:t>
            </w:r>
          </w:p>
        </w:tc>
        <w:tc>
          <w:tcPr>
            <w:tcW w:w="1021" w:type="dxa"/>
          </w:tcPr>
          <w:p w14:paraId="364B4F48" w14:textId="77777777" w:rsidR="00F04757" w:rsidRPr="00481D2D" w:rsidRDefault="00F04757">
            <w:pPr>
              <w:pStyle w:val="TAL"/>
            </w:pPr>
            <w:r w:rsidRPr="00481D2D">
              <w:t>c25</w:t>
            </w:r>
          </w:p>
        </w:tc>
      </w:tr>
      <w:tr w:rsidR="00F04757" w:rsidRPr="00481D2D" w14:paraId="7AEAAFE7" w14:textId="77777777">
        <w:tc>
          <w:tcPr>
            <w:tcW w:w="851" w:type="dxa"/>
          </w:tcPr>
          <w:p w14:paraId="1EE29828" w14:textId="77777777" w:rsidR="00F04757" w:rsidRPr="00481D2D" w:rsidRDefault="00F04757">
            <w:pPr>
              <w:pStyle w:val="TAL"/>
            </w:pPr>
            <w:r w:rsidRPr="00481D2D">
              <w:t>39</w:t>
            </w:r>
          </w:p>
        </w:tc>
        <w:tc>
          <w:tcPr>
            <w:tcW w:w="2665" w:type="dxa"/>
          </w:tcPr>
          <w:p w14:paraId="75F4092D" w14:textId="77777777" w:rsidR="00F04757" w:rsidRPr="00481D2D" w:rsidRDefault="00F04757">
            <w:pPr>
              <w:pStyle w:val="TAL"/>
            </w:pPr>
            <w:r w:rsidRPr="00481D2D">
              <w:t>Security-Verify</w:t>
            </w:r>
          </w:p>
        </w:tc>
        <w:tc>
          <w:tcPr>
            <w:tcW w:w="1021" w:type="dxa"/>
          </w:tcPr>
          <w:p w14:paraId="2E11019A" w14:textId="77777777" w:rsidR="00F04757" w:rsidRPr="00481D2D" w:rsidRDefault="00F04757">
            <w:pPr>
              <w:pStyle w:val="TAL"/>
            </w:pPr>
            <w:r w:rsidRPr="00481D2D">
              <w:t>[48] 2.3.1</w:t>
            </w:r>
          </w:p>
        </w:tc>
        <w:tc>
          <w:tcPr>
            <w:tcW w:w="1021" w:type="dxa"/>
          </w:tcPr>
          <w:p w14:paraId="5D774D55" w14:textId="77777777" w:rsidR="00F04757" w:rsidRPr="00481D2D" w:rsidRDefault="00F04757">
            <w:pPr>
              <w:pStyle w:val="TAL"/>
            </w:pPr>
            <w:r w:rsidRPr="00481D2D">
              <w:t>x</w:t>
            </w:r>
          </w:p>
        </w:tc>
        <w:tc>
          <w:tcPr>
            <w:tcW w:w="1021" w:type="dxa"/>
          </w:tcPr>
          <w:p w14:paraId="44DE8E4B" w14:textId="77777777" w:rsidR="00F04757" w:rsidRPr="00481D2D" w:rsidRDefault="00F04757">
            <w:pPr>
              <w:pStyle w:val="TAL"/>
            </w:pPr>
            <w:r w:rsidRPr="00481D2D">
              <w:t>x</w:t>
            </w:r>
          </w:p>
        </w:tc>
        <w:tc>
          <w:tcPr>
            <w:tcW w:w="1021" w:type="dxa"/>
          </w:tcPr>
          <w:p w14:paraId="2905B9F9" w14:textId="77777777" w:rsidR="00F04757" w:rsidRPr="00481D2D" w:rsidRDefault="00F04757">
            <w:pPr>
              <w:pStyle w:val="TAL"/>
            </w:pPr>
            <w:r w:rsidRPr="00481D2D">
              <w:t>[48] 2.3.1</w:t>
            </w:r>
          </w:p>
        </w:tc>
        <w:tc>
          <w:tcPr>
            <w:tcW w:w="1021" w:type="dxa"/>
          </w:tcPr>
          <w:p w14:paraId="5BBC606B" w14:textId="77777777" w:rsidR="00F04757" w:rsidRPr="00481D2D" w:rsidRDefault="00F04757">
            <w:pPr>
              <w:pStyle w:val="TAL"/>
            </w:pPr>
            <w:r w:rsidRPr="00481D2D">
              <w:t>c2</w:t>
            </w:r>
            <w:r w:rsidR="00DD2F53" w:rsidRPr="00481D2D">
              <w:t>5</w:t>
            </w:r>
          </w:p>
        </w:tc>
        <w:tc>
          <w:tcPr>
            <w:tcW w:w="1021" w:type="dxa"/>
          </w:tcPr>
          <w:p w14:paraId="64CBD657" w14:textId="77777777" w:rsidR="00F04757" w:rsidRPr="00481D2D" w:rsidRDefault="00F04757">
            <w:pPr>
              <w:pStyle w:val="TAL"/>
            </w:pPr>
            <w:r w:rsidRPr="00481D2D">
              <w:t>c2</w:t>
            </w:r>
            <w:r w:rsidR="00DD2F53" w:rsidRPr="00481D2D">
              <w:t>5</w:t>
            </w:r>
          </w:p>
        </w:tc>
      </w:tr>
      <w:tr w:rsidR="00047EC0" w:rsidRPr="00481D2D" w14:paraId="44568563" w14:textId="77777777" w:rsidTr="00047EC0">
        <w:tc>
          <w:tcPr>
            <w:tcW w:w="851" w:type="dxa"/>
          </w:tcPr>
          <w:p w14:paraId="186B2B21" w14:textId="77777777" w:rsidR="00047EC0" w:rsidRPr="00481D2D" w:rsidRDefault="00047EC0" w:rsidP="00047EC0">
            <w:pPr>
              <w:pStyle w:val="TAL"/>
            </w:pPr>
            <w:r w:rsidRPr="00481D2D">
              <w:t>39A</w:t>
            </w:r>
          </w:p>
        </w:tc>
        <w:tc>
          <w:tcPr>
            <w:tcW w:w="2665" w:type="dxa"/>
          </w:tcPr>
          <w:p w14:paraId="62624E5A" w14:textId="77777777" w:rsidR="00047EC0" w:rsidRPr="00481D2D" w:rsidRDefault="00047EC0" w:rsidP="00047EC0">
            <w:pPr>
              <w:pStyle w:val="TAL"/>
            </w:pPr>
            <w:r w:rsidRPr="00481D2D">
              <w:t>Session-ID</w:t>
            </w:r>
          </w:p>
        </w:tc>
        <w:tc>
          <w:tcPr>
            <w:tcW w:w="1021" w:type="dxa"/>
          </w:tcPr>
          <w:p w14:paraId="7064C9D4" w14:textId="77777777" w:rsidR="00047EC0" w:rsidRPr="00481D2D" w:rsidRDefault="00047EC0" w:rsidP="00047EC0">
            <w:pPr>
              <w:pStyle w:val="TAL"/>
            </w:pPr>
            <w:r w:rsidRPr="00481D2D">
              <w:t>[162]</w:t>
            </w:r>
          </w:p>
        </w:tc>
        <w:tc>
          <w:tcPr>
            <w:tcW w:w="1021" w:type="dxa"/>
          </w:tcPr>
          <w:p w14:paraId="659FC2DF" w14:textId="77777777" w:rsidR="00047EC0" w:rsidRPr="00481D2D" w:rsidRDefault="00047EC0" w:rsidP="00047EC0">
            <w:pPr>
              <w:pStyle w:val="TAL"/>
            </w:pPr>
            <w:r w:rsidRPr="00481D2D">
              <w:t>c48</w:t>
            </w:r>
          </w:p>
        </w:tc>
        <w:tc>
          <w:tcPr>
            <w:tcW w:w="1021" w:type="dxa"/>
          </w:tcPr>
          <w:p w14:paraId="3D03E4C4" w14:textId="77777777" w:rsidR="00047EC0" w:rsidRPr="00481D2D" w:rsidRDefault="00047EC0" w:rsidP="00047EC0">
            <w:pPr>
              <w:pStyle w:val="TAL"/>
            </w:pPr>
            <w:r w:rsidRPr="00481D2D">
              <w:t>c48</w:t>
            </w:r>
          </w:p>
        </w:tc>
        <w:tc>
          <w:tcPr>
            <w:tcW w:w="1021" w:type="dxa"/>
          </w:tcPr>
          <w:p w14:paraId="596C016D" w14:textId="77777777" w:rsidR="00047EC0" w:rsidRPr="00481D2D" w:rsidRDefault="00047EC0" w:rsidP="00047EC0">
            <w:pPr>
              <w:pStyle w:val="TAL"/>
            </w:pPr>
            <w:r w:rsidRPr="00481D2D">
              <w:t>[162]</w:t>
            </w:r>
          </w:p>
        </w:tc>
        <w:tc>
          <w:tcPr>
            <w:tcW w:w="1021" w:type="dxa"/>
          </w:tcPr>
          <w:p w14:paraId="1F7FA4B7" w14:textId="77777777" w:rsidR="00047EC0" w:rsidRPr="00481D2D" w:rsidRDefault="00047EC0" w:rsidP="00047EC0">
            <w:pPr>
              <w:pStyle w:val="TAL"/>
            </w:pPr>
            <w:r w:rsidRPr="00481D2D">
              <w:t>c48</w:t>
            </w:r>
          </w:p>
        </w:tc>
        <w:tc>
          <w:tcPr>
            <w:tcW w:w="1021" w:type="dxa"/>
          </w:tcPr>
          <w:p w14:paraId="7EDECC74" w14:textId="77777777" w:rsidR="00047EC0" w:rsidRPr="00481D2D" w:rsidRDefault="00047EC0" w:rsidP="00047EC0">
            <w:pPr>
              <w:pStyle w:val="TAL"/>
            </w:pPr>
            <w:r w:rsidRPr="00481D2D">
              <w:t>c48</w:t>
            </w:r>
          </w:p>
        </w:tc>
      </w:tr>
      <w:tr w:rsidR="00F04757" w:rsidRPr="00481D2D" w14:paraId="72384047" w14:textId="77777777">
        <w:tc>
          <w:tcPr>
            <w:tcW w:w="851" w:type="dxa"/>
          </w:tcPr>
          <w:p w14:paraId="4647FB8F" w14:textId="77777777" w:rsidR="00F04757" w:rsidRPr="00481D2D" w:rsidRDefault="00F04757">
            <w:pPr>
              <w:pStyle w:val="TAL"/>
            </w:pPr>
            <w:r w:rsidRPr="00481D2D">
              <w:t>40</w:t>
            </w:r>
          </w:p>
        </w:tc>
        <w:tc>
          <w:tcPr>
            <w:tcW w:w="2665" w:type="dxa"/>
          </w:tcPr>
          <w:p w14:paraId="528A798F" w14:textId="77777777" w:rsidR="00F04757" w:rsidRPr="00481D2D" w:rsidRDefault="00F04757">
            <w:pPr>
              <w:pStyle w:val="TAL"/>
            </w:pPr>
            <w:r w:rsidRPr="00481D2D">
              <w:t>SIP-If-Match</w:t>
            </w:r>
          </w:p>
        </w:tc>
        <w:tc>
          <w:tcPr>
            <w:tcW w:w="1021" w:type="dxa"/>
          </w:tcPr>
          <w:p w14:paraId="25665046" w14:textId="77777777" w:rsidR="00F04757" w:rsidRPr="00481D2D" w:rsidRDefault="00F04757">
            <w:pPr>
              <w:pStyle w:val="TAL"/>
            </w:pPr>
            <w:r w:rsidRPr="00481D2D">
              <w:t>[70] 11.3.2</w:t>
            </w:r>
          </w:p>
        </w:tc>
        <w:tc>
          <w:tcPr>
            <w:tcW w:w="1021" w:type="dxa"/>
          </w:tcPr>
          <w:p w14:paraId="6122416E" w14:textId="77777777" w:rsidR="00F04757" w:rsidRPr="00481D2D" w:rsidRDefault="00F04757">
            <w:pPr>
              <w:pStyle w:val="TAL"/>
            </w:pPr>
            <w:r w:rsidRPr="00481D2D">
              <w:t>m</w:t>
            </w:r>
          </w:p>
        </w:tc>
        <w:tc>
          <w:tcPr>
            <w:tcW w:w="1021" w:type="dxa"/>
          </w:tcPr>
          <w:p w14:paraId="7A34F50B" w14:textId="77777777" w:rsidR="00F04757" w:rsidRPr="00481D2D" w:rsidRDefault="00F04757">
            <w:pPr>
              <w:pStyle w:val="TAL"/>
            </w:pPr>
            <w:r w:rsidRPr="00481D2D">
              <w:t>m</w:t>
            </w:r>
          </w:p>
        </w:tc>
        <w:tc>
          <w:tcPr>
            <w:tcW w:w="1021" w:type="dxa"/>
          </w:tcPr>
          <w:p w14:paraId="5CA9B043" w14:textId="77777777" w:rsidR="00F04757" w:rsidRPr="00481D2D" w:rsidRDefault="00F04757">
            <w:pPr>
              <w:pStyle w:val="TAL"/>
            </w:pPr>
            <w:r w:rsidRPr="00481D2D">
              <w:t>[70] 11.3.2</w:t>
            </w:r>
          </w:p>
        </w:tc>
        <w:tc>
          <w:tcPr>
            <w:tcW w:w="1021" w:type="dxa"/>
          </w:tcPr>
          <w:p w14:paraId="74DBF18C" w14:textId="77777777" w:rsidR="00F04757" w:rsidRPr="00481D2D" w:rsidRDefault="00F04757">
            <w:pPr>
              <w:pStyle w:val="TAL"/>
            </w:pPr>
            <w:r w:rsidRPr="00481D2D">
              <w:t>i</w:t>
            </w:r>
          </w:p>
        </w:tc>
        <w:tc>
          <w:tcPr>
            <w:tcW w:w="1021" w:type="dxa"/>
          </w:tcPr>
          <w:p w14:paraId="34CE87B0" w14:textId="77777777" w:rsidR="00F04757" w:rsidRPr="00481D2D" w:rsidRDefault="00F04757">
            <w:pPr>
              <w:pStyle w:val="TAL"/>
            </w:pPr>
            <w:r w:rsidRPr="00481D2D">
              <w:t>i</w:t>
            </w:r>
          </w:p>
        </w:tc>
      </w:tr>
      <w:tr w:rsidR="00F04757" w:rsidRPr="00481D2D" w14:paraId="62378F85" w14:textId="77777777">
        <w:tc>
          <w:tcPr>
            <w:tcW w:w="851" w:type="dxa"/>
          </w:tcPr>
          <w:p w14:paraId="7306DFB9" w14:textId="77777777" w:rsidR="00F04757" w:rsidRPr="00481D2D" w:rsidRDefault="00F04757">
            <w:pPr>
              <w:pStyle w:val="TAL"/>
            </w:pPr>
            <w:r w:rsidRPr="00481D2D">
              <w:t>41</w:t>
            </w:r>
          </w:p>
        </w:tc>
        <w:tc>
          <w:tcPr>
            <w:tcW w:w="2665" w:type="dxa"/>
          </w:tcPr>
          <w:p w14:paraId="69C1A6D4" w14:textId="77777777" w:rsidR="00F04757" w:rsidRPr="00481D2D" w:rsidRDefault="00F04757">
            <w:pPr>
              <w:pStyle w:val="TAL"/>
            </w:pPr>
            <w:r w:rsidRPr="00481D2D">
              <w:t>Subject</w:t>
            </w:r>
          </w:p>
        </w:tc>
        <w:tc>
          <w:tcPr>
            <w:tcW w:w="1021" w:type="dxa"/>
          </w:tcPr>
          <w:p w14:paraId="4529FF23" w14:textId="77777777" w:rsidR="00F04757" w:rsidRPr="00481D2D" w:rsidRDefault="00F04757">
            <w:pPr>
              <w:pStyle w:val="TAL"/>
            </w:pPr>
            <w:r w:rsidRPr="00481D2D">
              <w:t>[26] 20.36</w:t>
            </w:r>
          </w:p>
        </w:tc>
        <w:tc>
          <w:tcPr>
            <w:tcW w:w="1021" w:type="dxa"/>
          </w:tcPr>
          <w:p w14:paraId="772DBFAC" w14:textId="77777777" w:rsidR="00F04757" w:rsidRPr="00481D2D" w:rsidRDefault="00F04757">
            <w:pPr>
              <w:pStyle w:val="TAL"/>
            </w:pPr>
            <w:r w:rsidRPr="00481D2D">
              <w:t>m</w:t>
            </w:r>
          </w:p>
        </w:tc>
        <w:tc>
          <w:tcPr>
            <w:tcW w:w="1021" w:type="dxa"/>
          </w:tcPr>
          <w:p w14:paraId="311F2125" w14:textId="77777777" w:rsidR="00F04757" w:rsidRPr="00481D2D" w:rsidRDefault="00F04757">
            <w:pPr>
              <w:pStyle w:val="TAL"/>
            </w:pPr>
            <w:r w:rsidRPr="00481D2D">
              <w:t>m</w:t>
            </w:r>
          </w:p>
        </w:tc>
        <w:tc>
          <w:tcPr>
            <w:tcW w:w="1021" w:type="dxa"/>
          </w:tcPr>
          <w:p w14:paraId="1247656E" w14:textId="77777777" w:rsidR="00F04757" w:rsidRPr="00481D2D" w:rsidRDefault="00F04757">
            <w:pPr>
              <w:pStyle w:val="TAL"/>
            </w:pPr>
            <w:r w:rsidRPr="00481D2D">
              <w:t>[26] 20.36</w:t>
            </w:r>
          </w:p>
        </w:tc>
        <w:tc>
          <w:tcPr>
            <w:tcW w:w="1021" w:type="dxa"/>
          </w:tcPr>
          <w:p w14:paraId="580AF065" w14:textId="77777777" w:rsidR="00F04757" w:rsidRPr="00481D2D" w:rsidRDefault="00F04757">
            <w:pPr>
              <w:pStyle w:val="TAL"/>
            </w:pPr>
            <w:r w:rsidRPr="00481D2D">
              <w:t>i</w:t>
            </w:r>
          </w:p>
        </w:tc>
        <w:tc>
          <w:tcPr>
            <w:tcW w:w="1021" w:type="dxa"/>
          </w:tcPr>
          <w:p w14:paraId="36B53ED0" w14:textId="77777777" w:rsidR="00F04757" w:rsidRPr="00481D2D" w:rsidRDefault="00F04757">
            <w:pPr>
              <w:pStyle w:val="TAL"/>
            </w:pPr>
            <w:r w:rsidRPr="00481D2D">
              <w:t>i</w:t>
            </w:r>
          </w:p>
        </w:tc>
      </w:tr>
      <w:tr w:rsidR="00F04757" w:rsidRPr="00481D2D" w14:paraId="4BE87C1E" w14:textId="77777777">
        <w:tc>
          <w:tcPr>
            <w:tcW w:w="851" w:type="dxa"/>
          </w:tcPr>
          <w:p w14:paraId="0889D8FB" w14:textId="77777777" w:rsidR="00F04757" w:rsidRPr="00481D2D" w:rsidRDefault="00F04757">
            <w:pPr>
              <w:pStyle w:val="TAL"/>
            </w:pPr>
            <w:r w:rsidRPr="00481D2D">
              <w:t>42</w:t>
            </w:r>
          </w:p>
        </w:tc>
        <w:tc>
          <w:tcPr>
            <w:tcW w:w="2665" w:type="dxa"/>
          </w:tcPr>
          <w:p w14:paraId="2B55CBBC" w14:textId="77777777" w:rsidR="00F04757" w:rsidRPr="00481D2D" w:rsidRDefault="00F04757">
            <w:pPr>
              <w:pStyle w:val="TAL"/>
            </w:pPr>
            <w:r w:rsidRPr="00481D2D">
              <w:t>Supported</w:t>
            </w:r>
          </w:p>
        </w:tc>
        <w:tc>
          <w:tcPr>
            <w:tcW w:w="1021" w:type="dxa"/>
          </w:tcPr>
          <w:p w14:paraId="1575A7C4" w14:textId="77777777" w:rsidR="00F04757" w:rsidRPr="00481D2D" w:rsidRDefault="00F04757">
            <w:pPr>
              <w:pStyle w:val="TAL"/>
            </w:pPr>
            <w:r w:rsidRPr="00481D2D">
              <w:t>[26] 20.37</w:t>
            </w:r>
          </w:p>
        </w:tc>
        <w:tc>
          <w:tcPr>
            <w:tcW w:w="1021" w:type="dxa"/>
          </w:tcPr>
          <w:p w14:paraId="5DB1D415" w14:textId="77777777" w:rsidR="00F04757" w:rsidRPr="00481D2D" w:rsidRDefault="00F04757">
            <w:pPr>
              <w:pStyle w:val="TAL"/>
            </w:pPr>
            <w:r w:rsidRPr="00481D2D">
              <w:t>m</w:t>
            </w:r>
          </w:p>
        </w:tc>
        <w:tc>
          <w:tcPr>
            <w:tcW w:w="1021" w:type="dxa"/>
          </w:tcPr>
          <w:p w14:paraId="0A220738" w14:textId="77777777" w:rsidR="00F04757" w:rsidRPr="00481D2D" w:rsidRDefault="00F04757">
            <w:pPr>
              <w:pStyle w:val="TAL"/>
            </w:pPr>
            <w:r w:rsidRPr="00481D2D">
              <w:t>m</w:t>
            </w:r>
          </w:p>
        </w:tc>
        <w:tc>
          <w:tcPr>
            <w:tcW w:w="1021" w:type="dxa"/>
          </w:tcPr>
          <w:p w14:paraId="567B9DCC" w14:textId="77777777" w:rsidR="00F04757" w:rsidRPr="00481D2D" w:rsidRDefault="00F04757">
            <w:pPr>
              <w:pStyle w:val="TAL"/>
            </w:pPr>
            <w:r w:rsidRPr="00481D2D">
              <w:t>[26] 20.37</w:t>
            </w:r>
          </w:p>
        </w:tc>
        <w:tc>
          <w:tcPr>
            <w:tcW w:w="1021" w:type="dxa"/>
          </w:tcPr>
          <w:p w14:paraId="5F618CA0" w14:textId="77777777" w:rsidR="00F04757" w:rsidRPr="00481D2D" w:rsidRDefault="00F04757">
            <w:pPr>
              <w:pStyle w:val="TAL"/>
            </w:pPr>
            <w:r w:rsidRPr="00481D2D">
              <w:t>c6</w:t>
            </w:r>
          </w:p>
        </w:tc>
        <w:tc>
          <w:tcPr>
            <w:tcW w:w="1021" w:type="dxa"/>
          </w:tcPr>
          <w:p w14:paraId="3C5CB715" w14:textId="77777777" w:rsidR="00F04757" w:rsidRPr="00481D2D" w:rsidRDefault="00F04757">
            <w:pPr>
              <w:pStyle w:val="TAL"/>
            </w:pPr>
            <w:r w:rsidRPr="00481D2D">
              <w:t>c6</w:t>
            </w:r>
          </w:p>
        </w:tc>
      </w:tr>
      <w:tr w:rsidR="00F04757" w:rsidRPr="00481D2D" w14:paraId="3164F3BB" w14:textId="77777777">
        <w:tc>
          <w:tcPr>
            <w:tcW w:w="851" w:type="dxa"/>
          </w:tcPr>
          <w:p w14:paraId="30EE5C6C" w14:textId="77777777" w:rsidR="00F04757" w:rsidRPr="00481D2D" w:rsidRDefault="00F04757">
            <w:pPr>
              <w:pStyle w:val="TAL"/>
            </w:pPr>
            <w:r w:rsidRPr="00481D2D">
              <w:t>43</w:t>
            </w:r>
          </w:p>
        </w:tc>
        <w:tc>
          <w:tcPr>
            <w:tcW w:w="2665" w:type="dxa"/>
          </w:tcPr>
          <w:p w14:paraId="435C66B0" w14:textId="77777777" w:rsidR="00F04757" w:rsidRPr="00481D2D" w:rsidRDefault="00F04757">
            <w:pPr>
              <w:pStyle w:val="TAL"/>
            </w:pPr>
            <w:r w:rsidRPr="00481D2D">
              <w:t>Timestamp</w:t>
            </w:r>
          </w:p>
        </w:tc>
        <w:tc>
          <w:tcPr>
            <w:tcW w:w="1021" w:type="dxa"/>
          </w:tcPr>
          <w:p w14:paraId="4ADC4468" w14:textId="77777777" w:rsidR="00F04757" w:rsidRPr="00481D2D" w:rsidRDefault="00F04757">
            <w:pPr>
              <w:pStyle w:val="TAL"/>
            </w:pPr>
            <w:r w:rsidRPr="00481D2D">
              <w:t>[26] 20.38</w:t>
            </w:r>
          </w:p>
        </w:tc>
        <w:tc>
          <w:tcPr>
            <w:tcW w:w="1021" w:type="dxa"/>
          </w:tcPr>
          <w:p w14:paraId="7F3914C8" w14:textId="77777777" w:rsidR="00F04757" w:rsidRPr="00481D2D" w:rsidRDefault="00F04757">
            <w:pPr>
              <w:pStyle w:val="TAL"/>
            </w:pPr>
            <w:r w:rsidRPr="00481D2D">
              <w:t>m</w:t>
            </w:r>
          </w:p>
        </w:tc>
        <w:tc>
          <w:tcPr>
            <w:tcW w:w="1021" w:type="dxa"/>
          </w:tcPr>
          <w:p w14:paraId="4BDF360A" w14:textId="77777777" w:rsidR="00F04757" w:rsidRPr="00481D2D" w:rsidRDefault="00F04757">
            <w:pPr>
              <w:pStyle w:val="TAL"/>
            </w:pPr>
            <w:r w:rsidRPr="00481D2D">
              <w:t>m</w:t>
            </w:r>
          </w:p>
        </w:tc>
        <w:tc>
          <w:tcPr>
            <w:tcW w:w="1021" w:type="dxa"/>
          </w:tcPr>
          <w:p w14:paraId="4D29015D" w14:textId="77777777" w:rsidR="00F04757" w:rsidRPr="00481D2D" w:rsidRDefault="00F04757">
            <w:pPr>
              <w:pStyle w:val="TAL"/>
            </w:pPr>
            <w:r w:rsidRPr="00481D2D">
              <w:t>[26] 20.38</w:t>
            </w:r>
          </w:p>
        </w:tc>
        <w:tc>
          <w:tcPr>
            <w:tcW w:w="1021" w:type="dxa"/>
          </w:tcPr>
          <w:p w14:paraId="39261D8F" w14:textId="77777777" w:rsidR="00F04757" w:rsidRPr="00481D2D" w:rsidRDefault="00F04757">
            <w:pPr>
              <w:pStyle w:val="TAL"/>
            </w:pPr>
            <w:r w:rsidRPr="00481D2D">
              <w:t>i</w:t>
            </w:r>
          </w:p>
        </w:tc>
        <w:tc>
          <w:tcPr>
            <w:tcW w:w="1021" w:type="dxa"/>
          </w:tcPr>
          <w:p w14:paraId="0648C973" w14:textId="77777777" w:rsidR="00F04757" w:rsidRPr="00481D2D" w:rsidRDefault="00F04757">
            <w:pPr>
              <w:pStyle w:val="TAL"/>
            </w:pPr>
            <w:r w:rsidRPr="00481D2D">
              <w:t>i</w:t>
            </w:r>
          </w:p>
        </w:tc>
      </w:tr>
      <w:tr w:rsidR="00F04757" w:rsidRPr="00481D2D" w14:paraId="6AF89915" w14:textId="77777777">
        <w:tc>
          <w:tcPr>
            <w:tcW w:w="851" w:type="dxa"/>
          </w:tcPr>
          <w:p w14:paraId="08E71432" w14:textId="77777777" w:rsidR="00F04757" w:rsidRPr="00481D2D" w:rsidRDefault="00F04757">
            <w:pPr>
              <w:pStyle w:val="TAL"/>
            </w:pPr>
            <w:r w:rsidRPr="00481D2D">
              <w:t>44</w:t>
            </w:r>
          </w:p>
        </w:tc>
        <w:tc>
          <w:tcPr>
            <w:tcW w:w="2665" w:type="dxa"/>
          </w:tcPr>
          <w:p w14:paraId="23FE6BAD" w14:textId="77777777" w:rsidR="00F04757" w:rsidRPr="00481D2D" w:rsidRDefault="00F04757">
            <w:pPr>
              <w:pStyle w:val="TAL"/>
            </w:pPr>
            <w:r w:rsidRPr="00481D2D">
              <w:t>To</w:t>
            </w:r>
          </w:p>
        </w:tc>
        <w:tc>
          <w:tcPr>
            <w:tcW w:w="1021" w:type="dxa"/>
          </w:tcPr>
          <w:p w14:paraId="72759773" w14:textId="77777777" w:rsidR="00F04757" w:rsidRPr="00481D2D" w:rsidRDefault="00F04757">
            <w:pPr>
              <w:pStyle w:val="TAL"/>
            </w:pPr>
            <w:r w:rsidRPr="00481D2D">
              <w:t>[26] 20.39</w:t>
            </w:r>
          </w:p>
        </w:tc>
        <w:tc>
          <w:tcPr>
            <w:tcW w:w="1021" w:type="dxa"/>
          </w:tcPr>
          <w:p w14:paraId="243FFB2F" w14:textId="77777777" w:rsidR="00F04757" w:rsidRPr="00481D2D" w:rsidRDefault="00F04757">
            <w:pPr>
              <w:pStyle w:val="TAL"/>
            </w:pPr>
            <w:r w:rsidRPr="00481D2D">
              <w:t>m</w:t>
            </w:r>
          </w:p>
        </w:tc>
        <w:tc>
          <w:tcPr>
            <w:tcW w:w="1021" w:type="dxa"/>
          </w:tcPr>
          <w:p w14:paraId="4593FCD6" w14:textId="77777777" w:rsidR="00F04757" w:rsidRPr="00481D2D" w:rsidRDefault="00F04757">
            <w:pPr>
              <w:pStyle w:val="TAL"/>
            </w:pPr>
            <w:r w:rsidRPr="00481D2D">
              <w:t>m</w:t>
            </w:r>
          </w:p>
        </w:tc>
        <w:tc>
          <w:tcPr>
            <w:tcW w:w="1021" w:type="dxa"/>
          </w:tcPr>
          <w:p w14:paraId="59577183" w14:textId="77777777" w:rsidR="00F04757" w:rsidRPr="00481D2D" w:rsidRDefault="00F04757">
            <w:pPr>
              <w:pStyle w:val="TAL"/>
            </w:pPr>
            <w:r w:rsidRPr="00481D2D">
              <w:t>[26] 20.39</w:t>
            </w:r>
          </w:p>
        </w:tc>
        <w:tc>
          <w:tcPr>
            <w:tcW w:w="1021" w:type="dxa"/>
          </w:tcPr>
          <w:p w14:paraId="0AAA8B48" w14:textId="77777777" w:rsidR="00F04757" w:rsidRPr="00481D2D" w:rsidRDefault="00F04757">
            <w:pPr>
              <w:pStyle w:val="TAL"/>
            </w:pPr>
            <w:r w:rsidRPr="00481D2D">
              <w:t>m</w:t>
            </w:r>
          </w:p>
        </w:tc>
        <w:tc>
          <w:tcPr>
            <w:tcW w:w="1021" w:type="dxa"/>
          </w:tcPr>
          <w:p w14:paraId="4BADF0B8" w14:textId="77777777" w:rsidR="00F04757" w:rsidRPr="00481D2D" w:rsidRDefault="00F04757">
            <w:pPr>
              <w:pStyle w:val="TAL"/>
            </w:pPr>
            <w:r w:rsidRPr="00481D2D">
              <w:t>m</w:t>
            </w:r>
          </w:p>
        </w:tc>
      </w:tr>
      <w:tr w:rsidR="00F04757" w:rsidRPr="00481D2D" w14:paraId="0F6D1775" w14:textId="77777777">
        <w:tc>
          <w:tcPr>
            <w:tcW w:w="851" w:type="dxa"/>
          </w:tcPr>
          <w:p w14:paraId="5E15BD74" w14:textId="77777777" w:rsidR="00F04757" w:rsidRPr="00481D2D" w:rsidRDefault="00F04757">
            <w:pPr>
              <w:pStyle w:val="TAL"/>
            </w:pPr>
            <w:r w:rsidRPr="00481D2D">
              <w:t>45</w:t>
            </w:r>
          </w:p>
        </w:tc>
        <w:tc>
          <w:tcPr>
            <w:tcW w:w="2665" w:type="dxa"/>
          </w:tcPr>
          <w:p w14:paraId="0311EAAE" w14:textId="77777777" w:rsidR="00F04757" w:rsidRPr="00481D2D" w:rsidRDefault="00F04757">
            <w:pPr>
              <w:pStyle w:val="TAL"/>
            </w:pPr>
            <w:r w:rsidRPr="00481D2D">
              <w:t>User-Agent</w:t>
            </w:r>
          </w:p>
        </w:tc>
        <w:tc>
          <w:tcPr>
            <w:tcW w:w="1021" w:type="dxa"/>
          </w:tcPr>
          <w:p w14:paraId="6164B906" w14:textId="77777777" w:rsidR="00F04757" w:rsidRPr="00481D2D" w:rsidRDefault="00F04757">
            <w:pPr>
              <w:pStyle w:val="TAL"/>
            </w:pPr>
            <w:r w:rsidRPr="00481D2D">
              <w:t>[26] 20.41</w:t>
            </w:r>
          </w:p>
        </w:tc>
        <w:tc>
          <w:tcPr>
            <w:tcW w:w="1021" w:type="dxa"/>
          </w:tcPr>
          <w:p w14:paraId="701B14A3" w14:textId="77777777" w:rsidR="00F04757" w:rsidRPr="00481D2D" w:rsidRDefault="00F04757">
            <w:pPr>
              <w:pStyle w:val="TAL"/>
            </w:pPr>
            <w:r w:rsidRPr="00481D2D">
              <w:t>m</w:t>
            </w:r>
          </w:p>
        </w:tc>
        <w:tc>
          <w:tcPr>
            <w:tcW w:w="1021" w:type="dxa"/>
          </w:tcPr>
          <w:p w14:paraId="59F3B2EA" w14:textId="77777777" w:rsidR="00F04757" w:rsidRPr="00481D2D" w:rsidRDefault="00F04757">
            <w:pPr>
              <w:pStyle w:val="TAL"/>
            </w:pPr>
            <w:r w:rsidRPr="00481D2D">
              <w:t>m</w:t>
            </w:r>
          </w:p>
        </w:tc>
        <w:tc>
          <w:tcPr>
            <w:tcW w:w="1021" w:type="dxa"/>
          </w:tcPr>
          <w:p w14:paraId="7523A507" w14:textId="77777777" w:rsidR="00F04757" w:rsidRPr="00481D2D" w:rsidRDefault="00F04757">
            <w:pPr>
              <w:pStyle w:val="TAL"/>
            </w:pPr>
            <w:r w:rsidRPr="00481D2D">
              <w:t>[26] 20.41</w:t>
            </w:r>
          </w:p>
        </w:tc>
        <w:tc>
          <w:tcPr>
            <w:tcW w:w="1021" w:type="dxa"/>
          </w:tcPr>
          <w:p w14:paraId="737EFE91" w14:textId="77777777" w:rsidR="00F04757" w:rsidRPr="00481D2D" w:rsidRDefault="00F04757">
            <w:pPr>
              <w:pStyle w:val="TAL"/>
            </w:pPr>
            <w:r w:rsidRPr="00481D2D">
              <w:t>i</w:t>
            </w:r>
          </w:p>
        </w:tc>
        <w:tc>
          <w:tcPr>
            <w:tcW w:w="1021" w:type="dxa"/>
          </w:tcPr>
          <w:p w14:paraId="69F8F8C9" w14:textId="77777777" w:rsidR="00F04757" w:rsidRPr="00481D2D" w:rsidRDefault="00F04757">
            <w:pPr>
              <w:pStyle w:val="TAL"/>
            </w:pPr>
            <w:r w:rsidRPr="00481D2D">
              <w:t>i</w:t>
            </w:r>
          </w:p>
        </w:tc>
      </w:tr>
      <w:tr w:rsidR="00F04757" w:rsidRPr="00481D2D" w14:paraId="14AAE3D4" w14:textId="77777777">
        <w:tc>
          <w:tcPr>
            <w:tcW w:w="851" w:type="dxa"/>
          </w:tcPr>
          <w:p w14:paraId="67298E36" w14:textId="77777777" w:rsidR="00F04757" w:rsidRPr="00481D2D" w:rsidRDefault="00F04757">
            <w:pPr>
              <w:pStyle w:val="TAL"/>
            </w:pPr>
            <w:r w:rsidRPr="00481D2D">
              <w:t>46</w:t>
            </w:r>
          </w:p>
        </w:tc>
        <w:tc>
          <w:tcPr>
            <w:tcW w:w="2665" w:type="dxa"/>
          </w:tcPr>
          <w:p w14:paraId="40419BFD" w14:textId="77777777" w:rsidR="00F04757" w:rsidRPr="00481D2D" w:rsidRDefault="00F04757">
            <w:pPr>
              <w:pStyle w:val="TAL"/>
            </w:pPr>
            <w:r w:rsidRPr="00481D2D">
              <w:t>Via</w:t>
            </w:r>
          </w:p>
        </w:tc>
        <w:tc>
          <w:tcPr>
            <w:tcW w:w="1021" w:type="dxa"/>
          </w:tcPr>
          <w:p w14:paraId="300A01BE" w14:textId="77777777" w:rsidR="00F04757" w:rsidRPr="00481D2D" w:rsidRDefault="00F04757">
            <w:pPr>
              <w:pStyle w:val="TAL"/>
            </w:pPr>
            <w:r w:rsidRPr="00481D2D">
              <w:t>[26] 20.42</w:t>
            </w:r>
          </w:p>
        </w:tc>
        <w:tc>
          <w:tcPr>
            <w:tcW w:w="1021" w:type="dxa"/>
          </w:tcPr>
          <w:p w14:paraId="0AF19EC8" w14:textId="77777777" w:rsidR="00F04757" w:rsidRPr="00481D2D" w:rsidRDefault="00F04757">
            <w:pPr>
              <w:pStyle w:val="TAL"/>
            </w:pPr>
            <w:r w:rsidRPr="00481D2D">
              <w:t>m</w:t>
            </w:r>
          </w:p>
        </w:tc>
        <w:tc>
          <w:tcPr>
            <w:tcW w:w="1021" w:type="dxa"/>
          </w:tcPr>
          <w:p w14:paraId="72652071" w14:textId="77777777" w:rsidR="00F04757" w:rsidRPr="00481D2D" w:rsidRDefault="00F04757">
            <w:pPr>
              <w:pStyle w:val="TAL"/>
            </w:pPr>
            <w:r w:rsidRPr="00481D2D">
              <w:t>m</w:t>
            </w:r>
          </w:p>
        </w:tc>
        <w:tc>
          <w:tcPr>
            <w:tcW w:w="1021" w:type="dxa"/>
          </w:tcPr>
          <w:p w14:paraId="2C9A7B53" w14:textId="77777777" w:rsidR="00F04757" w:rsidRPr="00481D2D" w:rsidRDefault="00F04757">
            <w:pPr>
              <w:pStyle w:val="TAL"/>
            </w:pPr>
            <w:r w:rsidRPr="00481D2D">
              <w:t>[26] 20.42</w:t>
            </w:r>
          </w:p>
        </w:tc>
        <w:tc>
          <w:tcPr>
            <w:tcW w:w="1021" w:type="dxa"/>
          </w:tcPr>
          <w:p w14:paraId="3D79E4C3" w14:textId="77777777" w:rsidR="00F04757" w:rsidRPr="00481D2D" w:rsidRDefault="00F04757">
            <w:pPr>
              <w:pStyle w:val="TAL"/>
            </w:pPr>
            <w:r w:rsidRPr="00481D2D">
              <w:t>m</w:t>
            </w:r>
          </w:p>
        </w:tc>
        <w:tc>
          <w:tcPr>
            <w:tcW w:w="1021" w:type="dxa"/>
          </w:tcPr>
          <w:p w14:paraId="0849DCDE" w14:textId="77777777" w:rsidR="00F04757" w:rsidRPr="00481D2D" w:rsidRDefault="00F04757">
            <w:pPr>
              <w:pStyle w:val="TAL"/>
            </w:pPr>
            <w:r w:rsidRPr="00481D2D">
              <w:t>m</w:t>
            </w:r>
          </w:p>
        </w:tc>
      </w:tr>
      <w:tr w:rsidR="00F04757" w:rsidRPr="00481D2D" w14:paraId="02993562" w14:textId="77777777">
        <w:trPr>
          <w:cantSplit/>
        </w:trPr>
        <w:tc>
          <w:tcPr>
            <w:tcW w:w="9642" w:type="dxa"/>
            <w:gridSpan w:val="8"/>
          </w:tcPr>
          <w:p w14:paraId="7AF2F1D0" w14:textId="77777777" w:rsidR="00F04757" w:rsidRPr="00481D2D" w:rsidRDefault="00F04757">
            <w:pPr>
              <w:pStyle w:val="TAN"/>
            </w:pPr>
            <w:r w:rsidRPr="00481D2D">
              <w:t>c1:</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5533A26F" w14:textId="77777777" w:rsidR="00F04757" w:rsidRPr="00481D2D" w:rsidRDefault="00F04757">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38EB6F7D" w14:textId="77777777" w:rsidR="00F04757" w:rsidRPr="00481D2D" w:rsidRDefault="00F04757">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3B20EF38" w14:textId="77777777" w:rsidR="00F04757" w:rsidRPr="00481D2D" w:rsidRDefault="00F04757">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798604E4" w14:textId="77777777" w:rsidR="00F04757" w:rsidRPr="00481D2D" w:rsidRDefault="00F04757">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25769EF5" w14:textId="77777777" w:rsidR="00F04757" w:rsidRPr="00481D2D" w:rsidRDefault="00F04757">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52BCE7DB" w14:textId="77777777" w:rsidR="00F04757" w:rsidRPr="00481D2D" w:rsidRDefault="00F04757">
            <w:pPr>
              <w:pStyle w:val="TAN"/>
            </w:pPr>
            <w:r w:rsidRPr="00481D2D">
              <w:t>c7:</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3417A802" w14:textId="77777777" w:rsidR="00F04757" w:rsidRPr="00481D2D" w:rsidRDefault="00F04757">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0A951A57" w14:textId="77777777" w:rsidR="00F04757" w:rsidRPr="00481D2D" w:rsidRDefault="00F04757">
            <w:pPr>
              <w:pStyle w:val="TAN"/>
            </w:pPr>
            <w:r w:rsidRPr="00481D2D">
              <w:t>c9:</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15202545" w14:textId="77777777" w:rsidR="00F04757" w:rsidRPr="00481D2D" w:rsidRDefault="00F04757">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0D427B3F" w14:textId="77777777" w:rsidR="00F04757" w:rsidRPr="00481D2D" w:rsidRDefault="00F04757">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4A7ED5AF" w14:textId="77777777" w:rsidR="00F04757" w:rsidRPr="00481D2D" w:rsidRDefault="00F04757">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7ED88472" w14:textId="77777777" w:rsidR="00F04757" w:rsidRPr="00481D2D" w:rsidRDefault="00F04757">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535DFC81" w14:textId="77777777" w:rsidR="00F04757" w:rsidRPr="00481D2D" w:rsidRDefault="00F04757">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57ACBAB4" w14:textId="77777777" w:rsidR="00F04757" w:rsidRPr="00481D2D" w:rsidRDefault="00F04757">
            <w:pPr>
              <w:pStyle w:val="TAN"/>
              <w:keepNext w:val="0"/>
              <w:keepLines w:val="0"/>
            </w:pPr>
            <w:r w:rsidRPr="00481D2D">
              <w:t>c15:</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18835D11" w14:textId="77777777" w:rsidR="00F04757" w:rsidRPr="00481D2D" w:rsidRDefault="00F04757">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14:paraId="02960835" w14:textId="77777777" w:rsidR="00F04757" w:rsidRPr="00481D2D" w:rsidRDefault="00F04757">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50C5811D" w14:textId="77777777" w:rsidR="00F04757" w:rsidRPr="00481D2D" w:rsidRDefault="00F04757">
            <w:pPr>
              <w:pStyle w:val="TAN"/>
            </w:pPr>
            <w:r w:rsidRPr="00481D2D">
              <w:t>c18:</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43F727A7" w14:textId="77777777" w:rsidR="00F04757" w:rsidRPr="00481D2D" w:rsidRDefault="00F04757">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7BB914A5" w14:textId="77777777" w:rsidR="00F04757" w:rsidRPr="00481D2D" w:rsidRDefault="00F04757">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0659FC20" w14:textId="77777777" w:rsidR="00F04757" w:rsidRPr="00481D2D" w:rsidRDefault="00F04757">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452A069B" w14:textId="77777777" w:rsidR="00F04757" w:rsidRPr="00481D2D" w:rsidRDefault="00F04757">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784C3DE0" w14:textId="77777777" w:rsidR="00F04757" w:rsidRPr="00481D2D" w:rsidRDefault="00F04757">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FEEA4DA" w14:textId="77777777" w:rsidR="00F04757" w:rsidRPr="00481D2D" w:rsidRDefault="00F04757">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2136F705" w14:textId="77777777" w:rsidR="00F04757" w:rsidRPr="00481D2D" w:rsidRDefault="00F04757">
            <w:pPr>
              <w:pStyle w:val="TAN"/>
            </w:pPr>
            <w:r w:rsidRPr="00481D2D">
              <w:t>c25:</w:t>
            </w:r>
            <w:r w:rsidRPr="00481D2D">
              <w:tab/>
              <w:t xml:space="preserve">IF A.162/47 </w:t>
            </w:r>
            <w:r w:rsidR="00DD2F53" w:rsidRPr="00481D2D">
              <w:t xml:space="preserve">OR A.162/4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DD2F53" w:rsidRPr="00481D2D">
              <w:t xml:space="preserve">or mediasec header field parameter for marking security mechanisms related to media </w:t>
            </w:r>
            <w:r w:rsidRPr="00481D2D">
              <w:t>(note 1).</w:t>
            </w:r>
          </w:p>
          <w:p w14:paraId="54AF3AA8" w14:textId="77777777" w:rsidR="00F04757" w:rsidRPr="00481D2D" w:rsidRDefault="00F04757">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616A0F94" w14:textId="77777777" w:rsidR="00F04757" w:rsidRPr="00481D2D" w:rsidRDefault="00F04757">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3CE484B8" w14:textId="77777777" w:rsidR="00F04757" w:rsidRPr="00481D2D" w:rsidRDefault="00F04757">
            <w:pPr>
              <w:pStyle w:val="TAN"/>
            </w:pPr>
            <w:r w:rsidRPr="00481D2D">
              <w:t>c29:</w:t>
            </w:r>
            <w:r w:rsidRPr="00481D2D">
              <w:tab/>
              <w:t xml:space="preserve">IF A.4/20 THEN m </w:t>
            </w:r>
            <w:smartTag w:uri="urn:schemas-microsoft-com:office:smarttags" w:element="stockticker">
              <w:r w:rsidRPr="00481D2D">
                <w:t>ELSE</w:t>
              </w:r>
            </w:smartTag>
            <w:r w:rsidRPr="00481D2D">
              <w:t xml:space="preserve"> i - - SIP specific event notification extension (note 2).</w:t>
            </w:r>
          </w:p>
          <w:p w14:paraId="25C46C86" w14:textId="77777777" w:rsidR="00F04757" w:rsidRPr="00481D2D" w:rsidRDefault="00F04757">
            <w:pPr>
              <w:pStyle w:val="TAN"/>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7B8416CF" w14:textId="77777777" w:rsidR="00F04757" w:rsidRPr="00481D2D" w:rsidRDefault="00F04757">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156C0401" w14:textId="77777777" w:rsidR="00F04757" w:rsidRPr="00481D2D" w:rsidRDefault="00F04757">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6BE25721" w14:textId="77777777" w:rsidR="00F04757" w:rsidRPr="00481D2D" w:rsidRDefault="00F04757">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653572BD" w14:textId="77777777" w:rsidR="00F04757" w:rsidRPr="00481D2D" w:rsidRDefault="00F04757"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4E7FB046" w14:textId="77777777" w:rsidR="00F04757" w:rsidRPr="00481D2D" w:rsidRDefault="00F04757" w:rsidP="00546923">
            <w:pPr>
              <w:pStyle w:val="TAN"/>
              <w:keepNext w:val="0"/>
              <w:keepLines w:val="0"/>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139A51B0" w14:textId="77777777" w:rsidR="00F04757" w:rsidRPr="00481D2D" w:rsidRDefault="00F04757" w:rsidP="00546923">
            <w:pPr>
              <w:pStyle w:val="TAN"/>
              <w:rPr>
                <w:szCs w:val="24"/>
              </w:rPr>
            </w:pPr>
            <w:r w:rsidRPr="00481D2D">
              <w:rPr>
                <w:rFonts w:eastAsia="MS Mincho"/>
              </w:rPr>
              <w:t>c36:</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223C81C4" w14:textId="77777777" w:rsidR="00FD4A05" w:rsidRPr="00481D2D" w:rsidRDefault="00FD4A05" w:rsidP="00FD4A05">
            <w:pPr>
              <w:pStyle w:val="TAN"/>
              <w:keepNext w:val="0"/>
              <w:keepLines w:val="0"/>
            </w:pPr>
            <w:r w:rsidRPr="00481D2D">
              <w:t>c37:</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064AF1DB" w14:textId="77777777" w:rsidR="00FD4A05" w:rsidRPr="00481D2D" w:rsidRDefault="00FD4A05" w:rsidP="00FD4A05">
            <w:pPr>
              <w:pStyle w:val="TAN"/>
            </w:pPr>
            <w:r w:rsidRPr="00481D2D">
              <w:t>c38:</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042D1423" w14:textId="77777777" w:rsidR="004B227C" w:rsidRPr="00481D2D" w:rsidRDefault="00FD4A05" w:rsidP="004B227C">
            <w:pPr>
              <w:pStyle w:val="TAN"/>
            </w:pPr>
            <w:r w:rsidRPr="00481D2D">
              <w:t>c39:</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oute outside the trust network.</w:t>
            </w:r>
          </w:p>
          <w:p w14:paraId="506A3152" w14:textId="77777777" w:rsidR="00477C5B" w:rsidRPr="00481D2D" w:rsidRDefault="004B227C" w:rsidP="00477C5B">
            <w:pPr>
              <w:pStyle w:val="TAN"/>
            </w:pPr>
            <w:r w:rsidRPr="00481D2D">
              <w:t>c40:</w:t>
            </w:r>
            <w:r w:rsidRPr="00481D2D">
              <w:tab/>
              <w:t xml:space="preserve">IF A.162/87 THEN m </w:t>
            </w:r>
            <w:smartTag w:uri="urn:schemas-microsoft-com:office:smarttags" w:element="stockticker">
              <w:r w:rsidRPr="00481D2D">
                <w:t>ELSE</w:t>
              </w:r>
            </w:smartTag>
            <w:r w:rsidRPr="00481D2D">
              <w:t xml:space="preserve"> n/a - - </w:t>
            </w:r>
            <w:r w:rsidR="003C21BF" w:rsidRPr="00481D2D">
              <w:rPr>
                <w:rFonts w:eastAsia="SimSun"/>
              </w:rPr>
              <w:t>the SIP P-Private-Network-Indication private-header (P-Header)</w:t>
            </w:r>
            <w:r w:rsidRPr="00481D2D">
              <w:t>.</w:t>
            </w:r>
          </w:p>
          <w:p w14:paraId="14F2EFE2" w14:textId="77777777" w:rsidR="002B78AD" w:rsidRPr="00481D2D" w:rsidRDefault="00477C5B" w:rsidP="002B78AD">
            <w:pPr>
              <w:pStyle w:val="TAN"/>
            </w:pPr>
            <w:r w:rsidRPr="00481D2D">
              <w:t>c41:</w:t>
            </w:r>
            <w:r w:rsidRPr="00481D2D">
              <w:tab/>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14:paraId="46E96374" w14:textId="77777777" w:rsidR="00FD4A05" w:rsidRPr="00481D2D" w:rsidRDefault="00FD4A05" w:rsidP="00E114D2">
            <w:pPr>
              <w:pStyle w:val="TAN"/>
            </w:pPr>
          </w:p>
        </w:tc>
      </w:tr>
      <w:tr w:rsidR="008C0C55" w:rsidRPr="00481D2D" w14:paraId="5ED49E3A" w14:textId="77777777">
        <w:trPr>
          <w:cantSplit/>
        </w:trPr>
        <w:tc>
          <w:tcPr>
            <w:tcW w:w="9642" w:type="dxa"/>
            <w:gridSpan w:val="8"/>
          </w:tcPr>
          <w:p w14:paraId="4AA194B7" w14:textId="77777777" w:rsidR="008C0C55" w:rsidRPr="00481D2D" w:rsidRDefault="008C0C55" w:rsidP="008C0C55">
            <w:pPr>
              <w:pStyle w:val="TAN"/>
              <w:rPr>
                <w:szCs w:val="24"/>
              </w:rPr>
            </w:pPr>
            <w:r w:rsidRPr="00481D2D">
              <w:rPr>
                <w:szCs w:val="24"/>
              </w:rPr>
              <w:t>c44:</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33D31F74" w14:textId="77777777" w:rsidR="008C0C55" w:rsidRPr="00481D2D" w:rsidRDefault="008C0C55" w:rsidP="008C0C55">
            <w:pPr>
              <w:pStyle w:val="TAN"/>
            </w:pPr>
            <w:r w:rsidRPr="00481D2D">
              <w:rPr>
                <w:szCs w:val="24"/>
              </w:rPr>
              <w:t>c45:</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456A6FFE" w14:textId="77777777" w:rsidR="008C0C55" w:rsidRPr="00481D2D" w:rsidRDefault="008C0C55" w:rsidP="008C0C55">
            <w:pPr>
              <w:pStyle w:val="TAN"/>
            </w:pPr>
            <w:r w:rsidRPr="00481D2D">
              <w:t>c46:</w:t>
            </w:r>
            <w:r w:rsidRPr="00481D2D">
              <w:tab/>
              <w:t xml:space="preserve">IF A.162/70 THEN m </w:t>
            </w:r>
            <w:smartTag w:uri="urn:schemas-microsoft-com:office:smarttags" w:element="stockticker">
              <w:r w:rsidRPr="00481D2D">
                <w:t>ELSE</w:t>
              </w:r>
            </w:smartTag>
            <w:r w:rsidRPr="00481D2D">
              <w:t xml:space="preserve"> n/a - - SIP location conveyance.</w:t>
            </w:r>
          </w:p>
          <w:p w14:paraId="1F574EB9" w14:textId="77777777" w:rsidR="008C0C55" w:rsidRPr="00481D2D" w:rsidRDefault="008C0C55" w:rsidP="008C0C55">
            <w:pPr>
              <w:pStyle w:val="TAN"/>
              <w:keepNext w:val="0"/>
              <w:keepLines w:val="0"/>
              <w:rPr>
                <w:rFonts w:eastAsia="MS Mincho"/>
              </w:rPr>
            </w:pPr>
            <w:r w:rsidRPr="00481D2D">
              <w:t>c4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7373D4D0" w14:textId="77777777" w:rsidR="008C0C55" w:rsidRPr="00481D2D" w:rsidRDefault="008C0C55" w:rsidP="008C0C55">
            <w:pPr>
              <w:pStyle w:val="TAN"/>
              <w:rPr>
                <w:rFonts w:eastAsia="SimSun"/>
                <w:lang w:eastAsia="zh-CN"/>
              </w:rPr>
            </w:pPr>
            <w:r w:rsidRPr="00481D2D">
              <w:rPr>
                <w:rFonts w:eastAsia="SimSun"/>
                <w:lang w:eastAsia="zh-CN"/>
              </w:rPr>
              <w:t>c48:</w:t>
            </w:r>
            <w:r w:rsidR="006E59FF" w:rsidRPr="00481D2D">
              <w:tab/>
            </w:r>
            <w:r w:rsidRPr="00481D2D">
              <w:t xml:space="preserve">IF A.162/101 THEN m </w:t>
            </w:r>
            <w:smartTag w:uri="urn:schemas-microsoft-com:office:smarttags" w:element="stockticker">
              <w:r w:rsidRPr="00481D2D">
                <w:t>ELSE</w:t>
              </w:r>
            </w:smartTag>
            <w:r w:rsidRPr="00481D2D">
              <w:t xml:space="preserve"> n/a - - the Session-ID header</w:t>
            </w:r>
            <w:r w:rsidRPr="00481D2D">
              <w:rPr>
                <w:rFonts w:eastAsia="SimSun"/>
                <w:lang w:eastAsia="zh-CN"/>
              </w:rPr>
              <w:t>.</w:t>
            </w:r>
          </w:p>
          <w:p w14:paraId="3DB825F3" w14:textId="77777777" w:rsidR="008C0C55" w:rsidRPr="00481D2D" w:rsidRDefault="008C0C55" w:rsidP="008C0C55">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5C94B4D1" w14:textId="77777777" w:rsidR="001B7B14" w:rsidRPr="00481D2D" w:rsidRDefault="001B7B14" w:rsidP="008C0C55">
            <w:pPr>
              <w:pStyle w:val="TAN"/>
            </w:pPr>
            <w:r w:rsidRPr="00481D2D">
              <w:t>c50:</w:t>
            </w:r>
            <w:r w:rsidRPr="00481D2D">
              <w:tab/>
              <w:t xml:space="preserve">IF A.162/115 THEN m </w:t>
            </w:r>
            <w:smartTag w:uri="urn:schemas-microsoft-com:office:smarttags" w:element="stockticker">
              <w:r w:rsidRPr="00481D2D">
                <w:t>ELSE</w:t>
              </w:r>
            </w:smartTag>
            <w:r w:rsidRPr="00481D2D">
              <w:t xml:space="preserve"> i - - PSAP callback indicator.</w:t>
            </w:r>
          </w:p>
          <w:p w14:paraId="4FE99216" w14:textId="77777777" w:rsidR="008C0C55" w:rsidRPr="00481D2D" w:rsidRDefault="008C0C55" w:rsidP="008C0C55">
            <w:pPr>
              <w:pStyle w:val="TAN"/>
            </w:pPr>
            <w:r w:rsidRPr="00481D2D">
              <w:t>c70:</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4E963FDE" w14:textId="77777777" w:rsidR="00026632" w:rsidRPr="00481D2D" w:rsidRDefault="00026632" w:rsidP="008C0C55">
            <w:pPr>
              <w:pStyle w:val="TAN"/>
            </w:pPr>
            <w:r w:rsidRPr="00481D2D">
              <w:t>c7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751CF45F" w14:textId="77777777" w:rsidR="00C707EB" w:rsidRPr="00481D2D" w:rsidRDefault="00C707EB" w:rsidP="00C707EB">
            <w:pPr>
              <w:pStyle w:val="TAN"/>
            </w:pPr>
            <w:r w:rsidRPr="00481D2D">
              <w:t>c72:</w:t>
            </w:r>
            <w:r w:rsidRPr="00481D2D">
              <w:tab/>
              <w:t>IF</w:t>
            </w:r>
            <w:r w:rsidR="00AE1243" w:rsidRPr="00481D2D">
              <w:t xml:space="preserve">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72D7E0B6" w14:textId="77777777" w:rsidR="00C707EB" w:rsidRPr="00481D2D" w:rsidRDefault="00C707EB" w:rsidP="00C707EB">
            <w:pPr>
              <w:pStyle w:val="TAN"/>
            </w:pPr>
            <w:r w:rsidRPr="00481D2D">
              <w:t>c73:</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F04757" w:rsidRPr="00481D2D" w14:paraId="49EF1F31" w14:textId="77777777">
        <w:trPr>
          <w:cantSplit/>
        </w:trPr>
        <w:tc>
          <w:tcPr>
            <w:tcW w:w="9642" w:type="dxa"/>
            <w:gridSpan w:val="8"/>
          </w:tcPr>
          <w:p w14:paraId="1DC6F781" w14:textId="77777777" w:rsidR="00F04757" w:rsidRPr="00481D2D" w:rsidRDefault="00F04757">
            <w:pPr>
              <w:pStyle w:val="TAN"/>
            </w:pPr>
            <w:r w:rsidRPr="00481D2D">
              <w:t>NOTE 1:</w:t>
            </w:r>
            <w:r w:rsidRPr="00481D2D">
              <w:tab/>
              <w:t>Support of this header in this method is dependent on the security mechanism and the security architecture which is implemented.</w:t>
            </w:r>
          </w:p>
          <w:p w14:paraId="7511E0EF" w14:textId="77777777" w:rsidR="00F04757" w:rsidRPr="00481D2D" w:rsidRDefault="00F04757">
            <w:pPr>
              <w:pStyle w:val="TAN"/>
            </w:pPr>
            <w:r w:rsidRPr="00481D2D">
              <w:t>NOTE 2:</w:t>
            </w:r>
            <w:r w:rsidRPr="00481D2D">
              <w:tab/>
              <w:t>c29 refers to the UA role major capability as this is the case of a proxy that also acts as a UA specifically for SUBSCRIBE and NOTIFY.</w:t>
            </w:r>
          </w:p>
        </w:tc>
      </w:tr>
    </w:tbl>
    <w:p w14:paraId="758C8A11" w14:textId="77777777" w:rsidR="00897956" w:rsidRPr="00481D2D" w:rsidRDefault="00897956"/>
    <w:p w14:paraId="2B99A444" w14:textId="77777777" w:rsidR="00897956" w:rsidRPr="00481D2D" w:rsidRDefault="00897956">
      <w:pPr>
        <w:keepNext/>
        <w:keepLines/>
      </w:pPr>
      <w:r w:rsidRPr="00481D2D">
        <w:t>Prerequisite A.163/15A - - PUBLISH request</w:t>
      </w:r>
    </w:p>
    <w:p w14:paraId="403F825F" w14:textId="77777777" w:rsidR="00897956" w:rsidRPr="00481D2D" w:rsidRDefault="00897956">
      <w:pPr>
        <w:pStyle w:val="TH"/>
      </w:pPr>
      <w:r w:rsidRPr="00481D2D">
        <w:t>Table A.260B: Supported message bodie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7F78ADE" w14:textId="77777777">
        <w:trPr>
          <w:cantSplit/>
        </w:trPr>
        <w:tc>
          <w:tcPr>
            <w:tcW w:w="851" w:type="dxa"/>
            <w:vMerge w:val="restart"/>
          </w:tcPr>
          <w:p w14:paraId="5F793CCB" w14:textId="77777777" w:rsidR="00897956" w:rsidRPr="00481D2D" w:rsidRDefault="00897956">
            <w:pPr>
              <w:pStyle w:val="TAH"/>
            </w:pPr>
            <w:r w:rsidRPr="00481D2D">
              <w:t>Item</w:t>
            </w:r>
          </w:p>
        </w:tc>
        <w:tc>
          <w:tcPr>
            <w:tcW w:w="2665" w:type="dxa"/>
            <w:vMerge w:val="restart"/>
          </w:tcPr>
          <w:p w14:paraId="491E201F" w14:textId="77777777" w:rsidR="00897956" w:rsidRPr="00481D2D" w:rsidRDefault="00897956">
            <w:pPr>
              <w:pStyle w:val="TAH"/>
            </w:pPr>
            <w:r w:rsidRPr="00481D2D">
              <w:t>Header</w:t>
            </w:r>
          </w:p>
        </w:tc>
        <w:tc>
          <w:tcPr>
            <w:tcW w:w="3063" w:type="dxa"/>
            <w:gridSpan w:val="3"/>
          </w:tcPr>
          <w:p w14:paraId="23C32014" w14:textId="77777777" w:rsidR="00897956" w:rsidRPr="00481D2D" w:rsidRDefault="00897956">
            <w:pPr>
              <w:pStyle w:val="TAH"/>
            </w:pPr>
            <w:r w:rsidRPr="00481D2D">
              <w:t>Sending</w:t>
            </w:r>
          </w:p>
        </w:tc>
        <w:tc>
          <w:tcPr>
            <w:tcW w:w="3063" w:type="dxa"/>
            <w:gridSpan w:val="3"/>
          </w:tcPr>
          <w:p w14:paraId="0FB25870" w14:textId="77777777" w:rsidR="00897956" w:rsidRPr="00481D2D" w:rsidRDefault="00897956">
            <w:pPr>
              <w:pStyle w:val="TAH"/>
              <w:rPr>
                <w:b w:val="0"/>
              </w:rPr>
            </w:pPr>
            <w:r w:rsidRPr="00481D2D">
              <w:t>Receiving</w:t>
            </w:r>
          </w:p>
        </w:tc>
      </w:tr>
      <w:tr w:rsidR="00897956" w:rsidRPr="00481D2D" w14:paraId="2760013C" w14:textId="77777777">
        <w:trPr>
          <w:cantSplit/>
        </w:trPr>
        <w:tc>
          <w:tcPr>
            <w:tcW w:w="851" w:type="dxa"/>
            <w:vMerge/>
          </w:tcPr>
          <w:p w14:paraId="7E9739BE" w14:textId="77777777" w:rsidR="00897956" w:rsidRPr="00481D2D" w:rsidRDefault="00897956">
            <w:pPr>
              <w:pStyle w:val="TAH"/>
            </w:pPr>
          </w:p>
        </w:tc>
        <w:tc>
          <w:tcPr>
            <w:tcW w:w="2665" w:type="dxa"/>
            <w:vMerge/>
          </w:tcPr>
          <w:p w14:paraId="0A8F18BA" w14:textId="77777777" w:rsidR="00897956" w:rsidRPr="00481D2D" w:rsidRDefault="00897956">
            <w:pPr>
              <w:pStyle w:val="TAH"/>
            </w:pPr>
          </w:p>
        </w:tc>
        <w:tc>
          <w:tcPr>
            <w:tcW w:w="1021" w:type="dxa"/>
          </w:tcPr>
          <w:p w14:paraId="2EB43DDC" w14:textId="77777777" w:rsidR="00897956" w:rsidRPr="00481D2D" w:rsidRDefault="00897956">
            <w:pPr>
              <w:pStyle w:val="TAH"/>
            </w:pPr>
            <w:r w:rsidRPr="00481D2D">
              <w:t>Ref.</w:t>
            </w:r>
          </w:p>
        </w:tc>
        <w:tc>
          <w:tcPr>
            <w:tcW w:w="1021" w:type="dxa"/>
          </w:tcPr>
          <w:p w14:paraId="53B5F3CB" w14:textId="77777777" w:rsidR="00897956" w:rsidRPr="00481D2D" w:rsidRDefault="00897956">
            <w:pPr>
              <w:pStyle w:val="TAH"/>
            </w:pPr>
            <w:r w:rsidRPr="00481D2D">
              <w:t>RFC status</w:t>
            </w:r>
          </w:p>
        </w:tc>
        <w:tc>
          <w:tcPr>
            <w:tcW w:w="1021" w:type="dxa"/>
          </w:tcPr>
          <w:p w14:paraId="0656888B" w14:textId="77777777" w:rsidR="00897956" w:rsidRPr="00481D2D" w:rsidRDefault="00897956">
            <w:pPr>
              <w:pStyle w:val="TAH"/>
            </w:pPr>
            <w:r w:rsidRPr="00481D2D">
              <w:t>Profile status</w:t>
            </w:r>
          </w:p>
        </w:tc>
        <w:tc>
          <w:tcPr>
            <w:tcW w:w="1021" w:type="dxa"/>
          </w:tcPr>
          <w:p w14:paraId="40C0EF26" w14:textId="77777777" w:rsidR="00897956" w:rsidRPr="00481D2D" w:rsidRDefault="00897956">
            <w:pPr>
              <w:pStyle w:val="TAH"/>
            </w:pPr>
            <w:r w:rsidRPr="00481D2D">
              <w:t>Ref.</w:t>
            </w:r>
          </w:p>
        </w:tc>
        <w:tc>
          <w:tcPr>
            <w:tcW w:w="1021" w:type="dxa"/>
          </w:tcPr>
          <w:p w14:paraId="44A3568D" w14:textId="77777777" w:rsidR="00897956" w:rsidRPr="00481D2D" w:rsidRDefault="00897956">
            <w:pPr>
              <w:pStyle w:val="TAH"/>
            </w:pPr>
            <w:r w:rsidRPr="00481D2D">
              <w:t>RFC status</w:t>
            </w:r>
          </w:p>
        </w:tc>
        <w:tc>
          <w:tcPr>
            <w:tcW w:w="1021" w:type="dxa"/>
          </w:tcPr>
          <w:p w14:paraId="493C3F95" w14:textId="77777777" w:rsidR="00897956" w:rsidRPr="00481D2D" w:rsidRDefault="00897956">
            <w:pPr>
              <w:pStyle w:val="TAH"/>
            </w:pPr>
            <w:r w:rsidRPr="00481D2D">
              <w:t>Profile status</w:t>
            </w:r>
          </w:p>
        </w:tc>
      </w:tr>
      <w:tr w:rsidR="00343E5B" w:rsidRPr="00481D2D" w14:paraId="22BA8BD3" w14:textId="77777777" w:rsidTr="00343E5B">
        <w:tc>
          <w:tcPr>
            <w:tcW w:w="851" w:type="dxa"/>
            <w:tcBorders>
              <w:top w:val="single" w:sz="4" w:space="0" w:color="auto"/>
              <w:left w:val="single" w:sz="4" w:space="0" w:color="auto"/>
              <w:bottom w:val="single" w:sz="4" w:space="0" w:color="auto"/>
              <w:right w:val="single" w:sz="4" w:space="0" w:color="auto"/>
            </w:tcBorders>
          </w:tcPr>
          <w:p w14:paraId="291C26ED"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380E1A8E"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101D85DE"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7A545AD"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A6EE83E"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BD09008"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B323FF9"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1CD0EB9" w14:textId="77777777" w:rsidR="00343E5B" w:rsidRPr="00481D2D" w:rsidRDefault="00343E5B" w:rsidP="00C16614">
            <w:pPr>
              <w:pStyle w:val="TAL"/>
            </w:pPr>
            <w:r w:rsidRPr="00481D2D">
              <w:t>c1</w:t>
            </w:r>
          </w:p>
        </w:tc>
      </w:tr>
      <w:tr w:rsidR="00343E5B" w:rsidRPr="00481D2D" w14:paraId="0F4C7E21" w14:textId="77777777" w:rsidTr="00343E5B">
        <w:tc>
          <w:tcPr>
            <w:tcW w:w="851" w:type="dxa"/>
            <w:tcBorders>
              <w:top w:val="single" w:sz="4" w:space="0" w:color="auto"/>
              <w:left w:val="single" w:sz="4" w:space="0" w:color="auto"/>
              <w:bottom w:val="single" w:sz="4" w:space="0" w:color="auto"/>
              <w:right w:val="single" w:sz="4" w:space="0" w:color="auto"/>
            </w:tcBorders>
          </w:tcPr>
          <w:p w14:paraId="6992F577"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45DFD1F0" w14:textId="77777777" w:rsidR="00343E5B" w:rsidRPr="00481D2D" w:rsidRDefault="00343E5B" w:rsidP="00C16614">
            <w:pPr>
              <w:pStyle w:val="TAL"/>
            </w:pPr>
            <w:r w:rsidRPr="00481D2D">
              <w:t xml:space="preserve">application/poc-settings+xml </w:t>
            </w:r>
          </w:p>
        </w:tc>
        <w:tc>
          <w:tcPr>
            <w:tcW w:w="1021" w:type="dxa"/>
            <w:tcBorders>
              <w:top w:val="single" w:sz="4" w:space="0" w:color="auto"/>
              <w:left w:val="single" w:sz="4" w:space="0" w:color="auto"/>
              <w:bottom w:val="single" w:sz="4" w:space="0" w:color="auto"/>
              <w:right w:val="single" w:sz="4" w:space="0" w:color="auto"/>
            </w:tcBorders>
          </w:tcPr>
          <w:p w14:paraId="3685B9C2"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43340B96"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3EAD579A"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B068E2F"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65894F61"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5FB71FD1" w14:textId="77777777" w:rsidR="00343E5B" w:rsidRPr="00481D2D" w:rsidRDefault="00343E5B" w:rsidP="00C16614">
            <w:pPr>
              <w:pStyle w:val="TAL"/>
            </w:pPr>
            <w:r w:rsidRPr="00481D2D">
              <w:t>c1</w:t>
            </w:r>
          </w:p>
        </w:tc>
      </w:tr>
      <w:tr w:rsidR="00343E5B" w:rsidRPr="00481D2D" w14:paraId="38A387D7" w14:textId="77777777" w:rsidTr="00343E5B">
        <w:tc>
          <w:tcPr>
            <w:tcW w:w="851" w:type="dxa"/>
            <w:tcBorders>
              <w:top w:val="single" w:sz="4" w:space="0" w:color="auto"/>
              <w:left w:val="single" w:sz="4" w:space="0" w:color="auto"/>
              <w:bottom w:val="single" w:sz="4" w:space="0" w:color="auto"/>
              <w:right w:val="single" w:sz="4" w:space="0" w:color="auto"/>
            </w:tcBorders>
          </w:tcPr>
          <w:p w14:paraId="048F6C5E"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0D3D045B" w14:textId="77777777" w:rsidR="00343E5B" w:rsidRPr="00481D2D" w:rsidRDefault="00343E5B" w:rsidP="00C16614">
            <w:pPr>
              <w:pStyle w:val="TAL"/>
            </w:pPr>
            <w:r w:rsidRPr="00481D2D">
              <w:t xml:space="preserve">application/pidf+xml </w:t>
            </w:r>
          </w:p>
        </w:tc>
        <w:tc>
          <w:tcPr>
            <w:tcW w:w="1021" w:type="dxa"/>
            <w:tcBorders>
              <w:top w:val="single" w:sz="4" w:space="0" w:color="auto"/>
              <w:left w:val="single" w:sz="4" w:space="0" w:color="auto"/>
              <w:bottom w:val="single" w:sz="4" w:space="0" w:color="auto"/>
              <w:right w:val="single" w:sz="4" w:space="0" w:color="auto"/>
            </w:tcBorders>
          </w:tcPr>
          <w:p w14:paraId="78DCBEFE"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47980F5B"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2F920448"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FBAF90E"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12F138B9"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B19D23F" w14:textId="77777777" w:rsidR="00343E5B" w:rsidRPr="00481D2D" w:rsidRDefault="00343E5B" w:rsidP="00C16614">
            <w:pPr>
              <w:pStyle w:val="TAL"/>
            </w:pPr>
            <w:r w:rsidRPr="00481D2D">
              <w:t>c1</w:t>
            </w:r>
          </w:p>
        </w:tc>
      </w:tr>
      <w:tr w:rsidR="00343E5B" w:rsidRPr="00481D2D" w14:paraId="14887FB9" w14:textId="77777777" w:rsidTr="00C16614">
        <w:tc>
          <w:tcPr>
            <w:tcW w:w="9642" w:type="dxa"/>
            <w:gridSpan w:val="8"/>
          </w:tcPr>
          <w:p w14:paraId="749F0B7C" w14:textId="77777777" w:rsidR="00343E5B" w:rsidRPr="00481D2D" w:rsidRDefault="00343E5B" w:rsidP="00C16614">
            <w:pPr>
              <w:pStyle w:val="TAN"/>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5398906E" w14:textId="77777777" w:rsidR="00897956" w:rsidRPr="00481D2D" w:rsidRDefault="00897956"/>
    <w:p w14:paraId="1EE9BCF5" w14:textId="77777777" w:rsidR="00897956" w:rsidRPr="00481D2D" w:rsidRDefault="00897956">
      <w:pPr>
        <w:keepNext/>
        <w:keepLines/>
      </w:pPr>
      <w:r w:rsidRPr="00481D2D">
        <w:t>Prerequisite A.163/15B - - PUBLISH response</w:t>
      </w:r>
    </w:p>
    <w:p w14:paraId="0802B330" w14:textId="77777777" w:rsidR="00897956" w:rsidRPr="00481D2D" w:rsidRDefault="00897956">
      <w:pPr>
        <w:keepNext/>
        <w:keepLines/>
      </w:pPr>
      <w:r w:rsidRPr="00481D2D">
        <w:t>Prerequisite: A.164/1 - - Additional for 100 (Trying) response</w:t>
      </w:r>
    </w:p>
    <w:p w14:paraId="6AA0E40B" w14:textId="77777777" w:rsidR="00897956" w:rsidRPr="00481D2D" w:rsidRDefault="00897956">
      <w:pPr>
        <w:pStyle w:val="TH"/>
      </w:pPr>
      <w:r w:rsidRPr="00481D2D">
        <w:t>Table A.260BA: Supported header</w:t>
      </w:r>
      <w:r w:rsidR="003B352C"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2B0C376" w14:textId="77777777">
        <w:trPr>
          <w:cantSplit/>
        </w:trPr>
        <w:tc>
          <w:tcPr>
            <w:tcW w:w="851" w:type="dxa"/>
            <w:vMerge w:val="restart"/>
          </w:tcPr>
          <w:p w14:paraId="39596F42" w14:textId="77777777" w:rsidR="00897956" w:rsidRPr="00481D2D" w:rsidRDefault="00897956">
            <w:pPr>
              <w:pStyle w:val="TAH"/>
            </w:pPr>
            <w:r w:rsidRPr="00481D2D">
              <w:t>Item</w:t>
            </w:r>
          </w:p>
        </w:tc>
        <w:tc>
          <w:tcPr>
            <w:tcW w:w="2665" w:type="dxa"/>
            <w:vMerge w:val="restart"/>
          </w:tcPr>
          <w:p w14:paraId="370E1B15" w14:textId="77777777" w:rsidR="00897956" w:rsidRPr="00481D2D" w:rsidRDefault="00897956">
            <w:pPr>
              <w:pStyle w:val="TAH"/>
            </w:pPr>
            <w:r w:rsidRPr="00481D2D">
              <w:t>Header</w:t>
            </w:r>
            <w:r w:rsidR="003B352C" w:rsidRPr="00481D2D">
              <w:t xml:space="preserve"> field</w:t>
            </w:r>
          </w:p>
        </w:tc>
        <w:tc>
          <w:tcPr>
            <w:tcW w:w="3063" w:type="dxa"/>
            <w:gridSpan w:val="3"/>
          </w:tcPr>
          <w:p w14:paraId="3331C1E2" w14:textId="77777777" w:rsidR="00897956" w:rsidRPr="00481D2D" w:rsidRDefault="00897956">
            <w:pPr>
              <w:pStyle w:val="TAH"/>
            </w:pPr>
            <w:r w:rsidRPr="00481D2D">
              <w:t>Sending</w:t>
            </w:r>
          </w:p>
        </w:tc>
        <w:tc>
          <w:tcPr>
            <w:tcW w:w="3063" w:type="dxa"/>
            <w:gridSpan w:val="3"/>
          </w:tcPr>
          <w:p w14:paraId="16E7B8FF" w14:textId="77777777" w:rsidR="00897956" w:rsidRPr="00481D2D" w:rsidRDefault="00897956">
            <w:pPr>
              <w:pStyle w:val="TAH"/>
              <w:rPr>
                <w:b w:val="0"/>
              </w:rPr>
            </w:pPr>
            <w:r w:rsidRPr="00481D2D">
              <w:t>Receiving</w:t>
            </w:r>
          </w:p>
        </w:tc>
      </w:tr>
      <w:tr w:rsidR="00897956" w:rsidRPr="00481D2D" w14:paraId="69277522" w14:textId="77777777">
        <w:trPr>
          <w:cantSplit/>
        </w:trPr>
        <w:tc>
          <w:tcPr>
            <w:tcW w:w="851" w:type="dxa"/>
            <w:vMerge/>
          </w:tcPr>
          <w:p w14:paraId="624761E1" w14:textId="77777777" w:rsidR="00897956" w:rsidRPr="00481D2D" w:rsidRDefault="00897956">
            <w:pPr>
              <w:pStyle w:val="TAH"/>
            </w:pPr>
          </w:p>
        </w:tc>
        <w:tc>
          <w:tcPr>
            <w:tcW w:w="2665" w:type="dxa"/>
            <w:vMerge/>
          </w:tcPr>
          <w:p w14:paraId="6782D0AC" w14:textId="77777777" w:rsidR="00897956" w:rsidRPr="00481D2D" w:rsidRDefault="00897956">
            <w:pPr>
              <w:pStyle w:val="TAH"/>
            </w:pPr>
          </w:p>
        </w:tc>
        <w:tc>
          <w:tcPr>
            <w:tcW w:w="1021" w:type="dxa"/>
          </w:tcPr>
          <w:p w14:paraId="208C51D2" w14:textId="77777777" w:rsidR="00897956" w:rsidRPr="00481D2D" w:rsidRDefault="00897956">
            <w:pPr>
              <w:pStyle w:val="TAH"/>
            </w:pPr>
            <w:r w:rsidRPr="00481D2D">
              <w:t>Ref.</w:t>
            </w:r>
          </w:p>
        </w:tc>
        <w:tc>
          <w:tcPr>
            <w:tcW w:w="1021" w:type="dxa"/>
          </w:tcPr>
          <w:p w14:paraId="422B9804" w14:textId="77777777" w:rsidR="00897956" w:rsidRPr="00481D2D" w:rsidRDefault="00897956">
            <w:pPr>
              <w:pStyle w:val="TAH"/>
            </w:pPr>
            <w:r w:rsidRPr="00481D2D">
              <w:t>RFC status</w:t>
            </w:r>
          </w:p>
        </w:tc>
        <w:tc>
          <w:tcPr>
            <w:tcW w:w="1021" w:type="dxa"/>
          </w:tcPr>
          <w:p w14:paraId="1D73AA2C" w14:textId="77777777" w:rsidR="00897956" w:rsidRPr="00481D2D" w:rsidRDefault="00897956">
            <w:pPr>
              <w:pStyle w:val="TAH"/>
            </w:pPr>
            <w:r w:rsidRPr="00481D2D">
              <w:t>Profile status</w:t>
            </w:r>
          </w:p>
        </w:tc>
        <w:tc>
          <w:tcPr>
            <w:tcW w:w="1021" w:type="dxa"/>
          </w:tcPr>
          <w:p w14:paraId="79540FDB" w14:textId="77777777" w:rsidR="00897956" w:rsidRPr="00481D2D" w:rsidRDefault="00897956">
            <w:pPr>
              <w:pStyle w:val="TAH"/>
            </w:pPr>
            <w:r w:rsidRPr="00481D2D">
              <w:t>Ref.</w:t>
            </w:r>
          </w:p>
        </w:tc>
        <w:tc>
          <w:tcPr>
            <w:tcW w:w="1021" w:type="dxa"/>
          </w:tcPr>
          <w:p w14:paraId="28F13567" w14:textId="77777777" w:rsidR="00897956" w:rsidRPr="00481D2D" w:rsidRDefault="00897956">
            <w:pPr>
              <w:pStyle w:val="TAH"/>
            </w:pPr>
            <w:r w:rsidRPr="00481D2D">
              <w:t>RFC status</w:t>
            </w:r>
          </w:p>
        </w:tc>
        <w:tc>
          <w:tcPr>
            <w:tcW w:w="1021" w:type="dxa"/>
          </w:tcPr>
          <w:p w14:paraId="489A792C" w14:textId="77777777" w:rsidR="00897956" w:rsidRPr="00481D2D" w:rsidRDefault="00897956">
            <w:pPr>
              <w:pStyle w:val="TAH"/>
            </w:pPr>
            <w:r w:rsidRPr="00481D2D">
              <w:t>Profile status</w:t>
            </w:r>
          </w:p>
        </w:tc>
      </w:tr>
      <w:tr w:rsidR="00897956" w:rsidRPr="00481D2D" w14:paraId="30B76082" w14:textId="77777777">
        <w:tc>
          <w:tcPr>
            <w:tcW w:w="851" w:type="dxa"/>
          </w:tcPr>
          <w:p w14:paraId="29C585A0" w14:textId="77777777" w:rsidR="00897956" w:rsidRPr="00481D2D" w:rsidRDefault="00897956">
            <w:pPr>
              <w:pStyle w:val="TAL"/>
            </w:pPr>
            <w:r w:rsidRPr="00481D2D">
              <w:t>1</w:t>
            </w:r>
          </w:p>
        </w:tc>
        <w:tc>
          <w:tcPr>
            <w:tcW w:w="2665" w:type="dxa"/>
          </w:tcPr>
          <w:p w14:paraId="19A410A9" w14:textId="77777777" w:rsidR="00897956" w:rsidRPr="00481D2D" w:rsidRDefault="00897956">
            <w:pPr>
              <w:pStyle w:val="TAL"/>
            </w:pPr>
            <w:r w:rsidRPr="00481D2D">
              <w:t>Call-ID</w:t>
            </w:r>
          </w:p>
        </w:tc>
        <w:tc>
          <w:tcPr>
            <w:tcW w:w="1021" w:type="dxa"/>
          </w:tcPr>
          <w:p w14:paraId="461FEC73" w14:textId="77777777" w:rsidR="00897956" w:rsidRPr="00481D2D" w:rsidRDefault="00897956">
            <w:pPr>
              <w:pStyle w:val="TAL"/>
            </w:pPr>
            <w:r w:rsidRPr="00481D2D">
              <w:t>[26] 20.8</w:t>
            </w:r>
          </w:p>
        </w:tc>
        <w:tc>
          <w:tcPr>
            <w:tcW w:w="1021" w:type="dxa"/>
          </w:tcPr>
          <w:p w14:paraId="51BED570" w14:textId="77777777" w:rsidR="00897956" w:rsidRPr="00481D2D" w:rsidRDefault="00897956">
            <w:pPr>
              <w:pStyle w:val="TAL"/>
            </w:pPr>
            <w:r w:rsidRPr="00481D2D">
              <w:t>m</w:t>
            </w:r>
          </w:p>
        </w:tc>
        <w:tc>
          <w:tcPr>
            <w:tcW w:w="1021" w:type="dxa"/>
          </w:tcPr>
          <w:p w14:paraId="210F057A" w14:textId="77777777" w:rsidR="00897956" w:rsidRPr="00481D2D" w:rsidRDefault="00897956">
            <w:pPr>
              <w:pStyle w:val="TAL"/>
            </w:pPr>
            <w:r w:rsidRPr="00481D2D">
              <w:t>m</w:t>
            </w:r>
          </w:p>
        </w:tc>
        <w:tc>
          <w:tcPr>
            <w:tcW w:w="1021" w:type="dxa"/>
          </w:tcPr>
          <w:p w14:paraId="5851E05A" w14:textId="77777777" w:rsidR="00897956" w:rsidRPr="00481D2D" w:rsidRDefault="00897956">
            <w:pPr>
              <w:pStyle w:val="TAL"/>
            </w:pPr>
            <w:r w:rsidRPr="00481D2D">
              <w:t>[26] 20.8</w:t>
            </w:r>
          </w:p>
        </w:tc>
        <w:tc>
          <w:tcPr>
            <w:tcW w:w="1021" w:type="dxa"/>
          </w:tcPr>
          <w:p w14:paraId="5818BE07" w14:textId="77777777" w:rsidR="00897956" w:rsidRPr="00481D2D" w:rsidRDefault="00897956">
            <w:pPr>
              <w:pStyle w:val="TAL"/>
            </w:pPr>
            <w:r w:rsidRPr="00481D2D">
              <w:t>m</w:t>
            </w:r>
          </w:p>
        </w:tc>
        <w:tc>
          <w:tcPr>
            <w:tcW w:w="1021" w:type="dxa"/>
          </w:tcPr>
          <w:p w14:paraId="483EEA82" w14:textId="77777777" w:rsidR="00897956" w:rsidRPr="00481D2D" w:rsidRDefault="00897956">
            <w:pPr>
              <w:pStyle w:val="TAL"/>
            </w:pPr>
            <w:r w:rsidRPr="00481D2D">
              <w:t>m</w:t>
            </w:r>
          </w:p>
        </w:tc>
      </w:tr>
      <w:tr w:rsidR="00897956" w:rsidRPr="00481D2D" w14:paraId="432E2A5D" w14:textId="77777777">
        <w:tc>
          <w:tcPr>
            <w:tcW w:w="851" w:type="dxa"/>
          </w:tcPr>
          <w:p w14:paraId="05FE288E" w14:textId="77777777" w:rsidR="00897956" w:rsidRPr="00481D2D" w:rsidRDefault="00897956">
            <w:pPr>
              <w:pStyle w:val="TAL"/>
            </w:pPr>
            <w:r w:rsidRPr="00481D2D">
              <w:t>2</w:t>
            </w:r>
          </w:p>
        </w:tc>
        <w:tc>
          <w:tcPr>
            <w:tcW w:w="2665" w:type="dxa"/>
          </w:tcPr>
          <w:p w14:paraId="02669473" w14:textId="77777777" w:rsidR="00897956" w:rsidRPr="00481D2D" w:rsidRDefault="00897956">
            <w:pPr>
              <w:pStyle w:val="TAL"/>
            </w:pPr>
            <w:r w:rsidRPr="00481D2D">
              <w:t>Content-Length</w:t>
            </w:r>
          </w:p>
        </w:tc>
        <w:tc>
          <w:tcPr>
            <w:tcW w:w="1021" w:type="dxa"/>
          </w:tcPr>
          <w:p w14:paraId="3459B07B" w14:textId="77777777" w:rsidR="00897956" w:rsidRPr="00481D2D" w:rsidRDefault="00897956">
            <w:pPr>
              <w:pStyle w:val="TAL"/>
            </w:pPr>
            <w:r w:rsidRPr="00481D2D">
              <w:t>[26] 20.14</w:t>
            </w:r>
          </w:p>
        </w:tc>
        <w:tc>
          <w:tcPr>
            <w:tcW w:w="1021" w:type="dxa"/>
          </w:tcPr>
          <w:p w14:paraId="6FD43B12" w14:textId="77777777" w:rsidR="00897956" w:rsidRPr="00481D2D" w:rsidRDefault="00897956">
            <w:pPr>
              <w:pStyle w:val="TAL"/>
            </w:pPr>
            <w:r w:rsidRPr="00481D2D">
              <w:t>m</w:t>
            </w:r>
          </w:p>
        </w:tc>
        <w:tc>
          <w:tcPr>
            <w:tcW w:w="1021" w:type="dxa"/>
          </w:tcPr>
          <w:p w14:paraId="3BEB10F5" w14:textId="77777777" w:rsidR="00897956" w:rsidRPr="00481D2D" w:rsidRDefault="00897956">
            <w:pPr>
              <w:pStyle w:val="TAL"/>
            </w:pPr>
            <w:r w:rsidRPr="00481D2D">
              <w:t>m</w:t>
            </w:r>
          </w:p>
        </w:tc>
        <w:tc>
          <w:tcPr>
            <w:tcW w:w="1021" w:type="dxa"/>
          </w:tcPr>
          <w:p w14:paraId="43F664BD" w14:textId="77777777" w:rsidR="00897956" w:rsidRPr="00481D2D" w:rsidRDefault="00897956">
            <w:pPr>
              <w:pStyle w:val="TAL"/>
            </w:pPr>
            <w:r w:rsidRPr="00481D2D">
              <w:t>[26] 20.14</w:t>
            </w:r>
          </w:p>
        </w:tc>
        <w:tc>
          <w:tcPr>
            <w:tcW w:w="1021" w:type="dxa"/>
          </w:tcPr>
          <w:p w14:paraId="5E83896A" w14:textId="77777777" w:rsidR="00897956" w:rsidRPr="00481D2D" w:rsidRDefault="00897956">
            <w:pPr>
              <w:pStyle w:val="TAL"/>
            </w:pPr>
            <w:r w:rsidRPr="00481D2D">
              <w:t>m</w:t>
            </w:r>
          </w:p>
        </w:tc>
        <w:tc>
          <w:tcPr>
            <w:tcW w:w="1021" w:type="dxa"/>
          </w:tcPr>
          <w:p w14:paraId="773B90C7" w14:textId="77777777" w:rsidR="00897956" w:rsidRPr="00481D2D" w:rsidRDefault="00897956">
            <w:pPr>
              <w:pStyle w:val="TAL"/>
            </w:pPr>
            <w:r w:rsidRPr="00481D2D">
              <w:t>m</w:t>
            </w:r>
          </w:p>
        </w:tc>
      </w:tr>
      <w:tr w:rsidR="00897956" w:rsidRPr="00481D2D" w14:paraId="36FC729B" w14:textId="77777777">
        <w:tc>
          <w:tcPr>
            <w:tcW w:w="851" w:type="dxa"/>
          </w:tcPr>
          <w:p w14:paraId="5D1C063A" w14:textId="77777777" w:rsidR="00897956" w:rsidRPr="00481D2D" w:rsidRDefault="00897956">
            <w:pPr>
              <w:pStyle w:val="TAL"/>
            </w:pPr>
            <w:r w:rsidRPr="00481D2D">
              <w:t>3</w:t>
            </w:r>
          </w:p>
        </w:tc>
        <w:tc>
          <w:tcPr>
            <w:tcW w:w="2665" w:type="dxa"/>
          </w:tcPr>
          <w:p w14:paraId="1727D41C" w14:textId="77777777" w:rsidR="00897956" w:rsidRPr="00481D2D" w:rsidRDefault="00897956">
            <w:pPr>
              <w:pStyle w:val="TAL"/>
            </w:pPr>
            <w:r w:rsidRPr="00481D2D">
              <w:t>C</w:t>
            </w:r>
            <w:r w:rsidR="00AB6F58" w:rsidRPr="00481D2D">
              <w:t>S</w:t>
            </w:r>
            <w:r w:rsidRPr="00481D2D">
              <w:t>eq</w:t>
            </w:r>
          </w:p>
        </w:tc>
        <w:tc>
          <w:tcPr>
            <w:tcW w:w="1021" w:type="dxa"/>
          </w:tcPr>
          <w:p w14:paraId="6E01055E" w14:textId="77777777" w:rsidR="00897956" w:rsidRPr="00481D2D" w:rsidRDefault="00897956">
            <w:pPr>
              <w:pStyle w:val="TAL"/>
            </w:pPr>
            <w:r w:rsidRPr="00481D2D">
              <w:t>[26] 20.16</w:t>
            </w:r>
          </w:p>
        </w:tc>
        <w:tc>
          <w:tcPr>
            <w:tcW w:w="1021" w:type="dxa"/>
          </w:tcPr>
          <w:p w14:paraId="3837E720" w14:textId="77777777" w:rsidR="00897956" w:rsidRPr="00481D2D" w:rsidRDefault="00897956">
            <w:pPr>
              <w:pStyle w:val="TAL"/>
            </w:pPr>
            <w:r w:rsidRPr="00481D2D">
              <w:t>m</w:t>
            </w:r>
          </w:p>
        </w:tc>
        <w:tc>
          <w:tcPr>
            <w:tcW w:w="1021" w:type="dxa"/>
          </w:tcPr>
          <w:p w14:paraId="53AA99C1" w14:textId="77777777" w:rsidR="00897956" w:rsidRPr="00481D2D" w:rsidRDefault="00897956">
            <w:pPr>
              <w:pStyle w:val="TAL"/>
            </w:pPr>
            <w:r w:rsidRPr="00481D2D">
              <w:t>m</w:t>
            </w:r>
          </w:p>
        </w:tc>
        <w:tc>
          <w:tcPr>
            <w:tcW w:w="1021" w:type="dxa"/>
          </w:tcPr>
          <w:p w14:paraId="52D966DD" w14:textId="77777777" w:rsidR="00897956" w:rsidRPr="00481D2D" w:rsidRDefault="00897956">
            <w:pPr>
              <w:pStyle w:val="TAL"/>
            </w:pPr>
            <w:r w:rsidRPr="00481D2D">
              <w:t>[26] 20.16</w:t>
            </w:r>
          </w:p>
        </w:tc>
        <w:tc>
          <w:tcPr>
            <w:tcW w:w="1021" w:type="dxa"/>
          </w:tcPr>
          <w:p w14:paraId="794C1FBF" w14:textId="77777777" w:rsidR="00897956" w:rsidRPr="00481D2D" w:rsidRDefault="00897956">
            <w:pPr>
              <w:pStyle w:val="TAL"/>
            </w:pPr>
            <w:r w:rsidRPr="00481D2D">
              <w:t>m</w:t>
            </w:r>
          </w:p>
        </w:tc>
        <w:tc>
          <w:tcPr>
            <w:tcW w:w="1021" w:type="dxa"/>
          </w:tcPr>
          <w:p w14:paraId="786ADF10" w14:textId="77777777" w:rsidR="00897956" w:rsidRPr="00481D2D" w:rsidRDefault="00897956">
            <w:pPr>
              <w:pStyle w:val="TAL"/>
            </w:pPr>
            <w:r w:rsidRPr="00481D2D">
              <w:t>m</w:t>
            </w:r>
          </w:p>
        </w:tc>
      </w:tr>
      <w:tr w:rsidR="00897956" w:rsidRPr="00481D2D" w14:paraId="652E388E" w14:textId="77777777">
        <w:tc>
          <w:tcPr>
            <w:tcW w:w="851" w:type="dxa"/>
          </w:tcPr>
          <w:p w14:paraId="0DC57FA6" w14:textId="77777777" w:rsidR="00897956" w:rsidRPr="00481D2D" w:rsidRDefault="00897956">
            <w:pPr>
              <w:pStyle w:val="TAL"/>
            </w:pPr>
            <w:r w:rsidRPr="00481D2D">
              <w:t>4</w:t>
            </w:r>
          </w:p>
        </w:tc>
        <w:tc>
          <w:tcPr>
            <w:tcW w:w="2665" w:type="dxa"/>
          </w:tcPr>
          <w:p w14:paraId="6CBEC6E3" w14:textId="77777777" w:rsidR="00897956" w:rsidRPr="00481D2D" w:rsidRDefault="00897956">
            <w:pPr>
              <w:pStyle w:val="TAL"/>
            </w:pPr>
            <w:r w:rsidRPr="00481D2D">
              <w:t>Date</w:t>
            </w:r>
          </w:p>
        </w:tc>
        <w:tc>
          <w:tcPr>
            <w:tcW w:w="1021" w:type="dxa"/>
          </w:tcPr>
          <w:p w14:paraId="6DE0EC85" w14:textId="77777777" w:rsidR="00897956" w:rsidRPr="00481D2D" w:rsidRDefault="00897956">
            <w:pPr>
              <w:pStyle w:val="TAL"/>
            </w:pPr>
            <w:r w:rsidRPr="00481D2D">
              <w:t>[26] 20.17</w:t>
            </w:r>
          </w:p>
        </w:tc>
        <w:tc>
          <w:tcPr>
            <w:tcW w:w="1021" w:type="dxa"/>
          </w:tcPr>
          <w:p w14:paraId="68DEA678" w14:textId="77777777" w:rsidR="00897956" w:rsidRPr="00481D2D" w:rsidRDefault="00897956">
            <w:pPr>
              <w:pStyle w:val="TAL"/>
            </w:pPr>
            <w:r w:rsidRPr="00481D2D">
              <w:t>c1</w:t>
            </w:r>
          </w:p>
        </w:tc>
        <w:tc>
          <w:tcPr>
            <w:tcW w:w="1021" w:type="dxa"/>
          </w:tcPr>
          <w:p w14:paraId="40A5490C" w14:textId="77777777" w:rsidR="00897956" w:rsidRPr="00481D2D" w:rsidRDefault="00897956">
            <w:pPr>
              <w:pStyle w:val="TAL"/>
            </w:pPr>
            <w:r w:rsidRPr="00481D2D">
              <w:t>c1</w:t>
            </w:r>
          </w:p>
        </w:tc>
        <w:tc>
          <w:tcPr>
            <w:tcW w:w="1021" w:type="dxa"/>
          </w:tcPr>
          <w:p w14:paraId="1FF02A14" w14:textId="77777777" w:rsidR="00897956" w:rsidRPr="00481D2D" w:rsidRDefault="00897956">
            <w:pPr>
              <w:pStyle w:val="TAL"/>
            </w:pPr>
            <w:r w:rsidRPr="00481D2D">
              <w:t>[26] 20.17</w:t>
            </w:r>
          </w:p>
        </w:tc>
        <w:tc>
          <w:tcPr>
            <w:tcW w:w="1021" w:type="dxa"/>
          </w:tcPr>
          <w:p w14:paraId="5B8AF723" w14:textId="77777777" w:rsidR="00897956" w:rsidRPr="00481D2D" w:rsidRDefault="00897956">
            <w:pPr>
              <w:pStyle w:val="TAL"/>
            </w:pPr>
            <w:r w:rsidRPr="00481D2D">
              <w:t>c2</w:t>
            </w:r>
          </w:p>
        </w:tc>
        <w:tc>
          <w:tcPr>
            <w:tcW w:w="1021" w:type="dxa"/>
          </w:tcPr>
          <w:p w14:paraId="7D37EA8E" w14:textId="77777777" w:rsidR="00897956" w:rsidRPr="00481D2D" w:rsidRDefault="00897956">
            <w:pPr>
              <w:pStyle w:val="TAL"/>
            </w:pPr>
            <w:r w:rsidRPr="00481D2D">
              <w:t>c2</w:t>
            </w:r>
          </w:p>
        </w:tc>
      </w:tr>
      <w:tr w:rsidR="00897956" w:rsidRPr="00481D2D" w14:paraId="612C36DB" w14:textId="77777777">
        <w:tc>
          <w:tcPr>
            <w:tcW w:w="851" w:type="dxa"/>
          </w:tcPr>
          <w:p w14:paraId="393C79E0" w14:textId="77777777" w:rsidR="00897956" w:rsidRPr="00481D2D" w:rsidRDefault="00897956">
            <w:pPr>
              <w:pStyle w:val="TAL"/>
            </w:pPr>
            <w:r w:rsidRPr="00481D2D">
              <w:t>5</w:t>
            </w:r>
          </w:p>
        </w:tc>
        <w:tc>
          <w:tcPr>
            <w:tcW w:w="2665" w:type="dxa"/>
          </w:tcPr>
          <w:p w14:paraId="601C5B7E" w14:textId="77777777" w:rsidR="00897956" w:rsidRPr="00481D2D" w:rsidRDefault="00897956">
            <w:pPr>
              <w:pStyle w:val="TAL"/>
            </w:pPr>
            <w:r w:rsidRPr="00481D2D">
              <w:t>From</w:t>
            </w:r>
          </w:p>
        </w:tc>
        <w:tc>
          <w:tcPr>
            <w:tcW w:w="1021" w:type="dxa"/>
          </w:tcPr>
          <w:p w14:paraId="3AEED7CD" w14:textId="77777777" w:rsidR="00897956" w:rsidRPr="00481D2D" w:rsidRDefault="00897956">
            <w:pPr>
              <w:pStyle w:val="TAL"/>
            </w:pPr>
            <w:r w:rsidRPr="00481D2D">
              <w:t>[26] 20.20</w:t>
            </w:r>
          </w:p>
        </w:tc>
        <w:tc>
          <w:tcPr>
            <w:tcW w:w="1021" w:type="dxa"/>
          </w:tcPr>
          <w:p w14:paraId="77D9A3F1" w14:textId="77777777" w:rsidR="00897956" w:rsidRPr="00481D2D" w:rsidRDefault="00897956">
            <w:pPr>
              <w:pStyle w:val="TAL"/>
            </w:pPr>
            <w:r w:rsidRPr="00481D2D">
              <w:t>m</w:t>
            </w:r>
          </w:p>
        </w:tc>
        <w:tc>
          <w:tcPr>
            <w:tcW w:w="1021" w:type="dxa"/>
          </w:tcPr>
          <w:p w14:paraId="737357E6" w14:textId="77777777" w:rsidR="00897956" w:rsidRPr="00481D2D" w:rsidRDefault="00897956">
            <w:pPr>
              <w:pStyle w:val="TAL"/>
            </w:pPr>
            <w:r w:rsidRPr="00481D2D">
              <w:t>m</w:t>
            </w:r>
          </w:p>
        </w:tc>
        <w:tc>
          <w:tcPr>
            <w:tcW w:w="1021" w:type="dxa"/>
          </w:tcPr>
          <w:p w14:paraId="2AFFFC6E" w14:textId="77777777" w:rsidR="00897956" w:rsidRPr="00481D2D" w:rsidRDefault="00897956">
            <w:pPr>
              <w:pStyle w:val="TAL"/>
            </w:pPr>
            <w:r w:rsidRPr="00481D2D">
              <w:t>[26] 20.20</w:t>
            </w:r>
          </w:p>
        </w:tc>
        <w:tc>
          <w:tcPr>
            <w:tcW w:w="1021" w:type="dxa"/>
          </w:tcPr>
          <w:p w14:paraId="3983D4C3" w14:textId="77777777" w:rsidR="00897956" w:rsidRPr="00481D2D" w:rsidRDefault="00897956">
            <w:pPr>
              <w:pStyle w:val="TAL"/>
            </w:pPr>
            <w:r w:rsidRPr="00481D2D">
              <w:t>m</w:t>
            </w:r>
          </w:p>
        </w:tc>
        <w:tc>
          <w:tcPr>
            <w:tcW w:w="1021" w:type="dxa"/>
          </w:tcPr>
          <w:p w14:paraId="11861DA6" w14:textId="77777777" w:rsidR="00897956" w:rsidRPr="00481D2D" w:rsidRDefault="00897956">
            <w:pPr>
              <w:pStyle w:val="TAL"/>
            </w:pPr>
            <w:r w:rsidRPr="00481D2D">
              <w:t>m</w:t>
            </w:r>
          </w:p>
        </w:tc>
      </w:tr>
      <w:tr w:rsidR="00897956" w:rsidRPr="00481D2D" w14:paraId="2E9C1AEA" w14:textId="77777777">
        <w:tc>
          <w:tcPr>
            <w:tcW w:w="851" w:type="dxa"/>
          </w:tcPr>
          <w:p w14:paraId="78414952" w14:textId="77777777" w:rsidR="00897956" w:rsidRPr="00481D2D" w:rsidRDefault="00897956">
            <w:pPr>
              <w:pStyle w:val="TAL"/>
            </w:pPr>
            <w:r w:rsidRPr="00481D2D">
              <w:t>6</w:t>
            </w:r>
          </w:p>
        </w:tc>
        <w:tc>
          <w:tcPr>
            <w:tcW w:w="2665" w:type="dxa"/>
          </w:tcPr>
          <w:p w14:paraId="7BA6BFDA" w14:textId="77777777" w:rsidR="00897956" w:rsidRPr="00481D2D" w:rsidRDefault="00897956">
            <w:pPr>
              <w:pStyle w:val="TAL"/>
            </w:pPr>
            <w:r w:rsidRPr="00481D2D">
              <w:t>To</w:t>
            </w:r>
          </w:p>
        </w:tc>
        <w:tc>
          <w:tcPr>
            <w:tcW w:w="1021" w:type="dxa"/>
          </w:tcPr>
          <w:p w14:paraId="471B1225" w14:textId="77777777" w:rsidR="00897956" w:rsidRPr="00481D2D" w:rsidRDefault="00897956">
            <w:pPr>
              <w:pStyle w:val="TAL"/>
            </w:pPr>
            <w:r w:rsidRPr="00481D2D">
              <w:t>[26] 20.39</w:t>
            </w:r>
          </w:p>
        </w:tc>
        <w:tc>
          <w:tcPr>
            <w:tcW w:w="1021" w:type="dxa"/>
          </w:tcPr>
          <w:p w14:paraId="7493EA55" w14:textId="77777777" w:rsidR="00897956" w:rsidRPr="00481D2D" w:rsidRDefault="00897956">
            <w:pPr>
              <w:pStyle w:val="TAL"/>
            </w:pPr>
            <w:r w:rsidRPr="00481D2D">
              <w:t>m</w:t>
            </w:r>
          </w:p>
        </w:tc>
        <w:tc>
          <w:tcPr>
            <w:tcW w:w="1021" w:type="dxa"/>
          </w:tcPr>
          <w:p w14:paraId="6991B75D" w14:textId="77777777" w:rsidR="00897956" w:rsidRPr="00481D2D" w:rsidRDefault="00897956">
            <w:pPr>
              <w:pStyle w:val="TAL"/>
            </w:pPr>
            <w:r w:rsidRPr="00481D2D">
              <w:t>m</w:t>
            </w:r>
          </w:p>
        </w:tc>
        <w:tc>
          <w:tcPr>
            <w:tcW w:w="1021" w:type="dxa"/>
          </w:tcPr>
          <w:p w14:paraId="163447A0" w14:textId="77777777" w:rsidR="00897956" w:rsidRPr="00481D2D" w:rsidRDefault="00897956">
            <w:pPr>
              <w:pStyle w:val="TAL"/>
            </w:pPr>
            <w:r w:rsidRPr="00481D2D">
              <w:t>[26] 20.39</w:t>
            </w:r>
          </w:p>
        </w:tc>
        <w:tc>
          <w:tcPr>
            <w:tcW w:w="1021" w:type="dxa"/>
          </w:tcPr>
          <w:p w14:paraId="6EAC7A9F" w14:textId="77777777" w:rsidR="00897956" w:rsidRPr="00481D2D" w:rsidRDefault="00897956">
            <w:pPr>
              <w:pStyle w:val="TAL"/>
            </w:pPr>
            <w:r w:rsidRPr="00481D2D">
              <w:t>m</w:t>
            </w:r>
          </w:p>
        </w:tc>
        <w:tc>
          <w:tcPr>
            <w:tcW w:w="1021" w:type="dxa"/>
          </w:tcPr>
          <w:p w14:paraId="69E91A20" w14:textId="77777777" w:rsidR="00897956" w:rsidRPr="00481D2D" w:rsidRDefault="00897956">
            <w:pPr>
              <w:pStyle w:val="TAL"/>
            </w:pPr>
            <w:r w:rsidRPr="00481D2D">
              <w:t>m</w:t>
            </w:r>
          </w:p>
        </w:tc>
      </w:tr>
      <w:tr w:rsidR="00897956" w:rsidRPr="00481D2D" w14:paraId="2A202FA7" w14:textId="77777777">
        <w:tc>
          <w:tcPr>
            <w:tcW w:w="851" w:type="dxa"/>
          </w:tcPr>
          <w:p w14:paraId="35C13BF4" w14:textId="77777777" w:rsidR="00897956" w:rsidRPr="00481D2D" w:rsidRDefault="00897956">
            <w:pPr>
              <w:pStyle w:val="TAL"/>
            </w:pPr>
            <w:r w:rsidRPr="00481D2D">
              <w:t>7</w:t>
            </w:r>
          </w:p>
        </w:tc>
        <w:tc>
          <w:tcPr>
            <w:tcW w:w="2665" w:type="dxa"/>
          </w:tcPr>
          <w:p w14:paraId="5125DB47" w14:textId="77777777" w:rsidR="00897956" w:rsidRPr="00481D2D" w:rsidRDefault="00897956">
            <w:pPr>
              <w:pStyle w:val="TAL"/>
            </w:pPr>
            <w:r w:rsidRPr="00481D2D">
              <w:t>Via</w:t>
            </w:r>
          </w:p>
        </w:tc>
        <w:tc>
          <w:tcPr>
            <w:tcW w:w="1021" w:type="dxa"/>
          </w:tcPr>
          <w:p w14:paraId="345A1241" w14:textId="77777777" w:rsidR="00897956" w:rsidRPr="00481D2D" w:rsidRDefault="00897956">
            <w:pPr>
              <w:pStyle w:val="TAL"/>
            </w:pPr>
            <w:r w:rsidRPr="00481D2D">
              <w:t>[26] 20.42</w:t>
            </w:r>
          </w:p>
        </w:tc>
        <w:tc>
          <w:tcPr>
            <w:tcW w:w="1021" w:type="dxa"/>
          </w:tcPr>
          <w:p w14:paraId="7E7B0AD2" w14:textId="77777777" w:rsidR="00897956" w:rsidRPr="00481D2D" w:rsidRDefault="00897956">
            <w:pPr>
              <w:pStyle w:val="TAL"/>
            </w:pPr>
            <w:r w:rsidRPr="00481D2D">
              <w:t>m</w:t>
            </w:r>
          </w:p>
        </w:tc>
        <w:tc>
          <w:tcPr>
            <w:tcW w:w="1021" w:type="dxa"/>
          </w:tcPr>
          <w:p w14:paraId="515B17DE" w14:textId="77777777" w:rsidR="00897956" w:rsidRPr="00481D2D" w:rsidRDefault="00897956">
            <w:pPr>
              <w:pStyle w:val="TAL"/>
            </w:pPr>
            <w:r w:rsidRPr="00481D2D">
              <w:t>m</w:t>
            </w:r>
          </w:p>
        </w:tc>
        <w:tc>
          <w:tcPr>
            <w:tcW w:w="1021" w:type="dxa"/>
          </w:tcPr>
          <w:p w14:paraId="2EAF89F9" w14:textId="77777777" w:rsidR="00897956" w:rsidRPr="00481D2D" w:rsidRDefault="00897956">
            <w:pPr>
              <w:pStyle w:val="TAL"/>
            </w:pPr>
            <w:r w:rsidRPr="00481D2D">
              <w:t>[26] 20.42</w:t>
            </w:r>
          </w:p>
        </w:tc>
        <w:tc>
          <w:tcPr>
            <w:tcW w:w="1021" w:type="dxa"/>
          </w:tcPr>
          <w:p w14:paraId="1F4CE5A2" w14:textId="77777777" w:rsidR="00897956" w:rsidRPr="00481D2D" w:rsidRDefault="00897956">
            <w:pPr>
              <w:pStyle w:val="TAL"/>
            </w:pPr>
            <w:r w:rsidRPr="00481D2D">
              <w:t>m</w:t>
            </w:r>
          </w:p>
        </w:tc>
        <w:tc>
          <w:tcPr>
            <w:tcW w:w="1021" w:type="dxa"/>
          </w:tcPr>
          <w:p w14:paraId="641238F6" w14:textId="77777777" w:rsidR="00897956" w:rsidRPr="00481D2D" w:rsidRDefault="00897956">
            <w:pPr>
              <w:pStyle w:val="TAL"/>
            </w:pPr>
            <w:r w:rsidRPr="00481D2D">
              <w:t>m</w:t>
            </w:r>
          </w:p>
        </w:tc>
      </w:tr>
      <w:tr w:rsidR="00897956" w:rsidRPr="00481D2D" w14:paraId="19CB52D2" w14:textId="77777777">
        <w:trPr>
          <w:cantSplit/>
        </w:trPr>
        <w:tc>
          <w:tcPr>
            <w:tcW w:w="9642" w:type="dxa"/>
            <w:gridSpan w:val="8"/>
          </w:tcPr>
          <w:p w14:paraId="2FD0DDEE"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7ADEB924" w14:textId="77777777"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4D71976F" w14:textId="77777777" w:rsidR="00897956" w:rsidRPr="00481D2D" w:rsidRDefault="00897956" w:rsidP="002B78AD">
            <w:pPr>
              <w:pStyle w:val="TAN"/>
            </w:pPr>
          </w:p>
        </w:tc>
      </w:tr>
    </w:tbl>
    <w:p w14:paraId="2834FF6F" w14:textId="77777777" w:rsidR="00897956" w:rsidRPr="00481D2D" w:rsidRDefault="00897956"/>
    <w:p w14:paraId="14380132" w14:textId="77777777" w:rsidR="00897956" w:rsidRPr="00481D2D" w:rsidRDefault="00897956">
      <w:pPr>
        <w:keepNext/>
        <w:keepLines/>
      </w:pPr>
      <w:r w:rsidRPr="00481D2D">
        <w:t xml:space="preserve">Prerequisite A.163/15B - - PUBLISH response for all </w:t>
      </w:r>
      <w:r w:rsidR="003F38A8" w:rsidRPr="00481D2D">
        <w:t xml:space="preserve">remaining </w:t>
      </w:r>
      <w:r w:rsidRPr="00481D2D">
        <w:t>status-codes</w:t>
      </w:r>
    </w:p>
    <w:p w14:paraId="439293A9" w14:textId="77777777" w:rsidR="00897956" w:rsidRPr="00481D2D" w:rsidRDefault="00897956">
      <w:pPr>
        <w:pStyle w:val="TH"/>
      </w:pPr>
      <w:r w:rsidRPr="00481D2D">
        <w:t>Table A.260C: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05F591" w14:textId="77777777">
        <w:trPr>
          <w:cantSplit/>
        </w:trPr>
        <w:tc>
          <w:tcPr>
            <w:tcW w:w="851" w:type="dxa"/>
            <w:vMerge w:val="restart"/>
          </w:tcPr>
          <w:p w14:paraId="69379295" w14:textId="77777777" w:rsidR="00897956" w:rsidRPr="00481D2D" w:rsidRDefault="00897956">
            <w:pPr>
              <w:pStyle w:val="TAH"/>
            </w:pPr>
            <w:r w:rsidRPr="00481D2D">
              <w:t>Item</w:t>
            </w:r>
          </w:p>
        </w:tc>
        <w:tc>
          <w:tcPr>
            <w:tcW w:w="2665" w:type="dxa"/>
            <w:vMerge w:val="restart"/>
          </w:tcPr>
          <w:p w14:paraId="13FF5651" w14:textId="77777777" w:rsidR="00897956" w:rsidRPr="00481D2D" w:rsidRDefault="00897956">
            <w:pPr>
              <w:pStyle w:val="TAH"/>
            </w:pPr>
            <w:r w:rsidRPr="00481D2D">
              <w:t>Header</w:t>
            </w:r>
            <w:r w:rsidR="00280A27" w:rsidRPr="00481D2D">
              <w:t xml:space="preserve"> field</w:t>
            </w:r>
          </w:p>
        </w:tc>
        <w:tc>
          <w:tcPr>
            <w:tcW w:w="3063" w:type="dxa"/>
            <w:gridSpan w:val="3"/>
          </w:tcPr>
          <w:p w14:paraId="459F2263" w14:textId="77777777" w:rsidR="00897956" w:rsidRPr="00481D2D" w:rsidRDefault="00897956">
            <w:pPr>
              <w:pStyle w:val="TAH"/>
            </w:pPr>
            <w:r w:rsidRPr="00481D2D">
              <w:t>Sending</w:t>
            </w:r>
          </w:p>
        </w:tc>
        <w:tc>
          <w:tcPr>
            <w:tcW w:w="3063" w:type="dxa"/>
            <w:gridSpan w:val="3"/>
          </w:tcPr>
          <w:p w14:paraId="04F71C51" w14:textId="77777777" w:rsidR="00897956" w:rsidRPr="00481D2D" w:rsidRDefault="00897956">
            <w:pPr>
              <w:pStyle w:val="TAH"/>
              <w:rPr>
                <w:b w:val="0"/>
              </w:rPr>
            </w:pPr>
            <w:r w:rsidRPr="00481D2D">
              <w:t>Receiving</w:t>
            </w:r>
          </w:p>
        </w:tc>
      </w:tr>
      <w:tr w:rsidR="00897956" w:rsidRPr="00481D2D" w14:paraId="4B1FBAD8" w14:textId="77777777">
        <w:trPr>
          <w:cantSplit/>
        </w:trPr>
        <w:tc>
          <w:tcPr>
            <w:tcW w:w="851" w:type="dxa"/>
            <w:vMerge/>
          </w:tcPr>
          <w:p w14:paraId="5AAA809C" w14:textId="77777777" w:rsidR="00897956" w:rsidRPr="00481D2D" w:rsidRDefault="00897956">
            <w:pPr>
              <w:pStyle w:val="TAH"/>
            </w:pPr>
          </w:p>
        </w:tc>
        <w:tc>
          <w:tcPr>
            <w:tcW w:w="2665" w:type="dxa"/>
            <w:vMerge/>
          </w:tcPr>
          <w:p w14:paraId="5A14BEB5" w14:textId="77777777" w:rsidR="00897956" w:rsidRPr="00481D2D" w:rsidRDefault="00897956">
            <w:pPr>
              <w:pStyle w:val="TAH"/>
            </w:pPr>
          </w:p>
        </w:tc>
        <w:tc>
          <w:tcPr>
            <w:tcW w:w="1021" w:type="dxa"/>
          </w:tcPr>
          <w:p w14:paraId="68E4FE04" w14:textId="77777777" w:rsidR="00897956" w:rsidRPr="00481D2D" w:rsidRDefault="00897956">
            <w:pPr>
              <w:pStyle w:val="TAH"/>
            </w:pPr>
            <w:r w:rsidRPr="00481D2D">
              <w:t>Ref.</w:t>
            </w:r>
          </w:p>
        </w:tc>
        <w:tc>
          <w:tcPr>
            <w:tcW w:w="1021" w:type="dxa"/>
          </w:tcPr>
          <w:p w14:paraId="33F1DE9C" w14:textId="77777777" w:rsidR="00897956" w:rsidRPr="00481D2D" w:rsidRDefault="00897956">
            <w:pPr>
              <w:pStyle w:val="TAH"/>
            </w:pPr>
            <w:r w:rsidRPr="00481D2D">
              <w:t>RFC status</w:t>
            </w:r>
          </w:p>
        </w:tc>
        <w:tc>
          <w:tcPr>
            <w:tcW w:w="1021" w:type="dxa"/>
          </w:tcPr>
          <w:p w14:paraId="60F5C383" w14:textId="77777777" w:rsidR="00897956" w:rsidRPr="00481D2D" w:rsidRDefault="00897956">
            <w:pPr>
              <w:pStyle w:val="TAH"/>
            </w:pPr>
            <w:r w:rsidRPr="00481D2D">
              <w:t>Profile status</w:t>
            </w:r>
          </w:p>
        </w:tc>
        <w:tc>
          <w:tcPr>
            <w:tcW w:w="1021" w:type="dxa"/>
          </w:tcPr>
          <w:p w14:paraId="4F5A654F" w14:textId="77777777" w:rsidR="00897956" w:rsidRPr="00481D2D" w:rsidRDefault="00897956">
            <w:pPr>
              <w:pStyle w:val="TAH"/>
            </w:pPr>
            <w:r w:rsidRPr="00481D2D">
              <w:t>Ref.</w:t>
            </w:r>
          </w:p>
        </w:tc>
        <w:tc>
          <w:tcPr>
            <w:tcW w:w="1021" w:type="dxa"/>
          </w:tcPr>
          <w:p w14:paraId="59ED770B" w14:textId="77777777" w:rsidR="00897956" w:rsidRPr="00481D2D" w:rsidRDefault="00897956">
            <w:pPr>
              <w:pStyle w:val="TAH"/>
            </w:pPr>
            <w:r w:rsidRPr="00481D2D">
              <w:t>RFC status</w:t>
            </w:r>
          </w:p>
        </w:tc>
        <w:tc>
          <w:tcPr>
            <w:tcW w:w="1021" w:type="dxa"/>
          </w:tcPr>
          <w:p w14:paraId="05FCB7B1" w14:textId="77777777" w:rsidR="00897956" w:rsidRPr="00481D2D" w:rsidRDefault="00897956">
            <w:pPr>
              <w:pStyle w:val="TAH"/>
            </w:pPr>
            <w:r w:rsidRPr="00481D2D">
              <w:t>Profile status</w:t>
            </w:r>
          </w:p>
        </w:tc>
      </w:tr>
      <w:tr w:rsidR="00897956" w:rsidRPr="00481D2D" w14:paraId="364C90C5" w14:textId="77777777">
        <w:tc>
          <w:tcPr>
            <w:tcW w:w="851" w:type="dxa"/>
          </w:tcPr>
          <w:p w14:paraId="1B4FDD7E" w14:textId="77777777" w:rsidR="00897956" w:rsidRPr="00481D2D" w:rsidRDefault="00897956">
            <w:pPr>
              <w:pStyle w:val="TAL"/>
            </w:pPr>
            <w:r w:rsidRPr="00481D2D">
              <w:t>0A</w:t>
            </w:r>
          </w:p>
        </w:tc>
        <w:tc>
          <w:tcPr>
            <w:tcW w:w="2665" w:type="dxa"/>
          </w:tcPr>
          <w:p w14:paraId="61F0E943" w14:textId="77777777" w:rsidR="00897956" w:rsidRPr="00481D2D" w:rsidRDefault="00897956">
            <w:pPr>
              <w:pStyle w:val="TAL"/>
            </w:pPr>
            <w:r w:rsidRPr="00481D2D">
              <w:t>Allow</w:t>
            </w:r>
          </w:p>
        </w:tc>
        <w:tc>
          <w:tcPr>
            <w:tcW w:w="1021" w:type="dxa"/>
          </w:tcPr>
          <w:p w14:paraId="72319BE8" w14:textId="77777777" w:rsidR="00897956" w:rsidRPr="00481D2D" w:rsidRDefault="00897956">
            <w:pPr>
              <w:pStyle w:val="TAL"/>
            </w:pPr>
            <w:r w:rsidRPr="00481D2D">
              <w:t>[26] 20.5</w:t>
            </w:r>
          </w:p>
        </w:tc>
        <w:tc>
          <w:tcPr>
            <w:tcW w:w="1021" w:type="dxa"/>
          </w:tcPr>
          <w:p w14:paraId="74371B0C" w14:textId="77777777" w:rsidR="00897956" w:rsidRPr="00481D2D" w:rsidRDefault="00897956">
            <w:pPr>
              <w:pStyle w:val="TAL"/>
            </w:pPr>
            <w:r w:rsidRPr="00481D2D">
              <w:t>m</w:t>
            </w:r>
          </w:p>
        </w:tc>
        <w:tc>
          <w:tcPr>
            <w:tcW w:w="1021" w:type="dxa"/>
          </w:tcPr>
          <w:p w14:paraId="0115A0A9" w14:textId="77777777" w:rsidR="00897956" w:rsidRPr="00481D2D" w:rsidRDefault="00897956">
            <w:pPr>
              <w:pStyle w:val="TAL"/>
            </w:pPr>
            <w:r w:rsidRPr="00481D2D">
              <w:t>m</w:t>
            </w:r>
          </w:p>
        </w:tc>
        <w:tc>
          <w:tcPr>
            <w:tcW w:w="1021" w:type="dxa"/>
          </w:tcPr>
          <w:p w14:paraId="35C12C44" w14:textId="77777777" w:rsidR="00897956" w:rsidRPr="00481D2D" w:rsidRDefault="00897956">
            <w:pPr>
              <w:pStyle w:val="TAL"/>
            </w:pPr>
            <w:r w:rsidRPr="00481D2D">
              <w:t>[26] 20.5</w:t>
            </w:r>
          </w:p>
        </w:tc>
        <w:tc>
          <w:tcPr>
            <w:tcW w:w="1021" w:type="dxa"/>
          </w:tcPr>
          <w:p w14:paraId="4ECC015F" w14:textId="77777777" w:rsidR="00897956" w:rsidRPr="00481D2D" w:rsidRDefault="00897956">
            <w:pPr>
              <w:pStyle w:val="TAL"/>
            </w:pPr>
            <w:r w:rsidRPr="00481D2D">
              <w:t>i</w:t>
            </w:r>
          </w:p>
        </w:tc>
        <w:tc>
          <w:tcPr>
            <w:tcW w:w="1021" w:type="dxa"/>
          </w:tcPr>
          <w:p w14:paraId="035D888F" w14:textId="77777777" w:rsidR="00897956" w:rsidRPr="00481D2D" w:rsidRDefault="00897956">
            <w:pPr>
              <w:pStyle w:val="TAL"/>
            </w:pPr>
            <w:r w:rsidRPr="00481D2D">
              <w:t>i</w:t>
            </w:r>
          </w:p>
        </w:tc>
      </w:tr>
      <w:tr w:rsidR="00897956" w:rsidRPr="00481D2D" w14:paraId="1BA96D7E" w14:textId="77777777">
        <w:tc>
          <w:tcPr>
            <w:tcW w:w="851" w:type="dxa"/>
          </w:tcPr>
          <w:p w14:paraId="325A9F99" w14:textId="77777777" w:rsidR="00897956" w:rsidRPr="00481D2D" w:rsidRDefault="00897956">
            <w:pPr>
              <w:pStyle w:val="TAL"/>
            </w:pPr>
            <w:r w:rsidRPr="00481D2D">
              <w:t>1</w:t>
            </w:r>
          </w:p>
        </w:tc>
        <w:tc>
          <w:tcPr>
            <w:tcW w:w="2665" w:type="dxa"/>
          </w:tcPr>
          <w:p w14:paraId="59A975BD" w14:textId="77777777" w:rsidR="00897956" w:rsidRPr="00481D2D" w:rsidRDefault="00897956">
            <w:pPr>
              <w:pStyle w:val="TAL"/>
            </w:pPr>
            <w:r w:rsidRPr="00481D2D">
              <w:t>Call-ID</w:t>
            </w:r>
          </w:p>
        </w:tc>
        <w:tc>
          <w:tcPr>
            <w:tcW w:w="1021" w:type="dxa"/>
          </w:tcPr>
          <w:p w14:paraId="5516C699" w14:textId="77777777" w:rsidR="00897956" w:rsidRPr="00481D2D" w:rsidRDefault="00897956">
            <w:pPr>
              <w:pStyle w:val="TAL"/>
            </w:pPr>
            <w:r w:rsidRPr="00481D2D">
              <w:t>[26] 20.8</w:t>
            </w:r>
          </w:p>
        </w:tc>
        <w:tc>
          <w:tcPr>
            <w:tcW w:w="1021" w:type="dxa"/>
          </w:tcPr>
          <w:p w14:paraId="65CDCDD8" w14:textId="77777777" w:rsidR="00897956" w:rsidRPr="00481D2D" w:rsidRDefault="00897956">
            <w:pPr>
              <w:pStyle w:val="TAL"/>
            </w:pPr>
            <w:r w:rsidRPr="00481D2D">
              <w:t>m</w:t>
            </w:r>
          </w:p>
        </w:tc>
        <w:tc>
          <w:tcPr>
            <w:tcW w:w="1021" w:type="dxa"/>
          </w:tcPr>
          <w:p w14:paraId="235ED7C0" w14:textId="77777777" w:rsidR="00897956" w:rsidRPr="00481D2D" w:rsidRDefault="00897956">
            <w:pPr>
              <w:pStyle w:val="TAL"/>
            </w:pPr>
            <w:r w:rsidRPr="00481D2D">
              <w:t>m</w:t>
            </w:r>
          </w:p>
        </w:tc>
        <w:tc>
          <w:tcPr>
            <w:tcW w:w="1021" w:type="dxa"/>
          </w:tcPr>
          <w:p w14:paraId="08879308" w14:textId="77777777" w:rsidR="00897956" w:rsidRPr="00481D2D" w:rsidRDefault="00897956">
            <w:pPr>
              <w:pStyle w:val="TAL"/>
            </w:pPr>
            <w:r w:rsidRPr="00481D2D">
              <w:t>[26] 20.8</w:t>
            </w:r>
          </w:p>
        </w:tc>
        <w:tc>
          <w:tcPr>
            <w:tcW w:w="1021" w:type="dxa"/>
          </w:tcPr>
          <w:p w14:paraId="542048CF" w14:textId="77777777" w:rsidR="00897956" w:rsidRPr="00481D2D" w:rsidRDefault="00897956">
            <w:pPr>
              <w:pStyle w:val="TAL"/>
            </w:pPr>
            <w:r w:rsidRPr="00481D2D">
              <w:t>m</w:t>
            </w:r>
          </w:p>
        </w:tc>
        <w:tc>
          <w:tcPr>
            <w:tcW w:w="1021" w:type="dxa"/>
          </w:tcPr>
          <w:p w14:paraId="75962229" w14:textId="77777777" w:rsidR="00897956" w:rsidRPr="00481D2D" w:rsidRDefault="00897956">
            <w:pPr>
              <w:pStyle w:val="TAL"/>
            </w:pPr>
            <w:r w:rsidRPr="00481D2D">
              <w:t>m</w:t>
            </w:r>
          </w:p>
        </w:tc>
      </w:tr>
      <w:tr w:rsidR="00897956" w:rsidRPr="00481D2D" w14:paraId="42668829" w14:textId="77777777">
        <w:tc>
          <w:tcPr>
            <w:tcW w:w="851" w:type="dxa"/>
          </w:tcPr>
          <w:p w14:paraId="4DDA3225" w14:textId="77777777" w:rsidR="00897956" w:rsidRPr="00481D2D" w:rsidRDefault="00897956">
            <w:pPr>
              <w:pStyle w:val="TAL"/>
            </w:pPr>
            <w:r w:rsidRPr="00481D2D">
              <w:t>2</w:t>
            </w:r>
          </w:p>
        </w:tc>
        <w:tc>
          <w:tcPr>
            <w:tcW w:w="2665" w:type="dxa"/>
          </w:tcPr>
          <w:p w14:paraId="46C29832" w14:textId="77777777" w:rsidR="00897956" w:rsidRPr="00481D2D" w:rsidRDefault="00897956">
            <w:pPr>
              <w:pStyle w:val="TAL"/>
            </w:pPr>
            <w:r w:rsidRPr="00481D2D">
              <w:t>Call-Info</w:t>
            </w:r>
          </w:p>
        </w:tc>
        <w:tc>
          <w:tcPr>
            <w:tcW w:w="1021" w:type="dxa"/>
          </w:tcPr>
          <w:p w14:paraId="32559F71" w14:textId="77777777" w:rsidR="00897956" w:rsidRPr="00481D2D" w:rsidRDefault="00897956">
            <w:pPr>
              <w:pStyle w:val="TAL"/>
            </w:pPr>
            <w:r w:rsidRPr="00481D2D">
              <w:t>[26] 24.9</w:t>
            </w:r>
          </w:p>
        </w:tc>
        <w:tc>
          <w:tcPr>
            <w:tcW w:w="1021" w:type="dxa"/>
          </w:tcPr>
          <w:p w14:paraId="19D26D66" w14:textId="77777777" w:rsidR="00897956" w:rsidRPr="00481D2D" w:rsidRDefault="00897956">
            <w:pPr>
              <w:pStyle w:val="TAL"/>
            </w:pPr>
            <w:r w:rsidRPr="00481D2D">
              <w:t>m</w:t>
            </w:r>
          </w:p>
        </w:tc>
        <w:tc>
          <w:tcPr>
            <w:tcW w:w="1021" w:type="dxa"/>
          </w:tcPr>
          <w:p w14:paraId="38BB9023" w14:textId="77777777" w:rsidR="00897956" w:rsidRPr="00481D2D" w:rsidRDefault="00897956">
            <w:pPr>
              <w:pStyle w:val="TAL"/>
            </w:pPr>
            <w:r w:rsidRPr="00481D2D">
              <w:t>m</w:t>
            </w:r>
          </w:p>
        </w:tc>
        <w:tc>
          <w:tcPr>
            <w:tcW w:w="1021" w:type="dxa"/>
          </w:tcPr>
          <w:p w14:paraId="0E955D65" w14:textId="77777777" w:rsidR="00897956" w:rsidRPr="00481D2D" w:rsidRDefault="00897956">
            <w:pPr>
              <w:pStyle w:val="TAL"/>
            </w:pPr>
            <w:r w:rsidRPr="00481D2D">
              <w:t>[26] 24.9</w:t>
            </w:r>
          </w:p>
        </w:tc>
        <w:tc>
          <w:tcPr>
            <w:tcW w:w="1021" w:type="dxa"/>
          </w:tcPr>
          <w:p w14:paraId="132C9488" w14:textId="77777777" w:rsidR="00897956" w:rsidRPr="00481D2D" w:rsidRDefault="00897956">
            <w:pPr>
              <w:pStyle w:val="TAL"/>
            </w:pPr>
            <w:r w:rsidRPr="00481D2D">
              <w:t>c3</w:t>
            </w:r>
          </w:p>
        </w:tc>
        <w:tc>
          <w:tcPr>
            <w:tcW w:w="1021" w:type="dxa"/>
          </w:tcPr>
          <w:p w14:paraId="304AD8A9" w14:textId="77777777" w:rsidR="00897956" w:rsidRPr="00481D2D" w:rsidRDefault="00897956">
            <w:pPr>
              <w:pStyle w:val="TAL"/>
            </w:pPr>
            <w:r w:rsidRPr="00481D2D">
              <w:t>c3</w:t>
            </w:r>
          </w:p>
        </w:tc>
      </w:tr>
      <w:tr w:rsidR="00C707EB" w:rsidRPr="00481D2D" w14:paraId="027234EA" w14:textId="77777777" w:rsidTr="006A4996">
        <w:tc>
          <w:tcPr>
            <w:tcW w:w="851" w:type="dxa"/>
          </w:tcPr>
          <w:p w14:paraId="728272A5" w14:textId="77777777" w:rsidR="00C707EB" w:rsidRPr="00481D2D" w:rsidRDefault="00C707EB" w:rsidP="006A4996">
            <w:pPr>
              <w:pStyle w:val="TAL"/>
            </w:pPr>
            <w:r w:rsidRPr="00481D2D">
              <w:t>2A</w:t>
            </w:r>
          </w:p>
        </w:tc>
        <w:tc>
          <w:tcPr>
            <w:tcW w:w="2665" w:type="dxa"/>
          </w:tcPr>
          <w:p w14:paraId="11751769" w14:textId="77777777" w:rsidR="00C707EB" w:rsidRPr="00481D2D" w:rsidRDefault="00C707EB" w:rsidP="006A4996">
            <w:pPr>
              <w:pStyle w:val="TAL"/>
            </w:pPr>
            <w:r w:rsidRPr="00481D2D">
              <w:rPr>
                <w:lang w:eastAsia="zh-CN"/>
              </w:rPr>
              <w:t>Cellular-Network-Info</w:t>
            </w:r>
          </w:p>
        </w:tc>
        <w:tc>
          <w:tcPr>
            <w:tcW w:w="1021" w:type="dxa"/>
          </w:tcPr>
          <w:p w14:paraId="540FC72C" w14:textId="77777777" w:rsidR="00C707EB" w:rsidRPr="00481D2D" w:rsidRDefault="00C707EB" w:rsidP="006A4996">
            <w:pPr>
              <w:pStyle w:val="TAL"/>
            </w:pPr>
            <w:r w:rsidRPr="00481D2D">
              <w:t>7.2.15</w:t>
            </w:r>
          </w:p>
        </w:tc>
        <w:tc>
          <w:tcPr>
            <w:tcW w:w="1021" w:type="dxa"/>
          </w:tcPr>
          <w:p w14:paraId="7C58CD61" w14:textId="77777777" w:rsidR="00C707EB" w:rsidRPr="00481D2D" w:rsidRDefault="00C707EB" w:rsidP="006A4996">
            <w:pPr>
              <w:pStyle w:val="TAL"/>
            </w:pPr>
            <w:r w:rsidRPr="00481D2D">
              <w:t>n/a</w:t>
            </w:r>
          </w:p>
        </w:tc>
        <w:tc>
          <w:tcPr>
            <w:tcW w:w="1021" w:type="dxa"/>
          </w:tcPr>
          <w:p w14:paraId="75CBFFBD" w14:textId="77777777" w:rsidR="00C707EB" w:rsidRPr="00481D2D" w:rsidRDefault="00C707EB" w:rsidP="006A4996">
            <w:pPr>
              <w:pStyle w:val="TAL"/>
            </w:pPr>
            <w:r w:rsidRPr="00481D2D">
              <w:t>c23</w:t>
            </w:r>
          </w:p>
        </w:tc>
        <w:tc>
          <w:tcPr>
            <w:tcW w:w="1021" w:type="dxa"/>
          </w:tcPr>
          <w:p w14:paraId="2E1EFF74" w14:textId="77777777" w:rsidR="00C707EB" w:rsidRPr="00481D2D" w:rsidRDefault="00C707EB" w:rsidP="006A4996">
            <w:pPr>
              <w:pStyle w:val="TAL"/>
            </w:pPr>
            <w:r w:rsidRPr="00481D2D">
              <w:t>7.2.15</w:t>
            </w:r>
          </w:p>
        </w:tc>
        <w:tc>
          <w:tcPr>
            <w:tcW w:w="1021" w:type="dxa"/>
          </w:tcPr>
          <w:p w14:paraId="763AE07A" w14:textId="77777777" w:rsidR="00C707EB" w:rsidRPr="00481D2D" w:rsidRDefault="00C707EB" w:rsidP="006A4996">
            <w:pPr>
              <w:pStyle w:val="TAL"/>
            </w:pPr>
            <w:r w:rsidRPr="00481D2D">
              <w:t>n/a</w:t>
            </w:r>
          </w:p>
        </w:tc>
        <w:tc>
          <w:tcPr>
            <w:tcW w:w="1021" w:type="dxa"/>
          </w:tcPr>
          <w:p w14:paraId="4BC29245" w14:textId="77777777" w:rsidR="00C707EB" w:rsidRPr="00481D2D" w:rsidRDefault="00C707EB" w:rsidP="006A4996">
            <w:pPr>
              <w:pStyle w:val="TAL"/>
            </w:pPr>
            <w:r w:rsidRPr="00481D2D">
              <w:t>c24</w:t>
            </w:r>
          </w:p>
        </w:tc>
      </w:tr>
      <w:tr w:rsidR="00897956" w:rsidRPr="00481D2D" w14:paraId="76096157" w14:textId="77777777">
        <w:tc>
          <w:tcPr>
            <w:tcW w:w="851" w:type="dxa"/>
          </w:tcPr>
          <w:p w14:paraId="7264B24C" w14:textId="77777777" w:rsidR="00897956" w:rsidRPr="00481D2D" w:rsidRDefault="00897956">
            <w:pPr>
              <w:pStyle w:val="TAL"/>
            </w:pPr>
            <w:r w:rsidRPr="00481D2D">
              <w:t>3</w:t>
            </w:r>
          </w:p>
        </w:tc>
        <w:tc>
          <w:tcPr>
            <w:tcW w:w="2665" w:type="dxa"/>
          </w:tcPr>
          <w:p w14:paraId="1C18FDC8" w14:textId="77777777" w:rsidR="00897956" w:rsidRPr="00481D2D" w:rsidRDefault="00897956">
            <w:pPr>
              <w:pStyle w:val="TAL"/>
            </w:pPr>
            <w:r w:rsidRPr="00481D2D">
              <w:t>Content-Disposition</w:t>
            </w:r>
          </w:p>
        </w:tc>
        <w:tc>
          <w:tcPr>
            <w:tcW w:w="1021" w:type="dxa"/>
          </w:tcPr>
          <w:p w14:paraId="05CCA8EB" w14:textId="77777777" w:rsidR="00897956" w:rsidRPr="00481D2D" w:rsidRDefault="00897956">
            <w:pPr>
              <w:pStyle w:val="TAL"/>
            </w:pPr>
            <w:r w:rsidRPr="00481D2D">
              <w:t>[26] 20.11</w:t>
            </w:r>
          </w:p>
        </w:tc>
        <w:tc>
          <w:tcPr>
            <w:tcW w:w="1021" w:type="dxa"/>
          </w:tcPr>
          <w:p w14:paraId="1778E8E2" w14:textId="77777777" w:rsidR="00897956" w:rsidRPr="00481D2D" w:rsidRDefault="00897956">
            <w:pPr>
              <w:pStyle w:val="TAL"/>
            </w:pPr>
            <w:r w:rsidRPr="00481D2D">
              <w:t>m</w:t>
            </w:r>
          </w:p>
        </w:tc>
        <w:tc>
          <w:tcPr>
            <w:tcW w:w="1021" w:type="dxa"/>
          </w:tcPr>
          <w:p w14:paraId="148AF1B5" w14:textId="77777777" w:rsidR="00897956" w:rsidRPr="00481D2D" w:rsidRDefault="00897956">
            <w:pPr>
              <w:pStyle w:val="TAL"/>
            </w:pPr>
            <w:r w:rsidRPr="00481D2D">
              <w:t>m</w:t>
            </w:r>
          </w:p>
        </w:tc>
        <w:tc>
          <w:tcPr>
            <w:tcW w:w="1021" w:type="dxa"/>
          </w:tcPr>
          <w:p w14:paraId="31676ACC" w14:textId="77777777" w:rsidR="00897956" w:rsidRPr="00481D2D" w:rsidRDefault="00897956">
            <w:pPr>
              <w:pStyle w:val="TAL"/>
            </w:pPr>
            <w:r w:rsidRPr="00481D2D">
              <w:t>[26] 20.11</w:t>
            </w:r>
          </w:p>
        </w:tc>
        <w:tc>
          <w:tcPr>
            <w:tcW w:w="1021" w:type="dxa"/>
          </w:tcPr>
          <w:p w14:paraId="6778D6DE" w14:textId="77777777" w:rsidR="00897956" w:rsidRPr="00481D2D" w:rsidRDefault="00897956">
            <w:pPr>
              <w:pStyle w:val="TAL"/>
            </w:pPr>
            <w:r w:rsidRPr="00481D2D">
              <w:t>i</w:t>
            </w:r>
          </w:p>
        </w:tc>
        <w:tc>
          <w:tcPr>
            <w:tcW w:w="1021" w:type="dxa"/>
          </w:tcPr>
          <w:p w14:paraId="21D7FCC9" w14:textId="77777777" w:rsidR="00897956" w:rsidRPr="00481D2D" w:rsidRDefault="00897956">
            <w:pPr>
              <w:pStyle w:val="TAL"/>
            </w:pPr>
            <w:r w:rsidRPr="00481D2D">
              <w:t>i</w:t>
            </w:r>
          </w:p>
        </w:tc>
      </w:tr>
      <w:tr w:rsidR="00897956" w:rsidRPr="00481D2D" w14:paraId="69223AC0" w14:textId="77777777">
        <w:tc>
          <w:tcPr>
            <w:tcW w:w="851" w:type="dxa"/>
          </w:tcPr>
          <w:p w14:paraId="60E83AE4" w14:textId="77777777" w:rsidR="00897956" w:rsidRPr="00481D2D" w:rsidRDefault="00897956">
            <w:pPr>
              <w:pStyle w:val="TAL"/>
            </w:pPr>
            <w:r w:rsidRPr="00481D2D">
              <w:t>4</w:t>
            </w:r>
          </w:p>
        </w:tc>
        <w:tc>
          <w:tcPr>
            <w:tcW w:w="2665" w:type="dxa"/>
          </w:tcPr>
          <w:p w14:paraId="4828396F" w14:textId="77777777" w:rsidR="00897956" w:rsidRPr="00481D2D" w:rsidRDefault="00897956">
            <w:pPr>
              <w:pStyle w:val="TAL"/>
            </w:pPr>
            <w:r w:rsidRPr="00481D2D">
              <w:t>Content-Encoding</w:t>
            </w:r>
          </w:p>
        </w:tc>
        <w:tc>
          <w:tcPr>
            <w:tcW w:w="1021" w:type="dxa"/>
          </w:tcPr>
          <w:p w14:paraId="4A3033C9" w14:textId="77777777" w:rsidR="00897956" w:rsidRPr="00481D2D" w:rsidRDefault="00897956">
            <w:pPr>
              <w:pStyle w:val="TAL"/>
            </w:pPr>
            <w:r w:rsidRPr="00481D2D">
              <w:t>[26] 20.12</w:t>
            </w:r>
          </w:p>
        </w:tc>
        <w:tc>
          <w:tcPr>
            <w:tcW w:w="1021" w:type="dxa"/>
          </w:tcPr>
          <w:p w14:paraId="363F8567" w14:textId="77777777" w:rsidR="00897956" w:rsidRPr="00481D2D" w:rsidRDefault="00897956">
            <w:pPr>
              <w:pStyle w:val="TAL"/>
            </w:pPr>
            <w:r w:rsidRPr="00481D2D">
              <w:t>m</w:t>
            </w:r>
          </w:p>
        </w:tc>
        <w:tc>
          <w:tcPr>
            <w:tcW w:w="1021" w:type="dxa"/>
          </w:tcPr>
          <w:p w14:paraId="3DEDA306" w14:textId="77777777" w:rsidR="00897956" w:rsidRPr="00481D2D" w:rsidRDefault="00897956">
            <w:pPr>
              <w:pStyle w:val="TAL"/>
            </w:pPr>
            <w:r w:rsidRPr="00481D2D">
              <w:t>m</w:t>
            </w:r>
          </w:p>
        </w:tc>
        <w:tc>
          <w:tcPr>
            <w:tcW w:w="1021" w:type="dxa"/>
          </w:tcPr>
          <w:p w14:paraId="6093F884" w14:textId="77777777" w:rsidR="00897956" w:rsidRPr="00481D2D" w:rsidRDefault="00897956">
            <w:pPr>
              <w:pStyle w:val="TAL"/>
            </w:pPr>
            <w:r w:rsidRPr="00481D2D">
              <w:t>[26] 20.12</w:t>
            </w:r>
          </w:p>
        </w:tc>
        <w:tc>
          <w:tcPr>
            <w:tcW w:w="1021" w:type="dxa"/>
          </w:tcPr>
          <w:p w14:paraId="27B1C9E7" w14:textId="77777777" w:rsidR="00897956" w:rsidRPr="00481D2D" w:rsidRDefault="00897956">
            <w:pPr>
              <w:pStyle w:val="TAL"/>
            </w:pPr>
            <w:r w:rsidRPr="00481D2D">
              <w:t>i</w:t>
            </w:r>
          </w:p>
        </w:tc>
        <w:tc>
          <w:tcPr>
            <w:tcW w:w="1021" w:type="dxa"/>
          </w:tcPr>
          <w:p w14:paraId="6A9B769C" w14:textId="77777777" w:rsidR="00897956" w:rsidRPr="00481D2D" w:rsidRDefault="00897956">
            <w:pPr>
              <w:pStyle w:val="TAL"/>
            </w:pPr>
            <w:r w:rsidRPr="00481D2D">
              <w:t>i</w:t>
            </w:r>
          </w:p>
        </w:tc>
      </w:tr>
      <w:tr w:rsidR="00897956" w:rsidRPr="00481D2D" w14:paraId="6095F9C6" w14:textId="77777777">
        <w:tc>
          <w:tcPr>
            <w:tcW w:w="851" w:type="dxa"/>
          </w:tcPr>
          <w:p w14:paraId="6134D028" w14:textId="77777777" w:rsidR="00897956" w:rsidRPr="00481D2D" w:rsidRDefault="00897956">
            <w:pPr>
              <w:pStyle w:val="TAL"/>
            </w:pPr>
            <w:r w:rsidRPr="00481D2D">
              <w:t>5</w:t>
            </w:r>
          </w:p>
        </w:tc>
        <w:tc>
          <w:tcPr>
            <w:tcW w:w="2665" w:type="dxa"/>
          </w:tcPr>
          <w:p w14:paraId="42228AC3" w14:textId="77777777" w:rsidR="00897956" w:rsidRPr="00481D2D" w:rsidRDefault="00897956">
            <w:pPr>
              <w:pStyle w:val="TAL"/>
            </w:pPr>
            <w:r w:rsidRPr="00481D2D">
              <w:t>Content-Language</w:t>
            </w:r>
          </w:p>
        </w:tc>
        <w:tc>
          <w:tcPr>
            <w:tcW w:w="1021" w:type="dxa"/>
          </w:tcPr>
          <w:p w14:paraId="42323AD3" w14:textId="77777777" w:rsidR="00897956" w:rsidRPr="00481D2D" w:rsidRDefault="00897956">
            <w:pPr>
              <w:pStyle w:val="TAL"/>
            </w:pPr>
            <w:r w:rsidRPr="00481D2D">
              <w:t>[26] 20.13</w:t>
            </w:r>
          </w:p>
        </w:tc>
        <w:tc>
          <w:tcPr>
            <w:tcW w:w="1021" w:type="dxa"/>
          </w:tcPr>
          <w:p w14:paraId="1C077E48" w14:textId="77777777" w:rsidR="00897956" w:rsidRPr="00481D2D" w:rsidRDefault="00897956">
            <w:pPr>
              <w:pStyle w:val="TAL"/>
            </w:pPr>
            <w:r w:rsidRPr="00481D2D">
              <w:t>m</w:t>
            </w:r>
          </w:p>
        </w:tc>
        <w:tc>
          <w:tcPr>
            <w:tcW w:w="1021" w:type="dxa"/>
          </w:tcPr>
          <w:p w14:paraId="66844A86" w14:textId="77777777" w:rsidR="00897956" w:rsidRPr="00481D2D" w:rsidRDefault="00897956">
            <w:pPr>
              <w:pStyle w:val="TAL"/>
            </w:pPr>
            <w:r w:rsidRPr="00481D2D">
              <w:t>m</w:t>
            </w:r>
          </w:p>
        </w:tc>
        <w:tc>
          <w:tcPr>
            <w:tcW w:w="1021" w:type="dxa"/>
          </w:tcPr>
          <w:p w14:paraId="7C2BE39F" w14:textId="77777777" w:rsidR="00897956" w:rsidRPr="00481D2D" w:rsidRDefault="00897956">
            <w:pPr>
              <w:pStyle w:val="TAL"/>
            </w:pPr>
            <w:r w:rsidRPr="00481D2D">
              <w:t>[26] 20.13</w:t>
            </w:r>
          </w:p>
        </w:tc>
        <w:tc>
          <w:tcPr>
            <w:tcW w:w="1021" w:type="dxa"/>
          </w:tcPr>
          <w:p w14:paraId="3AC84F03" w14:textId="77777777" w:rsidR="00897956" w:rsidRPr="00481D2D" w:rsidRDefault="00897956">
            <w:pPr>
              <w:pStyle w:val="TAL"/>
            </w:pPr>
            <w:r w:rsidRPr="00481D2D">
              <w:t>i</w:t>
            </w:r>
          </w:p>
        </w:tc>
        <w:tc>
          <w:tcPr>
            <w:tcW w:w="1021" w:type="dxa"/>
          </w:tcPr>
          <w:p w14:paraId="318BF07F" w14:textId="77777777" w:rsidR="00897956" w:rsidRPr="00481D2D" w:rsidRDefault="00897956">
            <w:pPr>
              <w:pStyle w:val="TAL"/>
            </w:pPr>
            <w:r w:rsidRPr="00481D2D">
              <w:t>i</w:t>
            </w:r>
          </w:p>
        </w:tc>
      </w:tr>
      <w:tr w:rsidR="00897956" w:rsidRPr="00481D2D" w14:paraId="15260EA6" w14:textId="77777777">
        <w:tc>
          <w:tcPr>
            <w:tcW w:w="851" w:type="dxa"/>
          </w:tcPr>
          <w:p w14:paraId="749BFF43" w14:textId="77777777" w:rsidR="00897956" w:rsidRPr="00481D2D" w:rsidRDefault="00897956">
            <w:pPr>
              <w:pStyle w:val="TAL"/>
            </w:pPr>
            <w:r w:rsidRPr="00481D2D">
              <w:t>6</w:t>
            </w:r>
          </w:p>
        </w:tc>
        <w:tc>
          <w:tcPr>
            <w:tcW w:w="2665" w:type="dxa"/>
          </w:tcPr>
          <w:p w14:paraId="1F9CA17B" w14:textId="77777777" w:rsidR="00897956" w:rsidRPr="00481D2D" w:rsidRDefault="00897956">
            <w:pPr>
              <w:pStyle w:val="TAL"/>
            </w:pPr>
            <w:r w:rsidRPr="00481D2D">
              <w:t>Content-Length</w:t>
            </w:r>
          </w:p>
        </w:tc>
        <w:tc>
          <w:tcPr>
            <w:tcW w:w="1021" w:type="dxa"/>
          </w:tcPr>
          <w:p w14:paraId="56EBB423" w14:textId="77777777" w:rsidR="00897956" w:rsidRPr="00481D2D" w:rsidRDefault="00897956">
            <w:pPr>
              <w:pStyle w:val="TAL"/>
            </w:pPr>
            <w:r w:rsidRPr="00481D2D">
              <w:t>[26] 20.14</w:t>
            </w:r>
          </w:p>
        </w:tc>
        <w:tc>
          <w:tcPr>
            <w:tcW w:w="1021" w:type="dxa"/>
          </w:tcPr>
          <w:p w14:paraId="2B6A955B" w14:textId="77777777" w:rsidR="00897956" w:rsidRPr="00481D2D" w:rsidRDefault="00897956">
            <w:pPr>
              <w:pStyle w:val="TAL"/>
            </w:pPr>
            <w:r w:rsidRPr="00481D2D">
              <w:t>m</w:t>
            </w:r>
          </w:p>
        </w:tc>
        <w:tc>
          <w:tcPr>
            <w:tcW w:w="1021" w:type="dxa"/>
          </w:tcPr>
          <w:p w14:paraId="32F09A74" w14:textId="77777777" w:rsidR="00897956" w:rsidRPr="00481D2D" w:rsidRDefault="00897956">
            <w:pPr>
              <w:pStyle w:val="TAL"/>
            </w:pPr>
            <w:r w:rsidRPr="00481D2D">
              <w:t>m</w:t>
            </w:r>
          </w:p>
        </w:tc>
        <w:tc>
          <w:tcPr>
            <w:tcW w:w="1021" w:type="dxa"/>
          </w:tcPr>
          <w:p w14:paraId="5362182D" w14:textId="77777777" w:rsidR="00897956" w:rsidRPr="00481D2D" w:rsidRDefault="00897956">
            <w:pPr>
              <w:pStyle w:val="TAL"/>
            </w:pPr>
            <w:r w:rsidRPr="00481D2D">
              <w:t>[26] 20.14</w:t>
            </w:r>
          </w:p>
        </w:tc>
        <w:tc>
          <w:tcPr>
            <w:tcW w:w="1021" w:type="dxa"/>
          </w:tcPr>
          <w:p w14:paraId="75464D7D" w14:textId="77777777" w:rsidR="00897956" w:rsidRPr="00481D2D" w:rsidRDefault="00897956">
            <w:pPr>
              <w:pStyle w:val="TAL"/>
            </w:pPr>
            <w:r w:rsidRPr="00481D2D">
              <w:t>m</w:t>
            </w:r>
          </w:p>
        </w:tc>
        <w:tc>
          <w:tcPr>
            <w:tcW w:w="1021" w:type="dxa"/>
          </w:tcPr>
          <w:p w14:paraId="251797C4" w14:textId="77777777" w:rsidR="00897956" w:rsidRPr="00481D2D" w:rsidRDefault="00897956">
            <w:pPr>
              <w:pStyle w:val="TAL"/>
            </w:pPr>
            <w:r w:rsidRPr="00481D2D">
              <w:t>m</w:t>
            </w:r>
          </w:p>
        </w:tc>
      </w:tr>
      <w:tr w:rsidR="00897956" w:rsidRPr="00481D2D" w14:paraId="5A98E3F8" w14:textId="77777777">
        <w:tc>
          <w:tcPr>
            <w:tcW w:w="851" w:type="dxa"/>
          </w:tcPr>
          <w:p w14:paraId="700CC4FA" w14:textId="77777777" w:rsidR="00897956" w:rsidRPr="00481D2D" w:rsidRDefault="00897956">
            <w:pPr>
              <w:pStyle w:val="TAL"/>
            </w:pPr>
            <w:r w:rsidRPr="00481D2D">
              <w:t>7</w:t>
            </w:r>
          </w:p>
        </w:tc>
        <w:tc>
          <w:tcPr>
            <w:tcW w:w="2665" w:type="dxa"/>
          </w:tcPr>
          <w:p w14:paraId="34EDA062" w14:textId="77777777" w:rsidR="00897956" w:rsidRPr="00481D2D" w:rsidRDefault="00897956">
            <w:pPr>
              <w:pStyle w:val="TAL"/>
            </w:pPr>
            <w:r w:rsidRPr="00481D2D">
              <w:t>Content-Type</w:t>
            </w:r>
          </w:p>
        </w:tc>
        <w:tc>
          <w:tcPr>
            <w:tcW w:w="1021" w:type="dxa"/>
          </w:tcPr>
          <w:p w14:paraId="1B2EA94B" w14:textId="77777777" w:rsidR="00897956" w:rsidRPr="00481D2D" w:rsidRDefault="00897956">
            <w:pPr>
              <w:pStyle w:val="TAL"/>
            </w:pPr>
            <w:r w:rsidRPr="00481D2D">
              <w:t>[26] 20.15</w:t>
            </w:r>
          </w:p>
        </w:tc>
        <w:tc>
          <w:tcPr>
            <w:tcW w:w="1021" w:type="dxa"/>
          </w:tcPr>
          <w:p w14:paraId="682165FB" w14:textId="77777777" w:rsidR="00897956" w:rsidRPr="00481D2D" w:rsidRDefault="00897956">
            <w:pPr>
              <w:pStyle w:val="TAL"/>
            </w:pPr>
            <w:r w:rsidRPr="00481D2D">
              <w:t>m</w:t>
            </w:r>
          </w:p>
        </w:tc>
        <w:tc>
          <w:tcPr>
            <w:tcW w:w="1021" w:type="dxa"/>
          </w:tcPr>
          <w:p w14:paraId="64522FD0" w14:textId="77777777" w:rsidR="00897956" w:rsidRPr="00481D2D" w:rsidRDefault="00897956">
            <w:pPr>
              <w:pStyle w:val="TAL"/>
            </w:pPr>
            <w:r w:rsidRPr="00481D2D">
              <w:t>m</w:t>
            </w:r>
          </w:p>
        </w:tc>
        <w:tc>
          <w:tcPr>
            <w:tcW w:w="1021" w:type="dxa"/>
          </w:tcPr>
          <w:p w14:paraId="40013267" w14:textId="77777777" w:rsidR="00897956" w:rsidRPr="00481D2D" w:rsidRDefault="00897956">
            <w:pPr>
              <w:pStyle w:val="TAL"/>
            </w:pPr>
            <w:r w:rsidRPr="00481D2D">
              <w:t>[26] 20.15</w:t>
            </w:r>
          </w:p>
        </w:tc>
        <w:tc>
          <w:tcPr>
            <w:tcW w:w="1021" w:type="dxa"/>
          </w:tcPr>
          <w:p w14:paraId="08F76C38" w14:textId="77777777" w:rsidR="00897956" w:rsidRPr="00481D2D" w:rsidRDefault="00897956">
            <w:pPr>
              <w:pStyle w:val="TAL"/>
            </w:pPr>
            <w:r w:rsidRPr="00481D2D">
              <w:t>i</w:t>
            </w:r>
          </w:p>
        </w:tc>
        <w:tc>
          <w:tcPr>
            <w:tcW w:w="1021" w:type="dxa"/>
          </w:tcPr>
          <w:p w14:paraId="16FF48CF" w14:textId="77777777" w:rsidR="00897956" w:rsidRPr="00481D2D" w:rsidRDefault="00897956">
            <w:pPr>
              <w:pStyle w:val="TAL"/>
            </w:pPr>
            <w:r w:rsidRPr="00481D2D">
              <w:t>i</w:t>
            </w:r>
          </w:p>
        </w:tc>
      </w:tr>
      <w:tr w:rsidR="00897956" w:rsidRPr="00481D2D" w14:paraId="0820E612" w14:textId="77777777">
        <w:tc>
          <w:tcPr>
            <w:tcW w:w="851" w:type="dxa"/>
          </w:tcPr>
          <w:p w14:paraId="366E98D4" w14:textId="77777777" w:rsidR="00897956" w:rsidRPr="00481D2D" w:rsidRDefault="00897956">
            <w:pPr>
              <w:pStyle w:val="TAL"/>
            </w:pPr>
            <w:r w:rsidRPr="00481D2D">
              <w:t>8</w:t>
            </w:r>
          </w:p>
        </w:tc>
        <w:tc>
          <w:tcPr>
            <w:tcW w:w="2665" w:type="dxa"/>
          </w:tcPr>
          <w:p w14:paraId="4BE9E0E5" w14:textId="77777777" w:rsidR="00897956" w:rsidRPr="00481D2D" w:rsidRDefault="00897956">
            <w:pPr>
              <w:pStyle w:val="TAL"/>
            </w:pPr>
            <w:r w:rsidRPr="00481D2D">
              <w:t>C</w:t>
            </w:r>
            <w:r w:rsidR="00AB6F58" w:rsidRPr="00481D2D">
              <w:t>S</w:t>
            </w:r>
            <w:r w:rsidRPr="00481D2D">
              <w:t>eq</w:t>
            </w:r>
          </w:p>
        </w:tc>
        <w:tc>
          <w:tcPr>
            <w:tcW w:w="1021" w:type="dxa"/>
          </w:tcPr>
          <w:p w14:paraId="66658FE6" w14:textId="77777777" w:rsidR="00897956" w:rsidRPr="00481D2D" w:rsidRDefault="00897956">
            <w:pPr>
              <w:pStyle w:val="TAL"/>
            </w:pPr>
            <w:r w:rsidRPr="00481D2D">
              <w:t>[26] 20.16</w:t>
            </w:r>
          </w:p>
        </w:tc>
        <w:tc>
          <w:tcPr>
            <w:tcW w:w="1021" w:type="dxa"/>
          </w:tcPr>
          <w:p w14:paraId="614E5B2C" w14:textId="77777777" w:rsidR="00897956" w:rsidRPr="00481D2D" w:rsidRDefault="00897956">
            <w:pPr>
              <w:pStyle w:val="TAL"/>
            </w:pPr>
            <w:r w:rsidRPr="00481D2D">
              <w:t>m</w:t>
            </w:r>
          </w:p>
        </w:tc>
        <w:tc>
          <w:tcPr>
            <w:tcW w:w="1021" w:type="dxa"/>
          </w:tcPr>
          <w:p w14:paraId="160C810D" w14:textId="77777777" w:rsidR="00897956" w:rsidRPr="00481D2D" w:rsidRDefault="00897956">
            <w:pPr>
              <w:pStyle w:val="TAL"/>
            </w:pPr>
            <w:r w:rsidRPr="00481D2D">
              <w:t>m</w:t>
            </w:r>
          </w:p>
        </w:tc>
        <w:tc>
          <w:tcPr>
            <w:tcW w:w="1021" w:type="dxa"/>
          </w:tcPr>
          <w:p w14:paraId="78BF8FEF" w14:textId="77777777" w:rsidR="00897956" w:rsidRPr="00481D2D" w:rsidRDefault="00897956">
            <w:pPr>
              <w:pStyle w:val="TAL"/>
            </w:pPr>
            <w:r w:rsidRPr="00481D2D">
              <w:t>[26] 20.16</w:t>
            </w:r>
          </w:p>
        </w:tc>
        <w:tc>
          <w:tcPr>
            <w:tcW w:w="1021" w:type="dxa"/>
          </w:tcPr>
          <w:p w14:paraId="6801B736" w14:textId="77777777" w:rsidR="00897956" w:rsidRPr="00481D2D" w:rsidRDefault="00897956">
            <w:pPr>
              <w:pStyle w:val="TAL"/>
            </w:pPr>
            <w:r w:rsidRPr="00481D2D">
              <w:t>m</w:t>
            </w:r>
          </w:p>
        </w:tc>
        <w:tc>
          <w:tcPr>
            <w:tcW w:w="1021" w:type="dxa"/>
          </w:tcPr>
          <w:p w14:paraId="24DE8855" w14:textId="77777777" w:rsidR="00897956" w:rsidRPr="00481D2D" w:rsidRDefault="00897956">
            <w:pPr>
              <w:pStyle w:val="TAL"/>
            </w:pPr>
            <w:r w:rsidRPr="00481D2D">
              <w:t>m</w:t>
            </w:r>
          </w:p>
        </w:tc>
      </w:tr>
      <w:tr w:rsidR="00897956" w:rsidRPr="00481D2D" w14:paraId="592E592E" w14:textId="77777777">
        <w:tc>
          <w:tcPr>
            <w:tcW w:w="851" w:type="dxa"/>
          </w:tcPr>
          <w:p w14:paraId="7126F510" w14:textId="77777777" w:rsidR="00897956" w:rsidRPr="00481D2D" w:rsidRDefault="00897956">
            <w:pPr>
              <w:pStyle w:val="TAL"/>
            </w:pPr>
            <w:r w:rsidRPr="00481D2D">
              <w:t>9</w:t>
            </w:r>
          </w:p>
        </w:tc>
        <w:tc>
          <w:tcPr>
            <w:tcW w:w="2665" w:type="dxa"/>
          </w:tcPr>
          <w:p w14:paraId="7E944D50" w14:textId="77777777" w:rsidR="00897956" w:rsidRPr="00481D2D" w:rsidRDefault="00897956">
            <w:pPr>
              <w:pStyle w:val="TAL"/>
            </w:pPr>
            <w:r w:rsidRPr="00481D2D">
              <w:t>Date</w:t>
            </w:r>
          </w:p>
        </w:tc>
        <w:tc>
          <w:tcPr>
            <w:tcW w:w="1021" w:type="dxa"/>
          </w:tcPr>
          <w:p w14:paraId="1A66E27D" w14:textId="77777777" w:rsidR="00897956" w:rsidRPr="00481D2D" w:rsidRDefault="00897956">
            <w:pPr>
              <w:pStyle w:val="TAL"/>
            </w:pPr>
            <w:r w:rsidRPr="00481D2D">
              <w:t>[26] 20.17</w:t>
            </w:r>
          </w:p>
        </w:tc>
        <w:tc>
          <w:tcPr>
            <w:tcW w:w="1021" w:type="dxa"/>
          </w:tcPr>
          <w:p w14:paraId="780B8297" w14:textId="77777777" w:rsidR="00897956" w:rsidRPr="00481D2D" w:rsidRDefault="00897956">
            <w:pPr>
              <w:pStyle w:val="TAL"/>
            </w:pPr>
            <w:r w:rsidRPr="00481D2D">
              <w:t>m</w:t>
            </w:r>
          </w:p>
        </w:tc>
        <w:tc>
          <w:tcPr>
            <w:tcW w:w="1021" w:type="dxa"/>
          </w:tcPr>
          <w:p w14:paraId="6C9DC8FF" w14:textId="77777777" w:rsidR="00897956" w:rsidRPr="00481D2D" w:rsidRDefault="00897956">
            <w:pPr>
              <w:pStyle w:val="TAL"/>
            </w:pPr>
            <w:r w:rsidRPr="00481D2D">
              <w:t>m</w:t>
            </w:r>
          </w:p>
        </w:tc>
        <w:tc>
          <w:tcPr>
            <w:tcW w:w="1021" w:type="dxa"/>
          </w:tcPr>
          <w:p w14:paraId="7C34DF6F" w14:textId="77777777" w:rsidR="00897956" w:rsidRPr="00481D2D" w:rsidRDefault="00897956">
            <w:pPr>
              <w:pStyle w:val="TAL"/>
            </w:pPr>
            <w:r w:rsidRPr="00481D2D">
              <w:t>[26] 20.17</w:t>
            </w:r>
          </w:p>
        </w:tc>
        <w:tc>
          <w:tcPr>
            <w:tcW w:w="1021" w:type="dxa"/>
          </w:tcPr>
          <w:p w14:paraId="136CAED2" w14:textId="77777777" w:rsidR="00897956" w:rsidRPr="00481D2D" w:rsidRDefault="00897956">
            <w:pPr>
              <w:pStyle w:val="TAL"/>
            </w:pPr>
            <w:r w:rsidRPr="00481D2D">
              <w:t>c1</w:t>
            </w:r>
          </w:p>
        </w:tc>
        <w:tc>
          <w:tcPr>
            <w:tcW w:w="1021" w:type="dxa"/>
          </w:tcPr>
          <w:p w14:paraId="4B7B6DC1" w14:textId="77777777" w:rsidR="00897956" w:rsidRPr="00481D2D" w:rsidRDefault="00897956">
            <w:pPr>
              <w:pStyle w:val="TAL"/>
            </w:pPr>
            <w:r w:rsidRPr="00481D2D">
              <w:t>c1</w:t>
            </w:r>
          </w:p>
        </w:tc>
      </w:tr>
      <w:tr w:rsidR="00157183" w:rsidRPr="00481D2D" w14:paraId="19DB86F8" w14:textId="77777777" w:rsidTr="00157183">
        <w:tc>
          <w:tcPr>
            <w:tcW w:w="851" w:type="dxa"/>
          </w:tcPr>
          <w:p w14:paraId="62203245" w14:textId="77777777" w:rsidR="00157183" w:rsidRPr="00481D2D" w:rsidRDefault="00157183" w:rsidP="00157183">
            <w:pPr>
              <w:pStyle w:val="TAL"/>
            </w:pPr>
            <w:r w:rsidRPr="00481D2D">
              <w:t>9A</w:t>
            </w:r>
          </w:p>
        </w:tc>
        <w:tc>
          <w:tcPr>
            <w:tcW w:w="2665" w:type="dxa"/>
          </w:tcPr>
          <w:p w14:paraId="083564E0" w14:textId="77777777" w:rsidR="00157183" w:rsidRPr="00481D2D" w:rsidRDefault="00157183" w:rsidP="00157183">
            <w:pPr>
              <w:pStyle w:val="TAL"/>
            </w:pPr>
            <w:r w:rsidRPr="00481D2D">
              <w:t>Expires</w:t>
            </w:r>
          </w:p>
        </w:tc>
        <w:tc>
          <w:tcPr>
            <w:tcW w:w="1021" w:type="dxa"/>
          </w:tcPr>
          <w:p w14:paraId="036B96C2" w14:textId="77777777" w:rsidR="00157183" w:rsidRPr="00481D2D" w:rsidRDefault="00157183" w:rsidP="00157183">
            <w:pPr>
              <w:pStyle w:val="TAL"/>
              <w:rPr>
                <w:lang w:eastAsia="ja-JP"/>
              </w:rPr>
            </w:pPr>
            <w:r w:rsidRPr="00481D2D">
              <w:t>[26] 20.19</w:t>
            </w:r>
          </w:p>
          <w:p w14:paraId="5183387D" w14:textId="77777777" w:rsidR="00157183" w:rsidRPr="00481D2D" w:rsidRDefault="00157183" w:rsidP="00157183">
            <w:pPr>
              <w:pStyle w:val="TAL"/>
              <w:rPr>
                <w:lang w:eastAsia="ja-JP"/>
              </w:rPr>
            </w:pPr>
            <w:r w:rsidRPr="00481D2D">
              <w:rPr>
                <w:lang w:eastAsia="ja-JP"/>
              </w:rPr>
              <w:t>[70] 4, 5, 6</w:t>
            </w:r>
          </w:p>
        </w:tc>
        <w:tc>
          <w:tcPr>
            <w:tcW w:w="1021" w:type="dxa"/>
          </w:tcPr>
          <w:p w14:paraId="321AED1A" w14:textId="77777777" w:rsidR="00157183" w:rsidRPr="00481D2D" w:rsidRDefault="00157183" w:rsidP="00157183">
            <w:pPr>
              <w:pStyle w:val="TAL"/>
            </w:pPr>
            <w:r w:rsidRPr="00481D2D">
              <w:t>m</w:t>
            </w:r>
          </w:p>
        </w:tc>
        <w:tc>
          <w:tcPr>
            <w:tcW w:w="1021" w:type="dxa"/>
          </w:tcPr>
          <w:p w14:paraId="4E06C22E" w14:textId="77777777" w:rsidR="00157183" w:rsidRPr="00481D2D" w:rsidRDefault="00157183" w:rsidP="00157183">
            <w:pPr>
              <w:pStyle w:val="TAL"/>
            </w:pPr>
            <w:r w:rsidRPr="00481D2D">
              <w:t>m</w:t>
            </w:r>
          </w:p>
        </w:tc>
        <w:tc>
          <w:tcPr>
            <w:tcW w:w="1021" w:type="dxa"/>
          </w:tcPr>
          <w:p w14:paraId="74544057" w14:textId="77777777" w:rsidR="00157183" w:rsidRPr="00481D2D" w:rsidRDefault="00157183" w:rsidP="00157183">
            <w:pPr>
              <w:pStyle w:val="TAL"/>
              <w:rPr>
                <w:lang w:eastAsia="ja-JP"/>
              </w:rPr>
            </w:pPr>
            <w:r w:rsidRPr="00481D2D">
              <w:t>[26] 20.19</w:t>
            </w:r>
          </w:p>
          <w:p w14:paraId="5F353D71" w14:textId="77777777" w:rsidR="00157183" w:rsidRPr="00481D2D" w:rsidRDefault="00157183" w:rsidP="00157183">
            <w:pPr>
              <w:pStyle w:val="TAL"/>
              <w:rPr>
                <w:lang w:eastAsia="ja-JP"/>
              </w:rPr>
            </w:pPr>
            <w:r w:rsidRPr="00481D2D">
              <w:rPr>
                <w:lang w:eastAsia="ja-JP"/>
              </w:rPr>
              <w:t>[70] 4, 5, 6</w:t>
            </w:r>
          </w:p>
        </w:tc>
        <w:tc>
          <w:tcPr>
            <w:tcW w:w="1021" w:type="dxa"/>
          </w:tcPr>
          <w:p w14:paraId="1883115D" w14:textId="77777777" w:rsidR="00157183" w:rsidRPr="00481D2D" w:rsidRDefault="00157183" w:rsidP="00157183">
            <w:pPr>
              <w:pStyle w:val="TAL"/>
            </w:pPr>
            <w:r w:rsidRPr="00481D2D">
              <w:t>i</w:t>
            </w:r>
          </w:p>
        </w:tc>
        <w:tc>
          <w:tcPr>
            <w:tcW w:w="1021" w:type="dxa"/>
          </w:tcPr>
          <w:p w14:paraId="773DD32E" w14:textId="77777777" w:rsidR="00157183" w:rsidRPr="00481D2D" w:rsidRDefault="00157183" w:rsidP="00157183">
            <w:pPr>
              <w:pStyle w:val="TAL"/>
            </w:pPr>
            <w:r w:rsidRPr="00481D2D">
              <w:t>i</w:t>
            </w:r>
          </w:p>
        </w:tc>
      </w:tr>
      <w:tr w:rsidR="00897956" w:rsidRPr="00481D2D" w14:paraId="0FA4C45C" w14:textId="77777777">
        <w:tc>
          <w:tcPr>
            <w:tcW w:w="851" w:type="dxa"/>
          </w:tcPr>
          <w:p w14:paraId="15D5AA4B" w14:textId="77777777" w:rsidR="00897956" w:rsidRPr="00481D2D" w:rsidRDefault="00897956">
            <w:pPr>
              <w:pStyle w:val="TAL"/>
            </w:pPr>
            <w:r w:rsidRPr="00481D2D">
              <w:t>10</w:t>
            </w:r>
          </w:p>
        </w:tc>
        <w:tc>
          <w:tcPr>
            <w:tcW w:w="2665" w:type="dxa"/>
          </w:tcPr>
          <w:p w14:paraId="40F2BCB0" w14:textId="77777777" w:rsidR="00897956" w:rsidRPr="00481D2D" w:rsidRDefault="00897956">
            <w:pPr>
              <w:pStyle w:val="TAL"/>
            </w:pPr>
            <w:r w:rsidRPr="00481D2D">
              <w:t>From</w:t>
            </w:r>
          </w:p>
        </w:tc>
        <w:tc>
          <w:tcPr>
            <w:tcW w:w="1021" w:type="dxa"/>
          </w:tcPr>
          <w:p w14:paraId="3B3D83AE" w14:textId="77777777" w:rsidR="00897956" w:rsidRPr="00481D2D" w:rsidRDefault="00897956">
            <w:pPr>
              <w:pStyle w:val="TAL"/>
            </w:pPr>
            <w:r w:rsidRPr="00481D2D">
              <w:t>[26] 20.20</w:t>
            </w:r>
          </w:p>
        </w:tc>
        <w:tc>
          <w:tcPr>
            <w:tcW w:w="1021" w:type="dxa"/>
          </w:tcPr>
          <w:p w14:paraId="41F17896" w14:textId="77777777" w:rsidR="00897956" w:rsidRPr="00481D2D" w:rsidRDefault="00897956">
            <w:pPr>
              <w:pStyle w:val="TAL"/>
            </w:pPr>
            <w:r w:rsidRPr="00481D2D">
              <w:t>m</w:t>
            </w:r>
          </w:p>
        </w:tc>
        <w:tc>
          <w:tcPr>
            <w:tcW w:w="1021" w:type="dxa"/>
          </w:tcPr>
          <w:p w14:paraId="67ABEC2E" w14:textId="77777777" w:rsidR="00897956" w:rsidRPr="00481D2D" w:rsidRDefault="00897956">
            <w:pPr>
              <w:pStyle w:val="TAL"/>
            </w:pPr>
            <w:r w:rsidRPr="00481D2D">
              <w:t>m</w:t>
            </w:r>
          </w:p>
        </w:tc>
        <w:tc>
          <w:tcPr>
            <w:tcW w:w="1021" w:type="dxa"/>
          </w:tcPr>
          <w:p w14:paraId="49908ACF" w14:textId="77777777" w:rsidR="00897956" w:rsidRPr="00481D2D" w:rsidRDefault="00897956">
            <w:pPr>
              <w:pStyle w:val="TAL"/>
            </w:pPr>
            <w:r w:rsidRPr="00481D2D">
              <w:t>[26] 20.20</w:t>
            </w:r>
          </w:p>
        </w:tc>
        <w:tc>
          <w:tcPr>
            <w:tcW w:w="1021" w:type="dxa"/>
          </w:tcPr>
          <w:p w14:paraId="492A08D5" w14:textId="77777777" w:rsidR="00897956" w:rsidRPr="00481D2D" w:rsidRDefault="00897956">
            <w:pPr>
              <w:pStyle w:val="TAL"/>
            </w:pPr>
            <w:r w:rsidRPr="00481D2D">
              <w:t>m</w:t>
            </w:r>
          </w:p>
        </w:tc>
        <w:tc>
          <w:tcPr>
            <w:tcW w:w="1021" w:type="dxa"/>
          </w:tcPr>
          <w:p w14:paraId="6CA1A0DA" w14:textId="77777777" w:rsidR="00897956" w:rsidRPr="00481D2D" w:rsidRDefault="00897956">
            <w:pPr>
              <w:pStyle w:val="TAL"/>
            </w:pPr>
            <w:r w:rsidRPr="00481D2D">
              <w:t>m</w:t>
            </w:r>
          </w:p>
        </w:tc>
      </w:tr>
      <w:tr w:rsidR="008051E3" w:rsidRPr="00481D2D" w14:paraId="0976C0B0" w14:textId="77777777">
        <w:tc>
          <w:tcPr>
            <w:tcW w:w="851" w:type="dxa"/>
          </w:tcPr>
          <w:p w14:paraId="3F0DA5F5" w14:textId="77777777" w:rsidR="008051E3" w:rsidRPr="00481D2D" w:rsidRDefault="008051E3" w:rsidP="007C32FA">
            <w:pPr>
              <w:pStyle w:val="TAL"/>
            </w:pPr>
            <w:r w:rsidRPr="00481D2D">
              <w:t>10A</w:t>
            </w:r>
          </w:p>
        </w:tc>
        <w:tc>
          <w:tcPr>
            <w:tcW w:w="2665" w:type="dxa"/>
          </w:tcPr>
          <w:p w14:paraId="09A48C1D" w14:textId="77777777" w:rsidR="008051E3" w:rsidRPr="00481D2D" w:rsidRDefault="008051E3" w:rsidP="007C32FA">
            <w:pPr>
              <w:pStyle w:val="TAL"/>
            </w:pPr>
            <w:r w:rsidRPr="00481D2D">
              <w:t>Geolocation-Error</w:t>
            </w:r>
          </w:p>
        </w:tc>
        <w:tc>
          <w:tcPr>
            <w:tcW w:w="1021" w:type="dxa"/>
          </w:tcPr>
          <w:p w14:paraId="089FDB6D" w14:textId="77777777" w:rsidR="008051E3" w:rsidRPr="00481D2D" w:rsidRDefault="008051E3" w:rsidP="007C32FA">
            <w:pPr>
              <w:pStyle w:val="TAL"/>
            </w:pPr>
            <w:r w:rsidRPr="00481D2D">
              <w:t>[89] 4.3</w:t>
            </w:r>
          </w:p>
        </w:tc>
        <w:tc>
          <w:tcPr>
            <w:tcW w:w="1021" w:type="dxa"/>
          </w:tcPr>
          <w:p w14:paraId="77B1A27C" w14:textId="77777777" w:rsidR="008051E3" w:rsidRPr="00481D2D" w:rsidRDefault="008051E3" w:rsidP="007C32FA">
            <w:pPr>
              <w:pStyle w:val="TAL"/>
            </w:pPr>
            <w:r w:rsidRPr="00481D2D">
              <w:t>c19</w:t>
            </w:r>
          </w:p>
        </w:tc>
        <w:tc>
          <w:tcPr>
            <w:tcW w:w="1021" w:type="dxa"/>
          </w:tcPr>
          <w:p w14:paraId="74B37098" w14:textId="77777777" w:rsidR="008051E3" w:rsidRPr="00481D2D" w:rsidRDefault="008051E3" w:rsidP="007C32FA">
            <w:pPr>
              <w:pStyle w:val="TAL"/>
            </w:pPr>
            <w:r w:rsidRPr="00481D2D">
              <w:t>c19</w:t>
            </w:r>
          </w:p>
        </w:tc>
        <w:tc>
          <w:tcPr>
            <w:tcW w:w="1021" w:type="dxa"/>
          </w:tcPr>
          <w:p w14:paraId="22F379AC" w14:textId="77777777" w:rsidR="008051E3" w:rsidRPr="00481D2D" w:rsidRDefault="008051E3" w:rsidP="007C32FA">
            <w:pPr>
              <w:pStyle w:val="TAL"/>
            </w:pPr>
            <w:r w:rsidRPr="00481D2D">
              <w:t>[89] 4.3</w:t>
            </w:r>
          </w:p>
        </w:tc>
        <w:tc>
          <w:tcPr>
            <w:tcW w:w="1021" w:type="dxa"/>
          </w:tcPr>
          <w:p w14:paraId="718F7819" w14:textId="77777777" w:rsidR="008051E3" w:rsidRPr="00481D2D" w:rsidRDefault="008051E3" w:rsidP="007C32FA">
            <w:pPr>
              <w:pStyle w:val="TAL"/>
            </w:pPr>
            <w:r w:rsidRPr="00481D2D">
              <w:t>c20</w:t>
            </w:r>
          </w:p>
        </w:tc>
        <w:tc>
          <w:tcPr>
            <w:tcW w:w="1021" w:type="dxa"/>
          </w:tcPr>
          <w:p w14:paraId="27FF5543" w14:textId="77777777" w:rsidR="008051E3" w:rsidRPr="00481D2D" w:rsidRDefault="008051E3" w:rsidP="007C32FA">
            <w:pPr>
              <w:pStyle w:val="TAL"/>
            </w:pPr>
            <w:r w:rsidRPr="00481D2D">
              <w:t>c20</w:t>
            </w:r>
          </w:p>
        </w:tc>
      </w:tr>
      <w:tr w:rsidR="00897956" w:rsidRPr="00481D2D" w14:paraId="0425FF9E" w14:textId="77777777">
        <w:tc>
          <w:tcPr>
            <w:tcW w:w="851" w:type="dxa"/>
          </w:tcPr>
          <w:p w14:paraId="2BCACF25" w14:textId="77777777" w:rsidR="00897956" w:rsidRPr="00481D2D" w:rsidRDefault="00897956">
            <w:pPr>
              <w:pStyle w:val="TAL"/>
            </w:pPr>
            <w:r w:rsidRPr="00481D2D">
              <w:t>10</w:t>
            </w:r>
            <w:r w:rsidR="008051E3" w:rsidRPr="00481D2D">
              <w:t>B</w:t>
            </w:r>
          </w:p>
        </w:tc>
        <w:tc>
          <w:tcPr>
            <w:tcW w:w="2665" w:type="dxa"/>
          </w:tcPr>
          <w:p w14:paraId="1E79828E" w14:textId="77777777" w:rsidR="00897956" w:rsidRPr="00481D2D" w:rsidRDefault="00897956">
            <w:pPr>
              <w:pStyle w:val="TAL"/>
            </w:pPr>
            <w:r w:rsidRPr="00481D2D">
              <w:t>History-Info</w:t>
            </w:r>
          </w:p>
        </w:tc>
        <w:tc>
          <w:tcPr>
            <w:tcW w:w="1021" w:type="dxa"/>
          </w:tcPr>
          <w:p w14:paraId="36923955" w14:textId="77777777" w:rsidR="00897956" w:rsidRPr="00481D2D" w:rsidRDefault="00897956">
            <w:pPr>
              <w:pStyle w:val="TAL"/>
            </w:pPr>
            <w:r w:rsidRPr="00481D2D">
              <w:t>[66] 4.1</w:t>
            </w:r>
          </w:p>
        </w:tc>
        <w:tc>
          <w:tcPr>
            <w:tcW w:w="1021" w:type="dxa"/>
          </w:tcPr>
          <w:p w14:paraId="22AE511D" w14:textId="77777777" w:rsidR="00897956" w:rsidRPr="00481D2D" w:rsidRDefault="00897956">
            <w:pPr>
              <w:pStyle w:val="TAL"/>
            </w:pPr>
            <w:r w:rsidRPr="00481D2D">
              <w:t>c16</w:t>
            </w:r>
          </w:p>
        </w:tc>
        <w:tc>
          <w:tcPr>
            <w:tcW w:w="1021" w:type="dxa"/>
          </w:tcPr>
          <w:p w14:paraId="146A9A35" w14:textId="77777777" w:rsidR="00897956" w:rsidRPr="00481D2D" w:rsidRDefault="00897956">
            <w:pPr>
              <w:pStyle w:val="TAL"/>
            </w:pPr>
            <w:r w:rsidRPr="00481D2D">
              <w:t>c16</w:t>
            </w:r>
          </w:p>
        </w:tc>
        <w:tc>
          <w:tcPr>
            <w:tcW w:w="1021" w:type="dxa"/>
          </w:tcPr>
          <w:p w14:paraId="58AAA078" w14:textId="77777777" w:rsidR="00897956" w:rsidRPr="00481D2D" w:rsidRDefault="00897956">
            <w:pPr>
              <w:pStyle w:val="TAL"/>
            </w:pPr>
            <w:r w:rsidRPr="00481D2D">
              <w:t>[66] 4.1</w:t>
            </w:r>
          </w:p>
        </w:tc>
        <w:tc>
          <w:tcPr>
            <w:tcW w:w="1021" w:type="dxa"/>
          </w:tcPr>
          <w:p w14:paraId="24DB04CC" w14:textId="77777777" w:rsidR="00897956" w:rsidRPr="00481D2D" w:rsidRDefault="00897956">
            <w:pPr>
              <w:pStyle w:val="TAL"/>
            </w:pPr>
            <w:r w:rsidRPr="00481D2D">
              <w:t>c16</w:t>
            </w:r>
          </w:p>
        </w:tc>
        <w:tc>
          <w:tcPr>
            <w:tcW w:w="1021" w:type="dxa"/>
          </w:tcPr>
          <w:p w14:paraId="0153BA7D" w14:textId="77777777" w:rsidR="00897956" w:rsidRPr="00481D2D" w:rsidRDefault="00897956">
            <w:pPr>
              <w:pStyle w:val="TAL"/>
            </w:pPr>
            <w:r w:rsidRPr="00481D2D">
              <w:t>c16</w:t>
            </w:r>
          </w:p>
        </w:tc>
      </w:tr>
      <w:tr w:rsidR="00897956" w:rsidRPr="00481D2D" w14:paraId="38D5D272" w14:textId="77777777">
        <w:tc>
          <w:tcPr>
            <w:tcW w:w="851" w:type="dxa"/>
          </w:tcPr>
          <w:p w14:paraId="40CBF856" w14:textId="77777777" w:rsidR="00897956" w:rsidRPr="00481D2D" w:rsidRDefault="00897956">
            <w:pPr>
              <w:pStyle w:val="TAL"/>
            </w:pPr>
            <w:r w:rsidRPr="00481D2D">
              <w:t>11</w:t>
            </w:r>
          </w:p>
        </w:tc>
        <w:tc>
          <w:tcPr>
            <w:tcW w:w="2665" w:type="dxa"/>
          </w:tcPr>
          <w:p w14:paraId="6C02D975" w14:textId="77777777" w:rsidR="00897956" w:rsidRPr="00481D2D" w:rsidRDefault="00897956">
            <w:pPr>
              <w:pStyle w:val="TAL"/>
            </w:pPr>
            <w:r w:rsidRPr="00481D2D">
              <w:t>MIME-Version</w:t>
            </w:r>
          </w:p>
        </w:tc>
        <w:tc>
          <w:tcPr>
            <w:tcW w:w="1021" w:type="dxa"/>
          </w:tcPr>
          <w:p w14:paraId="445D52C4" w14:textId="77777777" w:rsidR="00897956" w:rsidRPr="00481D2D" w:rsidRDefault="00897956">
            <w:pPr>
              <w:pStyle w:val="TAL"/>
            </w:pPr>
            <w:r w:rsidRPr="00481D2D">
              <w:t>[26] 20.24</w:t>
            </w:r>
          </w:p>
        </w:tc>
        <w:tc>
          <w:tcPr>
            <w:tcW w:w="1021" w:type="dxa"/>
          </w:tcPr>
          <w:p w14:paraId="4B3D0D62" w14:textId="77777777" w:rsidR="00897956" w:rsidRPr="00481D2D" w:rsidRDefault="00897956">
            <w:pPr>
              <w:pStyle w:val="TAL"/>
            </w:pPr>
            <w:r w:rsidRPr="00481D2D">
              <w:t>m</w:t>
            </w:r>
          </w:p>
        </w:tc>
        <w:tc>
          <w:tcPr>
            <w:tcW w:w="1021" w:type="dxa"/>
          </w:tcPr>
          <w:p w14:paraId="00373CD3" w14:textId="77777777" w:rsidR="00897956" w:rsidRPr="00481D2D" w:rsidRDefault="00897956">
            <w:pPr>
              <w:pStyle w:val="TAL"/>
            </w:pPr>
            <w:r w:rsidRPr="00481D2D">
              <w:t>m</w:t>
            </w:r>
          </w:p>
        </w:tc>
        <w:tc>
          <w:tcPr>
            <w:tcW w:w="1021" w:type="dxa"/>
          </w:tcPr>
          <w:p w14:paraId="6225246C" w14:textId="77777777" w:rsidR="00897956" w:rsidRPr="00481D2D" w:rsidRDefault="00897956">
            <w:pPr>
              <w:pStyle w:val="TAL"/>
            </w:pPr>
            <w:r w:rsidRPr="00481D2D">
              <w:t>[26] 20.24</w:t>
            </w:r>
          </w:p>
        </w:tc>
        <w:tc>
          <w:tcPr>
            <w:tcW w:w="1021" w:type="dxa"/>
          </w:tcPr>
          <w:p w14:paraId="45F31ECC" w14:textId="77777777" w:rsidR="00897956" w:rsidRPr="00481D2D" w:rsidRDefault="00897956">
            <w:pPr>
              <w:pStyle w:val="TAL"/>
            </w:pPr>
            <w:r w:rsidRPr="00481D2D">
              <w:t>i</w:t>
            </w:r>
          </w:p>
        </w:tc>
        <w:tc>
          <w:tcPr>
            <w:tcW w:w="1021" w:type="dxa"/>
          </w:tcPr>
          <w:p w14:paraId="1AF15EFD" w14:textId="77777777" w:rsidR="00897956" w:rsidRPr="00481D2D" w:rsidRDefault="00897956">
            <w:pPr>
              <w:pStyle w:val="TAL"/>
            </w:pPr>
            <w:r w:rsidRPr="00481D2D">
              <w:t>i</w:t>
            </w:r>
          </w:p>
        </w:tc>
      </w:tr>
      <w:tr w:rsidR="00897956" w:rsidRPr="00481D2D" w14:paraId="72C26FC0" w14:textId="77777777">
        <w:tc>
          <w:tcPr>
            <w:tcW w:w="851" w:type="dxa"/>
          </w:tcPr>
          <w:p w14:paraId="7DF744A4" w14:textId="77777777" w:rsidR="00897956" w:rsidRPr="00481D2D" w:rsidRDefault="00897956">
            <w:pPr>
              <w:pStyle w:val="TAL"/>
            </w:pPr>
            <w:r w:rsidRPr="00481D2D">
              <w:t>12</w:t>
            </w:r>
          </w:p>
        </w:tc>
        <w:tc>
          <w:tcPr>
            <w:tcW w:w="2665" w:type="dxa"/>
          </w:tcPr>
          <w:p w14:paraId="121130A1" w14:textId="77777777" w:rsidR="00897956" w:rsidRPr="00481D2D" w:rsidRDefault="00897956">
            <w:pPr>
              <w:pStyle w:val="TAL"/>
            </w:pPr>
            <w:r w:rsidRPr="00481D2D">
              <w:t>Organization</w:t>
            </w:r>
          </w:p>
        </w:tc>
        <w:tc>
          <w:tcPr>
            <w:tcW w:w="1021" w:type="dxa"/>
          </w:tcPr>
          <w:p w14:paraId="38835D71" w14:textId="77777777" w:rsidR="00897956" w:rsidRPr="00481D2D" w:rsidRDefault="00897956">
            <w:pPr>
              <w:pStyle w:val="TAL"/>
            </w:pPr>
            <w:r w:rsidRPr="00481D2D">
              <w:t>[26] 20.25</w:t>
            </w:r>
          </w:p>
        </w:tc>
        <w:tc>
          <w:tcPr>
            <w:tcW w:w="1021" w:type="dxa"/>
          </w:tcPr>
          <w:p w14:paraId="22A4806F" w14:textId="77777777" w:rsidR="00897956" w:rsidRPr="00481D2D" w:rsidRDefault="00897956">
            <w:pPr>
              <w:pStyle w:val="TAL"/>
            </w:pPr>
            <w:r w:rsidRPr="00481D2D">
              <w:t>m</w:t>
            </w:r>
          </w:p>
        </w:tc>
        <w:tc>
          <w:tcPr>
            <w:tcW w:w="1021" w:type="dxa"/>
          </w:tcPr>
          <w:p w14:paraId="1BDFE7A3" w14:textId="77777777" w:rsidR="00897956" w:rsidRPr="00481D2D" w:rsidRDefault="00897956">
            <w:pPr>
              <w:pStyle w:val="TAL"/>
            </w:pPr>
            <w:r w:rsidRPr="00481D2D">
              <w:t>m</w:t>
            </w:r>
          </w:p>
        </w:tc>
        <w:tc>
          <w:tcPr>
            <w:tcW w:w="1021" w:type="dxa"/>
          </w:tcPr>
          <w:p w14:paraId="77C60C5D" w14:textId="77777777" w:rsidR="00897956" w:rsidRPr="00481D2D" w:rsidRDefault="00897956">
            <w:pPr>
              <w:pStyle w:val="TAL"/>
            </w:pPr>
            <w:r w:rsidRPr="00481D2D">
              <w:t>[26] 20.25</w:t>
            </w:r>
          </w:p>
        </w:tc>
        <w:tc>
          <w:tcPr>
            <w:tcW w:w="1021" w:type="dxa"/>
          </w:tcPr>
          <w:p w14:paraId="03D535D0" w14:textId="77777777" w:rsidR="00897956" w:rsidRPr="00481D2D" w:rsidRDefault="00897956">
            <w:pPr>
              <w:pStyle w:val="TAL"/>
            </w:pPr>
            <w:r w:rsidRPr="00481D2D">
              <w:t>c2</w:t>
            </w:r>
          </w:p>
        </w:tc>
        <w:tc>
          <w:tcPr>
            <w:tcW w:w="1021" w:type="dxa"/>
          </w:tcPr>
          <w:p w14:paraId="257E20F0" w14:textId="77777777" w:rsidR="00897956" w:rsidRPr="00481D2D" w:rsidRDefault="00897956">
            <w:pPr>
              <w:pStyle w:val="TAL"/>
            </w:pPr>
            <w:r w:rsidRPr="00481D2D">
              <w:t>c2</w:t>
            </w:r>
          </w:p>
        </w:tc>
      </w:tr>
      <w:tr w:rsidR="00897956" w:rsidRPr="00481D2D" w14:paraId="432FC5EF" w14:textId="77777777">
        <w:tc>
          <w:tcPr>
            <w:tcW w:w="851" w:type="dxa"/>
          </w:tcPr>
          <w:p w14:paraId="28460D6A" w14:textId="77777777" w:rsidR="00897956" w:rsidRPr="00481D2D" w:rsidRDefault="00897956">
            <w:pPr>
              <w:pStyle w:val="TAL"/>
            </w:pPr>
            <w:r w:rsidRPr="00481D2D">
              <w:t>13</w:t>
            </w:r>
          </w:p>
        </w:tc>
        <w:tc>
          <w:tcPr>
            <w:tcW w:w="2665" w:type="dxa"/>
          </w:tcPr>
          <w:p w14:paraId="227D6E4E" w14:textId="77777777" w:rsidR="00897956" w:rsidRPr="00481D2D" w:rsidRDefault="00897956">
            <w:pPr>
              <w:pStyle w:val="TAL"/>
            </w:pPr>
            <w:r w:rsidRPr="00481D2D">
              <w:t>P-Access-Network-Info</w:t>
            </w:r>
          </w:p>
        </w:tc>
        <w:tc>
          <w:tcPr>
            <w:tcW w:w="1021" w:type="dxa"/>
          </w:tcPr>
          <w:p w14:paraId="40FD7529"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56848308" w14:textId="77777777" w:rsidR="00897956" w:rsidRPr="00481D2D" w:rsidRDefault="00897956">
            <w:pPr>
              <w:pStyle w:val="TAL"/>
            </w:pPr>
            <w:r w:rsidRPr="00481D2D">
              <w:t>c13</w:t>
            </w:r>
          </w:p>
        </w:tc>
        <w:tc>
          <w:tcPr>
            <w:tcW w:w="1021" w:type="dxa"/>
          </w:tcPr>
          <w:p w14:paraId="34A39B48" w14:textId="77777777" w:rsidR="00897956" w:rsidRPr="00481D2D" w:rsidRDefault="00897956">
            <w:pPr>
              <w:pStyle w:val="TAL"/>
            </w:pPr>
            <w:r w:rsidRPr="00481D2D">
              <w:t>c13</w:t>
            </w:r>
          </w:p>
        </w:tc>
        <w:tc>
          <w:tcPr>
            <w:tcW w:w="1021" w:type="dxa"/>
          </w:tcPr>
          <w:p w14:paraId="0388D6AD"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33A06332" w14:textId="77777777" w:rsidR="00897956" w:rsidRPr="00481D2D" w:rsidRDefault="00897956">
            <w:pPr>
              <w:pStyle w:val="TAL"/>
            </w:pPr>
            <w:r w:rsidRPr="00481D2D">
              <w:t>c14</w:t>
            </w:r>
          </w:p>
        </w:tc>
        <w:tc>
          <w:tcPr>
            <w:tcW w:w="1021" w:type="dxa"/>
          </w:tcPr>
          <w:p w14:paraId="2B0A3F6B" w14:textId="77777777" w:rsidR="00897956" w:rsidRPr="00481D2D" w:rsidRDefault="00897956">
            <w:pPr>
              <w:pStyle w:val="TAL"/>
            </w:pPr>
            <w:r w:rsidRPr="00481D2D">
              <w:t>c14</w:t>
            </w:r>
          </w:p>
        </w:tc>
      </w:tr>
      <w:tr w:rsidR="00897956" w:rsidRPr="00481D2D" w14:paraId="1FFD02B6" w14:textId="77777777">
        <w:tc>
          <w:tcPr>
            <w:tcW w:w="851" w:type="dxa"/>
          </w:tcPr>
          <w:p w14:paraId="1AC94867" w14:textId="77777777" w:rsidR="00897956" w:rsidRPr="00481D2D" w:rsidRDefault="00897956">
            <w:pPr>
              <w:pStyle w:val="TAL"/>
            </w:pPr>
            <w:r w:rsidRPr="00481D2D">
              <w:t>14</w:t>
            </w:r>
          </w:p>
        </w:tc>
        <w:tc>
          <w:tcPr>
            <w:tcW w:w="2665" w:type="dxa"/>
          </w:tcPr>
          <w:p w14:paraId="36EB6472" w14:textId="77777777" w:rsidR="00897956" w:rsidRPr="00481D2D" w:rsidRDefault="00897956">
            <w:pPr>
              <w:pStyle w:val="TAL"/>
            </w:pPr>
            <w:r w:rsidRPr="00481D2D">
              <w:t>P-Asserted-Identity</w:t>
            </w:r>
          </w:p>
        </w:tc>
        <w:tc>
          <w:tcPr>
            <w:tcW w:w="1021" w:type="dxa"/>
          </w:tcPr>
          <w:p w14:paraId="7F7938C2" w14:textId="77777777" w:rsidR="00897956" w:rsidRPr="00481D2D" w:rsidRDefault="00897956">
            <w:pPr>
              <w:pStyle w:val="TAL"/>
            </w:pPr>
            <w:r w:rsidRPr="00481D2D">
              <w:t>[34] 9.1</w:t>
            </w:r>
          </w:p>
        </w:tc>
        <w:tc>
          <w:tcPr>
            <w:tcW w:w="1021" w:type="dxa"/>
          </w:tcPr>
          <w:p w14:paraId="68837863" w14:textId="77777777" w:rsidR="00897956" w:rsidRPr="00481D2D" w:rsidRDefault="00897956">
            <w:pPr>
              <w:pStyle w:val="TAL"/>
            </w:pPr>
            <w:r w:rsidRPr="00481D2D">
              <w:t>c5</w:t>
            </w:r>
          </w:p>
        </w:tc>
        <w:tc>
          <w:tcPr>
            <w:tcW w:w="1021" w:type="dxa"/>
          </w:tcPr>
          <w:p w14:paraId="16AE6F5E" w14:textId="77777777" w:rsidR="00897956" w:rsidRPr="00481D2D" w:rsidRDefault="00897956">
            <w:pPr>
              <w:pStyle w:val="TAL"/>
            </w:pPr>
            <w:r w:rsidRPr="00481D2D">
              <w:t>c5</w:t>
            </w:r>
          </w:p>
        </w:tc>
        <w:tc>
          <w:tcPr>
            <w:tcW w:w="1021" w:type="dxa"/>
          </w:tcPr>
          <w:p w14:paraId="3CF33739" w14:textId="77777777" w:rsidR="00897956" w:rsidRPr="00481D2D" w:rsidRDefault="00897956">
            <w:pPr>
              <w:pStyle w:val="TAL"/>
            </w:pPr>
            <w:r w:rsidRPr="00481D2D">
              <w:t>[34] 9.1</w:t>
            </w:r>
          </w:p>
        </w:tc>
        <w:tc>
          <w:tcPr>
            <w:tcW w:w="1021" w:type="dxa"/>
          </w:tcPr>
          <w:p w14:paraId="599A69E3" w14:textId="77777777" w:rsidR="00897956" w:rsidRPr="00481D2D" w:rsidRDefault="00897956">
            <w:pPr>
              <w:pStyle w:val="TAL"/>
            </w:pPr>
            <w:r w:rsidRPr="00481D2D">
              <w:t>c6</w:t>
            </w:r>
          </w:p>
        </w:tc>
        <w:tc>
          <w:tcPr>
            <w:tcW w:w="1021" w:type="dxa"/>
          </w:tcPr>
          <w:p w14:paraId="13DCFDB0" w14:textId="77777777" w:rsidR="00897956" w:rsidRPr="00481D2D" w:rsidRDefault="00897956">
            <w:pPr>
              <w:pStyle w:val="TAL"/>
            </w:pPr>
            <w:r w:rsidRPr="00481D2D">
              <w:t>c6</w:t>
            </w:r>
          </w:p>
        </w:tc>
      </w:tr>
      <w:tr w:rsidR="00897956" w:rsidRPr="00481D2D" w14:paraId="76F80641" w14:textId="77777777">
        <w:tc>
          <w:tcPr>
            <w:tcW w:w="851" w:type="dxa"/>
          </w:tcPr>
          <w:p w14:paraId="485DB551" w14:textId="77777777" w:rsidR="00897956" w:rsidRPr="00481D2D" w:rsidRDefault="00897956">
            <w:pPr>
              <w:pStyle w:val="TAL"/>
            </w:pPr>
            <w:r w:rsidRPr="00481D2D">
              <w:t>15</w:t>
            </w:r>
          </w:p>
        </w:tc>
        <w:tc>
          <w:tcPr>
            <w:tcW w:w="2665" w:type="dxa"/>
          </w:tcPr>
          <w:p w14:paraId="4E01BCEA" w14:textId="77777777" w:rsidR="00897956" w:rsidRPr="00481D2D" w:rsidRDefault="00897956">
            <w:pPr>
              <w:pStyle w:val="TAL"/>
            </w:pPr>
            <w:r w:rsidRPr="00481D2D">
              <w:t>P-Charging-Function-Addresses</w:t>
            </w:r>
          </w:p>
        </w:tc>
        <w:tc>
          <w:tcPr>
            <w:tcW w:w="1021" w:type="dxa"/>
          </w:tcPr>
          <w:p w14:paraId="33B94AB4" w14:textId="77777777" w:rsidR="00897956" w:rsidRPr="00481D2D" w:rsidRDefault="00897956">
            <w:pPr>
              <w:pStyle w:val="TAL"/>
            </w:pPr>
            <w:r w:rsidRPr="00481D2D">
              <w:t>[52] 4.5</w:t>
            </w:r>
            <w:r w:rsidR="001D4AA4" w:rsidRPr="00481D2D">
              <w:t>, [52A] 4</w:t>
            </w:r>
          </w:p>
        </w:tc>
        <w:tc>
          <w:tcPr>
            <w:tcW w:w="1021" w:type="dxa"/>
          </w:tcPr>
          <w:p w14:paraId="6673B23B" w14:textId="77777777" w:rsidR="00897956" w:rsidRPr="00481D2D" w:rsidRDefault="00897956">
            <w:pPr>
              <w:pStyle w:val="TAL"/>
            </w:pPr>
            <w:r w:rsidRPr="00481D2D">
              <w:t>c11</w:t>
            </w:r>
          </w:p>
        </w:tc>
        <w:tc>
          <w:tcPr>
            <w:tcW w:w="1021" w:type="dxa"/>
          </w:tcPr>
          <w:p w14:paraId="7F896F46" w14:textId="77777777" w:rsidR="00897956" w:rsidRPr="00481D2D" w:rsidRDefault="00897956">
            <w:pPr>
              <w:pStyle w:val="TAL"/>
            </w:pPr>
            <w:r w:rsidRPr="00481D2D">
              <w:t>c11</w:t>
            </w:r>
          </w:p>
        </w:tc>
        <w:tc>
          <w:tcPr>
            <w:tcW w:w="1021" w:type="dxa"/>
          </w:tcPr>
          <w:p w14:paraId="567EDB92" w14:textId="77777777" w:rsidR="00897956" w:rsidRPr="00481D2D" w:rsidRDefault="00897956">
            <w:pPr>
              <w:pStyle w:val="TAL"/>
            </w:pPr>
            <w:r w:rsidRPr="00481D2D">
              <w:t>[52] 4.5</w:t>
            </w:r>
            <w:r w:rsidR="001D4AA4" w:rsidRPr="00481D2D">
              <w:t>, [52A] 4</w:t>
            </w:r>
          </w:p>
        </w:tc>
        <w:tc>
          <w:tcPr>
            <w:tcW w:w="1021" w:type="dxa"/>
          </w:tcPr>
          <w:p w14:paraId="5BBA55B7" w14:textId="77777777" w:rsidR="00897956" w:rsidRPr="00481D2D" w:rsidRDefault="00897956">
            <w:pPr>
              <w:pStyle w:val="TAL"/>
            </w:pPr>
            <w:r w:rsidRPr="00481D2D">
              <w:t>c12</w:t>
            </w:r>
          </w:p>
        </w:tc>
        <w:tc>
          <w:tcPr>
            <w:tcW w:w="1021" w:type="dxa"/>
          </w:tcPr>
          <w:p w14:paraId="167739FB" w14:textId="77777777" w:rsidR="00897956" w:rsidRPr="00481D2D" w:rsidRDefault="00897956">
            <w:pPr>
              <w:pStyle w:val="TAL"/>
            </w:pPr>
            <w:r w:rsidRPr="00481D2D">
              <w:t>c12</w:t>
            </w:r>
          </w:p>
        </w:tc>
      </w:tr>
      <w:tr w:rsidR="00897956" w:rsidRPr="00481D2D" w14:paraId="5B962DEB" w14:textId="77777777">
        <w:tc>
          <w:tcPr>
            <w:tcW w:w="851" w:type="dxa"/>
          </w:tcPr>
          <w:p w14:paraId="2414F509" w14:textId="77777777" w:rsidR="00897956" w:rsidRPr="00481D2D" w:rsidRDefault="00897956">
            <w:pPr>
              <w:pStyle w:val="TAL"/>
            </w:pPr>
            <w:r w:rsidRPr="00481D2D">
              <w:t>16</w:t>
            </w:r>
          </w:p>
        </w:tc>
        <w:tc>
          <w:tcPr>
            <w:tcW w:w="2665" w:type="dxa"/>
          </w:tcPr>
          <w:p w14:paraId="530912D7" w14:textId="77777777" w:rsidR="00897956" w:rsidRPr="00481D2D" w:rsidRDefault="00897956">
            <w:pPr>
              <w:pStyle w:val="TAL"/>
            </w:pPr>
            <w:r w:rsidRPr="00481D2D">
              <w:t>P-Charging-Vector</w:t>
            </w:r>
          </w:p>
        </w:tc>
        <w:tc>
          <w:tcPr>
            <w:tcW w:w="1021" w:type="dxa"/>
          </w:tcPr>
          <w:p w14:paraId="1E24A144" w14:textId="77777777" w:rsidR="00897956" w:rsidRPr="00481D2D" w:rsidRDefault="00897956">
            <w:pPr>
              <w:pStyle w:val="TAL"/>
            </w:pPr>
            <w:r w:rsidRPr="00481D2D">
              <w:t>[52] 4.6</w:t>
            </w:r>
            <w:r w:rsidR="001D4AA4" w:rsidRPr="00481D2D">
              <w:t>, [52A] 4</w:t>
            </w:r>
          </w:p>
        </w:tc>
        <w:tc>
          <w:tcPr>
            <w:tcW w:w="1021" w:type="dxa"/>
          </w:tcPr>
          <w:p w14:paraId="7E4B7B66" w14:textId="77777777" w:rsidR="00897956" w:rsidRPr="00481D2D" w:rsidRDefault="00897956">
            <w:pPr>
              <w:pStyle w:val="TAL"/>
            </w:pPr>
            <w:r w:rsidRPr="00481D2D">
              <w:t>c9</w:t>
            </w:r>
          </w:p>
        </w:tc>
        <w:tc>
          <w:tcPr>
            <w:tcW w:w="1021" w:type="dxa"/>
          </w:tcPr>
          <w:p w14:paraId="30CA061F" w14:textId="77777777" w:rsidR="00897956" w:rsidRPr="00481D2D" w:rsidRDefault="003B7546">
            <w:pPr>
              <w:pStyle w:val="TAL"/>
            </w:pPr>
            <w:r w:rsidRPr="00481D2D">
              <w:t>c9</w:t>
            </w:r>
          </w:p>
        </w:tc>
        <w:tc>
          <w:tcPr>
            <w:tcW w:w="1021" w:type="dxa"/>
          </w:tcPr>
          <w:p w14:paraId="515995B9" w14:textId="77777777" w:rsidR="00897956" w:rsidRPr="00481D2D" w:rsidRDefault="00897956">
            <w:pPr>
              <w:pStyle w:val="TAL"/>
            </w:pPr>
            <w:r w:rsidRPr="00481D2D">
              <w:t>[52] 4.6</w:t>
            </w:r>
            <w:r w:rsidR="001D4AA4" w:rsidRPr="00481D2D">
              <w:t>, [52A] 4</w:t>
            </w:r>
          </w:p>
        </w:tc>
        <w:tc>
          <w:tcPr>
            <w:tcW w:w="1021" w:type="dxa"/>
          </w:tcPr>
          <w:p w14:paraId="74D1B877" w14:textId="77777777" w:rsidR="00897956" w:rsidRPr="00481D2D" w:rsidRDefault="00897956">
            <w:pPr>
              <w:pStyle w:val="TAL"/>
            </w:pPr>
            <w:r w:rsidRPr="00481D2D">
              <w:t>c10</w:t>
            </w:r>
          </w:p>
        </w:tc>
        <w:tc>
          <w:tcPr>
            <w:tcW w:w="1021" w:type="dxa"/>
          </w:tcPr>
          <w:p w14:paraId="2C9E9A67" w14:textId="77777777" w:rsidR="00897956" w:rsidRPr="00481D2D" w:rsidRDefault="003B7546">
            <w:pPr>
              <w:pStyle w:val="TAL"/>
            </w:pPr>
            <w:r w:rsidRPr="00481D2D">
              <w:t>c10</w:t>
            </w:r>
          </w:p>
        </w:tc>
      </w:tr>
      <w:tr w:rsidR="00897956" w:rsidRPr="00481D2D" w14:paraId="718F6D7F" w14:textId="77777777">
        <w:tc>
          <w:tcPr>
            <w:tcW w:w="851" w:type="dxa"/>
          </w:tcPr>
          <w:p w14:paraId="2B6C7BAC" w14:textId="77777777" w:rsidR="00897956" w:rsidRPr="00481D2D" w:rsidRDefault="00897956">
            <w:pPr>
              <w:pStyle w:val="TAL"/>
            </w:pPr>
            <w:r w:rsidRPr="00481D2D">
              <w:t>17</w:t>
            </w:r>
          </w:p>
        </w:tc>
        <w:tc>
          <w:tcPr>
            <w:tcW w:w="2665" w:type="dxa"/>
          </w:tcPr>
          <w:p w14:paraId="7BD12D27" w14:textId="77777777" w:rsidR="00897956" w:rsidRPr="00481D2D" w:rsidRDefault="00897956">
            <w:pPr>
              <w:pStyle w:val="TAL"/>
            </w:pPr>
            <w:r w:rsidRPr="00481D2D">
              <w:t>P-Preferred-Identity</w:t>
            </w:r>
          </w:p>
        </w:tc>
        <w:tc>
          <w:tcPr>
            <w:tcW w:w="1021" w:type="dxa"/>
          </w:tcPr>
          <w:p w14:paraId="22BE2FCD" w14:textId="77777777" w:rsidR="00897956" w:rsidRPr="00481D2D" w:rsidRDefault="00897956">
            <w:pPr>
              <w:pStyle w:val="TAL"/>
            </w:pPr>
            <w:r w:rsidRPr="00481D2D">
              <w:t>[34] 9.2</w:t>
            </w:r>
          </w:p>
        </w:tc>
        <w:tc>
          <w:tcPr>
            <w:tcW w:w="1021" w:type="dxa"/>
          </w:tcPr>
          <w:p w14:paraId="753C7E0C" w14:textId="77777777" w:rsidR="00897956" w:rsidRPr="00481D2D" w:rsidRDefault="00897956">
            <w:pPr>
              <w:pStyle w:val="TAL"/>
            </w:pPr>
            <w:r w:rsidRPr="00481D2D">
              <w:t>x</w:t>
            </w:r>
          </w:p>
        </w:tc>
        <w:tc>
          <w:tcPr>
            <w:tcW w:w="1021" w:type="dxa"/>
          </w:tcPr>
          <w:p w14:paraId="2CBC8381" w14:textId="77777777" w:rsidR="00897956" w:rsidRPr="00481D2D" w:rsidRDefault="00897956">
            <w:pPr>
              <w:pStyle w:val="TAL"/>
            </w:pPr>
            <w:r w:rsidRPr="00481D2D">
              <w:t>x</w:t>
            </w:r>
          </w:p>
        </w:tc>
        <w:tc>
          <w:tcPr>
            <w:tcW w:w="1021" w:type="dxa"/>
          </w:tcPr>
          <w:p w14:paraId="570DAA21" w14:textId="77777777" w:rsidR="00897956" w:rsidRPr="00481D2D" w:rsidRDefault="00897956">
            <w:pPr>
              <w:pStyle w:val="TAL"/>
            </w:pPr>
            <w:r w:rsidRPr="00481D2D">
              <w:t>[34] 9.2</w:t>
            </w:r>
          </w:p>
        </w:tc>
        <w:tc>
          <w:tcPr>
            <w:tcW w:w="1021" w:type="dxa"/>
          </w:tcPr>
          <w:p w14:paraId="42448BA8" w14:textId="77777777" w:rsidR="00897956" w:rsidRPr="00481D2D" w:rsidRDefault="00897956">
            <w:pPr>
              <w:pStyle w:val="TAL"/>
            </w:pPr>
            <w:r w:rsidRPr="00481D2D">
              <w:t>c4</w:t>
            </w:r>
          </w:p>
        </w:tc>
        <w:tc>
          <w:tcPr>
            <w:tcW w:w="1021" w:type="dxa"/>
          </w:tcPr>
          <w:p w14:paraId="5AAE7370" w14:textId="77777777" w:rsidR="00897956" w:rsidRPr="00481D2D" w:rsidRDefault="00897956">
            <w:pPr>
              <w:pStyle w:val="TAL"/>
            </w:pPr>
            <w:r w:rsidRPr="00481D2D">
              <w:t>n/a</w:t>
            </w:r>
          </w:p>
        </w:tc>
      </w:tr>
      <w:tr w:rsidR="00897956" w:rsidRPr="00481D2D" w14:paraId="3C6B05B7" w14:textId="77777777">
        <w:tc>
          <w:tcPr>
            <w:tcW w:w="851" w:type="dxa"/>
          </w:tcPr>
          <w:p w14:paraId="26688ADD" w14:textId="77777777" w:rsidR="00897956" w:rsidRPr="00481D2D" w:rsidRDefault="00897956">
            <w:pPr>
              <w:pStyle w:val="TAL"/>
            </w:pPr>
            <w:r w:rsidRPr="00481D2D">
              <w:t>18</w:t>
            </w:r>
          </w:p>
        </w:tc>
        <w:tc>
          <w:tcPr>
            <w:tcW w:w="2665" w:type="dxa"/>
          </w:tcPr>
          <w:p w14:paraId="13A3FF27" w14:textId="77777777" w:rsidR="00897956" w:rsidRPr="00481D2D" w:rsidRDefault="00897956">
            <w:pPr>
              <w:pStyle w:val="TAL"/>
            </w:pPr>
            <w:r w:rsidRPr="00481D2D">
              <w:t>Privacy</w:t>
            </w:r>
          </w:p>
        </w:tc>
        <w:tc>
          <w:tcPr>
            <w:tcW w:w="1021" w:type="dxa"/>
          </w:tcPr>
          <w:p w14:paraId="15803DDB" w14:textId="77777777" w:rsidR="00897956" w:rsidRPr="00481D2D" w:rsidRDefault="00897956">
            <w:pPr>
              <w:pStyle w:val="TAL"/>
            </w:pPr>
            <w:r w:rsidRPr="00481D2D">
              <w:t>[33] 4.2</w:t>
            </w:r>
          </w:p>
        </w:tc>
        <w:tc>
          <w:tcPr>
            <w:tcW w:w="1021" w:type="dxa"/>
          </w:tcPr>
          <w:p w14:paraId="73D1C75B" w14:textId="77777777" w:rsidR="00897956" w:rsidRPr="00481D2D" w:rsidRDefault="00897956">
            <w:pPr>
              <w:pStyle w:val="TAL"/>
            </w:pPr>
            <w:r w:rsidRPr="00481D2D">
              <w:t>c7</w:t>
            </w:r>
          </w:p>
        </w:tc>
        <w:tc>
          <w:tcPr>
            <w:tcW w:w="1021" w:type="dxa"/>
          </w:tcPr>
          <w:p w14:paraId="51D9F53A" w14:textId="77777777" w:rsidR="00897956" w:rsidRPr="00481D2D" w:rsidRDefault="00897956">
            <w:pPr>
              <w:pStyle w:val="TAL"/>
            </w:pPr>
            <w:r w:rsidRPr="00481D2D">
              <w:t>c7</w:t>
            </w:r>
          </w:p>
        </w:tc>
        <w:tc>
          <w:tcPr>
            <w:tcW w:w="1021" w:type="dxa"/>
          </w:tcPr>
          <w:p w14:paraId="31A1A5FC" w14:textId="77777777" w:rsidR="00897956" w:rsidRPr="00481D2D" w:rsidRDefault="00897956">
            <w:pPr>
              <w:pStyle w:val="TAL"/>
            </w:pPr>
            <w:r w:rsidRPr="00481D2D">
              <w:t>[33] 4.2</w:t>
            </w:r>
          </w:p>
        </w:tc>
        <w:tc>
          <w:tcPr>
            <w:tcW w:w="1021" w:type="dxa"/>
          </w:tcPr>
          <w:p w14:paraId="21698E50" w14:textId="77777777" w:rsidR="00897956" w:rsidRPr="00481D2D" w:rsidRDefault="00897956">
            <w:pPr>
              <w:pStyle w:val="TAL"/>
            </w:pPr>
            <w:r w:rsidRPr="00481D2D">
              <w:t>c8</w:t>
            </w:r>
          </w:p>
        </w:tc>
        <w:tc>
          <w:tcPr>
            <w:tcW w:w="1021" w:type="dxa"/>
          </w:tcPr>
          <w:p w14:paraId="69855DC4" w14:textId="77777777" w:rsidR="00897956" w:rsidRPr="00481D2D" w:rsidRDefault="00897956">
            <w:pPr>
              <w:pStyle w:val="TAL"/>
            </w:pPr>
            <w:r w:rsidRPr="00481D2D">
              <w:t>c8</w:t>
            </w:r>
          </w:p>
        </w:tc>
      </w:tr>
      <w:tr w:rsidR="00026632" w:rsidRPr="00481D2D" w14:paraId="29CE0E43" w14:textId="77777777" w:rsidTr="00DF2012">
        <w:tc>
          <w:tcPr>
            <w:tcW w:w="851" w:type="dxa"/>
          </w:tcPr>
          <w:p w14:paraId="70C70B54" w14:textId="77777777" w:rsidR="00026632" w:rsidRPr="00481D2D" w:rsidRDefault="00026632" w:rsidP="00DF2012">
            <w:pPr>
              <w:pStyle w:val="TAL"/>
            </w:pPr>
            <w:r w:rsidRPr="00481D2D">
              <w:t>18A</w:t>
            </w:r>
          </w:p>
        </w:tc>
        <w:tc>
          <w:tcPr>
            <w:tcW w:w="2665" w:type="dxa"/>
          </w:tcPr>
          <w:p w14:paraId="1F0A8B28" w14:textId="77777777" w:rsidR="00026632" w:rsidRPr="00481D2D" w:rsidRDefault="00026632" w:rsidP="00DF2012">
            <w:pPr>
              <w:pStyle w:val="TAL"/>
            </w:pPr>
            <w:r w:rsidRPr="00481D2D">
              <w:t>Relayed-Charge</w:t>
            </w:r>
          </w:p>
        </w:tc>
        <w:tc>
          <w:tcPr>
            <w:tcW w:w="1021" w:type="dxa"/>
          </w:tcPr>
          <w:p w14:paraId="728937E6" w14:textId="77777777" w:rsidR="00026632" w:rsidRPr="00481D2D" w:rsidRDefault="00026632" w:rsidP="00DF2012">
            <w:pPr>
              <w:pStyle w:val="TAL"/>
            </w:pPr>
            <w:r w:rsidRPr="00481D2D">
              <w:t>7.2.12</w:t>
            </w:r>
          </w:p>
        </w:tc>
        <w:tc>
          <w:tcPr>
            <w:tcW w:w="1021" w:type="dxa"/>
          </w:tcPr>
          <w:p w14:paraId="15325F81" w14:textId="77777777" w:rsidR="00026632" w:rsidRPr="00481D2D" w:rsidRDefault="00026632" w:rsidP="00DF2012">
            <w:pPr>
              <w:pStyle w:val="TAL"/>
            </w:pPr>
            <w:r w:rsidRPr="00481D2D">
              <w:t>n/a</w:t>
            </w:r>
          </w:p>
        </w:tc>
        <w:tc>
          <w:tcPr>
            <w:tcW w:w="1021" w:type="dxa"/>
          </w:tcPr>
          <w:p w14:paraId="48868F89" w14:textId="77777777" w:rsidR="00026632" w:rsidRPr="00481D2D" w:rsidRDefault="00026632" w:rsidP="00DF2012">
            <w:pPr>
              <w:pStyle w:val="TAL"/>
            </w:pPr>
            <w:r w:rsidRPr="00481D2D">
              <w:t>c22</w:t>
            </w:r>
          </w:p>
        </w:tc>
        <w:tc>
          <w:tcPr>
            <w:tcW w:w="1021" w:type="dxa"/>
          </w:tcPr>
          <w:p w14:paraId="6D3D5308" w14:textId="77777777" w:rsidR="00026632" w:rsidRPr="00481D2D" w:rsidRDefault="00026632" w:rsidP="00DF2012">
            <w:pPr>
              <w:pStyle w:val="TAL"/>
            </w:pPr>
            <w:r w:rsidRPr="00481D2D">
              <w:t>7.2.12</w:t>
            </w:r>
          </w:p>
        </w:tc>
        <w:tc>
          <w:tcPr>
            <w:tcW w:w="1021" w:type="dxa"/>
          </w:tcPr>
          <w:p w14:paraId="64A7590F" w14:textId="77777777" w:rsidR="00026632" w:rsidRPr="00481D2D" w:rsidRDefault="00026632" w:rsidP="00DF2012">
            <w:pPr>
              <w:pStyle w:val="TAL"/>
            </w:pPr>
            <w:r w:rsidRPr="00481D2D">
              <w:t>n/a</w:t>
            </w:r>
          </w:p>
        </w:tc>
        <w:tc>
          <w:tcPr>
            <w:tcW w:w="1021" w:type="dxa"/>
          </w:tcPr>
          <w:p w14:paraId="031077BC" w14:textId="77777777" w:rsidR="00026632" w:rsidRPr="00481D2D" w:rsidRDefault="00026632" w:rsidP="00DF2012">
            <w:pPr>
              <w:pStyle w:val="TAL"/>
            </w:pPr>
            <w:r w:rsidRPr="00481D2D">
              <w:t>c22</w:t>
            </w:r>
          </w:p>
        </w:tc>
      </w:tr>
      <w:tr w:rsidR="00897956" w:rsidRPr="00481D2D" w14:paraId="6812F35A" w14:textId="77777777">
        <w:tc>
          <w:tcPr>
            <w:tcW w:w="851" w:type="dxa"/>
          </w:tcPr>
          <w:p w14:paraId="6105E533" w14:textId="77777777" w:rsidR="00897956" w:rsidRPr="00481D2D" w:rsidRDefault="00897956">
            <w:pPr>
              <w:pStyle w:val="TAL"/>
            </w:pPr>
            <w:r w:rsidRPr="00481D2D">
              <w:t>19</w:t>
            </w:r>
          </w:p>
        </w:tc>
        <w:tc>
          <w:tcPr>
            <w:tcW w:w="2665" w:type="dxa"/>
          </w:tcPr>
          <w:p w14:paraId="3A36C399" w14:textId="77777777" w:rsidR="00897956" w:rsidRPr="00481D2D" w:rsidRDefault="00897956">
            <w:pPr>
              <w:pStyle w:val="TAL"/>
            </w:pPr>
            <w:r w:rsidRPr="00481D2D">
              <w:t>Require</w:t>
            </w:r>
          </w:p>
        </w:tc>
        <w:tc>
          <w:tcPr>
            <w:tcW w:w="1021" w:type="dxa"/>
          </w:tcPr>
          <w:p w14:paraId="61FA97E7" w14:textId="77777777" w:rsidR="00897956" w:rsidRPr="00481D2D" w:rsidRDefault="00897956">
            <w:pPr>
              <w:pStyle w:val="TAL"/>
            </w:pPr>
            <w:r w:rsidRPr="00481D2D">
              <w:t>[26] 20.32</w:t>
            </w:r>
          </w:p>
        </w:tc>
        <w:tc>
          <w:tcPr>
            <w:tcW w:w="1021" w:type="dxa"/>
          </w:tcPr>
          <w:p w14:paraId="65A25228" w14:textId="77777777" w:rsidR="00897956" w:rsidRPr="00481D2D" w:rsidRDefault="00897956">
            <w:pPr>
              <w:pStyle w:val="TAL"/>
            </w:pPr>
            <w:r w:rsidRPr="00481D2D">
              <w:t>m</w:t>
            </w:r>
          </w:p>
        </w:tc>
        <w:tc>
          <w:tcPr>
            <w:tcW w:w="1021" w:type="dxa"/>
          </w:tcPr>
          <w:p w14:paraId="1F36AF2F" w14:textId="77777777" w:rsidR="00897956" w:rsidRPr="00481D2D" w:rsidRDefault="00897956">
            <w:pPr>
              <w:pStyle w:val="TAL"/>
            </w:pPr>
            <w:r w:rsidRPr="00481D2D">
              <w:t>m</w:t>
            </w:r>
          </w:p>
        </w:tc>
        <w:tc>
          <w:tcPr>
            <w:tcW w:w="1021" w:type="dxa"/>
          </w:tcPr>
          <w:p w14:paraId="0FEB7212" w14:textId="77777777" w:rsidR="00897956" w:rsidRPr="00481D2D" w:rsidRDefault="00897956">
            <w:pPr>
              <w:pStyle w:val="TAL"/>
            </w:pPr>
            <w:r w:rsidRPr="00481D2D">
              <w:t>[26] 20.32</w:t>
            </w:r>
          </w:p>
        </w:tc>
        <w:tc>
          <w:tcPr>
            <w:tcW w:w="1021" w:type="dxa"/>
          </w:tcPr>
          <w:p w14:paraId="5683E7C4" w14:textId="77777777" w:rsidR="00897956" w:rsidRPr="00481D2D" w:rsidRDefault="00897956">
            <w:pPr>
              <w:pStyle w:val="TAL"/>
            </w:pPr>
            <w:r w:rsidRPr="00481D2D">
              <w:t>c15</w:t>
            </w:r>
          </w:p>
        </w:tc>
        <w:tc>
          <w:tcPr>
            <w:tcW w:w="1021" w:type="dxa"/>
          </w:tcPr>
          <w:p w14:paraId="1D5F3222" w14:textId="77777777" w:rsidR="00897956" w:rsidRPr="00481D2D" w:rsidRDefault="00897956">
            <w:pPr>
              <w:pStyle w:val="TAL"/>
            </w:pPr>
            <w:r w:rsidRPr="00481D2D">
              <w:t>c15</w:t>
            </w:r>
          </w:p>
        </w:tc>
      </w:tr>
      <w:tr w:rsidR="00897956" w:rsidRPr="00481D2D" w14:paraId="451CE1A7" w14:textId="77777777">
        <w:tc>
          <w:tcPr>
            <w:tcW w:w="851" w:type="dxa"/>
          </w:tcPr>
          <w:p w14:paraId="3A0EBBF5" w14:textId="77777777" w:rsidR="00897956" w:rsidRPr="00481D2D" w:rsidRDefault="00897956">
            <w:pPr>
              <w:pStyle w:val="TAL"/>
            </w:pPr>
            <w:r w:rsidRPr="00481D2D">
              <w:t>20</w:t>
            </w:r>
          </w:p>
        </w:tc>
        <w:tc>
          <w:tcPr>
            <w:tcW w:w="2665" w:type="dxa"/>
          </w:tcPr>
          <w:p w14:paraId="624D6DEF" w14:textId="77777777" w:rsidR="00897956" w:rsidRPr="00481D2D" w:rsidRDefault="00897956">
            <w:pPr>
              <w:pStyle w:val="TAL"/>
            </w:pPr>
            <w:r w:rsidRPr="00481D2D">
              <w:t>Server</w:t>
            </w:r>
          </w:p>
        </w:tc>
        <w:tc>
          <w:tcPr>
            <w:tcW w:w="1021" w:type="dxa"/>
          </w:tcPr>
          <w:p w14:paraId="4F7F520D" w14:textId="77777777" w:rsidR="00897956" w:rsidRPr="00481D2D" w:rsidRDefault="00897956">
            <w:pPr>
              <w:pStyle w:val="TAL"/>
            </w:pPr>
            <w:r w:rsidRPr="00481D2D">
              <w:t>[26] 20.35</w:t>
            </w:r>
          </w:p>
        </w:tc>
        <w:tc>
          <w:tcPr>
            <w:tcW w:w="1021" w:type="dxa"/>
          </w:tcPr>
          <w:p w14:paraId="627B8999" w14:textId="77777777" w:rsidR="00897956" w:rsidRPr="00481D2D" w:rsidRDefault="00897956">
            <w:pPr>
              <w:pStyle w:val="TAL"/>
            </w:pPr>
            <w:r w:rsidRPr="00481D2D">
              <w:t>m</w:t>
            </w:r>
          </w:p>
        </w:tc>
        <w:tc>
          <w:tcPr>
            <w:tcW w:w="1021" w:type="dxa"/>
          </w:tcPr>
          <w:p w14:paraId="385A9A5C" w14:textId="77777777" w:rsidR="00897956" w:rsidRPr="00481D2D" w:rsidRDefault="00897956">
            <w:pPr>
              <w:pStyle w:val="TAL"/>
            </w:pPr>
            <w:r w:rsidRPr="00481D2D">
              <w:t>m</w:t>
            </w:r>
          </w:p>
        </w:tc>
        <w:tc>
          <w:tcPr>
            <w:tcW w:w="1021" w:type="dxa"/>
          </w:tcPr>
          <w:p w14:paraId="06E084DB" w14:textId="77777777" w:rsidR="00897956" w:rsidRPr="00481D2D" w:rsidRDefault="00897956">
            <w:pPr>
              <w:pStyle w:val="TAL"/>
            </w:pPr>
            <w:r w:rsidRPr="00481D2D">
              <w:t>[26] 20.35</w:t>
            </w:r>
          </w:p>
        </w:tc>
        <w:tc>
          <w:tcPr>
            <w:tcW w:w="1021" w:type="dxa"/>
          </w:tcPr>
          <w:p w14:paraId="6E557955" w14:textId="77777777" w:rsidR="00897956" w:rsidRPr="00481D2D" w:rsidRDefault="00897956">
            <w:pPr>
              <w:pStyle w:val="TAL"/>
            </w:pPr>
            <w:r w:rsidRPr="00481D2D">
              <w:t>i</w:t>
            </w:r>
          </w:p>
        </w:tc>
        <w:tc>
          <w:tcPr>
            <w:tcW w:w="1021" w:type="dxa"/>
          </w:tcPr>
          <w:p w14:paraId="601C9F6C" w14:textId="77777777" w:rsidR="00897956" w:rsidRPr="00481D2D" w:rsidRDefault="00897956">
            <w:pPr>
              <w:pStyle w:val="TAL"/>
            </w:pPr>
            <w:r w:rsidRPr="00481D2D">
              <w:t>i</w:t>
            </w:r>
          </w:p>
        </w:tc>
      </w:tr>
      <w:tr w:rsidR="00047EC0" w:rsidRPr="00481D2D" w14:paraId="73AC7F6D" w14:textId="77777777" w:rsidTr="00047EC0">
        <w:tc>
          <w:tcPr>
            <w:tcW w:w="851" w:type="dxa"/>
          </w:tcPr>
          <w:p w14:paraId="0009A155" w14:textId="77777777" w:rsidR="00047EC0" w:rsidRPr="00481D2D" w:rsidRDefault="00047EC0" w:rsidP="00047EC0">
            <w:pPr>
              <w:pStyle w:val="TAL"/>
            </w:pPr>
            <w:r w:rsidRPr="00481D2D">
              <w:t>20A</w:t>
            </w:r>
          </w:p>
        </w:tc>
        <w:tc>
          <w:tcPr>
            <w:tcW w:w="2665" w:type="dxa"/>
          </w:tcPr>
          <w:p w14:paraId="0C7EEF4E" w14:textId="77777777" w:rsidR="00047EC0" w:rsidRPr="00481D2D" w:rsidRDefault="00047EC0" w:rsidP="00047EC0">
            <w:pPr>
              <w:pStyle w:val="TAL"/>
            </w:pPr>
            <w:r w:rsidRPr="00481D2D">
              <w:t>Session-ID</w:t>
            </w:r>
          </w:p>
        </w:tc>
        <w:tc>
          <w:tcPr>
            <w:tcW w:w="1021" w:type="dxa"/>
          </w:tcPr>
          <w:p w14:paraId="7CAF4A5E" w14:textId="77777777" w:rsidR="00047EC0" w:rsidRPr="00481D2D" w:rsidRDefault="00047EC0" w:rsidP="00047EC0">
            <w:pPr>
              <w:pStyle w:val="TAL"/>
            </w:pPr>
            <w:r w:rsidRPr="00481D2D">
              <w:t>[162]</w:t>
            </w:r>
          </w:p>
        </w:tc>
        <w:tc>
          <w:tcPr>
            <w:tcW w:w="1021" w:type="dxa"/>
          </w:tcPr>
          <w:p w14:paraId="6BC4E722" w14:textId="77777777" w:rsidR="00047EC0" w:rsidRPr="00481D2D" w:rsidRDefault="00047EC0" w:rsidP="00047EC0">
            <w:pPr>
              <w:pStyle w:val="TAL"/>
            </w:pPr>
            <w:r w:rsidRPr="00481D2D">
              <w:t>c21</w:t>
            </w:r>
          </w:p>
        </w:tc>
        <w:tc>
          <w:tcPr>
            <w:tcW w:w="1021" w:type="dxa"/>
          </w:tcPr>
          <w:p w14:paraId="7BE3FC35" w14:textId="77777777" w:rsidR="00047EC0" w:rsidRPr="00481D2D" w:rsidRDefault="00047EC0" w:rsidP="00047EC0">
            <w:pPr>
              <w:pStyle w:val="TAL"/>
            </w:pPr>
            <w:r w:rsidRPr="00481D2D">
              <w:t>c21</w:t>
            </w:r>
          </w:p>
        </w:tc>
        <w:tc>
          <w:tcPr>
            <w:tcW w:w="1021" w:type="dxa"/>
          </w:tcPr>
          <w:p w14:paraId="744F7D01" w14:textId="77777777" w:rsidR="00047EC0" w:rsidRPr="00481D2D" w:rsidRDefault="00047EC0" w:rsidP="00047EC0">
            <w:pPr>
              <w:pStyle w:val="TAL"/>
            </w:pPr>
            <w:r w:rsidRPr="00481D2D">
              <w:t>[162]</w:t>
            </w:r>
          </w:p>
        </w:tc>
        <w:tc>
          <w:tcPr>
            <w:tcW w:w="1021" w:type="dxa"/>
          </w:tcPr>
          <w:p w14:paraId="287B8407" w14:textId="77777777" w:rsidR="00047EC0" w:rsidRPr="00481D2D" w:rsidRDefault="00047EC0" w:rsidP="00047EC0">
            <w:pPr>
              <w:pStyle w:val="TAL"/>
            </w:pPr>
            <w:r w:rsidRPr="00481D2D">
              <w:t>c21</w:t>
            </w:r>
          </w:p>
        </w:tc>
        <w:tc>
          <w:tcPr>
            <w:tcW w:w="1021" w:type="dxa"/>
          </w:tcPr>
          <w:p w14:paraId="2584D357" w14:textId="77777777" w:rsidR="00047EC0" w:rsidRPr="00481D2D" w:rsidRDefault="00047EC0" w:rsidP="00047EC0">
            <w:pPr>
              <w:pStyle w:val="TAL"/>
            </w:pPr>
            <w:r w:rsidRPr="00481D2D">
              <w:t>c21</w:t>
            </w:r>
          </w:p>
        </w:tc>
      </w:tr>
      <w:tr w:rsidR="00897956" w:rsidRPr="00481D2D" w14:paraId="0071B8C0" w14:textId="77777777">
        <w:tc>
          <w:tcPr>
            <w:tcW w:w="851" w:type="dxa"/>
          </w:tcPr>
          <w:p w14:paraId="3BA17C19" w14:textId="77777777" w:rsidR="00897956" w:rsidRPr="00481D2D" w:rsidRDefault="00897956">
            <w:pPr>
              <w:pStyle w:val="TAL"/>
            </w:pPr>
            <w:r w:rsidRPr="00481D2D">
              <w:t>21</w:t>
            </w:r>
          </w:p>
        </w:tc>
        <w:tc>
          <w:tcPr>
            <w:tcW w:w="2665" w:type="dxa"/>
          </w:tcPr>
          <w:p w14:paraId="3D229C88" w14:textId="77777777" w:rsidR="00897956" w:rsidRPr="00481D2D" w:rsidRDefault="00897956">
            <w:pPr>
              <w:pStyle w:val="TAL"/>
            </w:pPr>
            <w:r w:rsidRPr="00481D2D">
              <w:t>Timestamp</w:t>
            </w:r>
          </w:p>
        </w:tc>
        <w:tc>
          <w:tcPr>
            <w:tcW w:w="1021" w:type="dxa"/>
          </w:tcPr>
          <w:p w14:paraId="73DBD1E3" w14:textId="77777777" w:rsidR="00897956" w:rsidRPr="00481D2D" w:rsidRDefault="00897956">
            <w:pPr>
              <w:pStyle w:val="TAL"/>
            </w:pPr>
            <w:r w:rsidRPr="00481D2D">
              <w:t>[26] 20.38</w:t>
            </w:r>
          </w:p>
        </w:tc>
        <w:tc>
          <w:tcPr>
            <w:tcW w:w="1021" w:type="dxa"/>
          </w:tcPr>
          <w:p w14:paraId="530FF26A" w14:textId="77777777" w:rsidR="00897956" w:rsidRPr="00481D2D" w:rsidRDefault="00897956">
            <w:pPr>
              <w:pStyle w:val="TAL"/>
            </w:pPr>
            <w:r w:rsidRPr="00481D2D">
              <w:t>m</w:t>
            </w:r>
          </w:p>
        </w:tc>
        <w:tc>
          <w:tcPr>
            <w:tcW w:w="1021" w:type="dxa"/>
          </w:tcPr>
          <w:p w14:paraId="25D3BD94" w14:textId="77777777" w:rsidR="00897956" w:rsidRPr="00481D2D" w:rsidRDefault="00897956">
            <w:pPr>
              <w:pStyle w:val="TAL"/>
            </w:pPr>
            <w:r w:rsidRPr="00481D2D">
              <w:t>m</w:t>
            </w:r>
          </w:p>
        </w:tc>
        <w:tc>
          <w:tcPr>
            <w:tcW w:w="1021" w:type="dxa"/>
          </w:tcPr>
          <w:p w14:paraId="471C8DEA" w14:textId="77777777" w:rsidR="00897956" w:rsidRPr="00481D2D" w:rsidRDefault="00897956">
            <w:pPr>
              <w:pStyle w:val="TAL"/>
            </w:pPr>
            <w:r w:rsidRPr="00481D2D">
              <w:t>[26] 20.38</w:t>
            </w:r>
          </w:p>
        </w:tc>
        <w:tc>
          <w:tcPr>
            <w:tcW w:w="1021" w:type="dxa"/>
          </w:tcPr>
          <w:p w14:paraId="2D7D17DC" w14:textId="77777777" w:rsidR="00897956" w:rsidRPr="00481D2D" w:rsidRDefault="00897956">
            <w:pPr>
              <w:pStyle w:val="TAL"/>
            </w:pPr>
            <w:r w:rsidRPr="00481D2D">
              <w:t>i</w:t>
            </w:r>
          </w:p>
        </w:tc>
        <w:tc>
          <w:tcPr>
            <w:tcW w:w="1021" w:type="dxa"/>
          </w:tcPr>
          <w:p w14:paraId="33092232" w14:textId="77777777" w:rsidR="00897956" w:rsidRPr="00481D2D" w:rsidRDefault="00897956">
            <w:pPr>
              <w:pStyle w:val="TAL"/>
            </w:pPr>
            <w:r w:rsidRPr="00481D2D">
              <w:t>i</w:t>
            </w:r>
          </w:p>
        </w:tc>
      </w:tr>
      <w:tr w:rsidR="00897956" w:rsidRPr="00481D2D" w14:paraId="0B21D036" w14:textId="77777777">
        <w:tc>
          <w:tcPr>
            <w:tcW w:w="851" w:type="dxa"/>
          </w:tcPr>
          <w:p w14:paraId="25C95666" w14:textId="77777777" w:rsidR="00897956" w:rsidRPr="00481D2D" w:rsidRDefault="00897956">
            <w:pPr>
              <w:pStyle w:val="TAL"/>
            </w:pPr>
            <w:r w:rsidRPr="00481D2D">
              <w:t>22</w:t>
            </w:r>
          </w:p>
        </w:tc>
        <w:tc>
          <w:tcPr>
            <w:tcW w:w="2665" w:type="dxa"/>
          </w:tcPr>
          <w:p w14:paraId="380446D2" w14:textId="77777777" w:rsidR="00897956" w:rsidRPr="00481D2D" w:rsidRDefault="00897956">
            <w:pPr>
              <w:pStyle w:val="TAL"/>
            </w:pPr>
            <w:r w:rsidRPr="00481D2D">
              <w:t>To</w:t>
            </w:r>
          </w:p>
        </w:tc>
        <w:tc>
          <w:tcPr>
            <w:tcW w:w="1021" w:type="dxa"/>
          </w:tcPr>
          <w:p w14:paraId="171DBB5F" w14:textId="77777777" w:rsidR="00897956" w:rsidRPr="00481D2D" w:rsidRDefault="00897956">
            <w:pPr>
              <w:pStyle w:val="TAL"/>
            </w:pPr>
            <w:r w:rsidRPr="00481D2D">
              <w:t>[26] 20.39</w:t>
            </w:r>
          </w:p>
        </w:tc>
        <w:tc>
          <w:tcPr>
            <w:tcW w:w="1021" w:type="dxa"/>
          </w:tcPr>
          <w:p w14:paraId="6AA9FBD5" w14:textId="77777777" w:rsidR="00897956" w:rsidRPr="00481D2D" w:rsidRDefault="00897956">
            <w:pPr>
              <w:pStyle w:val="TAL"/>
            </w:pPr>
            <w:r w:rsidRPr="00481D2D">
              <w:t>m</w:t>
            </w:r>
          </w:p>
        </w:tc>
        <w:tc>
          <w:tcPr>
            <w:tcW w:w="1021" w:type="dxa"/>
          </w:tcPr>
          <w:p w14:paraId="162F0FCB" w14:textId="77777777" w:rsidR="00897956" w:rsidRPr="00481D2D" w:rsidRDefault="00897956">
            <w:pPr>
              <w:pStyle w:val="TAL"/>
            </w:pPr>
            <w:r w:rsidRPr="00481D2D">
              <w:t>m</w:t>
            </w:r>
          </w:p>
        </w:tc>
        <w:tc>
          <w:tcPr>
            <w:tcW w:w="1021" w:type="dxa"/>
          </w:tcPr>
          <w:p w14:paraId="267DAA6D" w14:textId="77777777" w:rsidR="00897956" w:rsidRPr="00481D2D" w:rsidRDefault="00897956">
            <w:pPr>
              <w:pStyle w:val="TAL"/>
            </w:pPr>
            <w:r w:rsidRPr="00481D2D">
              <w:t>[26] 20.39</w:t>
            </w:r>
          </w:p>
        </w:tc>
        <w:tc>
          <w:tcPr>
            <w:tcW w:w="1021" w:type="dxa"/>
          </w:tcPr>
          <w:p w14:paraId="3DFFDC9B" w14:textId="77777777" w:rsidR="00897956" w:rsidRPr="00481D2D" w:rsidRDefault="00897956">
            <w:pPr>
              <w:pStyle w:val="TAL"/>
            </w:pPr>
            <w:r w:rsidRPr="00481D2D">
              <w:t>m</w:t>
            </w:r>
          </w:p>
        </w:tc>
        <w:tc>
          <w:tcPr>
            <w:tcW w:w="1021" w:type="dxa"/>
          </w:tcPr>
          <w:p w14:paraId="1BBF0B51" w14:textId="77777777" w:rsidR="00897956" w:rsidRPr="00481D2D" w:rsidRDefault="00897956">
            <w:pPr>
              <w:pStyle w:val="TAL"/>
            </w:pPr>
            <w:r w:rsidRPr="00481D2D">
              <w:t>m</w:t>
            </w:r>
          </w:p>
        </w:tc>
      </w:tr>
      <w:tr w:rsidR="00897956" w:rsidRPr="00481D2D" w14:paraId="1C913A57" w14:textId="77777777">
        <w:tc>
          <w:tcPr>
            <w:tcW w:w="851" w:type="dxa"/>
          </w:tcPr>
          <w:p w14:paraId="2B3D5A6C" w14:textId="77777777" w:rsidR="00897956" w:rsidRPr="00481D2D" w:rsidRDefault="00897956">
            <w:pPr>
              <w:pStyle w:val="TAL"/>
            </w:pPr>
            <w:r w:rsidRPr="00481D2D">
              <w:t>23</w:t>
            </w:r>
          </w:p>
        </w:tc>
        <w:tc>
          <w:tcPr>
            <w:tcW w:w="2665" w:type="dxa"/>
          </w:tcPr>
          <w:p w14:paraId="6BC29A8D" w14:textId="77777777" w:rsidR="00897956" w:rsidRPr="00481D2D" w:rsidRDefault="00897956">
            <w:pPr>
              <w:pStyle w:val="TAL"/>
            </w:pPr>
            <w:r w:rsidRPr="00481D2D">
              <w:t>User-Agent</w:t>
            </w:r>
          </w:p>
        </w:tc>
        <w:tc>
          <w:tcPr>
            <w:tcW w:w="1021" w:type="dxa"/>
          </w:tcPr>
          <w:p w14:paraId="23B011B4" w14:textId="77777777" w:rsidR="00897956" w:rsidRPr="00481D2D" w:rsidRDefault="00897956">
            <w:pPr>
              <w:pStyle w:val="TAL"/>
            </w:pPr>
            <w:r w:rsidRPr="00481D2D">
              <w:t>[26] 20.41</w:t>
            </w:r>
          </w:p>
        </w:tc>
        <w:tc>
          <w:tcPr>
            <w:tcW w:w="1021" w:type="dxa"/>
          </w:tcPr>
          <w:p w14:paraId="34A3F13F" w14:textId="77777777" w:rsidR="00897956" w:rsidRPr="00481D2D" w:rsidRDefault="00897956">
            <w:pPr>
              <w:pStyle w:val="TAL"/>
            </w:pPr>
            <w:r w:rsidRPr="00481D2D">
              <w:t>m</w:t>
            </w:r>
          </w:p>
        </w:tc>
        <w:tc>
          <w:tcPr>
            <w:tcW w:w="1021" w:type="dxa"/>
          </w:tcPr>
          <w:p w14:paraId="106AC2F9" w14:textId="77777777" w:rsidR="00897956" w:rsidRPr="00481D2D" w:rsidRDefault="00897956">
            <w:pPr>
              <w:pStyle w:val="TAL"/>
            </w:pPr>
            <w:r w:rsidRPr="00481D2D">
              <w:t>m</w:t>
            </w:r>
          </w:p>
        </w:tc>
        <w:tc>
          <w:tcPr>
            <w:tcW w:w="1021" w:type="dxa"/>
          </w:tcPr>
          <w:p w14:paraId="6AC69010" w14:textId="77777777" w:rsidR="00897956" w:rsidRPr="00481D2D" w:rsidRDefault="00897956">
            <w:pPr>
              <w:pStyle w:val="TAL"/>
            </w:pPr>
            <w:r w:rsidRPr="00481D2D">
              <w:t>[26] 20.41</w:t>
            </w:r>
          </w:p>
        </w:tc>
        <w:tc>
          <w:tcPr>
            <w:tcW w:w="1021" w:type="dxa"/>
          </w:tcPr>
          <w:p w14:paraId="5E91AC33" w14:textId="77777777" w:rsidR="00897956" w:rsidRPr="00481D2D" w:rsidRDefault="00897956">
            <w:pPr>
              <w:pStyle w:val="TAL"/>
            </w:pPr>
            <w:r w:rsidRPr="00481D2D">
              <w:t>i</w:t>
            </w:r>
          </w:p>
        </w:tc>
        <w:tc>
          <w:tcPr>
            <w:tcW w:w="1021" w:type="dxa"/>
          </w:tcPr>
          <w:p w14:paraId="1587FA12" w14:textId="77777777" w:rsidR="00897956" w:rsidRPr="00481D2D" w:rsidRDefault="00897956">
            <w:pPr>
              <w:pStyle w:val="TAL"/>
            </w:pPr>
            <w:r w:rsidRPr="00481D2D">
              <w:t>i</w:t>
            </w:r>
          </w:p>
        </w:tc>
      </w:tr>
      <w:tr w:rsidR="00897956" w:rsidRPr="00481D2D" w14:paraId="0112D15F" w14:textId="77777777">
        <w:tc>
          <w:tcPr>
            <w:tcW w:w="851" w:type="dxa"/>
          </w:tcPr>
          <w:p w14:paraId="0A77DF1F" w14:textId="77777777" w:rsidR="00897956" w:rsidRPr="00481D2D" w:rsidRDefault="00897956">
            <w:pPr>
              <w:pStyle w:val="TAL"/>
            </w:pPr>
            <w:r w:rsidRPr="00481D2D">
              <w:t>24</w:t>
            </w:r>
          </w:p>
        </w:tc>
        <w:tc>
          <w:tcPr>
            <w:tcW w:w="2665" w:type="dxa"/>
          </w:tcPr>
          <w:p w14:paraId="33B74EA0" w14:textId="77777777" w:rsidR="00897956" w:rsidRPr="00481D2D" w:rsidRDefault="00897956">
            <w:pPr>
              <w:pStyle w:val="TAL"/>
            </w:pPr>
            <w:r w:rsidRPr="00481D2D">
              <w:t>Via</w:t>
            </w:r>
          </w:p>
        </w:tc>
        <w:tc>
          <w:tcPr>
            <w:tcW w:w="1021" w:type="dxa"/>
          </w:tcPr>
          <w:p w14:paraId="1A5029F7" w14:textId="77777777" w:rsidR="00897956" w:rsidRPr="00481D2D" w:rsidRDefault="00897956">
            <w:pPr>
              <w:pStyle w:val="TAL"/>
            </w:pPr>
            <w:r w:rsidRPr="00481D2D">
              <w:t>[26] 20.42</w:t>
            </w:r>
          </w:p>
        </w:tc>
        <w:tc>
          <w:tcPr>
            <w:tcW w:w="1021" w:type="dxa"/>
          </w:tcPr>
          <w:p w14:paraId="1066BA68" w14:textId="77777777" w:rsidR="00897956" w:rsidRPr="00481D2D" w:rsidRDefault="00897956">
            <w:pPr>
              <w:pStyle w:val="TAL"/>
            </w:pPr>
            <w:r w:rsidRPr="00481D2D">
              <w:t>m</w:t>
            </w:r>
          </w:p>
        </w:tc>
        <w:tc>
          <w:tcPr>
            <w:tcW w:w="1021" w:type="dxa"/>
          </w:tcPr>
          <w:p w14:paraId="5009DACF" w14:textId="77777777" w:rsidR="00897956" w:rsidRPr="00481D2D" w:rsidRDefault="00897956">
            <w:pPr>
              <w:pStyle w:val="TAL"/>
            </w:pPr>
            <w:r w:rsidRPr="00481D2D">
              <w:t>m</w:t>
            </w:r>
          </w:p>
        </w:tc>
        <w:tc>
          <w:tcPr>
            <w:tcW w:w="1021" w:type="dxa"/>
          </w:tcPr>
          <w:p w14:paraId="251C056D" w14:textId="77777777" w:rsidR="00897956" w:rsidRPr="00481D2D" w:rsidRDefault="00897956">
            <w:pPr>
              <w:pStyle w:val="TAL"/>
            </w:pPr>
            <w:r w:rsidRPr="00481D2D">
              <w:t>[26] 20.42</w:t>
            </w:r>
          </w:p>
        </w:tc>
        <w:tc>
          <w:tcPr>
            <w:tcW w:w="1021" w:type="dxa"/>
          </w:tcPr>
          <w:p w14:paraId="3F08F25A" w14:textId="77777777" w:rsidR="00897956" w:rsidRPr="00481D2D" w:rsidRDefault="00897956">
            <w:pPr>
              <w:pStyle w:val="TAL"/>
            </w:pPr>
            <w:r w:rsidRPr="00481D2D">
              <w:t>m</w:t>
            </w:r>
          </w:p>
        </w:tc>
        <w:tc>
          <w:tcPr>
            <w:tcW w:w="1021" w:type="dxa"/>
          </w:tcPr>
          <w:p w14:paraId="554632AC" w14:textId="77777777" w:rsidR="00897956" w:rsidRPr="00481D2D" w:rsidRDefault="00897956">
            <w:pPr>
              <w:pStyle w:val="TAL"/>
            </w:pPr>
            <w:r w:rsidRPr="00481D2D">
              <w:t>m</w:t>
            </w:r>
          </w:p>
        </w:tc>
      </w:tr>
      <w:tr w:rsidR="00897956" w:rsidRPr="00481D2D" w14:paraId="015C3366" w14:textId="77777777">
        <w:tc>
          <w:tcPr>
            <w:tcW w:w="851" w:type="dxa"/>
          </w:tcPr>
          <w:p w14:paraId="49F6D7AB" w14:textId="77777777" w:rsidR="00897956" w:rsidRPr="00481D2D" w:rsidRDefault="00897956">
            <w:pPr>
              <w:pStyle w:val="TAL"/>
            </w:pPr>
            <w:r w:rsidRPr="00481D2D">
              <w:t>25</w:t>
            </w:r>
          </w:p>
        </w:tc>
        <w:tc>
          <w:tcPr>
            <w:tcW w:w="2665" w:type="dxa"/>
          </w:tcPr>
          <w:p w14:paraId="1DBC90C5" w14:textId="77777777" w:rsidR="00897956" w:rsidRPr="00481D2D" w:rsidRDefault="00897956">
            <w:pPr>
              <w:pStyle w:val="TAL"/>
            </w:pPr>
            <w:r w:rsidRPr="00481D2D">
              <w:t>Warning</w:t>
            </w:r>
          </w:p>
        </w:tc>
        <w:tc>
          <w:tcPr>
            <w:tcW w:w="1021" w:type="dxa"/>
          </w:tcPr>
          <w:p w14:paraId="660A85BE" w14:textId="77777777" w:rsidR="00897956" w:rsidRPr="00481D2D" w:rsidRDefault="00897956">
            <w:pPr>
              <w:pStyle w:val="TAL"/>
            </w:pPr>
            <w:r w:rsidRPr="00481D2D">
              <w:t>[26] 20.43</w:t>
            </w:r>
          </w:p>
        </w:tc>
        <w:tc>
          <w:tcPr>
            <w:tcW w:w="1021" w:type="dxa"/>
          </w:tcPr>
          <w:p w14:paraId="3CB9C25C" w14:textId="77777777" w:rsidR="00897956" w:rsidRPr="00481D2D" w:rsidRDefault="00897956">
            <w:pPr>
              <w:pStyle w:val="TAL"/>
            </w:pPr>
            <w:r w:rsidRPr="00481D2D">
              <w:t>m</w:t>
            </w:r>
          </w:p>
        </w:tc>
        <w:tc>
          <w:tcPr>
            <w:tcW w:w="1021" w:type="dxa"/>
          </w:tcPr>
          <w:p w14:paraId="3D621252" w14:textId="77777777" w:rsidR="00897956" w:rsidRPr="00481D2D" w:rsidRDefault="00897956">
            <w:pPr>
              <w:pStyle w:val="TAL"/>
            </w:pPr>
            <w:r w:rsidRPr="00481D2D">
              <w:t>m</w:t>
            </w:r>
          </w:p>
        </w:tc>
        <w:tc>
          <w:tcPr>
            <w:tcW w:w="1021" w:type="dxa"/>
          </w:tcPr>
          <w:p w14:paraId="7665B7E4" w14:textId="77777777" w:rsidR="00897956" w:rsidRPr="00481D2D" w:rsidRDefault="00897956">
            <w:pPr>
              <w:pStyle w:val="TAL"/>
            </w:pPr>
            <w:r w:rsidRPr="00481D2D">
              <w:t>[26] 20.43</w:t>
            </w:r>
          </w:p>
        </w:tc>
        <w:tc>
          <w:tcPr>
            <w:tcW w:w="1021" w:type="dxa"/>
          </w:tcPr>
          <w:p w14:paraId="374C9971" w14:textId="77777777" w:rsidR="00897956" w:rsidRPr="00481D2D" w:rsidRDefault="00897956">
            <w:pPr>
              <w:pStyle w:val="TAL"/>
            </w:pPr>
            <w:r w:rsidRPr="00481D2D">
              <w:t>i</w:t>
            </w:r>
          </w:p>
        </w:tc>
        <w:tc>
          <w:tcPr>
            <w:tcW w:w="1021" w:type="dxa"/>
          </w:tcPr>
          <w:p w14:paraId="10A76862" w14:textId="77777777" w:rsidR="00897956" w:rsidRPr="00481D2D" w:rsidRDefault="00897956">
            <w:pPr>
              <w:pStyle w:val="TAL"/>
            </w:pPr>
            <w:r w:rsidRPr="00481D2D">
              <w:t>i</w:t>
            </w:r>
          </w:p>
        </w:tc>
      </w:tr>
      <w:tr w:rsidR="00897956" w:rsidRPr="00481D2D" w14:paraId="37D14F2E" w14:textId="77777777">
        <w:trPr>
          <w:cantSplit/>
        </w:trPr>
        <w:tc>
          <w:tcPr>
            <w:tcW w:w="9642" w:type="dxa"/>
            <w:gridSpan w:val="8"/>
          </w:tcPr>
          <w:p w14:paraId="492C8195" w14:textId="77777777"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4B740D71" w14:textId="77777777" w:rsidR="00897956" w:rsidRPr="00481D2D" w:rsidRDefault="00897956">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3E3484F6" w14:textId="77777777" w:rsidR="00897956" w:rsidRPr="00481D2D" w:rsidRDefault="00897956">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7FDDB432" w14:textId="77777777" w:rsidR="00897956" w:rsidRPr="00481D2D" w:rsidRDefault="00897956">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7756D267" w14:textId="77777777" w:rsidR="00897956" w:rsidRPr="00481D2D" w:rsidRDefault="00897956">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58D2BD84" w14:textId="77777777" w:rsidR="00897956" w:rsidRPr="00481D2D" w:rsidRDefault="00897956">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27BD53C9" w14:textId="77777777" w:rsidR="00897956" w:rsidRPr="00481D2D" w:rsidRDefault="00897956">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5440FE7" w14:textId="77777777" w:rsidR="00897956" w:rsidRPr="00481D2D" w:rsidRDefault="00897956">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3F22C824" w14:textId="77777777" w:rsidR="00897956" w:rsidRPr="00481D2D" w:rsidRDefault="00897956">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464E1E6" w14:textId="77777777" w:rsidR="00897956" w:rsidRPr="00481D2D" w:rsidRDefault="00897956">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D3AFFB6" w14:textId="77777777" w:rsidR="00897956" w:rsidRPr="00481D2D" w:rsidRDefault="00897956">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B70A3B5" w14:textId="77777777" w:rsidR="00897956" w:rsidRPr="00481D2D" w:rsidRDefault="00897956">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2B45589B" w14:textId="77777777" w:rsidR="00897956" w:rsidRPr="00481D2D" w:rsidRDefault="00897956">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E6503E8" w14:textId="77777777" w:rsidR="00897956" w:rsidRPr="00481D2D" w:rsidRDefault="00897956">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2453ADB4" w14:textId="77777777" w:rsidR="00897956" w:rsidRPr="00481D2D" w:rsidRDefault="00897956">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393BA4BD" w14:textId="77777777" w:rsidR="002B78AD" w:rsidRPr="00481D2D" w:rsidRDefault="00897956" w:rsidP="002B78AD">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402BB20A" w14:textId="77777777" w:rsidR="008051E3" w:rsidRPr="00481D2D" w:rsidRDefault="008051E3" w:rsidP="008051E3">
            <w:pPr>
              <w:pStyle w:val="TAN"/>
            </w:pPr>
            <w:r w:rsidRPr="00481D2D">
              <w:t>c19:</w:t>
            </w:r>
            <w:r w:rsidRPr="00481D2D">
              <w:tab/>
              <w:t xml:space="preserve">IF A.162/70 THEN m </w:t>
            </w:r>
            <w:smartTag w:uri="urn:schemas-microsoft-com:office:smarttags" w:element="stockticker">
              <w:r w:rsidRPr="00481D2D">
                <w:t>ELSE</w:t>
              </w:r>
            </w:smartTag>
            <w:r w:rsidRPr="00481D2D">
              <w:t xml:space="preserve"> n/a - - SIP location conveyance.</w:t>
            </w:r>
          </w:p>
          <w:p w14:paraId="6759F921" w14:textId="77777777" w:rsidR="00047EC0" w:rsidRPr="00481D2D" w:rsidRDefault="008051E3" w:rsidP="00047EC0">
            <w:pPr>
              <w:pStyle w:val="TAN"/>
            </w:pPr>
            <w:r w:rsidRPr="00481D2D">
              <w:t>c20:</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01B75C7B" w14:textId="77777777" w:rsidR="00897956" w:rsidRPr="00481D2D" w:rsidRDefault="00047EC0" w:rsidP="00047EC0">
            <w:pPr>
              <w:pStyle w:val="TAN"/>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726386F7" w14:textId="77777777" w:rsidR="00026632" w:rsidRPr="00481D2D" w:rsidRDefault="00026632" w:rsidP="00047EC0">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6F3D98FB" w14:textId="77777777" w:rsidR="00C707EB" w:rsidRPr="00481D2D" w:rsidRDefault="00C707EB" w:rsidP="00C707EB">
            <w:pPr>
              <w:pStyle w:val="TAN"/>
            </w:pPr>
            <w:r w:rsidRPr="00481D2D">
              <w:t>c2</w:t>
            </w:r>
            <w:r w:rsidR="00AE1243" w:rsidRPr="00481D2D">
              <w:t>3:</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2922D1A4" w14:textId="77777777" w:rsidR="00C707EB" w:rsidRPr="00481D2D" w:rsidRDefault="00C707EB" w:rsidP="00C707EB">
            <w:pPr>
              <w:pStyle w:val="TAN"/>
            </w:pPr>
            <w:r w:rsidRPr="00481D2D">
              <w:t>c2</w:t>
            </w:r>
            <w:r w:rsidR="00AE1243" w:rsidRPr="00481D2D">
              <w:t>4:</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73D75FF0" w14:textId="77777777" w:rsidR="00897956" w:rsidRPr="00481D2D" w:rsidRDefault="00897956">
      <w:pPr>
        <w:keepNext/>
        <w:keepLines/>
      </w:pPr>
    </w:p>
    <w:p w14:paraId="28887E4A" w14:textId="77777777" w:rsidR="00897956" w:rsidRPr="00481D2D" w:rsidRDefault="00897956">
      <w:pPr>
        <w:keepNext/>
        <w:keepLines/>
      </w:pPr>
      <w:r w:rsidRPr="00481D2D">
        <w:t>Prerequisite A.163/15B - - PUBLISH response</w:t>
      </w:r>
    </w:p>
    <w:p w14:paraId="1761995A" w14:textId="77777777" w:rsidR="00897956" w:rsidRPr="00481D2D" w:rsidRDefault="00897956" w:rsidP="007F1A18">
      <w:pPr>
        <w:keepNext/>
        <w:keepLines/>
      </w:pPr>
      <w:r w:rsidRPr="00481D2D">
        <w:t>Prerequisite: A.164/</w:t>
      </w:r>
      <w:r w:rsidR="007F1A18" w:rsidRPr="00481D2D">
        <w:t>102</w:t>
      </w:r>
      <w:r w:rsidRPr="00481D2D">
        <w:t xml:space="preserve"> - - Additional for </w:t>
      </w:r>
      <w:r w:rsidR="007F1A18" w:rsidRPr="00481D2D">
        <w:t xml:space="preserve">2xx </w:t>
      </w:r>
      <w:r w:rsidRPr="00481D2D">
        <w:t>response</w:t>
      </w:r>
    </w:p>
    <w:p w14:paraId="1644DB94" w14:textId="77777777" w:rsidR="00897956" w:rsidRPr="00481D2D" w:rsidRDefault="00897956">
      <w:pPr>
        <w:pStyle w:val="TH"/>
      </w:pPr>
      <w:r w:rsidRPr="00481D2D">
        <w:t>Table A.260D: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B2AF3EA" w14:textId="77777777">
        <w:trPr>
          <w:cantSplit/>
        </w:trPr>
        <w:tc>
          <w:tcPr>
            <w:tcW w:w="851" w:type="dxa"/>
            <w:vMerge w:val="restart"/>
          </w:tcPr>
          <w:p w14:paraId="6AA873FC" w14:textId="77777777" w:rsidR="00897956" w:rsidRPr="00481D2D" w:rsidRDefault="00897956">
            <w:pPr>
              <w:pStyle w:val="TAH"/>
            </w:pPr>
            <w:r w:rsidRPr="00481D2D">
              <w:t>Item</w:t>
            </w:r>
          </w:p>
        </w:tc>
        <w:tc>
          <w:tcPr>
            <w:tcW w:w="2665" w:type="dxa"/>
            <w:vMerge w:val="restart"/>
          </w:tcPr>
          <w:p w14:paraId="5B7685BA" w14:textId="77777777" w:rsidR="00897956" w:rsidRPr="00481D2D" w:rsidRDefault="00897956">
            <w:pPr>
              <w:pStyle w:val="TAH"/>
            </w:pPr>
            <w:r w:rsidRPr="00481D2D">
              <w:t>Header</w:t>
            </w:r>
            <w:r w:rsidR="00280A27" w:rsidRPr="00481D2D">
              <w:t xml:space="preserve"> field</w:t>
            </w:r>
          </w:p>
        </w:tc>
        <w:tc>
          <w:tcPr>
            <w:tcW w:w="3063" w:type="dxa"/>
            <w:gridSpan w:val="3"/>
          </w:tcPr>
          <w:p w14:paraId="6CF52216" w14:textId="77777777" w:rsidR="00897956" w:rsidRPr="00481D2D" w:rsidRDefault="00897956">
            <w:pPr>
              <w:pStyle w:val="TAH"/>
            </w:pPr>
            <w:r w:rsidRPr="00481D2D">
              <w:t>Sending</w:t>
            </w:r>
          </w:p>
        </w:tc>
        <w:tc>
          <w:tcPr>
            <w:tcW w:w="3063" w:type="dxa"/>
            <w:gridSpan w:val="3"/>
          </w:tcPr>
          <w:p w14:paraId="132986F4" w14:textId="77777777" w:rsidR="00897956" w:rsidRPr="00481D2D" w:rsidRDefault="00897956">
            <w:pPr>
              <w:pStyle w:val="TAH"/>
              <w:rPr>
                <w:b w:val="0"/>
              </w:rPr>
            </w:pPr>
            <w:r w:rsidRPr="00481D2D">
              <w:t>Receiving</w:t>
            </w:r>
          </w:p>
        </w:tc>
      </w:tr>
      <w:tr w:rsidR="00897956" w:rsidRPr="00481D2D" w14:paraId="189E9918" w14:textId="77777777">
        <w:trPr>
          <w:cantSplit/>
        </w:trPr>
        <w:tc>
          <w:tcPr>
            <w:tcW w:w="851" w:type="dxa"/>
            <w:vMerge/>
          </w:tcPr>
          <w:p w14:paraId="79DC3777" w14:textId="77777777" w:rsidR="00897956" w:rsidRPr="00481D2D" w:rsidRDefault="00897956">
            <w:pPr>
              <w:pStyle w:val="TAH"/>
            </w:pPr>
          </w:p>
        </w:tc>
        <w:tc>
          <w:tcPr>
            <w:tcW w:w="2665" w:type="dxa"/>
            <w:vMerge/>
          </w:tcPr>
          <w:p w14:paraId="1048B9CF" w14:textId="77777777" w:rsidR="00897956" w:rsidRPr="00481D2D" w:rsidRDefault="00897956">
            <w:pPr>
              <w:pStyle w:val="TAH"/>
            </w:pPr>
          </w:p>
        </w:tc>
        <w:tc>
          <w:tcPr>
            <w:tcW w:w="1021" w:type="dxa"/>
          </w:tcPr>
          <w:p w14:paraId="510CEB20" w14:textId="77777777" w:rsidR="00897956" w:rsidRPr="00481D2D" w:rsidRDefault="00897956">
            <w:pPr>
              <w:pStyle w:val="TAH"/>
            </w:pPr>
            <w:r w:rsidRPr="00481D2D">
              <w:t>Ref.</w:t>
            </w:r>
          </w:p>
        </w:tc>
        <w:tc>
          <w:tcPr>
            <w:tcW w:w="1021" w:type="dxa"/>
          </w:tcPr>
          <w:p w14:paraId="77A51BEA" w14:textId="77777777" w:rsidR="00897956" w:rsidRPr="00481D2D" w:rsidRDefault="00897956">
            <w:pPr>
              <w:pStyle w:val="TAH"/>
            </w:pPr>
            <w:r w:rsidRPr="00481D2D">
              <w:t>RFC status</w:t>
            </w:r>
          </w:p>
        </w:tc>
        <w:tc>
          <w:tcPr>
            <w:tcW w:w="1021" w:type="dxa"/>
          </w:tcPr>
          <w:p w14:paraId="142CD26D" w14:textId="77777777" w:rsidR="00897956" w:rsidRPr="00481D2D" w:rsidRDefault="00897956">
            <w:pPr>
              <w:pStyle w:val="TAH"/>
            </w:pPr>
            <w:r w:rsidRPr="00481D2D">
              <w:t>Profile status</w:t>
            </w:r>
          </w:p>
        </w:tc>
        <w:tc>
          <w:tcPr>
            <w:tcW w:w="1021" w:type="dxa"/>
          </w:tcPr>
          <w:p w14:paraId="1691612A" w14:textId="77777777" w:rsidR="00897956" w:rsidRPr="00481D2D" w:rsidRDefault="00897956">
            <w:pPr>
              <w:pStyle w:val="TAH"/>
            </w:pPr>
            <w:r w:rsidRPr="00481D2D">
              <w:t>Ref.</w:t>
            </w:r>
          </w:p>
        </w:tc>
        <w:tc>
          <w:tcPr>
            <w:tcW w:w="1021" w:type="dxa"/>
          </w:tcPr>
          <w:p w14:paraId="62493942" w14:textId="77777777" w:rsidR="00897956" w:rsidRPr="00481D2D" w:rsidRDefault="00897956">
            <w:pPr>
              <w:pStyle w:val="TAH"/>
            </w:pPr>
            <w:r w:rsidRPr="00481D2D">
              <w:t>RFC status</w:t>
            </w:r>
          </w:p>
        </w:tc>
        <w:tc>
          <w:tcPr>
            <w:tcW w:w="1021" w:type="dxa"/>
          </w:tcPr>
          <w:p w14:paraId="2E26913D" w14:textId="77777777" w:rsidR="00897956" w:rsidRPr="00481D2D" w:rsidRDefault="00897956">
            <w:pPr>
              <w:pStyle w:val="TAH"/>
            </w:pPr>
            <w:r w:rsidRPr="00481D2D">
              <w:t>Profile status</w:t>
            </w:r>
          </w:p>
        </w:tc>
      </w:tr>
      <w:tr w:rsidR="00546923" w:rsidRPr="00481D2D" w14:paraId="505230F5" w14:textId="77777777">
        <w:tc>
          <w:tcPr>
            <w:tcW w:w="851" w:type="dxa"/>
          </w:tcPr>
          <w:p w14:paraId="1763EF95" w14:textId="77777777" w:rsidR="00546923" w:rsidRPr="00481D2D" w:rsidRDefault="00546923" w:rsidP="00546923">
            <w:pPr>
              <w:pStyle w:val="TAL"/>
            </w:pPr>
          </w:p>
        </w:tc>
        <w:tc>
          <w:tcPr>
            <w:tcW w:w="2665" w:type="dxa"/>
          </w:tcPr>
          <w:p w14:paraId="6FEAF401" w14:textId="77777777" w:rsidR="00546923" w:rsidRPr="00481D2D" w:rsidRDefault="00546923" w:rsidP="00546923">
            <w:pPr>
              <w:pStyle w:val="TAL"/>
            </w:pPr>
          </w:p>
        </w:tc>
        <w:tc>
          <w:tcPr>
            <w:tcW w:w="1021" w:type="dxa"/>
          </w:tcPr>
          <w:p w14:paraId="239FB224" w14:textId="77777777" w:rsidR="00546923" w:rsidRPr="00481D2D" w:rsidRDefault="00546923" w:rsidP="00546923">
            <w:pPr>
              <w:pStyle w:val="TAL"/>
            </w:pPr>
          </w:p>
        </w:tc>
        <w:tc>
          <w:tcPr>
            <w:tcW w:w="1021" w:type="dxa"/>
          </w:tcPr>
          <w:p w14:paraId="4081D895" w14:textId="77777777" w:rsidR="00546923" w:rsidRPr="00481D2D" w:rsidRDefault="00546923" w:rsidP="00546923">
            <w:pPr>
              <w:pStyle w:val="TAL"/>
            </w:pPr>
          </w:p>
        </w:tc>
        <w:tc>
          <w:tcPr>
            <w:tcW w:w="1021" w:type="dxa"/>
          </w:tcPr>
          <w:p w14:paraId="505EAD3C" w14:textId="77777777" w:rsidR="00546923" w:rsidRPr="00481D2D" w:rsidRDefault="00546923" w:rsidP="00546923">
            <w:pPr>
              <w:pStyle w:val="TAL"/>
            </w:pPr>
          </w:p>
        </w:tc>
        <w:tc>
          <w:tcPr>
            <w:tcW w:w="1021" w:type="dxa"/>
          </w:tcPr>
          <w:p w14:paraId="5B28C038" w14:textId="77777777" w:rsidR="00546923" w:rsidRPr="00481D2D" w:rsidRDefault="00546923" w:rsidP="00546923">
            <w:pPr>
              <w:pStyle w:val="TAL"/>
            </w:pPr>
          </w:p>
        </w:tc>
        <w:tc>
          <w:tcPr>
            <w:tcW w:w="1021" w:type="dxa"/>
          </w:tcPr>
          <w:p w14:paraId="456313FD" w14:textId="77777777" w:rsidR="00546923" w:rsidRPr="00481D2D" w:rsidRDefault="00546923" w:rsidP="00546923">
            <w:pPr>
              <w:pStyle w:val="TAL"/>
            </w:pPr>
          </w:p>
        </w:tc>
        <w:tc>
          <w:tcPr>
            <w:tcW w:w="1021" w:type="dxa"/>
          </w:tcPr>
          <w:p w14:paraId="05029D1E" w14:textId="77777777" w:rsidR="00546923" w:rsidRPr="00481D2D" w:rsidRDefault="00546923" w:rsidP="00546923">
            <w:pPr>
              <w:pStyle w:val="TAL"/>
            </w:pPr>
          </w:p>
        </w:tc>
      </w:tr>
      <w:tr w:rsidR="005F09A6" w:rsidRPr="00481D2D" w14:paraId="2C77CCC7" w14:textId="77777777">
        <w:tc>
          <w:tcPr>
            <w:tcW w:w="851" w:type="dxa"/>
          </w:tcPr>
          <w:p w14:paraId="7C2D1585" w14:textId="77777777" w:rsidR="005F09A6" w:rsidRPr="00481D2D" w:rsidRDefault="005F09A6" w:rsidP="009862FA">
            <w:pPr>
              <w:pStyle w:val="TAL"/>
            </w:pPr>
          </w:p>
        </w:tc>
        <w:tc>
          <w:tcPr>
            <w:tcW w:w="2665" w:type="dxa"/>
          </w:tcPr>
          <w:p w14:paraId="689F8C72" w14:textId="77777777" w:rsidR="005F09A6" w:rsidRPr="00481D2D" w:rsidRDefault="005F09A6" w:rsidP="009862FA">
            <w:pPr>
              <w:pStyle w:val="TAL"/>
            </w:pPr>
          </w:p>
        </w:tc>
        <w:tc>
          <w:tcPr>
            <w:tcW w:w="1021" w:type="dxa"/>
          </w:tcPr>
          <w:p w14:paraId="4BDBD871" w14:textId="77777777" w:rsidR="005F09A6" w:rsidRPr="00481D2D" w:rsidRDefault="005F09A6" w:rsidP="009862FA">
            <w:pPr>
              <w:pStyle w:val="TAL"/>
            </w:pPr>
          </w:p>
        </w:tc>
        <w:tc>
          <w:tcPr>
            <w:tcW w:w="1021" w:type="dxa"/>
          </w:tcPr>
          <w:p w14:paraId="4C0B3786" w14:textId="77777777" w:rsidR="005F09A6" w:rsidRPr="00481D2D" w:rsidRDefault="005F09A6" w:rsidP="009862FA">
            <w:pPr>
              <w:pStyle w:val="TAL"/>
            </w:pPr>
          </w:p>
        </w:tc>
        <w:tc>
          <w:tcPr>
            <w:tcW w:w="1021" w:type="dxa"/>
          </w:tcPr>
          <w:p w14:paraId="655DECAA" w14:textId="77777777" w:rsidR="005F09A6" w:rsidRPr="00481D2D" w:rsidRDefault="005F09A6" w:rsidP="009862FA">
            <w:pPr>
              <w:pStyle w:val="TAL"/>
            </w:pPr>
          </w:p>
        </w:tc>
        <w:tc>
          <w:tcPr>
            <w:tcW w:w="1021" w:type="dxa"/>
          </w:tcPr>
          <w:p w14:paraId="5F4D1F8E" w14:textId="77777777" w:rsidR="005F09A6" w:rsidRPr="00481D2D" w:rsidRDefault="005F09A6" w:rsidP="009862FA">
            <w:pPr>
              <w:pStyle w:val="TAL"/>
            </w:pPr>
          </w:p>
        </w:tc>
        <w:tc>
          <w:tcPr>
            <w:tcW w:w="1021" w:type="dxa"/>
          </w:tcPr>
          <w:p w14:paraId="2CC076B5" w14:textId="77777777" w:rsidR="005F09A6" w:rsidRPr="00481D2D" w:rsidRDefault="005F09A6" w:rsidP="009862FA">
            <w:pPr>
              <w:pStyle w:val="TAL"/>
            </w:pPr>
          </w:p>
        </w:tc>
        <w:tc>
          <w:tcPr>
            <w:tcW w:w="1021" w:type="dxa"/>
          </w:tcPr>
          <w:p w14:paraId="6E96DBB6" w14:textId="77777777" w:rsidR="005F09A6" w:rsidRPr="00481D2D" w:rsidRDefault="005F09A6" w:rsidP="009862FA">
            <w:pPr>
              <w:pStyle w:val="TAL"/>
            </w:pPr>
          </w:p>
        </w:tc>
      </w:tr>
      <w:tr w:rsidR="00897956" w:rsidRPr="00481D2D" w14:paraId="230DB40E" w14:textId="77777777">
        <w:tc>
          <w:tcPr>
            <w:tcW w:w="851" w:type="dxa"/>
          </w:tcPr>
          <w:p w14:paraId="0AF7CB48" w14:textId="77777777" w:rsidR="00897956" w:rsidRPr="00481D2D" w:rsidRDefault="00897956">
            <w:pPr>
              <w:pStyle w:val="TAL"/>
            </w:pPr>
            <w:r w:rsidRPr="00481D2D">
              <w:t>2</w:t>
            </w:r>
          </w:p>
        </w:tc>
        <w:tc>
          <w:tcPr>
            <w:tcW w:w="2665" w:type="dxa"/>
          </w:tcPr>
          <w:p w14:paraId="5F3E4C97" w14:textId="77777777" w:rsidR="00897956" w:rsidRPr="00481D2D" w:rsidRDefault="00897956">
            <w:pPr>
              <w:pStyle w:val="TAL"/>
            </w:pPr>
            <w:r w:rsidRPr="00481D2D">
              <w:t>Authentication-Info</w:t>
            </w:r>
          </w:p>
        </w:tc>
        <w:tc>
          <w:tcPr>
            <w:tcW w:w="1021" w:type="dxa"/>
          </w:tcPr>
          <w:p w14:paraId="740D28F9" w14:textId="77777777" w:rsidR="00897956" w:rsidRPr="00481D2D" w:rsidRDefault="00897956">
            <w:pPr>
              <w:pStyle w:val="TAL"/>
            </w:pPr>
            <w:r w:rsidRPr="00481D2D">
              <w:t>[26] 20.6</w:t>
            </w:r>
          </w:p>
        </w:tc>
        <w:tc>
          <w:tcPr>
            <w:tcW w:w="1021" w:type="dxa"/>
          </w:tcPr>
          <w:p w14:paraId="37E9DCC8" w14:textId="77777777" w:rsidR="00897956" w:rsidRPr="00481D2D" w:rsidRDefault="00897956">
            <w:pPr>
              <w:pStyle w:val="TAL"/>
            </w:pPr>
            <w:r w:rsidRPr="00481D2D">
              <w:t>m</w:t>
            </w:r>
          </w:p>
        </w:tc>
        <w:tc>
          <w:tcPr>
            <w:tcW w:w="1021" w:type="dxa"/>
          </w:tcPr>
          <w:p w14:paraId="21C7B61B" w14:textId="77777777" w:rsidR="00897956" w:rsidRPr="00481D2D" w:rsidRDefault="00897956">
            <w:pPr>
              <w:pStyle w:val="TAL"/>
            </w:pPr>
            <w:r w:rsidRPr="00481D2D">
              <w:t>m</w:t>
            </w:r>
          </w:p>
        </w:tc>
        <w:tc>
          <w:tcPr>
            <w:tcW w:w="1021" w:type="dxa"/>
          </w:tcPr>
          <w:p w14:paraId="05A1EE4C" w14:textId="77777777" w:rsidR="00897956" w:rsidRPr="00481D2D" w:rsidRDefault="00897956">
            <w:pPr>
              <w:pStyle w:val="TAL"/>
            </w:pPr>
            <w:r w:rsidRPr="00481D2D">
              <w:t>[26] 20.6</w:t>
            </w:r>
          </w:p>
        </w:tc>
        <w:tc>
          <w:tcPr>
            <w:tcW w:w="1021" w:type="dxa"/>
          </w:tcPr>
          <w:p w14:paraId="303F8DD6" w14:textId="77777777" w:rsidR="00897956" w:rsidRPr="00481D2D" w:rsidRDefault="00897956">
            <w:pPr>
              <w:pStyle w:val="TAL"/>
            </w:pPr>
            <w:r w:rsidRPr="00481D2D">
              <w:t>i</w:t>
            </w:r>
          </w:p>
        </w:tc>
        <w:tc>
          <w:tcPr>
            <w:tcW w:w="1021" w:type="dxa"/>
          </w:tcPr>
          <w:p w14:paraId="11311560" w14:textId="77777777" w:rsidR="00897956" w:rsidRPr="00481D2D" w:rsidRDefault="00897956">
            <w:pPr>
              <w:pStyle w:val="TAL"/>
            </w:pPr>
            <w:r w:rsidRPr="00481D2D">
              <w:t>i</w:t>
            </w:r>
          </w:p>
        </w:tc>
      </w:tr>
      <w:tr w:rsidR="00897956" w:rsidRPr="00481D2D" w14:paraId="29C954F4" w14:textId="77777777">
        <w:tc>
          <w:tcPr>
            <w:tcW w:w="851" w:type="dxa"/>
          </w:tcPr>
          <w:p w14:paraId="5FC14F0E" w14:textId="77777777" w:rsidR="00897956" w:rsidRPr="00481D2D" w:rsidRDefault="00897956">
            <w:pPr>
              <w:pStyle w:val="TAL"/>
            </w:pPr>
            <w:r w:rsidRPr="00481D2D">
              <w:t>3</w:t>
            </w:r>
          </w:p>
        </w:tc>
        <w:tc>
          <w:tcPr>
            <w:tcW w:w="2665" w:type="dxa"/>
          </w:tcPr>
          <w:p w14:paraId="1602C15A" w14:textId="77777777" w:rsidR="00897956" w:rsidRPr="00481D2D" w:rsidRDefault="00897956">
            <w:pPr>
              <w:pStyle w:val="TAL"/>
            </w:pPr>
            <w:r w:rsidRPr="00481D2D">
              <w:t>Expires</w:t>
            </w:r>
          </w:p>
        </w:tc>
        <w:tc>
          <w:tcPr>
            <w:tcW w:w="1021" w:type="dxa"/>
          </w:tcPr>
          <w:p w14:paraId="02C05771" w14:textId="77777777" w:rsidR="00897956" w:rsidRPr="00481D2D" w:rsidRDefault="00897956">
            <w:pPr>
              <w:pStyle w:val="TAL"/>
            </w:pPr>
            <w:r w:rsidRPr="00481D2D">
              <w:t>[26] 20.19, [70] 4, 5, 6</w:t>
            </w:r>
          </w:p>
        </w:tc>
        <w:tc>
          <w:tcPr>
            <w:tcW w:w="1021" w:type="dxa"/>
          </w:tcPr>
          <w:p w14:paraId="27E730F1" w14:textId="77777777" w:rsidR="00897956" w:rsidRPr="00481D2D" w:rsidRDefault="00897956">
            <w:pPr>
              <w:pStyle w:val="TAL"/>
            </w:pPr>
            <w:r w:rsidRPr="00481D2D">
              <w:t>m</w:t>
            </w:r>
          </w:p>
        </w:tc>
        <w:tc>
          <w:tcPr>
            <w:tcW w:w="1021" w:type="dxa"/>
          </w:tcPr>
          <w:p w14:paraId="6B4D4B71" w14:textId="77777777" w:rsidR="00897956" w:rsidRPr="00481D2D" w:rsidRDefault="00897956">
            <w:pPr>
              <w:pStyle w:val="TAL"/>
            </w:pPr>
            <w:r w:rsidRPr="00481D2D">
              <w:t>m</w:t>
            </w:r>
          </w:p>
        </w:tc>
        <w:tc>
          <w:tcPr>
            <w:tcW w:w="1021" w:type="dxa"/>
          </w:tcPr>
          <w:p w14:paraId="0F54203F" w14:textId="77777777" w:rsidR="00897956" w:rsidRPr="00481D2D" w:rsidRDefault="00897956">
            <w:pPr>
              <w:pStyle w:val="TAL"/>
            </w:pPr>
            <w:r w:rsidRPr="00481D2D">
              <w:t>[26] 20.19, [70] 4, 5, 6</w:t>
            </w:r>
          </w:p>
        </w:tc>
        <w:tc>
          <w:tcPr>
            <w:tcW w:w="1021" w:type="dxa"/>
          </w:tcPr>
          <w:p w14:paraId="2965BD79" w14:textId="77777777" w:rsidR="00897956" w:rsidRPr="00481D2D" w:rsidRDefault="00897956">
            <w:pPr>
              <w:pStyle w:val="TAL"/>
            </w:pPr>
            <w:r w:rsidRPr="00481D2D">
              <w:t>i</w:t>
            </w:r>
          </w:p>
        </w:tc>
        <w:tc>
          <w:tcPr>
            <w:tcW w:w="1021" w:type="dxa"/>
          </w:tcPr>
          <w:p w14:paraId="3F22815B" w14:textId="77777777" w:rsidR="00897956" w:rsidRPr="00481D2D" w:rsidRDefault="00897956">
            <w:pPr>
              <w:pStyle w:val="TAL"/>
            </w:pPr>
            <w:r w:rsidRPr="00481D2D">
              <w:t>i</w:t>
            </w:r>
          </w:p>
        </w:tc>
      </w:tr>
      <w:tr w:rsidR="00D61096" w:rsidRPr="00481D2D" w14:paraId="7AF74FA7" w14:textId="77777777" w:rsidTr="00D61096">
        <w:tc>
          <w:tcPr>
            <w:tcW w:w="851" w:type="dxa"/>
            <w:tcBorders>
              <w:top w:val="single" w:sz="4" w:space="0" w:color="auto"/>
              <w:left w:val="single" w:sz="4" w:space="0" w:color="auto"/>
              <w:bottom w:val="single" w:sz="4" w:space="0" w:color="auto"/>
              <w:right w:val="single" w:sz="4" w:space="0" w:color="auto"/>
            </w:tcBorders>
          </w:tcPr>
          <w:p w14:paraId="2BCCE6C3" w14:textId="77777777" w:rsidR="00D61096" w:rsidRPr="00481D2D" w:rsidRDefault="00D61096" w:rsidP="00D61096">
            <w:pPr>
              <w:pStyle w:val="TAL"/>
            </w:pPr>
            <w:r w:rsidRPr="00481D2D">
              <w:t>3A</w:t>
            </w:r>
          </w:p>
        </w:tc>
        <w:tc>
          <w:tcPr>
            <w:tcW w:w="2665" w:type="dxa"/>
            <w:tcBorders>
              <w:top w:val="single" w:sz="4" w:space="0" w:color="auto"/>
              <w:left w:val="single" w:sz="4" w:space="0" w:color="auto"/>
              <w:bottom w:val="single" w:sz="4" w:space="0" w:color="auto"/>
              <w:right w:val="single" w:sz="4" w:space="0" w:color="auto"/>
            </w:tcBorders>
          </w:tcPr>
          <w:p w14:paraId="6EBDA3AC" w14:textId="77777777"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7C3CFFB5"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B2AB744" w14:textId="77777777"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40C596ED" w14:textId="77777777"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773BD929"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E06FCA5" w14:textId="77777777"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7D171E6E" w14:textId="77777777" w:rsidR="00D61096" w:rsidRPr="00481D2D" w:rsidRDefault="00D61096" w:rsidP="00D61096">
            <w:pPr>
              <w:pStyle w:val="TAL"/>
            </w:pPr>
            <w:r w:rsidRPr="00481D2D">
              <w:t>c6</w:t>
            </w:r>
          </w:p>
        </w:tc>
      </w:tr>
      <w:tr w:rsidR="00F17115" w:rsidRPr="00481D2D" w14:paraId="799536C7" w14:textId="77777777" w:rsidTr="00815C10">
        <w:tc>
          <w:tcPr>
            <w:tcW w:w="851" w:type="dxa"/>
          </w:tcPr>
          <w:p w14:paraId="7CB7B6DF" w14:textId="77777777" w:rsidR="00F17115" w:rsidRPr="00481D2D" w:rsidRDefault="00F17115" w:rsidP="00815C10">
            <w:pPr>
              <w:pStyle w:val="TAL"/>
            </w:pPr>
          </w:p>
        </w:tc>
        <w:tc>
          <w:tcPr>
            <w:tcW w:w="2665" w:type="dxa"/>
          </w:tcPr>
          <w:p w14:paraId="2EEF76EF" w14:textId="77777777" w:rsidR="00F17115" w:rsidRPr="00481D2D" w:rsidRDefault="00F17115" w:rsidP="00815C10">
            <w:pPr>
              <w:pStyle w:val="TAL"/>
            </w:pPr>
          </w:p>
        </w:tc>
        <w:tc>
          <w:tcPr>
            <w:tcW w:w="1021" w:type="dxa"/>
          </w:tcPr>
          <w:p w14:paraId="33B27449" w14:textId="77777777" w:rsidR="00F17115" w:rsidRPr="00481D2D" w:rsidRDefault="00F17115" w:rsidP="00815C10">
            <w:pPr>
              <w:pStyle w:val="TAL"/>
            </w:pPr>
          </w:p>
        </w:tc>
        <w:tc>
          <w:tcPr>
            <w:tcW w:w="1021" w:type="dxa"/>
          </w:tcPr>
          <w:p w14:paraId="6023D69B" w14:textId="77777777" w:rsidR="00F17115" w:rsidRPr="00481D2D" w:rsidRDefault="00F17115" w:rsidP="00815C10">
            <w:pPr>
              <w:pStyle w:val="TAL"/>
            </w:pPr>
          </w:p>
        </w:tc>
        <w:tc>
          <w:tcPr>
            <w:tcW w:w="1021" w:type="dxa"/>
          </w:tcPr>
          <w:p w14:paraId="59ECDA17" w14:textId="77777777" w:rsidR="00F17115" w:rsidRPr="00481D2D" w:rsidRDefault="00F17115" w:rsidP="00815C10">
            <w:pPr>
              <w:pStyle w:val="TAL"/>
            </w:pPr>
          </w:p>
        </w:tc>
        <w:tc>
          <w:tcPr>
            <w:tcW w:w="1021" w:type="dxa"/>
          </w:tcPr>
          <w:p w14:paraId="6E777FC4" w14:textId="77777777" w:rsidR="00F17115" w:rsidRPr="00481D2D" w:rsidRDefault="00F17115" w:rsidP="00815C10">
            <w:pPr>
              <w:pStyle w:val="TAL"/>
            </w:pPr>
          </w:p>
        </w:tc>
        <w:tc>
          <w:tcPr>
            <w:tcW w:w="1021" w:type="dxa"/>
          </w:tcPr>
          <w:p w14:paraId="796D731E" w14:textId="77777777" w:rsidR="00F17115" w:rsidRPr="00481D2D" w:rsidRDefault="00F17115" w:rsidP="00815C10">
            <w:pPr>
              <w:pStyle w:val="TAL"/>
            </w:pPr>
          </w:p>
        </w:tc>
        <w:tc>
          <w:tcPr>
            <w:tcW w:w="1021" w:type="dxa"/>
          </w:tcPr>
          <w:p w14:paraId="76E63BE8" w14:textId="77777777" w:rsidR="00F17115" w:rsidRPr="00481D2D" w:rsidRDefault="00F17115" w:rsidP="00815C10">
            <w:pPr>
              <w:pStyle w:val="TAL"/>
            </w:pPr>
          </w:p>
        </w:tc>
      </w:tr>
      <w:tr w:rsidR="00897956" w:rsidRPr="00481D2D" w14:paraId="1A269005" w14:textId="77777777">
        <w:tc>
          <w:tcPr>
            <w:tcW w:w="851" w:type="dxa"/>
          </w:tcPr>
          <w:p w14:paraId="6C63681A" w14:textId="77777777" w:rsidR="00897956" w:rsidRPr="00481D2D" w:rsidRDefault="00897956">
            <w:pPr>
              <w:pStyle w:val="TAL"/>
            </w:pPr>
            <w:r w:rsidRPr="00481D2D">
              <w:t>4</w:t>
            </w:r>
          </w:p>
        </w:tc>
        <w:tc>
          <w:tcPr>
            <w:tcW w:w="2665" w:type="dxa"/>
          </w:tcPr>
          <w:p w14:paraId="3C9D985E" w14:textId="77777777" w:rsidR="00897956" w:rsidRPr="00481D2D" w:rsidRDefault="00897956">
            <w:pPr>
              <w:pStyle w:val="TAL"/>
            </w:pPr>
            <w:r w:rsidRPr="00481D2D">
              <w:t>SIP-Etag</w:t>
            </w:r>
          </w:p>
        </w:tc>
        <w:tc>
          <w:tcPr>
            <w:tcW w:w="1021" w:type="dxa"/>
          </w:tcPr>
          <w:p w14:paraId="04EB2FC9" w14:textId="77777777" w:rsidR="00897956" w:rsidRPr="00481D2D" w:rsidRDefault="00897956">
            <w:pPr>
              <w:pStyle w:val="TAL"/>
            </w:pPr>
            <w:r w:rsidRPr="00481D2D">
              <w:t>[70] 11.3.1</w:t>
            </w:r>
          </w:p>
        </w:tc>
        <w:tc>
          <w:tcPr>
            <w:tcW w:w="1021" w:type="dxa"/>
          </w:tcPr>
          <w:p w14:paraId="4D94D922" w14:textId="77777777" w:rsidR="00897956" w:rsidRPr="00481D2D" w:rsidRDefault="00897956">
            <w:pPr>
              <w:pStyle w:val="TAL"/>
            </w:pPr>
            <w:r w:rsidRPr="00481D2D">
              <w:t>m</w:t>
            </w:r>
          </w:p>
        </w:tc>
        <w:tc>
          <w:tcPr>
            <w:tcW w:w="1021" w:type="dxa"/>
          </w:tcPr>
          <w:p w14:paraId="625AC025" w14:textId="77777777" w:rsidR="00897956" w:rsidRPr="00481D2D" w:rsidRDefault="00897956">
            <w:pPr>
              <w:pStyle w:val="TAL"/>
            </w:pPr>
            <w:r w:rsidRPr="00481D2D">
              <w:t>m</w:t>
            </w:r>
          </w:p>
        </w:tc>
        <w:tc>
          <w:tcPr>
            <w:tcW w:w="1021" w:type="dxa"/>
          </w:tcPr>
          <w:p w14:paraId="4E8A40A1" w14:textId="77777777" w:rsidR="00897956" w:rsidRPr="00481D2D" w:rsidRDefault="00897956">
            <w:pPr>
              <w:pStyle w:val="TAL"/>
            </w:pPr>
            <w:r w:rsidRPr="00481D2D">
              <w:t>[70] 11.3.1</w:t>
            </w:r>
          </w:p>
        </w:tc>
        <w:tc>
          <w:tcPr>
            <w:tcW w:w="1021" w:type="dxa"/>
          </w:tcPr>
          <w:p w14:paraId="28DE3DA0" w14:textId="77777777" w:rsidR="00897956" w:rsidRPr="00481D2D" w:rsidRDefault="00897956">
            <w:pPr>
              <w:pStyle w:val="TAL"/>
            </w:pPr>
            <w:r w:rsidRPr="00481D2D">
              <w:t>i</w:t>
            </w:r>
          </w:p>
        </w:tc>
        <w:tc>
          <w:tcPr>
            <w:tcW w:w="1021" w:type="dxa"/>
          </w:tcPr>
          <w:p w14:paraId="70EEF47F" w14:textId="77777777" w:rsidR="00897956" w:rsidRPr="00481D2D" w:rsidRDefault="00897956">
            <w:pPr>
              <w:pStyle w:val="TAL"/>
            </w:pPr>
            <w:r w:rsidRPr="00481D2D">
              <w:t>i</w:t>
            </w:r>
          </w:p>
        </w:tc>
      </w:tr>
      <w:tr w:rsidR="00897956" w:rsidRPr="00481D2D" w14:paraId="17221D40" w14:textId="77777777">
        <w:tc>
          <w:tcPr>
            <w:tcW w:w="851" w:type="dxa"/>
          </w:tcPr>
          <w:p w14:paraId="546FC83D" w14:textId="77777777" w:rsidR="00897956" w:rsidRPr="00481D2D" w:rsidRDefault="00897956">
            <w:pPr>
              <w:pStyle w:val="TAL"/>
            </w:pPr>
            <w:r w:rsidRPr="00481D2D">
              <w:t>5</w:t>
            </w:r>
          </w:p>
        </w:tc>
        <w:tc>
          <w:tcPr>
            <w:tcW w:w="2665" w:type="dxa"/>
          </w:tcPr>
          <w:p w14:paraId="5F619D61" w14:textId="77777777" w:rsidR="00897956" w:rsidRPr="00481D2D" w:rsidRDefault="00897956">
            <w:pPr>
              <w:pStyle w:val="TAL"/>
            </w:pPr>
            <w:r w:rsidRPr="00481D2D">
              <w:t>Supported</w:t>
            </w:r>
          </w:p>
        </w:tc>
        <w:tc>
          <w:tcPr>
            <w:tcW w:w="1021" w:type="dxa"/>
          </w:tcPr>
          <w:p w14:paraId="3EDF8E8B" w14:textId="77777777" w:rsidR="00897956" w:rsidRPr="00481D2D" w:rsidRDefault="00897956">
            <w:pPr>
              <w:pStyle w:val="TAL"/>
            </w:pPr>
            <w:r w:rsidRPr="00481D2D">
              <w:t>[26] 20.37</w:t>
            </w:r>
          </w:p>
        </w:tc>
        <w:tc>
          <w:tcPr>
            <w:tcW w:w="1021" w:type="dxa"/>
          </w:tcPr>
          <w:p w14:paraId="216C5173" w14:textId="77777777" w:rsidR="00897956" w:rsidRPr="00481D2D" w:rsidRDefault="00897956">
            <w:pPr>
              <w:pStyle w:val="TAL"/>
            </w:pPr>
            <w:r w:rsidRPr="00481D2D">
              <w:t>m</w:t>
            </w:r>
          </w:p>
        </w:tc>
        <w:tc>
          <w:tcPr>
            <w:tcW w:w="1021" w:type="dxa"/>
          </w:tcPr>
          <w:p w14:paraId="537D7248" w14:textId="77777777" w:rsidR="00897956" w:rsidRPr="00481D2D" w:rsidRDefault="00897956">
            <w:pPr>
              <w:pStyle w:val="TAL"/>
            </w:pPr>
            <w:r w:rsidRPr="00481D2D">
              <w:t>m</w:t>
            </w:r>
          </w:p>
        </w:tc>
        <w:tc>
          <w:tcPr>
            <w:tcW w:w="1021" w:type="dxa"/>
          </w:tcPr>
          <w:p w14:paraId="0E961544" w14:textId="77777777" w:rsidR="00897956" w:rsidRPr="00481D2D" w:rsidRDefault="00897956">
            <w:pPr>
              <w:pStyle w:val="TAL"/>
            </w:pPr>
            <w:r w:rsidRPr="00481D2D">
              <w:t>[26] 20.37</w:t>
            </w:r>
          </w:p>
        </w:tc>
        <w:tc>
          <w:tcPr>
            <w:tcW w:w="1021" w:type="dxa"/>
          </w:tcPr>
          <w:p w14:paraId="2EBA94C4" w14:textId="77777777" w:rsidR="00897956" w:rsidRPr="00481D2D" w:rsidRDefault="00897956">
            <w:pPr>
              <w:pStyle w:val="TAL"/>
            </w:pPr>
            <w:r w:rsidRPr="00481D2D">
              <w:t>i</w:t>
            </w:r>
          </w:p>
        </w:tc>
        <w:tc>
          <w:tcPr>
            <w:tcW w:w="1021" w:type="dxa"/>
          </w:tcPr>
          <w:p w14:paraId="46E9EC7C" w14:textId="77777777" w:rsidR="00897956" w:rsidRPr="00481D2D" w:rsidRDefault="00897956">
            <w:pPr>
              <w:pStyle w:val="TAL"/>
            </w:pPr>
            <w:r w:rsidRPr="00481D2D">
              <w:t>i</w:t>
            </w:r>
          </w:p>
        </w:tc>
      </w:tr>
      <w:tr w:rsidR="00546923" w:rsidRPr="00481D2D" w14:paraId="419F8801" w14:textId="77777777">
        <w:tc>
          <w:tcPr>
            <w:tcW w:w="9642" w:type="dxa"/>
            <w:gridSpan w:val="8"/>
          </w:tcPr>
          <w:p w14:paraId="12C8EFAD" w14:textId="77777777" w:rsidR="00546923" w:rsidRPr="00481D2D" w:rsidRDefault="00D61096" w:rsidP="00D61096">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20316522" w14:textId="77777777" w:rsidR="00897956" w:rsidRPr="00481D2D" w:rsidRDefault="00897956"/>
    <w:p w14:paraId="220189DE" w14:textId="77777777" w:rsidR="007F1A18" w:rsidRPr="00481D2D" w:rsidRDefault="007F1A18" w:rsidP="007F1A18">
      <w:pPr>
        <w:rPr>
          <w:lang w:eastAsia="ja-JP"/>
        </w:rPr>
      </w:pPr>
      <w:r w:rsidRPr="00481D2D">
        <w:rPr>
          <w:lang w:eastAsia="ja-JP"/>
        </w:rPr>
        <w:t>Prerequisite A.163/15B - - PUBLISH response</w:t>
      </w:r>
    </w:p>
    <w:p w14:paraId="3012CC30" w14:textId="77777777" w:rsidR="007F1A18" w:rsidRPr="00481D2D" w:rsidRDefault="007F1A18" w:rsidP="007F1A18">
      <w:pPr>
        <w:rPr>
          <w:lang w:eastAsia="ja-JP"/>
        </w:rPr>
      </w:pPr>
      <w:r w:rsidRPr="00481D2D">
        <w:rPr>
          <w:lang w:eastAsia="ja-JP"/>
        </w:rPr>
        <w:t>Prerequisite: A.164/</w:t>
      </w:r>
      <w:r w:rsidRPr="00481D2D">
        <w:rPr>
          <w:rFonts w:hint="eastAsia"/>
          <w:lang w:eastAsia="ja-JP"/>
        </w:rPr>
        <w:t>6</w:t>
      </w:r>
      <w:r w:rsidRPr="00481D2D">
        <w:rPr>
          <w:lang w:eastAsia="ja-JP"/>
        </w:rPr>
        <w:t xml:space="preserve"> - - Additional for 200 (OK) response</w:t>
      </w:r>
    </w:p>
    <w:p w14:paraId="5C300C4D" w14:textId="77777777" w:rsidR="007F1A18" w:rsidRPr="00481D2D" w:rsidRDefault="007F1A18" w:rsidP="007F1A18">
      <w:pPr>
        <w:pStyle w:val="TH"/>
      </w:pPr>
      <w:r w:rsidRPr="00481D2D">
        <w:t>Table A.260</w:t>
      </w:r>
      <w:r w:rsidRPr="00481D2D">
        <w:rPr>
          <w:rFonts w:hint="eastAsia"/>
          <w:lang w:eastAsia="ja-JP"/>
        </w:rPr>
        <w:t>DAA</w:t>
      </w:r>
      <w:r w:rsidRPr="00481D2D">
        <w:t>: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F1A18" w:rsidRPr="00481D2D" w14:paraId="7C3C5F6A" w14:textId="77777777" w:rsidTr="007F1A18">
        <w:trPr>
          <w:cantSplit/>
        </w:trPr>
        <w:tc>
          <w:tcPr>
            <w:tcW w:w="851" w:type="dxa"/>
            <w:vMerge w:val="restart"/>
          </w:tcPr>
          <w:p w14:paraId="3A54CF06" w14:textId="77777777" w:rsidR="007F1A18" w:rsidRPr="00481D2D" w:rsidRDefault="007F1A18" w:rsidP="007F1A18">
            <w:pPr>
              <w:pStyle w:val="TAH"/>
            </w:pPr>
            <w:r w:rsidRPr="00481D2D">
              <w:t>Item</w:t>
            </w:r>
          </w:p>
        </w:tc>
        <w:tc>
          <w:tcPr>
            <w:tcW w:w="2665" w:type="dxa"/>
            <w:vMerge w:val="restart"/>
          </w:tcPr>
          <w:p w14:paraId="6296E5FB" w14:textId="77777777" w:rsidR="007F1A18" w:rsidRPr="00481D2D" w:rsidRDefault="007F1A18" w:rsidP="007F1A18">
            <w:pPr>
              <w:pStyle w:val="TAH"/>
            </w:pPr>
            <w:r w:rsidRPr="00481D2D">
              <w:t>Header field</w:t>
            </w:r>
          </w:p>
        </w:tc>
        <w:tc>
          <w:tcPr>
            <w:tcW w:w="3063" w:type="dxa"/>
            <w:gridSpan w:val="3"/>
          </w:tcPr>
          <w:p w14:paraId="5201AEFD" w14:textId="77777777" w:rsidR="007F1A18" w:rsidRPr="00481D2D" w:rsidRDefault="007F1A18" w:rsidP="007F1A18">
            <w:pPr>
              <w:pStyle w:val="TAH"/>
            </w:pPr>
            <w:r w:rsidRPr="00481D2D">
              <w:t>Sending</w:t>
            </w:r>
          </w:p>
        </w:tc>
        <w:tc>
          <w:tcPr>
            <w:tcW w:w="3063" w:type="dxa"/>
            <w:gridSpan w:val="3"/>
          </w:tcPr>
          <w:p w14:paraId="25A313D3" w14:textId="77777777" w:rsidR="007F1A18" w:rsidRPr="00481D2D" w:rsidRDefault="007F1A18" w:rsidP="007F1A18">
            <w:pPr>
              <w:pStyle w:val="TAH"/>
              <w:rPr>
                <w:b w:val="0"/>
              </w:rPr>
            </w:pPr>
            <w:r w:rsidRPr="00481D2D">
              <w:t>Receiving</w:t>
            </w:r>
          </w:p>
        </w:tc>
      </w:tr>
      <w:tr w:rsidR="007F1A18" w:rsidRPr="00481D2D" w14:paraId="1E69A5A6" w14:textId="77777777" w:rsidTr="007F1A18">
        <w:trPr>
          <w:cantSplit/>
        </w:trPr>
        <w:tc>
          <w:tcPr>
            <w:tcW w:w="851" w:type="dxa"/>
            <w:vMerge/>
          </w:tcPr>
          <w:p w14:paraId="33255693" w14:textId="77777777" w:rsidR="007F1A18" w:rsidRPr="00481D2D" w:rsidRDefault="007F1A18" w:rsidP="007F1A18">
            <w:pPr>
              <w:pStyle w:val="TAH"/>
            </w:pPr>
          </w:p>
        </w:tc>
        <w:tc>
          <w:tcPr>
            <w:tcW w:w="2665" w:type="dxa"/>
            <w:vMerge/>
          </w:tcPr>
          <w:p w14:paraId="3A7722FD" w14:textId="77777777" w:rsidR="007F1A18" w:rsidRPr="00481D2D" w:rsidRDefault="007F1A18" w:rsidP="007F1A18">
            <w:pPr>
              <w:pStyle w:val="TAH"/>
            </w:pPr>
          </w:p>
        </w:tc>
        <w:tc>
          <w:tcPr>
            <w:tcW w:w="1021" w:type="dxa"/>
          </w:tcPr>
          <w:p w14:paraId="078618BC" w14:textId="77777777" w:rsidR="007F1A18" w:rsidRPr="00481D2D" w:rsidRDefault="007F1A18" w:rsidP="007F1A18">
            <w:pPr>
              <w:pStyle w:val="TAH"/>
            </w:pPr>
            <w:r w:rsidRPr="00481D2D">
              <w:t>Ref.</w:t>
            </w:r>
          </w:p>
        </w:tc>
        <w:tc>
          <w:tcPr>
            <w:tcW w:w="1021" w:type="dxa"/>
          </w:tcPr>
          <w:p w14:paraId="3E6F8916" w14:textId="77777777" w:rsidR="007F1A18" w:rsidRPr="00481D2D" w:rsidRDefault="007F1A18" w:rsidP="007F1A18">
            <w:pPr>
              <w:pStyle w:val="TAH"/>
            </w:pPr>
            <w:r w:rsidRPr="00481D2D">
              <w:t>RFC status</w:t>
            </w:r>
          </w:p>
        </w:tc>
        <w:tc>
          <w:tcPr>
            <w:tcW w:w="1021" w:type="dxa"/>
          </w:tcPr>
          <w:p w14:paraId="57EAF1F3" w14:textId="77777777" w:rsidR="007F1A18" w:rsidRPr="00481D2D" w:rsidRDefault="007F1A18" w:rsidP="007F1A18">
            <w:pPr>
              <w:pStyle w:val="TAH"/>
            </w:pPr>
            <w:r w:rsidRPr="00481D2D">
              <w:t>Profile status</w:t>
            </w:r>
          </w:p>
        </w:tc>
        <w:tc>
          <w:tcPr>
            <w:tcW w:w="1021" w:type="dxa"/>
          </w:tcPr>
          <w:p w14:paraId="6B50D2C3" w14:textId="77777777" w:rsidR="007F1A18" w:rsidRPr="00481D2D" w:rsidRDefault="007F1A18" w:rsidP="007F1A18">
            <w:pPr>
              <w:pStyle w:val="TAH"/>
            </w:pPr>
            <w:r w:rsidRPr="00481D2D">
              <w:t>Ref.</w:t>
            </w:r>
          </w:p>
        </w:tc>
        <w:tc>
          <w:tcPr>
            <w:tcW w:w="1021" w:type="dxa"/>
          </w:tcPr>
          <w:p w14:paraId="16B27ABA" w14:textId="77777777" w:rsidR="007F1A18" w:rsidRPr="00481D2D" w:rsidRDefault="007F1A18" w:rsidP="007F1A18">
            <w:pPr>
              <w:pStyle w:val="TAH"/>
            </w:pPr>
            <w:r w:rsidRPr="00481D2D">
              <w:t>RFC status</w:t>
            </w:r>
          </w:p>
        </w:tc>
        <w:tc>
          <w:tcPr>
            <w:tcW w:w="1021" w:type="dxa"/>
          </w:tcPr>
          <w:p w14:paraId="581AFD06" w14:textId="77777777" w:rsidR="007F1A18" w:rsidRPr="00481D2D" w:rsidRDefault="007F1A18" w:rsidP="007F1A18">
            <w:pPr>
              <w:pStyle w:val="TAH"/>
            </w:pPr>
            <w:r w:rsidRPr="00481D2D">
              <w:t>Profile status</w:t>
            </w:r>
          </w:p>
        </w:tc>
      </w:tr>
      <w:tr w:rsidR="007F1A18" w:rsidRPr="00481D2D" w14:paraId="27A69177" w14:textId="77777777" w:rsidTr="007F1A18">
        <w:tc>
          <w:tcPr>
            <w:tcW w:w="851" w:type="dxa"/>
          </w:tcPr>
          <w:p w14:paraId="56049C4F" w14:textId="77777777" w:rsidR="007F1A18" w:rsidRPr="00481D2D" w:rsidRDefault="007F1A18" w:rsidP="007F1A18">
            <w:pPr>
              <w:pStyle w:val="TAL"/>
              <w:rPr>
                <w:lang w:eastAsia="ja-JP"/>
              </w:rPr>
            </w:pPr>
            <w:r w:rsidRPr="00481D2D">
              <w:rPr>
                <w:rFonts w:hint="eastAsia"/>
                <w:lang w:eastAsia="ja-JP"/>
              </w:rPr>
              <w:t>1</w:t>
            </w:r>
          </w:p>
        </w:tc>
        <w:tc>
          <w:tcPr>
            <w:tcW w:w="2665" w:type="dxa"/>
          </w:tcPr>
          <w:p w14:paraId="09ED55B9" w14:textId="77777777" w:rsidR="007F1A18" w:rsidRPr="00481D2D" w:rsidRDefault="007F1A18" w:rsidP="007F1A18">
            <w:pPr>
              <w:pStyle w:val="TAL"/>
            </w:pPr>
            <w:r w:rsidRPr="00481D2D">
              <w:t>Accept-Resource-Priority</w:t>
            </w:r>
          </w:p>
        </w:tc>
        <w:tc>
          <w:tcPr>
            <w:tcW w:w="1021" w:type="dxa"/>
          </w:tcPr>
          <w:p w14:paraId="70FE5792" w14:textId="77777777" w:rsidR="007F1A18" w:rsidRPr="00481D2D" w:rsidRDefault="007F1A18" w:rsidP="007F1A18">
            <w:pPr>
              <w:pStyle w:val="TAL"/>
            </w:pPr>
            <w:r w:rsidRPr="00481D2D">
              <w:t>[116] 3.2</w:t>
            </w:r>
          </w:p>
        </w:tc>
        <w:tc>
          <w:tcPr>
            <w:tcW w:w="1021" w:type="dxa"/>
          </w:tcPr>
          <w:p w14:paraId="6872732C" w14:textId="77777777"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14:paraId="09B957FF" w14:textId="77777777"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14:paraId="26719287" w14:textId="77777777" w:rsidR="007F1A18" w:rsidRPr="00481D2D" w:rsidRDefault="007F1A18" w:rsidP="007F1A18">
            <w:pPr>
              <w:pStyle w:val="TAL"/>
            </w:pPr>
            <w:r w:rsidRPr="00481D2D">
              <w:t>[116] 3.2</w:t>
            </w:r>
          </w:p>
        </w:tc>
        <w:tc>
          <w:tcPr>
            <w:tcW w:w="1021" w:type="dxa"/>
          </w:tcPr>
          <w:p w14:paraId="6E0F040E" w14:textId="77777777"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14:paraId="511B8412" w14:textId="77777777" w:rsidR="007F1A18" w:rsidRPr="00481D2D" w:rsidRDefault="007F1A18" w:rsidP="007F1A18">
            <w:pPr>
              <w:pStyle w:val="TAL"/>
              <w:rPr>
                <w:lang w:eastAsia="ja-JP"/>
              </w:rPr>
            </w:pPr>
            <w:r w:rsidRPr="00481D2D">
              <w:t>c</w:t>
            </w:r>
            <w:r w:rsidRPr="00481D2D">
              <w:rPr>
                <w:rFonts w:hint="eastAsia"/>
                <w:lang w:eastAsia="ja-JP"/>
              </w:rPr>
              <w:t>1</w:t>
            </w:r>
          </w:p>
        </w:tc>
      </w:tr>
      <w:tr w:rsidR="007F1A18" w:rsidRPr="00481D2D" w14:paraId="486C451B" w14:textId="77777777" w:rsidTr="007F1A18">
        <w:trPr>
          <w:cantSplit/>
        </w:trPr>
        <w:tc>
          <w:tcPr>
            <w:tcW w:w="9642" w:type="dxa"/>
            <w:gridSpan w:val="8"/>
          </w:tcPr>
          <w:p w14:paraId="3C273D6D" w14:textId="77777777" w:rsidR="007F1A18" w:rsidRPr="00481D2D" w:rsidRDefault="007F1A18" w:rsidP="007F1A18">
            <w:pPr>
              <w:pStyle w:val="TAN"/>
            </w:pPr>
            <w:r w:rsidRPr="00481D2D">
              <w:t>c</w:t>
            </w:r>
            <w:r w:rsidRPr="00481D2D">
              <w:rPr>
                <w:rFonts w:hint="eastAsia"/>
                <w:lang w:eastAsia="ja-JP"/>
              </w:rPr>
              <w:t>1</w:t>
            </w:r>
            <w:r w:rsidRPr="00481D2D">
              <w:t>:</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7CA3F3B9" w14:textId="77777777" w:rsidR="007F1A18" w:rsidRPr="00481D2D" w:rsidRDefault="007F1A18" w:rsidP="007F1A18">
      <w:pPr>
        <w:rPr>
          <w:lang w:eastAsia="ja-JP"/>
        </w:rPr>
      </w:pPr>
    </w:p>
    <w:p w14:paraId="38C9F505" w14:textId="77777777" w:rsidR="00897956" w:rsidRPr="00481D2D" w:rsidRDefault="00897956">
      <w:pPr>
        <w:keepNext/>
        <w:keepLines/>
      </w:pPr>
      <w:r w:rsidRPr="00481D2D">
        <w:t>Prerequisite A.163/15B - - PUBLISH response</w:t>
      </w:r>
    </w:p>
    <w:p w14:paraId="36C9A18D" w14:textId="77777777" w:rsidR="00897956" w:rsidRPr="00481D2D" w:rsidRDefault="00897956">
      <w:pPr>
        <w:keepNext/>
        <w:keepLines/>
      </w:pPr>
      <w:r w:rsidRPr="00481D2D">
        <w:t>Prerequisite: A.164/103 OR A.164/104 OR A.164/105 OR A.164/106 - - Additional for 3xx – 6xx response</w:t>
      </w:r>
    </w:p>
    <w:p w14:paraId="704764CD" w14:textId="77777777" w:rsidR="00897956" w:rsidRPr="00481D2D" w:rsidRDefault="00897956">
      <w:pPr>
        <w:pStyle w:val="TH"/>
      </w:pPr>
      <w:r w:rsidRPr="00481D2D">
        <w:t>Table A.260DA: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97E4AD4" w14:textId="77777777">
        <w:trPr>
          <w:cantSplit/>
        </w:trPr>
        <w:tc>
          <w:tcPr>
            <w:tcW w:w="851" w:type="dxa"/>
            <w:vMerge w:val="restart"/>
          </w:tcPr>
          <w:p w14:paraId="7DF310B8" w14:textId="77777777" w:rsidR="00897956" w:rsidRPr="00481D2D" w:rsidRDefault="00897956">
            <w:pPr>
              <w:pStyle w:val="TAH"/>
            </w:pPr>
            <w:r w:rsidRPr="00481D2D">
              <w:t>Item</w:t>
            </w:r>
          </w:p>
        </w:tc>
        <w:tc>
          <w:tcPr>
            <w:tcW w:w="2665" w:type="dxa"/>
            <w:vMerge w:val="restart"/>
          </w:tcPr>
          <w:p w14:paraId="70D5539C" w14:textId="77777777" w:rsidR="00897956" w:rsidRPr="00481D2D" w:rsidRDefault="00897956">
            <w:pPr>
              <w:pStyle w:val="TAH"/>
            </w:pPr>
            <w:r w:rsidRPr="00481D2D">
              <w:t>Header</w:t>
            </w:r>
            <w:r w:rsidR="00280A27" w:rsidRPr="00481D2D">
              <w:t xml:space="preserve"> field</w:t>
            </w:r>
          </w:p>
        </w:tc>
        <w:tc>
          <w:tcPr>
            <w:tcW w:w="3063" w:type="dxa"/>
            <w:gridSpan w:val="3"/>
          </w:tcPr>
          <w:p w14:paraId="42F56FBF" w14:textId="77777777" w:rsidR="00897956" w:rsidRPr="00481D2D" w:rsidRDefault="00897956">
            <w:pPr>
              <w:pStyle w:val="TAH"/>
            </w:pPr>
            <w:r w:rsidRPr="00481D2D">
              <w:t>Sending</w:t>
            </w:r>
          </w:p>
        </w:tc>
        <w:tc>
          <w:tcPr>
            <w:tcW w:w="3063" w:type="dxa"/>
            <w:gridSpan w:val="3"/>
          </w:tcPr>
          <w:p w14:paraId="5CCCD7C3" w14:textId="77777777" w:rsidR="00897956" w:rsidRPr="00481D2D" w:rsidRDefault="00897956">
            <w:pPr>
              <w:pStyle w:val="TAH"/>
              <w:rPr>
                <w:b w:val="0"/>
              </w:rPr>
            </w:pPr>
            <w:r w:rsidRPr="00481D2D">
              <w:t>Receiving</w:t>
            </w:r>
          </w:p>
        </w:tc>
      </w:tr>
      <w:tr w:rsidR="00897956" w:rsidRPr="00481D2D" w14:paraId="7C5E7B59" w14:textId="77777777">
        <w:trPr>
          <w:cantSplit/>
        </w:trPr>
        <w:tc>
          <w:tcPr>
            <w:tcW w:w="851" w:type="dxa"/>
            <w:vMerge/>
          </w:tcPr>
          <w:p w14:paraId="3D096B93" w14:textId="77777777" w:rsidR="00897956" w:rsidRPr="00481D2D" w:rsidRDefault="00897956">
            <w:pPr>
              <w:pStyle w:val="TAH"/>
            </w:pPr>
          </w:p>
        </w:tc>
        <w:tc>
          <w:tcPr>
            <w:tcW w:w="2665" w:type="dxa"/>
            <w:vMerge/>
          </w:tcPr>
          <w:p w14:paraId="2D70C7F6" w14:textId="77777777" w:rsidR="00897956" w:rsidRPr="00481D2D" w:rsidRDefault="00897956">
            <w:pPr>
              <w:pStyle w:val="TAH"/>
            </w:pPr>
          </w:p>
        </w:tc>
        <w:tc>
          <w:tcPr>
            <w:tcW w:w="1021" w:type="dxa"/>
          </w:tcPr>
          <w:p w14:paraId="5AB3EEE0" w14:textId="77777777" w:rsidR="00897956" w:rsidRPr="00481D2D" w:rsidRDefault="00897956">
            <w:pPr>
              <w:pStyle w:val="TAH"/>
            </w:pPr>
            <w:r w:rsidRPr="00481D2D">
              <w:t>Ref.</w:t>
            </w:r>
          </w:p>
        </w:tc>
        <w:tc>
          <w:tcPr>
            <w:tcW w:w="1021" w:type="dxa"/>
          </w:tcPr>
          <w:p w14:paraId="43DFDE4B" w14:textId="77777777" w:rsidR="00897956" w:rsidRPr="00481D2D" w:rsidRDefault="00897956">
            <w:pPr>
              <w:pStyle w:val="TAH"/>
            </w:pPr>
            <w:r w:rsidRPr="00481D2D">
              <w:t>RFC status</w:t>
            </w:r>
          </w:p>
        </w:tc>
        <w:tc>
          <w:tcPr>
            <w:tcW w:w="1021" w:type="dxa"/>
          </w:tcPr>
          <w:p w14:paraId="7E5FB1B1" w14:textId="77777777" w:rsidR="00897956" w:rsidRPr="00481D2D" w:rsidRDefault="00897956">
            <w:pPr>
              <w:pStyle w:val="TAH"/>
            </w:pPr>
            <w:r w:rsidRPr="00481D2D">
              <w:t>Profile status</w:t>
            </w:r>
          </w:p>
        </w:tc>
        <w:tc>
          <w:tcPr>
            <w:tcW w:w="1021" w:type="dxa"/>
          </w:tcPr>
          <w:p w14:paraId="3830DA53" w14:textId="77777777" w:rsidR="00897956" w:rsidRPr="00481D2D" w:rsidRDefault="00897956">
            <w:pPr>
              <w:pStyle w:val="TAH"/>
            </w:pPr>
            <w:r w:rsidRPr="00481D2D">
              <w:t>Ref.</w:t>
            </w:r>
          </w:p>
        </w:tc>
        <w:tc>
          <w:tcPr>
            <w:tcW w:w="1021" w:type="dxa"/>
          </w:tcPr>
          <w:p w14:paraId="453461EB" w14:textId="77777777" w:rsidR="00897956" w:rsidRPr="00481D2D" w:rsidRDefault="00897956">
            <w:pPr>
              <w:pStyle w:val="TAH"/>
            </w:pPr>
            <w:r w:rsidRPr="00481D2D">
              <w:t>RFC status</w:t>
            </w:r>
          </w:p>
        </w:tc>
        <w:tc>
          <w:tcPr>
            <w:tcW w:w="1021" w:type="dxa"/>
          </w:tcPr>
          <w:p w14:paraId="059D3DF4" w14:textId="77777777" w:rsidR="00897956" w:rsidRPr="00481D2D" w:rsidRDefault="00897956">
            <w:pPr>
              <w:pStyle w:val="TAH"/>
            </w:pPr>
            <w:r w:rsidRPr="00481D2D">
              <w:t>Profile status</w:t>
            </w:r>
          </w:p>
        </w:tc>
      </w:tr>
      <w:tr w:rsidR="00897956" w:rsidRPr="00481D2D" w14:paraId="4AF4EE65" w14:textId="77777777">
        <w:tc>
          <w:tcPr>
            <w:tcW w:w="851" w:type="dxa"/>
          </w:tcPr>
          <w:p w14:paraId="4FAF10FF" w14:textId="77777777" w:rsidR="00897956" w:rsidRPr="00481D2D" w:rsidRDefault="00897956">
            <w:pPr>
              <w:pStyle w:val="TAL"/>
            </w:pPr>
            <w:r w:rsidRPr="00481D2D">
              <w:t>1</w:t>
            </w:r>
          </w:p>
        </w:tc>
        <w:tc>
          <w:tcPr>
            <w:tcW w:w="2665" w:type="dxa"/>
          </w:tcPr>
          <w:p w14:paraId="0A2BF6A8" w14:textId="77777777" w:rsidR="00897956" w:rsidRPr="00481D2D" w:rsidRDefault="00897956">
            <w:pPr>
              <w:pStyle w:val="TAL"/>
            </w:pPr>
            <w:r w:rsidRPr="00481D2D">
              <w:t>Error-Info</w:t>
            </w:r>
          </w:p>
        </w:tc>
        <w:tc>
          <w:tcPr>
            <w:tcW w:w="1021" w:type="dxa"/>
          </w:tcPr>
          <w:p w14:paraId="53A253B6" w14:textId="77777777" w:rsidR="00897956" w:rsidRPr="00481D2D" w:rsidRDefault="00897956">
            <w:pPr>
              <w:pStyle w:val="TAL"/>
            </w:pPr>
            <w:r w:rsidRPr="00481D2D">
              <w:t>[26] 20.18</w:t>
            </w:r>
          </w:p>
        </w:tc>
        <w:tc>
          <w:tcPr>
            <w:tcW w:w="1021" w:type="dxa"/>
          </w:tcPr>
          <w:p w14:paraId="15724E4D" w14:textId="77777777" w:rsidR="00897956" w:rsidRPr="00481D2D" w:rsidRDefault="00897956">
            <w:pPr>
              <w:pStyle w:val="TAL"/>
            </w:pPr>
            <w:r w:rsidRPr="00481D2D">
              <w:t>m</w:t>
            </w:r>
          </w:p>
        </w:tc>
        <w:tc>
          <w:tcPr>
            <w:tcW w:w="1021" w:type="dxa"/>
          </w:tcPr>
          <w:p w14:paraId="5D32AA00" w14:textId="77777777" w:rsidR="00897956" w:rsidRPr="00481D2D" w:rsidRDefault="00897956">
            <w:pPr>
              <w:pStyle w:val="TAL"/>
            </w:pPr>
            <w:r w:rsidRPr="00481D2D">
              <w:t>m</w:t>
            </w:r>
          </w:p>
        </w:tc>
        <w:tc>
          <w:tcPr>
            <w:tcW w:w="1021" w:type="dxa"/>
          </w:tcPr>
          <w:p w14:paraId="7BB0AD85" w14:textId="77777777" w:rsidR="00897956" w:rsidRPr="00481D2D" w:rsidRDefault="00897956">
            <w:pPr>
              <w:pStyle w:val="TAL"/>
            </w:pPr>
            <w:r w:rsidRPr="00481D2D">
              <w:t>[26] 20.18</w:t>
            </w:r>
          </w:p>
        </w:tc>
        <w:tc>
          <w:tcPr>
            <w:tcW w:w="1021" w:type="dxa"/>
          </w:tcPr>
          <w:p w14:paraId="43FDBA42" w14:textId="77777777" w:rsidR="00897956" w:rsidRPr="00481D2D" w:rsidRDefault="00897956">
            <w:pPr>
              <w:pStyle w:val="TAL"/>
            </w:pPr>
            <w:r w:rsidRPr="00481D2D">
              <w:t>i</w:t>
            </w:r>
          </w:p>
        </w:tc>
        <w:tc>
          <w:tcPr>
            <w:tcW w:w="1021" w:type="dxa"/>
          </w:tcPr>
          <w:p w14:paraId="77DF4207" w14:textId="77777777" w:rsidR="00897956" w:rsidRPr="00481D2D" w:rsidRDefault="00897956">
            <w:pPr>
              <w:pStyle w:val="TAL"/>
            </w:pPr>
            <w:r w:rsidRPr="00481D2D">
              <w:t>i</w:t>
            </w:r>
          </w:p>
        </w:tc>
      </w:tr>
      <w:tr w:rsidR="00276E34" w:rsidRPr="00481D2D" w14:paraId="2B7510CF" w14:textId="77777777" w:rsidTr="00A123AE">
        <w:tc>
          <w:tcPr>
            <w:tcW w:w="851" w:type="dxa"/>
            <w:tcBorders>
              <w:top w:val="single" w:sz="4" w:space="0" w:color="auto"/>
              <w:left w:val="single" w:sz="4" w:space="0" w:color="auto"/>
              <w:bottom w:val="single" w:sz="4" w:space="0" w:color="auto"/>
              <w:right w:val="single" w:sz="4" w:space="0" w:color="auto"/>
            </w:tcBorders>
          </w:tcPr>
          <w:p w14:paraId="316A693E"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A542D1D"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6A539736"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3DCDF1E"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B6835F9"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7EB7484"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EE1A486"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17187D6" w14:textId="77777777" w:rsidR="00276E34" w:rsidRPr="00481D2D" w:rsidRDefault="00276E34" w:rsidP="00A123AE">
            <w:pPr>
              <w:pStyle w:val="TAL"/>
            </w:pPr>
            <w:r w:rsidRPr="00481D2D">
              <w:t>c1</w:t>
            </w:r>
          </w:p>
        </w:tc>
      </w:tr>
      <w:tr w:rsidR="00276E34" w:rsidRPr="00481D2D" w14:paraId="7528CE76" w14:textId="77777777" w:rsidTr="00A123AE">
        <w:tc>
          <w:tcPr>
            <w:tcW w:w="9642" w:type="dxa"/>
            <w:gridSpan w:val="8"/>
          </w:tcPr>
          <w:p w14:paraId="4512969D"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985855F" w14:textId="77777777" w:rsidR="00897956" w:rsidRPr="00481D2D" w:rsidRDefault="00897956">
      <w:pPr>
        <w:keepNext/>
        <w:keepLines/>
      </w:pPr>
    </w:p>
    <w:p w14:paraId="525A54C5" w14:textId="77777777" w:rsidR="00897956" w:rsidRPr="00481D2D" w:rsidRDefault="00897956">
      <w:pPr>
        <w:keepNext/>
        <w:keepLines/>
      </w:pPr>
      <w:r w:rsidRPr="00481D2D">
        <w:t>Prerequisite A.163/15B - - PUBLISH response</w:t>
      </w:r>
    </w:p>
    <w:p w14:paraId="6E72D970" w14:textId="77777777" w:rsidR="00897956" w:rsidRPr="00481D2D" w:rsidRDefault="00897956">
      <w:pPr>
        <w:keepNext/>
        <w:keepLines/>
      </w:pPr>
      <w:r w:rsidRPr="00481D2D">
        <w:t>Prerequisite: A.164/103 OR A.164/35 - - Additional for 3xx or 485 (Ambiguous) response</w:t>
      </w:r>
    </w:p>
    <w:p w14:paraId="470C8FA7" w14:textId="77777777" w:rsidR="00897956" w:rsidRPr="00481D2D" w:rsidRDefault="00897956">
      <w:pPr>
        <w:pStyle w:val="TH"/>
      </w:pPr>
      <w:r w:rsidRPr="00481D2D">
        <w:t>Table A.260E: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7B0C03A" w14:textId="77777777">
        <w:trPr>
          <w:cantSplit/>
        </w:trPr>
        <w:tc>
          <w:tcPr>
            <w:tcW w:w="851" w:type="dxa"/>
            <w:vMerge w:val="restart"/>
          </w:tcPr>
          <w:p w14:paraId="47EFDE26" w14:textId="77777777" w:rsidR="00897956" w:rsidRPr="00481D2D" w:rsidRDefault="00897956">
            <w:pPr>
              <w:pStyle w:val="TAH"/>
            </w:pPr>
            <w:r w:rsidRPr="00481D2D">
              <w:t>Item</w:t>
            </w:r>
          </w:p>
        </w:tc>
        <w:tc>
          <w:tcPr>
            <w:tcW w:w="2665" w:type="dxa"/>
            <w:vMerge w:val="restart"/>
          </w:tcPr>
          <w:p w14:paraId="582A2188" w14:textId="77777777" w:rsidR="00897956" w:rsidRPr="00481D2D" w:rsidRDefault="00897956">
            <w:pPr>
              <w:pStyle w:val="TAH"/>
            </w:pPr>
            <w:r w:rsidRPr="00481D2D">
              <w:t>Header</w:t>
            </w:r>
            <w:r w:rsidR="00280A27" w:rsidRPr="00481D2D">
              <w:t xml:space="preserve"> field</w:t>
            </w:r>
          </w:p>
        </w:tc>
        <w:tc>
          <w:tcPr>
            <w:tcW w:w="3063" w:type="dxa"/>
            <w:gridSpan w:val="3"/>
          </w:tcPr>
          <w:p w14:paraId="6355546B" w14:textId="77777777" w:rsidR="00897956" w:rsidRPr="00481D2D" w:rsidRDefault="00897956">
            <w:pPr>
              <w:pStyle w:val="TAH"/>
            </w:pPr>
            <w:r w:rsidRPr="00481D2D">
              <w:t>Sending</w:t>
            </w:r>
          </w:p>
        </w:tc>
        <w:tc>
          <w:tcPr>
            <w:tcW w:w="3063" w:type="dxa"/>
            <w:gridSpan w:val="3"/>
          </w:tcPr>
          <w:p w14:paraId="5B9469EE" w14:textId="77777777" w:rsidR="00897956" w:rsidRPr="00481D2D" w:rsidRDefault="00897956">
            <w:pPr>
              <w:pStyle w:val="TAH"/>
              <w:rPr>
                <w:b w:val="0"/>
              </w:rPr>
            </w:pPr>
            <w:r w:rsidRPr="00481D2D">
              <w:t>Receiving</w:t>
            </w:r>
          </w:p>
        </w:tc>
      </w:tr>
      <w:tr w:rsidR="00897956" w:rsidRPr="00481D2D" w14:paraId="48525D07" w14:textId="77777777">
        <w:trPr>
          <w:cantSplit/>
        </w:trPr>
        <w:tc>
          <w:tcPr>
            <w:tcW w:w="851" w:type="dxa"/>
            <w:vMerge/>
          </w:tcPr>
          <w:p w14:paraId="02CB5913" w14:textId="77777777" w:rsidR="00897956" w:rsidRPr="00481D2D" w:rsidRDefault="00897956">
            <w:pPr>
              <w:pStyle w:val="TAH"/>
            </w:pPr>
          </w:p>
        </w:tc>
        <w:tc>
          <w:tcPr>
            <w:tcW w:w="2665" w:type="dxa"/>
            <w:vMerge/>
          </w:tcPr>
          <w:p w14:paraId="4E24E5E0" w14:textId="77777777" w:rsidR="00897956" w:rsidRPr="00481D2D" w:rsidRDefault="00897956">
            <w:pPr>
              <w:pStyle w:val="TAH"/>
            </w:pPr>
          </w:p>
        </w:tc>
        <w:tc>
          <w:tcPr>
            <w:tcW w:w="1021" w:type="dxa"/>
          </w:tcPr>
          <w:p w14:paraId="78939026" w14:textId="77777777" w:rsidR="00897956" w:rsidRPr="00481D2D" w:rsidRDefault="00897956">
            <w:pPr>
              <w:pStyle w:val="TAH"/>
            </w:pPr>
            <w:r w:rsidRPr="00481D2D">
              <w:t>Ref.</w:t>
            </w:r>
          </w:p>
        </w:tc>
        <w:tc>
          <w:tcPr>
            <w:tcW w:w="1021" w:type="dxa"/>
          </w:tcPr>
          <w:p w14:paraId="500E077A" w14:textId="77777777" w:rsidR="00897956" w:rsidRPr="00481D2D" w:rsidRDefault="00897956">
            <w:pPr>
              <w:pStyle w:val="TAH"/>
            </w:pPr>
            <w:r w:rsidRPr="00481D2D">
              <w:t>RFC status</w:t>
            </w:r>
          </w:p>
        </w:tc>
        <w:tc>
          <w:tcPr>
            <w:tcW w:w="1021" w:type="dxa"/>
          </w:tcPr>
          <w:p w14:paraId="4541AEF5" w14:textId="77777777" w:rsidR="00897956" w:rsidRPr="00481D2D" w:rsidRDefault="00897956">
            <w:pPr>
              <w:pStyle w:val="TAH"/>
            </w:pPr>
            <w:r w:rsidRPr="00481D2D">
              <w:t>Profile status</w:t>
            </w:r>
          </w:p>
        </w:tc>
        <w:tc>
          <w:tcPr>
            <w:tcW w:w="1021" w:type="dxa"/>
          </w:tcPr>
          <w:p w14:paraId="03E1CC77" w14:textId="77777777" w:rsidR="00897956" w:rsidRPr="00481D2D" w:rsidRDefault="00897956">
            <w:pPr>
              <w:pStyle w:val="TAH"/>
            </w:pPr>
            <w:r w:rsidRPr="00481D2D">
              <w:t>Ref.</w:t>
            </w:r>
          </w:p>
        </w:tc>
        <w:tc>
          <w:tcPr>
            <w:tcW w:w="1021" w:type="dxa"/>
          </w:tcPr>
          <w:p w14:paraId="086DB472" w14:textId="77777777" w:rsidR="00897956" w:rsidRPr="00481D2D" w:rsidRDefault="00897956">
            <w:pPr>
              <w:pStyle w:val="TAH"/>
            </w:pPr>
            <w:r w:rsidRPr="00481D2D">
              <w:t>RFC status</w:t>
            </w:r>
          </w:p>
        </w:tc>
        <w:tc>
          <w:tcPr>
            <w:tcW w:w="1021" w:type="dxa"/>
          </w:tcPr>
          <w:p w14:paraId="73B02A44" w14:textId="77777777" w:rsidR="00897956" w:rsidRPr="00481D2D" w:rsidRDefault="00897956">
            <w:pPr>
              <w:pStyle w:val="TAH"/>
            </w:pPr>
            <w:r w:rsidRPr="00481D2D">
              <w:t>Profile status</w:t>
            </w:r>
          </w:p>
        </w:tc>
      </w:tr>
      <w:tr w:rsidR="00897956" w:rsidRPr="00481D2D" w14:paraId="32A01DD8" w14:textId="77777777">
        <w:tc>
          <w:tcPr>
            <w:tcW w:w="851" w:type="dxa"/>
          </w:tcPr>
          <w:p w14:paraId="1AC7A5CB" w14:textId="77777777" w:rsidR="00897956" w:rsidRPr="00481D2D" w:rsidRDefault="00897956">
            <w:pPr>
              <w:pStyle w:val="TAL"/>
            </w:pPr>
            <w:r w:rsidRPr="00481D2D">
              <w:t>2</w:t>
            </w:r>
          </w:p>
        </w:tc>
        <w:tc>
          <w:tcPr>
            <w:tcW w:w="2665" w:type="dxa"/>
          </w:tcPr>
          <w:p w14:paraId="783024D3" w14:textId="77777777" w:rsidR="00897956" w:rsidRPr="00481D2D" w:rsidRDefault="00897956">
            <w:pPr>
              <w:pStyle w:val="TAL"/>
            </w:pPr>
            <w:r w:rsidRPr="00481D2D">
              <w:t>Contact</w:t>
            </w:r>
          </w:p>
        </w:tc>
        <w:tc>
          <w:tcPr>
            <w:tcW w:w="1021" w:type="dxa"/>
          </w:tcPr>
          <w:p w14:paraId="6A01A8D0" w14:textId="77777777" w:rsidR="00897956" w:rsidRPr="00481D2D" w:rsidRDefault="00897956">
            <w:pPr>
              <w:pStyle w:val="TAL"/>
            </w:pPr>
            <w:r w:rsidRPr="00481D2D">
              <w:t>[26] 20.10</w:t>
            </w:r>
          </w:p>
        </w:tc>
        <w:tc>
          <w:tcPr>
            <w:tcW w:w="1021" w:type="dxa"/>
          </w:tcPr>
          <w:p w14:paraId="5CB61EA2" w14:textId="77777777" w:rsidR="00897956" w:rsidRPr="00481D2D" w:rsidRDefault="00897956">
            <w:pPr>
              <w:pStyle w:val="TAL"/>
            </w:pPr>
            <w:r w:rsidRPr="00481D2D">
              <w:t>m</w:t>
            </w:r>
          </w:p>
        </w:tc>
        <w:tc>
          <w:tcPr>
            <w:tcW w:w="1021" w:type="dxa"/>
          </w:tcPr>
          <w:p w14:paraId="51C21C58" w14:textId="77777777" w:rsidR="00897956" w:rsidRPr="00481D2D" w:rsidRDefault="00897956">
            <w:pPr>
              <w:pStyle w:val="TAL"/>
            </w:pPr>
            <w:r w:rsidRPr="00481D2D">
              <w:t>m</w:t>
            </w:r>
          </w:p>
        </w:tc>
        <w:tc>
          <w:tcPr>
            <w:tcW w:w="1021" w:type="dxa"/>
          </w:tcPr>
          <w:p w14:paraId="1EC6409A" w14:textId="77777777" w:rsidR="00897956" w:rsidRPr="00481D2D" w:rsidRDefault="00897956">
            <w:pPr>
              <w:pStyle w:val="TAL"/>
            </w:pPr>
            <w:r w:rsidRPr="00481D2D">
              <w:t>[26] 20.10</w:t>
            </w:r>
          </w:p>
        </w:tc>
        <w:tc>
          <w:tcPr>
            <w:tcW w:w="1021" w:type="dxa"/>
          </w:tcPr>
          <w:p w14:paraId="36A90540" w14:textId="77777777" w:rsidR="00897956" w:rsidRPr="00481D2D" w:rsidRDefault="00897956">
            <w:pPr>
              <w:pStyle w:val="TAL"/>
            </w:pPr>
            <w:r w:rsidRPr="00481D2D">
              <w:t>c1</w:t>
            </w:r>
          </w:p>
        </w:tc>
        <w:tc>
          <w:tcPr>
            <w:tcW w:w="1021" w:type="dxa"/>
          </w:tcPr>
          <w:p w14:paraId="0D3B2FA9" w14:textId="77777777" w:rsidR="00897956" w:rsidRPr="00481D2D" w:rsidRDefault="00897956">
            <w:pPr>
              <w:pStyle w:val="TAL"/>
            </w:pPr>
            <w:r w:rsidRPr="00481D2D">
              <w:t>c1</w:t>
            </w:r>
          </w:p>
        </w:tc>
      </w:tr>
      <w:tr w:rsidR="00897956" w:rsidRPr="00481D2D" w14:paraId="45976C2B" w14:textId="77777777">
        <w:trPr>
          <w:cantSplit/>
        </w:trPr>
        <w:tc>
          <w:tcPr>
            <w:tcW w:w="9642" w:type="dxa"/>
            <w:gridSpan w:val="8"/>
          </w:tcPr>
          <w:p w14:paraId="43A5AAD4"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5D1D8FB3" w14:textId="77777777" w:rsidR="00897956" w:rsidRPr="00481D2D" w:rsidRDefault="00897956"/>
    <w:p w14:paraId="521EBD50" w14:textId="77777777" w:rsidR="00897956" w:rsidRPr="00481D2D" w:rsidRDefault="00897956">
      <w:pPr>
        <w:keepNext/>
        <w:keepLines/>
      </w:pPr>
      <w:r w:rsidRPr="00481D2D">
        <w:t>Prerequisite A.163/15B - - PUBLISH response</w:t>
      </w:r>
    </w:p>
    <w:p w14:paraId="00518680" w14:textId="77777777" w:rsidR="00897956" w:rsidRPr="00481D2D" w:rsidRDefault="00897956">
      <w:pPr>
        <w:keepNext/>
        <w:keepLines/>
      </w:pPr>
      <w:r w:rsidRPr="00481D2D">
        <w:t>Prerequisite: A.164/8 OR A.164/9 OR A.164/10 OR A.164/11 OR A.164/12 - - Additional for 401 (Unauthorized) response</w:t>
      </w:r>
    </w:p>
    <w:p w14:paraId="52A18735" w14:textId="77777777" w:rsidR="00897956" w:rsidRPr="00481D2D" w:rsidRDefault="00897956">
      <w:pPr>
        <w:pStyle w:val="TH"/>
      </w:pPr>
      <w:r w:rsidRPr="00481D2D">
        <w:t>Table A.260F: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B156A54" w14:textId="77777777">
        <w:trPr>
          <w:cantSplit/>
        </w:trPr>
        <w:tc>
          <w:tcPr>
            <w:tcW w:w="851" w:type="dxa"/>
            <w:vMerge w:val="restart"/>
          </w:tcPr>
          <w:p w14:paraId="19CCEAA1" w14:textId="77777777" w:rsidR="00897956" w:rsidRPr="00481D2D" w:rsidRDefault="00897956">
            <w:pPr>
              <w:pStyle w:val="TAH"/>
            </w:pPr>
            <w:r w:rsidRPr="00481D2D">
              <w:t>Item</w:t>
            </w:r>
          </w:p>
        </w:tc>
        <w:tc>
          <w:tcPr>
            <w:tcW w:w="2665" w:type="dxa"/>
            <w:vMerge w:val="restart"/>
          </w:tcPr>
          <w:p w14:paraId="6551D357" w14:textId="77777777" w:rsidR="00897956" w:rsidRPr="00481D2D" w:rsidRDefault="00897956">
            <w:pPr>
              <w:pStyle w:val="TAH"/>
            </w:pPr>
            <w:r w:rsidRPr="00481D2D">
              <w:t>Header</w:t>
            </w:r>
            <w:r w:rsidR="00280A27" w:rsidRPr="00481D2D">
              <w:t xml:space="preserve"> field</w:t>
            </w:r>
          </w:p>
        </w:tc>
        <w:tc>
          <w:tcPr>
            <w:tcW w:w="3063" w:type="dxa"/>
            <w:gridSpan w:val="3"/>
          </w:tcPr>
          <w:p w14:paraId="0F259AEF" w14:textId="77777777" w:rsidR="00897956" w:rsidRPr="00481D2D" w:rsidRDefault="00897956">
            <w:pPr>
              <w:pStyle w:val="TAH"/>
            </w:pPr>
            <w:r w:rsidRPr="00481D2D">
              <w:t>Sending</w:t>
            </w:r>
          </w:p>
        </w:tc>
        <w:tc>
          <w:tcPr>
            <w:tcW w:w="3063" w:type="dxa"/>
            <w:gridSpan w:val="3"/>
          </w:tcPr>
          <w:p w14:paraId="30B56CA3" w14:textId="77777777" w:rsidR="00897956" w:rsidRPr="00481D2D" w:rsidRDefault="00897956">
            <w:pPr>
              <w:pStyle w:val="TAH"/>
              <w:rPr>
                <w:b w:val="0"/>
              </w:rPr>
            </w:pPr>
            <w:r w:rsidRPr="00481D2D">
              <w:t>Receiving</w:t>
            </w:r>
          </w:p>
        </w:tc>
      </w:tr>
      <w:tr w:rsidR="00897956" w:rsidRPr="00481D2D" w14:paraId="111653E9" w14:textId="77777777">
        <w:trPr>
          <w:cantSplit/>
        </w:trPr>
        <w:tc>
          <w:tcPr>
            <w:tcW w:w="851" w:type="dxa"/>
            <w:vMerge/>
          </w:tcPr>
          <w:p w14:paraId="3F9CEC70" w14:textId="77777777" w:rsidR="00897956" w:rsidRPr="00481D2D" w:rsidRDefault="00897956">
            <w:pPr>
              <w:pStyle w:val="TAH"/>
            </w:pPr>
          </w:p>
        </w:tc>
        <w:tc>
          <w:tcPr>
            <w:tcW w:w="2665" w:type="dxa"/>
            <w:vMerge/>
          </w:tcPr>
          <w:p w14:paraId="022748F4" w14:textId="77777777" w:rsidR="00897956" w:rsidRPr="00481D2D" w:rsidRDefault="00897956">
            <w:pPr>
              <w:pStyle w:val="TAH"/>
            </w:pPr>
          </w:p>
        </w:tc>
        <w:tc>
          <w:tcPr>
            <w:tcW w:w="1021" w:type="dxa"/>
          </w:tcPr>
          <w:p w14:paraId="382657F6" w14:textId="77777777" w:rsidR="00897956" w:rsidRPr="00481D2D" w:rsidRDefault="00897956">
            <w:pPr>
              <w:pStyle w:val="TAH"/>
            </w:pPr>
            <w:r w:rsidRPr="00481D2D">
              <w:t>Ref.</w:t>
            </w:r>
          </w:p>
        </w:tc>
        <w:tc>
          <w:tcPr>
            <w:tcW w:w="1021" w:type="dxa"/>
          </w:tcPr>
          <w:p w14:paraId="32094F5D" w14:textId="77777777" w:rsidR="00897956" w:rsidRPr="00481D2D" w:rsidRDefault="00897956">
            <w:pPr>
              <w:pStyle w:val="TAH"/>
            </w:pPr>
            <w:r w:rsidRPr="00481D2D">
              <w:t>RFC status</w:t>
            </w:r>
          </w:p>
        </w:tc>
        <w:tc>
          <w:tcPr>
            <w:tcW w:w="1021" w:type="dxa"/>
          </w:tcPr>
          <w:p w14:paraId="2A3668D8" w14:textId="77777777" w:rsidR="00897956" w:rsidRPr="00481D2D" w:rsidRDefault="00897956">
            <w:pPr>
              <w:pStyle w:val="TAH"/>
            </w:pPr>
            <w:r w:rsidRPr="00481D2D">
              <w:t>Profile status</w:t>
            </w:r>
          </w:p>
        </w:tc>
        <w:tc>
          <w:tcPr>
            <w:tcW w:w="1021" w:type="dxa"/>
          </w:tcPr>
          <w:p w14:paraId="0460F9F1" w14:textId="77777777" w:rsidR="00897956" w:rsidRPr="00481D2D" w:rsidRDefault="00897956">
            <w:pPr>
              <w:pStyle w:val="TAH"/>
            </w:pPr>
            <w:r w:rsidRPr="00481D2D">
              <w:t>Ref.</w:t>
            </w:r>
          </w:p>
        </w:tc>
        <w:tc>
          <w:tcPr>
            <w:tcW w:w="1021" w:type="dxa"/>
          </w:tcPr>
          <w:p w14:paraId="1761535E" w14:textId="77777777" w:rsidR="00897956" w:rsidRPr="00481D2D" w:rsidRDefault="00897956">
            <w:pPr>
              <w:pStyle w:val="TAH"/>
            </w:pPr>
            <w:r w:rsidRPr="00481D2D">
              <w:t>RFC status</w:t>
            </w:r>
          </w:p>
        </w:tc>
        <w:tc>
          <w:tcPr>
            <w:tcW w:w="1021" w:type="dxa"/>
          </w:tcPr>
          <w:p w14:paraId="0BC7F533" w14:textId="77777777" w:rsidR="00897956" w:rsidRPr="00481D2D" w:rsidRDefault="00897956">
            <w:pPr>
              <w:pStyle w:val="TAH"/>
            </w:pPr>
            <w:r w:rsidRPr="00481D2D">
              <w:t>Profile status</w:t>
            </w:r>
          </w:p>
        </w:tc>
      </w:tr>
      <w:tr w:rsidR="00897956" w:rsidRPr="00481D2D" w14:paraId="114911D7" w14:textId="77777777">
        <w:tc>
          <w:tcPr>
            <w:tcW w:w="851" w:type="dxa"/>
          </w:tcPr>
          <w:p w14:paraId="209DD5D5" w14:textId="77777777" w:rsidR="00897956" w:rsidRPr="00481D2D" w:rsidRDefault="00897956">
            <w:pPr>
              <w:pStyle w:val="TAL"/>
            </w:pPr>
            <w:r w:rsidRPr="00481D2D">
              <w:t>3</w:t>
            </w:r>
          </w:p>
        </w:tc>
        <w:tc>
          <w:tcPr>
            <w:tcW w:w="2665" w:type="dxa"/>
          </w:tcPr>
          <w:p w14:paraId="62210B18" w14:textId="77777777" w:rsidR="00897956" w:rsidRPr="00481D2D" w:rsidRDefault="00897956">
            <w:pPr>
              <w:pStyle w:val="TAL"/>
            </w:pPr>
            <w:r w:rsidRPr="00481D2D">
              <w:t>Proxy-Authenticate</w:t>
            </w:r>
          </w:p>
        </w:tc>
        <w:tc>
          <w:tcPr>
            <w:tcW w:w="1021" w:type="dxa"/>
          </w:tcPr>
          <w:p w14:paraId="28B372D5" w14:textId="77777777" w:rsidR="00897956" w:rsidRPr="00481D2D" w:rsidRDefault="00897956">
            <w:pPr>
              <w:pStyle w:val="TAL"/>
            </w:pPr>
            <w:r w:rsidRPr="00481D2D">
              <w:t>[26] 20.27</w:t>
            </w:r>
          </w:p>
        </w:tc>
        <w:tc>
          <w:tcPr>
            <w:tcW w:w="1021" w:type="dxa"/>
          </w:tcPr>
          <w:p w14:paraId="07492A6D" w14:textId="77777777" w:rsidR="00897956" w:rsidRPr="00481D2D" w:rsidRDefault="00897956">
            <w:pPr>
              <w:pStyle w:val="TAL"/>
            </w:pPr>
            <w:r w:rsidRPr="00481D2D">
              <w:t>m</w:t>
            </w:r>
          </w:p>
        </w:tc>
        <w:tc>
          <w:tcPr>
            <w:tcW w:w="1021" w:type="dxa"/>
          </w:tcPr>
          <w:p w14:paraId="1CED514B" w14:textId="77777777" w:rsidR="00897956" w:rsidRPr="00481D2D" w:rsidRDefault="00897956">
            <w:pPr>
              <w:pStyle w:val="TAL"/>
            </w:pPr>
            <w:r w:rsidRPr="00481D2D">
              <w:t>m</w:t>
            </w:r>
          </w:p>
        </w:tc>
        <w:tc>
          <w:tcPr>
            <w:tcW w:w="1021" w:type="dxa"/>
          </w:tcPr>
          <w:p w14:paraId="57547ED7" w14:textId="77777777" w:rsidR="00897956" w:rsidRPr="00481D2D" w:rsidRDefault="00897956">
            <w:pPr>
              <w:pStyle w:val="TAL"/>
            </w:pPr>
            <w:r w:rsidRPr="00481D2D">
              <w:t>[26] 20.27</w:t>
            </w:r>
          </w:p>
        </w:tc>
        <w:tc>
          <w:tcPr>
            <w:tcW w:w="1021" w:type="dxa"/>
          </w:tcPr>
          <w:p w14:paraId="5F92DAB7" w14:textId="77777777" w:rsidR="00897956" w:rsidRPr="00481D2D" w:rsidRDefault="00897956">
            <w:pPr>
              <w:pStyle w:val="TAL"/>
            </w:pPr>
            <w:r w:rsidRPr="00481D2D">
              <w:t>m</w:t>
            </w:r>
          </w:p>
        </w:tc>
        <w:tc>
          <w:tcPr>
            <w:tcW w:w="1021" w:type="dxa"/>
          </w:tcPr>
          <w:p w14:paraId="1FDD8BCE" w14:textId="77777777" w:rsidR="00897956" w:rsidRPr="00481D2D" w:rsidRDefault="00897956">
            <w:pPr>
              <w:pStyle w:val="TAL"/>
            </w:pPr>
            <w:r w:rsidRPr="00481D2D">
              <w:t>m</w:t>
            </w:r>
          </w:p>
        </w:tc>
      </w:tr>
      <w:tr w:rsidR="00897956" w:rsidRPr="00481D2D" w14:paraId="0685E012" w14:textId="77777777">
        <w:tc>
          <w:tcPr>
            <w:tcW w:w="851" w:type="dxa"/>
          </w:tcPr>
          <w:p w14:paraId="3B3E1AD4" w14:textId="77777777" w:rsidR="00897956" w:rsidRPr="00481D2D" w:rsidRDefault="00897956">
            <w:pPr>
              <w:pStyle w:val="TAL"/>
            </w:pPr>
            <w:r w:rsidRPr="00481D2D">
              <w:t>5</w:t>
            </w:r>
          </w:p>
        </w:tc>
        <w:tc>
          <w:tcPr>
            <w:tcW w:w="2665" w:type="dxa"/>
          </w:tcPr>
          <w:p w14:paraId="589819EB"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E274395" w14:textId="77777777" w:rsidR="00897956" w:rsidRPr="00481D2D" w:rsidRDefault="00897956">
            <w:pPr>
              <w:pStyle w:val="TAL"/>
            </w:pPr>
            <w:r w:rsidRPr="00481D2D">
              <w:t>[26] 20.44</w:t>
            </w:r>
          </w:p>
        </w:tc>
        <w:tc>
          <w:tcPr>
            <w:tcW w:w="1021" w:type="dxa"/>
          </w:tcPr>
          <w:p w14:paraId="23588498" w14:textId="77777777" w:rsidR="00897956" w:rsidRPr="00481D2D" w:rsidRDefault="00897956">
            <w:pPr>
              <w:pStyle w:val="TAL"/>
            </w:pPr>
            <w:r w:rsidRPr="00481D2D">
              <w:t>m</w:t>
            </w:r>
          </w:p>
        </w:tc>
        <w:tc>
          <w:tcPr>
            <w:tcW w:w="1021" w:type="dxa"/>
          </w:tcPr>
          <w:p w14:paraId="15E3906A" w14:textId="77777777" w:rsidR="00897956" w:rsidRPr="00481D2D" w:rsidRDefault="00897956">
            <w:pPr>
              <w:pStyle w:val="TAL"/>
            </w:pPr>
            <w:r w:rsidRPr="00481D2D">
              <w:t>m</w:t>
            </w:r>
          </w:p>
        </w:tc>
        <w:tc>
          <w:tcPr>
            <w:tcW w:w="1021" w:type="dxa"/>
          </w:tcPr>
          <w:p w14:paraId="5627FA23" w14:textId="77777777" w:rsidR="00897956" w:rsidRPr="00481D2D" w:rsidRDefault="00897956">
            <w:pPr>
              <w:pStyle w:val="TAL"/>
            </w:pPr>
            <w:r w:rsidRPr="00481D2D">
              <w:t>[26] 20.44</w:t>
            </w:r>
          </w:p>
        </w:tc>
        <w:tc>
          <w:tcPr>
            <w:tcW w:w="1021" w:type="dxa"/>
          </w:tcPr>
          <w:p w14:paraId="56B4036E" w14:textId="77777777" w:rsidR="00897956" w:rsidRPr="00481D2D" w:rsidRDefault="00897956">
            <w:pPr>
              <w:pStyle w:val="TAL"/>
            </w:pPr>
            <w:r w:rsidRPr="00481D2D">
              <w:t>i</w:t>
            </w:r>
          </w:p>
        </w:tc>
        <w:tc>
          <w:tcPr>
            <w:tcW w:w="1021" w:type="dxa"/>
          </w:tcPr>
          <w:p w14:paraId="52F47052" w14:textId="77777777" w:rsidR="00897956" w:rsidRPr="00481D2D" w:rsidRDefault="00897956">
            <w:pPr>
              <w:pStyle w:val="TAL"/>
            </w:pPr>
            <w:r w:rsidRPr="00481D2D">
              <w:t>i</w:t>
            </w:r>
          </w:p>
        </w:tc>
      </w:tr>
    </w:tbl>
    <w:p w14:paraId="58F1C3B1" w14:textId="77777777" w:rsidR="00897956" w:rsidRPr="00481D2D" w:rsidRDefault="00897956"/>
    <w:p w14:paraId="4DED3D22" w14:textId="77777777" w:rsidR="00897956" w:rsidRPr="00481D2D" w:rsidRDefault="00897956">
      <w:pPr>
        <w:keepNext/>
        <w:keepLines/>
      </w:pPr>
      <w:r w:rsidRPr="00481D2D">
        <w:t>Prerequisite A.163/15B - - PUBLISH response</w:t>
      </w:r>
    </w:p>
    <w:p w14:paraId="214F2768"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74A78364" w14:textId="77777777" w:rsidR="00897956" w:rsidRPr="00481D2D" w:rsidRDefault="00897956">
      <w:pPr>
        <w:pStyle w:val="TH"/>
      </w:pPr>
      <w:r w:rsidRPr="00481D2D">
        <w:t>Table A.260G: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D4FD948" w14:textId="77777777">
        <w:trPr>
          <w:cantSplit/>
        </w:trPr>
        <w:tc>
          <w:tcPr>
            <w:tcW w:w="851" w:type="dxa"/>
            <w:vMerge w:val="restart"/>
          </w:tcPr>
          <w:p w14:paraId="59687F86" w14:textId="77777777" w:rsidR="00897956" w:rsidRPr="00481D2D" w:rsidRDefault="00897956">
            <w:pPr>
              <w:pStyle w:val="TAH"/>
            </w:pPr>
            <w:r w:rsidRPr="00481D2D">
              <w:t>Item</w:t>
            </w:r>
          </w:p>
        </w:tc>
        <w:tc>
          <w:tcPr>
            <w:tcW w:w="2665" w:type="dxa"/>
            <w:vMerge w:val="restart"/>
          </w:tcPr>
          <w:p w14:paraId="18F11C9C" w14:textId="77777777" w:rsidR="00897956" w:rsidRPr="00481D2D" w:rsidRDefault="00897956">
            <w:pPr>
              <w:pStyle w:val="TAH"/>
            </w:pPr>
            <w:r w:rsidRPr="00481D2D">
              <w:t>Header</w:t>
            </w:r>
            <w:r w:rsidR="00280A27" w:rsidRPr="00481D2D">
              <w:t xml:space="preserve"> field</w:t>
            </w:r>
          </w:p>
        </w:tc>
        <w:tc>
          <w:tcPr>
            <w:tcW w:w="3063" w:type="dxa"/>
            <w:gridSpan w:val="3"/>
          </w:tcPr>
          <w:p w14:paraId="74E359D8" w14:textId="77777777" w:rsidR="00897956" w:rsidRPr="00481D2D" w:rsidRDefault="00897956">
            <w:pPr>
              <w:pStyle w:val="TAH"/>
            </w:pPr>
            <w:r w:rsidRPr="00481D2D">
              <w:t>Sending</w:t>
            </w:r>
          </w:p>
        </w:tc>
        <w:tc>
          <w:tcPr>
            <w:tcW w:w="3063" w:type="dxa"/>
            <w:gridSpan w:val="3"/>
          </w:tcPr>
          <w:p w14:paraId="50FAB71E" w14:textId="77777777" w:rsidR="00897956" w:rsidRPr="00481D2D" w:rsidRDefault="00897956">
            <w:pPr>
              <w:pStyle w:val="TAH"/>
              <w:rPr>
                <w:b w:val="0"/>
              </w:rPr>
            </w:pPr>
            <w:r w:rsidRPr="00481D2D">
              <w:t>Receiving</w:t>
            </w:r>
          </w:p>
        </w:tc>
      </w:tr>
      <w:tr w:rsidR="00897956" w:rsidRPr="00481D2D" w14:paraId="6E0590F4" w14:textId="77777777">
        <w:trPr>
          <w:cantSplit/>
        </w:trPr>
        <w:tc>
          <w:tcPr>
            <w:tcW w:w="851" w:type="dxa"/>
            <w:vMerge/>
          </w:tcPr>
          <w:p w14:paraId="3B4F81C3" w14:textId="77777777" w:rsidR="00897956" w:rsidRPr="00481D2D" w:rsidRDefault="00897956">
            <w:pPr>
              <w:pStyle w:val="TAH"/>
            </w:pPr>
          </w:p>
        </w:tc>
        <w:tc>
          <w:tcPr>
            <w:tcW w:w="2665" w:type="dxa"/>
            <w:vMerge/>
          </w:tcPr>
          <w:p w14:paraId="7431F12D" w14:textId="77777777" w:rsidR="00897956" w:rsidRPr="00481D2D" w:rsidRDefault="00897956">
            <w:pPr>
              <w:pStyle w:val="TAH"/>
            </w:pPr>
          </w:p>
        </w:tc>
        <w:tc>
          <w:tcPr>
            <w:tcW w:w="1021" w:type="dxa"/>
          </w:tcPr>
          <w:p w14:paraId="3AFE354C" w14:textId="77777777" w:rsidR="00897956" w:rsidRPr="00481D2D" w:rsidRDefault="00897956">
            <w:pPr>
              <w:pStyle w:val="TAH"/>
            </w:pPr>
            <w:r w:rsidRPr="00481D2D">
              <w:t>Ref.</w:t>
            </w:r>
          </w:p>
        </w:tc>
        <w:tc>
          <w:tcPr>
            <w:tcW w:w="1021" w:type="dxa"/>
          </w:tcPr>
          <w:p w14:paraId="454F7874" w14:textId="77777777" w:rsidR="00897956" w:rsidRPr="00481D2D" w:rsidRDefault="00897956">
            <w:pPr>
              <w:pStyle w:val="TAH"/>
            </w:pPr>
            <w:r w:rsidRPr="00481D2D">
              <w:t>RFC status</w:t>
            </w:r>
          </w:p>
        </w:tc>
        <w:tc>
          <w:tcPr>
            <w:tcW w:w="1021" w:type="dxa"/>
          </w:tcPr>
          <w:p w14:paraId="14CCDDCC" w14:textId="77777777" w:rsidR="00897956" w:rsidRPr="00481D2D" w:rsidRDefault="00897956">
            <w:pPr>
              <w:pStyle w:val="TAH"/>
            </w:pPr>
            <w:r w:rsidRPr="00481D2D">
              <w:t>Profile status</w:t>
            </w:r>
          </w:p>
        </w:tc>
        <w:tc>
          <w:tcPr>
            <w:tcW w:w="1021" w:type="dxa"/>
          </w:tcPr>
          <w:p w14:paraId="1265A4EB" w14:textId="77777777" w:rsidR="00897956" w:rsidRPr="00481D2D" w:rsidRDefault="00897956">
            <w:pPr>
              <w:pStyle w:val="TAH"/>
            </w:pPr>
            <w:r w:rsidRPr="00481D2D">
              <w:t>Ref.</w:t>
            </w:r>
          </w:p>
        </w:tc>
        <w:tc>
          <w:tcPr>
            <w:tcW w:w="1021" w:type="dxa"/>
          </w:tcPr>
          <w:p w14:paraId="60747BA0" w14:textId="77777777" w:rsidR="00897956" w:rsidRPr="00481D2D" w:rsidRDefault="00897956">
            <w:pPr>
              <w:pStyle w:val="TAH"/>
            </w:pPr>
            <w:r w:rsidRPr="00481D2D">
              <w:t>RFC status</w:t>
            </w:r>
          </w:p>
        </w:tc>
        <w:tc>
          <w:tcPr>
            <w:tcW w:w="1021" w:type="dxa"/>
          </w:tcPr>
          <w:p w14:paraId="6FB78210" w14:textId="77777777" w:rsidR="00897956" w:rsidRPr="00481D2D" w:rsidRDefault="00897956">
            <w:pPr>
              <w:pStyle w:val="TAH"/>
            </w:pPr>
            <w:r w:rsidRPr="00481D2D">
              <w:t>Profile status</w:t>
            </w:r>
          </w:p>
        </w:tc>
      </w:tr>
      <w:tr w:rsidR="00897956" w:rsidRPr="00481D2D" w14:paraId="5941C397" w14:textId="77777777">
        <w:tc>
          <w:tcPr>
            <w:tcW w:w="851" w:type="dxa"/>
          </w:tcPr>
          <w:p w14:paraId="6696C544" w14:textId="77777777" w:rsidR="00897956" w:rsidRPr="00481D2D" w:rsidRDefault="00897956">
            <w:pPr>
              <w:pStyle w:val="TAL"/>
            </w:pPr>
            <w:r w:rsidRPr="00481D2D">
              <w:t>3</w:t>
            </w:r>
          </w:p>
        </w:tc>
        <w:tc>
          <w:tcPr>
            <w:tcW w:w="2665" w:type="dxa"/>
          </w:tcPr>
          <w:p w14:paraId="411ABFCF" w14:textId="77777777" w:rsidR="00897956" w:rsidRPr="00481D2D" w:rsidRDefault="00897956">
            <w:pPr>
              <w:pStyle w:val="TAL"/>
            </w:pPr>
            <w:r w:rsidRPr="00481D2D">
              <w:t>Retry-After</w:t>
            </w:r>
          </w:p>
        </w:tc>
        <w:tc>
          <w:tcPr>
            <w:tcW w:w="1021" w:type="dxa"/>
          </w:tcPr>
          <w:p w14:paraId="3A3D3693" w14:textId="77777777" w:rsidR="00897956" w:rsidRPr="00481D2D" w:rsidRDefault="00897956">
            <w:pPr>
              <w:pStyle w:val="TAL"/>
            </w:pPr>
            <w:r w:rsidRPr="00481D2D">
              <w:t>[26] 20.33</w:t>
            </w:r>
          </w:p>
        </w:tc>
        <w:tc>
          <w:tcPr>
            <w:tcW w:w="1021" w:type="dxa"/>
          </w:tcPr>
          <w:p w14:paraId="59637F17" w14:textId="77777777" w:rsidR="00897956" w:rsidRPr="00481D2D" w:rsidRDefault="00897956">
            <w:pPr>
              <w:pStyle w:val="TAL"/>
            </w:pPr>
            <w:r w:rsidRPr="00481D2D">
              <w:t>m</w:t>
            </w:r>
          </w:p>
        </w:tc>
        <w:tc>
          <w:tcPr>
            <w:tcW w:w="1021" w:type="dxa"/>
          </w:tcPr>
          <w:p w14:paraId="590F7F74" w14:textId="77777777" w:rsidR="00897956" w:rsidRPr="00481D2D" w:rsidRDefault="00897956">
            <w:pPr>
              <w:pStyle w:val="TAL"/>
            </w:pPr>
            <w:r w:rsidRPr="00481D2D">
              <w:t>m</w:t>
            </w:r>
          </w:p>
        </w:tc>
        <w:tc>
          <w:tcPr>
            <w:tcW w:w="1021" w:type="dxa"/>
          </w:tcPr>
          <w:p w14:paraId="429966C6" w14:textId="77777777" w:rsidR="00897956" w:rsidRPr="00481D2D" w:rsidRDefault="00897956">
            <w:pPr>
              <w:pStyle w:val="TAL"/>
            </w:pPr>
            <w:r w:rsidRPr="00481D2D">
              <w:t>[26] 20.33</w:t>
            </w:r>
          </w:p>
        </w:tc>
        <w:tc>
          <w:tcPr>
            <w:tcW w:w="1021" w:type="dxa"/>
          </w:tcPr>
          <w:p w14:paraId="12088769" w14:textId="77777777" w:rsidR="00897956" w:rsidRPr="00481D2D" w:rsidRDefault="00897956">
            <w:pPr>
              <w:pStyle w:val="TAL"/>
            </w:pPr>
            <w:r w:rsidRPr="00481D2D">
              <w:t>i</w:t>
            </w:r>
          </w:p>
        </w:tc>
        <w:tc>
          <w:tcPr>
            <w:tcW w:w="1021" w:type="dxa"/>
          </w:tcPr>
          <w:p w14:paraId="6C3F7393" w14:textId="77777777" w:rsidR="00897956" w:rsidRPr="00481D2D" w:rsidRDefault="00897956">
            <w:pPr>
              <w:pStyle w:val="TAL"/>
            </w:pPr>
            <w:r w:rsidRPr="00481D2D">
              <w:t>i</w:t>
            </w:r>
          </w:p>
        </w:tc>
      </w:tr>
    </w:tbl>
    <w:p w14:paraId="4AF954FE" w14:textId="77777777" w:rsidR="00897956" w:rsidRPr="00481D2D" w:rsidRDefault="00897956"/>
    <w:p w14:paraId="5A3E65A5" w14:textId="77777777" w:rsidR="00897956" w:rsidRPr="00481D2D" w:rsidRDefault="00897956">
      <w:pPr>
        <w:pStyle w:val="TH"/>
      </w:pPr>
      <w:r w:rsidRPr="00481D2D">
        <w:t>Table A.260H: Void</w:t>
      </w:r>
    </w:p>
    <w:p w14:paraId="26CE4ED3" w14:textId="77777777" w:rsidR="00897956" w:rsidRPr="00481D2D" w:rsidRDefault="00897956">
      <w:pPr>
        <w:keepNext/>
        <w:keepLines/>
      </w:pPr>
      <w:r w:rsidRPr="00481D2D">
        <w:t>Prerequisite A.163/15B - - PUBLISH response</w:t>
      </w:r>
    </w:p>
    <w:p w14:paraId="53B2ACFF" w14:textId="77777777" w:rsidR="00897956" w:rsidRPr="00481D2D" w:rsidRDefault="00897956">
      <w:pPr>
        <w:keepNext/>
        <w:keepLines/>
      </w:pPr>
      <w:r w:rsidRPr="00481D2D">
        <w:t>Prerequisite: A.164/20 - - Additional for 407 (Proxy Authentication Required) response</w:t>
      </w:r>
    </w:p>
    <w:p w14:paraId="08A3A342" w14:textId="77777777" w:rsidR="00897956" w:rsidRPr="00481D2D" w:rsidRDefault="00897956">
      <w:pPr>
        <w:pStyle w:val="TH"/>
      </w:pPr>
      <w:r w:rsidRPr="00481D2D">
        <w:t>Table A.260I: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64A1902" w14:textId="77777777">
        <w:trPr>
          <w:cantSplit/>
        </w:trPr>
        <w:tc>
          <w:tcPr>
            <w:tcW w:w="851" w:type="dxa"/>
            <w:vMerge w:val="restart"/>
          </w:tcPr>
          <w:p w14:paraId="08BACEAE" w14:textId="77777777" w:rsidR="00897956" w:rsidRPr="00481D2D" w:rsidRDefault="00897956">
            <w:pPr>
              <w:pStyle w:val="TAH"/>
            </w:pPr>
            <w:r w:rsidRPr="00481D2D">
              <w:t>Item</w:t>
            </w:r>
          </w:p>
        </w:tc>
        <w:tc>
          <w:tcPr>
            <w:tcW w:w="2665" w:type="dxa"/>
            <w:vMerge w:val="restart"/>
          </w:tcPr>
          <w:p w14:paraId="0197A96E" w14:textId="77777777" w:rsidR="00897956" w:rsidRPr="00481D2D" w:rsidRDefault="00897956">
            <w:pPr>
              <w:pStyle w:val="TAH"/>
            </w:pPr>
            <w:r w:rsidRPr="00481D2D">
              <w:t>Header</w:t>
            </w:r>
            <w:r w:rsidR="00280A27" w:rsidRPr="00481D2D">
              <w:t xml:space="preserve"> field</w:t>
            </w:r>
          </w:p>
        </w:tc>
        <w:tc>
          <w:tcPr>
            <w:tcW w:w="3063" w:type="dxa"/>
            <w:gridSpan w:val="3"/>
          </w:tcPr>
          <w:p w14:paraId="324B87A0" w14:textId="77777777" w:rsidR="00897956" w:rsidRPr="00481D2D" w:rsidRDefault="00897956">
            <w:pPr>
              <w:pStyle w:val="TAH"/>
            </w:pPr>
            <w:r w:rsidRPr="00481D2D">
              <w:t>Sending</w:t>
            </w:r>
          </w:p>
        </w:tc>
        <w:tc>
          <w:tcPr>
            <w:tcW w:w="3063" w:type="dxa"/>
            <w:gridSpan w:val="3"/>
          </w:tcPr>
          <w:p w14:paraId="169ED47A" w14:textId="77777777" w:rsidR="00897956" w:rsidRPr="00481D2D" w:rsidRDefault="00897956">
            <w:pPr>
              <w:pStyle w:val="TAH"/>
              <w:rPr>
                <w:b w:val="0"/>
              </w:rPr>
            </w:pPr>
            <w:r w:rsidRPr="00481D2D">
              <w:t>Receiving</w:t>
            </w:r>
          </w:p>
        </w:tc>
      </w:tr>
      <w:tr w:rsidR="00897956" w:rsidRPr="00481D2D" w14:paraId="77644B80" w14:textId="77777777">
        <w:trPr>
          <w:cantSplit/>
        </w:trPr>
        <w:tc>
          <w:tcPr>
            <w:tcW w:w="851" w:type="dxa"/>
            <w:vMerge/>
          </w:tcPr>
          <w:p w14:paraId="43AE4B43" w14:textId="77777777" w:rsidR="00897956" w:rsidRPr="00481D2D" w:rsidRDefault="00897956">
            <w:pPr>
              <w:pStyle w:val="TAH"/>
            </w:pPr>
          </w:p>
        </w:tc>
        <w:tc>
          <w:tcPr>
            <w:tcW w:w="2665" w:type="dxa"/>
            <w:vMerge/>
          </w:tcPr>
          <w:p w14:paraId="108A304B" w14:textId="77777777" w:rsidR="00897956" w:rsidRPr="00481D2D" w:rsidRDefault="00897956">
            <w:pPr>
              <w:pStyle w:val="TAH"/>
            </w:pPr>
          </w:p>
        </w:tc>
        <w:tc>
          <w:tcPr>
            <w:tcW w:w="1021" w:type="dxa"/>
          </w:tcPr>
          <w:p w14:paraId="206B76C1" w14:textId="77777777" w:rsidR="00897956" w:rsidRPr="00481D2D" w:rsidRDefault="00897956">
            <w:pPr>
              <w:pStyle w:val="TAH"/>
            </w:pPr>
            <w:r w:rsidRPr="00481D2D">
              <w:t>Ref.</w:t>
            </w:r>
          </w:p>
        </w:tc>
        <w:tc>
          <w:tcPr>
            <w:tcW w:w="1021" w:type="dxa"/>
          </w:tcPr>
          <w:p w14:paraId="55B784DB" w14:textId="77777777" w:rsidR="00897956" w:rsidRPr="00481D2D" w:rsidRDefault="00897956">
            <w:pPr>
              <w:pStyle w:val="TAH"/>
            </w:pPr>
            <w:r w:rsidRPr="00481D2D">
              <w:t>RFC status</w:t>
            </w:r>
          </w:p>
        </w:tc>
        <w:tc>
          <w:tcPr>
            <w:tcW w:w="1021" w:type="dxa"/>
          </w:tcPr>
          <w:p w14:paraId="7C70AEFB" w14:textId="77777777" w:rsidR="00897956" w:rsidRPr="00481D2D" w:rsidRDefault="00897956">
            <w:pPr>
              <w:pStyle w:val="TAH"/>
            </w:pPr>
            <w:r w:rsidRPr="00481D2D">
              <w:t>Profile status</w:t>
            </w:r>
          </w:p>
        </w:tc>
        <w:tc>
          <w:tcPr>
            <w:tcW w:w="1021" w:type="dxa"/>
          </w:tcPr>
          <w:p w14:paraId="09F5C2D5" w14:textId="77777777" w:rsidR="00897956" w:rsidRPr="00481D2D" w:rsidRDefault="00897956">
            <w:pPr>
              <w:pStyle w:val="TAH"/>
            </w:pPr>
            <w:r w:rsidRPr="00481D2D">
              <w:t>Ref.</w:t>
            </w:r>
          </w:p>
        </w:tc>
        <w:tc>
          <w:tcPr>
            <w:tcW w:w="1021" w:type="dxa"/>
          </w:tcPr>
          <w:p w14:paraId="34400B5E" w14:textId="77777777" w:rsidR="00897956" w:rsidRPr="00481D2D" w:rsidRDefault="00897956">
            <w:pPr>
              <w:pStyle w:val="TAH"/>
            </w:pPr>
            <w:r w:rsidRPr="00481D2D">
              <w:t>RFC status</w:t>
            </w:r>
          </w:p>
        </w:tc>
        <w:tc>
          <w:tcPr>
            <w:tcW w:w="1021" w:type="dxa"/>
          </w:tcPr>
          <w:p w14:paraId="1800F283" w14:textId="77777777" w:rsidR="00897956" w:rsidRPr="00481D2D" w:rsidRDefault="00897956">
            <w:pPr>
              <w:pStyle w:val="TAH"/>
            </w:pPr>
            <w:r w:rsidRPr="00481D2D">
              <w:t>Profile status</w:t>
            </w:r>
          </w:p>
        </w:tc>
      </w:tr>
      <w:tr w:rsidR="00897956" w:rsidRPr="00481D2D" w14:paraId="1C5154B6" w14:textId="77777777">
        <w:tc>
          <w:tcPr>
            <w:tcW w:w="851" w:type="dxa"/>
          </w:tcPr>
          <w:p w14:paraId="5DB16B61" w14:textId="77777777" w:rsidR="00897956" w:rsidRPr="00481D2D" w:rsidRDefault="00897956">
            <w:pPr>
              <w:pStyle w:val="TAL"/>
            </w:pPr>
            <w:r w:rsidRPr="00481D2D">
              <w:t>3</w:t>
            </w:r>
          </w:p>
        </w:tc>
        <w:tc>
          <w:tcPr>
            <w:tcW w:w="2665" w:type="dxa"/>
          </w:tcPr>
          <w:p w14:paraId="7A714811" w14:textId="77777777" w:rsidR="00897956" w:rsidRPr="00481D2D" w:rsidRDefault="00897956">
            <w:pPr>
              <w:pStyle w:val="TAL"/>
            </w:pPr>
            <w:r w:rsidRPr="00481D2D">
              <w:t>Proxy-Authenticate</w:t>
            </w:r>
          </w:p>
        </w:tc>
        <w:tc>
          <w:tcPr>
            <w:tcW w:w="1021" w:type="dxa"/>
          </w:tcPr>
          <w:p w14:paraId="66E6C097" w14:textId="77777777" w:rsidR="00897956" w:rsidRPr="00481D2D" w:rsidRDefault="00897956">
            <w:pPr>
              <w:pStyle w:val="TAL"/>
            </w:pPr>
            <w:r w:rsidRPr="00481D2D">
              <w:t>[26] 20.27</w:t>
            </w:r>
          </w:p>
        </w:tc>
        <w:tc>
          <w:tcPr>
            <w:tcW w:w="1021" w:type="dxa"/>
          </w:tcPr>
          <w:p w14:paraId="3D7749FB" w14:textId="77777777" w:rsidR="00897956" w:rsidRPr="00481D2D" w:rsidRDefault="00897956">
            <w:pPr>
              <w:pStyle w:val="TAL"/>
            </w:pPr>
            <w:r w:rsidRPr="00481D2D">
              <w:t>m</w:t>
            </w:r>
          </w:p>
        </w:tc>
        <w:tc>
          <w:tcPr>
            <w:tcW w:w="1021" w:type="dxa"/>
          </w:tcPr>
          <w:p w14:paraId="245DF5F5" w14:textId="77777777" w:rsidR="00897956" w:rsidRPr="00481D2D" w:rsidRDefault="00897956">
            <w:pPr>
              <w:pStyle w:val="TAL"/>
            </w:pPr>
            <w:r w:rsidRPr="00481D2D">
              <w:t>m</w:t>
            </w:r>
          </w:p>
        </w:tc>
        <w:tc>
          <w:tcPr>
            <w:tcW w:w="1021" w:type="dxa"/>
          </w:tcPr>
          <w:p w14:paraId="43B16E54" w14:textId="77777777" w:rsidR="00897956" w:rsidRPr="00481D2D" w:rsidRDefault="00897956">
            <w:pPr>
              <w:pStyle w:val="TAL"/>
            </w:pPr>
            <w:r w:rsidRPr="00481D2D">
              <w:t>[26] 20.27</w:t>
            </w:r>
          </w:p>
        </w:tc>
        <w:tc>
          <w:tcPr>
            <w:tcW w:w="1021" w:type="dxa"/>
          </w:tcPr>
          <w:p w14:paraId="08E25A72" w14:textId="77777777" w:rsidR="00897956" w:rsidRPr="00481D2D" w:rsidRDefault="00897956">
            <w:pPr>
              <w:pStyle w:val="TAL"/>
            </w:pPr>
            <w:r w:rsidRPr="00481D2D">
              <w:t>m</w:t>
            </w:r>
          </w:p>
        </w:tc>
        <w:tc>
          <w:tcPr>
            <w:tcW w:w="1021" w:type="dxa"/>
          </w:tcPr>
          <w:p w14:paraId="6EB4774A" w14:textId="77777777" w:rsidR="00897956" w:rsidRPr="00481D2D" w:rsidRDefault="00897956">
            <w:pPr>
              <w:pStyle w:val="TAL"/>
            </w:pPr>
            <w:r w:rsidRPr="00481D2D">
              <w:t>m</w:t>
            </w:r>
          </w:p>
        </w:tc>
      </w:tr>
      <w:tr w:rsidR="00897956" w:rsidRPr="00481D2D" w14:paraId="3FC13CA2" w14:textId="77777777">
        <w:tc>
          <w:tcPr>
            <w:tcW w:w="851" w:type="dxa"/>
          </w:tcPr>
          <w:p w14:paraId="772B8349" w14:textId="77777777" w:rsidR="00897956" w:rsidRPr="00481D2D" w:rsidRDefault="00897956">
            <w:pPr>
              <w:pStyle w:val="TAL"/>
            </w:pPr>
            <w:r w:rsidRPr="00481D2D">
              <w:t>5</w:t>
            </w:r>
          </w:p>
        </w:tc>
        <w:tc>
          <w:tcPr>
            <w:tcW w:w="2665" w:type="dxa"/>
          </w:tcPr>
          <w:p w14:paraId="5B58780F"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C02D10E" w14:textId="77777777" w:rsidR="00897956" w:rsidRPr="00481D2D" w:rsidRDefault="00897956">
            <w:pPr>
              <w:pStyle w:val="TAL"/>
            </w:pPr>
            <w:r w:rsidRPr="00481D2D">
              <w:t>[26] 20.44</w:t>
            </w:r>
          </w:p>
        </w:tc>
        <w:tc>
          <w:tcPr>
            <w:tcW w:w="1021" w:type="dxa"/>
          </w:tcPr>
          <w:p w14:paraId="431AFEB8" w14:textId="77777777" w:rsidR="00897956" w:rsidRPr="00481D2D" w:rsidRDefault="00897956">
            <w:pPr>
              <w:pStyle w:val="TAL"/>
            </w:pPr>
            <w:r w:rsidRPr="00481D2D">
              <w:t>m</w:t>
            </w:r>
          </w:p>
        </w:tc>
        <w:tc>
          <w:tcPr>
            <w:tcW w:w="1021" w:type="dxa"/>
          </w:tcPr>
          <w:p w14:paraId="7DAAC3C3" w14:textId="77777777" w:rsidR="00897956" w:rsidRPr="00481D2D" w:rsidRDefault="00897956">
            <w:pPr>
              <w:pStyle w:val="TAL"/>
            </w:pPr>
            <w:r w:rsidRPr="00481D2D">
              <w:t>m</w:t>
            </w:r>
          </w:p>
        </w:tc>
        <w:tc>
          <w:tcPr>
            <w:tcW w:w="1021" w:type="dxa"/>
          </w:tcPr>
          <w:p w14:paraId="1B2517C3" w14:textId="77777777" w:rsidR="00897956" w:rsidRPr="00481D2D" w:rsidRDefault="00897956">
            <w:pPr>
              <w:pStyle w:val="TAL"/>
            </w:pPr>
            <w:r w:rsidRPr="00481D2D">
              <w:t>[26] 20.44</w:t>
            </w:r>
          </w:p>
        </w:tc>
        <w:tc>
          <w:tcPr>
            <w:tcW w:w="1021" w:type="dxa"/>
          </w:tcPr>
          <w:p w14:paraId="790D5A7E" w14:textId="77777777" w:rsidR="00897956" w:rsidRPr="00481D2D" w:rsidRDefault="00897956">
            <w:pPr>
              <w:pStyle w:val="TAL"/>
            </w:pPr>
            <w:r w:rsidRPr="00481D2D">
              <w:t>i</w:t>
            </w:r>
          </w:p>
        </w:tc>
        <w:tc>
          <w:tcPr>
            <w:tcW w:w="1021" w:type="dxa"/>
          </w:tcPr>
          <w:p w14:paraId="10559EFE" w14:textId="77777777" w:rsidR="00897956" w:rsidRPr="00481D2D" w:rsidRDefault="00897956">
            <w:pPr>
              <w:pStyle w:val="TAL"/>
            </w:pPr>
            <w:r w:rsidRPr="00481D2D">
              <w:t>i</w:t>
            </w:r>
          </w:p>
        </w:tc>
      </w:tr>
    </w:tbl>
    <w:p w14:paraId="733FDBD4" w14:textId="77777777" w:rsidR="00897956" w:rsidRPr="00481D2D" w:rsidRDefault="00897956"/>
    <w:p w14:paraId="73E15111" w14:textId="77777777" w:rsidR="00CC7F05" w:rsidRPr="00481D2D" w:rsidRDefault="00CC7F05" w:rsidP="00CC7F05">
      <w:pPr>
        <w:pStyle w:val="TH"/>
      </w:pPr>
      <w:r w:rsidRPr="00481D2D">
        <w:t xml:space="preserve">Table A.260IA: </w:t>
      </w:r>
      <w:r w:rsidR="00DD08D9" w:rsidRPr="00481D2D">
        <w:t>Void</w:t>
      </w:r>
    </w:p>
    <w:p w14:paraId="25EFFF86" w14:textId="77777777" w:rsidR="00897956" w:rsidRPr="00481D2D" w:rsidRDefault="00897956">
      <w:pPr>
        <w:keepNext/>
        <w:keepLines/>
      </w:pPr>
      <w:r w:rsidRPr="00481D2D">
        <w:t>Prerequisite A.163/15B - - PUBLISH response</w:t>
      </w:r>
    </w:p>
    <w:p w14:paraId="032A8562" w14:textId="77777777" w:rsidR="00897956" w:rsidRPr="00481D2D" w:rsidRDefault="00897956">
      <w:pPr>
        <w:keepNext/>
        <w:keepLines/>
      </w:pPr>
      <w:r w:rsidRPr="00481D2D">
        <w:t>Prerequisite: A.164/25 - - Additional for 415 (Unsupported Media Type) response</w:t>
      </w:r>
    </w:p>
    <w:p w14:paraId="114BC1F1" w14:textId="77777777" w:rsidR="00897956" w:rsidRPr="00481D2D" w:rsidRDefault="00897956">
      <w:pPr>
        <w:pStyle w:val="TH"/>
      </w:pPr>
      <w:r w:rsidRPr="00481D2D">
        <w:t>Table A.260J: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8B2E376" w14:textId="77777777">
        <w:trPr>
          <w:cantSplit/>
        </w:trPr>
        <w:tc>
          <w:tcPr>
            <w:tcW w:w="851" w:type="dxa"/>
            <w:vMerge w:val="restart"/>
          </w:tcPr>
          <w:p w14:paraId="225BFD04" w14:textId="77777777" w:rsidR="00897956" w:rsidRPr="00481D2D" w:rsidRDefault="00897956">
            <w:pPr>
              <w:pStyle w:val="TAH"/>
            </w:pPr>
            <w:r w:rsidRPr="00481D2D">
              <w:t>Item</w:t>
            </w:r>
          </w:p>
        </w:tc>
        <w:tc>
          <w:tcPr>
            <w:tcW w:w="2665" w:type="dxa"/>
            <w:vMerge w:val="restart"/>
          </w:tcPr>
          <w:p w14:paraId="3E06515A" w14:textId="77777777" w:rsidR="00897956" w:rsidRPr="00481D2D" w:rsidRDefault="00897956">
            <w:pPr>
              <w:pStyle w:val="TAH"/>
            </w:pPr>
            <w:r w:rsidRPr="00481D2D">
              <w:t>Header</w:t>
            </w:r>
            <w:r w:rsidR="00280A27" w:rsidRPr="00481D2D">
              <w:t xml:space="preserve"> field</w:t>
            </w:r>
          </w:p>
        </w:tc>
        <w:tc>
          <w:tcPr>
            <w:tcW w:w="3063" w:type="dxa"/>
            <w:gridSpan w:val="3"/>
          </w:tcPr>
          <w:p w14:paraId="136BCDCD" w14:textId="77777777" w:rsidR="00897956" w:rsidRPr="00481D2D" w:rsidRDefault="00897956">
            <w:pPr>
              <w:pStyle w:val="TAH"/>
            </w:pPr>
            <w:r w:rsidRPr="00481D2D">
              <w:t>Sending</w:t>
            </w:r>
          </w:p>
        </w:tc>
        <w:tc>
          <w:tcPr>
            <w:tcW w:w="3063" w:type="dxa"/>
            <w:gridSpan w:val="3"/>
          </w:tcPr>
          <w:p w14:paraId="29C2FEBA" w14:textId="77777777" w:rsidR="00897956" w:rsidRPr="00481D2D" w:rsidRDefault="00897956">
            <w:pPr>
              <w:pStyle w:val="TAH"/>
              <w:rPr>
                <w:b w:val="0"/>
              </w:rPr>
            </w:pPr>
            <w:r w:rsidRPr="00481D2D">
              <w:t>Receiving</w:t>
            </w:r>
          </w:p>
        </w:tc>
      </w:tr>
      <w:tr w:rsidR="00897956" w:rsidRPr="00481D2D" w14:paraId="1793B887" w14:textId="77777777">
        <w:trPr>
          <w:cantSplit/>
        </w:trPr>
        <w:tc>
          <w:tcPr>
            <w:tcW w:w="851" w:type="dxa"/>
            <w:vMerge/>
          </w:tcPr>
          <w:p w14:paraId="41CD010E" w14:textId="77777777" w:rsidR="00897956" w:rsidRPr="00481D2D" w:rsidRDefault="00897956">
            <w:pPr>
              <w:pStyle w:val="TAH"/>
            </w:pPr>
          </w:p>
        </w:tc>
        <w:tc>
          <w:tcPr>
            <w:tcW w:w="2665" w:type="dxa"/>
            <w:vMerge/>
          </w:tcPr>
          <w:p w14:paraId="70AE5218" w14:textId="77777777" w:rsidR="00897956" w:rsidRPr="00481D2D" w:rsidRDefault="00897956">
            <w:pPr>
              <w:pStyle w:val="TAH"/>
            </w:pPr>
          </w:p>
        </w:tc>
        <w:tc>
          <w:tcPr>
            <w:tcW w:w="1021" w:type="dxa"/>
          </w:tcPr>
          <w:p w14:paraId="6A906504" w14:textId="77777777" w:rsidR="00897956" w:rsidRPr="00481D2D" w:rsidRDefault="00897956">
            <w:pPr>
              <w:pStyle w:val="TAH"/>
            </w:pPr>
            <w:r w:rsidRPr="00481D2D">
              <w:t>Ref.</w:t>
            </w:r>
          </w:p>
        </w:tc>
        <w:tc>
          <w:tcPr>
            <w:tcW w:w="1021" w:type="dxa"/>
          </w:tcPr>
          <w:p w14:paraId="408045DC" w14:textId="77777777" w:rsidR="00897956" w:rsidRPr="00481D2D" w:rsidRDefault="00897956">
            <w:pPr>
              <w:pStyle w:val="TAH"/>
            </w:pPr>
            <w:r w:rsidRPr="00481D2D">
              <w:t>RFC status</w:t>
            </w:r>
          </w:p>
        </w:tc>
        <w:tc>
          <w:tcPr>
            <w:tcW w:w="1021" w:type="dxa"/>
          </w:tcPr>
          <w:p w14:paraId="1404E8FC" w14:textId="77777777" w:rsidR="00897956" w:rsidRPr="00481D2D" w:rsidRDefault="00897956">
            <w:pPr>
              <w:pStyle w:val="TAH"/>
            </w:pPr>
            <w:r w:rsidRPr="00481D2D">
              <w:t>Profile status</w:t>
            </w:r>
          </w:p>
        </w:tc>
        <w:tc>
          <w:tcPr>
            <w:tcW w:w="1021" w:type="dxa"/>
          </w:tcPr>
          <w:p w14:paraId="1B6AB9C8" w14:textId="77777777" w:rsidR="00897956" w:rsidRPr="00481D2D" w:rsidRDefault="00897956">
            <w:pPr>
              <w:pStyle w:val="TAH"/>
            </w:pPr>
            <w:r w:rsidRPr="00481D2D">
              <w:t>Ref.</w:t>
            </w:r>
          </w:p>
        </w:tc>
        <w:tc>
          <w:tcPr>
            <w:tcW w:w="1021" w:type="dxa"/>
          </w:tcPr>
          <w:p w14:paraId="6865E3E7" w14:textId="77777777" w:rsidR="00897956" w:rsidRPr="00481D2D" w:rsidRDefault="00897956">
            <w:pPr>
              <w:pStyle w:val="TAH"/>
            </w:pPr>
            <w:r w:rsidRPr="00481D2D">
              <w:t>RFC status</w:t>
            </w:r>
          </w:p>
        </w:tc>
        <w:tc>
          <w:tcPr>
            <w:tcW w:w="1021" w:type="dxa"/>
          </w:tcPr>
          <w:p w14:paraId="27E5023D" w14:textId="77777777" w:rsidR="00897956" w:rsidRPr="00481D2D" w:rsidRDefault="00897956">
            <w:pPr>
              <w:pStyle w:val="TAH"/>
            </w:pPr>
            <w:r w:rsidRPr="00481D2D">
              <w:t>Profile status</w:t>
            </w:r>
          </w:p>
        </w:tc>
      </w:tr>
      <w:tr w:rsidR="00897956" w:rsidRPr="00481D2D" w14:paraId="5A1582AF" w14:textId="77777777">
        <w:tc>
          <w:tcPr>
            <w:tcW w:w="851" w:type="dxa"/>
          </w:tcPr>
          <w:p w14:paraId="191AC8C5" w14:textId="77777777" w:rsidR="00897956" w:rsidRPr="00481D2D" w:rsidRDefault="00897956">
            <w:pPr>
              <w:pStyle w:val="TAL"/>
            </w:pPr>
            <w:r w:rsidRPr="00481D2D">
              <w:t>1</w:t>
            </w:r>
          </w:p>
        </w:tc>
        <w:tc>
          <w:tcPr>
            <w:tcW w:w="2665" w:type="dxa"/>
          </w:tcPr>
          <w:p w14:paraId="3394EA1C" w14:textId="77777777" w:rsidR="00897956" w:rsidRPr="00481D2D" w:rsidRDefault="00897956">
            <w:pPr>
              <w:pStyle w:val="TAL"/>
            </w:pPr>
            <w:r w:rsidRPr="00481D2D">
              <w:t>Accept</w:t>
            </w:r>
          </w:p>
        </w:tc>
        <w:tc>
          <w:tcPr>
            <w:tcW w:w="1021" w:type="dxa"/>
          </w:tcPr>
          <w:p w14:paraId="72E60504" w14:textId="77777777" w:rsidR="00897956" w:rsidRPr="00481D2D" w:rsidRDefault="00897956">
            <w:pPr>
              <w:pStyle w:val="TAL"/>
            </w:pPr>
            <w:r w:rsidRPr="00481D2D">
              <w:t>[26] 20.1</w:t>
            </w:r>
          </w:p>
        </w:tc>
        <w:tc>
          <w:tcPr>
            <w:tcW w:w="1021" w:type="dxa"/>
          </w:tcPr>
          <w:p w14:paraId="7D5B6A47" w14:textId="77777777" w:rsidR="00897956" w:rsidRPr="00481D2D" w:rsidRDefault="00897956">
            <w:pPr>
              <w:pStyle w:val="TAL"/>
            </w:pPr>
            <w:r w:rsidRPr="00481D2D">
              <w:t>m</w:t>
            </w:r>
          </w:p>
        </w:tc>
        <w:tc>
          <w:tcPr>
            <w:tcW w:w="1021" w:type="dxa"/>
          </w:tcPr>
          <w:p w14:paraId="37092180" w14:textId="77777777" w:rsidR="00897956" w:rsidRPr="00481D2D" w:rsidRDefault="00897956">
            <w:pPr>
              <w:pStyle w:val="TAL"/>
            </w:pPr>
            <w:r w:rsidRPr="00481D2D">
              <w:t>m</w:t>
            </w:r>
          </w:p>
        </w:tc>
        <w:tc>
          <w:tcPr>
            <w:tcW w:w="1021" w:type="dxa"/>
          </w:tcPr>
          <w:p w14:paraId="74570124" w14:textId="77777777" w:rsidR="00897956" w:rsidRPr="00481D2D" w:rsidRDefault="00897956">
            <w:pPr>
              <w:pStyle w:val="TAL"/>
            </w:pPr>
            <w:r w:rsidRPr="00481D2D">
              <w:t>[26] 20.1</w:t>
            </w:r>
          </w:p>
        </w:tc>
        <w:tc>
          <w:tcPr>
            <w:tcW w:w="1021" w:type="dxa"/>
          </w:tcPr>
          <w:p w14:paraId="48D3B385" w14:textId="77777777" w:rsidR="00897956" w:rsidRPr="00481D2D" w:rsidRDefault="00897956">
            <w:pPr>
              <w:pStyle w:val="TAL"/>
            </w:pPr>
            <w:r w:rsidRPr="00481D2D">
              <w:t>i</w:t>
            </w:r>
          </w:p>
        </w:tc>
        <w:tc>
          <w:tcPr>
            <w:tcW w:w="1021" w:type="dxa"/>
          </w:tcPr>
          <w:p w14:paraId="7C9ACF74" w14:textId="77777777" w:rsidR="00897956" w:rsidRPr="00481D2D" w:rsidRDefault="00897956">
            <w:pPr>
              <w:pStyle w:val="TAL"/>
            </w:pPr>
            <w:r w:rsidRPr="00481D2D">
              <w:t>i</w:t>
            </w:r>
          </w:p>
        </w:tc>
      </w:tr>
      <w:tr w:rsidR="00897956" w:rsidRPr="00481D2D" w14:paraId="500C69DD" w14:textId="77777777">
        <w:tc>
          <w:tcPr>
            <w:tcW w:w="851" w:type="dxa"/>
          </w:tcPr>
          <w:p w14:paraId="064362FF" w14:textId="77777777" w:rsidR="00897956" w:rsidRPr="00481D2D" w:rsidRDefault="00897956">
            <w:pPr>
              <w:pStyle w:val="TAL"/>
            </w:pPr>
            <w:r w:rsidRPr="00481D2D">
              <w:t>2</w:t>
            </w:r>
          </w:p>
        </w:tc>
        <w:tc>
          <w:tcPr>
            <w:tcW w:w="2665" w:type="dxa"/>
          </w:tcPr>
          <w:p w14:paraId="623987EF" w14:textId="77777777" w:rsidR="00897956" w:rsidRPr="00481D2D" w:rsidRDefault="00897956">
            <w:pPr>
              <w:pStyle w:val="TAL"/>
            </w:pPr>
            <w:r w:rsidRPr="00481D2D">
              <w:t>Accept-Encoding</w:t>
            </w:r>
          </w:p>
        </w:tc>
        <w:tc>
          <w:tcPr>
            <w:tcW w:w="1021" w:type="dxa"/>
          </w:tcPr>
          <w:p w14:paraId="5420B79C" w14:textId="77777777" w:rsidR="00897956" w:rsidRPr="00481D2D" w:rsidRDefault="00897956">
            <w:pPr>
              <w:pStyle w:val="TAL"/>
            </w:pPr>
            <w:r w:rsidRPr="00481D2D">
              <w:t>[26] 20.2</w:t>
            </w:r>
          </w:p>
        </w:tc>
        <w:tc>
          <w:tcPr>
            <w:tcW w:w="1021" w:type="dxa"/>
          </w:tcPr>
          <w:p w14:paraId="0630C912" w14:textId="77777777" w:rsidR="00897956" w:rsidRPr="00481D2D" w:rsidRDefault="00897956">
            <w:pPr>
              <w:pStyle w:val="TAL"/>
            </w:pPr>
            <w:r w:rsidRPr="00481D2D">
              <w:t>m</w:t>
            </w:r>
          </w:p>
        </w:tc>
        <w:tc>
          <w:tcPr>
            <w:tcW w:w="1021" w:type="dxa"/>
          </w:tcPr>
          <w:p w14:paraId="189E7283" w14:textId="77777777" w:rsidR="00897956" w:rsidRPr="00481D2D" w:rsidRDefault="00897956">
            <w:pPr>
              <w:pStyle w:val="TAL"/>
            </w:pPr>
            <w:r w:rsidRPr="00481D2D">
              <w:t>m</w:t>
            </w:r>
          </w:p>
        </w:tc>
        <w:tc>
          <w:tcPr>
            <w:tcW w:w="1021" w:type="dxa"/>
          </w:tcPr>
          <w:p w14:paraId="119BBD32" w14:textId="77777777" w:rsidR="00897956" w:rsidRPr="00481D2D" w:rsidRDefault="00897956">
            <w:pPr>
              <w:pStyle w:val="TAL"/>
            </w:pPr>
            <w:r w:rsidRPr="00481D2D">
              <w:t>[26] 20.2</w:t>
            </w:r>
          </w:p>
        </w:tc>
        <w:tc>
          <w:tcPr>
            <w:tcW w:w="1021" w:type="dxa"/>
          </w:tcPr>
          <w:p w14:paraId="1EB5E415" w14:textId="77777777" w:rsidR="00897956" w:rsidRPr="00481D2D" w:rsidRDefault="00897956">
            <w:pPr>
              <w:pStyle w:val="TAL"/>
            </w:pPr>
            <w:r w:rsidRPr="00481D2D">
              <w:t>i</w:t>
            </w:r>
          </w:p>
        </w:tc>
        <w:tc>
          <w:tcPr>
            <w:tcW w:w="1021" w:type="dxa"/>
          </w:tcPr>
          <w:p w14:paraId="42FBC6F4" w14:textId="77777777" w:rsidR="00897956" w:rsidRPr="00481D2D" w:rsidRDefault="00897956">
            <w:pPr>
              <w:pStyle w:val="TAL"/>
            </w:pPr>
            <w:r w:rsidRPr="00481D2D">
              <w:t>i</w:t>
            </w:r>
          </w:p>
        </w:tc>
      </w:tr>
      <w:tr w:rsidR="00897956" w:rsidRPr="00481D2D" w14:paraId="2468DF08" w14:textId="77777777">
        <w:tc>
          <w:tcPr>
            <w:tcW w:w="851" w:type="dxa"/>
          </w:tcPr>
          <w:p w14:paraId="07461A5B" w14:textId="77777777" w:rsidR="00897956" w:rsidRPr="00481D2D" w:rsidRDefault="00897956">
            <w:pPr>
              <w:pStyle w:val="TAL"/>
            </w:pPr>
            <w:r w:rsidRPr="00481D2D">
              <w:t>3</w:t>
            </w:r>
          </w:p>
        </w:tc>
        <w:tc>
          <w:tcPr>
            <w:tcW w:w="2665" w:type="dxa"/>
          </w:tcPr>
          <w:p w14:paraId="276DCB15" w14:textId="77777777" w:rsidR="00897956" w:rsidRPr="00481D2D" w:rsidRDefault="00897956">
            <w:pPr>
              <w:pStyle w:val="TAL"/>
            </w:pPr>
            <w:r w:rsidRPr="00481D2D">
              <w:t>Accept-Language</w:t>
            </w:r>
          </w:p>
        </w:tc>
        <w:tc>
          <w:tcPr>
            <w:tcW w:w="1021" w:type="dxa"/>
          </w:tcPr>
          <w:p w14:paraId="3A14BD0C" w14:textId="77777777" w:rsidR="00897956" w:rsidRPr="00481D2D" w:rsidRDefault="00897956">
            <w:pPr>
              <w:pStyle w:val="TAL"/>
            </w:pPr>
            <w:r w:rsidRPr="00481D2D">
              <w:t>[26] 20.3</w:t>
            </w:r>
          </w:p>
        </w:tc>
        <w:tc>
          <w:tcPr>
            <w:tcW w:w="1021" w:type="dxa"/>
          </w:tcPr>
          <w:p w14:paraId="48A535B9" w14:textId="77777777" w:rsidR="00897956" w:rsidRPr="00481D2D" w:rsidRDefault="00897956">
            <w:pPr>
              <w:pStyle w:val="TAL"/>
            </w:pPr>
            <w:r w:rsidRPr="00481D2D">
              <w:t>m</w:t>
            </w:r>
          </w:p>
        </w:tc>
        <w:tc>
          <w:tcPr>
            <w:tcW w:w="1021" w:type="dxa"/>
          </w:tcPr>
          <w:p w14:paraId="050AD52D" w14:textId="77777777" w:rsidR="00897956" w:rsidRPr="00481D2D" w:rsidRDefault="00897956">
            <w:pPr>
              <w:pStyle w:val="TAL"/>
            </w:pPr>
            <w:r w:rsidRPr="00481D2D">
              <w:t>m</w:t>
            </w:r>
          </w:p>
        </w:tc>
        <w:tc>
          <w:tcPr>
            <w:tcW w:w="1021" w:type="dxa"/>
          </w:tcPr>
          <w:p w14:paraId="0BA0C018" w14:textId="77777777" w:rsidR="00897956" w:rsidRPr="00481D2D" w:rsidRDefault="00897956">
            <w:pPr>
              <w:pStyle w:val="TAL"/>
            </w:pPr>
            <w:r w:rsidRPr="00481D2D">
              <w:t>[26] 20.3</w:t>
            </w:r>
          </w:p>
        </w:tc>
        <w:tc>
          <w:tcPr>
            <w:tcW w:w="1021" w:type="dxa"/>
          </w:tcPr>
          <w:p w14:paraId="30F61AA8" w14:textId="77777777" w:rsidR="00897956" w:rsidRPr="00481D2D" w:rsidRDefault="00897956">
            <w:pPr>
              <w:pStyle w:val="TAL"/>
            </w:pPr>
            <w:r w:rsidRPr="00481D2D">
              <w:t>i</w:t>
            </w:r>
          </w:p>
        </w:tc>
        <w:tc>
          <w:tcPr>
            <w:tcW w:w="1021" w:type="dxa"/>
          </w:tcPr>
          <w:p w14:paraId="6C6972E0" w14:textId="77777777" w:rsidR="00897956" w:rsidRPr="00481D2D" w:rsidRDefault="00897956">
            <w:pPr>
              <w:pStyle w:val="TAL"/>
            </w:pPr>
            <w:r w:rsidRPr="00481D2D">
              <w:t>i</w:t>
            </w:r>
          </w:p>
        </w:tc>
      </w:tr>
    </w:tbl>
    <w:p w14:paraId="6640FFDC" w14:textId="77777777" w:rsidR="00897956" w:rsidRPr="00481D2D" w:rsidRDefault="00897956"/>
    <w:p w14:paraId="66A47F79" w14:textId="77777777" w:rsidR="00546923" w:rsidRPr="00481D2D" w:rsidRDefault="00546923" w:rsidP="00546923">
      <w:pPr>
        <w:keepNext/>
        <w:keepLines/>
      </w:pPr>
      <w:r w:rsidRPr="00481D2D">
        <w:t>Prerequisite A.163/15B - - PUBLISH response</w:t>
      </w:r>
    </w:p>
    <w:p w14:paraId="4FBB3C04" w14:textId="77777777" w:rsidR="00546923" w:rsidRPr="00481D2D" w:rsidRDefault="00546923" w:rsidP="00546923">
      <w:pPr>
        <w:keepNext/>
        <w:keepLines/>
      </w:pPr>
      <w:r w:rsidRPr="00481D2D">
        <w:t>Prerequisite: A.164/26A - - Additional for 417 (Unknown Resource-Priority) response</w:t>
      </w:r>
    </w:p>
    <w:p w14:paraId="5CFA5758" w14:textId="77777777" w:rsidR="00546923" w:rsidRPr="00481D2D" w:rsidRDefault="00546923" w:rsidP="00546923">
      <w:pPr>
        <w:pStyle w:val="TH"/>
      </w:pPr>
      <w:r w:rsidRPr="00481D2D">
        <w:t>Table A.260JA: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0FB78669" w14:textId="77777777">
        <w:trPr>
          <w:cantSplit/>
        </w:trPr>
        <w:tc>
          <w:tcPr>
            <w:tcW w:w="851" w:type="dxa"/>
            <w:vMerge w:val="restart"/>
          </w:tcPr>
          <w:p w14:paraId="0AF5A868" w14:textId="77777777" w:rsidR="00546923" w:rsidRPr="00481D2D" w:rsidRDefault="00546923" w:rsidP="00546923">
            <w:pPr>
              <w:pStyle w:val="TAH"/>
            </w:pPr>
            <w:r w:rsidRPr="00481D2D">
              <w:t>Item</w:t>
            </w:r>
          </w:p>
        </w:tc>
        <w:tc>
          <w:tcPr>
            <w:tcW w:w="2665" w:type="dxa"/>
            <w:vMerge w:val="restart"/>
          </w:tcPr>
          <w:p w14:paraId="0D4A64AB" w14:textId="77777777" w:rsidR="00546923" w:rsidRPr="00481D2D" w:rsidRDefault="00546923" w:rsidP="00546923">
            <w:pPr>
              <w:pStyle w:val="TAH"/>
            </w:pPr>
            <w:r w:rsidRPr="00481D2D">
              <w:t>Header</w:t>
            </w:r>
            <w:r w:rsidR="00280A27" w:rsidRPr="00481D2D">
              <w:t xml:space="preserve"> field</w:t>
            </w:r>
          </w:p>
        </w:tc>
        <w:tc>
          <w:tcPr>
            <w:tcW w:w="3063" w:type="dxa"/>
            <w:gridSpan w:val="3"/>
          </w:tcPr>
          <w:p w14:paraId="7A04A126" w14:textId="77777777" w:rsidR="00546923" w:rsidRPr="00481D2D" w:rsidRDefault="00546923" w:rsidP="00546923">
            <w:pPr>
              <w:pStyle w:val="TAH"/>
            </w:pPr>
            <w:r w:rsidRPr="00481D2D">
              <w:t>Sending</w:t>
            </w:r>
          </w:p>
        </w:tc>
        <w:tc>
          <w:tcPr>
            <w:tcW w:w="3063" w:type="dxa"/>
            <w:gridSpan w:val="3"/>
          </w:tcPr>
          <w:p w14:paraId="1EA73561" w14:textId="77777777" w:rsidR="00546923" w:rsidRPr="00481D2D" w:rsidRDefault="00546923" w:rsidP="00546923">
            <w:pPr>
              <w:pStyle w:val="TAH"/>
              <w:rPr>
                <w:b w:val="0"/>
              </w:rPr>
            </w:pPr>
            <w:r w:rsidRPr="00481D2D">
              <w:t>Receiving</w:t>
            </w:r>
          </w:p>
        </w:tc>
      </w:tr>
      <w:tr w:rsidR="00546923" w:rsidRPr="00481D2D" w14:paraId="7C110640" w14:textId="77777777">
        <w:trPr>
          <w:cantSplit/>
        </w:trPr>
        <w:tc>
          <w:tcPr>
            <w:tcW w:w="851" w:type="dxa"/>
            <w:vMerge/>
          </w:tcPr>
          <w:p w14:paraId="0EAC1827" w14:textId="77777777" w:rsidR="00546923" w:rsidRPr="00481D2D" w:rsidRDefault="00546923" w:rsidP="00546923">
            <w:pPr>
              <w:pStyle w:val="TAH"/>
            </w:pPr>
          </w:p>
        </w:tc>
        <w:tc>
          <w:tcPr>
            <w:tcW w:w="2665" w:type="dxa"/>
            <w:vMerge/>
          </w:tcPr>
          <w:p w14:paraId="7B2757DF" w14:textId="77777777" w:rsidR="00546923" w:rsidRPr="00481D2D" w:rsidRDefault="00546923" w:rsidP="00546923">
            <w:pPr>
              <w:pStyle w:val="TAH"/>
            </w:pPr>
          </w:p>
        </w:tc>
        <w:tc>
          <w:tcPr>
            <w:tcW w:w="1021" w:type="dxa"/>
          </w:tcPr>
          <w:p w14:paraId="2F62FFB2" w14:textId="77777777" w:rsidR="00546923" w:rsidRPr="00481D2D" w:rsidRDefault="00546923" w:rsidP="00546923">
            <w:pPr>
              <w:pStyle w:val="TAH"/>
            </w:pPr>
            <w:r w:rsidRPr="00481D2D">
              <w:t>Ref.</w:t>
            </w:r>
          </w:p>
        </w:tc>
        <w:tc>
          <w:tcPr>
            <w:tcW w:w="1021" w:type="dxa"/>
          </w:tcPr>
          <w:p w14:paraId="03F828E8" w14:textId="77777777" w:rsidR="00546923" w:rsidRPr="00481D2D" w:rsidRDefault="00546923" w:rsidP="00546923">
            <w:pPr>
              <w:pStyle w:val="TAH"/>
            </w:pPr>
            <w:r w:rsidRPr="00481D2D">
              <w:t>RFC status</w:t>
            </w:r>
          </w:p>
        </w:tc>
        <w:tc>
          <w:tcPr>
            <w:tcW w:w="1021" w:type="dxa"/>
          </w:tcPr>
          <w:p w14:paraId="62460C91" w14:textId="77777777" w:rsidR="00546923" w:rsidRPr="00481D2D" w:rsidRDefault="00546923" w:rsidP="00546923">
            <w:pPr>
              <w:pStyle w:val="TAH"/>
            </w:pPr>
            <w:r w:rsidRPr="00481D2D">
              <w:t>Profile status</w:t>
            </w:r>
          </w:p>
        </w:tc>
        <w:tc>
          <w:tcPr>
            <w:tcW w:w="1021" w:type="dxa"/>
          </w:tcPr>
          <w:p w14:paraId="345D1109" w14:textId="77777777" w:rsidR="00546923" w:rsidRPr="00481D2D" w:rsidRDefault="00546923" w:rsidP="00546923">
            <w:pPr>
              <w:pStyle w:val="TAH"/>
            </w:pPr>
            <w:r w:rsidRPr="00481D2D">
              <w:t>Ref.</w:t>
            </w:r>
          </w:p>
        </w:tc>
        <w:tc>
          <w:tcPr>
            <w:tcW w:w="1021" w:type="dxa"/>
          </w:tcPr>
          <w:p w14:paraId="7163517F" w14:textId="77777777" w:rsidR="00546923" w:rsidRPr="00481D2D" w:rsidRDefault="00546923" w:rsidP="00546923">
            <w:pPr>
              <w:pStyle w:val="TAH"/>
            </w:pPr>
            <w:r w:rsidRPr="00481D2D">
              <w:t>RFC status</w:t>
            </w:r>
          </w:p>
        </w:tc>
        <w:tc>
          <w:tcPr>
            <w:tcW w:w="1021" w:type="dxa"/>
          </w:tcPr>
          <w:p w14:paraId="0A3A5D11" w14:textId="77777777" w:rsidR="00546923" w:rsidRPr="00481D2D" w:rsidRDefault="00546923" w:rsidP="00546923">
            <w:pPr>
              <w:pStyle w:val="TAH"/>
            </w:pPr>
            <w:r w:rsidRPr="00481D2D">
              <w:t>Profile status</w:t>
            </w:r>
          </w:p>
        </w:tc>
      </w:tr>
      <w:tr w:rsidR="00546923" w:rsidRPr="00481D2D" w14:paraId="73EBEABD" w14:textId="77777777">
        <w:tc>
          <w:tcPr>
            <w:tcW w:w="851" w:type="dxa"/>
          </w:tcPr>
          <w:p w14:paraId="3429C47B" w14:textId="77777777" w:rsidR="00546923" w:rsidRPr="00481D2D" w:rsidRDefault="00546923" w:rsidP="00546923">
            <w:pPr>
              <w:pStyle w:val="TAL"/>
            </w:pPr>
            <w:r w:rsidRPr="00481D2D">
              <w:t>1</w:t>
            </w:r>
          </w:p>
        </w:tc>
        <w:tc>
          <w:tcPr>
            <w:tcW w:w="2665" w:type="dxa"/>
          </w:tcPr>
          <w:p w14:paraId="416366A5" w14:textId="77777777" w:rsidR="00546923" w:rsidRPr="00481D2D" w:rsidRDefault="00546923" w:rsidP="00546923">
            <w:pPr>
              <w:pStyle w:val="TAL"/>
            </w:pPr>
            <w:r w:rsidRPr="00481D2D">
              <w:t>Accept-Resource-Priority</w:t>
            </w:r>
          </w:p>
        </w:tc>
        <w:tc>
          <w:tcPr>
            <w:tcW w:w="1021" w:type="dxa"/>
          </w:tcPr>
          <w:p w14:paraId="1D65981E" w14:textId="77777777" w:rsidR="00546923" w:rsidRPr="00481D2D" w:rsidRDefault="00AC33A2" w:rsidP="00546923">
            <w:pPr>
              <w:pStyle w:val="TAL"/>
            </w:pPr>
            <w:r w:rsidRPr="00481D2D">
              <w:t>[116</w:t>
            </w:r>
            <w:r w:rsidR="00546923" w:rsidRPr="00481D2D">
              <w:t>] 3.2</w:t>
            </w:r>
          </w:p>
        </w:tc>
        <w:tc>
          <w:tcPr>
            <w:tcW w:w="1021" w:type="dxa"/>
          </w:tcPr>
          <w:p w14:paraId="5D897802" w14:textId="77777777" w:rsidR="00546923" w:rsidRPr="00481D2D" w:rsidRDefault="00546923" w:rsidP="00546923">
            <w:pPr>
              <w:pStyle w:val="TAL"/>
            </w:pPr>
            <w:r w:rsidRPr="00481D2D">
              <w:t>c1</w:t>
            </w:r>
          </w:p>
        </w:tc>
        <w:tc>
          <w:tcPr>
            <w:tcW w:w="1021" w:type="dxa"/>
          </w:tcPr>
          <w:p w14:paraId="7DCDDF02" w14:textId="77777777" w:rsidR="00546923" w:rsidRPr="00481D2D" w:rsidRDefault="00546923" w:rsidP="00546923">
            <w:pPr>
              <w:pStyle w:val="TAL"/>
            </w:pPr>
            <w:r w:rsidRPr="00481D2D">
              <w:t>c1</w:t>
            </w:r>
          </w:p>
        </w:tc>
        <w:tc>
          <w:tcPr>
            <w:tcW w:w="1021" w:type="dxa"/>
          </w:tcPr>
          <w:p w14:paraId="5DF13A59" w14:textId="77777777" w:rsidR="00546923" w:rsidRPr="00481D2D" w:rsidRDefault="00AC33A2" w:rsidP="00546923">
            <w:pPr>
              <w:pStyle w:val="TAL"/>
            </w:pPr>
            <w:r w:rsidRPr="00481D2D">
              <w:t>[116</w:t>
            </w:r>
            <w:r w:rsidR="00546923" w:rsidRPr="00481D2D">
              <w:t>] 3.2</w:t>
            </w:r>
          </w:p>
        </w:tc>
        <w:tc>
          <w:tcPr>
            <w:tcW w:w="1021" w:type="dxa"/>
          </w:tcPr>
          <w:p w14:paraId="0A585475" w14:textId="77777777" w:rsidR="00546923" w:rsidRPr="00481D2D" w:rsidRDefault="00546923" w:rsidP="00546923">
            <w:pPr>
              <w:pStyle w:val="TAL"/>
            </w:pPr>
            <w:r w:rsidRPr="00481D2D">
              <w:t>c1</w:t>
            </w:r>
          </w:p>
        </w:tc>
        <w:tc>
          <w:tcPr>
            <w:tcW w:w="1021" w:type="dxa"/>
          </w:tcPr>
          <w:p w14:paraId="79ACC419" w14:textId="77777777" w:rsidR="00546923" w:rsidRPr="00481D2D" w:rsidRDefault="00546923" w:rsidP="00546923">
            <w:pPr>
              <w:pStyle w:val="TAL"/>
            </w:pPr>
            <w:r w:rsidRPr="00481D2D">
              <w:t>c1</w:t>
            </w:r>
          </w:p>
        </w:tc>
      </w:tr>
      <w:tr w:rsidR="00546923" w:rsidRPr="00481D2D" w14:paraId="61D22E99" w14:textId="77777777">
        <w:tc>
          <w:tcPr>
            <w:tcW w:w="9642" w:type="dxa"/>
            <w:gridSpan w:val="8"/>
          </w:tcPr>
          <w:p w14:paraId="3C995803"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575296AC" w14:textId="77777777" w:rsidR="00546923" w:rsidRPr="00481D2D" w:rsidRDefault="00546923" w:rsidP="00546923"/>
    <w:p w14:paraId="166B1E54" w14:textId="77777777" w:rsidR="00897956" w:rsidRPr="00481D2D" w:rsidRDefault="00897956">
      <w:pPr>
        <w:keepNext/>
        <w:keepLines/>
      </w:pPr>
      <w:r w:rsidRPr="00481D2D">
        <w:t>Prerequisite A.163/15B - - PUBLISH response</w:t>
      </w:r>
    </w:p>
    <w:p w14:paraId="267727D3" w14:textId="77777777" w:rsidR="00897956" w:rsidRPr="00481D2D" w:rsidRDefault="00897956">
      <w:pPr>
        <w:keepNext/>
        <w:keepLines/>
      </w:pPr>
      <w:r w:rsidRPr="00481D2D">
        <w:t>Prerequisite: A.164/27 - - Additional for 420 (Bad Extension) response</w:t>
      </w:r>
    </w:p>
    <w:p w14:paraId="443FA30B" w14:textId="77777777" w:rsidR="00897956" w:rsidRPr="00481D2D" w:rsidRDefault="00897956">
      <w:pPr>
        <w:pStyle w:val="TH"/>
      </w:pPr>
      <w:r w:rsidRPr="00481D2D">
        <w:t>Table A.260K: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395474A" w14:textId="77777777">
        <w:trPr>
          <w:cantSplit/>
        </w:trPr>
        <w:tc>
          <w:tcPr>
            <w:tcW w:w="851" w:type="dxa"/>
            <w:vMerge w:val="restart"/>
          </w:tcPr>
          <w:p w14:paraId="585EAB38" w14:textId="77777777" w:rsidR="00897956" w:rsidRPr="00481D2D" w:rsidRDefault="00897956">
            <w:pPr>
              <w:pStyle w:val="TAH"/>
            </w:pPr>
            <w:r w:rsidRPr="00481D2D">
              <w:t>Item</w:t>
            </w:r>
          </w:p>
        </w:tc>
        <w:tc>
          <w:tcPr>
            <w:tcW w:w="2665" w:type="dxa"/>
            <w:vMerge w:val="restart"/>
          </w:tcPr>
          <w:p w14:paraId="42DB7576" w14:textId="77777777" w:rsidR="00897956" w:rsidRPr="00481D2D" w:rsidRDefault="00897956">
            <w:pPr>
              <w:pStyle w:val="TAH"/>
            </w:pPr>
            <w:r w:rsidRPr="00481D2D">
              <w:t>Header</w:t>
            </w:r>
            <w:r w:rsidR="00280A27" w:rsidRPr="00481D2D">
              <w:t xml:space="preserve"> field</w:t>
            </w:r>
          </w:p>
        </w:tc>
        <w:tc>
          <w:tcPr>
            <w:tcW w:w="3063" w:type="dxa"/>
            <w:gridSpan w:val="3"/>
          </w:tcPr>
          <w:p w14:paraId="7835FBD7" w14:textId="77777777" w:rsidR="00897956" w:rsidRPr="00481D2D" w:rsidRDefault="00897956">
            <w:pPr>
              <w:pStyle w:val="TAH"/>
            </w:pPr>
            <w:r w:rsidRPr="00481D2D">
              <w:t>Sending</w:t>
            </w:r>
          </w:p>
        </w:tc>
        <w:tc>
          <w:tcPr>
            <w:tcW w:w="3063" w:type="dxa"/>
            <w:gridSpan w:val="3"/>
          </w:tcPr>
          <w:p w14:paraId="4A0B6E5A" w14:textId="77777777" w:rsidR="00897956" w:rsidRPr="00481D2D" w:rsidRDefault="00897956">
            <w:pPr>
              <w:pStyle w:val="TAH"/>
              <w:rPr>
                <w:b w:val="0"/>
              </w:rPr>
            </w:pPr>
            <w:r w:rsidRPr="00481D2D">
              <w:t>Receiving</w:t>
            </w:r>
          </w:p>
        </w:tc>
      </w:tr>
      <w:tr w:rsidR="00897956" w:rsidRPr="00481D2D" w14:paraId="07737561" w14:textId="77777777">
        <w:trPr>
          <w:cantSplit/>
        </w:trPr>
        <w:tc>
          <w:tcPr>
            <w:tcW w:w="851" w:type="dxa"/>
            <w:vMerge/>
          </w:tcPr>
          <w:p w14:paraId="00DCBE80" w14:textId="77777777" w:rsidR="00897956" w:rsidRPr="00481D2D" w:rsidRDefault="00897956">
            <w:pPr>
              <w:pStyle w:val="TAH"/>
            </w:pPr>
          </w:p>
        </w:tc>
        <w:tc>
          <w:tcPr>
            <w:tcW w:w="2665" w:type="dxa"/>
            <w:vMerge/>
          </w:tcPr>
          <w:p w14:paraId="2F84D518" w14:textId="77777777" w:rsidR="00897956" w:rsidRPr="00481D2D" w:rsidRDefault="00897956">
            <w:pPr>
              <w:pStyle w:val="TAH"/>
            </w:pPr>
          </w:p>
        </w:tc>
        <w:tc>
          <w:tcPr>
            <w:tcW w:w="1021" w:type="dxa"/>
          </w:tcPr>
          <w:p w14:paraId="15EFD416" w14:textId="77777777" w:rsidR="00897956" w:rsidRPr="00481D2D" w:rsidRDefault="00897956">
            <w:pPr>
              <w:pStyle w:val="TAH"/>
            </w:pPr>
            <w:r w:rsidRPr="00481D2D">
              <w:t>Ref.</w:t>
            </w:r>
          </w:p>
        </w:tc>
        <w:tc>
          <w:tcPr>
            <w:tcW w:w="1021" w:type="dxa"/>
          </w:tcPr>
          <w:p w14:paraId="2CA81138" w14:textId="77777777" w:rsidR="00897956" w:rsidRPr="00481D2D" w:rsidRDefault="00897956">
            <w:pPr>
              <w:pStyle w:val="TAH"/>
            </w:pPr>
            <w:r w:rsidRPr="00481D2D">
              <w:t>RFC status</w:t>
            </w:r>
          </w:p>
        </w:tc>
        <w:tc>
          <w:tcPr>
            <w:tcW w:w="1021" w:type="dxa"/>
          </w:tcPr>
          <w:p w14:paraId="46A95C89" w14:textId="77777777" w:rsidR="00897956" w:rsidRPr="00481D2D" w:rsidRDefault="00897956">
            <w:pPr>
              <w:pStyle w:val="TAH"/>
            </w:pPr>
            <w:r w:rsidRPr="00481D2D">
              <w:t>Profile status</w:t>
            </w:r>
          </w:p>
        </w:tc>
        <w:tc>
          <w:tcPr>
            <w:tcW w:w="1021" w:type="dxa"/>
          </w:tcPr>
          <w:p w14:paraId="6A4FC507" w14:textId="77777777" w:rsidR="00897956" w:rsidRPr="00481D2D" w:rsidRDefault="00897956">
            <w:pPr>
              <w:pStyle w:val="TAH"/>
            </w:pPr>
            <w:r w:rsidRPr="00481D2D">
              <w:t>Ref.</w:t>
            </w:r>
          </w:p>
        </w:tc>
        <w:tc>
          <w:tcPr>
            <w:tcW w:w="1021" w:type="dxa"/>
          </w:tcPr>
          <w:p w14:paraId="11468A31" w14:textId="77777777" w:rsidR="00897956" w:rsidRPr="00481D2D" w:rsidRDefault="00897956">
            <w:pPr>
              <w:pStyle w:val="TAH"/>
            </w:pPr>
            <w:r w:rsidRPr="00481D2D">
              <w:t>RFC status</w:t>
            </w:r>
          </w:p>
        </w:tc>
        <w:tc>
          <w:tcPr>
            <w:tcW w:w="1021" w:type="dxa"/>
          </w:tcPr>
          <w:p w14:paraId="5A303BD0" w14:textId="77777777" w:rsidR="00897956" w:rsidRPr="00481D2D" w:rsidRDefault="00897956">
            <w:pPr>
              <w:pStyle w:val="TAH"/>
            </w:pPr>
            <w:r w:rsidRPr="00481D2D">
              <w:t>Profile status</w:t>
            </w:r>
          </w:p>
        </w:tc>
      </w:tr>
      <w:tr w:rsidR="00897956" w:rsidRPr="00481D2D" w14:paraId="639B3575" w14:textId="77777777">
        <w:tc>
          <w:tcPr>
            <w:tcW w:w="851" w:type="dxa"/>
          </w:tcPr>
          <w:p w14:paraId="736AC368" w14:textId="77777777" w:rsidR="00897956" w:rsidRPr="00481D2D" w:rsidRDefault="00897956">
            <w:pPr>
              <w:pStyle w:val="TAL"/>
            </w:pPr>
            <w:r w:rsidRPr="00481D2D">
              <w:t>4</w:t>
            </w:r>
          </w:p>
        </w:tc>
        <w:tc>
          <w:tcPr>
            <w:tcW w:w="2665" w:type="dxa"/>
          </w:tcPr>
          <w:p w14:paraId="61D75D52" w14:textId="77777777" w:rsidR="00897956" w:rsidRPr="00481D2D" w:rsidRDefault="00897956">
            <w:pPr>
              <w:pStyle w:val="TAL"/>
            </w:pPr>
            <w:r w:rsidRPr="00481D2D">
              <w:t>Unsupported</w:t>
            </w:r>
          </w:p>
        </w:tc>
        <w:tc>
          <w:tcPr>
            <w:tcW w:w="1021" w:type="dxa"/>
          </w:tcPr>
          <w:p w14:paraId="1E240C66" w14:textId="77777777" w:rsidR="00897956" w:rsidRPr="00481D2D" w:rsidRDefault="00897956">
            <w:pPr>
              <w:pStyle w:val="TAL"/>
            </w:pPr>
            <w:r w:rsidRPr="00481D2D">
              <w:t>[26] 20.40</w:t>
            </w:r>
          </w:p>
        </w:tc>
        <w:tc>
          <w:tcPr>
            <w:tcW w:w="1021" w:type="dxa"/>
          </w:tcPr>
          <w:p w14:paraId="67FC7753" w14:textId="77777777" w:rsidR="00897956" w:rsidRPr="00481D2D" w:rsidRDefault="00897956">
            <w:pPr>
              <w:pStyle w:val="TAL"/>
            </w:pPr>
            <w:r w:rsidRPr="00481D2D">
              <w:t>m</w:t>
            </w:r>
          </w:p>
        </w:tc>
        <w:tc>
          <w:tcPr>
            <w:tcW w:w="1021" w:type="dxa"/>
          </w:tcPr>
          <w:p w14:paraId="5B7A95EC" w14:textId="77777777" w:rsidR="00897956" w:rsidRPr="00481D2D" w:rsidRDefault="00897956">
            <w:pPr>
              <w:pStyle w:val="TAL"/>
            </w:pPr>
            <w:r w:rsidRPr="00481D2D">
              <w:t>m</w:t>
            </w:r>
          </w:p>
        </w:tc>
        <w:tc>
          <w:tcPr>
            <w:tcW w:w="1021" w:type="dxa"/>
          </w:tcPr>
          <w:p w14:paraId="08D678B9" w14:textId="77777777" w:rsidR="00897956" w:rsidRPr="00481D2D" w:rsidRDefault="00897956">
            <w:pPr>
              <w:pStyle w:val="TAL"/>
            </w:pPr>
            <w:r w:rsidRPr="00481D2D">
              <w:t>[26] 20.40</w:t>
            </w:r>
          </w:p>
        </w:tc>
        <w:tc>
          <w:tcPr>
            <w:tcW w:w="1021" w:type="dxa"/>
          </w:tcPr>
          <w:p w14:paraId="26E1F998" w14:textId="77777777" w:rsidR="00897956" w:rsidRPr="00481D2D" w:rsidRDefault="00897956">
            <w:pPr>
              <w:pStyle w:val="TAL"/>
            </w:pPr>
            <w:r w:rsidRPr="00481D2D">
              <w:t>c3</w:t>
            </w:r>
          </w:p>
        </w:tc>
        <w:tc>
          <w:tcPr>
            <w:tcW w:w="1021" w:type="dxa"/>
          </w:tcPr>
          <w:p w14:paraId="46311263" w14:textId="77777777" w:rsidR="00897956" w:rsidRPr="00481D2D" w:rsidRDefault="00897956">
            <w:pPr>
              <w:pStyle w:val="TAL"/>
            </w:pPr>
            <w:r w:rsidRPr="00481D2D">
              <w:t>c3</w:t>
            </w:r>
          </w:p>
        </w:tc>
      </w:tr>
      <w:tr w:rsidR="00897956" w:rsidRPr="00481D2D" w14:paraId="4F2007F5" w14:textId="77777777">
        <w:trPr>
          <w:cantSplit/>
        </w:trPr>
        <w:tc>
          <w:tcPr>
            <w:tcW w:w="9642" w:type="dxa"/>
            <w:gridSpan w:val="8"/>
          </w:tcPr>
          <w:p w14:paraId="545EAD02"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1ADE20DE" w14:textId="77777777" w:rsidR="00897956" w:rsidRPr="00481D2D" w:rsidRDefault="00897956"/>
    <w:p w14:paraId="569F967A" w14:textId="77777777" w:rsidR="00897956" w:rsidRPr="00481D2D" w:rsidRDefault="00897956">
      <w:pPr>
        <w:keepNext/>
        <w:keepLines/>
      </w:pPr>
      <w:r w:rsidRPr="00481D2D">
        <w:t>Prerequisite A.163/15B - - PUBLISH response</w:t>
      </w:r>
    </w:p>
    <w:p w14:paraId="435C9824" w14:textId="77777777" w:rsidR="00897956" w:rsidRPr="00481D2D" w:rsidRDefault="00897956">
      <w:pPr>
        <w:keepNext/>
        <w:keepLines/>
      </w:pPr>
      <w:r w:rsidRPr="00481D2D">
        <w:t>Prerequisite: A.164/28 OR A.164/41A - - Additional for 421 (Extension Required), 494 (Security Agreement Required) response</w:t>
      </w:r>
    </w:p>
    <w:p w14:paraId="52458467" w14:textId="77777777" w:rsidR="00897956" w:rsidRPr="00481D2D" w:rsidRDefault="00897956">
      <w:pPr>
        <w:pStyle w:val="TH"/>
      </w:pPr>
      <w:r w:rsidRPr="00481D2D">
        <w:t>Table A.260L: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1A0ABB8" w14:textId="77777777">
        <w:trPr>
          <w:cantSplit/>
        </w:trPr>
        <w:tc>
          <w:tcPr>
            <w:tcW w:w="851" w:type="dxa"/>
            <w:vMerge w:val="restart"/>
          </w:tcPr>
          <w:p w14:paraId="4FF54FC3" w14:textId="77777777" w:rsidR="00897956" w:rsidRPr="00481D2D" w:rsidRDefault="00897956">
            <w:pPr>
              <w:pStyle w:val="TAH"/>
            </w:pPr>
            <w:r w:rsidRPr="00481D2D">
              <w:t>Item</w:t>
            </w:r>
          </w:p>
        </w:tc>
        <w:tc>
          <w:tcPr>
            <w:tcW w:w="2665" w:type="dxa"/>
            <w:vMerge w:val="restart"/>
          </w:tcPr>
          <w:p w14:paraId="1101DEB5" w14:textId="77777777" w:rsidR="00897956" w:rsidRPr="00481D2D" w:rsidRDefault="00897956">
            <w:pPr>
              <w:pStyle w:val="TAH"/>
            </w:pPr>
            <w:r w:rsidRPr="00481D2D">
              <w:t>Header</w:t>
            </w:r>
            <w:r w:rsidR="00010CA3" w:rsidRPr="00481D2D">
              <w:t xml:space="preserve"> field</w:t>
            </w:r>
          </w:p>
        </w:tc>
        <w:tc>
          <w:tcPr>
            <w:tcW w:w="3063" w:type="dxa"/>
            <w:gridSpan w:val="3"/>
          </w:tcPr>
          <w:p w14:paraId="0FC98AB1" w14:textId="77777777" w:rsidR="00897956" w:rsidRPr="00481D2D" w:rsidRDefault="00897956">
            <w:pPr>
              <w:pStyle w:val="TAH"/>
            </w:pPr>
            <w:r w:rsidRPr="00481D2D">
              <w:t>Sending</w:t>
            </w:r>
          </w:p>
        </w:tc>
        <w:tc>
          <w:tcPr>
            <w:tcW w:w="3063" w:type="dxa"/>
            <w:gridSpan w:val="3"/>
          </w:tcPr>
          <w:p w14:paraId="41DA5FF9" w14:textId="77777777" w:rsidR="00897956" w:rsidRPr="00481D2D" w:rsidRDefault="00897956">
            <w:pPr>
              <w:pStyle w:val="TAH"/>
              <w:rPr>
                <w:b w:val="0"/>
              </w:rPr>
            </w:pPr>
            <w:r w:rsidRPr="00481D2D">
              <w:t>Receiving</w:t>
            </w:r>
          </w:p>
        </w:tc>
      </w:tr>
      <w:tr w:rsidR="00897956" w:rsidRPr="00481D2D" w14:paraId="41C3F9BA" w14:textId="77777777">
        <w:trPr>
          <w:cantSplit/>
        </w:trPr>
        <w:tc>
          <w:tcPr>
            <w:tcW w:w="851" w:type="dxa"/>
            <w:vMerge/>
          </w:tcPr>
          <w:p w14:paraId="3BE8B0FF" w14:textId="77777777" w:rsidR="00897956" w:rsidRPr="00481D2D" w:rsidRDefault="00897956">
            <w:pPr>
              <w:pStyle w:val="TAH"/>
            </w:pPr>
          </w:p>
        </w:tc>
        <w:tc>
          <w:tcPr>
            <w:tcW w:w="2665" w:type="dxa"/>
            <w:vMerge/>
          </w:tcPr>
          <w:p w14:paraId="68DB09EA" w14:textId="77777777" w:rsidR="00897956" w:rsidRPr="00481D2D" w:rsidRDefault="00897956">
            <w:pPr>
              <w:pStyle w:val="TAH"/>
            </w:pPr>
          </w:p>
        </w:tc>
        <w:tc>
          <w:tcPr>
            <w:tcW w:w="1021" w:type="dxa"/>
          </w:tcPr>
          <w:p w14:paraId="361849B3" w14:textId="77777777" w:rsidR="00897956" w:rsidRPr="00481D2D" w:rsidRDefault="00897956">
            <w:pPr>
              <w:pStyle w:val="TAH"/>
            </w:pPr>
            <w:r w:rsidRPr="00481D2D">
              <w:t>Ref.</w:t>
            </w:r>
          </w:p>
        </w:tc>
        <w:tc>
          <w:tcPr>
            <w:tcW w:w="1021" w:type="dxa"/>
          </w:tcPr>
          <w:p w14:paraId="5CD01CE3" w14:textId="77777777" w:rsidR="00897956" w:rsidRPr="00481D2D" w:rsidRDefault="00897956">
            <w:pPr>
              <w:pStyle w:val="TAH"/>
            </w:pPr>
            <w:r w:rsidRPr="00481D2D">
              <w:t>RFC status</w:t>
            </w:r>
          </w:p>
        </w:tc>
        <w:tc>
          <w:tcPr>
            <w:tcW w:w="1021" w:type="dxa"/>
          </w:tcPr>
          <w:p w14:paraId="36F10788" w14:textId="77777777" w:rsidR="00897956" w:rsidRPr="00481D2D" w:rsidRDefault="00897956">
            <w:pPr>
              <w:pStyle w:val="TAH"/>
            </w:pPr>
            <w:r w:rsidRPr="00481D2D">
              <w:t>Profile status</w:t>
            </w:r>
          </w:p>
        </w:tc>
        <w:tc>
          <w:tcPr>
            <w:tcW w:w="1021" w:type="dxa"/>
          </w:tcPr>
          <w:p w14:paraId="57BAC8CB" w14:textId="77777777" w:rsidR="00897956" w:rsidRPr="00481D2D" w:rsidRDefault="00897956">
            <w:pPr>
              <w:pStyle w:val="TAH"/>
            </w:pPr>
            <w:r w:rsidRPr="00481D2D">
              <w:t>Ref.</w:t>
            </w:r>
          </w:p>
        </w:tc>
        <w:tc>
          <w:tcPr>
            <w:tcW w:w="1021" w:type="dxa"/>
          </w:tcPr>
          <w:p w14:paraId="33B5EC2A" w14:textId="77777777" w:rsidR="00897956" w:rsidRPr="00481D2D" w:rsidRDefault="00897956">
            <w:pPr>
              <w:pStyle w:val="TAH"/>
            </w:pPr>
            <w:r w:rsidRPr="00481D2D">
              <w:t>RFC status</w:t>
            </w:r>
          </w:p>
        </w:tc>
        <w:tc>
          <w:tcPr>
            <w:tcW w:w="1021" w:type="dxa"/>
          </w:tcPr>
          <w:p w14:paraId="6531C79F" w14:textId="77777777" w:rsidR="00897956" w:rsidRPr="00481D2D" w:rsidRDefault="00897956">
            <w:pPr>
              <w:pStyle w:val="TAH"/>
            </w:pPr>
            <w:r w:rsidRPr="00481D2D">
              <w:t>Profile status</w:t>
            </w:r>
          </w:p>
        </w:tc>
      </w:tr>
      <w:tr w:rsidR="00897956" w:rsidRPr="00481D2D" w14:paraId="2C692301" w14:textId="77777777">
        <w:tc>
          <w:tcPr>
            <w:tcW w:w="851" w:type="dxa"/>
          </w:tcPr>
          <w:p w14:paraId="16501BAE" w14:textId="77777777" w:rsidR="00897956" w:rsidRPr="00481D2D" w:rsidRDefault="00897956">
            <w:pPr>
              <w:pStyle w:val="TAL"/>
            </w:pPr>
            <w:r w:rsidRPr="00481D2D">
              <w:t>3</w:t>
            </w:r>
          </w:p>
        </w:tc>
        <w:tc>
          <w:tcPr>
            <w:tcW w:w="2665" w:type="dxa"/>
          </w:tcPr>
          <w:p w14:paraId="1A42A427" w14:textId="77777777" w:rsidR="00897956" w:rsidRPr="00481D2D" w:rsidRDefault="00897956">
            <w:pPr>
              <w:pStyle w:val="TAL"/>
            </w:pPr>
            <w:r w:rsidRPr="00481D2D">
              <w:t>Security-Server</w:t>
            </w:r>
          </w:p>
        </w:tc>
        <w:tc>
          <w:tcPr>
            <w:tcW w:w="1021" w:type="dxa"/>
          </w:tcPr>
          <w:p w14:paraId="09A019A7" w14:textId="77777777" w:rsidR="00897956" w:rsidRPr="00481D2D" w:rsidRDefault="00897956">
            <w:pPr>
              <w:pStyle w:val="TAL"/>
            </w:pPr>
            <w:r w:rsidRPr="00481D2D">
              <w:t>[48] 2</w:t>
            </w:r>
          </w:p>
        </w:tc>
        <w:tc>
          <w:tcPr>
            <w:tcW w:w="1021" w:type="dxa"/>
          </w:tcPr>
          <w:p w14:paraId="5E04D8F5" w14:textId="77777777" w:rsidR="00897956" w:rsidRPr="00481D2D" w:rsidRDefault="00897956">
            <w:pPr>
              <w:pStyle w:val="TAL"/>
            </w:pPr>
            <w:r w:rsidRPr="00481D2D">
              <w:t>c1</w:t>
            </w:r>
          </w:p>
        </w:tc>
        <w:tc>
          <w:tcPr>
            <w:tcW w:w="1021" w:type="dxa"/>
          </w:tcPr>
          <w:p w14:paraId="7B041F2B" w14:textId="77777777" w:rsidR="00897956" w:rsidRPr="00481D2D" w:rsidRDefault="00897956">
            <w:pPr>
              <w:pStyle w:val="TAL"/>
            </w:pPr>
            <w:r w:rsidRPr="00481D2D">
              <w:t>c1</w:t>
            </w:r>
          </w:p>
        </w:tc>
        <w:tc>
          <w:tcPr>
            <w:tcW w:w="1021" w:type="dxa"/>
          </w:tcPr>
          <w:p w14:paraId="682CB199" w14:textId="77777777" w:rsidR="00897956" w:rsidRPr="00481D2D" w:rsidRDefault="00897956">
            <w:pPr>
              <w:pStyle w:val="TAL"/>
            </w:pPr>
            <w:r w:rsidRPr="00481D2D">
              <w:t>[48] 2</w:t>
            </w:r>
          </w:p>
        </w:tc>
        <w:tc>
          <w:tcPr>
            <w:tcW w:w="1021" w:type="dxa"/>
          </w:tcPr>
          <w:p w14:paraId="15A639E3" w14:textId="77777777" w:rsidR="00897956" w:rsidRPr="00481D2D" w:rsidRDefault="00897956">
            <w:pPr>
              <w:pStyle w:val="TAL"/>
            </w:pPr>
            <w:r w:rsidRPr="00481D2D">
              <w:t>n/a</w:t>
            </w:r>
          </w:p>
        </w:tc>
        <w:tc>
          <w:tcPr>
            <w:tcW w:w="1021" w:type="dxa"/>
          </w:tcPr>
          <w:p w14:paraId="2507843F" w14:textId="77777777" w:rsidR="00897956" w:rsidRPr="00481D2D" w:rsidRDefault="00897956">
            <w:pPr>
              <w:pStyle w:val="TAL"/>
            </w:pPr>
            <w:r w:rsidRPr="00481D2D">
              <w:t>n/a</w:t>
            </w:r>
          </w:p>
        </w:tc>
      </w:tr>
      <w:tr w:rsidR="00897956" w:rsidRPr="00481D2D" w14:paraId="74C7135D" w14:textId="77777777">
        <w:trPr>
          <w:cantSplit/>
        </w:trPr>
        <w:tc>
          <w:tcPr>
            <w:tcW w:w="9642" w:type="dxa"/>
            <w:gridSpan w:val="8"/>
          </w:tcPr>
          <w:p w14:paraId="5870A717"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143EDA36" w14:textId="77777777" w:rsidR="00897956" w:rsidRPr="00481D2D" w:rsidRDefault="00897956"/>
    <w:p w14:paraId="4A46142C" w14:textId="77777777" w:rsidR="00897956" w:rsidRPr="00481D2D" w:rsidRDefault="00897956">
      <w:pPr>
        <w:keepNext/>
        <w:keepLines/>
      </w:pPr>
      <w:r w:rsidRPr="00481D2D">
        <w:t>Prerequisite A.163/15B - - PUBLISH response</w:t>
      </w:r>
    </w:p>
    <w:p w14:paraId="7D80AB8E" w14:textId="77777777" w:rsidR="00897956" w:rsidRPr="00481D2D" w:rsidRDefault="00897956">
      <w:pPr>
        <w:keepNext/>
        <w:keepLines/>
      </w:pPr>
      <w:r w:rsidRPr="00481D2D">
        <w:t>Prerequisite: A.164/29 - - Additional for 423 (Interval Too Brief) response</w:t>
      </w:r>
    </w:p>
    <w:p w14:paraId="4C42630B" w14:textId="77777777" w:rsidR="00897956" w:rsidRPr="00481D2D" w:rsidRDefault="00897956">
      <w:pPr>
        <w:pStyle w:val="TH"/>
      </w:pPr>
      <w:r w:rsidRPr="00481D2D">
        <w:t>Table A.260M: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4453C0F" w14:textId="77777777">
        <w:trPr>
          <w:cantSplit/>
        </w:trPr>
        <w:tc>
          <w:tcPr>
            <w:tcW w:w="851" w:type="dxa"/>
            <w:vMerge w:val="restart"/>
          </w:tcPr>
          <w:p w14:paraId="29DE6B99" w14:textId="77777777" w:rsidR="00897956" w:rsidRPr="00481D2D" w:rsidRDefault="00897956">
            <w:pPr>
              <w:pStyle w:val="TAH"/>
            </w:pPr>
            <w:r w:rsidRPr="00481D2D">
              <w:t>Item</w:t>
            </w:r>
          </w:p>
        </w:tc>
        <w:tc>
          <w:tcPr>
            <w:tcW w:w="2665" w:type="dxa"/>
            <w:vMerge w:val="restart"/>
          </w:tcPr>
          <w:p w14:paraId="54D294D0" w14:textId="77777777" w:rsidR="00897956" w:rsidRPr="00481D2D" w:rsidRDefault="00897956">
            <w:pPr>
              <w:pStyle w:val="TAH"/>
            </w:pPr>
            <w:r w:rsidRPr="00481D2D">
              <w:t>Header</w:t>
            </w:r>
            <w:r w:rsidR="00010CA3" w:rsidRPr="00481D2D">
              <w:t xml:space="preserve"> field</w:t>
            </w:r>
          </w:p>
        </w:tc>
        <w:tc>
          <w:tcPr>
            <w:tcW w:w="3063" w:type="dxa"/>
            <w:gridSpan w:val="3"/>
          </w:tcPr>
          <w:p w14:paraId="2DA3CD4D" w14:textId="77777777" w:rsidR="00897956" w:rsidRPr="00481D2D" w:rsidRDefault="00897956">
            <w:pPr>
              <w:pStyle w:val="TAH"/>
            </w:pPr>
            <w:r w:rsidRPr="00481D2D">
              <w:t>Sending</w:t>
            </w:r>
          </w:p>
        </w:tc>
        <w:tc>
          <w:tcPr>
            <w:tcW w:w="3063" w:type="dxa"/>
            <w:gridSpan w:val="3"/>
          </w:tcPr>
          <w:p w14:paraId="0007BF5E" w14:textId="77777777" w:rsidR="00897956" w:rsidRPr="00481D2D" w:rsidRDefault="00897956">
            <w:pPr>
              <w:pStyle w:val="TAH"/>
              <w:rPr>
                <w:b w:val="0"/>
              </w:rPr>
            </w:pPr>
            <w:r w:rsidRPr="00481D2D">
              <w:t>Receiving</w:t>
            </w:r>
          </w:p>
        </w:tc>
      </w:tr>
      <w:tr w:rsidR="00897956" w:rsidRPr="00481D2D" w14:paraId="3F90E280" w14:textId="77777777">
        <w:trPr>
          <w:cantSplit/>
        </w:trPr>
        <w:tc>
          <w:tcPr>
            <w:tcW w:w="851" w:type="dxa"/>
            <w:vMerge/>
          </w:tcPr>
          <w:p w14:paraId="2F1DED29" w14:textId="77777777" w:rsidR="00897956" w:rsidRPr="00481D2D" w:rsidRDefault="00897956">
            <w:pPr>
              <w:pStyle w:val="TAH"/>
            </w:pPr>
          </w:p>
        </w:tc>
        <w:tc>
          <w:tcPr>
            <w:tcW w:w="2665" w:type="dxa"/>
            <w:vMerge/>
          </w:tcPr>
          <w:p w14:paraId="2A1FF99D" w14:textId="77777777" w:rsidR="00897956" w:rsidRPr="00481D2D" w:rsidRDefault="00897956">
            <w:pPr>
              <w:pStyle w:val="TAH"/>
            </w:pPr>
          </w:p>
        </w:tc>
        <w:tc>
          <w:tcPr>
            <w:tcW w:w="1021" w:type="dxa"/>
          </w:tcPr>
          <w:p w14:paraId="27B7CCF6" w14:textId="77777777" w:rsidR="00897956" w:rsidRPr="00481D2D" w:rsidRDefault="00897956">
            <w:pPr>
              <w:pStyle w:val="TAH"/>
            </w:pPr>
            <w:r w:rsidRPr="00481D2D">
              <w:t>Ref.</w:t>
            </w:r>
          </w:p>
        </w:tc>
        <w:tc>
          <w:tcPr>
            <w:tcW w:w="1021" w:type="dxa"/>
          </w:tcPr>
          <w:p w14:paraId="513EB370" w14:textId="77777777" w:rsidR="00897956" w:rsidRPr="00481D2D" w:rsidRDefault="00897956">
            <w:pPr>
              <w:pStyle w:val="TAH"/>
            </w:pPr>
            <w:r w:rsidRPr="00481D2D">
              <w:t>RFC status</w:t>
            </w:r>
          </w:p>
        </w:tc>
        <w:tc>
          <w:tcPr>
            <w:tcW w:w="1021" w:type="dxa"/>
          </w:tcPr>
          <w:p w14:paraId="6D76A0C2" w14:textId="77777777" w:rsidR="00897956" w:rsidRPr="00481D2D" w:rsidRDefault="00897956">
            <w:pPr>
              <w:pStyle w:val="TAH"/>
            </w:pPr>
            <w:r w:rsidRPr="00481D2D">
              <w:t>Profile status</w:t>
            </w:r>
          </w:p>
        </w:tc>
        <w:tc>
          <w:tcPr>
            <w:tcW w:w="1021" w:type="dxa"/>
          </w:tcPr>
          <w:p w14:paraId="7B0220D8" w14:textId="77777777" w:rsidR="00897956" w:rsidRPr="00481D2D" w:rsidRDefault="00897956">
            <w:pPr>
              <w:pStyle w:val="TAH"/>
            </w:pPr>
            <w:r w:rsidRPr="00481D2D">
              <w:t>Ref.</w:t>
            </w:r>
          </w:p>
        </w:tc>
        <w:tc>
          <w:tcPr>
            <w:tcW w:w="1021" w:type="dxa"/>
          </w:tcPr>
          <w:p w14:paraId="1BB2EDBD" w14:textId="77777777" w:rsidR="00897956" w:rsidRPr="00481D2D" w:rsidRDefault="00897956">
            <w:pPr>
              <w:pStyle w:val="TAH"/>
            </w:pPr>
            <w:r w:rsidRPr="00481D2D">
              <w:t>RFC status</w:t>
            </w:r>
          </w:p>
        </w:tc>
        <w:tc>
          <w:tcPr>
            <w:tcW w:w="1021" w:type="dxa"/>
          </w:tcPr>
          <w:p w14:paraId="3A573B76" w14:textId="77777777" w:rsidR="00897956" w:rsidRPr="00481D2D" w:rsidRDefault="00897956">
            <w:pPr>
              <w:pStyle w:val="TAH"/>
            </w:pPr>
            <w:r w:rsidRPr="00481D2D">
              <w:t>Profile status</w:t>
            </w:r>
          </w:p>
        </w:tc>
      </w:tr>
      <w:tr w:rsidR="00897956" w:rsidRPr="00481D2D" w14:paraId="3D13894C" w14:textId="77777777">
        <w:tc>
          <w:tcPr>
            <w:tcW w:w="851" w:type="dxa"/>
          </w:tcPr>
          <w:p w14:paraId="344E3107" w14:textId="77777777" w:rsidR="00897956" w:rsidRPr="00481D2D" w:rsidRDefault="00897956">
            <w:pPr>
              <w:pStyle w:val="TAL"/>
            </w:pPr>
            <w:r w:rsidRPr="00481D2D">
              <w:t>3</w:t>
            </w:r>
          </w:p>
        </w:tc>
        <w:tc>
          <w:tcPr>
            <w:tcW w:w="2665" w:type="dxa"/>
          </w:tcPr>
          <w:p w14:paraId="36BB9BEE" w14:textId="77777777" w:rsidR="00897956" w:rsidRPr="00481D2D" w:rsidRDefault="00897956">
            <w:pPr>
              <w:pStyle w:val="TAL"/>
            </w:pPr>
            <w:r w:rsidRPr="00481D2D">
              <w:t>Min-Expires</w:t>
            </w:r>
          </w:p>
        </w:tc>
        <w:tc>
          <w:tcPr>
            <w:tcW w:w="1021" w:type="dxa"/>
          </w:tcPr>
          <w:p w14:paraId="5659D0C0" w14:textId="77777777" w:rsidR="00897956" w:rsidRPr="00481D2D" w:rsidRDefault="00897956">
            <w:pPr>
              <w:pStyle w:val="TAL"/>
            </w:pPr>
            <w:r w:rsidRPr="00481D2D">
              <w:t>[26] 20.23, [70] 5, 6</w:t>
            </w:r>
          </w:p>
        </w:tc>
        <w:tc>
          <w:tcPr>
            <w:tcW w:w="1021" w:type="dxa"/>
          </w:tcPr>
          <w:p w14:paraId="4EAA470A" w14:textId="77777777" w:rsidR="00897956" w:rsidRPr="00481D2D" w:rsidRDefault="00897956">
            <w:pPr>
              <w:pStyle w:val="TAL"/>
            </w:pPr>
            <w:r w:rsidRPr="00481D2D">
              <w:t>m</w:t>
            </w:r>
          </w:p>
        </w:tc>
        <w:tc>
          <w:tcPr>
            <w:tcW w:w="1021" w:type="dxa"/>
          </w:tcPr>
          <w:p w14:paraId="75743D0C" w14:textId="77777777" w:rsidR="00897956" w:rsidRPr="00481D2D" w:rsidRDefault="00897956">
            <w:pPr>
              <w:pStyle w:val="TAL"/>
            </w:pPr>
            <w:r w:rsidRPr="00481D2D">
              <w:t>m</w:t>
            </w:r>
          </w:p>
        </w:tc>
        <w:tc>
          <w:tcPr>
            <w:tcW w:w="1021" w:type="dxa"/>
          </w:tcPr>
          <w:p w14:paraId="0756DD37" w14:textId="77777777" w:rsidR="00897956" w:rsidRPr="00481D2D" w:rsidRDefault="00897956">
            <w:pPr>
              <w:pStyle w:val="TAL"/>
            </w:pPr>
            <w:r w:rsidRPr="00481D2D">
              <w:t>[26] 20.23, [70] 5, 6</w:t>
            </w:r>
          </w:p>
        </w:tc>
        <w:tc>
          <w:tcPr>
            <w:tcW w:w="1021" w:type="dxa"/>
          </w:tcPr>
          <w:p w14:paraId="2A71312B" w14:textId="77777777" w:rsidR="00897956" w:rsidRPr="00481D2D" w:rsidRDefault="00897956">
            <w:pPr>
              <w:pStyle w:val="TAL"/>
            </w:pPr>
            <w:r w:rsidRPr="00481D2D">
              <w:t>i</w:t>
            </w:r>
          </w:p>
        </w:tc>
        <w:tc>
          <w:tcPr>
            <w:tcW w:w="1021" w:type="dxa"/>
          </w:tcPr>
          <w:p w14:paraId="5377FC36" w14:textId="77777777" w:rsidR="00897956" w:rsidRPr="00481D2D" w:rsidRDefault="00897956">
            <w:pPr>
              <w:pStyle w:val="TAL"/>
            </w:pPr>
            <w:r w:rsidRPr="00481D2D">
              <w:t>i</w:t>
            </w:r>
          </w:p>
        </w:tc>
      </w:tr>
    </w:tbl>
    <w:p w14:paraId="3186EEBE" w14:textId="77777777" w:rsidR="00897956" w:rsidRPr="00481D2D" w:rsidRDefault="00897956"/>
    <w:p w14:paraId="2081C977" w14:textId="77777777" w:rsidR="00897956" w:rsidRPr="00481D2D" w:rsidRDefault="00897956">
      <w:pPr>
        <w:pStyle w:val="TH"/>
      </w:pPr>
      <w:r w:rsidRPr="00481D2D">
        <w:t>Table A.260N: Void</w:t>
      </w:r>
    </w:p>
    <w:p w14:paraId="2E1A96EC" w14:textId="77777777" w:rsidR="00897956" w:rsidRPr="00481D2D" w:rsidRDefault="00897956">
      <w:pPr>
        <w:keepNext/>
        <w:keepLines/>
      </w:pPr>
      <w:r w:rsidRPr="00481D2D">
        <w:t>Prerequisite A.163/15B - - PUBLISH response</w:t>
      </w:r>
    </w:p>
    <w:p w14:paraId="4D1CBA85" w14:textId="77777777" w:rsidR="00897956" w:rsidRPr="00481D2D" w:rsidRDefault="00897956">
      <w:pPr>
        <w:keepNext/>
        <w:keepLines/>
      </w:pPr>
      <w:r w:rsidRPr="00481D2D">
        <w:t>Prerequisite: A.164/39 - - Additional for 489 (Bad Event) response</w:t>
      </w:r>
    </w:p>
    <w:p w14:paraId="622C5189" w14:textId="77777777" w:rsidR="00897956" w:rsidRPr="00481D2D" w:rsidRDefault="00897956">
      <w:pPr>
        <w:pStyle w:val="TH"/>
      </w:pPr>
      <w:r w:rsidRPr="00481D2D">
        <w:t>Table A.260O: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BE0BDCC" w14:textId="77777777">
        <w:trPr>
          <w:cantSplit/>
        </w:trPr>
        <w:tc>
          <w:tcPr>
            <w:tcW w:w="851" w:type="dxa"/>
            <w:vMerge w:val="restart"/>
          </w:tcPr>
          <w:p w14:paraId="5940F113" w14:textId="77777777" w:rsidR="00897956" w:rsidRPr="00481D2D" w:rsidRDefault="00897956">
            <w:pPr>
              <w:pStyle w:val="TAH"/>
            </w:pPr>
            <w:r w:rsidRPr="00481D2D">
              <w:t>Item</w:t>
            </w:r>
          </w:p>
        </w:tc>
        <w:tc>
          <w:tcPr>
            <w:tcW w:w="2665" w:type="dxa"/>
            <w:vMerge w:val="restart"/>
          </w:tcPr>
          <w:p w14:paraId="2B6D4CDB" w14:textId="77777777" w:rsidR="00897956" w:rsidRPr="00481D2D" w:rsidRDefault="00897956">
            <w:pPr>
              <w:pStyle w:val="TAH"/>
            </w:pPr>
            <w:r w:rsidRPr="00481D2D">
              <w:t>Header</w:t>
            </w:r>
            <w:r w:rsidR="00010CA3" w:rsidRPr="00481D2D">
              <w:t xml:space="preserve"> field</w:t>
            </w:r>
          </w:p>
        </w:tc>
        <w:tc>
          <w:tcPr>
            <w:tcW w:w="3063" w:type="dxa"/>
            <w:gridSpan w:val="3"/>
          </w:tcPr>
          <w:p w14:paraId="1B2A3711" w14:textId="77777777" w:rsidR="00897956" w:rsidRPr="00481D2D" w:rsidRDefault="00897956">
            <w:pPr>
              <w:pStyle w:val="TAH"/>
            </w:pPr>
            <w:r w:rsidRPr="00481D2D">
              <w:t>Sending</w:t>
            </w:r>
          </w:p>
        </w:tc>
        <w:tc>
          <w:tcPr>
            <w:tcW w:w="3063" w:type="dxa"/>
            <w:gridSpan w:val="3"/>
          </w:tcPr>
          <w:p w14:paraId="3D8F41EC" w14:textId="77777777" w:rsidR="00897956" w:rsidRPr="00481D2D" w:rsidRDefault="00897956">
            <w:pPr>
              <w:pStyle w:val="TAH"/>
              <w:rPr>
                <w:b w:val="0"/>
              </w:rPr>
            </w:pPr>
            <w:r w:rsidRPr="00481D2D">
              <w:t>Receiving</w:t>
            </w:r>
          </w:p>
        </w:tc>
      </w:tr>
      <w:tr w:rsidR="00897956" w:rsidRPr="00481D2D" w14:paraId="1FAB97EE" w14:textId="77777777">
        <w:trPr>
          <w:cantSplit/>
        </w:trPr>
        <w:tc>
          <w:tcPr>
            <w:tcW w:w="851" w:type="dxa"/>
            <w:vMerge/>
          </w:tcPr>
          <w:p w14:paraId="37DE0464" w14:textId="77777777" w:rsidR="00897956" w:rsidRPr="00481D2D" w:rsidRDefault="00897956">
            <w:pPr>
              <w:pStyle w:val="TAH"/>
            </w:pPr>
          </w:p>
        </w:tc>
        <w:tc>
          <w:tcPr>
            <w:tcW w:w="2665" w:type="dxa"/>
            <w:vMerge/>
          </w:tcPr>
          <w:p w14:paraId="5B5B3C87" w14:textId="77777777" w:rsidR="00897956" w:rsidRPr="00481D2D" w:rsidRDefault="00897956">
            <w:pPr>
              <w:pStyle w:val="TAH"/>
            </w:pPr>
          </w:p>
        </w:tc>
        <w:tc>
          <w:tcPr>
            <w:tcW w:w="1021" w:type="dxa"/>
          </w:tcPr>
          <w:p w14:paraId="562DFCD4" w14:textId="77777777" w:rsidR="00897956" w:rsidRPr="00481D2D" w:rsidRDefault="00897956">
            <w:pPr>
              <w:pStyle w:val="TAH"/>
            </w:pPr>
            <w:r w:rsidRPr="00481D2D">
              <w:t>Ref.</w:t>
            </w:r>
          </w:p>
        </w:tc>
        <w:tc>
          <w:tcPr>
            <w:tcW w:w="1021" w:type="dxa"/>
          </w:tcPr>
          <w:p w14:paraId="3D493F89" w14:textId="77777777" w:rsidR="00897956" w:rsidRPr="00481D2D" w:rsidRDefault="00897956">
            <w:pPr>
              <w:pStyle w:val="TAH"/>
            </w:pPr>
            <w:r w:rsidRPr="00481D2D">
              <w:t>RFC status</w:t>
            </w:r>
          </w:p>
        </w:tc>
        <w:tc>
          <w:tcPr>
            <w:tcW w:w="1021" w:type="dxa"/>
          </w:tcPr>
          <w:p w14:paraId="3E174189" w14:textId="77777777" w:rsidR="00897956" w:rsidRPr="00481D2D" w:rsidRDefault="00897956">
            <w:pPr>
              <w:pStyle w:val="TAH"/>
            </w:pPr>
            <w:r w:rsidRPr="00481D2D">
              <w:t>Profile status</w:t>
            </w:r>
          </w:p>
        </w:tc>
        <w:tc>
          <w:tcPr>
            <w:tcW w:w="1021" w:type="dxa"/>
          </w:tcPr>
          <w:p w14:paraId="1D3A0BA6" w14:textId="77777777" w:rsidR="00897956" w:rsidRPr="00481D2D" w:rsidRDefault="00897956">
            <w:pPr>
              <w:pStyle w:val="TAH"/>
            </w:pPr>
            <w:r w:rsidRPr="00481D2D">
              <w:t>Ref.</w:t>
            </w:r>
          </w:p>
        </w:tc>
        <w:tc>
          <w:tcPr>
            <w:tcW w:w="1021" w:type="dxa"/>
          </w:tcPr>
          <w:p w14:paraId="56DDA1D7" w14:textId="77777777" w:rsidR="00897956" w:rsidRPr="00481D2D" w:rsidRDefault="00897956">
            <w:pPr>
              <w:pStyle w:val="TAH"/>
            </w:pPr>
            <w:r w:rsidRPr="00481D2D">
              <w:t>RFC status</w:t>
            </w:r>
          </w:p>
        </w:tc>
        <w:tc>
          <w:tcPr>
            <w:tcW w:w="1021" w:type="dxa"/>
          </w:tcPr>
          <w:p w14:paraId="0F969A56" w14:textId="77777777" w:rsidR="00897956" w:rsidRPr="00481D2D" w:rsidRDefault="00897956">
            <w:pPr>
              <w:pStyle w:val="TAH"/>
            </w:pPr>
            <w:r w:rsidRPr="00481D2D">
              <w:t>Profile status</w:t>
            </w:r>
          </w:p>
        </w:tc>
      </w:tr>
      <w:tr w:rsidR="00897956" w:rsidRPr="00481D2D" w14:paraId="528CCB3B" w14:textId="77777777">
        <w:tc>
          <w:tcPr>
            <w:tcW w:w="851" w:type="dxa"/>
          </w:tcPr>
          <w:p w14:paraId="14F05244" w14:textId="77777777" w:rsidR="00897956" w:rsidRPr="00481D2D" w:rsidRDefault="00897956">
            <w:pPr>
              <w:pStyle w:val="TAL"/>
            </w:pPr>
            <w:r w:rsidRPr="00481D2D">
              <w:t>2</w:t>
            </w:r>
          </w:p>
        </w:tc>
        <w:tc>
          <w:tcPr>
            <w:tcW w:w="2665" w:type="dxa"/>
          </w:tcPr>
          <w:p w14:paraId="6290B525" w14:textId="77777777" w:rsidR="00897956" w:rsidRPr="00481D2D" w:rsidRDefault="00897956">
            <w:pPr>
              <w:pStyle w:val="TAL"/>
            </w:pPr>
            <w:r w:rsidRPr="00481D2D">
              <w:t>Allow-Events</w:t>
            </w:r>
          </w:p>
        </w:tc>
        <w:tc>
          <w:tcPr>
            <w:tcW w:w="1021" w:type="dxa"/>
          </w:tcPr>
          <w:p w14:paraId="6482405B" w14:textId="77777777" w:rsidR="00897956" w:rsidRPr="00481D2D" w:rsidRDefault="00897956">
            <w:pPr>
              <w:pStyle w:val="TAL"/>
            </w:pPr>
            <w:r w:rsidRPr="00481D2D">
              <w:t>[28] 8.2.2</w:t>
            </w:r>
          </w:p>
        </w:tc>
        <w:tc>
          <w:tcPr>
            <w:tcW w:w="1021" w:type="dxa"/>
          </w:tcPr>
          <w:p w14:paraId="73EBBCD2" w14:textId="77777777" w:rsidR="00897956" w:rsidRPr="00481D2D" w:rsidRDefault="00897956">
            <w:pPr>
              <w:pStyle w:val="TAL"/>
            </w:pPr>
            <w:r w:rsidRPr="00481D2D">
              <w:t>m</w:t>
            </w:r>
          </w:p>
        </w:tc>
        <w:tc>
          <w:tcPr>
            <w:tcW w:w="1021" w:type="dxa"/>
          </w:tcPr>
          <w:p w14:paraId="35B7B55B" w14:textId="77777777" w:rsidR="00897956" w:rsidRPr="00481D2D" w:rsidRDefault="00897956">
            <w:pPr>
              <w:pStyle w:val="TAL"/>
            </w:pPr>
            <w:r w:rsidRPr="00481D2D">
              <w:t>m</w:t>
            </w:r>
          </w:p>
        </w:tc>
        <w:tc>
          <w:tcPr>
            <w:tcW w:w="1021" w:type="dxa"/>
          </w:tcPr>
          <w:p w14:paraId="63B541A4" w14:textId="77777777" w:rsidR="00897956" w:rsidRPr="00481D2D" w:rsidRDefault="00897956">
            <w:pPr>
              <w:pStyle w:val="TAL"/>
            </w:pPr>
            <w:r w:rsidRPr="00481D2D">
              <w:t>[28] 8.2.2</w:t>
            </w:r>
          </w:p>
        </w:tc>
        <w:tc>
          <w:tcPr>
            <w:tcW w:w="1021" w:type="dxa"/>
          </w:tcPr>
          <w:p w14:paraId="3BA42BC3" w14:textId="77777777" w:rsidR="00897956" w:rsidRPr="00481D2D" w:rsidRDefault="00897956">
            <w:pPr>
              <w:pStyle w:val="TAL"/>
            </w:pPr>
            <w:r w:rsidRPr="00481D2D">
              <w:t>i</w:t>
            </w:r>
          </w:p>
        </w:tc>
        <w:tc>
          <w:tcPr>
            <w:tcW w:w="1021" w:type="dxa"/>
          </w:tcPr>
          <w:p w14:paraId="242FA2FF" w14:textId="77777777" w:rsidR="00897956" w:rsidRPr="00481D2D" w:rsidRDefault="00897956">
            <w:pPr>
              <w:pStyle w:val="TAL"/>
            </w:pPr>
            <w:r w:rsidRPr="00481D2D">
              <w:t>i</w:t>
            </w:r>
          </w:p>
        </w:tc>
      </w:tr>
    </w:tbl>
    <w:p w14:paraId="7E5D71EB" w14:textId="77777777" w:rsidR="00897956" w:rsidRPr="00481D2D" w:rsidRDefault="00897956"/>
    <w:p w14:paraId="61E83C41" w14:textId="77777777" w:rsidR="00DD08D9" w:rsidRPr="00481D2D" w:rsidRDefault="00DD08D9" w:rsidP="00DD08D9">
      <w:pPr>
        <w:keepNext/>
        <w:keepLines/>
      </w:pPr>
      <w:r w:rsidRPr="00481D2D">
        <w:t>Prerequisite A.163/17 - - PUBLISH response</w:t>
      </w:r>
    </w:p>
    <w:p w14:paraId="255C7B6E" w14:textId="77777777" w:rsidR="00DD08D9" w:rsidRPr="00481D2D" w:rsidRDefault="00DD08D9" w:rsidP="00DD08D9">
      <w:pPr>
        <w:keepNext/>
        <w:keepLines/>
      </w:pPr>
      <w:r w:rsidRPr="00481D2D">
        <w:t>Prerequisite: A.164/46 - - Additional for 504 (Server Time-out) response</w:t>
      </w:r>
    </w:p>
    <w:p w14:paraId="67F8016D" w14:textId="77777777" w:rsidR="00DD08D9" w:rsidRPr="00481D2D" w:rsidRDefault="00DD08D9" w:rsidP="00DD08D9">
      <w:pPr>
        <w:pStyle w:val="TH"/>
      </w:pPr>
      <w:r w:rsidRPr="00481D2D">
        <w:t>Table A.260OA: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57DB3000" w14:textId="77777777" w:rsidTr="00B62F81">
        <w:trPr>
          <w:cantSplit/>
        </w:trPr>
        <w:tc>
          <w:tcPr>
            <w:tcW w:w="851" w:type="dxa"/>
            <w:vMerge w:val="restart"/>
          </w:tcPr>
          <w:p w14:paraId="305BA3F7" w14:textId="77777777" w:rsidR="00DD08D9" w:rsidRPr="00481D2D" w:rsidRDefault="00DD08D9" w:rsidP="00B62F81">
            <w:pPr>
              <w:pStyle w:val="TAH"/>
            </w:pPr>
            <w:r w:rsidRPr="00481D2D">
              <w:t>Item</w:t>
            </w:r>
          </w:p>
        </w:tc>
        <w:tc>
          <w:tcPr>
            <w:tcW w:w="2665" w:type="dxa"/>
            <w:vMerge w:val="restart"/>
          </w:tcPr>
          <w:p w14:paraId="46AE0DC0" w14:textId="77777777" w:rsidR="00DD08D9" w:rsidRPr="00481D2D" w:rsidRDefault="00DD08D9" w:rsidP="00B62F81">
            <w:pPr>
              <w:pStyle w:val="TAH"/>
            </w:pPr>
            <w:r w:rsidRPr="00481D2D">
              <w:t>Header field</w:t>
            </w:r>
          </w:p>
        </w:tc>
        <w:tc>
          <w:tcPr>
            <w:tcW w:w="3063" w:type="dxa"/>
            <w:gridSpan w:val="3"/>
          </w:tcPr>
          <w:p w14:paraId="1E52627B" w14:textId="77777777" w:rsidR="00DD08D9" w:rsidRPr="00481D2D" w:rsidRDefault="00DD08D9" w:rsidP="00B62F81">
            <w:pPr>
              <w:pStyle w:val="TAH"/>
            </w:pPr>
            <w:r w:rsidRPr="00481D2D">
              <w:t>Sending</w:t>
            </w:r>
          </w:p>
        </w:tc>
        <w:tc>
          <w:tcPr>
            <w:tcW w:w="3063" w:type="dxa"/>
            <w:gridSpan w:val="3"/>
          </w:tcPr>
          <w:p w14:paraId="5998D974" w14:textId="77777777" w:rsidR="00DD08D9" w:rsidRPr="00481D2D" w:rsidRDefault="00DD08D9" w:rsidP="00B62F81">
            <w:pPr>
              <w:pStyle w:val="TAH"/>
              <w:rPr>
                <w:b w:val="0"/>
              </w:rPr>
            </w:pPr>
            <w:r w:rsidRPr="00481D2D">
              <w:t>Receiving</w:t>
            </w:r>
          </w:p>
        </w:tc>
      </w:tr>
      <w:tr w:rsidR="00DD08D9" w:rsidRPr="00481D2D" w14:paraId="7CBE23A0" w14:textId="77777777" w:rsidTr="00B62F81">
        <w:trPr>
          <w:cantSplit/>
        </w:trPr>
        <w:tc>
          <w:tcPr>
            <w:tcW w:w="851" w:type="dxa"/>
            <w:vMerge/>
          </w:tcPr>
          <w:p w14:paraId="0ECD4951" w14:textId="77777777" w:rsidR="00DD08D9" w:rsidRPr="00481D2D" w:rsidRDefault="00DD08D9" w:rsidP="00B62F81">
            <w:pPr>
              <w:pStyle w:val="TAH"/>
            </w:pPr>
          </w:p>
        </w:tc>
        <w:tc>
          <w:tcPr>
            <w:tcW w:w="2665" w:type="dxa"/>
            <w:vMerge/>
          </w:tcPr>
          <w:p w14:paraId="74826FAE" w14:textId="77777777" w:rsidR="00DD08D9" w:rsidRPr="00481D2D" w:rsidRDefault="00DD08D9" w:rsidP="00B62F81">
            <w:pPr>
              <w:pStyle w:val="TAH"/>
            </w:pPr>
          </w:p>
        </w:tc>
        <w:tc>
          <w:tcPr>
            <w:tcW w:w="1021" w:type="dxa"/>
          </w:tcPr>
          <w:p w14:paraId="4B035C73" w14:textId="77777777" w:rsidR="00DD08D9" w:rsidRPr="00481D2D" w:rsidRDefault="00DD08D9" w:rsidP="00B62F81">
            <w:pPr>
              <w:pStyle w:val="TAH"/>
            </w:pPr>
            <w:r w:rsidRPr="00481D2D">
              <w:t>Ref.</w:t>
            </w:r>
          </w:p>
        </w:tc>
        <w:tc>
          <w:tcPr>
            <w:tcW w:w="1021" w:type="dxa"/>
          </w:tcPr>
          <w:p w14:paraId="5AFE7387" w14:textId="77777777" w:rsidR="00DD08D9" w:rsidRPr="00481D2D" w:rsidRDefault="00DD08D9" w:rsidP="00B62F81">
            <w:pPr>
              <w:pStyle w:val="TAH"/>
            </w:pPr>
            <w:r w:rsidRPr="00481D2D">
              <w:t>RFC status</w:t>
            </w:r>
          </w:p>
        </w:tc>
        <w:tc>
          <w:tcPr>
            <w:tcW w:w="1021" w:type="dxa"/>
          </w:tcPr>
          <w:p w14:paraId="6EA2F462" w14:textId="77777777" w:rsidR="00DD08D9" w:rsidRPr="00481D2D" w:rsidRDefault="00DD08D9" w:rsidP="00B62F81">
            <w:pPr>
              <w:pStyle w:val="TAH"/>
            </w:pPr>
            <w:r w:rsidRPr="00481D2D">
              <w:t>Profile status</w:t>
            </w:r>
          </w:p>
        </w:tc>
        <w:tc>
          <w:tcPr>
            <w:tcW w:w="1021" w:type="dxa"/>
          </w:tcPr>
          <w:p w14:paraId="7C86347B" w14:textId="77777777" w:rsidR="00DD08D9" w:rsidRPr="00481D2D" w:rsidRDefault="00DD08D9" w:rsidP="00B62F81">
            <w:pPr>
              <w:pStyle w:val="TAH"/>
            </w:pPr>
            <w:r w:rsidRPr="00481D2D">
              <w:t>Ref.</w:t>
            </w:r>
          </w:p>
        </w:tc>
        <w:tc>
          <w:tcPr>
            <w:tcW w:w="1021" w:type="dxa"/>
          </w:tcPr>
          <w:p w14:paraId="43984DA4" w14:textId="77777777" w:rsidR="00DD08D9" w:rsidRPr="00481D2D" w:rsidRDefault="00DD08D9" w:rsidP="00B62F81">
            <w:pPr>
              <w:pStyle w:val="TAH"/>
            </w:pPr>
            <w:r w:rsidRPr="00481D2D">
              <w:t>RFC status</w:t>
            </w:r>
          </w:p>
        </w:tc>
        <w:tc>
          <w:tcPr>
            <w:tcW w:w="1021" w:type="dxa"/>
          </w:tcPr>
          <w:p w14:paraId="44E76944" w14:textId="77777777" w:rsidR="00DD08D9" w:rsidRPr="00481D2D" w:rsidRDefault="00DD08D9" w:rsidP="00B62F81">
            <w:pPr>
              <w:pStyle w:val="TAH"/>
            </w:pPr>
            <w:r w:rsidRPr="00481D2D">
              <w:t>Profile status</w:t>
            </w:r>
          </w:p>
        </w:tc>
      </w:tr>
      <w:tr w:rsidR="00DD08D9" w:rsidRPr="00481D2D" w14:paraId="60DFA259" w14:textId="77777777" w:rsidTr="00B62F81">
        <w:tc>
          <w:tcPr>
            <w:tcW w:w="851" w:type="dxa"/>
          </w:tcPr>
          <w:p w14:paraId="2569ADBC" w14:textId="77777777" w:rsidR="00DD08D9" w:rsidRPr="00481D2D" w:rsidRDefault="00DD08D9" w:rsidP="00B62F81">
            <w:pPr>
              <w:pStyle w:val="TAL"/>
            </w:pPr>
            <w:r w:rsidRPr="00481D2D">
              <w:t>1</w:t>
            </w:r>
          </w:p>
        </w:tc>
        <w:tc>
          <w:tcPr>
            <w:tcW w:w="2665" w:type="dxa"/>
          </w:tcPr>
          <w:p w14:paraId="623ABB78" w14:textId="77777777" w:rsidR="00DD08D9" w:rsidRPr="00481D2D" w:rsidRDefault="00DD08D9" w:rsidP="00B62F81">
            <w:pPr>
              <w:pStyle w:val="TAL"/>
            </w:pPr>
            <w:r w:rsidRPr="00481D2D">
              <w:t>Restoration-Info</w:t>
            </w:r>
          </w:p>
        </w:tc>
        <w:tc>
          <w:tcPr>
            <w:tcW w:w="1021" w:type="dxa"/>
          </w:tcPr>
          <w:p w14:paraId="0236D0F3" w14:textId="77777777" w:rsidR="00DD08D9" w:rsidRPr="00481D2D" w:rsidRDefault="00DD08D9" w:rsidP="00B62F81">
            <w:pPr>
              <w:pStyle w:val="TAL"/>
            </w:pPr>
            <w:r w:rsidRPr="00481D2D">
              <w:t>subclause 7.2.11</w:t>
            </w:r>
          </w:p>
        </w:tc>
        <w:tc>
          <w:tcPr>
            <w:tcW w:w="1021" w:type="dxa"/>
          </w:tcPr>
          <w:p w14:paraId="0BFAB267" w14:textId="77777777" w:rsidR="00DD08D9" w:rsidRPr="00481D2D" w:rsidRDefault="00DD08D9" w:rsidP="00B62F81">
            <w:pPr>
              <w:pStyle w:val="TAL"/>
            </w:pPr>
            <w:r w:rsidRPr="00481D2D">
              <w:t>n/a</w:t>
            </w:r>
          </w:p>
        </w:tc>
        <w:tc>
          <w:tcPr>
            <w:tcW w:w="1021" w:type="dxa"/>
          </w:tcPr>
          <w:p w14:paraId="2B9ACEC5" w14:textId="77777777" w:rsidR="00DD08D9" w:rsidRPr="00481D2D" w:rsidRDefault="00DD08D9" w:rsidP="00B62F81">
            <w:pPr>
              <w:pStyle w:val="TAL"/>
            </w:pPr>
            <w:r w:rsidRPr="00481D2D">
              <w:t>c1</w:t>
            </w:r>
          </w:p>
        </w:tc>
        <w:tc>
          <w:tcPr>
            <w:tcW w:w="1021" w:type="dxa"/>
          </w:tcPr>
          <w:p w14:paraId="6CFB329F" w14:textId="77777777" w:rsidR="00DD08D9" w:rsidRPr="00481D2D" w:rsidRDefault="00DD08D9" w:rsidP="00B62F81">
            <w:pPr>
              <w:pStyle w:val="TAL"/>
            </w:pPr>
            <w:r w:rsidRPr="00481D2D">
              <w:t>subclause 7.2.11</w:t>
            </w:r>
          </w:p>
        </w:tc>
        <w:tc>
          <w:tcPr>
            <w:tcW w:w="1021" w:type="dxa"/>
          </w:tcPr>
          <w:p w14:paraId="7BD1F143" w14:textId="77777777" w:rsidR="00DD08D9" w:rsidRPr="00481D2D" w:rsidRDefault="00DD08D9" w:rsidP="00B62F81">
            <w:pPr>
              <w:pStyle w:val="TAL"/>
            </w:pPr>
            <w:r w:rsidRPr="00481D2D">
              <w:t>n/a</w:t>
            </w:r>
          </w:p>
        </w:tc>
        <w:tc>
          <w:tcPr>
            <w:tcW w:w="1021" w:type="dxa"/>
          </w:tcPr>
          <w:p w14:paraId="4021845C" w14:textId="77777777" w:rsidR="00DD08D9" w:rsidRPr="00481D2D" w:rsidRDefault="00DD08D9" w:rsidP="00B62F81">
            <w:pPr>
              <w:pStyle w:val="TAL"/>
            </w:pPr>
            <w:r w:rsidRPr="00481D2D">
              <w:t>n/a</w:t>
            </w:r>
          </w:p>
        </w:tc>
      </w:tr>
      <w:tr w:rsidR="00DD08D9" w:rsidRPr="00481D2D" w14:paraId="62C0FF4C" w14:textId="77777777" w:rsidTr="00B62F81">
        <w:tc>
          <w:tcPr>
            <w:tcW w:w="9642" w:type="dxa"/>
            <w:gridSpan w:val="8"/>
          </w:tcPr>
          <w:p w14:paraId="7E6423DE"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210EE5FF" w14:textId="77777777" w:rsidR="00DD08D9" w:rsidRPr="00481D2D" w:rsidRDefault="00DD08D9" w:rsidP="00DD08D9">
      <w:pPr>
        <w:keepNext/>
        <w:keepLines/>
      </w:pPr>
    </w:p>
    <w:p w14:paraId="539A23E1" w14:textId="77777777" w:rsidR="00897956" w:rsidRPr="00481D2D" w:rsidRDefault="00897956">
      <w:pPr>
        <w:keepNext/>
        <w:keepLines/>
      </w:pPr>
      <w:r w:rsidRPr="00481D2D">
        <w:t>Prerequisite A.163/17 - - PUBLISH response</w:t>
      </w:r>
    </w:p>
    <w:p w14:paraId="5B5F4A13" w14:textId="77777777" w:rsidR="00897956" w:rsidRPr="00481D2D" w:rsidRDefault="00897956">
      <w:pPr>
        <w:pStyle w:val="TH"/>
      </w:pPr>
      <w:r w:rsidRPr="00481D2D">
        <w:t>Table A.260P: Supported message bodie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CBA7A0A" w14:textId="77777777">
        <w:trPr>
          <w:cantSplit/>
        </w:trPr>
        <w:tc>
          <w:tcPr>
            <w:tcW w:w="851" w:type="dxa"/>
            <w:vMerge w:val="restart"/>
          </w:tcPr>
          <w:p w14:paraId="71A9A4D9" w14:textId="77777777" w:rsidR="00897956" w:rsidRPr="00481D2D" w:rsidRDefault="00897956">
            <w:pPr>
              <w:pStyle w:val="TAH"/>
            </w:pPr>
            <w:r w:rsidRPr="00481D2D">
              <w:t>Item</w:t>
            </w:r>
          </w:p>
        </w:tc>
        <w:tc>
          <w:tcPr>
            <w:tcW w:w="2665" w:type="dxa"/>
            <w:vMerge w:val="restart"/>
          </w:tcPr>
          <w:p w14:paraId="142612E5" w14:textId="77777777" w:rsidR="00897956" w:rsidRPr="00481D2D" w:rsidRDefault="00897956">
            <w:pPr>
              <w:pStyle w:val="TAH"/>
            </w:pPr>
            <w:r w:rsidRPr="00481D2D">
              <w:t>Header</w:t>
            </w:r>
          </w:p>
        </w:tc>
        <w:tc>
          <w:tcPr>
            <w:tcW w:w="3063" w:type="dxa"/>
            <w:gridSpan w:val="3"/>
          </w:tcPr>
          <w:p w14:paraId="13AF8AA0" w14:textId="77777777" w:rsidR="00897956" w:rsidRPr="00481D2D" w:rsidRDefault="00897956">
            <w:pPr>
              <w:pStyle w:val="TAH"/>
            </w:pPr>
            <w:r w:rsidRPr="00481D2D">
              <w:t>Sending</w:t>
            </w:r>
          </w:p>
        </w:tc>
        <w:tc>
          <w:tcPr>
            <w:tcW w:w="3063" w:type="dxa"/>
            <w:gridSpan w:val="3"/>
          </w:tcPr>
          <w:p w14:paraId="5065CEC7" w14:textId="77777777" w:rsidR="00897956" w:rsidRPr="00481D2D" w:rsidRDefault="00897956">
            <w:pPr>
              <w:pStyle w:val="TAH"/>
              <w:rPr>
                <w:b w:val="0"/>
              </w:rPr>
            </w:pPr>
            <w:r w:rsidRPr="00481D2D">
              <w:t>Receiving</w:t>
            </w:r>
          </w:p>
        </w:tc>
      </w:tr>
      <w:tr w:rsidR="00897956" w:rsidRPr="00481D2D" w14:paraId="3ACF25C8" w14:textId="77777777">
        <w:trPr>
          <w:cantSplit/>
        </w:trPr>
        <w:tc>
          <w:tcPr>
            <w:tcW w:w="851" w:type="dxa"/>
            <w:vMerge/>
          </w:tcPr>
          <w:p w14:paraId="48E8B1FE" w14:textId="77777777" w:rsidR="00897956" w:rsidRPr="00481D2D" w:rsidRDefault="00897956">
            <w:pPr>
              <w:pStyle w:val="TAH"/>
            </w:pPr>
          </w:p>
        </w:tc>
        <w:tc>
          <w:tcPr>
            <w:tcW w:w="2665" w:type="dxa"/>
            <w:vMerge/>
          </w:tcPr>
          <w:p w14:paraId="22012788" w14:textId="77777777" w:rsidR="00897956" w:rsidRPr="00481D2D" w:rsidRDefault="00897956">
            <w:pPr>
              <w:pStyle w:val="TAH"/>
            </w:pPr>
          </w:p>
        </w:tc>
        <w:tc>
          <w:tcPr>
            <w:tcW w:w="1021" w:type="dxa"/>
          </w:tcPr>
          <w:p w14:paraId="2156401C" w14:textId="77777777" w:rsidR="00897956" w:rsidRPr="00481D2D" w:rsidRDefault="00897956">
            <w:pPr>
              <w:pStyle w:val="TAH"/>
            </w:pPr>
            <w:r w:rsidRPr="00481D2D">
              <w:t>Ref.</w:t>
            </w:r>
          </w:p>
        </w:tc>
        <w:tc>
          <w:tcPr>
            <w:tcW w:w="1021" w:type="dxa"/>
          </w:tcPr>
          <w:p w14:paraId="04E63264" w14:textId="77777777" w:rsidR="00897956" w:rsidRPr="00481D2D" w:rsidRDefault="00897956">
            <w:pPr>
              <w:pStyle w:val="TAH"/>
            </w:pPr>
            <w:r w:rsidRPr="00481D2D">
              <w:t>RFC status</w:t>
            </w:r>
          </w:p>
        </w:tc>
        <w:tc>
          <w:tcPr>
            <w:tcW w:w="1021" w:type="dxa"/>
          </w:tcPr>
          <w:p w14:paraId="0E27CCFF" w14:textId="77777777" w:rsidR="00897956" w:rsidRPr="00481D2D" w:rsidRDefault="00897956">
            <w:pPr>
              <w:pStyle w:val="TAH"/>
            </w:pPr>
            <w:r w:rsidRPr="00481D2D">
              <w:t>Profile status</w:t>
            </w:r>
          </w:p>
        </w:tc>
        <w:tc>
          <w:tcPr>
            <w:tcW w:w="1021" w:type="dxa"/>
          </w:tcPr>
          <w:p w14:paraId="27EFFBA0" w14:textId="77777777" w:rsidR="00897956" w:rsidRPr="00481D2D" w:rsidRDefault="00897956">
            <w:pPr>
              <w:pStyle w:val="TAH"/>
            </w:pPr>
            <w:r w:rsidRPr="00481D2D">
              <w:t>Ref.</w:t>
            </w:r>
          </w:p>
        </w:tc>
        <w:tc>
          <w:tcPr>
            <w:tcW w:w="1021" w:type="dxa"/>
          </w:tcPr>
          <w:p w14:paraId="3C94EA50" w14:textId="77777777" w:rsidR="00897956" w:rsidRPr="00481D2D" w:rsidRDefault="00897956">
            <w:pPr>
              <w:pStyle w:val="TAH"/>
            </w:pPr>
            <w:r w:rsidRPr="00481D2D">
              <w:t>RFC status</w:t>
            </w:r>
          </w:p>
        </w:tc>
        <w:tc>
          <w:tcPr>
            <w:tcW w:w="1021" w:type="dxa"/>
          </w:tcPr>
          <w:p w14:paraId="37EDD9F4" w14:textId="77777777" w:rsidR="00897956" w:rsidRPr="00481D2D" w:rsidRDefault="00897956">
            <w:pPr>
              <w:pStyle w:val="TAH"/>
            </w:pPr>
            <w:r w:rsidRPr="00481D2D">
              <w:t>Profile status</w:t>
            </w:r>
          </w:p>
        </w:tc>
      </w:tr>
      <w:tr w:rsidR="00897956" w:rsidRPr="00481D2D" w14:paraId="210B64AC" w14:textId="77777777">
        <w:tc>
          <w:tcPr>
            <w:tcW w:w="851" w:type="dxa"/>
          </w:tcPr>
          <w:p w14:paraId="37E92FB7" w14:textId="77777777" w:rsidR="00897956" w:rsidRPr="00481D2D" w:rsidRDefault="00897956">
            <w:pPr>
              <w:pStyle w:val="TAL"/>
            </w:pPr>
            <w:r w:rsidRPr="00481D2D">
              <w:t>1</w:t>
            </w:r>
          </w:p>
        </w:tc>
        <w:tc>
          <w:tcPr>
            <w:tcW w:w="2665" w:type="dxa"/>
          </w:tcPr>
          <w:p w14:paraId="07D852F4" w14:textId="77777777" w:rsidR="00897956" w:rsidRPr="00481D2D" w:rsidRDefault="00897956">
            <w:pPr>
              <w:pStyle w:val="TAL"/>
            </w:pPr>
          </w:p>
        </w:tc>
        <w:tc>
          <w:tcPr>
            <w:tcW w:w="1021" w:type="dxa"/>
          </w:tcPr>
          <w:p w14:paraId="10F31B75" w14:textId="77777777" w:rsidR="00897956" w:rsidRPr="00481D2D" w:rsidRDefault="00897956">
            <w:pPr>
              <w:pStyle w:val="TAL"/>
            </w:pPr>
          </w:p>
        </w:tc>
        <w:tc>
          <w:tcPr>
            <w:tcW w:w="1021" w:type="dxa"/>
          </w:tcPr>
          <w:p w14:paraId="59710F8D" w14:textId="77777777" w:rsidR="00897956" w:rsidRPr="00481D2D" w:rsidRDefault="00897956">
            <w:pPr>
              <w:pStyle w:val="TAL"/>
            </w:pPr>
          </w:p>
        </w:tc>
        <w:tc>
          <w:tcPr>
            <w:tcW w:w="1021" w:type="dxa"/>
          </w:tcPr>
          <w:p w14:paraId="616E68F7" w14:textId="77777777" w:rsidR="00897956" w:rsidRPr="00481D2D" w:rsidRDefault="00897956">
            <w:pPr>
              <w:pStyle w:val="TAL"/>
            </w:pPr>
          </w:p>
        </w:tc>
        <w:tc>
          <w:tcPr>
            <w:tcW w:w="1021" w:type="dxa"/>
          </w:tcPr>
          <w:p w14:paraId="63BDB647" w14:textId="77777777" w:rsidR="00897956" w:rsidRPr="00481D2D" w:rsidRDefault="00897956">
            <w:pPr>
              <w:pStyle w:val="TAL"/>
            </w:pPr>
          </w:p>
        </w:tc>
        <w:tc>
          <w:tcPr>
            <w:tcW w:w="1021" w:type="dxa"/>
          </w:tcPr>
          <w:p w14:paraId="0006A6E0" w14:textId="77777777" w:rsidR="00897956" w:rsidRPr="00481D2D" w:rsidRDefault="00897956">
            <w:pPr>
              <w:pStyle w:val="TAL"/>
            </w:pPr>
          </w:p>
        </w:tc>
        <w:tc>
          <w:tcPr>
            <w:tcW w:w="1021" w:type="dxa"/>
          </w:tcPr>
          <w:p w14:paraId="1A3C9421" w14:textId="77777777" w:rsidR="00897956" w:rsidRPr="00481D2D" w:rsidRDefault="00897956">
            <w:pPr>
              <w:pStyle w:val="TAL"/>
            </w:pPr>
          </w:p>
        </w:tc>
      </w:tr>
    </w:tbl>
    <w:p w14:paraId="4D21E1D6" w14:textId="77777777" w:rsidR="00897956" w:rsidRPr="00481D2D" w:rsidRDefault="00897956"/>
    <w:p w14:paraId="27E19DB8" w14:textId="77777777" w:rsidR="00897956" w:rsidRPr="00481D2D" w:rsidRDefault="00897956" w:rsidP="005D46C4">
      <w:pPr>
        <w:pStyle w:val="Heading4"/>
      </w:pPr>
      <w:bookmarkStart w:id="1312" w:name="_Toc132019392"/>
      <w:r w:rsidRPr="00481D2D">
        <w:t>A.2.2.4.11</w:t>
      </w:r>
      <w:r w:rsidRPr="00481D2D">
        <w:tab/>
        <w:t>REFER method</w:t>
      </w:r>
      <w:bookmarkEnd w:id="1312"/>
    </w:p>
    <w:p w14:paraId="156C608E" w14:textId="77777777" w:rsidR="00897956" w:rsidRPr="00481D2D" w:rsidRDefault="00897956">
      <w:pPr>
        <w:keepNext/>
        <w:keepLines/>
      </w:pPr>
      <w:r w:rsidRPr="00481D2D">
        <w:t>Prerequisite A.163/16 - - REFER request</w:t>
      </w:r>
    </w:p>
    <w:p w14:paraId="79C0F0B6" w14:textId="77777777" w:rsidR="00897956" w:rsidRPr="00481D2D" w:rsidRDefault="00897956" w:rsidP="00026632">
      <w:pPr>
        <w:pStyle w:val="TH"/>
      </w:pPr>
      <w:r w:rsidRPr="00481D2D">
        <w:t>Table A.261: Supported header</w:t>
      </w:r>
      <w:r w:rsidR="00010CA3" w:rsidRPr="00481D2D">
        <w:t xml:space="preserve"> field</w:t>
      </w:r>
      <w:r w:rsidRPr="00481D2D">
        <w:t>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7AAC4DF" w14:textId="77777777">
        <w:trPr>
          <w:cantSplit/>
        </w:trPr>
        <w:tc>
          <w:tcPr>
            <w:tcW w:w="851" w:type="dxa"/>
            <w:vMerge w:val="restart"/>
          </w:tcPr>
          <w:p w14:paraId="79DF811B" w14:textId="77777777" w:rsidR="00897956" w:rsidRPr="00481D2D" w:rsidRDefault="00897956">
            <w:pPr>
              <w:pStyle w:val="TAH"/>
            </w:pPr>
            <w:r w:rsidRPr="00481D2D">
              <w:t>Item</w:t>
            </w:r>
          </w:p>
        </w:tc>
        <w:tc>
          <w:tcPr>
            <w:tcW w:w="2665" w:type="dxa"/>
            <w:vMerge w:val="restart"/>
          </w:tcPr>
          <w:p w14:paraId="0E68E6EB" w14:textId="77777777" w:rsidR="00897956" w:rsidRPr="00481D2D" w:rsidRDefault="00897956">
            <w:pPr>
              <w:pStyle w:val="TAH"/>
            </w:pPr>
            <w:r w:rsidRPr="00481D2D">
              <w:t>Header</w:t>
            </w:r>
            <w:r w:rsidR="00010CA3" w:rsidRPr="00481D2D">
              <w:t xml:space="preserve"> field</w:t>
            </w:r>
          </w:p>
        </w:tc>
        <w:tc>
          <w:tcPr>
            <w:tcW w:w="3063" w:type="dxa"/>
            <w:gridSpan w:val="3"/>
          </w:tcPr>
          <w:p w14:paraId="696F6D75" w14:textId="77777777" w:rsidR="00897956" w:rsidRPr="00481D2D" w:rsidRDefault="00897956">
            <w:pPr>
              <w:pStyle w:val="TAH"/>
            </w:pPr>
            <w:r w:rsidRPr="00481D2D">
              <w:t>Sending</w:t>
            </w:r>
          </w:p>
        </w:tc>
        <w:tc>
          <w:tcPr>
            <w:tcW w:w="3063" w:type="dxa"/>
            <w:gridSpan w:val="3"/>
          </w:tcPr>
          <w:p w14:paraId="72C70229" w14:textId="77777777" w:rsidR="00897956" w:rsidRPr="00481D2D" w:rsidRDefault="00897956">
            <w:pPr>
              <w:pStyle w:val="TAH"/>
              <w:rPr>
                <w:b w:val="0"/>
              </w:rPr>
            </w:pPr>
            <w:r w:rsidRPr="00481D2D">
              <w:t>Receiving</w:t>
            </w:r>
          </w:p>
        </w:tc>
      </w:tr>
      <w:tr w:rsidR="00897956" w:rsidRPr="00481D2D" w14:paraId="4518B632" w14:textId="77777777">
        <w:trPr>
          <w:cantSplit/>
        </w:trPr>
        <w:tc>
          <w:tcPr>
            <w:tcW w:w="851" w:type="dxa"/>
            <w:vMerge/>
          </w:tcPr>
          <w:p w14:paraId="4D4F8118" w14:textId="77777777" w:rsidR="00897956" w:rsidRPr="00481D2D" w:rsidRDefault="00897956">
            <w:pPr>
              <w:pStyle w:val="TAH"/>
            </w:pPr>
          </w:p>
        </w:tc>
        <w:tc>
          <w:tcPr>
            <w:tcW w:w="2665" w:type="dxa"/>
            <w:vMerge/>
          </w:tcPr>
          <w:p w14:paraId="7E1846A3" w14:textId="77777777" w:rsidR="00897956" w:rsidRPr="00481D2D" w:rsidRDefault="00897956">
            <w:pPr>
              <w:pStyle w:val="TAH"/>
            </w:pPr>
          </w:p>
        </w:tc>
        <w:tc>
          <w:tcPr>
            <w:tcW w:w="1021" w:type="dxa"/>
          </w:tcPr>
          <w:p w14:paraId="045AE204" w14:textId="77777777" w:rsidR="00897956" w:rsidRPr="00481D2D" w:rsidRDefault="00897956">
            <w:pPr>
              <w:pStyle w:val="TAH"/>
            </w:pPr>
            <w:r w:rsidRPr="00481D2D">
              <w:t>Ref.</w:t>
            </w:r>
          </w:p>
        </w:tc>
        <w:tc>
          <w:tcPr>
            <w:tcW w:w="1021" w:type="dxa"/>
          </w:tcPr>
          <w:p w14:paraId="2D9D5E3D" w14:textId="77777777" w:rsidR="00897956" w:rsidRPr="00481D2D" w:rsidRDefault="00897956">
            <w:pPr>
              <w:pStyle w:val="TAH"/>
            </w:pPr>
            <w:r w:rsidRPr="00481D2D">
              <w:t>RFC status</w:t>
            </w:r>
          </w:p>
        </w:tc>
        <w:tc>
          <w:tcPr>
            <w:tcW w:w="1021" w:type="dxa"/>
          </w:tcPr>
          <w:p w14:paraId="09351923" w14:textId="77777777" w:rsidR="00897956" w:rsidRPr="00481D2D" w:rsidRDefault="00897956">
            <w:pPr>
              <w:pStyle w:val="TAH"/>
            </w:pPr>
            <w:r w:rsidRPr="00481D2D">
              <w:t>Profile status</w:t>
            </w:r>
          </w:p>
        </w:tc>
        <w:tc>
          <w:tcPr>
            <w:tcW w:w="1021" w:type="dxa"/>
          </w:tcPr>
          <w:p w14:paraId="5512186C" w14:textId="77777777" w:rsidR="00897956" w:rsidRPr="00481D2D" w:rsidRDefault="00897956">
            <w:pPr>
              <w:pStyle w:val="TAH"/>
            </w:pPr>
            <w:r w:rsidRPr="00481D2D">
              <w:t>Ref.</w:t>
            </w:r>
          </w:p>
        </w:tc>
        <w:tc>
          <w:tcPr>
            <w:tcW w:w="1021" w:type="dxa"/>
          </w:tcPr>
          <w:p w14:paraId="323FD6BB" w14:textId="77777777" w:rsidR="00897956" w:rsidRPr="00481D2D" w:rsidRDefault="00897956">
            <w:pPr>
              <w:pStyle w:val="TAH"/>
            </w:pPr>
            <w:r w:rsidRPr="00481D2D">
              <w:t>RFC status</w:t>
            </w:r>
          </w:p>
        </w:tc>
        <w:tc>
          <w:tcPr>
            <w:tcW w:w="1021" w:type="dxa"/>
          </w:tcPr>
          <w:p w14:paraId="561D8233" w14:textId="77777777" w:rsidR="00897956" w:rsidRPr="00481D2D" w:rsidRDefault="00897956">
            <w:pPr>
              <w:pStyle w:val="TAH"/>
            </w:pPr>
            <w:r w:rsidRPr="00481D2D">
              <w:t>Profile status</w:t>
            </w:r>
          </w:p>
        </w:tc>
      </w:tr>
      <w:tr w:rsidR="00897956" w:rsidRPr="00481D2D" w14:paraId="131A834F" w14:textId="77777777">
        <w:tc>
          <w:tcPr>
            <w:tcW w:w="851" w:type="dxa"/>
          </w:tcPr>
          <w:p w14:paraId="60126392" w14:textId="77777777" w:rsidR="00897956" w:rsidRPr="00481D2D" w:rsidRDefault="00897956">
            <w:pPr>
              <w:pStyle w:val="TAL"/>
            </w:pPr>
            <w:r w:rsidRPr="00481D2D">
              <w:t>0A</w:t>
            </w:r>
          </w:p>
        </w:tc>
        <w:tc>
          <w:tcPr>
            <w:tcW w:w="2665" w:type="dxa"/>
          </w:tcPr>
          <w:p w14:paraId="3C82B5DA" w14:textId="77777777" w:rsidR="00897956" w:rsidRPr="00481D2D" w:rsidRDefault="00897956">
            <w:pPr>
              <w:pStyle w:val="TAL"/>
            </w:pPr>
            <w:r w:rsidRPr="00481D2D">
              <w:t>Accept</w:t>
            </w:r>
          </w:p>
        </w:tc>
        <w:tc>
          <w:tcPr>
            <w:tcW w:w="1021" w:type="dxa"/>
          </w:tcPr>
          <w:p w14:paraId="7D872F8D" w14:textId="77777777" w:rsidR="00897956" w:rsidRPr="00481D2D" w:rsidRDefault="00897956">
            <w:pPr>
              <w:pStyle w:val="TAL"/>
            </w:pPr>
            <w:r w:rsidRPr="00481D2D">
              <w:t>[26] 20.1</w:t>
            </w:r>
          </w:p>
        </w:tc>
        <w:tc>
          <w:tcPr>
            <w:tcW w:w="1021" w:type="dxa"/>
          </w:tcPr>
          <w:p w14:paraId="46383FBD" w14:textId="77777777" w:rsidR="00897956" w:rsidRPr="00481D2D" w:rsidRDefault="00897956">
            <w:pPr>
              <w:pStyle w:val="TAL"/>
            </w:pPr>
            <w:r w:rsidRPr="00481D2D">
              <w:t>m</w:t>
            </w:r>
          </w:p>
        </w:tc>
        <w:tc>
          <w:tcPr>
            <w:tcW w:w="1021" w:type="dxa"/>
          </w:tcPr>
          <w:p w14:paraId="76F217E3" w14:textId="77777777" w:rsidR="00897956" w:rsidRPr="00481D2D" w:rsidRDefault="00897956">
            <w:pPr>
              <w:pStyle w:val="TAL"/>
            </w:pPr>
            <w:r w:rsidRPr="00481D2D">
              <w:t>m</w:t>
            </w:r>
          </w:p>
        </w:tc>
        <w:tc>
          <w:tcPr>
            <w:tcW w:w="1021" w:type="dxa"/>
          </w:tcPr>
          <w:p w14:paraId="408B64B0" w14:textId="77777777" w:rsidR="00897956" w:rsidRPr="00481D2D" w:rsidRDefault="00897956">
            <w:pPr>
              <w:pStyle w:val="TAL"/>
            </w:pPr>
            <w:r w:rsidRPr="00481D2D">
              <w:t>[26] 20.1</w:t>
            </w:r>
          </w:p>
        </w:tc>
        <w:tc>
          <w:tcPr>
            <w:tcW w:w="1021" w:type="dxa"/>
          </w:tcPr>
          <w:p w14:paraId="3EA28C47" w14:textId="77777777" w:rsidR="00897956" w:rsidRPr="00481D2D" w:rsidRDefault="00897956">
            <w:pPr>
              <w:pStyle w:val="TAL"/>
            </w:pPr>
            <w:r w:rsidRPr="00481D2D">
              <w:t>i</w:t>
            </w:r>
          </w:p>
        </w:tc>
        <w:tc>
          <w:tcPr>
            <w:tcW w:w="1021" w:type="dxa"/>
          </w:tcPr>
          <w:p w14:paraId="7CEC5F8C" w14:textId="77777777" w:rsidR="00897956" w:rsidRPr="00481D2D" w:rsidRDefault="00897956">
            <w:pPr>
              <w:pStyle w:val="TAL"/>
            </w:pPr>
            <w:r w:rsidRPr="00481D2D">
              <w:t>i</w:t>
            </w:r>
          </w:p>
        </w:tc>
      </w:tr>
      <w:tr w:rsidR="00897956" w:rsidRPr="00481D2D" w14:paraId="2D5A81C5" w14:textId="77777777">
        <w:tc>
          <w:tcPr>
            <w:tcW w:w="851" w:type="dxa"/>
          </w:tcPr>
          <w:p w14:paraId="7B2C3481" w14:textId="77777777" w:rsidR="00897956" w:rsidRPr="00481D2D" w:rsidRDefault="00897956">
            <w:pPr>
              <w:pStyle w:val="TAL"/>
            </w:pPr>
            <w:r w:rsidRPr="00481D2D">
              <w:t>0B</w:t>
            </w:r>
          </w:p>
        </w:tc>
        <w:tc>
          <w:tcPr>
            <w:tcW w:w="2665" w:type="dxa"/>
          </w:tcPr>
          <w:p w14:paraId="69E72BA7" w14:textId="77777777" w:rsidR="00897956" w:rsidRPr="00481D2D" w:rsidRDefault="00897956">
            <w:pPr>
              <w:pStyle w:val="TAL"/>
            </w:pPr>
            <w:r w:rsidRPr="00481D2D">
              <w:t>Accept-Contact</w:t>
            </w:r>
          </w:p>
        </w:tc>
        <w:tc>
          <w:tcPr>
            <w:tcW w:w="1021" w:type="dxa"/>
          </w:tcPr>
          <w:p w14:paraId="648289FF" w14:textId="77777777" w:rsidR="00897956" w:rsidRPr="00481D2D" w:rsidRDefault="00897956">
            <w:pPr>
              <w:pStyle w:val="TAL"/>
            </w:pPr>
            <w:r w:rsidRPr="00481D2D">
              <w:t>[56B] 9.2</w:t>
            </w:r>
          </w:p>
        </w:tc>
        <w:tc>
          <w:tcPr>
            <w:tcW w:w="1021" w:type="dxa"/>
          </w:tcPr>
          <w:p w14:paraId="7EF4DDCA" w14:textId="77777777" w:rsidR="00897956" w:rsidRPr="00481D2D" w:rsidRDefault="00897956">
            <w:pPr>
              <w:pStyle w:val="TAL"/>
            </w:pPr>
            <w:r w:rsidRPr="00481D2D">
              <w:t>c27</w:t>
            </w:r>
          </w:p>
        </w:tc>
        <w:tc>
          <w:tcPr>
            <w:tcW w:w="1021" w:type="dxa"/>
          </w:tcPr>
          <w:p w14:paraId="12ED8CA4" w14:textId="77777777" w:rsidR="00897956" w:rsidRPr="00481D2D" w:rsidRDefault="00897956">
            <w:pPr>
              <w:pStyle w:val="TAL"/>
            </w:pPr>
            <w:r w:rsidRPr="00481D2D">
              <w:t>c27</w:t>
            </w:r>
          </w:p>
        </w:tc>
        <w:tc>
          <w:tcPr>
            <w:tcW w:w="1021" w:type="dxa"/>
          </w:tcPr>
          <w:p w14:paraId="3E39259A" w14:textId="77777777" w:rsidR="00897956" w:rsidRPr="00481D2D" w:rsidRDefault="00897956">
            <w:pPr>
              <w:pStyle w:val="TAL"/>
            </w:pPr>
            <w:r w:rsidRPr="00481D2D">
              <w:t>[56B] 9.2</w:t>
            </w:r>
          </w:p>
        </w:tc>
        <w:tc>
          <w:tcPr>
            <w:tcW w:w="1021" w:type="dxa"/>
          </w:tcPr>
          <w:p w14:paraId="31645D5D" w14:textId="77777777" w:rsidR="00897956" w:rsidRPr="00481D2D" w:rsidRDefault="00897956">
            <w:pPr>
              <w:pStyle w:val="TAL"/>
            </w:pPr>
            <w:r w:rsidRPr="00481D2D">
              <w:t>c27</w:t>
            </w:r>
          </w:p>
        </w:tc>
        <w:tc>
          <w:tcPr>
            <w:tcW w:w="1021" w:type="dxa"/>
          </w:tcPr>
          <w:p w14:paraId="725E7925" w14:textId="77777777" w:rsidR="00897956" w:rsidRPr="00481D2D" w:rsidRDefault="00897956">
            <w:pPr>
              <w:pStyle w:val="TAL"/>
            </w:pPr>
            <w:r w:rsidRPr="00481D2D">
              <w:t>c28</w:t>
            </w:r>
          </w:p>
        </w:tc>
      </w:tr>
      <w:tr w:rsidR="00897956" w:rsidRPr="00481D2D" w14:paraId="50CF90C4" w14:textId="77777777">
        <w:tc>
          <w:tcPr>
            <w:tcW w:w="851" w:type="dxa"/>
          </w:tcPr>
          <w:p w14:paraId="043129D4" w14:textId="77777777" w:rsidR="00897956" w:rsidRPr="00481D2D" w:rsidRDefault="00897956">
            <w:pPr>
              <w:pStyle w:val="TAL"/>
            </w:pPr>
            <w:r w:rsidRPr="00481D2D">
              <w:t>0C</w:t>
            </w:r>
          </w:p>
        </w:tc>
        <w:tc>
          <w:tcPr>
            <w:tcW w:w="2665" w:type="dxa"/>
          </w:tcPr>
          <w:p w14:paraId="6D1E5386" w14:textId="77777777" w:rsidR="00897956" w:rsidRPr="00481D2D" w:rsidRDefault="00897956">
            <w:pPr>
              <w:pStyle w:val="TAL"/>
            </w:pPr>
            <w:r w:rsidRPr="00481D2D">
              <w:t>Accept-Encoding</w:t>
            </w:r>
          </w:p>
        </w:tc>
        <w:tc>
          <w:tcPr>
            <w:tcW w:w="1021" w:type="dxa"/>
          </w:tcPr>
          <w:p w14:paraId="3F772DA5" w14:textId="77777777" w:rsidR="00897956" w:rsidRPr="00481D2D" w:rsidRDefault="00897956">
            <w:pPr>
              <w:pStyle w:val="TAL"/>
            </w:pPr>
            <w:r w:rsidRPr="00481D2D">
              <w:t>[26] 20.2</w:t>
            </w:r>
          </w:p>
        </w:tc>
        <w:tc>
          <w:tcPr>
            <w:tcW w:w="1021" w:type="dxa"/>
          </w:tcPr>
          <w:p w14:paraId="5A1EF76B" w14:textId="77777777" w:rsidR="00897956" w:rsidRPr="00481D2D" w:rsidRDefault="00897956">
            <w:pPr>
              <w:pStyle w:val="TAL"/>
            </w:pPr>
            <w:r w:rsidRPr="00481D2D">
              <w:t>m</w:t>
            </w:r>
          </w:p>
        </w:tc>
        <w:tc>
          <w:tcPr>
            <w:tcW w:w="1021" w:type="dxa"/>
          </w:tcPr>
          <w:p w14:paraId="7106B3F6" w14:textId="77777777" w:rsidR="00897956" w:rsidRPr="00481D2D" w:rsidRDefault="00897956">
            <w:pPr>
              <w:pStyle w:val="TAL"/>
            </w:pPr>
            <w:r w:rsidRPr="00481D2D">
              <w:t>m</w:t>
            </w:r>
          </w:p>
        </w:tc>
        <w:tc>
          <w:tcPr>
            <w:tcW w:w="1021" w:type="dxa"/>
          </w:tcPr>
          <w:p w14:paraId="2932DA62" w14:textId="77777777" w:rsidR="00897956" w:rsidRPr="00481D2D" w:rsidRDefault="00897956">
            <w:pPr>
              <w:pStyle w:val="TAL"/>
            </w:pPr>
            <w:r w:rsidRPr="00481D2D">
              <w:t>[26] 20.2</w:t>
            </w:r>
          </w:p>
        </w:tc>
        <w:tc>
          <w:tcPr>
            <w:tcW w:w="1021" w:type="dxa"/>
          </w:tcPr>
          <w:p w14:paraId="1EF09860" w14:textId="77777777" w:rsidR="00897956" w:rsidRPr="00481D2D" w:rsidRDefault="00897956">
            <w:pPr>
              <w:pStyle w:val="TAL"/>
            </w:pPr>
            <w:r w:rsidRPr="00481D2D">
              <w:t>i</w:t>
            </w:r>
          </w:p>
        </w:tc>
        <w:tc>
          <w:tcPr>
            <w:tcW w:w="1021" w:type="dxa"/>
          </w:tcPr>
          <w:p w14:paraId="0F126C40" w14:textId="77777777" w:rsidR="00897956" w:rsidRPr="00481D2D" w:rsidRDefault="00897956">
            <w:pPr>
              <w:pStyle w:val="TAL"/>
            </w:pPr>
            <w:r w:rsidRPr="00481D2D">
              <w:t>i</w:t>
            </w:r>
          </w:p>
        </w:tc>
      </w:tr>
      <w:tr w:rsidR="00897956" w:rsidRPr="00481D2D" w14:paraId="5FFC9546" w14:textId="77777777">
        <w:tc>
          <w:tcPr>
            <w:tcW w:w="851" w:type="dxa"/>
          </w:tcPr>
          <w:p w14:paraId="45F18DEA" w14:textId="77777777" w:rsidR="00897956" w:rsidRPr="00481D2D" w:rsidRDefault="00897956">
            <w:pPr>
              <w:pStyle w:val="TAL"/>
            </w:pPr>
            <w:r w:rsidRPr="00481D2D">
              <w:t>1</w:t>
            </w:r>
          </w:p>
        </w:tc>
        <w:tc>
          <w:tcPr>
            <w:tcW w:w="2665" w:type="dxa"/>
          </w:tcPr>
          <w:p w14:paraId="5EDE1443" w14:textId="77777777" w:rsidR="00897956" w:rsidRPr="00481D2D" w:rsidRDefault="00897956">
            <w:pPr>
              <w:pStyle w:val="TAL"/>
            </w:pPr>
            <w:r w:rsidRPr="00481D2D">
              <w:t>Accept-Language</w:t>
            </w:r>
          </w:p>
        </w:tc>
        <w:tc>
          <w:tcPr>
            <w:tcW w:w="1021" w:type="dxa"/>
          </w:tcPr>
          <w:p w14:paraId="08BC2868" w14:textId="77777777" w:rsidR="00897956" w:rsidRPr="00481D2D" w:rsidRDefault="00897956">
            <w:pPr>
              <w:pStyle w:val="TAL"/>
            </w:pPr>
            <w:r w:rsidRPr="00481D2D">
              <w:t>[26] 20.3</w:t>
            </w:r>
          </w:p>
        </w:tc>
        <w:tc>
          <w:tcPr>
            <w:tcW w:w="1021" w:type="dxa"/>
          </w:tcPr>
          <w:p w14:paraId="3566DDFF" w14:textId="77777777" w:rsidR="00897956" w:rsidRPr="00481D2D" w:rsidRDefault="00897956">
            <w:pPr>
              <w:pStyle w:val="TAL"/>
            </w:pPr>
            <w:r w:rsidRPr="00481D2D">
              <w:t>m</w:t>
            </w:r>
          </w:p>
        </w:tc>
        <w:tc>
          <w:tcPr>
            <w:tcW w:w="1021" w:type="dxa"/>
          </w:tcPr>
          <w:p w14:paraId="465F4CAA" w14:textId="77777777" w:rsidR="00897956" w:rsidRPr="00481D2D" w:rsidRDefault="00897956">
            <w:pPr>
              <w:pStyle w:val="TAL"/>
            </w:pPr>
            <w:r w:rsidRPr="00481D2D">
              <w:t>m</w:t>
            </w:r>
          </w:p>
        </w:tc>
        <w:tc>
          <w:tcPr>
            <w:tcW w:w="1021" w:type="dxa"/>
          </w:tcPr>
          <w:p w14:paraId="510CE51B" w14:textId="77777777" w:rsidR="00897956" w:rsidRPr="00481D2D" w:rsidRDefault="00897956">
            <w:pPr>
              <w:pStyle w:val="TAL"/>
            </w:pPr>
            <w:r w:rsidRPr="00481D2D">
              <w:t>[26] 20.3</w:t>
            </w:r>
          </w:p>
        </w:tc>
        <w:tc>
          <w:tcPr>
            <w:tcW w:w="1021" w:type="dxa"/>
          </w:tcPr>
          <w:p w14:paraId="76BE245B" w14:textId="77777777" w:rsidR="00897956" w:rsidRPr="00481D2D" w:rsidRDefault="00897956">
            <w:pPr>
              <w:pStyle w:val="TAL"/>
            </w:pPr>
            <w:r w:rsidRPr="00481D2D">
              <w:t>i</w:t>
            </w:r>
          </w:p>
        </w:tc>
        <w:tc>
          <w:tcPr>
            <w:tcW w:w="1021" w:type="dxa"/>
          </w:tcPr>
          <w:p w14:paraId="7785B84F" w14:textId="77777777" w:rsidR="00897956" w:rsidRPr="00481D2D" w:rsidRDefault="00897956">
            <w:pPr>
              <w:pStyle w:val="TAL"/>
            </w:pPr>
            <w:r w:rsidRPr="00481D2D">
              <w:t>i</w:t>
            </w:r>
          </w:p>
        </w:tc>
      </w:tr>
      <w:tr w:rsidR="00E905E5" w:rsidRPr="00481D2D" w14:paraId="2DA5E196" w14:textId="77777777">
        <w:tc>
          <w:tcPr>
            <w:tcW w:w="851" w:type="dxa"/>
          </w:tcPr>
          <w:p w14:paraId="77F791E4" w14:textId="77777777" w:rsidR="00E905E5" w:rsidRPr="00481D2D" w:rsidRDefault="00E905E5" w:rsidP="00E905E5">
            <w:pPr>
              <w:pStyle w:val="TAL"/>
            </w:pPr>
            <w:r w:rsidRPr="00481D2D">
              <w:t>1AA</w:t>
            </w:r>
          </w:p>
        </w:tc>
        <w:tc>
          <w:tcPr>
            <w:tcW w:w="2665" w:type="dxa"/>
          </w:tcPr>
          <w:p w14:paraId="6FA4D482" w14:textId="77777777" w:rsidR="00E905E5" w:rsidRPr="00481D2D" w:rsidRDefault="00E905E5" w:rsidP="00E905E5">
            <w:pPr>
              <w:pStyle w:val="TAL"/>
            </w:pPr>
            <w:r w:rsidRPr="00481D2D">
              <w:rPr>
                <w:rFonts w:eastAsia="SimSun"/>
                <w:lang w:eastAsia="zh-CN"/>
              </w:rPr>
              <w:t>Additional-Identity</w:t>
            </w:r>
          </w:p>
        </w:tc>
        <w:tc>
          <w:tcPr>
            <w:tcW w:w="1021" w:type="dxa"/>
          </w:tcPr>
          <w:p w14:paraId="217962A9" w14:textId="77777777" w:rsidR="00E905E5" w:rsidRPr="00481D2D" w:rsidRDefault="00E905E5" w:rsidP="00E905E5">
            <w:pPr>
              <w:pStyle w:val="TAL"/>
            </w:pPr>
            <w:r w:rsidRPr="00481D2D">
              <w:t>7.2.20</w:t>
            </w:r>
          </w:p>
        </w:tc>
        <w:tc>
          <w:tcPr>
            <w:tcW w:w="1021" w:type="dxa"/>
          </w:tcPr>
          <w:p w14:paraId="48CAA25E" w14:textId="77777777" w:rsidR="00E905E5" w:rsidRPr="00481D2D" w:rsidRDefault="00E905E5" w:rsidP="00E905E5">
            <w:pPr>
              <w:pStyle w:val="TAL"/>
            </w:pPr>
            <w:r w:rsidRPr="00481D2D">
              <w:t>n/a</w:t>
            </w:r>
          </w:p>
        </w:tc>
        <w:tc>
          <w:tcPr>
            <w:tcW w:w="1021" w:type="dxa"/>
          </w:tcPr>
          <w:p w14:paraId="20C3DA19" w14:textId="77777777" w:rsidR="00E905E5" w:rsidRPr="00481D2D" w:rsidRDefault="00E905E5" w:rsidP="00E905E5">
            <w:pPr>
              <w:pStyle w:val="TAL"/>
            </w:pPr>
            <w:r w:rsidRPr="00481D2D">
              <w:t>c77</w:t>
            </w:r>
          </w:p>
        </w:tc>
        <w:tc>
          <w:tcPr>
            <w:tcW w:w="1021" w:type="dxa"/>
          </w:tcPr>
          <w:p w14:paraId="1492C4C8" w14:textId="77777777" w:rsidR="00E905E5" w:rsidRPr="00481D2D" w:rsidRDefault="00E905E5" w:rsidP="00E905E5">
            <w:pPr>
              <w:pStyle w:val="TAL"/>
            </w:pPr>
            <w:r w:rsidRPr="00481D2D">
              <w:t>7.2.20</w:t>
            </w:r>
          </w:p>
        </w:tc>
        <w:tc>
          <w:tcPr>
            <w:tcW w:w="1021" w:type="dxa"/>
          </w:tcPr>
          <w:p w14:paraId="5D93DC02" w14:textId="77777777" w:rsidR="00E905E5" w:rsidRPr="00481D2D" w:rsidRDefault="00E905E5" w:rsidP="00E905E5">
            <w:pPr>
              <w:pStyle w:val="TAL"/>
            </w:pPr>
            <w:r w:rsidRPr="00481D2D">
              <w:t>n/a</w:t>
            </w:r>
          </w:p>
        </w:tc>
        <w:tc>
          <w:tcPr>
            <w:tcW w:w="1021" w:type="dxa"/>
          </w:tcPr>
          <w:p w14:paraId="0C6C3124" w14:textId="77777777" w:rsidR="00E905E5" w:rsidRPr="00481D2D" w:rsidRDefault="00E905E5" w:rsidP="00E905E5">
            <w:pPr>
              <w:pStyle w:val="TAL"/>
            </w:pPr>
            <w:r w:rsidRPr="00481D2D">
              <w:t>c77</w:t>
            </w:r>
          </w:p>
        </w:tc>
      </w:tr>
      <w:tr w:rsidR="00897956" w:rsidRPr="00481D2D" w14:paraId="26089411" w14:textId="77777777">
        <w:tc>
          <w:tcPr>
            <w:tcW w:w="851" w:type="dxa"/>
          </w:tcPr>
          <w:p w14:paraId="4FCBF11D" w14:textId="77777777" w:rsidR="00897956" w:rsidRPr="00481D2D" w:rsidRDefault="00897956">
            <w:pPr>
              <w:pStyle w:val="TAL"/>
            </w:pPr>
            <w:r w:rsidRPr="00481D2D">
              <w:t>1A</w:t>
            </w:r>
          </w:p>
        </w:tc>
        <w:tc>
          <w:tcPr>
            <w:tcW w:w="2665" w:type="dxa"/>
          </w:tcPr>
          <w:p w14:paraId="5DEDB329" w14:textId="77777777" w:rsidR="00897956" w:rsidRPr="00481D2D" w:rsidRDefault="00897956">
            <w:pPr>
              <w:pStyle w:val="TAL"/>
            </w:pPr>
            <w:r w:rsidRPr="00481D2D">
              <w:t>Allow</w:t>
            </w:r>
          </w:p>
        </w:tc>
        <w:tc>
          <w:tcPr>
            <w:tcW w:w="1021" w:type="dxa"/>
          </w:tcPr>
          <w:p w14:paraId="02FF0CA2" w14:textId="77777777" w:rsidR="00897956" w:rsidRPr="00481D2D" w:rsidRDefault="00897956">
            <w:pPr>
              <w:pStyle w:val="TAL"/>
            </w:pPr>
            <w:r w:rsidRPr="00481D2D">
              <w:t>[26] 20.5</w:t>
            </w:r>
          </w:p>
        </w:tc>
        <w:tc>
          <w:tcPr>
            <w:tcW w:w="1021" w:type="dxa"/>
          </w:tcPr>
          <w:p w14:paraId="0D944313" w14:textId="77777777" w:rsidR="00897956" w:rsidRPr="00481D2D" w:rsidRDefault="00897956">
            <w:pPr>
              <w:pStyle w:val="TAL"/>
            </w:pPr>
            <w:r w:rsidRPr="00481D2D">
              <w:t>m</w:t>
            </w:r>
          </w:p>
        </w:tc>
        <w:tc>
          <w:tcPr>
            <w:tcW w:w="1021" w:type="dxa"/>
          </w:tcPr>
          <w:p w14:paraId="0BDDE76E" w14:textId="77777777" w:rsidR="00897956" w:rsidRPr="00481D2D" w:rsidRDefault="00897956">
            <w:pPr>
              <w:pStyle w:val="TAL"/>
            </w:pPr>
            <w:r w:rsidRPr="00481D2D">
              <w:t>m</w:t>
            </w:r>
          </w:p>
        </w:tc>
        <w:tc>
          <w:tcPr>
            <w:tcW w:w="1021" w:type="dxa"/>
          </w:tcPr>
          <w:p w14:paraId="5B0421EE" w14:textId="77777777" w:rsidR="00897956" w:rsidRPr="00481D2D" w:rsidRDefault="00897956">
            <w:pPr>
              <w:pStyle w:val="TAL"/>
            </w:pPr>
            <w:r w:rsidRPr="00481D2D">
              <w:t>[26] 20.5</w:t>
            </w:r>
          </w:p>
        </w:tc>
        <w:tc>
          <w:tcPr>
            <w:tcW w:w="1021" w:type="dxa"/>
          </w:tcPr>
          <w:p w14:paraId="48967F6D" w14:textId="77777777" w:rsidR="00897956" w:rsidRPr="00481D2D" w:rsidRDefault="00897956">
            <w:pPr>
              <w:pStyle w:val="TAL"/>
            </w:pPr>
            <w:r w:rsidRPr="00481D2D">
              <w:t>i</w:t>
            </w:r>
          </w:p>
        </w:tc>
        <w:tc>
          <w:tcPr>
            <w:tcW w:w="1021" w:type="dxa"/>
          </w:tcPr>
          <w:p w14:paraId="50A35BE0" w14:textId="77777777" w:rsidR="00897956" w:rsidRPr="00481D2D" w:rsidRDefault="00897956">
            <w:pPr>
              <w:pStyle w:val="TAL"/>
            </w:pPr>
            <w:r w:rsidRPr="00481D2D">
              <w:t>i</w:t>
            </w:r>
          </w:p>
        </w:tc>
      </w:tr>
      <w:tr w:rsidR="00897956" w:rsidRPr="00481D2D" w14:paraId="44A9196B" w14:textId="77777777">
        <w:tc>
          <w:tcPr>
            <w:tcW w:w="851" w:type="dxa"/>
          </w:tcPr>
          <w:p w14:paraId="32251509" w14:textId="77777777" w:rsidR="00897956" w:rsidRPr="00481D2D" w:rsidRDefault="00897956">
            <w:pPr>
              <w:pStyle w:val="TAL"/>
            </w:pPr>
            <w:r w:rsidRPr="00481D2D">
              <w:t>2</w:t>
            </w:r>
          </w:p>
        </w:tc>
        <w:tc>
          <w:tcPr>
            <w:tcW w:w="2665" w:type="dxa"/>
          </w:tcPr>
          <w:p w14:paraId="53A4D156" w14:textId="77777777" w:rsidR="00897956" w:rsidRPr="00481D2D" w:rsidRDefault="00897956">
            <w:pPr>
              <w:pStyle w:val="TAL"/>
            </w:pPr>
            <w:r w:rsidRPr="00481D2D">
              <w:t>Allow-Events</w:t>
            </w:r>
          </w:p>
        </w:tc>
        <w:tc>
          <w:tcPr>
            <w:tcW w:w="1021" w:type="dxa"/>
          </w:tcPr>
          <w:p w14:paraId="74FFACA0" w14:textId="77777777" w:rsidR="00897956" w:rsidRPr="00481D2D" w:rsidRDefault="00897956">
            <w:pPr>
              <w:pStyle w:val="TAL"/>
            </w:pPr>
            <w:r w:rsidRPr="00481D2D">
              <w:t xml:space="preserve">[28] </w:t>
            </w:r>
            <w:r w:rsidR="00854CC5" w:rsidRPr="00481D2D">
              <w:t>8</w:t>
            </w:r>
            <w:r w:rsidRPr="00481D2D">
              <w:t>.2.2</w:t>
            </w:r>
          </w:p>
        </w:tc>
        <w:tc>
          <w:tcPr>
            <w:tcW w:w="1021" w:type="dxa"/>
          </w:tcPr>
          <w:p w14:paraId="0F8E74E8" w14:textId="77777777" w:rsidR="00897956" w:rsidRPr="00481D2D" w:rsidRDefault="00897956">
            <w:pPr>
              <w:pStyle w:val="TAL"/>
            </w:pPr>
            <w:r w:rsidRPr="00481D2D">
              <w:t>m</w:t>
            </w:r>
          </w:p>
        </w:tc>
        <w:tc>
          <w:tcPr>
            <w:tcW w:w="1021" w:type="dxa"/>
          </w:tcPr>
          <w:p w14:paraId="6727A8A5" w14:textId="77777777" w:rsidR="00897956" w:rsidRPr="00481D2D" w:rsidRDefault="00897956">
            <w:pPr>
              <w:pStyle w:val="TAL"/>
            </w:pPr>
            <w:r w:rsidRPr="00481D2D">
              <w:t>m</w:t>
            </w:r>
          </w:p>
        </w:tc>
        <w:tc>
          <w:tcPr>
            <w:tcW w:w="1021" w:type="dxa"/>
          </w:tcPr>
          <w:p w14:paraId="777D9CE7" w14:textId="77777777" w:rsidR="00897956" w:rsidRPr="00481D2D" w:rsidRDefault="00897956">
            <w:pPr>
              <w:pStyle w:val="TAL"/>
            </w:pPr>
            <w:r w:rsidRPr="00481D2D">
              <w:t xml:space="preserve">[28] </w:t>
            </w:r>
            <w:r w:rsidR="00854CC5" w:rsidRPr="00481D2D">
              <w:t>8</w:t>
            </w:r>
            <w:r w:rsidRPr="00481D2D">
              <w:t>.2.2</w:t>
            </w:r>
          </w:p>
        </w:tc>
        <w:tc>
          <w:tcPr>
            <w:tcW w:w="1021" w:type="dxa"/>
          </w:tcPr>
          <w:p w14:paraId="28F93764" w14:textId="77777777" w:rsidR="00897956" w:rsidRPr="00481D2D" w:rsidRDefault="00897956">
            <w:pPr>
              <w:pStyle w:val="TAL"/>
            </w:pPr>
            <w:r w:rsidRPr="00481D2D">
              <w:t>c1</w:t>
            </w:r>
          </w:p>
        </w:tc>
        <w:tc>
          <w:tcPr>
            <w:tcW w:w="1021" w:type="dxa"/>
          </w:tcPr>
          <w:p w14:paraId="7BCEB956" w14:textId="77777777" w:rsidR="00897956" w:rsidRPr="00481D2D" w:rsidRDefault="00897956">
            <w:pPr>
              <w:pStyle w:val="TAL"/>
            </w:pPr>
            <w:r w:rsidRPr="00481D2D">
              <w:t>c1</w:t>
            </w:r>
          </w:p>
        </w:tc>
      </w:tr>
      <w:tr w:rsidR="00897956" w:rsidRPr="00481D2D" w14:paraId="31C25685" w14:textId="77777777">
        <w:tc>
          <w:tcPr>
            <w:tcW w:w="851" w:type="dxa"/>
          </w:tcPr>
          <w:p w14:paraId="2640FD68" w14:textId="77777777" w:rsidR="00897956" w:rsidRPr="00481D2D" w:rsidRDefault="00897956">
            <w:pPr>
              <w:pStyle w:val="TAL"/>
            </w:pPr>
            <w:r w:rsidRPr="00481D2D">
              <w:t>3</w:t>
            </w:r>
          </w:p>
        </w:tc>
        <w:tc>
          <w:tcPr>
            <w:tcW w:w="2665" w:type="dxa"/>
          </w:tcPr>
          <w:p w14:paraId="264648F6" w14:textId="77777777" w:rsidR="00897956" w:rsidRPr="00481D2D" w:rsidRDefault="00897956">
            <w:pPr>
              <w:pStyle w:val="TAL"/>
            </w:pPr>
            <w:r w:rsidRPr="00481D2D">
              <w:t>Authorization</w:t>
            </w:r>
          </w:p>
        </w:tc>
        <w:tc>
          <w:tcPr>
            <w:tcW w:w="1021" w:type="dxa"/>
          </w:tcPr>
          <w:p w14:paraId="7169D876" w14:textId="77777777" w:rsidR="00897956" w:rsidRPr="00481D2D" w:rsidRDefault="00897956">
            <w:pPr>
              <w:pStyle w:val="TAL"/>
            </w:pPr>
            <w:r w:rsidRPr="00481D2D">
              <w:t>[26] 20.7</w:t>
            </w:r>
          </w:p>
        </w:tc>
        <w:tc>
          <w:tcPr>
            <w:tcW w:w="1021" w:type="dxa"/>
          </w:tcPr>
          <w:p w14:paraId="04A21192" w14:textId="77777777" w:rsidR="00897956" w:rsidRPr="00481D2D" w:rsidRDefault="00897956">
            <w:pPr>
              <w:pStyle w:val="TAL"/>
            </w:pPr>
            <w:r w:rsidRPr="00481D2D">
              <w:t>m</w:t>
            </w:r>
          </w:p>
        </w:tc>
        <w:tc>
          <w:tcPr>
            <w:tcW w:w="1021" w:type="dxa"/>
          </w:tcPr>
          <w:p w14:paraId="5888B454" w14:textId="77777777" w:rsidR="00897956" w:rsidRPr="00481D2D" w:rsidRDefault="00897956">
            <w:pPr>
              <w:pStyle w:val="TAL"/>
            </w:pPr>
            <w:r w:rsidRPr="00481D2D">
              <w:t>m</w:t>
            </w:r>
          </w:p>
        </w:tc>
        <w:tc>
          <w:tcPr>
            <w:tcW w:w="1021" w:type="dxa"/>
          </w:tcPr>
          <w:p w14:paraId="0F7ACD64" w14:textId="77777777" w:rsidR="00897956" w:rsidRPr="00481D2D" w:rsidRDefault="00897956">
            <w:pPr>
              <w:pStyle w:val="TAL"/>
            </w:pPr>
            <w:r w:rsidRPr="00481D2D">
              <w:t>[26] 20.7</w:t>
            </w:r>
          </w:p>
        </w:tc>
        <w:tc>
          <w:tcPr>
            <w:tcW w:w="1021" w:type="dxa"/>
          </w:tcPr>
          <w:p w14:paraId="752624C1" w14:textId="77777777" w:rsidR="00897956" w:rsidRPr="00481D2D" w:rsidRDefault="00897956">
            <w:pPr>
              <w:pStyle w:val="TAL"/>
            </w:pPr>
            <w:r w:rsidRPr="00481D2D">
              <w:t>i</w:t>
            </w:r>
          </w:p>
        </w:tc>
        <w:tc>
          <w:tcPr>
            <w:tcW w:w="1021" w:type="dxa"/>
          </w:tcPr>
          <w:p w14:paraId="535CFF7E" w14:textId="77777777" w:rsidR="00897956" w:rsidRPr="00481D2D" w:rsidRDefault="00897956">
            <w:pPr>
              <w:pStyle w:val="TAL"/>
            </w:pPr>
            <w:r w:rsidRPr="00481D2D">
              <w:t>i</w:t>
            </w:r>
          </w:p>
        </w:tc>
      </w:tr>
      <w:tr w:rsidR="00897956" w:rsidRPr="00481D2D" w14:paraId="7B69786C" w14:textId="77777777">
        <w:tc>
          <w:tcPr>
            <w:tcW w:w="851" w:type="dxa"/>
          </w:tcPr>
          <w:p w14:paraId="077E0CAE" w14:textId="77777777" w:rsidR="00897956" w:rsidRPr="00481D2D" w:rsidRDefault="00897956">
            <w:pPr>
              <w:pStyle w:val="TAL"/>
            </w:pPr>
            <w:r w:rsidRPr="00481D2D">
              <w:t>4</w:t>
            </w:r>
          </w:p>
        </w:tc>
        <w:tc>
          <w:tcPr>
            <w:tcW w:w="2665" w:type="dxa"/>
          </w:tcPr>
          <w:p w14:paraId="09B912F5" w14:textId="77777777" w:rsidR="00897956" w:rsidRPr="00481D2D" w:rsidRDefault="00897956">
            <w:pPr>
              <w:pStyle w:val="TAL"/>
            </w:pPr>
            <w:r w:rsidRPr="00481D2D">
              <w:t>Call-ID</w:t>
            </w:r>
          </w:p>
        </w:tc>
        <w:tc>
          <w:tcPr>
            <w:tcW w:w="1021" w:type="dxa"/>
          </w:tcPr>
          <w:p w14:paraId="1C18E6C5" w14:textId="77777777" w:rsidR="00897956" w:rsidRPr="00481D2D" w:rsidRDefault="00897956">
            <w:pPr>
              <w:pStyle w:val="TAL"/>
            </w:pPr>
            <w:r w:rsidRPr="00481D2D">
              <w:t>[26] 20.8</w:t>
            </w:r>
          </w:p>
        </w:tc>
        <w:tc>
          <w:tcPr>
            <w:tcW w:w="1021" w:type="dxa"/>
          </w:tcPr>
          <w:p w14:paraId="0259DC07" w14:textId="77777777" w:rsidR="00897956" w:rsidRPr="00481D2D" w:rsidRDefault="00897956">
            <w:pPr>
              <w:pStyle w:val="TAL"/>
            </w:pPr>
            <w:r w:rsidRPr="00481D2D">
              <w:t>m</w:t>
            </w:r>
          </w:p>
        </w:tc>
        <w:tc>
          <w:tcPr>
            <w:tcW w:w="1021" w:type="dxa"/>
          </w:tcPr>
          <w:p w14:paraId="4C5A9E75" w14:textId="77777777" w:rsidR="00897956" w:rsidRPr="00481D2D" w:rsidRDefault="00897956">
            <w:pPr>
              <w:pStyle w:val="TAL"/>
            </w:pPr>
            <w:r w:rsidRPr="00481D2D">
              <w:t>m</w:t>
            </w:r>
          </w:p>
        </w:tc>
        <w:tc>
          <w:tcPr>
            <w:tcW w:w="1021" w:type="dxa"/>
          </w:tcPr>
          <w:p w14:paraId="4B7DC4E6" w14:textId="77777777" w:rsidR="00897956" w:rsidRPr="00481D2D" w:rsidRDefault="00897956">
            <w:pPr>
              <w:pStyle w:val="TAL"/>
            </w:pPr>
            <w:r w:rsidRPr="00481D2D">
              <w:t>[26] 20.8</w:t>
            </w:r>
          </w:p>
        </w:tc>
        <w:tc>
          <w:tcPr>
            <w:tcW w:w="1021" w:type="dxa"/>
          </w:tcPr>
          <w:p w14:paraId="32F78698" w14:textId="77777777" w:rsidR="00897956" w:rsidRPr="00481D2D" w:rsidRDefault="00897956">
            <w:pPr>
              <w:pStyle w:val="TAL"/>
            </w:pPr>
            <w:r w:rsidRPr="00481D2D">
              <w:t>m</w:t>
            </w:r>
          </w:p>
        </w:tc>
        <w:tc>
          <w:tcPr>
            <w:tcW w:w="1021" w:type="dxa"/>
          </w:tcPr>
          <w:p w14:paraId="5CF3434B" w14:textId="77777777" w:rsidR="00897956" w:rsidRPr="00481D2D" w:rsidRDefault="00897956">
            <w:pPr>
              <w:pStyle w:val="TAL"/>
            </w:pPr>
            <w:r w:rsidRPr="00481D2D">
              <w:t>m</w:t>
            </w:r>
          </w:p>
        </w:tc>
      </w:tr>
      <w:tr w:rsidR="00C707EB" w:rsidRPr="00481D2D" w14:paraId="7E2DA8C8" w14:textId="77777777" w:rsidTr="006A4996">
        <w:tc>
          <w:tcPr>
            <w:tcW w:w="851" w:type="dxa"/>
          </w:tcPr>
          <w:p w14:paraId="183DC1D2" w14:textId="77777777" w:rsidR="00C707EB" w:rsidRPr="00481D2D" w:rsidRDefault="00C707EB" w:rsidP="006A4996">
            <w:pPr>
              <w:pStyle w:val="TAL"/>
            </w:pPr>
            <w:r w:rsidRPr="00481D2D">
              <w:t>4A</w:t>
            </w:r>
          </w:p>
        </w:tc>
        <w:tc>
          <w:tcPr>
            <w:tcW w:w="2665" w:type="dxa"/>
          </w:tcPr>
          <w:p w14:paraId="14414F10" w14:textId="77777777" w:rsidR="00C707EB" w:rsidRPr="00481D2D" w:rsidRDefault="00C707EB" w:rsidP="006A4996">
            <w:pPr>
              <w:pStyle w:val="TAL"/>
            </w:pPr>
            <w:r w:rsidRPr="00481D2D">
              <w:rPr>
                <w:lang w:eastAsia="zh-CN"/>
              </w:rPr>
              <w:t>Cellular-Network-Info</w:t>
            </w:r>
          </w:p>
        </w:tc>
        <w:tc>
          <w:tcPr>
            <w:tcW w:w="1021" w:type="dxa"/>
          </w:tcPr>
          <w:p w14:paraId="2882CE03" w14:textId="77777777" w:rsidR="00C707EB" w:rsidRPr="00481D2D" w:rsidRDefault="00C707EB" w:rsidP="006A4996">
            <w:pPr>
              <w:pStyle w:val="TAL"/>
            </w:pPr>
            <w:r w:rsidRPr="00481D2D">
              <w:t>7.2.15</w:t>
            </w:r>
          </w:p>
        </w:tc>
        <w:tc>
          <w:tcPr>
            <w:tcW w:w="1021" w:type="dxa"/>
          </w:tcPr>
          <w:p w14:paraId="3D262195" w14:textId="77777777" w:rsidR="00C707EB" w:rsidRPr="00481D2D" w:rsidRDefault="00C707EB" w:rsidP="006A4996">
            <w:pPr>
              <w:pStyle w:val="TAL"/>
            </w:pPr>
            <w:r w:rsidRPr="00481D2D">
              <w:t>n/a</w:t>
            </w:r>
          </w:p>
        </w:tc>
        <w:tc>
          <w:tcPr>
            <w:tcW w:w="1021" w:type="dxa"/>
          </w:tcPr>
          <w:p w14:paraId="7AE31875" w14:textId="77777777" w:rsidR="00C707EB" w:rsidRPr="00481D2D" w:rsidRDefault="00C707EB" w:rsidP="006A4996">
            <w:pPr>
              <w:pStyle w:val="TAL"/>
            </w:pPr>
            <w:r w:rsidRPr="00481D2D">
              <w:t>c75</w:t>
            </w:r>
          </w:p>
        </w:tc>
        <w:tc>
          <w:tcPr>
            <w:tcW w:w="1021" w:type="dxa"/>
          </w:tcPr>
          <w:p w14:paraId="752E3DB5" w14:textId="77777777" w:rsidR="00C707EB" w:rsidRPr="00481D2D" w:rsidRDefault="00C707EB" w:rsidP="006A4996">
            <w:pPr>
              <w:pStyle w:val="TAL"/>
            </w:pPr>
            <w:r w:rsidRPr="00481D2D">
              <w:t>7.2.15</w:t>
            </w:r>
          </w:p>
        </w:tc>
        <w:tc>
          <w:tcPr>
            <w:tcW w:w="1021" w:type="dxa"/>
          </w:tcPr>
          <w:p w14:paraId="0A0236AD" w14:textId="77777777" w:rsidR="00C707EB" w:rsidRPr="00481D2D" w:rsidRDefault="00C707EB" w:rsidP="006A4996">
            <w:pPr>
              <w:pStyle w:val="TAL"/>
            </w:pPr>
            <w:r w:rsidRPr="00481D2D">
              <w:t>n/a</w:t>
            </w:r>
          </w:p>
        </w:tc>
        <w:tc>
          <w:tcPr>
            <w:tcW w:w="1021" w:type="dxa"/>
          </w:tcPr>
          <w:p w14:paraId="11F8504F" w14:textId="77777777" w:rsidR="00C707EB" w:rsidRPr="00481D2D" w:rsidRDefault="00C707EB" w:rsidP="006A4996">
            <w:pPr>
              <w:pStyle w:val="TAL"/>
            </w:pPr>
            <w:r w:rsidRPr="00481D2D">
              <w:t>c76</w:t>
            </w:r>
          </w:p>
        </w:tc>
      </w:tr>
      <w:tr w:rsidR="00897956" w:rsidRPr="00481D2D" w14:paraId="4018C247" w14:textId="77777777">
        <w:tc>
          <w:tcPr>
            <w:tcW w:w="851" w:type="dxa"/>
          </w:tcPr>
          <w:p w14:paraId="38B108CD" w14:textId="77777777" w:rsidR="00897956" w:rsidRPr="00481D2D" w:rsidRDefault="00897956">
            <w:pPr>
              <w:pStyle w:val="TAL"/>
            </w:pPr>
            <w:r w:rsidRPr="00481D2D">
              <w:t>5</w:t>
            </w:r>
          </w:p>
        </w:tc>
        <w:tc>
          <w:tcPr>
            <w:tcW w:w="2665" w:type="dxa"/>
          </w:tcPr>
          <w:p w14:paraId="7AAB7BF5" w14:textId="77777777" w:rsidR="00897956" w:rsidRPr="00481D2D" w:rsidRDefault="00897956">
            <w:pPr>
              <w:pStyle w:val="TAL"/>
            </w:pPr>
            <w:r w:rsidRPr="00481D2D">
              <w:t>Contact</w:t>
            </w:r>
          </w:p>
        </w:tc>
        <w:tc>
          <w:tcPr>
            <w:tcW w:w="1021" w:type="dxa"/>
          </w:tcPr>
          <w:p w14:paraId="1FBF5DE4" w14:textId="77777777" w:rsidR="00897956" w:rsidRPr="00481D2D" w:rsidRDefault="00897956">
            <w:pPr>
              <w:pStyle w:val="TAL"/>
            </w:pPr>
            <w:r w:rsidRPr="00481D2D">
              <w:t>[26] 20.10</w:t>
            </w:r>
          </w:p>
        </w:tc>
        <w:tc>
          <w:tcPr>
            <w:tcW w:w="1021" w:type="dxa"/>
          </w:tcPr>
          <w:p w14:paraId="0B81BF49" w14:textId="77777777" w:rsidR="00897956" w:rsidRPr="00481D2D" w:rsidRDefault="00897956">
            <w:pPr>
              <w:pStyle w:val="TAL"/>
            </w:pPr>
            <w:r w:rsidRPr="00481D2D">
              <w:t>m</w:t>
            </w:r>
          </w:p>
        </w:tc>
        <w:tc>
          <w:tcPr>
            <w:tcW w:w="1021" w:type="dxa"/>
          </w:tcPr>
          <w:p w14:paraId="0B9403A1" w14:textId="77777777" w:rsidR="00897956" w:rsidRPr="00481D2D" w:rsidRDefault="00897956">
            <w:pPr>
              <w:pStyle w:val="TAL"/>
            </w:pPr>
            <w:r w:rsidRPr="00481D2D">
              <w:t>m</w:t>
            </w:r>
          </w:p>
        </w:tc>
        <w:tc>
          <w:tcPr>
            <w:tcW w:w="1021" w:type="dxa"/>
          </w:tcPr>
          <w:p w14:paraId="485BDC21" w14:textId="77777777" w:rsidR="00897956" w:rsidRPr="00481D2D" w:rsidRDefault="00897956">
            <w:pPr>
              <w:pStyle w:val="TAL"/>
            </w:pPr>
            <w:r w:rsidRPr="00481D2D">
              <w:t>[26] 20.10</w:t>
            </w:r>
          </w:p>
        </w:tc>
        <w:tc>
          <w:tcPr>
            <w:tcW w:w="1021" w:type="dxa"/>
          </w:tcPr>
          <w:p w14:paraId="0718B103" w14:textId="77777777" w:rsidR="00897956" w:rsidRPr="00481D2D" w:rsidRDefault="00897956">
            <w:pPr>
              <w:pStyle w:val="TAL"/>
            </w:pPr>
            <w:r w:rsidRPr="00481D2D">
              <w:t>i</w:t>
            </w:r>
          </w:p>
        </w:tc>
        <w:tc>
          <w:tcPr>
            <w:tcW w:w="1021" w:type="dxa"/>
          </w:tcPr>
          <w:p w14:paraId="594B7D74" w14:textId="77777777" w:rsidR="00897956" w:rsidRPr="00481D2D" w:rsidRDefault="00897956">
            <w:pPr>
              <w:pStyle w:val="TAL"/>
            </w:pPr>
            <w:r w:rsidRPr="00481D2D">
              <w:t>i</w:t>
            </w:r>
          </w:p>
        </w:tc>
      </w:tr>
      <w:tr w:rsidR="00897956" w:rsidRPr="00481D2D" w14:paraId="16DA391F" w14:textId="77777777">
        <w:tc>
          <w:tcPr>
            <w:tcW w:w="851" w:type="dxa"/>
          </w:tcPr>
          <w:p w14:paraId="10E1F04B" w14:textId="77777777" w:rsidR="00897956" w:rsidRPr="00481D2D" w:rsidRDefault="00897956">
            <w:pPr>
              <w:pStyle w:val="TAL"/>
            </w:pPr>
            <w:r w:rsidRPr="00481D2D">
              <w:t>5A</w:t>
            </w:r>
          </w:p>
        </w:tc>
        <w:tc>
          <w:tcPr>
            <w:tcW w:w="2665" w:type="dxa"/>
          </w:tcPr>
          <w:p w14:paraId="46CC2032" w14:textId="77777777" w:rsidR="00897956" w:rsidRPr="00481D2D" w:rsidRDefault="00897956">
            <w:pPr>
              <w:pStyle w:val="TAL"/>
            </w:pPr>
            <w:r w:rsidRPr="00481D2D">
              <w:t>Content-Disposition</w:t>
            </w:r>
          </w:p>
        </w:tc>
        <w:tc>
          <w:tcPr>
            <w:tcW w:w="1021" w:type="dxa"/>
          </w:tcPr>
          <w:p w14:paraId="1FFC0BC9" w14:textId="77777777" w:rsidR="00897956" w:rsidRPr="00481D2D" w:rsidRDefault="00897956">
            <w:pPr>
              <w:pStyle w:val="TAL"/>
            </w:pPr>
            <w:r w:rsidRPr="00481D2D">
              <w:t>[26] 20.11</w:t>
            </w:r>
          </w:p>
        </w:tc>
        <w:tc>
          <w:tcPr>
            <w:tcW w:w="1021" w:type="dxa"/>
          </w:tcPr>
          <w:p w14:paraId="235CEDE5" w14:textId="77777777" w:rsidR="00897956" w:rsidRPr="00481D2D" w:rsidRDefault="00897956">
            <w:pPr>
              <w:pStyle w:val="TAL"/>
            </w:pPr>
            <w:r w:rsidRPr="00481D2D">
              <w:t>m</w:t>
            </w:r>
          </w:p>
        </w:tc>
        <w:tc>
          <w:tcPr>
            <w:tcW w:w="1021" w:type="dxa"/>
          </w:tcPr>
          <w:p w14:paraId="3F1F35CB" w14:textId="77777777" w:rsidR="00897956" w:rsidRPr="00481D2D" w:rsidRDefault="00897956">
            <w:pPr>
              <w:pStyle w:val="TAL"/>
            </w:pPr>
            <w:r w:rsidRPr="00481D2D">
              <w:t>m</w:t>
            </w:r>
          </w:p>
        </w:tc>
        <w:tc>
          <w:tcPr>
            <w:tcW w:w="1021" w:type="dxa"/>
          </w:tcPr>
          <w:p w14:paraId="2B5F9127" w14:textId="77777777" w:rsidR="00897956" w:rsidRPr="00481D2D" w:rsidRDefault="00897956">
            <w:pPr>
              <w:pStyle w:val="TAL"/>
            </w:pPr>
            <w:r w:rsidRPr="00481D2D">
              <w:t>[26] 20.11</w:t>
            </w:r>
          </w:p>
        </w:tc>
        <w:tc>
          <w:tcPr>
            <w:tcW w:w="1021" w:type="dxa"/>
          </w:tcPr>
          <w:p w14:paraId="0C5047EF" w14:textId="77777777" w:rsidR="00897956" w:rsidRPr="00481D2D" w:rsidRDefault="00897956">
            <w:pPr>
              <w:pStyle w:val="TAL"/>
            </w:pPr>
            <w:r w:rsidRPr="00481D2D">
              <w:t>i</w:t>
            </w:r>
          </w:p>
        </w:tc>
        <w:tc>
          <w:tcPr>
            <w:tcW w:w="1021" w:type="dxa"/>
          </w:tcPr>
          <w:p w14:paraId="7EE4493A" w14:textId="77777777" w:rsidR="00897956" w:rsidRPr="00481D2D" w:rsidRDefault="00897956">
            <w:pPr>
              <w:pStyle w:val="TAL"/>
            </w:pPr>
            <w:r w:rsidRPr="00481D2D">
              <w:t>i</w:t>
            </w:r>
          </w:p>
        </w:tc>
      </w:tr>
      <w:tr w:rsidR="00897956" w:rsidRPr="00481D2D" w14:paraId="7163A4B7" w14:textId="77777777">
        <w:tc>
          <w:tcPr>
            <w:tcW w:w="851" w:type="dxa"/>
          </w:tcPr>
          <w:p w14:paraId="4CCE2843" w14:textId="77777777" w:rsidR="00897956" w:rsidRPr="00481D2D" w:rsidRDefault="00897956">
            <w:pPr>
              <w:pStyle w:val="TAL"/>
            </w:pPr>
            <w:r w:rsidRPr="00481D2D">
              <w:t>5B</w:t>
            </w:r>
          </w:p>
        </w:tc>
        <w:tc>
          <w:tcPr>
            <w:tcW w:w="2665" w:type="dxa"/>
          </w:tcPr>
          <w:p w14:paraId="1BEB6F8E" w14:textId="77777777" w:rsidR="00897956" w:rsidRPr="00481D2D" w:rsidRDefault="00897956">
            <w:pPr>
              <w:pStyle w:val="TAL"/>
            </w:pPr>
            <w:r w:rsidRPr="00481D2D">
              <w:t>Content-Encoding</w:t>
            </w:r>
          </w:p>
        </w:tc>
        <w:tc>
          <w:tcPr>
            <w:tcW w:w="1021" w:type="dxa"/>
          </w:tcPr>
          <w:p w14:paraId="32234C90" w14:textId="77777777" w:rsidR="00897956" w:rsidRPr="00481D2D" w:rsidRDefault="00897956">
            <w:pPr>
              <w:pStyle w:val="TAL"/>
            </w:pPr>
            <w:r w:rsidRPr="00481D2D">
              <w:t>[26] 20.12</w:t>
            </w:r>
          </w:p>
        </w:tc>
        <w:tc>
          <w:tcPr>
            <w:tcW w:w="1021" w:type="dxa"/>
          </w:tcPr>
          <w:p w14:paraId="0F3D1013" w14:textId="77777777" w:rsidR="00897956" w:rsidRPr="00481D2D" w:rsidRDefault="00897956">
            <w:pPr>
              <w:pStyle w:val="TAL"/>
            </w:pPr>
            <w:r w:rsidRPr="00481D2D">
              <w:t>m</w:t>
            </w:r>
          </w:p>
        </w:tc>
        <w:tc>
          <w:tcPr>
            <w:tcW w:w="1021" w:type="dxa"/>
          </w:tcPr>
          <w:p w14:paraId="349E61A0" w14:textId="77777777" w:rsidR="00897956" w:rsidRPr="00481D2D" w:rsidRDefault="00897956">
            <w:pPr>
              <w:pStyle w:val="TAL"/>
            </w:pPr>
            <w:r w:rsidRPr="00481D2D">
              <w:t>m</w:t>
            </w:r>
          </w:p>
        </w:tc>
        <w:tc>
          <w:tcPr>
            <w:tcW w:w="1021" w:type="dxa"/>
          </w:tcPr>
          <w:p w14:paraId="3B13FDDC" w14:textId="77777777" w:rsidR="00897956" w:rsidRPr="00481D2D" w:rsidRDefault="00897956">
            <w:pPr>
              <w:pStyle w:val="TAL"/>
            </w:pPr>
            <w:r w:rsidRPr="00481D2D">
              <w:t>[26] 20.12</w:t>
            </w:r>
          </w:p>
        </w:tc>
        <w:tc>
          <w:tcPr>
            <w:tcW w:w="1021" w:type="dxa"/>
          </w:tcPr>
          <w:p w14:paraId="08FEA662" w14:textId="77777777" w:rsidR="00897956" w:rsidRPr="00481D2D" w:rsidRDefault="00897956">
            <w:pPr>
              <w:pStyle w:val="TAL"/>
            </w:pPr>
            <w:r w:rsidRPr="00481D2D">
              <w:t>i</w:t>
            </w:r>
          </w:p>
        </w:tc>
        <w:tc>
          <w:tcPr>
            <w:tcW w:w="1021" w:type="dxa"/>
          </w:tcPr>
          <w:p w14:paraId="2C41BFB1" w14:textId="77777777" w:rsidR="00897956" w:rsidRPr="00481D2D" w:rsidRDefault="00897956">
            <w:pPr>
              <w:pStyle w:val="TAL"/>
            </w:pPr>
            <w:r w:rsidRPr="00481D2D">
              <w:t>i</w:t>
            </w:r>
          </w:p>
        </w:tc>
      </w:tr>
      <w:tr w:rsidR="00897956" w:rsidRPr="00481D2D" w14:paraId="3B743A0D" w14:textId="77777777">
        <w:tc>
          <w:tcPr>
            <w:tcW w:w="851" w:type="dxa"/>
          </w:tcPr>
          <w:p w14:paraId="16B30242" w14:textId="77777777" w:rsidR="00897956" w:rsidRPr="00481D2D" w:rsidRDefault="00897956">
            <w:pPr>
              <w:pStyle w:val="TAL"/>
            </w:pPr>
            <w:r w:rsidRPr="00481D2D">
              <w:t>5C</w:t>
            </w:r>
          </w:p>
        </w:tc>
        <w:tc>
          <w:tcPr>
            <w:tcW w:w="2665" w:type="dxa"/>
          </w:tcPr>
          <w:p w14:paraId="6C6A6887" w14:textId="77777777" w:rsidR="00897956" w:rsidRPr="00481D2D" w:rsidRDefault="00897956">
            <w:pPr>
              <w:pStyle w:val="TAL"/>
            </w:pPr>
            <w:r w:rsidRPr="00481D2D">
              <w:t>Content-Language</w:t>
            </w:r>
          </w:p>
        </w:tc>
        <w:tc>
          <w:tcPr>
            <w:tcW w:w="1021" w:type="dxa"/>
          </w:tcPr>
          <w:p w14:paraId="4938F8FB" w14:textId="77777777" w:rsidR="00897956" w:rsidRPr="00481D2D" w:rsidRDefault="00897956">
            <w:pPr>
              <w:pStyle w:val="TAL"/>
            </w:pPr>
            <w:r w:rsidRPr="00481D2D">
              <w:t>[26] 20.13</w:t>
            </w:r>
          </w:p>
        </w:tc>
        <w:tc>
          <w:tcPr>
            <w:tcW w:w="1021" w:type="dxa"/>
          </w:tcPr>
          <w:p w14:paraId="29B48B6E" w14:textId="77777777" w:rsidR="00897956" w:rsidRPr="00481D2D" w:rsidRDefault="00897956">
            <w:pPr>
              <w:pStyle w:val="TAL"/>
            </w:pPr>
            <w:r w:rsidRPr="00481D2D">
              <w:t>m</w:t>
            </w:r>
          </w:p>
        </w:tc>
        <w:tc>
          <w:tcPr>
            <w:tcW w:w="1021" w:type="dxa"/>
          </w:tcPr>
          <w:p w14:paraId="0E55B110" w14:textId="77777777" w:rsidR="00897956" w:rsidRPr="00481D2D" w:rsidRDefault="00897956">
            <w:pPr>
              <w:pStyle w:val="TAL"/>
            </w:pPr>
            <w:r w:rsidRPr="00481D2D">
              <w:t>m</w:t>
            </w:r>
          </w:p>
        </w:tc>
        <w:tc>
          <w:tcPr>
            <w:tcW w:w="1021" w:type="dxa"/>
          </w:tcPr>
          <w:p w14:paraId="08766BD6" w14:textId="77777777" w:rsidR="00897956" w:rsidRPr="00481D2D" w:rsidRDefault="00897956">
            <w:pPr>
              <w:pStyle w:val="TAL"/>
            </w:pPr>
            <w:r w:rsidRPr="00481D2D">
              <w:t>[26] 20.13</w:t>
            </w:r>
          </w:p>
        </w:tc>
        <w:tc>
          <w:tcPr>
            <w:tcW w:w="1021" w:type="dxa"/>
          </w:tcPr>
          <w:p w14:paraId="4213ACFC" w14:textId="77777777" w:rsidR="00897956" w:rsidRPr="00481D2D" w:rsidRDefault="00897956">
            <w:pPr>
              <w:pStyle w:val="TAL"/>
            </w:pPr>
            <w:r w:rsidRPr="00481D2D">
              <w:t>i</w:t>
            </w:r>
          </w:p>
        </w:tc>
        <w:tc>
          <w:tcPr>
            <w:tcW w:w="1021" w:type="dxa"/>
          </w:tcPr>
          <w:p w14:paraId="07E01AE3" w14:textId="77777777" w:rsidR="00897956" w:rsidRPr="00481D2D" w:rsidRDefault="00897956">
            <w:pPr>
              <w:pStyle w:val="TAL"/>
            </w:pPr>
            <w:r w:rsidRPr="00481D2D">
              <w:t>i</w:t>
            </w:r>
          </w:p>
        </w:tc>
      </w:tr>
      <w:tr w:rsidR="00897956" w:rsidRPr="00481D2D" w14:paraId="3771A191" w14:textId="77777777">
        <w:tc>
          <w:tcPr>
            <w:tcW w:w="851" w:type="dxa"/>
          </w:tcPr>
          <w:p w14:paraId="74E3D86A" w14:textId="77777777" w:rsidR="00897956" w:rsidRPr="00481D2D" w:rsidRDefault="00897956">
            <w:pPr>
              <w:pStyle w:val="TAL"/>
            </w:pPr>
            <w:r w:rsidRPr="00481D2D">
              <w:t>6</w:t>
            </w:r>
          </w:p>
        </w:tc>
        <w:tc>
          <w:tcPr>
            <w:tcW w:w="2665" w:type="dxa"/>
          </w:tcPr>
          <w:p w14:paraId="63F25696" w14:textId="77777777" w:rsidR="00897956" w:rsidRPr="00481D2D" w:rsidRDefault="00897956">
            <w:pPr>
              <w:pStyle w:val="TAL"/>
            </w:pPr>
            <w:r w:rsidRPr="00481D2D">
              <w:t>Content-Length</w:t>
            </w:r>
          </w:p>
        </w:tc>
        <w:tc>
          <w:tcPr>
            <w:tcW w:w="1021" w:type="dxa"/>
          </w:tcPr>
          <w:p w14:paraId="62F0B0E6" w14:textId="77777777" w:rsidR="00897956" w:rsidRPr="00481D2D" w:rsidRDefault="00897956">
            <w:pPr>
              <w:pStyle w:val="TAL"/>
            </w:pPr>
            <w:r w:rsidRPr="00481D2D">
              <w:t>[26] 20.14</w:t>
            </w:r>
          </w:p>
        </w:tc>
        <w:tc>
          <w:tcPr>
            <w:tcW w:w="1021" w:type="dxa"/>
          </w:tcPr>
          <w:p w14:paraId="46BF63C9" w14:textId="77777777" w:rsidR="00897956" w:rsidRPr="00481D2D" w:rsidRDefault="00897956">
            <w:pPr>
              <w:pStyle w:val="TAL"/>
            </w:pPr>
            <w:r w:rsidRPr="00481D2D">
              <w:t>m</w:t>
            </w:r>
          </w:p>
        </w:tc>
        <w:tc>
          <w:tcPr>
            <w:tcW w:w="1021" w:type="dxa"/>
          </w:tcPr>
          <w:p w14:paraId="3763F601" w14:textId="77777777" w:rsidR="00897956" w:rsidRPr="00481D2D" w:rsidRDefault="00897956">
            <w:pPr>
              <w:pStyle w:val="TAL"/>
            </w:pPr>
            <w:r w:rsidRPr="00481D2D">
              <w:t>m</w:t>
            </w:r>
          </w:p>
        </w:tc>
        <w:tc>
          <w:tcPr>
            <w:tcW w:w="1021" w:type="dxa"/>
          </w:tcPr>
          <w:p w14:paraId="10E151FE" w14:textId="77777777" w:rsidR="00897956" w:rsidRPr="00481D2D" w:rsidRDefault="00897956">
            <w:pPr>
              <w:pStyle w:val="TAL"/>
            </w:pPr>
            <w:r w:rsidRPr="00481D2D">
              <w:t>[26] 20.14</w:t>
            </w:r>
          </w:p>
        </w:tc>
        <w:tc>
          <w:tcPr>
            <w:tcW w:w="1021" w:type="dxa"/>
          </w:tcPr>
          <w:p w14:paraId="2F1337A5" w14:textId="77777777" w:rsidR="00897956" w:rsidRPr="00481D2D" w:rsidRDefault="00897956">
            <w:pPr>
              <w:pStyle w:val="TAL"/>
            </w:pPr>
            <w:r w:rsidRPr="00481D2D">
              <w:t>m</w:t>
            </w:r>
          </w:p>
        </w:tc>
        <w:tc>
          <w:tcPr>
            <w:tcW w:w="1021" w:type="dxa"/>
          </w:tcPr>
          <w:p w14:paraId="0F4A7B87" w14:textId="77777777" w:rsidR="00897956" w:rsidRPr="00481D2D" w:rsidRDefault="00897956">
            <w:pPr>
              <w:pStyle w:val="TAL"/>
            </w:pPr>
            <w:r w:rsidRPr="00481D2D">
              <w:t>m</w:t>
            </w:r>
          </w:p>
        </w:tc>
      </w:tr>
      <w:tr w:rsidR="00897956" w:rsidRPr="00481D2D" w14:paraId="55E07FDC" w14:textId="77777777">
        <w:tc>
          <w:tcPr>
            <w:tcW w:w="851" w:type="dxa"/>
          </w:tcPr>
          <w:p w14:paraId="1D500202" w14:textId="77777777" w:rsidR="00897956" w:rsidRPr="00481D2D" w:rsidRDefault="00897956">
            <w:pPr>
              <w:pStyle w:val="TAL"/>
            </w:pPr>
            <w:r w:rsidRPr="00481D2D">
              <w:t>7</w:t>
            </w:r>
          </w:p>
        </w:tc>
        <w:tc>
          <w:tcPr>
            <w:tcW w:w="2665" w:type="dxa"/>
          </w:tcPr>
          <w:p w14:paraId="2169C166" w14:textId="77777777" w:rsidR="00897956" w:rsidRPr="00481D2D" w:rsidRDefault="00897956">
            <w:pPr>
              <w:pStyle w:val="TAL"/>
            </w:pPr>
            <w:r w:rsidRPr="00481D2D">
              <w:t>Content-Type</w:t>
            </w:r>
          </w:p>
        </w:tc>
        <w:tc>
          <w:tcPr>
            <w:tcW w:w="1021" w:type="dxa"/>
          </w:tcPr>
          <w:p w14:paraId="712D2225" w14:textId="77777777" w:rsidR="00897956" w:rsidRPr="00481D2D" w:rsidRDefault="00897956">
            <w:pPr>
              <w:pStyle w:val="TAL"/>
            </w:pPr>
            <w:r w:rsidRPr="00481D2D">
              <w:t>[26] 20.15</w:t>
            </w:r>
          </w:p>
        </w:tc>
        <w:tc>
          <w:tcPr>
            <w:tcW w:w="1021" w:type="dxa"/>
          </w:tcPr>
          <w:p w14:paraId="6B83D934" w14:textId="77777777" w:rsidR="00897956" w:rsidRPr="00481D2D" w:rsidRDefault="00897956">
            <w:pPr>
              <w:pStyle w:val="TAL"/>
            </w:pPr>
            <w:r w:rsidRPr="00481D2D">
              <w:t>m</w:t>
            </w:r>
          </w:p>
        </w:tc>
        <w:tc>
          <w:tcPr>
            <w:tcW w:w="1021" w:type="dxa"/>
          </w:tcPr>
          <w:p w14:paraId="3C309228" w14:textId="77777777" w:rsidR="00897956" w:rsidRPr="00481D2D" w:rsidRDefault="00897956">
            <w:pPr>
              <w:pStyle w:val="TAL"/>
            </w:pPr>
            <w:r w:rsidRPr="00481D2D">
              <w:t>m</w:t>
            </w:r>
          </w:p>
        </w:tc>
        <w:tc>
          <w:tcPr>
            <w:tcW w:w="1021" w:type="dxa"/>
          </w:tcPr>
          <w:p w14:paraId="2E63E286" w14:textId="77777777" w:rsidR="00897956" w:rsidRPr="00481D2D" w:rsidRDefault="00897956">
            <w:pPr>
              <w:pStyle w:val="TAL"/>
            </w:pPr>
            <w:r w:rsidRPr="00481D2D">
              <w:t>[26] 20.15</w:t>
            </w:r>
          </w:p>
        </w:tc>
        <w:tc>
          <w:tcPr>
            <w:tcW w:w="1021" w:type="dxa"/>
          </w:tcPr>
          <w:p w14:paraId="48F5E7ED" w14:textId="77777777" w:rsidR="00897956" w:rsidRPr="00481D2D" w:rsidRDefault="00897956">
            <w:pPr>
              <w:pStyle w:val="TAL"/>
            </w:pPr>
            <w:r w:rsidRPr="00481D2D">
              <w:t>i</w:t>
            </w:r>
          </w:p>
        </w:tc>
        <w:tc>
          <w:tcPr>
            <w:tcW w:w="1021" w:type="dxa"/>
          </w:tcPr>
          <w:p w14:paraId="1CCF403F" w14:textId="77777777" w:rsidR="00897956" w:rsidRPr="00481D2D" w:rsidRDefault="00897956">
            <w:pPr>
              <w:pStyle w:val="TAL"/>
            </w:pPr>
            <w:r w:rsidRPr="00481D2D">
              <w:t>i</w:t>
            </w:r>
          </w:p>
        </w:tc>
      </w:tr>
      <w:tr w:rsidR="00897956" w:rsidRPr="00481D2D" w14:paraId="0E6C00C5" w14:textId="77777777">
        <w:tc>
          <w:tcPr>
            <w:tcW w:w="851" w:type="dxa"/>
          </w:tcPr>
          <w:p w14:paraId="209605FF" w14:textId="77777777" w:rsidR="00897956" w:rsidRPr="00481D2D" w:rsidRDefault="00897956">
            <w:pPr>
              <w:pStyle w:val="TAL"/>
            </w:pPr>
            <w:r w:rsidRPr="00481D2D">
              <w:t>8</w:t>
            </w:r>
          </w:p>
        </w:tc>
        <w:tc>
          <w:tcPr>
            <w:tcW w:w="2665" w:type="dxa"/>
          </w:tcPr>
          <w:p w14:paraId="3670D0C5" w14:textId="77777777" w:rsidR="00897956" w:rsidRPr="00481D2D" w:rsidRDefault="00897956">
            <w:pPr>
              <w:pStyle w:val="TAL"/>
            </w:pPr>
            <w:r w:rsidRPr="00481D2D">
              <w:t>C</w:t>
            </w:r>
            <w:r w:rsidR="00AB6F58" w:rsidRPr="00481D2D">
              <w:t>S</w:t>
            </w:r>
            <w:r w:rsidRPr="00481D2D">
              <w:t>eq</w:t>
            </w:r>
          </w:p>
        </w:tc>
        <w:tc>
          <w:tcPr>
            <w:tcW w:w="1021" w:type="dxa"/>
          </w:tcPr>
          <w:p w14:paraId="2105D3D6" w14:textId="77777777" w:rsidR="00897956" w:rsidRPr="00481D2D" w:rsidRDefault="00897956">
            <w:pPr>
              <w:pStyle w:val="TAL"/>
            </w:pPr>
            <w:r w:rsidRPr="00481D2D">
              <w:t>[26] 20.16</w:t>
            </w:r>
          </w:p>
        </w:tc>
        <w:tc>
          <w:tcPr>
            <w:tcW w:w="1021" w:type="dxa"/>
          </w:tcPr>
          <w:p w14:paraId="779C6A0B" w14:textId="77777777" w:rsidR="00897956" w:rsidRPr="00481D2D" w:rsidRDefault="00897956">
            <w:pPr>
              <w:pStyle w:val="TAL"/>
            </w:pPr>
            <w:r w:rsidRPr="00481D2D">
              <w:t>m</w:t>
            </w:r>
          </w:p>
        </w:tc>
        <w:tc>
          <w:tcPr>
            <w:tcW w:w="1021" w:type="dxa"/>
          </w:tcPr>
          <w:p w14:paraId="469D15C4" w14:textId="77777777" w:rsidR="00897956" w:rsidRPr="00481D2D" w:rsidRDefault="00897956">
            <w:pPr>
              <w:pStyle w:val="TAL"/>
            </w:pPr>
            <w:r w:rsidRPr="00481D2D">
              <w:t>m</w:t>
            </w:r>
          </w:p>
        </w:tc>
        <w:tc>
          <w:tcPr>
            <w:tcW w:w="1021" w:type="dxa"/>
          </w:tcPr>
          <w:p w14:paraId="1358DE17" w14:textId="77777777" w:rsidR="00897956" w:rsidRPr="00481D2D" w:rsidRDefault="00897956">
            <w:pPr>
              <w:pStyle w:val="TAL"/>
            </w:pPr>
            <w:r w:rsidRPr="00481D2D">
              <w:t>[26] 20.16</w:t>
            </w:r>
          </w:p>
        </w:tc>
        <w:tc>
          <w:tcPr>
            <w:tcW w:w="1021" w:type="dxa"/>
          </w:tcPr>
          <w:p w14:paraId="534CE2AF" w14:textId="77777777" w:rsidR="00897956" w:rsidRPr="00481D2D" w:rsidRDefault="00897956">
            <w:pPr>
              <w:pStyle w:val="TAL"/>
            </w:pPr>
            <w:r w:rsidRPr="00481D2D">
              <w:t>m</w:t>
            </w:r>
          </w:p>
        </w:tc>
        <w:tc>
          <w:tcPr>
            <w:tcW w:w="1021" w:type="dxa"/>
          </w:tcPr>
          <w:p w14:paraId="47A1349B" w14:textId="77777777" w:rsidR="00897956" w:rsidRPr="00481D2D" w:rsidRDefault="00897956">
            <w:pPr>
              <w:pStyle w:val="TAL"/>
            </w:pPr>
            <w:r w:rsidRPr="00481D2D">
              <w:t>m</w:t>
            </w:r>
          </w:p>
        </w:tc>
      </w:tr>
      <w:tr w:rsidR="00897956" w:rsidRPr="00481D2D" w14:paraId="2F583A1B" w14:textId="77777777">
        <w:tc>
          <w:tcPr>
            <w:tcW w:w="851" w:type="dxa"/>
          </w:tcPr>
          <w:p w14:paraId="60662C9A" w14:textId="77777777" w:rsidR="00897956" w:rsidRPr="00481D2D" w:rsidRDefault="00897956">
            <w:pPr>
              <w:pStyle w:val="TAL"/>
            </w:pPr>
            <w:r w:rsidRPr="00481D2D">
              <w:t>9</w:t>
            </w:r>
          </w:p>
        </w:tc>
        <w:tc>
          <w:tcPr>
            <w:tcW w:w="2665" w:type="dxa"/>
          </w:tcPr>
          <w:p w14:paraId="4ACA0223" w14:textId="77777777" w:rsidR="00897956" w:rsidRPr="00481D2D" w:rsidRDefault="00897956">
            <w:pPr>
              <w:pStyle w:val="TAL"/>
            </w:pPr>
            <w:r w:rsidRPr="00481D2D">
              <w:t>Date</w:t>
            </w:r>
          </w:p>
        </w:tc>
        <w:tc>
          <w:tcPr>
            <w:tcW w:w="1021" w:type="dxa"/>
          </w:tcPr>
          <w:p w14:paraId="42C0CBA9" w14:textId="77777777" w:rsidR="00897956" w:rsidRPr="00481D2D" w:rsidRDefault="00897956">
            <w:pPr>
              <w:pStyle w:val="TAL"/>
            </w:pPr>
            <w:r w:rsidRPr="00481D2D">
              <w:t>[26] 20.17</w:t>
            </w:r>
          </w:p>
        </w:tc>
        <w:tc>
          <w:tcPr>
            <w:tcW w:w="1021" w:type="dxa"/>
          </w:tcPr>
          <w:p w14:paraId="7951EF27" w14:textId="77777777" w:rsidR="00897956" w:rsidRPr="00481D2D" w:rsidRDefault="00897956">
            <w:pPr>
              <w:pStyle w:val="TAL"/>
            </w:pPr>
            <w:r w:rsidRPr="00481D2D">
              <w:t>m</w:t>
            </w:r>
          </w:p>
        </w:tc>
        <w:tc>
          <w:tcPr>
            <w:tcW w:w="1021" w:type="dxa"/>
          </w:tcPr>
          <w:p w14:paraId="5750A66D" w14:textId="77777777" w:rsidR="00897956" w:rsidRPr="00481D2D" w:rsidRDefault="00897956">
            <w:pPr>
              <w:pStyle w:val="TAL"/>
            </w:pPr>
            <w:r w:rsidRPr="00481D2D">
              <w:t>m</w:t>
            </w:r>
          </w:p>
        </w:tc>
        <w:tc>
          <w:tcPr>
            <w:tcW w:w="1021" w:type="dxa"/>
          </w:tcPr>
          <w:p w14:paraId="4C0D75CB" w14:textId="77777777" w:rsidR="00897956" w:rsidRPr="00481D2D" w:rsidRDefault="00897956">
            <w:pPr>
              <w:pStyle w:val="TAL"/>
            </w:pPr>
            <w:r w:rsidRPr="00481D2D">
              <w:t>[26] 20.17</w:t>
            </w:r>
          </w:p>
        </w:tc>
        <w:tc>
          <w:tcPr>
            <w:tcW w:w="1021" w:type="dxa"/>
          </w:tcPr>
          <w:p w14:paraId="3B6CD08D" w14:textId="77777777" w:rsidR="00897956" w:rsidRPr="00481D2D" w:rsidRDefault="00897956">
            <w:pPr>
              <w:pStyle w:val="TAL"/>
            </w:pPr>
            <w:r w:rsidRPr="00481D2D">
              <w:t>c2</w:t>
            </w:r>
          </w:p>
        </w:tc>
        <w:tc>
          <w:tcPr>
            <w:tcW w:w="1021" w:type="dxa"/>
          </w:tcPr>
          <w:p w14:paraId="588988F6" w14:textId="77777777" w:rsidR="00897956" w:rsidRPr="00481D2D" w:rsidRDefault="00897956">
            <w:pPr>
              <w:pStyle w:val="TAL"/>
            </w:pPr>
            <w:r w:rsidRPr="00481D2D">
              <w:t>c2</w:t>
            </w:r>
          </w:p>
        </w:tc>
      </w:tr>
      <w:tr w:rsidR="00897956" w:rsidRPr="00481D2D" w14:paraId="206E44FD" w14:textId="77777777">
        <w:tc>
          <w:tcPr>
            <w:tcW w:w="851" w:type="dxa"/>
          </w:tcPr>
          <w:p w14:paraId="66B9F77F" w14:textId="77777777" w:rsidR="00897956" w:rsidRPr="00481D2D" w:rsidRDefault="00897956">
            <w:pPr>
              <w:pStyle w:val="TAL"/>
            </w:pPr>
            <w:r w:rsidRPr="00481D2D">
              <w:t>10</w:t>
            </w:r>
          </w:p>
        </w:tc>
        <w:tc>
          <w:tcPr>
            <w:tcW w:w="2665" w:type="dxa"/>
          </w:tcPr>
          <w:p w14:paraId="0758AD3D" w14:textId="77777777" w:rsidR="00897956" w:rsidRPr="00481D2D" w:rsidRDefault="00897956">
            <w:pPr>
              <w:pStyle w:val="TAL"/>
            </w:pPr>
            <w:r w:rsidRPr="00481D2D">
              <w:t>Expires</w:t>
            </w:r>
          </w:p>
        </w:tc>
        <w:tc>
          <w:tcPr>
            <w:tcW w:w="1021" w:type="dxa"/>
          </w:tcPr>
          <w:p w14:paraId="6FFAB86D" w14:textId="77777777" w:rsidR="00897956" w:rsidRPr="00481D2D" w:rsidRDefault="00897956">
            <w:pPr>
              <w:pStyle w:val="TAL"/>
            </w:pPr>
            <w:r w:rsidRPr="00481D2D">
              <w:t>[26] 20.19</w:t>
            </w:r>
          </w:p>
        </w:tc>
        <w:tc>
          <w:tcPr>
            <w:tcW w:w="1021" w:type="dxa"/>
          </w:tcPr>
          <w:p w14:paraId="00822171" w14:textId="77777777" w:rsidR="00897956" w:rsidRPr="00481D2D" w:rsidRDefault="00897956">
            <w:pPr>
              <w:pStyle w:val="TAL"/>
            </w:pPr>
            <w:r w:rsidRPr="00481D2D">
              <w:t>m</w:t>
            </w:r>
          </w:p>
        </w:tc>
        <w:tc>
          <w:tcPr>
            <w:tcW w:w="1021" w:type="dxa"/>
          </w:tcPr>
          <w:p w14:paraId="1B4998A3" w14:textId="77777777" w:rsidR="00897956" w:rsidRPr="00481D2D" w:rsidRDefault="00897956">
            <w:pPr>
              <w:pStyle w:val="TAL"/>
            </w:pPr>
            <w:r w:rsidRPr="00481D2D">
              <w:t>m</w:t>
            </w:r>
          </w:p>
        </w:tc>
        <w:tc>
          <w:tcPr>
            <w:tcW w:w="1021" w:type="dxa"/>
          </w:tcPr>
          <w:p w14:paraId="71715B9C" w14:textId="77777777" w:rsidR="00897956" w:rsidRPr="00481D2D" w:rsidRDefault="00897956">
            <w:pPr>
              <w:pStyle w:val="TAL"/>
            </w:pPr>
            <w:r w:rsidRPr="00481D2D">
              <w:t>[26] 20.19</w:t>
            </w:r>
          </w:p>
        </w:tc>
        <w:tc>
          <w:tcPr>
            <w:tcW w:w="1021" w:type="dxa"/>
          </w:tcPr>
          <w:p w14:paraId="24D4766F" w14:textId="77777777" w:rsidR="00897956" w:rsidRPr="00481D2D" w:rsidRDefault="00897956">
            <w:pPr>
              <w:pStyle w:val="TAL"/>
            </w:pPr>
            <w:r w:rsidRPr="00481D2D">
              <w:t>i</w:t>
            </w:r>
          </w:p>
        </w:tc>
        <w:tc>
          <w:tcPr>
            <w:tcW w:w="1021" w:type="dxa"/>
          </w:tcPr>
          <w:p w14:paraId="05D03AD9" w14:textId="77777777" w:rsidR="00897956" w:rsidRPr="00481D2D" w:rsidRDefault="00897956">
            <w:pPr>
              <w:pStyle w:val="TAL"/>
            </w:pPr>
            <w:r w:rsidRPr="00481D2D">
              <w:t>i</w:t>
            </w:r>
          </w:p>
        </w:tc>
      </w:tr>
      <w:tr w:rsidR="00D61096" w:rsidRPr="00481D2D" w14:paraId="15131FB4" w14:textId="77777777" w:rsidTr="00D61096">
        <w:tc>
          <w:tcPr>
            <w:tcW w:w="851" w:type="dxa"/>
            <w:tcBorders>
              <w:top w:val="single" w:sz="4" w:space="0" w:color="auto"/>
              <w:left w:val="single" w:sz="4" w:space="0" w:color="auto"/>
              <w:bottom w:val="single" w:sz="4" w:space="0" w:color="auto"/>
              <w:right w:val="single" w:sz="4" w:space="0" w:color="auto"/>
            </w:tcBorders>
          </w:tcPr>
          <w:p w14:paraId="4159738E" w14:textId="77777777" w:rsidR="00D61096" w:rsidRPr="00481D2D" w:rsidRDefault="00D61096" w:rsidP="00D61096">
            <w:pPr>
              <w:pStyle w:val="TAL"/>
            </w:pPr>
            <w:r w:rsidRPr="00481D2D">
              <w:t>10A</w:t>
            </w:r>
          </w:p>
        </w:tc>
        <w:tc>
          <w:tcPr>
            <w:tcW w:w="2665" w:type="dxa"/>
            <w:tcBorders>
              <w:top w:val="single" w:sz="4" w:space="0" w:color="auto"/>
              <w:left w:val="single" w:sz="4" w:space="0" w:color="auto"/>
              <w:bottom w:val="single" w:sz="4" w:space="0" w:color="auto"/>
              <w:right w:val="single" w:sz="4" w:space="0" w:color="auto"/>
            </w:tcBorders>
          </w:tcPr>
          <w:p w14:paraId="1FB2D9AB" w14:textId="77777777"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2B5528C0"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D0906FE" w14:textId="77777777" w:rsidR="00D61096" w:rsidRPr="00481D2D" w:rsidRDefault="00D61096" w:rsidP="00D61096">
            <w:pPr>
              <w:pStyle w:val="TAL"/>
            </w:pPr>
            <w:r w:rsidRPr="00481D2D">
              <w:t>cj</w:t>
            </w:r>
          </w:p>
        </w:tc>
        <w:tc>
          <w:tcPr>
            <w:tcW w:w="1021" w:type="dxa"/>
            <w:tcBorders>
              <w:top w:val="single" w:sz="4" w:space="0" w:color="auto"/>
              <w:left w:val="single" w:sz="4" w:space="0" w:color="auto"/>
              <w:bottom w:val="single" w:sz="4" w:space="0" w:color="auto"/>
              <w:right w:val="single" w:sz="4" w:space="0" w:color="auto"/>
            </w:tcBorders>
          </w:tcPr>
          <w:p w14:paraId="5E5E35C8" w14:textId="77777777" w:rsidR="00D61096" w:rsidRPr="00481D2D" w:rsidRDefault="00D61096" w:rsidP="00D61096">
            <w:pPr>
              <w:pStyle w:val="TAL"/>
            </w:pPr>
            <w:r w:rsidRPr="00481D2D">
              <w:t>cj</w:t>
            </w:r>
          </w:p>
        </w:tc>
        <w:tc>
          <w:tcPr>
            <w:tcW w:w="1021" w:type="dxa"/>
            <w:tcBorders>
              <w:top w:val="single" w:sz="4" w:space="0" w:color="auto"/>
              <w:left w:val="single" w:sz="4" w:space="0" w:color="auto"/>
              <w:bottom w:val="single" w:sz="4" w:space="0" w:color="auto"/>
              <w:right w:val="single" w:sz="4" w:space="0" w:color="auto"/>
            </w:tcBorders>
          </w:tcPr>
          <w:p w14:paraId="5F422F11"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09149138" w14:textId="77777777" w:rsidR="00D61096" w:rsidRPr="00481D2D" w:rsidRDefault="00D61096" w:rsidP="00D61096">
            <w:pPr>
              <w:pStyle w:val="TAL"/>
            </w:pPr>
            <w:r w:rsidRPr="00481D2D">
              <w:t>cj</w:t>
            </w:r>
          </w:p>
        </w:tc>
        <w:tc>
          <w:tcPr>
            <w:tcW w:w="1021" w:type="dxa"/>
            <w:tcBorders>
              <w:top w:val="single" w:sz="4" w:space="0" w:color="auto"/>
              <w:left w:val="single" w:sz="4" w:space="0" w:color="auto"/>
              <w:bottom w:val="single" w:sz="4" w:space="0" w:color="auto"/>
              <w:right w:val="single" w:sz="4" w:space="0" w:color="auto"/>
            </w:tcBorders>
          </w:tcPr>
          <w:p w14:paraId="7513D65A" w14:textId="77777777" w:rsidR="00D61096" w:rsidRPr="00481D2D" w:rsidRDefault="00D61096" w:rsidP="00D61096">
            <w:pPr>
              <w:pStyle w:val="TAL"/>
            </w:pPr>
            <w:r w:rsidRPr="00481D2D">
              <w:t>cj</w:t>
            </w:r>
          </w:p>
        </w:tc>
      </w:tr>
      <w:tr w:rsidR="00897956" w:rsidRPr="00481D2D" w14:paraId="7531B667" w14:textId="77777777">
        <w:tc>
          <w:tcPr>
            <w:tcW w:w="851" w:type="dxa"/>
          </w:tcPr>
          <w:p w14:paraId="19B3EA2D" w14:textId="77777777" w:rsidR="00897956" w:rsidRPr="00481D2D" w:rsidRDefault="00897956">
            <w:pPr>
              <w:pStyle w:val="TAL"/>
            </w:pPr>
            <w:r w:rsidRPr="00481D2D">
              <w:t>11</w:t>
            </w:r>
          </w:p>
        </w:tc>
        <w:tc>
          <w:tcPr>
            <w:tcW w:w="2665" w:type="dxa"/>
          </w:tcPr>
          <w:p w14:paraId="262B7327" w14:textId="77777777" w:rsidR="00897956" w:rsidRPr="00481D2D" w:rsidRDefault="00897956">
            <w:pPr>
              <w:pStyle w:val="TAL"/>
            </w:pPr>
            <w:r w:rsidRPr="00481D2D">
              <w:t>From</w:t>
            </w:r>
          </w:p>
        </w:tc>
        <w:tc>
          <w:tcPr>
            <w:tcW w:w="1021" w:type="dxa"/>
          </w:tcPr>
          <w:p w14:paraId="6BED587C" w14:textId="77777777" w:rsidR="00897956" w:rsidRPr="00481D2D" w:rsidRDefault="00897956">
            <w:pPr>
              <w:pStyle w:val="TAL"/>
            </w:pPr>
            <w:r w:rsidRPr="00481D2D">
              <w:t>[26] 20.20</w:t>
            </w:r>
          </w:p>
        </w:tc>
        <w:tc>
          <w:tcPr>
            <w:tcW w:w="1021" w:type="dxa"/>
          </w:tcPr>
          <w:p w14:paraId="0B688B88" w14:textId="77777777" w:rsidR="00897956" w:rsidRPr="00481D2D" w:rsidRDefault="00897956">
            <w:pPr>
              <w:pStyle w:val="TAL"/>
            </w:pPr>
            <w:r w:rsidRPr="00481D2D">
              <w:t>m</w:t>
            </w:r>
          </w:p>
        </w:tc>
        <w:tc>
          <w:tcPr>
            <w:tcW w:w="1021" w:type="dxa"/>
          </w:tcPr>
          <w:p w14:paraId="44BD84E5" w14:textId="77777777" w:rsidR="00897956" w:rsidRPr="00481D2D" w:rsidRDefault="00897956">
            <w:pPr>
              <w:pStyle w:val="TAL"/>
            </w:pPr>
            <w:r w:rsidRPr="00481D2D">
              <w:t>m</w:t>
            </w:r>
          </w:p>
        </w:tc>
        <w:tc>
          <w:tcPr>
            <w:tcW w:w="1021" w:type="dxa"/>
          </w:tcPr>
          <w:p w14:paraId="35A030A4" w14:textId="77777777" w:rsidR="00897956" w:rsidRPr="00481D2D" w:rsidRDefault="00897956">
            <w:pPr>
              <w:pStyle w:val="TAL"/>
            </w:pPr>
            <w:r w:rsidRPr="00481D2D">
              <w:t>[26] 20.20</w:t>
            </w:r>
          </w:p>
        </w:tc>
        <w:tc>
          <w:tcPr>
            <w:tcW w:w="1021" w:type="dxa"/>
          </w:tcPr>
          <w:p w14:paraId="5D76C92F" w14:textId="77777777" w:rsidR="00897956" w:rsidRPr="00481D2D" w:rsidRDefault="00897956">
            <w:pPr>
              <w:pStyle w:val="TAL"/>
            </w:pPr>
            <w:r w:rsidRPr="00481D2D">
              <w:t>m</w:t>
            </w:r>
          </w:p>
        </w:tc>
        <w:tc>
          <w:tcPr>
            <w:tcW w:w="1021" w:type="dxa"/>
          </w:tcPr>
          <w:p w14:paraId="31110676" w14:textId="77777777" w:rsidR="00897956" w:rsidRPr="00481D2D" w:rsidRDefault="00897956">
            <w:pPr>
              <w:pStyle w:val="TAL"/>
            </w:pPr>
            <w:r w:rsidRPr="00481D2D">
              <w:t>m</w:t>
            </w:r>
          </w:p>
        </w:tc>
      </w:tr>
      <w:tr w:rsidR="00605EAC" w:rsidRPr="00481D2D" w14:paraId="27B80285" w14:textId="77777777">
        <w:tc>
          <w:tcPr>
            <w:tcW w:w="851" w:type="dxa"/>
          </w:tcPr>
          <w:p w14:paraId="0F2F8FF2" w14:textId="77777777" w:rsidR="00605EAC" w:rsidRPr="00481D2D" w:rsidRDefault="00605EAC">
            <w:pPr>
              <w:pStyle w:val="TAL"/>
            </w:pPr>
            <w:r w:rsidRPr="00481D2D">
              <w:t>11A</w:t>
            </w:r>
          </w:p>
        </w:tc>
        <w:tc>
          <w:tcPr>
            <w:tcW w:w="2665" w:type="dxa"/>
          </w:tcPr>
          <w:p w14:paraId="2EB1FA93" w14:textId="77777777" w:rsidR="00605EAC" w:rsidRPr="00481D2D" w:rsidRDefault="00605EAC">
            <w:pPr>
              <w:pStyle w:val="TAL"/>
            </w:pPr>
            <w:r w:rsidRPr="00481D2D">
              <w:t>Geolocation</w:t>
            </w:r>
          </w:p>
        </w:tc>
        <w:tc>
          <w:tcPr>
            <w:tcW w:w="1021" w:type="dxa"/>
          </w:tcPr>
          <w:p w14:paraId="7CE6B410" w14:textId="77777777" w:rsidR="00605EAC" w:rsidRPr="00481D2D" w:rsidRDefault="00605EAC">
            <w:pPr>
              <w:pStyle w:val="TAL"/>
            </w:pPr>
            <w:r w:rsidRPr="00481D2D">
              <w:t xml:space="preserve">[89] </w:t>
            </w:r>
            <w:r w:rsidR="008051E3" w:rsidRPr="00481D2D">
              <w:t>4.1</w:t>
            </w:r>
          </w:p>
        </w:tc>
        <w:tc>
          <w:tcPr>
            <w:tcW w:w="1021" w:type="dxa"/>
          </w:tcPr>
          <w:p w14:paraId="3996C1C6" w14:textId="77777777" w:rsidR="00605EAC" w:rsidRPr="00481D2D" w:rsidRDefault="00605EAC">
            <w:pPr>
              <w:pStyle w:val="TAL"/>
            </w:pPr>
            <w:r w:rsidRPr="00481D2D">
              <w:t>c35</w:t>
            </w:r>
          </w:p>
        </w:tc>
        <w:tc>
          <w:tcPr>
            <w:tcW w:w="1021" w:type="dxa"/>
          </w:tcPr>
          <w:p w14:paraId="67949B6C" w14:textId="77777777" w:rsidR="00605EAC" w:rsidRPr="00481D2D" w:rsidRDefault="00605EAC">
            <w:pPr>
              <w:pStyle w:val="TAL"/>
            </w:pPr>
            <w:r w:rsidRPr="00481D2D">
              <w:t>c35</w:t>
            </w:r>
          </w:p>
        </w:tc>
        <w:tc>
          <w:tcPr>
            <w:tcW w:w="1021" w:type="dxa"/>
          </w:tcPr>
          <w:p w14:paraId="4B1B7DE9" w14:textId="77777777" w:rsidR="00605EAC" w:rsidRPr="00481D2D" w:rsidRDefault="00605EAC">
            <w:pPr>
              <w:pStyle w:val="TAL"/>
            </w:pPr>
            <w:r w:rsidRPr="00481D2D">
              <w:t xml:space="preserve">[89] </w:t>
            </w:r>
            <w:r w:rsidR="008051E3" w:rsidRPr="00481D2D">
              <w:t>4.1</w:t>
            </w:r>
          </w:p>
        </w:tc>
        <w:tc>
          <w:tcPr>
            <w:tcW w:w="1021" w:type="dxa"/>
          </w:tcPr>
          <w:p w14:paraId="78BA4143" w14:textId="77777777" w:rsidR="00605EAC" w:rsidRPr="00481D2D" w:rsidRDefault="00605EAC">
            <w:pPr>
              <w:pStyle w:val="TAL"/>
            </w:pPr>
            <w:r w:rsidRPr="00481D2D">
              <w:t>c36</w:t>
            </w:r>
          </w:p>
        </w:tc>
        <w:tc>
          <w:tcPr>
            <w:tcW w:w="1021" w:type="dxa"/>
          </w:tcPr>
          <w:p w14:paraId="1C669D94" w14:textId="77777777" w:rsidR="00605EAC" w:rsidRPr="00481D2D" w:rsidRDefault="00605EAC">
            <w:pPr>
              <w:pStyle w:val="TAL"/>
            </w:pPr>
            <w:r w:rsidRPr="00481D2D">
              <w:t>c36</w:t>
            </w:r>
          </w:p>
        </w:tc>
      </w:tr>
      <w:tr w:rsidR="00847F92" w:rsidRPr="00481D2D" w14:paraId="3BFA265A" w14:textId="77777777" w:rsidTr="00847F92">
        <w:tc>
          <w:tcPr>
            <w:tcW w:w="851" w:type="dxa"/>
          </w:tcPr>
          <w:p w14:paraId="5945744B" w14:textId="77777777" w:rsidR="00847F92" w:rsidRPr="00481D2D" w:rsidRDefault="00847F92" w:rsidP="00847F92">
            <w:pPr>
              <w:pStyle w:val="TAL"/>
            </w:pPr>
            <w:r w:rsidRPr="00481D2D">
              <w:t>11B</w:t>
            </w:r>
          </w:p>
        </w:tc>
        <w:tc>
          <w:tcPr>
            <w:tcW w:w="2665" w:type="dxa"/>
          </w:tcPr>
          <w:p w14:paraId="588B4221" w14:textId="77777777" w:rsidR="00847F92" w:rsidRPr="00481D2D" w:rsidRDefault="00847F92" w:rsidP="00847F92">
            <w:pPr>
              <w:pStyle w:val="TAL"/>
            </w:pPr>
            <w:r w:rsidRPr="00481D2D">
              <w:t>Geolocation-Routing</w:t>
            </w:r>
          </w:p>
        </w:tc>
        <w:tc>
          <w:tcPr>
            <w:tcW w:w="1021" w:type="dxa"/>
          </w:tcPr>
          <w:p w14:paraId="7174C081" w14:textId="77777777" w:rsidR="00847F92" w:rsidRPr="00481D2D" w:rsidRDefault="00847F92" w:rsidP="00847F92">
            <w:pPr>
              <w:pStyle w:val="TAL"/>
            </w:pPr>
            <w:r w:rsidRPr="00481D2D">
              <w:t>[89] 4.1</w:t>
            </w:r>
          </w:p>
        </w:tc>
        <w:tc>
          <w:tcPr>
            <w:tcW w:w="1021" w:type="dxa"/>
          </w:tcPr>
          <w:p w14:paraId="270A10DF" w14:textId="77777777" w:rsidR="00847F92" w:rsidRPr="00481D2D" w:rsidRDefault="00847F92" w:rsidP="00847F92">
            <w:pPr>
              <w:pStyle w:val="TAL"/>
            </w:pPr>
            <w:r w:rsidRPr="00481D2D">
              <w:t>c35</w:t>
            </w:r>
          </w:p>
        </w:tc>
        <w:tc>
          <w:tcPr>
            <w:tcW w:w="1021" w:type="dxa"/>
          </w:tcPr>
          <w:p w14:paraId="4836062A" w14:textId="77777777" w:rsidR="00847F92" w:rsidRPr="00481D2D" w:rsidRDefault="00847F92" w:rsidP="00847F92">
            <w:pPr>
              <w:pStyle w:val="TAL"/>
            </w:pPr>
            <w:r w:rsidRPr="00481D2D">
              <w:t>c35</w:t>
            </w:r>
          </w:p>
        </w:tc>
        <w:tc>
          <w:tcPr>
            <w:tcW w:w="1021" w:type="dxa"/>
          </w:tcPr>
          <w:p w14:paraId="5B975A37" w14:textId="77777777" w:rsidR="00847F92" w:rsidRPr="00481D2D" w:rsidRDefault="00847F92" w:rsidP="00847F92">
            <w:pPr>
              <w:pStyle w:val="TAL"/>
            </w:pPr>
            <w:r w:rsidRPr="00481D2D">
              <w:t>[89] 4.1</w:t>
            </w:r>
          </w:p>
        </w:tc>
        <w:tc>
          <w:tcPr>
            <w:tcW w:w="1021" w:type="dxa"/>
          </w:tcPr>
          <w:p w14:paraId="586CCB77" w14:textId="77777777" w:rsidR="00847F92" w:rsidRPr="00481D2D" w:rsidRDefault="00847F92" w:rsidP="00847F92">
            <w:pPr>
              <w:pStyle w:val="TAL"/>
            </w:pPr>
            <w:r w:rsidRPr="00481D2D">
              <w:t>c36</w:t>
            </w:r>
          </w:p>
        </w:tc>
        <w:tc>
          <w:tcPr>
            <w:tcW w:w="1021" w:type="dxa"/>
          </w:tcPr>
          <w:p w14:paraId="60C68C1D" w14:textId="77777777" w:rsidR="00847F92" w:rsidRPr="00481D2D" w:rsidRDefault="00847F92" w:rsidP="00847F92">
            <w:pPr>
              <w:pStyle w:val="TAL"/>
            </w:pPr>
            <w:r w:rsidRPr="00481D2D">
              <w:t>c36</w:t>
            </w:r>
          </w:p>
        </w:tc>
      </w:tr>
      <w:tr w:rsidR="00605EAC" w:rsidRPr="00481D2D" w14:paraId="0F389217" w14:textId="77777777">
        <w:tc>
          <w:tcPr>
            <w:tcW w:w="851" w:type="dxa"/>
          </w:tcPr>
          <w:p w14:paraId="069E212B" w14:textId="77777777" w:rsidR="00605EAC" w:rsidRPr="00481D2D" w:rsidRDefault="00605EAC">
            <w:pPr>
              <w:pStyle w:val="TAL"/>
            </w:pPr>
            <w:r w:rsidRPr="00481D2D">
              <w:t>11</w:t>
            </w:r>
            <w:r w:rsidR="00847F92" w:rsidRPr="00481D2D">
              <w:t>C</w:t>
            </w:r>
          </w:p>
        </w:tc>
        <w:tc>
          <w:tcPr>
            <w:tcW w:w="2665" w:type="dxa"/>
          </w:tcPr>
          <w:p w14:paraId="7B6B1342" w14:textId="77777777" w:rsidR="00605EAC" w:rsidRPr="00481D2D" w:rsidRDefault="00605EAC">
            <w:pPr>
              <w:pStyle w:val="TAL"/>
            </w:pPr>
            <w:r w:rsidRPr="00481D2D">
              <w:t>History-Info</w:t>
            </w:r>
          </w:p>
        </w:tc>
        <w:tc>
          <w:tcPr>
            <w:tcW w:w="1021" w:type="dxa"/>
          </w:tcPr>
          <w:p w14:paraId="55CEC45C" w14:textId="77777777" w:rsidR="00605EAC" w:rsidRPr="00481D2D" w:rsidRDefault="00605EAC">
            <w:pPr>
              <w:pStyle w:val="TAL"/>
            </w:pPr>
            <w:r w:rsidRPr="00481D2D">
              <w:t>[66] 4.1</w:t>
            </w:r>
          </w:p>
        </w:tc>
        <w:tc>
          <w:tcPr>
            <w:tcW w:w="1021" w:type="dxa"/>
          </w:tcPr>
          <w:p w14:paraId="784FE126" w14:textId="77777777" w:rsidR="00605EAC" w:rsidRPr="00481D2D" w:rsidRDefault="00605EAC">
            <w:pPr>
              <w:pStyle w:val="TAL"/>
            </w:pPr>
            <w:r w:rsidRPr="00481D2D">
              <w:t>c31</w:t>
            </w:r>
          </w:p>
        </w:tc>
        <w:tc>
          <w:tcPr>
            <w:tcW w:w="1021" w:type="dxa"/>
          </w:tcPr>
          <w:p w14:paraId="2B7D65F1" w14:textId="77777777" w:rsidR="00605EAC" w:rsidRPr="00481D2D" w:rsidRDefault="00605EAC">
            <w:pPr>
              <w:pStyle w:val="TAL"/>
            </w:pPr>
            <w:r w:rsidRPr="00481D2D">
              <w:t>c31</w:t>
            </w:r>
          </w:p>
        </w:tc>
        <w:tc>
          <w:tcPr>
            <w:tcW w:w="1021" w:type="dxa"/>
          </w:tcPr>
          <w:p w14:paraId="04BCA133" w14:textId="77777777" w:rsidR="00605EAC" w:rsidRPr="00481D2D" w:rsidRDefault="00605EAC">
            <w:pPr>
              <w:pStyle w:val="TAL"/>
            </w:pPr>
            <w:r w:rsidRPr="00481D2D">
              <w:t>[66] 4.1</w:t>
            </w:r>
          </w:p>
        </w:tc>
        <w:tc>
          <w:tcPr>
            <w:tcW w:w="1021" w:type="dxa"/>
          </w:tcPr>
          <w:p w14:paraId="5380E26A" w14:textId="77777777" w:rsidR="00605EAC" w:rsidRPr="00481D2D" w:rsidRDefault="00605EAC">
            <w:pPr>
              <w:pStyle w:val="TAL"/>
            </w:pPr>
            <w:r w:rsidRPr="00481D2D">
              <w:t>c31</w:t>
            </w:r>
          </w:p>
        </w:tc>
        <w:tc>
          <w:tcPr>
            <w:tcW w:w="1021" w:type="dxa"/>
          </w:tcPr>
          <w:p w14:paraId="127AE1E4" w14:textId="77777777" w:rsidR="00605EAC" w:rsidRPr="00481D2D" w:rsidRDefault="00605EAC">
            <w:pPr>
              <w:pStyle w:val="TAL"/>
            </w:pPr>
            <w:r w:rsidRPr="00481D2D">
              <w:t>c31</w:t>
            </w:r>
          </w:p>
        </w:tc>
      </w:tr>
      <w:tr w:rsidR="00755651" w:rsidRPr="00481D2D" w14:paraId="523E5590" w14:textId="77777777">
        <w:tc>
          <w:tcPr>
            <w:tcW w:w="851" w:type="dxa"/>
          </w:tcPr>
          <w:p w14:paraId="084940EB" w14:textId="77777777" w:rsidR="00755651" w:rsidRPr="00481D2D" w:rsidRDefault="00755651" w:rsidP="00755651">
            <w:pPr>
              <w:pStyle w:val="TAL"/>
            </w:pPr>
            <w:r w:rsidRPr="00481D2D">
              <w:t>11</w:t>
            </w:r>
            <w:r w:rsidR="00847F92" w:rsidRPr="00481D2D">
              <w:t>D</w:t>
            </w:r>
          </w:p>
        </w:tc>
        <w:tc>
          <w:tcPr>
            <w:tcW w:w="2665" w:type="dxa"/>
          </w:tcPr>
          <w:p w14:paraId="7D4C3290" w14:textId="77777777" w:rsidR="00755651" w:rsidRPr="00481D2D" w:rsidRDefault="00755651" w:rsidP="00755651">
            <w:pPr>
              <w:pStyle w:val="TAL"/>
            </w:pPr>
            <w:r w:rsidRPr="00481D2D">
              <w:t>Max-Breadth</w:t>
            </w:r>
          </w:p>
        </w:tc>
        <w:tc>
          <w:tcPr>
            <w:tcW w:w="1021" w:type="dxa"/>
          </w:tcPr>
          <w:p w14:paraId="6F3CAB2E" w14:textId="77777777" w:rsidR="00755651" w:rsidRPr="00481D2D" w:rsidRDefault="00755651" w:rsidP="00755651">
            <w:pPr>
              <w:pStyle w:val="TAL"/>
            </w:pPr>
            <w:r w:rsidRPr="00481D2D">
              <w:t>[117] 5.8</w:t>
            </w:r>
          </w:p>
        </w:tc>
        <w:tc>
          <w:tcPr>
            <w:tcW w:w="1021" w:type="dxa"/>
          </w:tcPr>
          <w:p w14:paraId="05800112" w14:textId="77777777" w:rsidR="00755651" w:rsidRPr="00481D2D" w:rsidRDefault="00755651" w:rsidP="00755651">
            <w:pPr>
              <w:pStyle w:val="TAL"/>
            </w:pPr>
            <w:r w:rsidRPr="00481D2D">
              <w:t>c40</w:t>
            </w:r>
          </w:p>
        </w:tc>
        <w:tc>
          <w:tcPr>
            <w:tcW w:w="1021" w:type="dxa"/>
          </w:tcPr>
          <w:p w14:paraId="1AB5BEAC" w14:textId="77777777" w:rsidR="00755651" w:rsidRPr="00481D2D" w:rsidRDefault="00755651" w:rsidP="00755651">
            <w:pPr>
              <w:pStyle w:val="TAL"/>
            </w:pPr>
            <w:r w:rsidRPr="00481D2D">
              <w:t>c40</w:t>
            </w:r>
          </w:p>
        </w:tc>
        <w:tc>
          <w:tcPr>
            <w:tcW w:w="1021" w:type="dxa"/>
          </w:tcPr>
          <w:p w14:paraId="496089A0" w14:textId="77777777" w:rsidR="00755651" w:rsidRPr="00481D2D" w:rsidRDefault="00755651" w:rsidP="00755651">
            <w:pPr>
              <w:pStyle w:val="TAL"/>
            </w:pPr>
            <w:r w:rsidRPr="00481D2D">
              <w:t>[117] 5.8</w:t>
            </w:r>
          </w:p>
        </w:tc>
        <w:tc>
          <w:tcPr>
            <w:tcW w:w="1021" w:type="dxa"/>
          </w:tcPr>
          <w:p w14:paraId="178CA15C" w14:textId="77777777" w:rsidR="00755651" w:rsidRPr="00481D2D" w:rsidRDefault="00755651" w:rsidP="00755651">
            <w:pPr>
              <w:pStyle w:val="TAL"/>
            </w:pPr>
            <w:r w:rsidRPr="00481D2D">
              <w:t>c41</w:t>
            </w:r>
          </w:p>
        </w:tc>
        <w:tc>
          <w:tcPr>
            <w:tcW w:w="1021" w:type="dxa"/>
          </w:tcPr>
          <w:p w14:paraId="0916FEEC" w14:textId="77777777" w:rsidR="00755651" w:rsidRPr="00481D2D" w:rsidRDefault="00755651" w:rsidP="00755651">
            <w:pPr>
              <w:pStyle w:val="TAL"/>
            </w:pPr>
            <w:r w:rsidRPr="00481D2D">
              <w:t>c41</w:t>
            </w:r>
          </w:p>
        </w:tc>
      </w:tr>
      <w:tr w:rsidR="00605EAC" w:rsidRPr="00481D2D" w14:paraId="73456795" w14:textId="77777777">
        <w:tc>
          <w:tcPr>
            <w:tcW w:w="851" w:type="dxa"/>
          </w:tcPr>
          <w:p w14:paraId="3C654722" w14:textId="77777777" w:rsidR="00605EAC" w:rsidRPr="00481D2D" w:rsidRDefault="00605EAC">
            <w:pPr>
              <w:pStyle w:val="TAL"/>
            </w:pPr>
            <w:r w:rsidRPr="00481D2D">
              <w:t>12</w:t>
            </w:r>
          </w:p>
        </w:tc>
        <w:tc>
          <w:tcPr>
            <w:tcW w:w="2665" w:type="dxa"/>
          </w:tcPr>
          <w:p w14:paraId="1466CAAE" w14:textId="77777777" w:rsidR="00605EAC" w:rsidRPr="00481D2D" w:rsidRDefault="00605EAC">
            <w:pPr>
              <w:pStyle w:val="TAL"/>
            </w:pPr>
            <w:r w:rsidRPr="00481D2D">
              <w:t>Max-Forwards</w:t>
            </w:r>
          </w:p>
        </w:tc>
        <w:tc>
          <w:tcPr>
            <w:tcW w:w="1021" w:type="dxa"/>
          </w:tcPr>
          <w:p w14:paraId="467A3B32" w14:textId="77777777" w:rsidR="00605EAC" w:rsidRPr="00481D2D" w:rsidRDefault="00605EAC">
            <w:pPr>
              <w:pStyle w:val="TAL"/>
            </w:pPr>
            <w:r w:rsidRPr="00481D2D">
              <w:t>[26] 20.22</w:t>
            </w:r>
          </w:p>
        </w:tc>
        <w:tc>
          <w:tcPr>
            <w:tcW w:w="1021" w:type="dxa"/>
          </w:tcPr>
          <w:p w14:paraId="5A3DB9AA" w14:textId="77777777" w:rsidR="00605EAC" w:rsidRPr="00481D2D" w:rsidRDefault="00605EAC">
            <w:pPr>
              <w:pStyle w:val="TAL"/>
            </w:pPr>
            <w:r w:rsidRPr="00481D2D">
              <w:t>m</w:t>
            </w:r>
          </w:p>
        </w:tc>
        <w:tc>
          <w:tcPr>
            <w:tcW w:w="1021" w:type="dxa"/>
          </w:tcPr>
          <w:p w14:paraId="0D089A0F" w14:textId="77777777" w:rsidR="00605EAC" w:rsidRPr="00481D2D" w:rsidRDefault="00605EAC">
            <w:pPr>
              <w:pStyle w:val="TAL"/>
            </w:pPr>
            <w:r w:rsidRPr="00481D2D">
              <w:t>m</w:t>
            </w:r>
          </w:p>
        </w:tc>
        <w:tc>
          <w:tcPr>
            <w:tcW w:w="1021" w:type="dxa"/>
          </w:tcPr>
          <w:p w14:paraId="1E0AE920" w14:textId="77777777" w:rsidR="00605EAC" w:rsidRPr="00481D2D" w:rsidRDefault="00605EAC">
            <w:pPr>
              <w:pStyle w:val="TAL"/>
            </w:pPr>
            <w:r w:rsidRPr="00481D2D">
              <w:t>[26] 20.22</w:t>
            </w:r>
          </w:p>
        </w:tc>
        <w:tc>
          <w:tcPr>
            <w:tcW w:w="1021" w:type="dxa"/>
          </w:tcPr>
          <w:p w14:paraId="239E2288" w14:textId="77777777" w:rsidR="00605EAC" w:rsidRPr="00481D2D" w:rsidRDefault="00605EAC">
            <w:pPr>
              <w:pStyle w:val="TAL"/>
            </w:pPr>
            <w:r w:rsidRPr="00481D2D">
              <w:t>m</w:t>
            </w:r>
          </w:p>
        </w:tc>
        <w:tc>
          <w:tcPr>
            <w:tcW w:w="1021" w:type="dxa"/>
          </w:tcPr>
          <w:p w14:paraId="049F6DD6" w14:textId="77777777" w:rsidR="00605EAC" w:rsidRPr="00481D2D" w:rsidRDefault="00605EAC">
            <w:pPr>
              <w:pStyle w:val="TAL"/>
            </w:pPr>
            <w:r w:rsidRPr="00481D2D">
              <w:t>m</w:t>
            </w:r>
          </w:p>
        </w:tc>
      </w:tr>
      <w:tr w:rsidR="00605EAC" w:rsidRPr="00481D2D" w14:paraId="22BEDA1D" w14:textId="77777777">
        <w:tc>
          <w:tcPr>
            <w:tcW w:w="851" w:type="dxa"/>
          </w:tcPr>
          <w:p w14:paraId="48A3ABDA" w14:textId="77777777" w:rsidR="00605EAC" w:rsidRPr="00481D2D" w:rsidRDefault="00605EAC">
            <w:pPr>
              <w:pStyle w:val="TAL"/>
            </w:pPr>
            <w:r w:rsidRPr="00481D2D">
              <w:t>13</w:t>
            </w:r>
          </w:p>
        </w:tc>
        <w:tc>
          <w:tcPr>
            <w:tcW w:w="2665" w:type="dxa"/>
          </w:tcPr>
          <w:p w14:paraId="4A049340" w14:textId="77777777" w:rsidR="00605EAC" w:rsidRPr="00481D2D" w:rsidRDefault="00605EAC">
            <w:pPr>
              <w:pStyle w:val="TAL"/>
            </w:pPr>
            <w:r w:rsidRPr="00481D2D">
              <w:t>MIME-Version</w:t>
            </w:r>
          </w:p>
        </w:tc>
        <w:tc>
          <w:tcPr>
            <w:tcW w:w="1021" w:type="dxa"/>
          </w:tcPr>
          <w:p w14:paraId="2C91DBE9" w14:textId="77777777" w:rsidR="00605EAC" w:rsidRPr="00481D2D" w:rsidRDefault="00605EAC">
            <w:pPr>
              <w:pStyle w:val="TAL"/>
            </w:pPr>
            <w:r w:rsidRPr="00481D2D">
              <w:t>[26] 20.24</w:t>
            </w:r>
          </w:p>
        </w:tc>
        <w:tc>
          <w:tcPr>
            <w:tcW w:w="1021" w:type="dxa"/>
          </w:tcPr>
          <w:p w14:paraId="72AE556E" w14:textId="77777777" w:rsidR="00605EAC" w:rsidRPr="00481D2D" w:rsidRDefault="00605EAC">
            <w:pPr>
              <w:pStyle w:val="TAL"/>
            </w:pPr>
            <w:r w:rsidRPr="00481D2D">
              <w:t>m</w:t>
            </w:r>
          </w:p>
        </w:tc>
        <w:tc>
          <w:tcPr>
            <w:tcW w:w="1021" w:type="dxa"/>
          </w:tcPr>
          <w:p w14:paraId="25104A5C" w14:textId="77777777" w:rsidR="00605EAC" w:rsidRPr="00481D2D" w:rsidRDefault="00605EAC">
            <w:pPr>
              <w:pStyle w:val="TAL"/>
            </w:pPr>
            <w:r w:rsidRPr="00481D2D">
              <w:t>m</w:t>
            </w:r>
          </w:p>
        </w:tc>
        <w:tc>
          <w:tcPr>
            <w:tcW w:w="1021" w:type="dxa"/>
          </w:tcPr>
          <w:p w14:paraId="7D016663" w14:textId="77777777" w:rsidR="00605EAC" w:rsidRPr="00481D2D" w:rsidRDefault="00605EAC">
            <w:pPr>
              <w:pStyle w:val="TAL"/>
            </w:pPr>
            <w:r w:rsidRPr="00481D2D">
              <w:t>[26] 20.24</w:t>
            </w:r>
          </w:p>
        </w:tc>
        <w:tc>
          <w:tcPr>
            <w:tcW w:w="1021" w:type="dxa"/>
          </w:tcPr>
          <w:p w14:paraId="39C1E24B" w14:textId="77777777" w:rsidR="00605EAC" w:rsidRPr="00481D2D" w:rsidRDefault="00605EAC">
            <w:pPr>
              <w:pStyle w:val="TAL"/>
            </w:pPr>
            <w:r w:rsidRPr="00481D2D">
              <w:t>i</w:t>
            </w:r>
          </w:p>
        </w:tc>
        <w:tc>
          <w:tcPr>
            <w:tcW w:w="1021" w:type="dxa"/>
          </w:tcPr>
          <w:p w14:paraId="5E133AAD" w14:textId="77777777" w:rsidR="00605EAC" w:rsidRPr="00481D2D" w:rsidRDefault="00605EAC">
            <w:pPr>
              <w:pStyle w:val="TAL"/>
            </w:pPr>
            <w:r w:rsidRPr="00481D2D">
              <w:t>i</w:t>
            </w:r>
          </w:p>
        </w:tc>
      </w:tr>
      <w:tr w:rsidR="00605EAC" w:rsidRPr="00481D2D" w14:paraId="22D6CFA6" w14:textId="77777777">
        <w:tc>
          <w:tcPr>
            <w:tcW w:w="851" w:type="dxa"/>
          </w:tcPr>
          <w:p w14:paraId="0EC24728" w14:textId="77777777" w:rsidR="00605EAC" w:rsidRPr="00481D2D" w:rsidRDefault="00605EAC">
            <w:pPr>
              <w:pStyle w:val="TAL"/>
            </w:pPr>
            <w:r w:rsidRPr="00481D2D">
              <w:t>14</w:t>
            </w:r>
          </w:p>
        </w:tc>
        <w:tc>
          <w:tcPr>
            <w:tcW w:w="2665" w:type="dxa"/>
          </w:tcPr>
          <w:p w14:paraId="4E307AFC" w14:textId="77777777" w:rsidR="00605EAC" w:rsidRPr="00481D2D" w:rsidRDefault="00605EAC">
            <w:pPr>
              <w:pStyle w:val="TAL"/>
            </w:pPr>
            <w:r w:rsidRPr="00481D2D">
              <w:t>Organization</w:t>
            </w:r>
          </w:p>
        </w:tc>
        <w:tc>
          <w:tcPr>
            <w:tcW w:w="1021" w:type="dxa"/>
          </w:tcPr>
          <w:p w14:paraId="34EAEAE4" w14:textId="77777777" w:rsidR="00605EAC" w:rsidRPr="00481D2D" w:rsidRDefault="00605EAC">
            <w:pPr>
              <w:pStyle w:val="TAL"/>
            </w:pPr>
            <w:r w:rsidRPr="00481D2D">
              <w:t>[26] 20.25</w:t>
            </w:r>
          </w:p>
        </w:tc>
        <w:tc>
          <w:tcPr>
            <w:tcW w:w="1021" w:type="dxa"/>
          </w:tcPr>
          <w:p w14:paraId="33420266" w14:textId="77777777" w:rsidR="00605EAC" w:rsidRPr="00481D2D" w:rsidRDefault="00605EAC">
            <w:pPr>
              <w:pStyle w:val="TAL"/>
            </w:pPr>
            <w:r w:rsidRPr="00481D2D">
              <w:t>m</w:t>
            </w:r>
          </w:p>
        </w:tc>
        <w:tc>
          <w:tcPr>
            <w:tcW w:w="1021" w:type="dxa"/>
          </w:tcPr>
          <w:p w14:paraId="0662C72B" w14:textId="77777777" w:rsidR="00605EAC" w:rsidRPr="00481D2D" w:rsidRDefault="00605EAC">
            <w:pPr>
              <w:pStyle w:val="TAL"/>
            </w:pPr>
            <w:r w:rsidRPr="00481D2D">
              <w:t>m</w:t>
            </w:r>
          </w:p>
        </w:tc>
        <w:tc>
          <w:tcPr>
            <w:tcW w:w="1021" w:type="dxa"/>
          </w:tcPr>
          <w:p w14:paraId="167F745F" w14:textId="77777777" w:rsidR="00605EAC" w:rsidRPr="00481D2D" w:rsidRDefault="00605EAC">
            <w:pPr>
              <w:pStyle w:val="TAL"/>
            </w:pPr>
            <w:r w:rsidRPr="00481D2D">
              <w:t>[26] 20.25</w:t>
            </w:r>
          </w:p>
        </w:tc>
        <w:tc>
          <w:tcPr>
            <w:tcW w:w="1021" w:type="dxa"/>
          </w:tcPr>
          <w:p w14:paraId="32A01962" w14:textId="77777777" w:rsidR="00605EAC" w:rsidRPr="00481D2D" w:rsidRDefault="00605EAC">
            <w:pPr>
              <w:pStyle w:val="TAL"/>
            </w:pPr>
            <w:r w:rsidRPr="00481D2D">
              <w:t>c3</w:t>
            </w:r>
          </w:p>
        </w:tc>
        <w:tc>
          <w:tcPr>
            <w:tcW w:w="1021" w:type="dxa"/>
          </w:tcPr>
          <w:p w14:paraId="42FA9945" w14:textId="77777777" w:rsidR="00605EAC" w:rsidRPr="00481D2D" w:rsidRDefault="00605EAC">
            <w:pPr>
              <w:pStyle w:val="TAL"/>
            </w:pPr>
            <w:r w:rsidRPr="00481D2D">
              <w:t>c3</w:t>
            </w:r>
          </w:p>
        </w:tc>
      </w:tr>
      <w:tr w:rsidR="00605EAC" w:rsidRPr="00481D2D" w14:paraId="1A81E9F2" w14:textId="77777777">
        <w:tc>
          <w:tcPr>
            <w:tcW w:w="851" w:type="dxa"/>
          </w:tcPr>
          <w:p w14:paraId="25E8D625" w14:textId="77777777" w:rsidR="00605EAC" w:rsidRPr="00481D2D" w:rsidRDefault="00605EAC">
            <w:pPr>
              <w:pStyle w:val="TAL"/>
            </w:pPr>
            <w:r w:rsidRPr="00481D2D">
              <w:t>14A</w:t>
            </w:r>
          </w:p>
        </w:tc>
        <w:tc>
          <w:tcPr>
            <w:tcW w:w="2665" w:type="dxa"/>
          </w:tcPr>
          <w:p w14:paraId="706BFDD0" w14:textId="77777777" w:rsidR="00605EAC" w:rsidRPr="00481D2D" w:rsidRDefault="00605EAC">
            <w:pPr>
              <w:pStyle w:val="TAL"/>
            </w:pPr>
            <w:r w:rsidRPr="00481D2D">
              <w:t>P-Access-Network-Info</w:t>
            </w:r>
          </w:p>
        </w:tc>
        <w:tc>
          <w:tcPr>
            <w:tcW w:w="1021" w:type="dxa"/>
          </w:tcPr>
          <w:p w14:paraId="79F5137D"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49F99739" w14:textId="77777777" w:rsidR="00605EAC" w:rsidRPr="00481D2D" w:rsidRDefault="00605EAC">
            <w:pPr>
              <w:pStyle w:val="TAL"/>
            </w:pPr>
            <w:r w:rsidRPr="00481D2D">
              <w:t>c22</w:t>
            </w:r>
          </w:p>
        </w:tc>
        <w:tc>
          <w:tcPr>
            <w:tcW w:w="1021" w:type="dxa"/>
          </w:tcPr>
          <w:p w14:paraId="072B4671" w14:textId="77777777" w:rsidR="00605EAC" w:rsidRPr="00481D2D" w:rsidRDefault="00605EAC">
            <w:pPr>
              <w:pStyle w:val="TAL"/>
            </w:pPr>
            <w:r w:rsidRPr="00481D2D">
              <w:t>c22</w:t>
            </w:r>
          </w:p>
        </w:tc>
        <w:tc>
          <w:tcPr>
            <w:tcW w:w="1021" w:type="dxa"/>
          </w:tcPr>
          <w:p w14:paraId="223A23A3"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2B75DBBD" w14:textId="77777777" w:rsidR="00605EAC" w:rsidRPr="00481D2D" w:rsidRDefault="00605EAC">
            <w:pPr>
              <w:pStyle w:val="TAL"/>
            </w:pPr>
            <w:r w:rsidRPr="00481D2D">
              <w:t>c23</w:t>
            </w:r>
          </w:p>
        </w:tc>
        <w:tc>
          <w:tcPr>
            <w:tcW w:w="1021" w:type="dxa"/>
          </w:tcPr>
          <w:p w14:paraId="637BABFD" w14:textId="77777777" w:rsidR="00605EAC" w:rsidRPr="00481D2D" w:rsidRDefault="00605EAC">
            <w:pPr>
              <w:pStyle w:val="TAL"/>
            </w:pPr>
            <w:r w:rsidRPr="00481D2D">
              <w:t>c23</w:t>
            </w:r>
          </w:p>
        </w:tc>
      </w:tr>
      <w:tr w:rsidR="00605EAC" w:rsidRPr="00481D2D" w14:paraId="4579916F" w14:textId="77777777">
        <w:tc>
          <w:tcPr>
            <w:tcW w:w="851" w:type="dxa"/>
          </w:tcPr>
          <w:p w14:paraId="04F8A503" w14:textId="77777777" w:rsidR="00605EAC" w:rsidRPr="00481D2D" w:rsidRDefault="00605EAC">
            <w:pPr>
              <w:pStyle w:val="TAL"/>
            </w:pPr>
            <w:r w:rsidRPr="00481D2D">
              <w:t>14B</w:t>
            </w:r>
          </w:p>
        </w:tc>
        <w:tc>
          <w:tcPr>
            <w:tcW w:w="2665" w:type="dxa"/>
          </w:tcPr>
          <w:p w14:paraId="51DF0B20" w14:textId="77777777" w:rsidR="00605EAC" w:rsidRPr="00481D2D" w:rsidRDefault="00605EAC">
            <w:pPr>
              <w:pStyle w:val="TAL"/>
            </w:pPr>
            <w:r w:rsidRPr="00481D2D">
              <w:t>P-Asserted-Identity</w:t>
            </w:r>
          </w:p>
        </w:tc>
        <w:tc>
          <w:tcPr>
            <w:tcW w:w="1021" w:type="dxa"/>
          </w:tcPr>
          <w:p w14:paraId="74BABCD0" w14:textId="77777777" w:rsidR="00605EAC" w:rsidRPr="00481D2D" w:rsidRDefault="00605EAC">
            <w:pPr>
              <w:pStyle w:val="TAL"/>
            </w:pPr>
            <w:r w:rsidRPr="00481D2D">
              <w:t>[34] 9.1</w:t>
            </w:r>
          </w:p>
        </w:tc>
        <w:tc>
          <w:tcPr>
            <w:tcW w:w="1021" w:type="dxa"/>
          </w:tcPr>
          <w:p w14:paraId="3AEA70DF" w14:textId="77777777" w:rsidR="00605EAC" w:rsidRPr="00481D2D" w:rsidRDefault="00605EAC">
            <w:pPr>
              <w:pStyle w:val="TAL"/>
            </w:pPr>
            <w:r w:rsidRPr="00481D2D">
              <w:t>c9</w:t>
            </w:r>
          </w:p>
        </w:tc>
        <w:tc>
          <w:tcPr>
            <w:tcW w:w="1021" w:type="dxa"/>
          </w:tcPr>
          <w:p w14:paraId="4EF8F7D9" w14:textId="77777777" w:rsidR="00605EAC" w:rsidRPr="00481D2D" w:rsidRDefault="00605EAC">
            <w:pPr>
              <w:pStyle w:val="TAL"/>
            </w:pPr>
            <w:r w:rsidRPr="00481D2D">
              <w:t>c9</w:t>
            </w:r>
          </w:p>
        </w:tc>
        <w:tc>
          <w:tcPr>
            <w:tcW w:w="1021" w:type="dxa"/>
          </w:tcPr>
          <w:p w14:paraId="40491BB2" w14:textId="77777777" w:rsidR="00605EAC" w:rsidRPr="00481D2D" w:rsidRDefault="00605EAC">
            <w:pPr>
              <w:pStyle w:val="TAL"/>
            </w:pPr>
            <w:r w:rsidRPr="00481D2D">
              <w:t>[34] 9.1</w:t>
            </w:r>
          </w:p>
        </w:tc>
        <w:tc>
          <w:tcPr>
            <w:tcW w:w="1021" w:type="dxa"/>
          </w:tcPr>
          <w:p w14:paraId="4FB849AA" w14:textId="77777777" w:rsidR="00605EAC" w:rsidRPr="00481D2D" w:rsidRDefault="00605EAC">
            <w:pPr>
              <w:pStyle w:val="TAL"/>
            </w:pPr>
            <w:r w:rsidRPr="00481D2D">
              <w:t>c10</w:t>
            </w:r>
          </w:p>
        </w:tc>
        <w:tc>
          <w:tcPr>
            <w:tcW w:w="1021" w:type="dxa"/>
          </w:tcPr>
          <w:p w14:paraId="6BEEDBF7" w14:textId="77777777" w:rsidR="00605EAC" w:rsidRPr="00481D2D" w:rsidRDefault="00605EAC">
            <w:pPr>
              <w:pStyle w:val="TAL"/>
            </w:pPr>
            <w:r w:rsidRPr="00481D2D">
              <w:t>c10</w:t>
            </w:r>
          </w:p>
        </w:tc>
      </w:tr>
      <w:tr w:rsidR="00FD4A05" w:rsidRPr="00481D2D" w14:paraId="52BB37F1" w14:textId="77777777">
        <w:tc>
          <w:tcPr>
            <w:tcW w:w="851" w:type="dxa"/>
          </w:tcPr>
          <w:p w14:paraId="63CD2F28" w14:textId="77777777" w:rsidR="00FD4A05" w:rsidRPr="00481D2D" w:rsidRDefault="00FD4A05">
            <w:pPr>
              <w:pStyle w:val="TAL"/>
            </w:pPr>
            <w:r w:rsidRPr="00481D2D">
              <w:t>14C</w:t>
            </w:r>
          </w:p>
        </w:tc>
        <w:tc>
          <w:tcPr>
            <w:tcW w:w="2665" w:type="dxa"/>
          </w:tcPr>
          <w:p w14:paraId="5196F795" w14:textId="77777777" w:rsidR="00FD4A05" w:rsidRPr="00481D2D" w:rsidRDefault="00FD4A05">
            <w:pPr>
              <w:pStyle w:val="TAL"/>
            </w:pPr>
            <w:r w:rsidRPr="00481D2D">
              <w:t>P-Asserted-Service</w:t>
            </w:r>
          </w:p>
        </w:tc>
        <w:tc>
          <w:tcPr>
            <w:tcW w:w="1021" w:type="dxa"/>
          </w:tcPr>
          <w:p w14:paraId="27A4F81B" w14:textId="77777777" w:rsidR="00FD4A05" w:rsidRPr="00481D2D" w:rsidRDefault="00FD4A05">
            <w:pPr>
              <w:pStyle w:val="TAL"/>
            </w:pPr>
            <w:r w:rsidRPr="00481D2D">
              <w:t>[121] 4.1</w:t>
            </w:r>
          </w:p>
        </w:tc>
        <w:tc>
          <w:tcPr>
            <w:tcW w:w="1021" w:type="dxa"/>
          </w:tcPr>
          <w:p w14:paraId="7ECEE9A3" w14:textId="77777777" w:rsidR="00FD4A05" w:rsidRPr="00481D2D" w:rsidRDefault="00FD4A05">
            <w:pPr>
              <w:pStyle w:val="TAL"/>
            </w:pPr>
            <w:r w:rsidRPr="00481D2D">
              <w:t>c38</w:t>
            </w:r>
          </w:p>
        </w:tc>
        <w:tc>
          <w:tcPr>
            <w:tcW w:w="1021" w:type="dxa"/>
          </w:tcPr>
          <w:p w14:paraId="62E61D81" w14:textId="77777777" w:rsidR="00FD4A05" w:rsidRPr="00481D2D" w:rsidRDefault="00FD4A05">
            <w:pPr>
              <w:pStyle w:val="TAL"/>
            </w:pPr>
            <w:r w:rsidRPr="00481D2D">
              <w:t>c38</w:t>
            </w:r>
          </w:p>
        </w:tc>
        <w:tc>
          <w:tcPr>
            <w:tcW w:w="1021" w:type="dxa"/>
          </w:tcPr>
          <w:p w14:paraId="3106D17B" w14:textId="77777777" w:rsidR="00FD4A05" w:rsidRPr="00481D2D" w:rsidRDefault="00FD4A05">
            <w:pPr>
              <w:pStyle w:val="TAL"/>
            </w:pPr>
            <w:r w:rsidRPr="00481D2D">
              <w:t>[121] 4.1</w:t>
            </w:r>
          </w:p>
        </w:tc>
        <w:tc>
          <w:tcPr>
            <w:tcW w:w="1021" w:type="dxa"/>
          </w:tcPr>
          <w:p w14:paraId="6D9F1992" w14:textId="77777777" w:rsidR="00FD4A05" w:rsidRPr="00481D2D" w:rsidRDefault="00FD4A05">
            <w:pPr>
              <w:pStyle w:val="TAL"/>
            </w:pPr>
            <w:r w:rsidRPr="00481D2D">
              <w:t>c39</w:t>
            </w:r>
          </w:p>
        </w:tc>
        <w:tc>
          <w:tcPr>
            <w:tcW w:w="1021" w:type="dxa"/>
          </w:tcPr>
          <w:p w14:paraId="0BA4F798" w14:textId="77777777" w:rsidR="00FD4A05" w:rsidRPr="00481D2D" w:rsidRDefault="00FD4A05">
            <w:pPr>
              <w:pStyle w:val="TAL"/>
            </w:pPr>
            <w:r w:rsidRPr="00481D2D">
              <w:t>c39</w:t>
            </w:r>
          </w:p>
        </w:tc>
      </w:tr>
      <w:tr w:rsidR="00FD4A05" w:rsidRPr="00481D2D" w14:paraId="68CC35E9" w14:textId="77777777">
        <w:tc>
          <w:tcPr>
            <w:tcW w:w="851" w:type="dxa"/>
          </w:tcPr>
          <w:p w14:paraId="735DFB74" w14:textId="77777777" w:rsidR="00FD4A05" w:rsidRPr="00481D2D" w:rsidRDefault="00FD4A05">
            <w:pPr>
              <w:pStyle w:val="TAL"/>
            </w:pPr>
            <w:r w:rsidRPr="00481D2D">
              <w:t>14D</w:t>
            </w:r>
          </w:p>
        </w:tc>
        <w:tc>
          <w:tcPr>
            <w:tcW w:w="2665" w:type="dxa"/>
          </w:tcPr>
          <w:p w14:paraId="77848859" w14:textId="77777777" w:rsidR="00FD4A05" w:rsidRPr="00481D2D" w:rsidRDefault="00FD4A05">
            <w:pPr>
              <w:pStyle w:val="TAL"/>
            </w:pPr>
            <w:r w:rsidRPr="00481D2D">
              <w:t>P-Called-Party-ID</w:t>
            </w:r>
          </w:p>
        </w:tc>
        <w:tc>
          <w:tcPr>
            <w:tcW w:w="1021" w:type="dxa"/>
          </w:tcPr>
          <w:p w14:paraId="326FBE3C" w14:textId="77777777" w:rsidR="00FD4A05" w:rsidRPr="00481D2D" w:rsidRDefault="00FD4A05">
            <w:pPr>
              <w:pStyle w:val="TAL"/>
            </w:pPr>
            <w:r w:rsidRPr="00481D2D">
              <w:t>[52] 4.2</w:t>
            </w:r>
            <w:r w:rsidR="001D4AA4" w:rsidRPr="00481D2D">
              <w:t>, [52A] 4</w:t>
            </w:r>
          </w:p>
        </w:tc>
        <w:tc>
          <w:tcPr>
            <w:tcW w:w="1021" w:type="dxa"/>
          </w:tcPr>
          <w:p w14:paraId="03E1E00A" w14:textId="77777777" w:rsidR="00FD4A05" w:rsidRPr="00481D2D" w:rsidRDefault="00FD4A05">
            <w:pPr>
              <w:pStyle w:val="TAL"/>
            </w:pPr>
            <w:r w:rsidRPr="00481D2D">
              <w:t>c13</w:t>
            </w:r>
          </w:p>
        </w:tc>
        <w:tc>
          <w:tcPr>
            <w:tcW w:w="1021" w:type="dxa"/>
          </w:tcPr>
          <w:p w14:paraId="0B5C83C0" w14:textId="77777777" w:rsidR="00FD4A05" w:rsidRPr="00481D2D" w:rsidRDefault="00FD4A05">
            <w:pPr>
              <w:pStyle w:val="TAL"/>
            </w:pPr>
            <w:r w:rsidRPr="00481D2D">
              <w:t>c13</w:t>
            </w:r>
          </w:p>
        </w:tc>
        <w:tc>
          <w:tcPr>
            <w:tcW w:w="1021" w:type="dxa"/>
          </w:tcPr>
          <w:p w14:paraId="7737255A" w14:textId="77777777" w:rsidR="00FD4A05" w:rsidRPr="00481D2D" w:rsidRDefault="00FD4A05">
            <w:pPr>
              <w:pStyle w:val="TAL"/>
            </w:pPr>
            <w:r w:rsidRPr="00481D2D">
              <w:t>[52] 4.2</w:t>
            </w:r>
            <w:r w:rsidR="001D4AA4" w:rsidRPr="00481D2D">
              <w:t>, [52A] 4</w:t>
            </w:r>
          </w:p>
        </w:tc>
        <w:tc>
          <w:tcPr>
            <w:tcW w:w="1021" w:type="dxa"/>
          </w:tcPr>
          <w:p w14:paraId="19A0EE46" w14:textId="77777777" w:rsidR="00FD4A05" w:rsidRPr="00481D2D" w:rsidRDefault="00FD4A05">
            <w:pPr>
              <w:pStyle w:val="TAL"/>
            </w:pPr>
            <w:r w:rsidRPr="00481D2D">
              <w:t>c14</w:t>
            </w:r>
          </w:p>
        </w:tc>
        <w:tc>
          <w:tcPr>
            <w:tcW w:w="1021" w:type="dxa"/>
          </w:tcPr>
          <w:p w14:paraId="4DE1C194" w14:textId="77777777" w:rsidR="00FD4A05" w:rsidRPr="00481D2D" w:rsidRDefault="00FD4A05">
            <w:pPr>
              <w:pStyle w:val="TAL"/>
            </w:pPr>
            <w:r w:rsidRPr="00481D2D">
              <w:t>c15</w:t>
            </w:r>
          </w:p>
        </w:tc>
      </w:tr>
      <w:tr w:rsidR="00FD4A05" w:rsidRPr="00481D2D" w14:paraId="74C6BE2D" w14:textId="77777777">
        <w:tc>
          <w:tcPr>
            <w:tcW w:w="851" w:type="dxa"/>
          </w:tcPr>
          <w:p w14:paraId="7D3D221A" w14:textId="77777777" w:rsidR="00FD4A05" w:rsidRPr="00481D2D" w:rsidRDefault="00FD4A05">
            <w:pPr>
              <w:pStyle w:val="TAL"/>
            </w:pPr>
            <w:r w:rsidRPr="00481D2D">
              <w:t>14E</w:t>
            </w:r>
          </w:p>
        </w:tc>
        <w:tc>
          <w:tcPr>
            <w:tcW w:w="2665" w:type="dxa"/>
          </w:tcPr>
          <w:p w14:paraId="2D524651" w14:textId="77777777" w:rsidR="00FD4A05" w:rsidRPr="00481D2D" w:rsidRDefault="00FD4A05">
            <w:pPr>
              <w:pStyle w:val="TAL"/>
            </w:pPr>
            <w:r w:rsidRPr="00481D2D">
              <w:t>P-Charging-Function-Addresses</w:t>
            </w:r>
          </w:p>
        </w:tc>
        <w:tc>
          <w:tcPr>
            <w:tcW w:w="1021" w:type="dxa"/>
          </w:tcPr>
          <w:p w14:paraId="48606977" w14:textId="77777777" w:rsidR="00FD4A05" w:rsidRPr="00481D2D" w:rsidRDefault="00FD4A05">
            <w:pPr>
              <w:pStyle w:val="TAL"/>
            </w:pPr>
            <w:r w:rsidRPr="00481D2D">
              <w:t>[52] 4.5</w:t>
            </w:r>
          </w:p>
        </w:tc>
        <w:tc>
          <w:tcPr>
            <w:tcW w:w="1021" w:type="dxa"/>
          </w:tcPr>
          <w:p w14:paraId="35BAE47B" w14:textId="77777777" w:rsidR="00FD4A05" w:rsidRPr="00481D2D" w:rsidRDefault="00FD4A05">
            <w:pPr>
              <w:pStyle w:val="TAL"/>
            </w:pPr>
            <w:r w:rsidRPr="00481D2D">
              <w:t>c20</w:t>
            </w:r>
          </w:p>
        </w:tc>
        <w:tc>
          <w:tcPr>
            <w:tcW w:w="1021" w:type="dxa"/>
          </w:tcPr>
          <w:p w14:paraId="5DDC0BE3" w14:textId="77777777" w:rsidR="00FD4A05" w:rsidRPr="00481D2D" w:rsidRDefault="00FD4A05">
            <w:pPr>
              <w:pStyle w:val="TAL"/>
            </w:pPr>
            <w:r w:rsidRPr="00481D2D">
              <w:t>c20</w:t>
            </w:r>
          </w:p>
        </w:tc>
        <w:tc>
          <w:tcPr>
            <w:tcW w:w="1021" w:type="dxa"/>
          </w:tcPr>
          <w:p w14:paraId="5DC0EF0F" w14:textId="77777777" w:rsidR="00FD4A05" w:rsidRPr="00481D2D" w:rsidRDefault="00FD4A05">
            <w:pPr>
              <w:pStyle w:val="TAL"/>
            </w:pPr>
            <w:r w:rsidRPr="00481D2D">
              <w:t>[52] 4.5</w:t>
            </w:r>
          </w:p>
        </w:tc>
        <w:tc>
          <w:tcPr>
            <w:tcW w:w="1021" w:type="dxa"/>
          </w:tcPr>
          <w:p w14:paraId="4DA00C5B" w14:textId="77777777" w:rsidR="00FD4A05" w:rsidRPr="00481D2D" w:rsidRDefault="00FD4A05">
            <w:pPr>
              <w:pStyle w:val="TAL"/>
            </w:pPr>
            <w:r w:rsidRPr="00481D2D">
              <w:t>c21</w:t>
            </w:r>
          </w:p>
        </w:tc>
        <w:tc>
          <w:tcPr>
            <w:tcW w:w="1021" w:type="dxa"/>
          </w:tcPr>
          <w:p w14:paraId="1006ED35" w14:textId="77777777" w:rsidR="00FD4A05" w:rsidRPr="00481D2D" w:rsidRDefault="00FD4A05">
            <w:pPr>
              <w:pStyle w:val="TAL"/>
            </w:pPr>
            <w:r w:rsidRPr="00481D2D">
              <w:t>c21</w:t>
            </w:r>
          </w:p>
        </w:tc>
      </w:tr>
      <w:tr w:rsidR="00FD4A05" w:rsidRPr="00481D2D" w14:paraId="213FCBD7" w14:textId="77777777">
        <w:tc>
          <w:tcPr>
            <w:tcW w:w="851" w:type="dxa"/>
          </w:tcPr>
          <w:p w14:paraId="077ABFD5" w14:textId="77777777" w:rsidR="00FD4A05" w:rsidRPr="00481D2D" w:rsidRDefault="00FD4A05">
            <w:pPr>
              <w:pStyle w:val="TAL"/>
            </w:pPr>
            <w:r w:rsidRPr="00481D2D">
              <w:t>14F</w:t>
            </w:r>
          </w:p>
        </w:tc>
        <w:tc>
          <w:tcPr>
            <w:tcW w:w="2665" w:type="dxa"/>
          </w:tcPr>
          <w:p w14:paraId="0B1E0F0C" w14:textId="77777777" w:rsidR="00FD4A05" w:rsidRPr="00481D2D" w:rsidRDefault="00FD4A05">
            <w:pPr>
              <w:pStyle w:val="TAL"/>
            </w:pPr>
            <w:r w:rsidRPr="00481D2D">
              <w:t>P-Charging-Vector</w:t>
            </w:r>
          </w:p>
        </w:tc>
        <w:tc>
          <w:tcPr>
            <w:tcW w:w="1021" w:type="dxa"/>
          </w:tcPr>
          <w:p w14:paraId="1B33E979" w14:textId="77777777" w:rsidR="00FD4A05" w:rsidRPr="00481D2D" w:rsidRDefault="00FD4A05">
            <w:pPr>
              <w:pStyle w:val="TAL"/>
            </w:pPr>
            <w:r w:rsidRPr="00481D2D">
              <w:t>[52] 4.6</w:t>
            </w:r>
          </w:p>
        </w:tc>
        <w:tc>
          <w:tcPr>
            <w:tcW w:w="1021" w:type="dxa"/>
          </w:tcPr>
          <w:p w14:paraId="31907D95" w14:textId="77777777" w:rsidR="00FD4A05" w:rsidRPr="00481D2D" w:rsidRDefault="00FD4A05">
            <w:pPr>
              <w:pStyle w:val="TAL"/>
            </w:pPr>
            <w:r w:rsidRPr="00481D2D">
              <w:t>c18</w:t>
            </w:r>
          </w:p>
        </w:tc>
        <w:tc>
          <w:tcPr>
            <w:tcW w:w="1021" w:type="dxa"/>
          </w:tcPr>
          <w:p w14:paraId="0F2E8091" w14:textId="77777777" w:rsidR="00FD4A05" w:rsidRPr="00481D2D" w:rsidRDefault="00FD4A05">
            <w:pPr>
              <w:pStyle w:val="TAL"/>
            </w:pPr>
            <w:r w:rsidRPr="00481D2D">
              <w:t>c18</w:t>
            </w:r>
          </w:p>
        </w:tc>
        <w:tc>
          <w:tcPr>
            <w:tcW w:w="1021" w:type="dxa"/>
          </w:tcPr>
          <w:p w14:paraId="06070070" w14:textId="77777777" w:rsidR="00FD4A05" w:rsidRPr="00481D2D" w:rsidRDefault="00FD4A05">
            <w:pPr>
              <w:pStyle w:val="TAL"/>
            </w:pPr>
            <w:r w:rsidRPr="00481D2D">
              <w:t>[52] 4.6</w:t>
            </w:r>
          </w:p>
        </w:tc>
        <w:tc>
          <w:tcPr>
            <w:tcW w:w="1021" w:type="dxa"/>
          </w:tcPr>
          <w:p w14:paraId="55A88049" w14:textId="77777777" w:rsidR="00FD4A05" w:rsidRPr="00481D2D" w:rsidRDefault="00FD4A05">
            <w:pPr>
              <w:pStyle w:val="TAL"/>
            </w:pPr>
            <w:r w:rsidRPr="00481D2D">
              <w:t>c19</w:t>
            </w:r>
          </w:p>
        </w:tc>
        <w:tc>
          <w:tcPr>
            <w:tcW w:w="1021" w:type="dxa"/>
          </w:tcPr>
          <w:p w14:paraId="3C4E41D1" w14:textId="77777777" w:rsidR="00FD4A05" w:rsidRPr="00481D2D" w:rsidRDefault="00FD4A05">
            <w:pPr>
              <w:pStyle w:val="TAL"/>
            </w:pPr>
            <w:r w:rsidRPr="00481D2D">
              <w:t>c19</w:t>
            </w:r>
          </w:p>
        </w:tc>
      </w:tr>
      <w:tr w:rsidR="00FD4A05" w:rsidRPr="00481D2D" w14:paraId="539BAA1F" w14:textId="77777777">
        <w:tc>
          <w:tcPr>
            <w:tcW w:w="851" w:type="dxa"/>
          </w:tcPr>
          <w:p w14:paraId="277BB393" w14:textId="77777777" w:rsidR="00FD4A05" w:rsidRPr="00481D2D" w:rsidRDefault="00FD4A05">
            <w:pPr>
              <w:pStyle w:val="TAL"/>
            </w:pPr>
            <w:r w:rsidRPr="00481D2D">
              <w:t>14</w:t>
            </w:r>
            <w:r w:rsidR="002B78AD" w:rsidRPr="00481D2D">
              <w:t>H</w:t>
            </w:r>
          </w:p>
        </w:tc>
        <w:tc>
          <w:tcPr>
            <w:tcW w:w="2665" w:type="dxa"/>
          </w:tcPr>
          <w:p w14:paraId="4FA4D848" w14:textId="77777777" w:rsidR="00FD4A05" w:rsidRPr="00481D2D" w:rsidRDefault="00FD4A05">
            <w:pPr>
              <w:pStyle w:val="TAL"/>
            </w:pPr>
            <w:r w:rsidRPr="00481D2D">
              <w:t>P-Preferred-Identity</w:t>
            </w:r>
          </w:p>
        </w:tc>
        <w:tc>
          <w:tcPr>
            <w:tcW w:w="1021" w:type="dxa"/>
          </w:tcPr>
          <w:p w14:paraId="020A1FBF" w14:textId="77777777" w:rsidR="00FD4A05" w:rsidRPr="00481D2D" w:rsidRDefault="00FD4A05">
            <w:pPr>
              <w:pStyle w:val="TAL"/>
            </w:pPr>
            <w:r w:rsidRPr="00481D2D">
              <w:t>[34] 9.2</w:t>
            </w:r>
          </w:p>
        </w:tc>
        <w:tc>
          <w:tcPr>
            <w:tcW w:w="1021" w:type="dxa"/>
          </w:tcPr>
          <w:p w14:paraId="597090D7" w14:textId="77777777" w:rsidR="00FD4A05" w:rsidRPr="00481D2D" w:rsidRDefault="00FD4A05">
            <w:pPr>
              <w:pStyle w:val="TAL"/>
            </w:pPr>
            <w:r w:rsidRPr="00481D2D">
              <w:t>x</w:t>
            </w:r>
          </w:p>
        </w:tc>
        <w:tc>
          <w:tcPr>
            <w:tcW w:w="1021" w:type="dxa"/>
          </w:tcPr>
          <w:p w14:paraId="4E7179A0" w14:textId="77777777" w:rsidR="00FD4A05" w:rsidRPr="00481D2D" w:rsidRDefault="00ED6D21">
            <w:pPr>
              <w:pStyle w:val="TAL"/>
            </w:pPr>
            <w:r w:rsidRPr="00481D2D">
              <w:t>c69</w:t>
            </w:r>
          </w:p>
        </w:tc>
        <w:tc>
          <w:tcPr>
            <w:tcW w:w="1021" w:type="dxa"/>
          </w:tcPr>
          <w:p w14:paraId="7253C0B8" w14:textId="77777777" w:rsidR="00FD4A05" w:rsidRPr="00481D2D" w:rsidRDefault="00FD4A05">
            <w:pPr>
              <w:pStyle w:val="TAL"/>
            </w:pPr>
            <w:r w:rsidRPr="00481D2D">
              <w:t>[34] 9.2</w:t>
            </w:r>
          </w:p>
        </w:tc>
        <w:tc>
          <w:tcPr>
            <w:tcW w:w="1021" w:type="dxa"/>
          </w:tcPr>
          <w:p w14:paraId="12154BA2" w14:textId="77777777" w:rsidR="00FD4A05" w:rsidRPr="00481D2D" w:rsidRDefault="00FD4A05">
            <w:pPr>
              <w:pStyle w:val="TAL"/>
            </w:pPr>
            <w:r w:rsidRPr="00481D2D">
              <w:t>c8</w:t>
            </w:r>
          </w:p>
        </w:tc>
        <w:tc>
          <w:tcPr>
            <w:tcW w:w="1021" w:type="dxa"/>
          </w:tcPr>
          <w:p w14:paraId="560331D5" w14:textId="77777777" w:rsidR="00FD4A05" w:rsidRPr="00481D2D" w:rsidRDefault="00FD4A05">
            <w:pPr>
              <w:pStyle w:val="TAL"/>
            </w:pPr>
            <w:r w:rsidRPr="00481D2D">
              <w:t>c8</w:t>
            </w:r>
          </w:p>
        </w:tc>
      </w:tr>
      <w:tr w:rsidR="00FD4A05" w:rsidRPr="00481D2D" w14:paraId="41980895" w14:textId="77777777">
        <w:tc>
          <w:tcPr>
            <w:tcW w:w="851" w:type="dxa"/>
          </w:tcPr>
          <w:p w14:paraId="15DA36C3" w14:textId="77777777" w:rsidR="00FD4A05" w:rsidRPr="00481D2D" w:rsidRDefault="00FD4A05">
            <w:pPr>
              <w:pStyle w:val="TAL"/>
            </w:pPr>
            <w:r w:rsidRPr="00481D2D">
              <w:t>14</w:t>
            </w:r>
            <w:r w:rsidR="002B78AD" w:rsidRPr="00481D2D">
              <w:t>I</w:t>
            </w:r>
          </w:p>
        </w:tc>
        <w:tc>
          <w:tcPr>
            <w:tcW w:w="2665" w:type="dxa"/>
          </w:tcPr>
          <w:p w14:paraId="6F73A5F6" w14:textId="77777777" w:rsidR="00FD4A05" w:rsidRPr="00481D2D" w:rsidRDefault="00FD4A05">
            <w:pPr>
              <w:pStyle w:val="TAL"/>
            </w:pPr>
            <w:r w:rsidRPr="00481D2D">
              <w:t>P-Preferred-Service</w:t>
            </w:r>
          </w:p>
        </w:tc>
        <w:tc>
          <w:tcPr>
            <w:tcW w:w="1021" w:type="dxa"/>
          </w:tcPr>
          <w:p w14:paraId="42B2C760" w14:textId="77777777" w:rsidR="00FD4A05" w:rsidRPr="00481D2D" w:rsidRDefault="00FD4A05">
            <w:pPr>
              <w:pStyle w:val="TAL"/>
            </w:pPr>
            <w:r w:rsidRPr="00481D2D">
              <w:t>[121] 4.2</w:t>
            </w:r>
          </w:p>
        </w:tc>
        <w:tc>
          <w:tcPr>
            <w:tcW w:w="1021" w:type="dxa"/>
          </w:tcPr>
          <w:p w14:paraId="5F979533" w14:textId="77777777" w:rsidR="00FD4A05" w:rsidRPr="00481D2D" w:rsidRDefault="00FD4A05">
            <w:pPr>
              <w:pStyle w:val="TAL"/>
            </w:pPr>
            <w:r w:rsidRPr="00481D2D">
              <w:t>x</w:t>
            </w:r>
          </w:p>
        </w:tc>
        <w:tc>
          <w:tcPr>
            <w:tcW w:w="1021" w:type="dxa"/>
          </w:tcPr>
          <w:p w14:paraId="5543B1DF" w14:textId="77777777" w:rsidR="00FD4A05" w:rsidRPr="00481D2D" w:rsidRDefault="00FD4A05">
            <w:pPr>
              <w:pStyle w:val="TAL"/>
            </w:pPr>
            <w:r w:rsidRPr="00481D2D">
              <w:t>x</w:t>
            </w:r>
          </w:p>
        </w:tc>
        <w:tc>
          <w:tcPr>
            <w:tcW w:w="1021" w:type="dxa"/>
          </w:tcPr>
          <w:p w14:paraId="210BAAE1" w14:textId="77777777" w:rsidR="00FD4A05" w:rsidRPr="00481D2D" w:rsidRDefault="00FD4A05">
            <w:pPr>
              <w:pStyle w:val="TAL"/>
            </w:pPr>
            <w:r w:rsidRPr="00481D2D">
              <w:t>[121] 4.2</w:t>
            </w:r>
          </w:p>
        </w:tc>
        <w:tc>
          <w:tcPr>
            <w:tcW w:w="1021" w:type="dxa"/>
          </w:tcPr>
          <w:p w14:paraId="57A73EAC" w14:textId="77777777" w:rsidR="00FD4A05" w:rsidRPr="00481D2D" w:rsidRDefault="00FD4A05">
            <w:pPr>
              <w:pStyle w:val="TAL"/>
            </w:pPr>
            <w:r w:rsidRPr="00481D2D">
              <w:t>c37</w:t>
            </w:r>
          </w:p>
        </w:tc>
        <w:tc>
          <w:tcPr>
            <w:tcW w:w="1021" w:type="dxa"/>
          </w:tcPr>
          <w:p w14:paraId="461C2A85" w14:textId="77777777" w:rsidR="00FD4A05" w:rsidRPr="00481D2D" w:rsidRDefault="00FD4A05">
            <w:pPr>
              <w:pStyle w:val="TAL"/>
            </w:pPr>
            <w:r w:rsidRPr="00481D2D">
              <w:t>c37</w:t>
            </w:r>
          </w:p>
        </w:tc>
      </w:tr>
      <w:tr w:rsidR="003C21BF" w:rsidRPr="00481D2D" w14:paraId="453140FC" w14:textId="77777777">
        <w:tc>
          <w:tcPr>
            <w:tcW w:w="851" w:type="dxa"/>
          </w:tcPr>
          <w:p w14:paraId="008E14EC" w14:textId="77777777" w:rsidR="003C21BF" w:rsidRPr="00481D2D" w:rsidRDefault="003C21BF" w:rsidP="00E83AD2">
            <w:pPr>
              <w:pStyle w:val="TAL"/>
            </w:pPr>
            <w:r w:rsidRPr="00481D2D">
              <w:t>14J</w:t>
            </w:r>
          </w:p>
        </w:tc>
        <w:tc>
          <w:tcPr>
            <w:tcW w:w="2665" w:type="dxa"/>
          </w:tcPr>
          <w:p w14:paraId="65C55E93" w14:textId="77777777" w:rsidR="003C21BF" w:rsidRPr="00481D2D" w:rsidRDefault="003C21BF" w:rsidP="00E83AD2">
            <w:pPr>
              <w:pStyle w:val="TAL"/>
            </w:pPr>
            <w:r w:rsidRPr="00481D2D">
              <w:t>P-Private-Network-Indication</w:t>
            </w:r>
          </w:p>
        </w:tc>
        <w:tc>
          <w:tcPr>
            <w:tcW w:w="1021" w:type="dxa"/>
          </w:tcPr>
          <w:p w14:paraId="5FCA1A1F" w14:textId="77777777" w:rsidR="003C21BF" w:rsidRPr="00481D2D" w:rsidRDefault="003C21BF" w:rsidP="00E83AD2">
            <w:pPr>
              <w:pStyle w:val="TAL"/>
            </w:pPr>
            <w:r w:rsidRPr="00481D2D">
              <w:t>[134]</w:t>
            </w:r>
          </w:p>
        </w:tc>
        <w:tc>
          <w:tcPr>
            <w:tcW w:w="1021" w:type="dxa"/>
          </w:tcPr>
          <w:p w14:paraId="67591211" w14:textId="77777777" w:rsidR="003C21BF" w:rsidRPr="00481D2D" w:rsidRDefault="003C21BF" w:rsidP="00E83AD2">
            <w:pPr>
              <w:pStyle w:val="TAL"/>
            </w:pPr>
            <w:r w:rsidRPr="00481D2D">
              <w:t>c50</w:t>
            </w:r>
          </w:p>
        </w:tc>
        <w:tc>
          <w:tcPr>
            <w:tcW w:w="1021" w:type="dxa"/>
          </w:tcPr>
          <w:p w14:paraId="5F170B36" w14:textId="77777777" w:rsidR="003C21BF" w:rsidRPr="00481D2D" w:rsidRDefault="003C21BF" w:rsidP="00E83AD2">
            <w:pPr>
              <w:pStyle w:val="TAL"/>
            </w:pPr>
            <w:r w:rsidRPr="00481D2D">
              <w:t>c50</w:t>
            </w:r>
          </w:p>
        </w:tc>
        <w:tc>
          <w:tcPr>
            <w:tcW w:w="1021" w:type="dxa"/>
          </w:tcPr>
          <w:p w14:paraId="12160C2F" w14:textId="77777777" w:rsidR="003C21BF" w:rsidRPr="00481D2D" w:rsidRDefault="003C21BF" w:rsidP="00E83AD2">
            <w:pPr>
              <w:pStyle w:val="TAL"/>
            </w:pPr>
            <w:r w:rsidRPr="00481D2D">
              <w:t>[134]</w:t>
            </w:r>
          </w:p>
        </w:tc>
        <w:tc>
          <w:tcPr>
            <w:tcW w:w="1021" w:type="dxa"/>
          </w:tcPr>
          <w:p w14:paraId="72DE1A53" w14:textId="77777777" w:rsidR="003C21BF" w:rsidRPr="00481D2D" w:rsidRDefault="003C21BF" w:rsidP="00E83AD2">
            <w:pPr>
              <w:pStyle w:val="TAL"/>
            </w:pPr>
            <w:r w:rsidRPr="00481D2D">
              <w:t>c50</w:t>
            </w:r>
          </w:p>
        </w:tc>
        <w:tc>
          <w:tcPr>
            <w:tcW w:w="1021" w:type="dxa"/>
          </w:tcPr>
          <w:p w14:paraId="4DA4C548" w14:textId="77777777" w:rsidR="003C21BF" w:rsidRPr="00481D2D" w:rsidRDefault="003C21BF" w:rsidP="00E83AD2">
            <w:pPr>
              <w:pStyle w:val="TAL"/>
            </w:pPr>
            <w:r w:rsidRPr="00481D2D">
              <w:t>c50</w:t>
            </w:r>
          </w:p>
        </w:tc>
      </w:tr>
      <w:tr w:rsidR="00FD4A05" w:rsidRPr="00481D2D" w14:paraId="65316954" w14:textId="77777777">
        <w:tc>
          <w:tcPr>
            <w:tcW w:w="851" w:type="dxa"/>
          </w:tcPr>
          <w:p w14:paraId="0D96D79F" w14:textId="77777777" w:rsidR="00FD4A05" w:rsidRPr="00481D2D" w:rsidRDefault="00FD4A05">
            <w:pPr>
              <w:pStyle w:val="TAL"/>
            </w:pPr>
            <w:r w:rsidRPr="00481D2D">
              <w:t>14</w:t>
            </w:r>
            <w:r w:rsidR="003C21BF" w:rsidRPr="00481D2D">
              <w:t>K</w:t>
            </w:r>
          </w:p>
        </w:tc>
        <w:tc>
          <w:tcPr>
            <w:tcW w:w="2665" w:type="dxa"/>
          </w:tcPr>
          <w:p w14:paraId="6EDA9A98" w14:textId="77777777" w:rsidR="00FD4A05" w:rsidRPr="00481D2D" w:rsidRDefault="00FD4A05">
            <w:pPr>
              <w:pStyle w:val="TAL"/>
            </w:pPr>
            <w:r w:rsidRPr="00481D2D">
              <w:t>P-Profile-Key</w:t>
            </w:r>
          </w:p>
        </w:tc>
        <w:tc>
          <w:tcPr>
            <w:tcW w:w="1021" w:type="dxa"/>
          </w:tcPr>
          <w:p w14:paraId="53699D06" w14:textId="77777777" w:rsidR="00FD4A05" w:rsidRPr="00481D2D" w:rsidRDefault="00FD4A05">
            <w:pPr>
              <w:pStyle w:val="TAL"/>
            </w:pPr>
            <w:r w:rsidRPr="00481D2D">
              <w:t>[97] 5</w:t>
            </w:r>
          </w:p>
        </w:tc>
        <w:tc>
          <w:tcPr>
            <w:tcW w:w="1021" w:type="dxa"/>
          </w:tcPr>
          <w:p w14:paraId="15B9C6EC" w14:textId="77777777" w:rsidR="00FD4A05" w:rsidRPr="00481D2D" w:rsidRDefault="00FD4A05">
            <w:pPr>
              <w:pStyle w:val="TAL"/>
            </w:pPr>
            <w:r w:rsidRPr="00481D2D">
              <w:t>c33</w:t>
            </w:r>
          </w:p>
        </w:tc>
        <w:tc>
          <w:tcPr>
            <w:tcW w:w="1021" w:type="dxa"/>
          </w:tcPr>
          <w:p w14:paraId="13111A1D" w14:textId="77777777" w:rsidR="00FD4A05" w:rsidRPr="00481D2D" w:rsidRDefault="00FD4A05">
            <w:pPr>
              <w:pStyle w:val="TAL"/>
            </w:pPr>
            <w:r w:rsidRPr="00481D2D">
              <w:t>c33</w:t>
            </w:r>
          </w:p>
        </w:tc>
        <w:tc>
          <w:tcPr>
            <w:tcW w:w="1021" w:type="dxa"/>
          </w:tcPr>
          <w:p w14:paraId="12237DDD" w14:textId="77777777" w:rsidR="00FD4A05" w:rsidRPr="00481D2D" w:rsidRDefault="00FD4A05">
            <w:pPr>
              <w:pStyle w:val="TAL"/>
            </w:pPr>
            <w:r w:rsidRPr="00481D2D">
              <w:t>[97] 5</w:t>
            </w:r>
          </w:p>
        </w:tc>
        <w:tc>
          <w:tcPr>
            <w:tcW w:w="1021" w:type="dxa"/>
          </w:tcPr>
          <w:p w14:paraId="76A04B04" w14:textId="77777777" w:rsidR="00FD4A05" w:rsidRPr="00481D2D" w:rsidRDefault="00FD4A05">
            <w:pPr>
              <w:pStyle w:val="TAL"/>
            </w:pPr>
            <w:r w:rsidRPr="00481D2D">
              <w:t>c34</w:t>
            </w:r>
          </w:p>
        </w:tc>
        <w:tc>
          <w:tcPr>
            <w:tcW w:w="1021" w:type="dxa"/>
          </w:tcPr>
          <w:p w14:paraId="7E6AE072" w14:textId="77777777" w:rsidR="00FD4A05" w:rsidRPr="00481D2D" w:rsidRDefault="00FD4A05">
            <w:pPr>
              <w:pStyle w:val="TAL"/>
            </w:pPr>
            <w:r w:rsidRPr="00481D2D">
              <w:t>c34</w:t>
            </w:r>
          </w:p>
        </w:tc>
      </w:tr>
      <w:tr w:rsidR="00B1067A" w:rsidRPr="00481D2D" w14:paraId="4F58BDA3" w14:textId="77777777" w:rsidTr="00B1067A">
        <w:tc>
          <w:tcPr>
            <w:tcW w:w="851" w:type="dxa"/>
          </w:tcPr>
          <w:p w14:paraId="33A2955B" w14:textId="77777777" w:rsidR="00B1067A" w:rsidRPr="00481D2D" w:rsidRDefault="00B1067A" w:rsidP="00B1067A">
            <w:pPr>
              <w:pStyle w:val="TAL"/>
            </w:pPr>
            <w:r w:rsidRPr="00481D2D">
              <w:t>14L</w:t>
            </w:r>
          </w:p>
        </w:tc>
        <w:tc>
          <w:tcPr>
            <w:tcW w:w="2665" w:type="dxa"/>
          </w:tcPr>
          <w:p w14:paraId="7F4895BA" w14:textId="77777777" w:rsidR="00B1067A" w:rsidRPr="00481D2D" w:rsidRDefault="00B1067A" w:rsidP="00B1067A">
            <w:pPr>
              <w:pStyle w:val="TAL"/>
            </w:pPr>
            <w:r w:rsidRPr="00481D2D">
              <w:t>P-Served-User</w:t>
            </w:r>
          </w:p>
        </w:tc>
        <w:tc>
          <w:tcPr>
            <w:tcW w:w="1021" w:type="dxa"/>
          </w:tcPr>
          <w:p w14:paraId="1EA50053" w14:textId="77777777" w:rsidR="00B1067A" w:rsidRPr="00481D2D" w:rsidRDefault="00B1067A" w:rsidP="00B1067A">
            <w:pPr>
              <w:pStyle w:val="TAL"/>
            </w:pPr>
            <w:r w:rsidRPr="00481D2D">
              <w:t>[133] 6</w:t>
            </w:r>
          </w:p>
        </w:tc>
        <w:tc>
          <w:tcPr>
            <w:tcW w:w="1021" w:type="dxa"/>
          </w:tcPr>
          <w:p w14:paraId="3B0A3E74" w14:textId="77777777" w:rsidR="00B1067A" w:rsidRPr="00481D2D" w:rsidRDefault="00B1067A" w:rsidP="00B1067A">
            <w:pPr>
              <w:pStyle w:val="TAL"/>
            </w:pPr>
            <w:r w:rsidRPr="00481D2D">
              <w:t>c53</w:t>
            </w:r>
          </w:p>
        </w:tc>
        <w:tc>
          <w:tcPr>
            <w:tcW w:w="1021" w:type="dxa"/>
          </w:tcPr>
          <w:p w14:paraId="130ABADD" w14:textId="77777777" w:rsidR="00B1067A" w:rsidRPr="00481D2D" w:rsidRDefault="00B1067A" w:rsidP="00B1067A">
            <w:pPr>
              <w:pStyle w:val="TAL"/>
            </w:pPr>
            <w:r w:rsidRPr="00481D2D">
              <w:t>c53</w:t>
            </w:r>
          </w:p>
        </w:tc>
        <w:tc>
          <w:tcPr>
            <w:tcW w:w="1021" w:type="dxa"/>
          </w:tcPr>
          <w:p w14:paraId="1DAF7825" w14:textId="77777777" w:rsidR="00B1067A" w:rsidRPr="00481D2D" w:rsidRDefault="00B1067A" w:rsidP="00B1067A">
            <w:pPr>
              <w:pStyle w:val="TAL"/>
            </w:pPr>
            <w:r w:rsidRPr="00481D2D">
              <w:t>[133] 6</w:t>
            </w:r>
          </w:p>
        </w:tc>
        <w:tc>
          <w:tcPr>
            <w:tcW w:w="1021" w:type="dxa"/>
          </w:tcPr>
          <w:p w14:paraId="6FA0DE55" w14:textId="77777777" w:rsidR="00B1067A" w:rsidRPr="00481D2D" w:rsidRDefault="00B1067A" w:rsidP="00B1067A">
            <w:pPr>
              <w:pStyle w:val="TAL"/>
            </w:pPr>
            <w:r w:rsidRPr="00481D2D">
              <w:t>c53</w:t>
            </w:r>
          </w:p>
        </w:tc>
        <w:tc>
          <w:tcPr>
            <w:tcW w:w="1021" w:type="dxa"/>
          </w:tcPr>
          <w:p w14:paraId="097E5A3E" w14:textId="77777777" w:rsidR="00B1067A" w:rsidRPr="00481D2D" w:rsidRDefault="00B1067A" w:rsidP="00B1067A">
            <w:pPr>
              <w:pStyle w:val="TAL"/>
            </w:pPr>
            <w:r w:rsidRPr="00481D2D">
              <w:t>c53</w:t>
            </w:r>
          </w:p>
        </w:tc>
      </w:tr>
      <w:tr w:rsidR="00FD4A05" w:rsidRPr="00481D2D" w14:paraId="233562F2" w14:textId="77777777">
        <w:tc>
          <w:tcPr>
            <w:tcW w:w="851" w:type="dxa"/>
          </w:tcPr>
          <w:p w14:paraId="1A6FEA23" w14:textId="77777777" w:rsidR="00FD4A05" w:rsidRPr="00481D2D" w:rsidRDefault="00FD4A05">
            <w:pPr>
              <w:pStyle w:val="TAL"/>
            </w:pPr>
            <w:r w:rsidRPr="00481D2D">
              <w:t>14</w:t>
            </w:r>
            <w:r w:rsidR="00B1067A" w:rsidRPr="00481D2D">
              <w:t>M</w:t>
            </w:r>
          </w:p>
        </w:tc>
        <w:tc>
          <w:tcPr>
            <w:tcW w:w="2665" w:type="dxa"/>
          </w:tcPr>
          <w:p w14:paraId="527604F9" w14:textId="77777777" w:rsidR="00FD4A05" w:rsidRPr="00481D2D" w:rsidRDefault="00FD4A05">
            <w:pPr>
              <w:pStyle w:val="TAL"/>
            </w:pPr>
            <w:r w:rsidRPr="00481D2D">
              <w:t>P-User-Database</w:t>
            </w:r>
          </w:p>
        </w:tc>
        <w:tc>
          <w:tcPr>
            <w:tcW w:w="1021" w:type="dxa"/>
          </w:tcPr>
          <w:p w14:paraId="14A9B082" w14:textId="77777777" w:rsidR="00FD4A05" w:rsidRPr="00481D2D" w:rsidRDefault="00FD4A05">
            <w:pPr>
              <w:pStyle w:val="TAL"/>
            </w:pPr>
            <w:r w:rsidRPr="00481D2D">
              <w:t>[82] 4</w:t>
            </w:r>
          </w:p>
        </w:tc>
        <w:tc>
          <w:tcPr>
            <w:tcW w:w="1021" w:type="dxa"/>
          </w:tcPr>
          <w:p w14:paraId="4CE51BDB" w14:textId="77777777" w:rsidR="00FD4A05" w:rsidRPr="00481D2D" w:rsidRDefault="00FD4A05">
            <w:pPr>
              <w:pStyle w:val="TAL"/>
            </w:pPr>
            <w:r w:rsidRPr="00481D2D">
              <w:t>c32</w:t>
            </w:r>
          </w:p>
        </w:tc>
        <w:tc>
          <w:tcPr>
            <w:tcW w:w="1021" w:type="dxa"/>
          </w:tcPr>
          <w:p w14:paraId="0C6A75FB" w14:textId="77777777" w:rsidR="00FD4A05" w:rsidRPr="00481D2D" w:rsidRDefault="00FD4A05">
            <w:pPr>
              <w:pStyle w:val="TAL"/>
            </w:pPr>
            <w:r w:rsidRPr="00481D2D">
              <w:t>c32</w:t>
            </w:r>
          </w:p>
        </w:tc>
        <w:tc>
          <w:tcPr>
            <w:tcW w:w="1021" w:type="dxa"/>
          </w:tcPr>
          <w:p w14:paraId="6B3CD45B" w14:textId="77777777" w:rsidR="00FD4A05" w:rsidRPr="00481D2D" w:rsidRDefault="00FD4A05">
            <w:pPr>
              <w:pStyle w:val="TAL"/>
            </w:pPr>
            <w:r w:rsidRPr="00481D2D">
              <w:t>[82] 4</w:t>
            </w:r>
          </w:p>
        </w:tc>
        <w:tc>
          <w:tcPr>
            <w:tcW w:w="1021" w:type="dxa"/>
          </w:tcPr>
          <w:p w14:paraId="17AB8D6A" w14:textId="77777777" w:rsidR="00FD4A05" w:rsidRPr="00481D2D" w:rsidRDefault="00FD4A05">
            <w:pPr>
              <w:pStyle w:val="TAL"/>
            </w:pPr>
            <w:r w:rsidRPr="00481D2D">
              <w:t>c32</w:t>
            </w:r>
          </w:p>
        </w:tc>
        <w:tc>
          <w:tcPr>
            <w:tcW w:w="1021" w:type="dxa"/>
          </w:tcPr>
          <w:p w14:paraId="2B5CD3C8" w14:textId="77777777" w:rsidR="00FD4A05" w:rsidRPr="00481D2D" w:rsidRDefault="00FD4A05">
            <w:pPr>
              <w:pStyle w:val="TAL"/>
            </w:pPr>
            <w:r w:rsidRPr="00481D2D">
              <w:t>c32</w:t>
            </w:r>
          </w:p>
        </w:tc>
      </w:tr>
      <w:tr w:rsidR="00FD4A05" w:rsidRPr="00481D2D" w14:paraId="51E8F1CA" w14:textId="77777777">
        <w:tc>
          <w:tcPr>
            <w:tcW w:w="851" w:type="dxa"/>
          </w:tcPr>
          <w:p w14:paraId="522195BC" w14:textId="77777777" w:rsidR="00FD4A05" w:rsidRPr="00481D2D" w:rsidRDefault="00FD4A05">
            <w:pPr>
              <w:pStyle w:val="TAL"/>
            </w:pPr>
            <w:r w:rsidRPr="00481D2D">
              <w:t>14</w:t>
            </w:r>
            <w:r w:rsidR="00B1067A" w:rsidRPr="00481D2D">
              <w:t>N</w:t>
            </w:r>
          </w:p>
        </w:tc>
        <w:tc>
          <w:tcPr>
            <w:tcW w:w="2665" w:type="dxa"/>
          </w:tcPr>
          <w:p w14:paraId="6D7A337F" w14:textId="77777777" w:rsidR="00FD4A05" w:rsidRPr="00481D2D" w:rsidRDefault="00FD4A05">
            <w:pPr>
              <w:pStyle w:val="TAL"/>
            </w:pPr>
            <w:r w:rsidRPr="00481D2D">
              <w:t>P-Visited-Network-ID</w:t>
            </w:r>
          </w:p>
        </w:tc>
        <w:tc>
          <w:tcPr>
            <w:tcW w:w="1021" w:type="dxa"/>
          </w:tcPr>
          <w:p w14:paraId="0416860D" w14:textId="77777777" w:rsidR="00FD4A05" w:rsidRPr="00481D2D" w:rsidRDefault="00FD4A05">
            <w:pPr>
              <w:pStyle w:val="TAL"/>
            </w:pPr>
            <w:r w:rsidRPr="00481D2D">
              <w:t>[52] 4.3</w:t>
            </w:r>
          </w:p>
        </w:tc>
        <w:tc>
          <w:tcPr>
            <w:tcW w:w="1021" w:type="dxa"/>
          </w:tcPr>
          <w:p w14:paraId="6F215E63" w14:textId="77777777" w:rsidR="00FD4A05" w:rsidRPr="00481D2D" w:rsidRDefault="00FD4A05">
            <w:pPr>
              <w:pStyle w:val="TAL"/>
            </w:pPr>
            <w:r w:rsidRPr="00481D2D">
              <w:t>c16</w:t>
            </w:r>
          </w:p>
        </w:tc>
        <w:tc>
          <w:tcPr>
            <w:tcW w:w="1021" w:type="dxa"/>
          </w:tcPr>
          <w:p w14:paraId="6E2EE89C" w14:textId="77777777" w:rsidR="00FD4A05" w:rsidRPr="00481D2D" w:rsidRDefault="001B43C5">
            <w:pPr>
              <w:pStyle w:val="TAL"/>
            </w:pPr>
            <w:r w:rsidRPr="00481D2D">
              <w:t>o</w:t>
            </w:r>
          </w:p>
        </w:tc>
        <w:tc>
          <w:tcPr>
            <w:tcW w:w="1021" w:type="dxa"/>
          </w:tcPr>
          <w:p w14:paraId="189E9133" w14:textId="77777777" w:rsidR="00FD4A05" w:rsidRPr="00481D2D" w:rsidRDefault="00FD4A05">
            <w:pPr>
              <w:pStyle w:val="TAL"/>
            </w:pPr>
            <w:r w:rsidRPr="00481D2D">
              <w:t>[52] 4.3</w:t>
            </w:r>
          </w:p>
        </w:tc>
        <w:tc>
          <w:tcPr>
            <w:tcW w:w="1021" w:type="dxa"/>
          </w:tcPr>
          <w:p w14:paraId="163513FE" w14:textId="77777777" w:rsidR="00FD4A05" w:rsidRPr="00481D2D" w:rsidRDefault="00FD4A05">
            <w:pPr>
              <w:pStyle w:val="TAL"/>
            </w:pPr>
            <w:r w:rsidRPr="00481D2D">
              <w:t>c17</w:t>
            </w:r>
          </w:p>
        </w:tc>
        <w:tc>
          <w:tcPr>
            <w:tcW w:w="1021" w:type="dxa"/>
          </w:tcPr>
          <w:p w14:paraId="0D4CAF2C" w14:textId="77777777" w:rsidR="00FD4A05" w:rsidRPr="00481D2D" w:rsidRDefault="001B43C5">
            <w:pPr>
              <w:pStyle w:val="TAL"/>
            </w:pPr>
            <w:r w:rsidRPr="00481D2D">
              <w:t>o</w:t>
            </w:r>
          </w:p>
        </w:tc>
      </w:tr>
      <w:tr w:rsidR="00FD4A05" w:rsidRPr="00481D2D" w14:paraId="0C187A29" w14:textId="77777777">
        <w:tc>
          <w:tcPr>
            <w:tcW w:w="851" w:type="dxa"/>
          </w:tcPr>
          <w:p w14:paraId="7090C52C" w14:textId="77777777" w:rsidR="00FD4A05" w:rsidRPr="00481D2D" w:rsidRDefault="00FD4A05">
            <w:pPr>
              <w:pStyle w:val="TAL"/>
            </w:pPr>
            <w:r w:rsidRPr="00481D2D">
              <w:t>14</w:t>
            </w:r>
            <w:r w:rsidR="00B1067A" w:rsidRPr="00481D2D">
              <w:t>O</w:t>
            </w:r>
          </w:p>
        </w:tc>
        <w:tc>
          <w:tcPr>
            <w:tcW w:w="2665" w:type="dxa"/>
          </w:tcPr>
          <w:p w14:paraId="7CE90D4F" w14:textId="77777777" w:rsidR="00FD4A05" w:rsidRPr="00481D2D" w:rsidRDefault="00FD4A05">
            <w:pPr>
              <w:pStyle w:val="TAL"/>
            </w:pPr>
            <w:r w:rsidRPr="00481D2D">
              <w:t>Privacy</w:t>
            </w:r>
          </w:p>
        </w:tc>
        <w:tc>
          <w:tcPr>
            <w:tcW w:w="1021" w:type="dxa"/>
          </w:tcPr>
          <w:p w14:paraId="13B0984C" w14:textId="77777777" w:rsidR="00FD4A05" w:rsidRPr="00481D2D" w:rsidRDefault="00FD4A05">
            <w:pPr>
              <w:pStyle w:val="TAL"/>
            </w:pPr>
            <w:r w:rsidRPr="00481D2D">
              <w:t>[33] 4.2</w:t>
            </w:r>
          </w:p>
        </w:tc>
        <w:tc>
          <w:tcPr>
            <w:tcW w:w="1021" w:type="dxa"/>
          </w:tcPr>
          <w:p w14:paraId="78CF542D" w14:textId="77777777" w:rsidR="00FD4A05" w:rsidRPr="00481D2D" w:rsidRDefault="00FD4A05">
            <w:pPr>
              <w:pStyle w:val="TAL"/>
            </w:pPr>
            <w:r w:rsidRPr="00481D2D">
              <w:t>c11</w:t>
            </w:r>
          </w:p>
        </w:tc>
        <w:tc>
          <w:tcPr>
            <w:tcW w:w="1021" w:type="dxa"/>
          </w:tcPr>
          <w:p w14:paraId="44DD47DF" w14:textId="77777777" w:rsidR="00FD4A05" w:rsidRPr="00481D2D" w:rsidRDefault="00FD4A05">
            <w:pPr>
              <w:pStyle w:val="TAL"/>
            </w:pPr>
            <w:r w:rsidRPr="00481D2D">
              <w:t>c11</w:t>
            </w:r>
          </w:p>
        </w:tc>
        <w:tc>
          <w:tcPr>
            <w:tcW w:w="1021" w:type="dxa"/>
          </w:tcPr>
          <w:p w14:paraId="781B03DC" w14:textId="77777777" w:rsidR="00FD4A05" w:rsidRPr="00481D2D" w:rsidRDefault="00FD4A05">
            <w:pPr>
              <w:pStyle w:val="TAL"/>
            </w:pPr>
            <w:r w:rsidRPr="00481D2D">
              <w:t>[33] 4.2</w:t>
            </w:r>
          </w:p>
        </w:tc>
        <w:tc>
          <w:tcPr>
            <w:tcW w:w="1021" w:type="dxa"/>
          </w:tcPr>
          <w:p w14:paraId="3F70048F" w14:textId="77777777" w:rsidR="00FD4A05" w:rsidRPr="00481D2D" w:rsidRDefault="00FD4A05">
            <w:pPr>
              <w:pStyle w:val="TAL"/>
            </w:pPr>
            <w:r w:rsidRPr="00481D2D">
              <w:t>c12</w:t>
            </w:r>
          </w:p>
        </w:tc>
        <w:tc>
          <w:tcPr>
            <w:tcW w:w="1021" w:type="dxa"/>
          </w:tcPr>
          <w:p w14:paraId="476BC2AE" w14:textId="77777777" w:rsidR="00FD4A05" w:rsidRPr="00481D2D" w:rsidRDefault="00FD4A05">
            <w:pPr>
              <w:pStyle w:val="TAL"/>
            </w:pPr>
            <w:r w:rsidRPr="00481D2D">
              <w:t>c12</w:t>
            </w:r>
          </w:p>
        </w:tc>
      </w:tr>
      <w:tr w:rsidR="00FD4A05" w:rsidRPr="00481D2D" w14:paraId="51468DC6" w14:textId="77777777">
        <w:tc>
          <w:tcPr>
            <w:tcW w:w="851" w:type="dxa"/>
          </w:tcPr>
          <w:p w14:paraId="22132E6B" w14:textId="77777777" w:rsidR="00FD4A05" w:rsidRPr="00481D2D" w:rsidRDefault="00FD4A05">
            <w:pPr>
              <w:pStyle w:val="TAL"/>
            </w:pPr>
            <w:r w:rsidRPr="00481D2D">
              <w:t>15</w:t>
            </w:r>
          </w:p>
        </w:tc>
        <w:tc>
          <w:tcPr>
            <w:tcW w:w="2665" w:type="dxa"/>
          </w:tcPr>
          <w:p w14:paraId="54E88933" w14:textId="77777777" w:rsidR="00FD4A05" w:rsidRPr="00481D2D" w:rsidRDefault="00FD4A05">
            <w:pPr>
              <w:pStyle w:val="TAL"/>
            </w:pPr>
            <w:r w:rsidRPr="00481D2D">
              <w:t>Proxy-Authorization</w:t>
            </w:r>
          </w:p>
        </w:tc>
        <w:tc>
          <w:tcPr>
            <w:tcW w:w="1021" w:type="dxa"/>
          </w:tcPr>
          <w:p w14:paraId="77E44A8E" w14:textId="77777777" w:rsidR="00FD4A05" w:rsidRPr="00481D2D" w:rsidRDefault="00FD4A05">
            <w:pPr>
              <w:pStyle w:val="TAL"/>
            </w:pPr>
            <w:r w:rsidRPr="00481D2D">
              <w:t>[26] 20.28</w:t>
            </w:r>
          </w:p>
        </w:tc>
        <w:tc>
          <w:tcPr>
            <w:tcW w:w="1021" w:type="dxa"/>
          </w:tcPr>
          <w:p w14:paraId="0C0D3269" w14:textId="77777777" w:rsidR="00FD4A05" w:rsidRPr="00481D2D" w:rsidRDefault="00FD4A05">
            <w:pPr>
              <w:pStyle w:val="TAL"/>
            </w:pPr>
            <w:r w:rsidRPr="00481D2D">
              <w:t>m</w:t>
            </w:r>
          </w:p>
        </w:tc>
        <w:tc>
          <w:tcPr>
            <w:tcW w:w="1021" w:type="dxa"/>
          </w:tcPr>
          <w:p w14:paraId="71538D54" w14:textId="77777777" w:rsidR="00FD4A05" w:rsidRPr="00481D2D" w:rsidRDefault="00FD4A05">
            <w:pPr>
              <w:pStyle w:val="TAL"/>
            </w:pPr>
            <w:r w:rsidRPr="00481D2D">
              <w:t>m</w:t>
            </w:r>
          </w:p>
        </w:tc>
        <w:tc>
          <w:tcPr>
            <w:tcW w:w="1021" w:type="dxa"/>
          </w:tcPr>
          <w:p w14:paraId="2D61CFA5" w14:textId="77777777" w:rsidR="00FD4A05" w:rsidRPr="00481D2D" w:rsidRDefault="00FD4A05">
            <w:pPr>
              <w:pStyle w:val="TAL"/>
            </w:pPr>
            <w:r w:rsidRPr="00481D2D">
              <w:t>[26] 20.28</w:t>
            </w:r>
          </w:p>
        </w:tc>
        <w:tc>
          <w:tcPr>
            <w:tcW w:w="1021" w:type="dxa"/>
          </w:tcPr>
          <w:p w14:paraId="1C67B7CC" w14:textId="77777777" w:rsidR="00FD4A05" w:rsidRPr="00481D2D" w:rsidRDefault="00FD4A05">
            <w:pPr>
              <w:pStyle w:val="TAL"/>
            </w:pPr>
            <w:r w:rsidRPr="00481D2D">
              <w:t>c4</w:t>
            </w:r>
          </w:p>
        </w:tc>
        <w:tc>
          <w:tcPr>
            <w:tcW w:w="1021" w:type="dxa"/>
          </w:tcPr>
          <w:p w14:paraId="5202D231" w14:textId="77777777" w:rsidR="00FD4A05" w:rsidRPr="00481D2D" w:rsidRDefault="00FD4A05">
            <w:pPr>
              <w:pStyle w:val="TAL"/>
            </w:pPr>
            <w:r w:rsidRPr="00481D2D">
              <w:t>c4</w:t>
            </w:r>
          </w:p>
        </w:tc>
      </w:tr>
      <w:tr w:rsidR="00FD4A05" w:rsidRPr="00481D2D" w14:paraId="1A0BC8B2" w14:textId="77777777">
        <w:tc>
          <w:tcPr>
            <w:tcW w:w="851" w:type="dxa"/>
          </w:tcPr>
          <w:p w14:paraId="1AB9B4F5" w14:textId="77777777" w:rsidR="00FD4A05" w:rsidRPr="00481D2D" w:rsidRDefault="00FD4A05">
            <w:pPr>
              <w:pStyle w:val="TAL"/>
            </w:pPr>
            <w:r w:rsidRPr="00481D2D">
              <w:t>16</w:t>
            </w:r>
          </w:p>
        </w:tc>
        <w:tc>
          <w:tcPr>
            <w:tcW w:w="2665" w:type="dxa"/>
          </w:tcPr>
          <w:p w14:paraId="615FCE2E" w14:textId="77777777" w:rsidR="00FD4A05" w:rsidRPr="00481D2D" w:rsidRDefault="00FD4A05">
            <w:pPr>
              <w:pStyle w:val="TAL"/>
            </w:pPr>
            <w:r w:rsidRPr="00481D2D">
              <w:t>Proxy-Require</w:t>
            </w:r>
          </w:p>
        </w:tc>
        <w:tc>
          <w:tcPr>
            <w:tcW w:w="1021" w:type="dxa"/>
          </w:tcPr>
          <w:p w14:paraId="337596E0" w14:textId="77777777" w:rsidR="00FD4A05" w:rsidRPr="00481D2D" w:rsidRDefault="00FD4A05">
            <w:pPr>
              <w:pStyle w:val="TAL"/>
            </w:pPr>
            <w:r w:rsidRPr="00481D2D">
              <w:t>[26] 20.29</w:t>
            </w:r>
          </w:p>
        </w:tc>
        <w:tc>
          <w:tcPr>
            <w:tcW w:w="1021" w:type="dxa"/>
          </w:tcPr>
          <w:p w14:paraId="4129D2E3" w14:textId="77777777" w:rsidR="00FD4A05" w:rsidRPr="00481D2D" w:rsidRDefault="00FD4A05">
            <w:pPr>
              <w:pStyle w:val="TAL"/>
            </w:pPr>
            <w:r w:rsidRPr="00481D2D">
              <w:t>m</w:t>
            </w:r>
          </w:p>
        </w:tc>
        <w:tc>
          <w:tcPr>
            <w:tcW w:w="1021" w:type="dxa"/>
          </w:tcPr>
          <w:p w14:paraId="7C8C1B30" w14:textId="77777777" w:rsidR="00FD4A05" w:rsidRPr="00481D2D" w:rsidRDefault="00FD4A05">
            <w:pPr>
              <w:pStyle w:val="TAL"/>
            </w:pPr>
            <w:r w:rsidRPr="00481D2D">
              <w:t>m</w:t>
            </w:r>
          </w:p>
        </w:tc>
        <w:tc>
          <w:tcPr>
            <w:tcW w:w="1021" w:type="dxa"/>
          </w:tcPr>
          <w:p w14:paraId="25FC00A4" w14:textId="77777777" w:rsidR="00FD4A05" w:rsidRPr="00481D2D" w:rsidRDefault="00FD4A05">
            <w:pPr>
              <w:pStyle w:val="TAL"/>
            </w:pPr>
            <w:r w:rsidRPr="00481D2D">
              <w:t>[26] 20.29</w:t>
            </w:r>
          </w:p>
        </w:tc>
        <w:tc>
          <w:tcPr>
            <w:tcW w:w="1021" w:type="dxa"/>
          </w:tcPr>
          <w:p w14:paraId="4FB16553" w14:textId="77777777" w:rsidR="00FD4A05" w:rsidRPr="00481D2D" w:rsidRDefault="00FD4A05">
            <w:pPr>
              <w:pStyle w:val="TAL"/>
            </w:pPr>
            <w:r w:rsidRPr="00481D2D">
              <w:t>m</w:t>
            </w:r>
          </w:p>
        </w:tc>
        <w:tc>
          <w:tcPr>
            <w:tcW w:w="1021" w:type="dxa"/>
          </w:tcPr>
          <w:p w14:paraId="63890182" w14:textId="77777777" w:rsidR="00FD4A05" w:rsidRPr="00481D2D" w:rsidRDefault="00FD4A05">
            <w:pPr>
              <w:pStyle w:val="TAL"/>
            </w:pPr>
            <w:r w:rsidRPr="00481D2D">
              <w:t>m</w:t>
            </w:r>
          </w:p>
        </w:tc>
      </w:tr>
      <w:tr w:rsidR="00FD4A05" w:rsidRPr="00481D2D" w14:paraId="27F84DCB" w14:textId="77777777">
        <w:tc>
          <w:tcPr>
            <w:tcW w:w="851" w:type="dxa"/>
          </w:tcPr>
          <w:p w14:paraId="511F20CA" w14:textId="77777777" w:rsidR="00FD4A05" w:rsidRPr="00481D2D" w:rsidRDefault="00FD4A05">
            <w:pPr>
              <w:pStyle w:val="TAL"/>
            </w:pPr>
            <w:r w:rsidRPr="00481D2D">
              <w:t>16A</w:t>
            </w:r>
          </w:p>
        </w:tc>
        <w:tc>
          <w:tcPr>
            <w:tcW w:w="2665" w:type="dxa"/>
          </w:tcPr>
          <w:p w14:paraId="3239D434" w14:textId="77777777" w:rsidR="00FD4A05" w:rsidRPr="00481D2D" w:rsidRDefault="00FD4A05">
            <w:pPr>
              <w:pStyle w:val="TAL"/>
            </w:pPr>
            <w:r w:rsidRPr="00481D2D">
              <w:t>Reason</w:t>
            </w:r>
          </w:p>
        </w:tc>
        <w:tc>
          <w:tcPr>
            <w:tcW w:w="1021" w:type="dxa"/>
          </w:tcPr>
          <w:p w14:paraId="6F8E9B2A" w14:textId="77777777" w:rsidR="00FD4A05" w:rsidRPr="00481D2D" w:rsidRDefault="00FD4A05">
            <w:pPr>
              <w:pStyle w:val="TAL"/>
            </w:pPr>
            <w:r w:rsidRPr="00481D2D">
              <w:t>[34A] 2</w:t>
            </w:r>
          </w:p>
        </w:tc>
        <w:tc>
          <w:tcPr>
            <w:tcW w:w="1021" w:type="dxa"/>
          </w:tcPr>
          <w:p w14:paraId="4CE39703" w14:textId="77777777" w:rsidR="00FD4A05" w:rsidRPr="00481D2D" w:rsidRDefault="00FD4A05">
            <w:pPr>
              <w:pStyle w:val="TAL"/>
            </w:pPr>
            <w:r w:rsidRPr="00481D2D">
              <w:t>c25</w:t>
            </w:r>
          </w:p>
        </w:tc>
        <w:tc>
          <w:tcPr>
            <w:tcW w:w="1021" w:type="dxa"/>
          </w:tcPr>
          <w:p w14:paraId="52253890" w14:textId="77777777" w:rsidR="00FD4A05" w:rsidRPr="00481D2D" w:rsidRDefault="00FD4A05">
            <w:pPr>
              <w:pStyle w:val="TAL"/>
            </w:pPr>
            <w:r w:rsidRPr="00481D2D">
              <w:t>c25</w:t>
            </w:r>
          </w:p>
        </w:tc>
        <w:tc>
          <w:tcPr>
            <w:tcW w:w="1021" w:type="dxa"/>
          </w:tcPr>
          <w:p w14:paraId="78F7CA6B" w14:textId="77777777" w:rsidR="00FD4A05" w:rsidRPr="00481D2D" w:rsidRDefault="00FD4A05">
            <w:pPr>
              <w:pStyle w:val="TAL"/>
            </w:pPr>
            <w:r w:rsidRPr="00481D2D">
              <w:t>[34A] 2</w:t>
            </w:r>
          </w:p>
        </w:tc>
        <w:tc>
          <w:tcPr>
            <w:tcW w:w="1021" w:type="dxa"/>
          </w:tcPr>
          <w:p w14:paraId="551D7078" w14:textId="77777777" w:rsidR="00FD4A05" w:rsidRPr="00481D2D" w:rsidRDefault="00FD4A05">
            <w:pPr>
              <w:pStyle w:val="TAL"/>
            </w:pPr>
            <w:r w:rsidRPr="00481D2D">
              <w:t>c26</w:t>
            </w:r>
          </w:p>
        </w:tc>
        <w:tc>
          <w:tcPr>
            <w:tcW w:w="1021" w:type="dxa"/>
          </w:tcPr>
          <w:p w14:paraId="65708056" w14:textId="77777777" w:rsidR="00FD4A05" w:rsidRPr="00481D2D" w:rsidRDefault="00FD4A05">
            <w:pPr>
              <w:pStyle w:val="TAL"/>
            </w:pPr>
            <w:r w:rsidRPr="00481D2D">
              <w:t>c26</w:t>
            </w:r>
          </w:p>
        </w:tc>
      </w:tr>
      <w:tr w:rsidR="00FD4A05" w:rsidRPr="00481D2D" w14:paraId="6FB99DD0" w14:textId="77777777">
        <w:tc>
          <w:tcPr>
            <w:tcW w:w="851" w:type="dxa"/>
          </w:tcPr>
          <w:p w14:paraId="7BCD2375" w14:textId="77777777" w:rsidR="00FD4A05" w:rsidRPr="00481D2D" w:rsidRDefault="00FD4A05">
            <w:pPr>
              <w:pStyle w:val="TAL"/>
            </w:pPr>
            <w:r w:rsidRPr="00481D2D">
              <w:t>17</w:t>
            </w:r>
          </w:p>
        </w:tc>
        <w:tc>
          <w:tcPr>
            <w:tcW w:w="2665" w:type="dxa"/>
          </w:tcPr>
          <w:p w14:paraId="07D640FC" w14:textId="77777777" w:rsidR="00FD4A05" w:rsidRPr="00481D2D" w:rsidRDefault="00FD4A05">
            <w:pPr>
              <w:pStyle w:val="TAL"/>
            </w:pPr>
            <w:r w:rsidRPr="00481D2D">
              <w:t>Record-Route</w:t>
            </w:r>
          </w:p>
        </w:tc>
        <w:tc>
          <w:tcPr>
            <w:tcW w:w="1021" w:type="dxa"/>
          </w:tcPr>
          <w:p w14:paraId="4187B23A" w14:textId="77777777" w:rsidR="00FD4A05" w:rsidRPr="00481D2D" w:rsidRDefault="00FD4A05">
            <w:pPr>
              <w:pStyle w:val="TAL"/>
            </w:pPr>
            <w:r w:rsidRPr="00481D2D">
              <w:t>[26] 20.30</w:t>
            </w:r>
          </w:p>
        </w:tc>
        <w:tc>
          <w:tcPr>
            <w:tcW w:w="1021" w:type="dxa"/>
          </w:tcPr>
          <w:p w14:paraId="0DCD3B22" w14:textId="77777777" w:rsidR="00FD4A05" w:rsidRPr="00481D2D" w:rsidRDefault="00FD4A05">
            <w:pPr>
              <w:pStyle w:val="TAL"/>
            </w:pPr>
            <w:r w:rsidRPr="00481D2D">
              <w:t>m</w:t>
            </w:r>
          </w:p>
        </w:tc>
        <w:tc>
          <w:tcPr>
            <w:tcW w:w="1021" w:type="dxa"/>
          </w:tcPr>
          <w:p w14:paraId="15623596" w14:textId="77777777" w:rsidR="00FD4A05" w:rsidRPr="00481D2D" w:rsidRDefault="00FD4A05">
            <w:pPr>
              <w:pStyle w:val="TAL"/>
            </w:pPr>
            <w:r w:rsidRPr="00481D2D">
              <w:t>m</w:t>
            </w:r>
          </w:p>
        </w:tc>
        <w:tc>
          <w:tcPr>
            <w:tcW w:w="1021" w:type="dxa"/>
          </w:tcPr>
          <w:p w14:paraId="73AE71BD" w14:textId="77777777" w:rsidR="00FD4A05" w:rsidRPr="00481D2D" w:rsidRDefault="00FD4A05">
            <w:pPr>
              <w:pStyle w:val="TAL"/>
            </w:pPr>
            <w:r w:rsidRPr="00481D2D">
              <w:t>[26] 20.30</w:t>
            </w:r>
          </w:p>
        </w:tc>
        <w:tc>
          <w:tcPr>
            <w:tcW w:w="1021" w:type="dxa"/>
          </w:tcPr>
          <w:p w14:paraId="064E4CFC" w14:textId="77777777" w:rsidR="00FD4A05" w:rsidRPr="00481D2D" w:rsidRDefault="00FD4A05">
            <w:pPr>
              <w:pStyle w:val="TAL"/>
            </w:pPr>
            <w:r w:rsidRPr="00481D2D">
              <w:t>c7</w:t>
            </w:r>
          </w:p>
        </w:tc>
        <w:tc>
          <w:tcPr>
            <w:tcW w:w="1021" w:type="dxa"/>
          </w:tcPr>
          <w:p w14:paraId="04EC13A0" w14:textId="77777777" w:rsidR="00FD4A05" w:rsidRPr="00481D2D" w:rsidRDefault="00FD4A05">
            <w:pPr>
              <w:pStyle w:val="TAL"/>
            </w:pPr>
            <w:r w:rsidRPr="00481D2D">
              <w:t>c7</w:t>
            </w:r>
          </w:p>
        </w:tc>
      </w:tr>
      <w:tr w:rsidR="00ED10F7" w:rsidRPr="00481D2D" w14:paraId="06A22971" w14:textId="77777777" w:rsidTr="008D1124">
        <w:tc>
          <w:tcPr>
            <w:tcW w:w="851" w:type="dxa"/>
            <w:tcBorders>
              <w:top w:val="single" w:sz="4" w:space="0" w:color="auto"/>
              <w:left w:val="single" w:sz="4" w:space="0" w:color="auto"/>
              <w:bottom w:val="single" w:sz="4" w:space="0" w:color="auto"/>
              <w:right w:val="single" w:sz="4" w:space="0" w:color="auto"/>
            </w:tcBorders>
          </w:tcPr>
          <w:p w14:paraId="3EE839B6" w14:textId="77777777" w:rsidR="00ED10F7" w:rsidRPr="00481D2D" w:rsidRDefault="00ED10F7" w:rsidP="008D1124">
            <w:pPr>
              <w:pStyle w:val="TAL"/>
            </w:pPr>
            <w:r w:rsidRPr="00481D2D">
              <w:t>17A</w:t>
            </w:r>
          </w:p>
        </w:tc>
        <w:tc>
          <w:tcPr>
            <w:tcW w:w="2665" w:type="dxa"/>
            <w:tcBorders>
              <w:top w:val="single" w:sz="4" w:space="0" w:color="auto"/>
              <w:left w:val="single" w:sz="4" w:space="0" w:color="auto"/>
              <w:bottom w:val="single" w:sz="4" w:space="0" w:color="auto"/>
              <w:right w:val="single" w:sz="4" w:space="0" w:color="auto"/>
            </w:tcBorders>
          </w:tcPr>
          <w:p w14:paraId="6DFACC69" w14:textId="77777777" w:rsidR="00ED10F7" w:rsidRPr="00481D2D" w:rsidRDefault="00ED10F7" w:rsidP="008D1124">
            <w:pPr>
              <w:pStyle w:val="TAL"/>
            </w:pPr>
            <w:r w:rsidRPr="00481D2D">
              <w:t>Refer-Sub</w:t>
            </w:r>
          </w:p>
        </w:tc>
        <w:tc>
          <w:tcPr>
            <w:tcW w:w="1021" w:type="dxa"/>
            <w:tcBorders>
              <w:top w:val="single" w:sz="4" w:space="0" w:color="auto"/>
              <w:left w:val="single" w:sz="4" w:space="0" w:color="auto"/>
              <w:bottom w:val="single" w:sz="4" w:space="0" w:color="auto"/>
              <w:right w:val="single" w:sz="4" w:space="0" w:color="auto"/>
            </w:tcBorders>
          </w:tcPr>
          <w:p w14:paraId="4980DB6B" w14:textId="77777777" w:rsidR="00ED10F7" w:rsidRPr="00481D2D" w:rsidRDefault="008453E3" w:rsidP="008D1124">
            <w:pPr>
              <w:pStyle w:val="TAL"/>
            </w:pPr>
            <w:r w:rsidRPr="00481D2D">
              <w:t>[</w:t>
            </w:r>
            <w:r w:rsidR="00400E54" w:rsidRPr="00481D2D">
              <w:t>173</w:t>
            </w:r>
            <w:r w:rsidR="00ED10F7" w:rsidRPr="00481D2D">
              <w:t>] 4</w:t>
            </w:r>
          </w:p>
        </w:tc>
        <w:tc>
          <w:tcPr>
            <w:tcW w:w="1021" w:type="dxa"/>
            <w:tcBorders>
              <w:top w:val="single" w:sz="4" w:space="0" w:color="auto"/>
              <w:left w:val="single" w:sz="4" w:space="0" w:color="auto"/>
              <w:bottom w:val="single" w:sz="4" w:space="0" w:color="auto"/>
              <w:right w:val="single" w:sz="4" w:space="0" w:color="auto"/>
            </w:tcBorders>
          </w:tcPr>
          <w:p w14:paraId="6F6E7AB3" w14:textId="77777777" w:rsidR="00ED10F7" w:rsidRPr="00481D2D" w:rsidRDefault="00957178" w:rsidP="008D1124">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14:paraId="7C661544" w14:textId="77777777" w:rsidR="00ED10F7" w:rsidRPr="00481D2D" w:rsidRDefault="00957178" w:rsidP="008D1124">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14:paraId="734AD5CD" w14:textId="77777777" w:rsidR="00ED10F7" w:rsidRPr="00481D2D" w:rsidRDefault="008453E3" w:rsidP="008D1124">
            <w:pPr>
              <w:pStyle w:val="TAL"/>
            </w:pPr>
            <w:r w:rsidRPr="00481D2D">
              <w:t>[</w:t>
            </w:r>
            <w:r w:rsidR="00400E54" w:rsidRPr="00481D2D">
              <w:t>173</w:t>
            </w:r>
            <w:r w:rsidR="00ED10F7" w:rsidRPr="00481D2D">
              <w:t>] 4</w:t>
            </w:r>
          </w:p>
        </w:tc>
        <w:tc>
          <w:tcPr>
            <w:tcW w:w="1021" w:type="dxa"/>
            <w:tcBorders>
              <w:top w:val="single" w:sz="4" w:space="0" w:color="auto"/>
              <w:left w:val="single" w:sz="4" w:space="0" w:color="auto"/>
              <w:bottom w:val="single" w:sz="4" w:space="0" w:color="auto"/>
              <w:right w:val="single" w:sz="4" w:space="0" w:color="auto"/>
            </w:tcBorders>
          </w:tcPr>
          <w:p w14:paraId="18F8FC4E" w14:textId="77777777" w:rsidR="00ED10F7" w:rsidRPr="00481D2D" w:rsidRDefault="00957178" w:rsidP="008D1124">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22F4064B" w14:textId="77777777" w:rsidR="00ED10F7" w:rsidRPr="00481D2D" w:rsidRDefault="00957178" w:rsidP="008D1124">
            <w:pPr>
              <w:pStyle w:val="TAL"/>
            </w:pPr>
            <w:r w:rsidRPr="00481D2D">
              <w:t>c55</w:t>
            </w:r>
          </w:p>
        </w:tc>
      </w:tr>
      <w:tr w:rsidR="00FD4A05" w:rsidRPr="00481D2D" w14:paraId="504113BB" w14:textId="77777777">
        <w:tc>
          <w:tcPr>
            <w:tcW w:w="851" w:type="dxa"/>
          </w:tcPr>
          <w:p w14:paraId="161C7E63" w14:textId="77777777" w:rsidR="00FD4A05" w:rsidRPr="00481D2D" w:rsidRDefault="00FD4A05">
            <w:pPr>
              <w:pStyle w:val="TAL"/>
            </w:pPr>
            <w:r w:rsidRPr="00481D2D">
              <w:t>18</w:t>
            </w:r>
          </w:p>
        </w:tc>
        <w:tc>
          <w:tcPr>
            <w:tcW w:w="2665" w:type="dxa"/>
          </w:tcPr>
          <w:p w14:paraId="5E29677E" w14:textId="77777777" w:rsidR="00FD4A05" w:rsidRPr="00481D2D" w:rsidRDefault="00FD4A05">
            <w:pPr>
              <w:pStyle w:val="TAL"/>
            </w:pPr>
            <w:r w:rsidRPr="00481D2D">
              <w:t>Refer-To</w:t>
            </w:r>
          </w:p>
        </w:tc>
        <w:tc>
          <w:tcPr>
            <w:tcW w:w="1021" w:type="dxa"/>
          </w:tcPr>
          <w:p w14:paraId="75742A35" w14:textId="77777777" w:rsidR="00FD4A05" w:rsidRPr="00481D2D" w:rsidRDefault="00FD4A05">
            <w:pPr>
              <w:pStyle w:val="TAL"/>
            </w:pPr>
            <w:r w:rsidRPr="00481D2D">
              <w:t>[36] 3</w:t>
            </w:r>
          </w:p>
        </w:tc>
        <w:tc>
          <w:tcPr>
            <w:tcW w:w="1021" w:type="dxa"/>
          </w:tcPr>
          <w:p w14:paraId="04842081" w14:textId="77777777" w:rsidR="00FD4A05" w:rsidRPr="00481D2D" w:rsidRDefault="00FD4A05">
            <w:pPr>
              <w:pStyle w:val="TAL"/>
            </w:pPr>
            <w:r w:rsidRPr="00481D2D">
              <w:t>c3</w:t>
            </w:r>
          </w:p>
        </w:tc>
        <w:tc>
          <w:tcPr>
            <w:tcW w:w="1021" w:type="dxa"/>
          </w:tcPr>
          <w:p w14:paraId="5BDFA20B" w14:textId="77777777" w:rsidR="00FD4A05" w:rsidRPr="00481D2D" w:rsidRDefault="00FD4A05">
            <w:pPr>
              <w:pStyle w:val="TAL"/>
            </w:pPr>
            <w:r w:rsidRPr="00481D2D">
              <w:t>c3</w:t>
            </w:r>
          </w:p>
        </w:tc>
        <w:tc>
          <w:tcPr>
            <w:tcW w:w="1021" w:type="dxa"/>
          </w:tcPr>
          <w:p w14:paraId="2D586E24" w14:textId="77777777" w:rsidR="00FD4A05" w:rsidRPr="00481D2D" w:rsidRDefault="00FD4A05">
            <w:pPr>
              <w:pStyle w:val="TAL"/>
            </w:pPr>
            <w:r w:rsidRPr="00481D2D">
              <w:t>[36] 3</w:t>
            </w:r>
          </w:p>
        </w:tc>
        <w:tc>
          <w:tcPr>
            <w:tcW w:w="1021" w:type="dxa"/>
          </w:tcPr>
          <w:p w14:paraId="3486355E" w14:textId="77777777" w:rsidR="00FD4A05" w:rsidRPr="00481D2D" w:rsidRDefault="00FD4A05">
            <w:pPr>
              <w:pStyle w:val="TAL"/>
            </w:pPr>
            <w:r w:rsidRPr="00481D2D">
              <w:t>c4</w:t>
            </w:r>
          </w:p>
        </w:tc>
        <w:tc>
          <w:tcPr>
            <w:tcW w:w="1021" w:type="dxa"/>
          </w:tcPr>
          <w:p w14:paraId="1BBA2C45" w14:textId="77777777" w:rsidR="00FD4A05" w:rsidRPr="00481D2D" w:rsidRDefault="00FD4A05">
            <w:pPr>
              <w:pStyle w:val="TAL"/>
            </w:pPr>
            <w:r w:rsidRPr="00481D2D">
              <w:t>c4</w:t>
            </w:r>
          </w:p>
        </w:tc>
      </w:tr>
      <w:tr w:rsidR="00FD4A05" w:rsidRPr="00481D2D" w14:paraId="4277B294" w14:textId="77777777">
        <w:tc>
          <w:tcPr>
            <w:tcW w:w="851" w:type="dxa"/>
          </w:tcPr>
          <w:p w14:paraId="6B9EBD67" w14:textId="77777777" w:rsidR="00FD4A05" w:rsidRPr="00481D2D" w:rsidRDefault="00FD4A05">
            <w:pPr>
              <w:pStyle w:val="TAL"/>
            </w:pPr>
            <w:r w:rsidRPr="00481D2D">
              <w:t>18A</w:t>
            </w:r>
          </w:p>
        </w:tc>
        <w:tc>
          <w:tcPr>
            <w:tcW w:w="2665" w:type="dxa"/>
          </w:tcPr>
          <w:p w14:paraId="43D51BC4" w14:textId="77777777" w:rsidR="00FD4A05" w:rsidRPr="00481D2D" w:rsidRDefault="00FD4A05">
            <w:pPr>
              <w:pStyle w:val="TAL"/>
            </w:pPr>
            <w:r w:rsidRPr="00481D2D">
              <w:t>Referred-By</w:t>
            </w:r>
          </w:p>
        </w:tc>
        <w:tc>
          <w:tcPr>
            <w:tcW w:w="1021" w:type="dxa"/>
          </w:tcPr>
          <w:p w14:paraId="61971813" w14:textId="77777777" w:rsidR="00FD4A05" w:rsidRPr="00481D2D" w:rsidRDefault="00FD4A05">
            <w:pPr>
              <w:pStyle w:val="TAL"/>
            </w:pPr>
            <w:r w:rsidRPr="00481D2D">
              <w:t>[59] 3</w:t>
            </w:r>
          </w:p>
        </w:tc>
        <w:tc>
          <w:tcPr>
            <w:tcW w:w="1021" w:type="dxa"/>
          </w:tcPr>
          <w:p w14:paraId="7C8383FD" w14:textId="77777777" w:rsidR="00FD4A05" w:rsidRPr="00481D2D" w:rsidRDefault="00FD4A05">
            <w:pPr>
              <w:pStyle w:val="TAL"/>
            </w:pPr>
            <w:r w:rsidRPr="00481D2D">
              <w:t>c29</w:t>
            </w:r>
          </w:p>
        </w:tc>
        <w:tc>
          <w:tcPr>
            <w:tcW w:w="1021" w:type="dxa"/>
          </w:tcPr>
          <w:p w14:paraId="5C6B811C" w14:textId="77777777" w:rsidR="00FD4A05" w:rsidRPr="00481D2D" w:rsidRDefault="00FD4A05">
            <w:pPr>
              <w:pStyle w:val="TAL"/>
            </w:pPr>
            <w:r w:rsidRPr="00481D2D">
              <w:t>c29</w:t>
            </w:r>
          </w:p>
        </w:tc>
        <w:tc>
          <w:tcPr>
            <w:tcW w:w="1021" w:type="dxa"/>
          </w:tcPr>
          <w:p w14:paraId="23450749" w14:textId="77777777" w:rsidR="00FD4A05" w:rsidRPr="00481D2D" w:rsidRDefault="00FD4A05">
            <w:pPr>
              <w:pStyle w:val="TAL"/>
            </w:pPr>
            <w:r w:rsidRPr="00481D2D">
              <w:t>[59] 3</w:t>
            </w:r>
          </w:p>
        </w:tc>
        <w:tc>
          <w:tcPr>
            <w:tcW w:w="1021" w:type="dxa"/>
          </w:tcPr>
          <w:p w14:paraId="2A353584" w14:textId="77777777" w:rsidR="00FD4A05" w:rsidRPr="00481D2D" w:rsidRDefault="00FD4A05">
            <w:pPr>
              <w:pStyle w:val="TAL"/>
            </w:pPr>
            <w:r w:rsidRPr="00481D2D">
              <w:t>c30</w:t>
            </w:r>
          </w:p>
        </w:tc>
        <w:tc>
          <w:tcPr>
            <w:tcW w:w="1021" w:type="dxa"/>
          </w:tcPr>
          <w:p w14:paraId="5652D30E" w14:textId="77777777" w:rsidR="00FD4A05" w:rsidRPr="00481D2D" w:rsidRDefault="00FD4A05">
            <w:pPr>
              <w:pStyle w:val="TAL"/>
            </w:pPr>
            <w:r w:rsidRPr="00481D2D">
              <w:t>c30</w:t>
            </w:r>
          </w:p>
        </w:tc>
      </w:tr>
      <w:tr w:rsidR="00FD4A05" w:rsidRPr="00481D2D" w14:paraId="129E4E04" w14:textId="77777777">
        <w:tc>
          <w:tcPr>
            <w:tcW w:w="851" w:type="dxa"/>
          </w:tcPr>
          <w:p w14:paraId="050AA03A" w14:textId="77777777" w:rsidR="00FD4A05" w:rsidRPr="00481D2D" w:rsidRDefault="00FD4A05">
            <w:pPr>
              <w:pStyle w:val="TAL"/>
            </w:pPr>
            <w:r w:rsidRPr="00481D2D">
              <w:t>18B</w:t>
            </w:r>
          </w:p>
        </w:tc>
        <w:tc>
          <w:tcPr>
            <w:tcW w:w="2665" w:type="dxa"/>
          </w:tcPr>
          <w:p w14:paraId="03B176FD" w14:textId="77777777" w:rsidR="00FD4A05" w:rsidRPr="00481D2D" w:rsidRDefault="00FD4A05">
            <w:pPr>
              <w:pStyle w:val="TAL"/>
            </w:pPr>
            <w:r w:rsidRPr="00481D2D">
              <w:t>Reject-Contact</w:t>
            </w:r>
          </w:p>
        </w:tc>
        <w:tc>
          <w:tcPr>
            <w:tcW w:w="1021" w:type="dxa"/>
          </w:tcPr>
          <w:p w14:paraId="4A2E77F0" w14:textId="77777777" w:rsidR="00FD4A05" w:rsidRPr="00481D2D" w:rsidRDefault="00FD4A05">
            <w:pPr>
              <w:pStyle w:val="TAL"/>
            </w:pPr>
            <w:r w:rsidRPr="00481D2D">
              <w:t>[56B] 9.2</w:t>
            </w:r>
          </w:p>
        </w:tc>
        <w:tc>
          <w:tcPr>
            <w:tcW w:w="1021" w:type="dxa"/>
          </w:tcPr>
          <w:p w14:paraId="73BC1C95" w14:textId="77777777" w:rsidR="00FD4A05" w:rsidRPr="00481D2D" w:rsidRDefault="00FD4A05">
            <w:pPr>
              <w:pStyle w:val="TAL"/>
            </w:pPr>
            <w:r w:rsidRPr="00481D2D">
              <w:t>c27</w:t>
            </w:r>
          </w:p>
        </w:tc>
        <w:tc>
          <w:tcPr>
            <w:tcW w:w="1021" w:type="dxa"/>
          </w:tcPr>
          <w:p w14:paraId="12A17DA3" w14:textId="77777777" w:rsidR="00FD4A05" w:rsidRPr="00481D2D" w:rsidRDefault="00FD4A05">
            <w:pPr>
              <w:pStyle w:val="TAL"/>
            </w:pPr>
            <w:r w:rsidRPr="00481D2D">
              <w:t>c27</w:t>
            </w:r>
          </w:p>
        </w:tc>
        <w:tc>
          <w:tcPr>
            <w:tcW w:w="1021" w:type="dxa"/>
          </w:tcPr>
          <w:p w14:paraId="585D9348" w14:textId="77777777" w:rsidR="00FD4A05" w:rsidRPr="00481D2D" w:rsidRDefault="00FD4A05">
            <w:pPr>
              <w:pStyle w:val="TAL"/>
            </w:pPr>
            <w:r w:rsidRPr="00481D2D">
              <w:t>[56B] 9.2</w:t>
            </w:r>
          </w:p>
        </w:tc>
        <w:tc>
          <w:tcPr>
            <w:tcW w:w="1021" w:type="dxa"/>
          </w:tcPr>
          <w:p w14:paraId="18E80C6C" w14:textId="77777777" w:rsidR="00FD4A05" w:rsidRPr="00481D2D" w:rsidRDefault="00FD4A05">
            <w:pPr>
              <w:pStyle w:val="TAL"/>
            </w:pPr>
            <w:r w:rsidRPr="00481D2D">
              <w:t>c27</w:t>
            </w:r>
          </w:p>
        </w:tc>
        <w:tc>
          <w:tcPr>
            <w:tcW w:w="1021" w:type="dxa"/>
          </w:tcPr>
          <w:p w14:paraId="193147DB" w14:textId="77777777" w:rsidR="00FD4A05" w:rsidRPr="00481D2D" w:rsidRDefault="00FD4A05">
            <w:pPr>
              <w:pStyle w:val="TAL"/>
            </w:pPr>
            <w:r w:rsidRPr="00481D2D">
              <w:t>c28</w:t>
            </w:r>
          </w:p>
        </w:tc>
      </w:tr>
      <w:tr w:rsidR="00026632" w:rsidRPr="00481D2D" w14:paraId="74E5303B" w14:textId="77777777" w:rsidTr="00DF2012">
        <w:tc>
          <w:tcPr>
            <w:tcW w:w="851" w:type="dxa"/>
          </w:tcPr>
          <w:p w14:paraId="5E239E6F" w14:textId="77777777" w:rsidR="00026632" w:rsidRPr="00481D2D" w:rsidRDefault="00026632" w:rsidP="00DF2012">
            <w:pPr>
              <w:pStyle w:val="TAL"/>
            </w:pPr>
            <w:r w:rsidRPr="00481D2D">
              <w:t>18C</w:t>
            </w:r>
          </w:p>
        </w:tc>
        <w:tc>
          <w:tcPr>
            <w:tcW w:w="2665" w:type="dxa"/>
          </w:tcPr>
          <w:p w14:paraId="1781DDE5" w14:textId="77777777" w:rsidR="00026632" w:rsidRPr="00481D2D" w:rsidRDefault="00026632" w:rsidP="00DF2012">
            <w:pPr>
              <w:pStyle w:val="TAL"/>
            </w:pPr>
            <w:r w:rsidRPr="00481D2D">
              <w:t>Relayed-Charge</w:t>
            </w:r>
          </w:p>
        </w:tc>
        <w:tc>
          <w:tcPr>
            <w:tcW w:w="1021" w:type="dxa"/>
          </w:tcPr>
          <w:p w14:paraId="6C2A5E4D" w14:textId="77777777" w:rsidR="00026632" w:rsidRPr="00481D2D" w:rsidRDefault="00026632" w:rsidP="00DF2012">
            <w:pPr>
              <w:pStyle w:val="TAL"/>
            </w:pPr>
            <w:r w:rsidRPr="00481D2D">
              <w:t>7.2.12</w:t>
            </w:r>
          </w:p>
        </w:tc>
        <w:tc>
          <w:tcPr>
            <w:tcW w:w="1021" w:type="dxa"/>
          </w:tcPr>
          <w:p w14:paraId="30708E15" w14:textId="77777777" w:rsidR="00026632" w:rsidRPr="00481D2D" w:rsidRDefault="00026632" w:rsidP="00DF2012">
            <w:pPr>
              <w:pStyle w:val="TAL"/>
            </w:pPr>
            <w:r w:rsidRPr="00481D2D">
              <w:t>n/a</w:t>
            </w:r>
          </w:p>
        </w:tc>
        <w:tc>
          <w:tcPr>
            <w:tcW w:w="1021" w:type="dxa"/>
          </w:tcPr>
          <w:p w14:paraId="69079ADC" w14:textId="77777777" w:rsidR="00026632" w:rsidRPr="00481D2D" w:rsidRDefault="00026632" w:rsidP="00DF2012">
            <w:pPr>
              <w:pStyle w:val="TAL"/>
            </w:pPr>
            <w:r w:rsidRPr="00481D2D">
              <w:t>c74</w:t>
            </w:r>
          </w:p>
        </w:tc>
        <w:tc>
          <w:tcPr>
            <w:tcW w:w="1021" w:type="dxa"/>
          </w:tcPr>
          <w:p w14:paraId="63CCE4F4" w14:textId="77777777" w:rsidR="00026632" w:rsidRPr="00481D2D" w:rsidRDefault="00026632" w:rsidP="00DF2012">
            <w:pPr>
              <w:pStyle w:val="TAL"/>
            </w:pPr>
            <w:r w:rsidRPr="00481D2D">
              <w:t>7.2.12</w:t>
            </w:r>
          </w:p>
        </w:tc>
        <w:tc>
          <w:tcPr>
            <w:tcW w:w="1021" w:type="dxa"/>
          </w:tcPr>
          <w:p w14:paraId="46784838" w14:textId="77777777" w:rsidR="00026632" w:rsidRPr="00481D2D" w:rsidRDefault="00026632" w:rsidP="00DF2012">
            <w:pPr>
              <w:pStyle w:val="TAL"/>
            </w:pPr>
            <w:r w:rsidRPr="00481D2D">
              <w:t>n/a</w:t>
            </w:r>
          </w:p>
        </w:tc>
        <w:tc>
          <w:tcPr>
            <w:tcW w:w="1021" w:type="dxa"/>
          </w:tcPr>
          <w:p w14:paraId="0F77758C" w14:textId="77777777" w:rsidR="00026632" w:rsidRPr="00481D2D" w:rsidRDefault="00026632" w:rsidP="00DF2012">
            <w:pPr>
              <w:pStyle w:val="TAL"/>
            </w:pPr>
            <w:r w:rsidRPr="00481D2D">
              <w:t>c74</w:t>
            </w:r>
          </w:p>
        </w:tc>
      </w:tr>
      <w:tr w:rsidR="00FD4A05" w:rsidRPr="00481D2D" w14:paraId="5A8CF708" w14:textId="77777777">
        <w:tc>
          <w:tcPr>
            <w:tcW w:w="851" w:type="dxa"/>
          </w:tcPr>
          <w:p w14:paraId="1778465D" w14:textId="77777777" w:rsidR="00FD4A05" w:rsidRPr="00481D2D" w:rsidRDefault="00FD4A05">
            <w:pPr>
              <w:pStyle w:val="TAL"/>
            </w:pPr>
            <w:r w:rsidRPr="00481D2D">
              <w:t>18</w:t>
            </w:r>
            <w:r w:rsidR="00026632" w:rsidRPr="00481D2D">
              <w:t>D</w:t>
            </w:r>
          </w:p>
        </w:tc>
        <w:tc>
          <w:tcPr>
            <w:tcW w:w="2665" w:type="dxa"/>
          </w:tcPr>
          <w:p w14:paraId="7C302C3B" w14:textId="77777777" w:rsidR="00FD4A05" w:rsidRPr="00481D2D" w:rsidRDefault="00FD4A05">
            <w:pPr>
              <w:pStyle w:val="TAL"/>
            </w:pPr>
            <w:r w:rsidRPr="00481D2D">
              <w:t>Request-Disposition</w:t>
            </w:r>
          </w:p>
        </w:tc>
        <w:tc>
          <w:tcPr>
            <w:tcW w:w="1021" w:type="dxa"/>
          </w:tcPr>
          <w:p w14:paraId="5F1DDA74" w14:textId="77777777" w:rsidR="00FD4A05" w:rsidRPr="00481D2D" w:rsidRDefault="00FD4A05">
            <w:pPr>
              <w:pStyle w:val="TAL"/>
            </w:pPr>
            <w:r w:rsidRPr="00481D2D">
              <w:t>[56B] 9.1</w:t>
            </w:r>
          </w:p>
        </w:tc>
        <w:tc>
          <w:tcPr>
            <w:tcW w:w="1021" w:type="dxa"/>
          </w:tcPr>
          <w:p w14:paraId="17527A45" w14:textId="77777777" w:rsidR="00FD4A05" w:rsidRPr="00481D2D" w:rsidRDefault="00FD4A05">
            <w:pPr>
              <w:pStyle w:val="TAL"/>
            </w:pPr>
            <w:r w:rsidRPr="00481D2D">
              <w:t>c27</w:t>
            </w:r>
          </w:p>
        </w:tc>
        <w:tc>
          <w:tcPr>
            <w:tcW w:w="1021" w:type="dxa"/>
          </w:tcPr>
          <w:p w14:paraId="522972A5" w14:textId="77777777" w:rsidR="00FD4A05" w:rsidRPr="00481D2D" w:rsidRDefault="00FD4A05">
            <w:pPr>
              <w:pStyle w:val="TAL"/>
            </w:pPr>
            <w:r w:rsidRPr="00481D2D">
              <w:t>c27</w:t>
            </w:r>
          </w:p>
        </w:tc>
        <w:tc>
          <w:tcPr>
            <w:tcW w:w="1021" w:type="dxa"/>
          </w:tcPr>
          <w:p w14:paraId="1B200C05" w14:textId="77777777" w:rsidR="00FD4A05" w:rsidRPr="00481D2D" w:rsidRDefault="00FD4A05">
            <w:pPr>
              <w:pStyle w:val="TAL"/>
            </w:pPr>
            <w:r w:rsidRPr="00481D2D">
              <w:t>[56B] 9.1</w:t>
            </w:r>
          </w:p>
        </w:tc>
        <w:tc>
          <w:tcPr>
            <w:tcW w:w="1021" w:type="dxa"/>
          </w:tcPr>
          <w:p w14:paraId="3779DAC2" w14:textId="77777777" w:rsidR="00FD4A05" w:rsidRPr="00481D2D" w:rsidRDefault="00FD4A05">
            <w:pPr>
              <w:pStyle w:val="TAL"/>
            </w:pPr>
            <w:r w:rsidRPr="00481D2D">
              <w:t>c27</w:t>
            </w:r>
          </w:p>
        </w:tc>
        <w:tc>
          <w:tcPr>
            <w:tcW w:w="1021" w:type="dxa"/>
          </w:tcPr>
          <w:p w14:paraId="58CA0E21" w14:textId="77777777" w:rsidR="00FD4A05" w:rsidRPr="00481D2D" w:rsidRDefault="00FD4A05">
            <w:pPr>
              <w:pStyle w:val="TAL"/>
            </w:pPr>
            <w:r w:rsidRPr="00481D2D">
              <w:t>c27</w:t>
            </w:r>
          </w:p>
        </w:tc>
      </w:tr>
      <w:tr w:rsidR="00FD4A05" w:rsidRPr="00481D2D" w14:paraId="41EE3EF0" w14:textId="77777777">
        <w:tc>
          <w:tcPr>
            <w:tcW w:w="851" w:type="dxa"/>
          </w:tcPr>
          <w:p w14:paraId="6CEDCF16" w14:textId="77777777" w:rsidR="00FD4A05" w:rsidRPr="00481D2D" w:rsidRDefault="00FD4A05">
            <w:pPr>
              <w:pStyle w:val="TAL"/>
            </w:pPr>
            <w:r w:rsidRPr="00481D2D">
              <w:t>19</w:t>
            </w:r>
          </w:p>
        </w:tc>
        <w:tc>
          <w:tcPr>
            <w:tcW w:w="2665" w:type="dxa"/>
          </w:tcPr>
          <w:p w14:paraId="7A2E6F62" w14:textId="77777777" w:rsidR="00FD4A05" w:rsidRPr="00481D2D" w:rsidRDefault="00FD4A05">
            <w:pPr>
              <w:pStyle w:val="TAL"/>
            </w:pPr>
            <w:r w:rsidRPr="00481D2D">
              <w:t>Require</w:t>
            </w:r>
          </w:p>
        </w:tc>
        <w:tc>
          <w:tcPr>
            <w:tcW w:w="1021" w:type="dxa"/>
          </w:tcPr>
          <w:p w14:paraId="6273EE1F" w14:textId="77777777" w:rsidR="00FD4A05" w:rsidRPr="00481D2D" w:rsidRDefault="00FD4A05">
            <w:pPr>
              <w:pStyle w:val="TAL"/>
            </w:pPr>
            <w:r w:rsidRPr="00481D2D">
              <w:t>[26] 20.32</w:t>
            </w:r>
          </w:p>
        </w:tc>
        <w:tc>
          <w:tcPr>
            <w:tcW w:w="1021" w:type="dxa"/>
          </w:tcPr>
          <w:p w14:paraId="14830E48" w14:textId="77777777" w:rsidR="00FD4A05" w:rsidRPr="00481D2D" w:rsidRDefault="00FD4A05">
            <w:pPr>
              <w:pStyle w:val="TAL"/>
            </w:pPr>
            <w:r w:rsidRPr="00481D2D">
              <w:t>m</w:t>
            </w:r>
          </w:p>
        </w:tc>
        <w:tc>
          <w:tcPr>
            <w:tcW w:w="1021" w:type="dxa"/>
          </w:tcPr>
          <w:p w14:paraId="02C78CAB" w14:textId="77777777" w:rsidR="00FD4A05" w:rsidRPr="00481D2D" w:rsidRDefault="00FD4A05">
            <w:pPr>
              <w:pStyle w:val="TAL"/>
            </w:pPr>
            <w:r w:rsidRPr="00481D2D">
              <w:t>m</w:t>
            </w:r>
          </w:p>
        </w:tc>
        <w:tc>
          <w:tcPr>
            <w:tcW w:w="1021" w:type="dxa"/>
          </w:tcPr>
          <w:p w14:paraId="3C6C2B8D" w14:textId="77777777" w:rsidR="00FD4A05" w:rsidRPr="00481D2D" w:rsidRDefault="00FD4A05">
            <w:pPr>
              <w:pStyle w:val="TAL"/>
            </w:pPr>
            <w:r w:rsidRPr="00481D2D">
              <w:t>[26] 20.32</w:t>
            </w:r>
          </w:p>
        </w:tc>
        <w:tc>
          <w:tcPr>
            <w:tcW w:w="1021" w:type="dxa"/>
          </w:tcPr>
          <w:p w14:paraId="1CCF993E" w14:textId="77777777" w:rsidR="00FD4A05" w:rsidRPr="00481D2D" w:rsidRDefault="00FD4A05">
            <w:pPr>
              <w:pStyle w:val="TAL"/>
            </w:pPr>
            <w:r w:rsidRPr="00481D2D">
              <w:t>c5</w:t>
            </w:r>
          </w:p>
        </w:tc>
        <w:tc>
          <w:tcPr>
            <w:tcW w:w="1021" w:type="dxa"/>
          </w:tcPr>
          <w:p w14:paraId="6336A1E8" w14:textId="77777777" w:rsidR="00FD4A05" w:rsidRPr="00481D2D" w:rsidRDefault="00FD4A05">
            <w:pPr>
              <w:pStyle w:val="TAL"/>
            </w:pPr>
            <w:r w:rsidRPr="00481D2D">
              <w:t>c5</w:t>
            </w:r>
          </w:p>
        </w:tc>
      </w:tr>
      <w:tr w:rsidR="00FD4A05" w:rsidRPr="00481D2D" w14:paraId="1AD9D67E" w14:textId="77777777">
        <w:tc>
          <w:tcPr>
            <w:tcW w:w="851" w:type="dxa"/>
          </w:tcPr>
          <w:p w14:paraId="6BF1481D" w14:textId="77777777" w:rsidR="00FD4A05" w:rsidRPr="00481D2D" w:rsidRDefault="00FD4A05" w:rsidP="00546923">
            <w:pPr>
              <w:pStyle w:val="TAL"/>
            </w:pPr>
            <w:r w:rsidRPr="00481D2D">
              <w:t>19A</w:t>
            </w:r>
          </w:p>
        </w:tc>
        <w:tc>
          <w:tcPr>
            <w:tcW w:w="2665" w:type="dxa"/>
          </w:tcPr>
          <w:p w14:paraId="226872F4" w14:textId="77777777" w:rsidR="00FD4A05" w:rsidRPr="00481D2D" w:rsidRDefault="00FD4A05" w:rsidP="00546923">
            <w:pPr>
              <w:pStyle w:val="TAL"/>
            </w:pPr>
            <w:r w:rsidRPr="00481D2D">
              <w:t>Resource-Priority</w:t>
            </w:r>
          </w:p>
        </w:tc>
        <w:tc>
          <w:tcPr>
            <w:tcW w:w="1021" w:type="dxa"/>
          </w:tcPr>
          <w:p w14:paraId="1C0EBC35" w14:textId="77777777" w:rsidR="00FD4A05" w:rsidRPr="00481D2D" w:rsidRDefault="00FD4A05" w:rsidP="00546923">
            <w:pPr>
              <w:pStyle w:val="TAL"/>
            </w:pPr>
            <w:r w:rsidRPr="00481D2D">
              <w:t>[116] 3.1</w:t>
            </w:r>
          </w:p>
        </w:tc>
        <w:tc>
          <w:tcPr>
            <w:tcW w:w="1021" w:type="dxa"/>
          </w:tcPr>
          <w:p w14:paraId="7C56EE41" w14:textId="77777777" w:rsidR="00FD4A05" w:rsidRPr="00481D2D" w:rsidRDefault="00FD4A05" w:rsidP="00546923">
            <w:pPr>
              <w:pStyle w:val="TAL"/>
            </w:pPr>
            <w:r w:rsidRPr="00481D2D">
              <w:t>c47</w:t>
            </w:r>
          </w:p>
        </w:tc>
        <w:tc>
          <w:tcPr>
            <w:tcW w:w="1021" w:type="dxa"/>
          </w:tcPr>
          <w:p w14:paraId="2DFF2BE0" w14:textId="77777777" w:rsidR="00FD4A05" w:rsidRPr="00481D2D" w:rsidRDefault="00FD4A05" w:rsidP="00546923">
            <w:pPr>
              <w:pStyle w:val="TAL"/>
            </w:pPr>
            <w:r w:rsidRPr="00481D2D">
              <w:t>c47</w:t>
            </w:r>
          </w:p>
        </w:tc>
        <w:tc>
          <w:tcPr>
            <w:tcW w:w="1021" w:type="dxa"/>
          </w:tcPr>
          <w:p w14:paraId="3142F862" w14:textId="77777777" w:rsidR="00FD4A05" w:rsidRPr="00481D2D" w:rsidRDefault="00FD4A05" w:rsidP="00546923">
            <w:pPr>
              <w:pStyle w:val="TAL"/>
            </w:pPr>
            <w:r w:rsidRPr="00481D2D">
              <w:t>[116] 3.1</w:t>
            </w:r>
          </w:p>
        </w:tc>
        <w:tc>
          <w:tcPr>
            <w:tcW w:w="1021" w:type="dxa"/>
          </w:tcPr>
          <w:p w14:paraId="713F906E" w14:textId="77777777" w:rsidR="00FD4A05" w:rsidRPr="00481D2D" w:rsidRDefault="00FD4A05" w:rsidP="00546923">
            <w:pPr>
              <w:pStyle w:val="TAL"/>
            </w:pPr>
            <w:r w:rsidRPr="00481D2D">
              <w:t>c47</w:t>
            </w:r>
          </w:p>
        </w:tc>
        <w:tc>
          <w:tcPr>
            <w:tcW w:w="1021" w:type="dxa"/>
          </w:tcPr>
          <w:p w14:paraId="2E94BB15" w14:textId="77777777" w:rsidR="00FD4A05" w:rsidRPr="00481D2D" w:rsidRDefault="00FD4A05" w:rsidP="00546923">
            <w:pPr>
              <w:pStyle w:val="TAL"/>
            </w:pPr>
            <w:r w:rsidRPr="00481D2D">
              <w:t>c47</w:t>
            </w:r>
          </w:p>
        </w:tc>
      </w:tr>
      <w:tr w:rsidR="00FD4A05" w:rsidRPr="00481D2D" w14:paraId="2E876D37" w14:textId="77777777">
        <w:tc>
          <w:tcPr>
            <w:tcW w:w="851" w:type="dxa"/>
          </w:tcPr>
          <w:p w14:paraId="32066CA7" w14:textId="77777777" w:rsidR="00FD4A05" w:rsidRPr="00481D2D" w:rsidRDefault="00FD4A05">
            <w:pPr>
              <w:pStyle w:val="TAL"/>
            </w:pPr>
            <w:r w:rsidRPr="00481D2D">
              <w:t>20</w:t>
            </w:r>
          </w:p>
        </w:tc>
        <w:tc>
          <w:tcPr>
            <w:tcW w:w="2665" w:type="dxa"/>
          </w:tcPr>
          <w:p w14:paraId="3B830415" w14:textId="77777777" w:rsidR="00FD4A05" w:rsidRPr="00481D2D" w:rsidRDefault="00FD4A05">
            <w:pPr>
              <w:pStyle w:val="TAL"/>
            </w:pPr>
            <w:r w:rsidRPr="00481D2D">
              <w:t>Route</w:t>
            </w:r>
          </w:p>
        </w:tc>
        <w:tc>
          <w:tcPr>
            <w:tcW w:w="1021" w:type="dxa"/>
          </w:tcPr>
          <w:p w14:paraId="2C40630F" w14:textId="77777777" w:rsidR="00FD4A05" w:rsidRPr="00481D2D" w:rsidRDefault="00FD4A05">
            <w:pPr>
              <w:pStyle w:val="TAL"/>
            </w:pPr>
            <w:r w:rsidRPr="00481D2D">
              <w:t>[26] 20.34</w:t>
            </w:r>
          </w:p>
        </w:tc>
        <w:tc>
          <w:tcPr>
            <w:tcW w:w="1021" w:type="dxa"/>
          </w:tcPr>
          <w:p w14:paraId="3D251097" w14:textId="77777777" w:rsidR="00FD4A05" w:rsidRPr="00481D2D" w:rsidRDefault="00FD4A05">
            <w:pPr>
              <w:pStyle w:val="TAL"/>
            </w:pPr>
            <w:r w:rsidRPr="00481D2D">
              <w:t>m</w:t>
            </w:r>
          </w:p>
        </w:tc>
        <w:tc>
          <w:tcPr>
            <w:tcW w:w="1021" w:type="dxa"/>
          </w:tcPr>
          <w:p w14:paraId="51FA3809" w14:textId="77777777" w:rsidR="00FD4A05" w:rsidRPr="00481D2D" w:rsidRDefault="00FD4A05">
            <w:pPr>
              <w:pStyle w:val="TAL"/>
            </w:pPr>
            <w:r w:rsidRPr="00481D2D">
              <w:t>m</w:t>
            </w:r>
          </w:p>
        </w:tc>
        <w:tc>
          <w:tcPr>
            <w:tcW w:w="1021" w:type="dxa"/>
          </w:tcPr>
          <w:p w14:paraId="0744A08B" w14:textId="77777777" w:rsidR="00FD4A05" w:rsidRPr="00481D2D" w:rsidRDefault="00FD4A05">
            <w:pPr>
              <w:pStyle w:val="TAL"/>
            </w:pPr>
            <w:r w:rsidRPr="00481D2D">
              <w:t>[26] 20.34</w:t>
            </w:r>
          </w:p>
        </w:tc>
        <w:tc>
          <w:tcPr>
            <w:tcW w:w="1021" w:type="dxa"/>
          </w:tcPr>
          <w:p w14:paraId="6ECF9DDB" w14:textId="77777777" w:rsidR="00FD4A05" w:rsidRPr="00481D2D" w:rsidRDefault="00FD4A05">
            <w:pPr>
              <w:pStyle w:val="TAL"/>
            </w:pPr>
            <w:r w:rsidRPr="00481D2D">
              <w:t>m</w:t>
            </w:r>
          </w:p>
        </w:tc>
        <w:tc>
          <w:tcPr>
            <w:tcW w:w="1021" w:type="dxa"/>
          </w:tcPr>
          <w:p w14:paraId="2DE7BE97" w14:textId="77777777" w:rsidR="00FD4A05" w:rsidRPr="00481D2D" w:rsidRDefault="00FD4A05">
            <w:pPr>
              <w:pStyle w:val="TAL"/>
            </w:pPr>
            <w:r w:rsidRPr="00481D2D">
              <w:t>m</w:t>
            </w:r>
          </w:p>
        </w:tc>
      </w:tr>
      <w:tr w:rsidR="00FD4A05" w:rsidRPr="00481D2D" w14:paraId="1E9C46FD" w14:textId="77777777">
        <w:tc>
          <w:tcPr>
            <w:tcW w:w="851" w:type="dxa"/>
          </w:tcPr>
          <w:p w14:paraId="1C759FF7" w14:textId="77777777" w:rsidR="00FD4A05" w:rsidRPr="00481D2D" w:rsidRDefault="00FD4A05">
            <w:pPr>
              <w:pStyle w:val="TAL"/>
            </w:pPr>
            <w:r w:rsidRPr="00481D2D">
              <w:t>20A</w:t>
            </w:r>
          </w:p>
        </w:tc>
        <w:tc>
          <w:tcPr>
            <w:tcW w:w="2665" w:type="dxa"/>
          </w:tcPr>
          <w:p w14:paraId="6786770F" w14:textId="77777777" w:rsidR="00FD4A05" w:rsidRPr="00481D2D" w:rsidRDefault="00FD4A05">
            <w:pPr>
              <w:pStyle w:val="TAL"/>
            </w:pPr>
            <w:r w:rsidRPr="00481D2D">
              <w:t>Security-Client</w:t>
            </w:r>
          </w:p>
        </w:tc>
        <w:tc>
          <w:tcPr>
            <w:tcW w:w="1021" w:type="dxa"/>
          </w:tcPr>
          <w:p w14:paraId="2C925A5C" w14:textId="77777777" w:rsidR="00FD4A05" w:rsidRPr="00481D2D" w:rsidRDefault="00FD4A05">
            <w:pPr>
              <w:pStyle w:val="TAL"/>
            </w:pPr>
            <w:r w:rsidRPr="00481D2D">
              <w:t>[48] 2.3.1</w:t>
            </w:r>
          </w:p>
        </w:tc>
        <w:tc>
          <w:tcPr>
            <w:tcW w:w="1021" w:type="dxa"/>
          </w:tcPr>
          <w:p w14:paraId="05A14215" w14:textId="77777777" w:rsidR="00FD4A05" w:rsidRPr="00481D2D" w:rsidRDefault="00FD4A05">
            <w:pPr>
              <w:pStyle w:val="TAL"/>
            </w:pPr>
            <w:r w:rsidRPr="00481D2D">
              <w:t>x</w:t>
            </w:r>
          </w:p>
        </w:tc>
        <w:tc>
          <w:tcPr>
            <w:tcW w:w="1021" w:type="dxa"/>
          </w:tcPr>
          <w:p w14:paraId="1670DE1F" w14:textId="77777777" w:rsidR="00FD4A05" w:rsidRPr="00481D2D" w:rsidRDefault="00FD4A05">
            <w:pPr>
              <w:pStyle w:val="TAL"/>
            </w:pPr>
            <w:r w:rsidRPr="00481D2D">
              <w:t>x</w:t>
            </w:r>
          </w:p>
        </w:tc>
        <w:tc>
          <w:tcPr>
            <w:tcW w:w="1021" w:type="dxa"/>
          </w:tcPr>
          <w:p w14:paraId="03061179" w14:textId="77777777" w:rsidR="00FD4A05" w:rsidRPr="00481D2D" w:rsidRDefault="00FD4A05">
            <w:pPr>
              <w:pStyle w:val="TAL"/>
            </w:pPr>
            <w:r w:rsidRPr="00481D2D">
              <w:t>[48] 2.3.1</w:t>
            </w:r>
          </w:p>
        </w:tc>
        <w:tc>
          <w:tcPr>
            <w:tcW w:w="1021" w:type="dxa"/>
          </w:tcPr>
          <w:p w14:paraId="1AD90A01" w14:textId="77777777" w:rsidR="00FD4A05" w:rsidRPr="00481D2D" w:rsidRDefault="00FD4A05">
            <w:pPr>
              <w:pStyle w:val="TAL"/>
            </w:pPr>
            <w:r w:rsidRPr="00481D2D">
              <w:t>c24</w:t>
            </w:r>
          </w:p>
        </w:tc>
        <w:tc>
          <w:tcPr>
            <w:tcW w:w="1021" w:type="dxa"/>
          </w:tcPr>
          <w:p w14:paraId="136180F1" w14:textId="77777777" w:rsidR="00FD4A05" w:rsidRPr="00481D2D" w:rsidRDefault="00FD4A05">
            <w:pPr>
              <w:pStyle w:val="TAL"/>
            </w:pPr>
            <w:r w:rsidRPr="00481D2D">
              <w:t>c24</w:t>
            </w:r>
          </w:p>
        </w:tc>
      </w:tr>
      <w:tr w:rsidR="00FD4A05" w:rsidRPr="00481D2D" w14:paraId="03675428" w14:textId="77777777">
        <w:tc>
          <w:tcPr>
            <w:tcW w:w="851" w:type="dxa"/>
          </w:tcPr>
          <w:p w14:paraId="6C5C1C8B" w14:textId="77777777" w:rsidR="00FD4A05" w:rsidRPr="00481D2D" w:rsidRDefault="00FD4A05">
            <w:pPr>
              <w:pStyle w:val="TAL"/>
            </w:pPr>
            <w:r w:rsidRPr="00481D2D">
              <w:t>20B</w:t>
            </w:r>
          </w:p>
        </w:tc>
        <w:tc>
          <w:tcPr>
            <w:tcW w:w="2665" w:type="dxa"/>
          </w:tcPr>
          <w:p w14:paraId="24BFE906" w14:textId="77777777" w:rsidR="00FD4A05" w:rsidRPr="00481D2D" w:rsidRDefault="00FD4A05">
            <w:pPr>
              <w:pStyle w:val="TAL"/>
            </w:pPr>
            <w:r w:rsidRPr="00481D2D">
              <w:t>Security-Verify</w:t>
            </w:r>
          </w:p>
        </w:tc>
        <w:tc>
          <w:tcPr>
            <w:tcW w:w="1021" w:type="dxa"/>
          </w:tcPr>
          <w:p w14:paraId="715B4DA3" w14:textId="77777777" w:rsidR="00FD4A05" w:rsidRPr="00481D2D" w:rsidRDefault="00FD4A05">
            <w:pPr>
              <w:pStyle w:val="TAL"/>
            </w:pPr>
            <w:r w:rsidRPr="00481D2D">
              <w:t>[48] 2.3.1</w:t>
            </w:r>
          </w:p>
        </w:tc>
        <w:tc>
          <w:tcPr>
            <w:tcW w:w="1021" w:type="dxa"/>
          </w:tcPr>
          <w:p w14:paraId="56BE6AD6" w14:textId="77777777" w:rsidR="00FD4A05" w:rsidRPr="00481D2D" w:rsidRDefault="00FD4A05">
            <w:pPr>
              <w:pStyle w:val="TAL"/>
            </w:pPr>
            <w:r w:rsidRPr="00481D2D">
              <w:t>x</w:t>
            </w:r>
          </w:p>
        </w:tc>
        <w:tc>
          <w:tcPr>
            <w:tcW w:w="1021" w:type="dxa"/>
          </w:tcPr>
          <w:p w14:paraId="62158110" w14:textId="77777777" w:rsidR="00FD4A05" w:rsidRPr="00481D2D" w:rsidRDefault="00FD4A05">
            <w:pPr>
              <w:pStyle w:val="TAL"/>
            </w:pPr>
            <w:r w:rsidRPr="00481D2D">
              <w:t>x</w:t>
            </w:r>
          </w:p>
        </w:tc>
        <w:tc>
          <w:tcPr>
            <w:tcW w:w="1021" w:type="dxa"/>
          </w:tcPr>
          <w:p w14:paraId="6E051D2C" w14:textId="77777777" w:rsidR="00FD4A05" w:rsidRPr="00481D2D" w:rsidRDefault="00FD4A05">
            <w:pPr>
              <w:pStyle w:val="TAL"/>
            </w:pPr>
            <w:r w:rsidRPr="00481D2D">
              <w:t>[48] 2.3.1</w:t>
            </w:r>
          </w:p>
        </w:tc>
        <w:tc>
          <w:tcPr>
            <w:tcW w:w="1021" w:type="dxa"/>
          </w:tcPr>
          <w:p w14:paraId="553D236F" w14:textId="77777777" w:rsidR="00FD4A05" w:rsidRPr="00481D2D" w:rsidRDefault="00FD4A05">
            <w:pPr>
              <w:pStyle w:val="TAL"/>
            </w:pPr>
            <w:r w:rsidRPr="00481D2D">
              <w:t>c24</w:t>
            </w:r>
          </w:p>
        </w:tc>
        <w:tc>
          <w:tcPr>
            <w:tcW w:w="1021" w:type="dxa"/>
          </w:tcPr>
          <w:p w14:paraId="25853C4E" w14:textId="77777777" w:rsidR="00FD4A05" w:rsidRPr="00481D2D" w:rsidRDefault="00FD4A05">
            <w:pPr>
              <w:pStyle w:val="TAL"/>
            </w:pPr>
            <w:r w:rsidRPr="00481D2D">
              <w:t>c24</w:t>
            </w:r>
          </w:p>
        </w:tc>
      </w:tr>
      <w:tr w:rsidR="00047EC0" w:rsidRPr="00481D2D" w14:paraId="453E8FD0" w14:textId="77777777" w:rsidTr="00047EC0">
        <w:tc>
          <w:tcPr>
            <w:tcW w:w="851" w:type="dxa"/>
          </w:tcPr>
          <w:p w14:paraId="2E143183" w14:textId="77777777" w:rsidR="00047EC0" w:rsidRPr="00481D2D" w:rsidRDefault="00047EC0" w:rsidP="00047EC0">
            <w:pPr>
              <w:pStyle w:val="TAL"/>
            </w:pPr>
            <w:r w:rsidRPr="00481D2D">
              <w:t>20C</w:t>
            </w:r>
          </w:p>
        </w:tc>
        <w:tc>
          <w:tcPr>
            <w:tcW w:w="2665" w:type="dxa"/>
          </w:tcPr>
          <w:p w14:paraId="57BC4428" w14:textId="77777777" w:rsidR="00047EC0" w:rsidRPr="00481D2D" w:rsidRDefault="00047EC0" w:rsidP="00047EC0">
            <w:pPr>
              <w:pStyle w:val="TAL"/>
            </w:pPr>
            <w:r w:rsidRPr="00481D2D">
              <w:t>Session-ID</w:t>
            </w:r>
          </w:p>
        </w:tc>
        <w:tc>
          <w:tcPr>
            <w:tcW w:w="1021" w:type="dxa"/>
          </w:tcPr>
          <w:p w14:paraId="6C8F9D01" w14:textId="77777777" w:rsidR="00047EC0" w:rsidRPr="00481D2D" w:rsidRDefault="00047EC0" w:rsidP="00047EC0">
            <w:pPr>
              <w:pStyle w:val="TAL"/>
            </w:pPr>
            <w:r w:rsidRPr="00481D2D">
              <w:t>[162]</w:t>
            </w:r>
          </w:p>
        </w:tc>
        <w:tc>
          <w:tcPr>
            <w:tcW w:w="1021" w:type="dxa"/>
          </w:tcPr>
          <w:p w14:paraId="5C870D79" w14:textId="77777777" w:rsidR="00047EC0" w:rsidRPr="00481D2D" w:rsidRDefault="00047EC0" w:rsidP="00047EC0">
            <w:pPr>
              <w:pStyle w:val="TAL"/>
            </w:pPr>
            <w:r w:rsidRPr="00481D2D">
              <w:t>c70</w:t>
            </w:r>
          </w:p>
        </w:tc>
        <w:tc>
          <w:tcPr>
            <w:tcW w:w="1021" w:type="dxa"/>
          </w:tcPr>
          <w:p w14:paraId="441CBA31" w14:textId="77777777" w:rsidR="00047EC0" w:rsidRPr="00481D2D" w:rsidRDefault="00047EC0" w:rsidP="00047EC0">
            <w:pPr>
              <w:pStyle w:val="TAL"/>
            </w:pPr>
            <w:r w:rsidRPr="00481D2D">
              <w:t>c70</w:t>
            </w:r>
          </w:p>
        </w:tc>
        <w:tc>
          <w:tcPr>
            <w:tcW w:w="1021" w:type="dxa"/>
          </w:tcPr>
          <w:p w14:paraId="1D1FBE79" w14:textId="77777777" w:rsidR="00047EC0" w:rsidRPr="00481D2D" w:rsidRDefault="00047EC0" w:rsidP="00047EC0">
            <w:pPr>
              <w:pStyle w:val="TAL"/>
            </w:pPr>
            <w:r w:rsidRPr="00481D2D">
              <w:t>[162]</w:t>
            </w:r>
          </w:p>
        </w:tc>
        <w:tc>
          <w:tcPr>
            <w:tcW w:w="1021" w:type="dxa"/>
          </w:tcPr>
          <w:p w14:paraId="65DAE52C" w14:textId="77777777" w:rsidR="00047EC0" w:rsidRPr="00481D2D" w:rsidRDefault="00047EC0" w:rsidP="00047EC0">
            <w:pPr>
              <w:pStyle w:val="TAL"/>
            </w:pPr>
            <w:r w:rsidRPr="00481D2D">
              <w:t>c70</w:t>
            </w:r>
          </w:p>
        </w:tc>
        <w:tc>
          <w:tcPr>
            <w:tcW w:w="1021" w:type="dxa"/>
          </w:tcPr>
          <w:p w14:paraId="1996B230" w14:textId="77777777" w:rsidR="00047EC0" w:rsidRPr="00481D2D" w:rsidRDefault="00047EC0" w:rsidP="00047EC0">
            <w:pPr>
              <w:pStyle w:val="TAL"/>
            </w:pPr>
            <w:r w:rsidRPr="00481D2D">
              <w:t>c70</w:t>
            </w:r>
          </w:p>
        </w:tc>
      </w:tr>
      <w:tr w:rsidR="00FD4A05" w:rsidRPr="00481D2D" w14:paraId="45017A02" w14:textId="77777777">
        <w:tc>
          <w:tcPr>
            <w:tcW w:w="851" w:type="dxa"/>
          </w:tcPr>
          <w:p w14:paraId="0C1FF722" w14:textId="77777777" w:rsidR="00FD4A05" w:rsidRPr="00481D2D" w:rsidRDefault="00FD4A05">
            <w:pPr>
              <w:pStyle w:val="TAL"/>
            </w:pPr>
            <w:r w:rsidRPr="00481D2D">
              <w:t>21</w:t>
            </w:r>
          </w:p>
        </w:tc>
        <w:tc>
          <w:tcPr>
            <w:tcW w:w="2665" w:type="dxa"/>
          </w:tcPr>
          <w:p w14:paraId="41587B4A" w14:textId="77777777" w:rsidR="00FD4A05" w:rsidRPr="00481D2D" w:rsidRDefault="00FD4A05">
            <w:pPr>
              <w:pStyle w:val="TAL"/>
            </w:pPr>
            <w:r w:rsidRPr="00481D2D">
              <w:t>Supported</w:t>
            </w:r>
          </w:p>
        </w:tc>
        <w:tc>
          <w:tcPr>
            <w:tcW w:w="1021" w:type="dxa"/>
          </w:tcPr>
          <w:p w14:paraId="7A7E989A" w14:textId="77777777" w:rsidR="00FD4A05" w:rsidRPr="00481D2D" w:rsidRDefault="00FD4A05">
            <w:pPr>
              <w:pStyle w:val="TAL"/>
            </w:pPr>
            <w:r w:rsidRPr="00481D2D">
              <w:t>[26] 20.37</w:t>
            </w:r>
          </w:p>
        </w:tc>
        <w:tc>
          <w:tcPr>
            <w:tcW w:w="1021" w:type="dxa"/>
          </w:tcPr>
          <w:p w14:paraId="65B13A2A" w14:textId="77777777" w:rsidR="00FD4A05" w:rsidRPr="00481D2D" w:rsidRDefault="00FD4A05">
            <w:pPr>
              <w:pStyle w:val="TAL"/>
            </w:pPr>
            <w:r w:rsidRPr="00481D2D">
              <w:t>m</w:t>
            </w:r>
          </w:p>
        </w:tc>
        <w:tc>
          <w:tcPr>
            <w:tcW w:w="1021" w:type="dxa"/>
          </w:tcPr>
          <w:p w14:paraId="5B113E97" w14:textId="77777777" w:rsidR="00FD4A05" w:rsidRPr="00481D2D" w:rsidRDefault="00FD4A05">
            <w:pPr>
              <w:pStyle w:val="TAL"/>
            </w:pPr>
            <w:r w:rsidRPr="00481D2D">
              <w:t>m</w:t>
            </w:r>
          </w:p>
        </w:tc>
        <w:tc>
          <w:tcPr>
            <w:tcW w:w="1021" w:type="dxa"/>
          </w:tcPr>
          <w:p w14:paraId="3F9AFED2" w14:textId="77777777" w:rsidR="00FD4A05" w:rsidRPr="00481D2D" w:rsidRDefault="00FD4A05">
            <w:pPr>
              <w:pStyle w:val="TAL"/>
            </w:pPr>
            <w:r w:rsidRPr="00481D2D">
              <w:t>[26] 20.37</w:t>
            </w:r>
          </w:p>
        </w:tc>
        <w:tc>
          <w:tcPr>
            <w:tcW w:w="1021" w:type="dxa"/>
          </w:tcPr>
          <w:p w14:paraId="382EA192" w14:textId="77777777" w:rsidR="00FD4A05" w:rsidRPr="00481D2D" w:rsidRDefault="00FD4A05">
            <w:pPr>
              <w:pStyle w:val="TAL"/>
            </w:pPr>
            <w:r w:rsidRPr="00481D2D">
              <w:t>c6</w:t>
            </w:r>
          </w:p>
        </w:tc>
        <w:tc>
          <w:tcPr>
            <w:tcW w:w="1021" w:type="dxa"/>
          </w:tcPr>
          <w:p w14:paraId="6FF92B5D" w14:textId="77777777" w:rsidR="00FD4A05" w:rsidRPr="00481D2D" w:rsidRDefault="00FD4A05">
            <w:pPr>
              <w:pStyle w:val="TAL"/>
            </w:pPr>
            <w:r w:rsidRPr="00481D2D">
              <w:t>c6</w:t>
            </w:r>
          </w:p>
        </w:tc>
      </w:tr>
      <w:tr w:rsidR="000F13B1" w:rsidRPr="00481D2D" w14:paraId="67A7EF18" w14:textId="77777777" w:rsidTr="000F13B1">
        <w:tc>
          <w:tcPr>
            <w:tcW w:w="851" w:type="dxa"/>
          </w:tcPr>
          <w:p w14:paraId="64B275DE" w14:textId="77777777" w:rsidR="000F13B1" w:rsidRPr="00481D2D" w:rsidRDefault="000F13B1" w:rsidP="000F13B1">
            <w:pPr>
              <w:pStyle w:val="TAL"/>
              <w:rPr>
                <w:lang w:eastAsia="ja-JP"/>
              </w:rPr>
            </w:pPr>
            <w:r w:rsidRPr="00481D2D">
              <w:rPr>
                <w:lang w:eastAsia="ja-JP"/>
              </w:rPr>
              <w:t>21A</w:t>
            </w:r>
          </w:p>
        </w:tc>
        <w:tc>
          <w:tcPr>
            <w:tcW w:w="2665" w:type="dxa"/>
          </w:tcPr>
          <w:p w14:paraId="2D60A901" w14:textId="77777777" w:rsidR="000F13B1" w:rsidRPr="00481D2D" w:rsidRDefault="000F13B1" w:rsidP="000F13B1">
            <w:pPr>
              <w:pStyle w:val="TAL"/>
            </w:pPr>
            <w:r w:rsidRPr="00481D2D">
              <w:t>Target-Dialog</w:t>
            </w:r>
          </w:p>
        </w:tc>
        <w:tc>
          <w:tcPr>
            <w:tcW w:w="1021" w:type="dxa"/>
          </w:tcPr>
          <w:p w14:paraId="70405FA8"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70A29721" w14:textId="77777777" w:rsidR="000F13B1" w:rsidRPr="00481D2D" w:rsidRDefault="000F13B1" w:rsidP="000F13B1">
            <w:pPr>
              <w:pStyle w:val="TAL"/>
              <w:rPr>
                <w:lang w:eastAsia="ja-JP"/>
              </w:rPr>
            </w:pPr>
            <w:r w:rsidRPr="00481D2D">
              <w:rPr>
                <w:lang w:eastAsia="ja-JP"/>
              </w:rPr>
              <w:t>c71</w:t>
            </w:r>
          </w:p>
        </w:tc>
        <w:tc>
          <w:tcPr>
            <w:tcW w:w="1021" w:type="dxa"/>
          </w:tcPr>
          <w:p w14:paraId="288CCACB" w14:textId="77777777" w:rsidR="000F13B1" w:rsidRPr="00481D2D" w:rsidRDefault="000F13B1" w:rsidP="000F13B1">
            <w:pPr>
              <w:pStyle w:val="TAL"/>
              <w:rPr>
                <w:lang w:eastAsia="ja-JP"/>
              </w:rPr>
            </w:pPr>
            <w:r w:rsidRPr="00481D2D">
              <w:rPr>
                <w:lang w:eastAsia="ja-JP"/>
              </w:rPr>
              <w:t>c71</w:t>
            </w:r>
          </w:p>
        </w:tc>
        <w:tc>
          <w:tcPr>
            <w:tcW w:w="1021" w:type="dxa"/>
          </w:tcPr>
          <w:p w14:paraId="3C4CA6B0"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63A378B7" w14:textId="77777777" w:rsidR="000F13B1" w:rsidRPr="00481D2D" w:rsidRDefault="000F13B1" w:rsidP="000F13B1">
            <w:pPr>
              <w:pStyle w:val="TAL"/>
              <w:rPr>
                <w:lang w:eastAsia="ja-JP"/>
              </w:rPr>
            </w:pPr>
            <w:r w:rsidRPr="00481D2D">
              <w:rPr>
                <w:lang w:eastAsia="ja-JP"/>
              </w:rPr>
              <w:t>c72</w:t>
            </w:r>
          </w:p>
        </w:tc>
        <w:tc>
          <w:tcPr>
            <w:tcW w:w="1021" w:type="dxa"/>
          </w:tcPr>
          <w:p w14:paraId="115AE8F6" w14:textId="77777777" w:rsidR="000F13B1" w:rsidRPr="00481D2D" w:rsidRDefault="000F13B1" w:rsidP="000F13B1">
            <w:pPr>
              <w:pStyle w:val="TAL"/>
              <w:rPr>
                <w:lang w:eastAsia="ja-JP"/>
              </w:rPr>
            </w:pPr>
            <w:r w:rsidRPr="00481D2D">
              <w:rPr>
                <w:lang w:eastAsia="ja-JP"/>
              </w:rPr>
              <w:t>c72</w:t>
            </w:r>
          </w:p>
        </w:tc>
      </w:tr>
      <w:tr w:rsidR="00FD4A05" w:rsidRPr="00481D2D" w14:paraId="191BAF58" w14:textId="77777777">
        <w:tc>
          <w:tcPr>
            <w:tcW w:w="851" w:type="dxa"/>
          </w:tcPr>
          <w:p w14:paraId="308C61BB" w14:textId="77777777" w:rsidR="00FD4A05" w:rsidRPr="00481D2D" w:rsidRDefault="00FD4A05">
            <w:pPr>
              <w:pStyle w:val="TAL"/>
            </w:pPr>
            <w:r w:rsidRPr="00481D2D">
              <w:t>22</w:t>
            </w:r>
          </w:p>
        </w:tc>
        <w:tc>
          <w:tcPr>
            <w:tcW w:w="2665" w:type="dxa"/>
          </w:tcPr>
          <w:p w14:paraId="148E1FFF" w14:textId="77777777" w:rsidR="00FD4A05" w:rsidRPr="00481D2D" w:rsidRDefault="00FD4A05">
            <w:pPr>
              <w:pStyle w:val="TAL"/>
            </w:pPr>
            <w:r w:rsidRPr="00481D2D">
              <w:t>Timestamp</w:t>
            </w:r>
          </w:p>
        </w:tc>
        <w:tc>
          <w:tcPr>
            <w:tcW w:w="1021" w:type="dxa"/>
          </w:tcPr>
          <w:p w14:paraId="2B6E440B" w14:textId="77777777" w:rsidR="00FD4A05" w:rsidRPr="00481D2D" w:rsidRDefault="00FD4A05">
            <w:pPr>
              <w:pStyle w:val="TAL"/>
            </w:pPr>
            <w:r w:rsidRPr="00481D2D">
              <w:t>[26] 20.38</w:t>
            </w:r>
          </w:p>
        </w:tc>
        <w:tc>
          <w:tcPr>
            <w:tcW w:w="1021" w:type="dxa"/>
          </w:tcPr>
          <w:p w14:paraId="40351BA2" w14:textId="77777777" w:rsidR="00FD4A05" w:rsidRPr="00481D2D" w:rsidRDefault="00FD4A05">
            <w:pPr>
              <w:pStyle w:val="TAL"/>
            </w:pPr>
            <w:r w:rsidRPr="00481D2D">
              <w:t>m</w:t>
            </w:r>
          </w:p>
        </w:tc>
        <w:tc>
          <w:tcPr>
            <w:tcW w:w="1021" w:type="dxa"/>
          </w:tcPr>
          <w:p w14:paraId="5071F430" w14:textId="77777777" w:rsidR="00FD4A05" w:rsidRPr="00481D2D" w:rsidRDefault="00FD4A05">
            <w:pPr>
              <w:pStyle w:val="TAL"/>
            </w:pPr>
            <w:r w:rsidRPr="00481D2D">
              <w:t>m</w:t>
            </w:r>
          </w:p>
        </w:tc>
        <w:tc>
          <w:tcPr>
            <w:tcW w:w="1021" w:type="dxa"/>
          </w:tcPr>
          <w:p w14:paraId="3EB1A337" w14:textId="77777777" w:rsidR="00FD4A05" w:rsidRPr="00481D2D" w:rsidRDefault="00FD4A05">
            <w:pPr>
              <w:pStyle w:val="TAL"/>
            </w:pPr>
            <w:r w:rsidRPr="00481D2D">
              <w:t>[26] 20.38</w:t>
            </w:r>
          </w:p>
        </w:tc>
        <w:tc>
          <w:tcPr>
            <w:tcW w:w="1021" w:type="dxa"/>
          </w:tcPr>
          <w:p w14:paraId="3FCF3D49" w14:textId="77777777" w:rsidR="00FD4A05" w:rsidRPr="00481D2D" w:rsidRDefault="00FD4A05">
            <w:pPr>
              <w:pStyle w:val="TAL"/>
            </w:pPr>
            <w:r w:rsidRPr="00481D2D">
              <w:t>i</w:t>
            </w:r>
          </w:p>
        </w:tc>
        <w:tc>
          <w:tcPr>
            <w:tcW w:w="1021" w:type="dxa"/>
          </w:tcPr>
          <w:p w14:paraId="0C6EFE3A" w14:textId="77777777" w:rsidR="00FD4A05" w:rsidRPr="00481D2D" w:rsidRDefault="00FD4A05">
            <w:pPr>
              <w:pStyle w:val="TAL"/>
            </w:pPr>
            <w:r w:rsidRPr="00481D2D">
              <w:t>i</w:t>
            </w:r>
          </w:p>
        </w:tc>
      </w:tr>
      <w:tr w:rsidR="00FD4A05" w:rsidRPr="00481D2D" w14:paraId="2C21435B" w14:textId="77777777">
        <w:tc>
          <w:tcPr>
            <w:tcW w:w="851" w:type="dxa"/>
          </w:tcPr>
          <w:p w14:paraId="56228641" w14:textId="77777777" w:rsidR="00FD4A05" w:rsidRPr="00481D2D" w:rsidRDefault="00FD4A05">
            <w:pPr>
              <w:pStyle w:val="TAL"/>
            </w:pPr>
            <w:r w:rsidRPr="00481D2D">
              <w:t>23</w:t>
            </w:r>
          </w:p>
        </w:tc>
        <w:tc>
          <w:tcPr>
            <w:tcW w:w="2665" w:type="dxa"/>
          </w:tcPr>
          <w:p w14:paraId="058549CD" w14:textId="77777777" w:rsidR="00FD4A05" w:rsidRPr="00481D2D" w:rsidRDefault="00FD4A05">
            <w:pPr>
              <w:pStyle w:val="TAL"/>
            </w:pPr>
            <w:r w:rsidRPr="00481D2D">
              <w:t>To</w:t>
            </w:r>
          </w:p>
        </w:tc>
        <w:tc>
          <w:tcPr>
            <w:tcW w:w="1021" w:type="dxa"/>
          </w:tcPr>
          <w:p w14:paraId="656CFD4F" w14:textId="77777777" w:rsidR="00FD4A05" w:rsidRPr="00481D2D" w:rsidRDefault="00FD4A05">
            <w:pPr>
              <w:pStyle w:val="TAL"/>
            </w:pPr>
            <w:r w:rsidRPr="00481D2D">
              <w:t>[26] 20.39</w:t>
            </w:r>
          </w:p>
        </w:tc>
        <w:tc>
          <w:tcPr>
            <w:tcW w:w="1021" w:type="dxa"/>
          </w:tcPr>
          <w:p w14:paraId="213EB69D" w14:textId="77777777" w:rsidR="00FD4A05" w:rsidRPr="00481D2D" w:rsidRDefault="00FD4A05">
            <w:pPr>
              <w:pStyle w:val="TAL"/>
            </w:pPr>
            <w:r w:rsidRPr="00481D2D">
              <w:t>m</w:t>
            </w:r>
          </w:p>
        </w:tc>
        <w:tc>
          <w:tcPr>
            <w:tcW w:w="1021" w:type="dxa"/>
          </w:tcPr>
          <w:p w14:paraId="7DF0629F" w14:textId="77777777" w:rsidR="00FD4A05" w:rsidRPr="00481D2D" w:rsidRDefault="00FD4A05">
            <w:pPr>
              <w:pStyle w:val="TAL"/>
            </w:pPr>
            <w:r w:rsidRPr="00481D2D">
              <w:t>m</w:t>
            </w:r>
          </w:p>
        </w:tc>
        <w:tc>
          <w:tcPr>
            <w:tcW w:w="1021" w:type="dxa"/>
          </w:tcPr>
          <w:p w14:paraId="0A0479CE" w14:textId="77777777" w:rsidR="00FD4A05" w:rsidRPr="00481D2D" w:rsidRDefault="00FD4A05">
            <w:pPr>
              <w:pStyle w:val="TAL"/>
            </w:pPr>
            <w:r w:rsidRPr="00481D2D">
              <w:t>[26] 20.39</w:t>
            </w:r>
          </w:p>
        </w:tc>
        <w:tc>
          <w:tcPr>
            <w:tcW w:w="1021" w:type="dxa"/>
          </w:tcPr>
          <w:p w14:paraId="68C19A0B" w14:textId="77777777" w:rsidR="00FD4A05" w:rsidRPr="00481D2D" w:rsidRDefault="00FD4A05">
            <w:pPr>
              <w:pStyle w:val="TAL"/>
            </w:pPr>
            <w:r w:rsidRPr="00481D2D">
              <w:t>m</w:t>
            </w:r>
          </w:p>
        </w:tc>
        <w:tc>
          <w:tcPr>
            <w:tcW w:w="1021" w:type="dxa"/>
          </w:tcPr>
          <w:p w14:paraId="663F7967" w14:textId="77777777" w:rsidR="00FD4A05" w:rsidRPr="00481D2D" w:rsidRDefault="00FD4A05">
            <w:pPr>
              <w:pStyle w:val="TAL"/>
            </w:pPr>
            <w:r w:rsidRPr="00481D2D">
              <w:t>m</w:t>
            </w:r>
          </w:p>
        </w:tc>
      </w:tr>
      <w:tr w:rsidR="00684F5A" w:rsidRPr="00481D2D" w14:paraId="7136E661" w14:textId="77777777">
        <w:tc>
          <w:tcPr>
            <w:tcW w:w="851" w:type="dxa"/>
          </w:tcPr>
          <w:p w14:paraId="1321B2DB" w14:textId="77777777" w:rsidR="00684F5A" w:rsidRPr="00481D2D" w:rsidRDefault="00684F5A">
            <w:pPr>
              <w:pStyle w:val="TAL"/>
            </w:pPr>
            <w:r w:rsidRPr="00481D2D">
              <w:t>23A</w:t>
            </w:r>
          </w:p>
        </w:tc>
        <w:tc>
          <w:tcPr>
            <w:tcW w:w="2665" w:type="dxa"/>
          </w:tcPr>
          <w:p w14:paraId="0ED74943" w14:textId="77777777" w:rsidR="00684F5A" w:rsidRPr="00481D2D" w:rsidRDefault="00684F5A">
            <w:pPr>
              <w:pStyle w:val="TAL"/>
            </w:pPr>
            <w:r w:rsidRPr="00481D2D">
              <w:t>Trigger-Consent</w:t>
            </w:r>
          </w:p>
        </w:tc>
        <w:tc>
          <w:tcPr>
            <w:tcW w:w="1021" w:type="dxa"/>
          </w:tcPr>
          <w:p w14:paraId="742250AD" w14:textId="77777777" w:rsidR="00684F5A" w:rsidRPr="00481D2D" w:rsidRDefault="00684F5A">
            <w:pPr>
              <w:pStyle w:val="TAL"/>
            </w:pPr>
            <w:r w:rsidRPr="00481D2D">
              <w:t>[125] 5.11.2</w:t>
            </w:r>
          </w:p>
        </w:tc>
        <w:tc>
          <w:tcPr>
            <w:tcW w:w="1021" w:type="dxa"/>
          </w:tcPr>
          <w:p w14:paraId="637DE5AC" w14:textId="77777777" w:rsidR="00684F5A" w:rsidRPr="00481D2D" w:rsidRDefault="00684F5A">
            <w:pPr>
              <w:pStyle w:val="TAL"/>
            </w:pPr>
            <w:r w:rsidRPr="00481D2D">
              <w:t>c48</w:t>
            </w:r>
          </w:p>
        </w:tc>
        <w:tc>
          <w:tcPr>
            <w:tcW w:w="1021" w:type="dxa"/>
          </w:tcPr>
          <w:p w14:paraId="6FE0D5D1" w14:textId="77777777" w:rsidR="00684F5A" w:rsidRPr="00481D2D" w:rsidRDefault="00684F5A">
            <w:pPr>
              <w:pStyle w:val="TAL"/>
            </w:pPr>
            <w:r w:rsidRPr="00481D2D">
              <w:t>c48</w:t>
            </w:r>
          </w:p>
        </w:tc>
        <w:tc>
          <w:tcPr>
            <w:tcW w:w="1021" w:type="dxa"/>
          </w:tcPr>
          <w:p w14:paraId="1F77A711" w14:textId="77777777" w:rsidR="00684F5A" w:rsidRPr="00481D2D" w:rsidRDefault="00684F5A">
            <w:pPr>
              <w:pStyle w:val="TAL"/>
            </w:pPr>
            <w:r w:rsidRPr="00481D2D">
              <w:t>[125] 5.11.2</w:t>
            </w:r>
          </w:p>
        </w:tc>
        <w:tc>
          <w:tcPr>
            <w:tcW w:w="1021" w:type="dxa"/>
          </w:tcPr>
          <w:p w14:paraId="4C50FFA2" w14:textId="77777777" w:rsidR="00684F5A" w:rsidRPr="00481D2D" w:rsidRDefault="00684F5A">
            <w:pPr>
              <w:pStyle w:val="TAL"/>
            </w:pPr>
            <w:r w:rsidRPr="00481D2D">
              <w:t>c49</w:t>
            </w:r>
          </w:p>
        </w:tc>
        <w:tc>
          <w:tcPr>
            <w:tcW w:w="1021" w:type="dxa"/>
          </w:tcPr>
          <w:p w14:paraId="5A6BB621" w14:textId="77777777" w:rsidR="00684F5A" w:rsidRPr="00481D2D" w:rsidRDefault="00684F5A">
            <w:pPr>
              <w:pStyle w:val="TAL"/>
            </w:pPr>
            <w:r w:rsidRPr="00481D2D">
              <w:t>c49</w:t>
            </w:r>
          </w:p>
        </w:tc>
      </w:tr>
      <w:tr w:rsidR="00684F5A" w:rsidRPr="00481D2D" w14:paraId="3E61A366" w14:textId="77777777">
        <w:tc>
          <w:tcPr>
            <w:tcW w:w="851" w:type="dxa"/>
          </w:tcPr>
          <w:p w14:paraId="623101A2" w14:textId="77777777" w:rsidR="00684F5A" w:rsidRPr="00481D2D" w:rsidRDefault="00684F5A">
            <w:pPr>
              <w:pStyle w:val="TAL"/>
            </w:pPr>
            <w:r w:rsidRPr="00481D2D">
              <w:t>24</w:t>
            </w:r>
          </w:p>
        </w:tc>
        <w:tc>
          <w:tcPr>
            <w:tcW w:w="2665" w:type="dxa"/>
          </w:tcPr>
          <w:p w14:paraId="0D18A15C" w14:textId="77777777" w:rsidR="00684F5A" w:rsidRPr="00481D2D" w:rsidRDefault="00684F5A">
            <w:pPr>
              <w:pStyle w:val="TAL"/>
            </w:pPr>
            <w:r w:rsidRPr="00481D2D">
              <w:t>User-Agent</w:t>
            </w:r>
          </w:p>
        </w:tc>
        <w:tc>
          <w:tcPr>
            <w:tcW w:w="1021" w:type="dxa"/>
          </w:tcPr>
          <w:p w14:paraId="04F3036B" w14:textId="77777777" w:rsidR="00684F5A" w:rsidRPr="00481D2D" w:rsidRDefault="00684F5A">
            <w:pPr>
              <w:pStyle w:val="TAL"/>
            </w:pPr>
            <w:r w:rsidRPr="00481D2D">
              <w:t>[26] 20.41</w:t>
            </w:r>
          </w:p>
        </w:tc>
        <w:tc>
          <w:tcPr>
            <w:tcW w:w="1021" w:type="dxa"/>
          </w:tcPr>
          <w:p w14:paraId="79D6CDCD" w14:textId="77777777" w:rsidR="00684F5A" w:rsidRPr="00481D2D" w:rsidRDefault="00684F5A">
            <w:pPr>
              <w:pStyle w:val="TAL"/>
            </w:pPr>
            <w:r w:rsidRPr="00481D2D">
              <w:t>m</w:t>
            </w:r>
          </w:p>
        </w:tc>
        <w:tc>
          <w:tcPr>
            <w:tcW w:w="1021" w:type="dxa"/>
          </w:tcPr>
          <w:p w14:paraId="40A21893" w14:textId="77777777" w:rsidR="00684F5A" w:rsidRPr="00481D2D" w:rsidRDefault="00684F5A">
            <w:pPr>
              <w:pStyle w:val="TAL"/>
            </w:pPr>
            <w:r w:rsidRPr="00481D2D">
              <w:t>m</w:t>
            </w:r>
          </w:p>
        </w:tc>
        <w:tc>
          <w:tcPr>
            <w:tcW w:w="1021" w:type="dxa"/>
          </w:tcPr>
          <w:p w14:paraId="259596D8" w14:textId="77777777" w:rsidR="00684F5A" w:rsidRPr="00481D2D" w:rsidRDefault="00684F5A">
            <w:pPr>
              <w:pStyle w:val="TAL"/>
            </w:pPr>
            <w:r w:rsidRPr="00481D2D">
              <w:t>[26] 20.41</w:t>
            </w:r>
          </w:p>
        </w:tc>
        <w:tc>
          <w:tcPr>
            <w:tcW w:w="1021" w:type="dxa"/>
          </w:tcPr>
          <w:p w14:paraId="76C8B555" w14:textId="77777777" w:rsidR="00684F5A" w:rsidRPr="00481D2D" w:rsidRDefault="00684F5A">
            <w:pPr>
              <w:pStyle w:val="TAL"/>
            </w:pPr>
            <w:r w:rsidRPr="00481D2D">
              <w:t>i</w:t>
            </w:r>
          </w:p>
        </w:tc>
        <w:tc>
          <w:tcPr>
            <w:tcW w:w="1021" w:type="dxa"/>
          </w:tcPr>
          <w:p w14:paraId="0CE1680E" w14:textId="77777777" w:rsidR="00684F5A" w:rsidRPr="00481D2D" w:rsidRDefault="00684F5A">
            <w:pPr>
              <w:pStyle w:val="TAL"/>
            </w:pPr>
            <w:r w:rsidRPr="00481D2D">
              <w:t>i</w:t>
            </w:r>
          </w:p>
        </w:tc>
      </w:tr>
      <w:tr w:rsidR="00684F5A" w:rsidRPr="00481D2D" w14:paraId="2E298532" w14:textId="77777777">
        <w:tc>
          <w:tcPr>
            <w:tcW w:w="851" w:type="dxa"/>
          </w:tcPr>
          <w:p w14:paraId="42C65061" w14:textId="77777777" w:rsidR="00684F5A" w:rsidRPr="00481D2D" w:rsidRDefault="00684F5A">
            <w:pPr>
              <w:pStyle w:val="TAL"/>
            </w:pPr>
            <w:r w:rsidRPr="00481D2D">
              <w:t>25</w:t>
            </w:r>
          </w:p>
        </w:tc>
        <w:tc>
          <w:tcPr>
            <w:tcW w:w="2665" w:type="dxa"/>
          </w:tcPr>
          <w:p w14:paraId="4D06684A" w14:textId="77777777" w:rsidR="00684F5A" w:rsidRPr="00481D2D" w:rsidRDefault="00684F5A">
            <w:pPr>
              <w:pStyle w:val="TAL"/>
            </w:pPr>
            <w:r w:rsidRPr="00481D2D">
              <w:t>Via</w:t>
            </w:r>
          </w:p>
        </w:tc>
        <w:tc>
          <w:tcPr>
            <w:tcW w:w="1021" w:type="dxa"/>
          </w:tcPr>
          <w:p w14:paraId="09DBAA90" w14:textId="77777777" w:rsidR="00684F5A" w:rsidRPr="00481D2D" w:rsidRDefault="00684F5A">
            <w:pPr>
              <w:pStyle w:val="TAL"/>
            </w:pPr>
            <w:r w:rsidRPr="00481D2D">
              <w:t>[26] 20.42</w:t>
            </w:r>
          </w:p>
        </w:tc>
        <w:tc>
          <w:tcPr>
            <w:tcW w:w="1021" w:type="dxa"/>
          </w:tcPr>
          <w:p w14:paraId="4B2B1B52" w14:textId="77777777" w:rsidR="00684F5A" w:rsidRPr="00481D2D" w:rsidRDefault="00684F5A">
            <w:pPr>
              <w:pStyle w:val="TAL"/>
            </w:pPr>
            <w:r w:rsidRPr="00481D2D">
              <w:t>m</w:t>
            </w:r>
          </w:p>
        </w:tc>
        <w:tc>
          <w:tcPr>
            <w:tcW w:w="1021" w:type="dxa"/>
          </w:tcPr>
          <w:p w14:paraId="4FC3FDCB" w14:textId="77777777" w:rsidR="00684F5A" w:rsidRPr="00481D2D" w:rsidRDefault="00684F5A">
            <w:pPr>
              <w:pStyle w:val="TAL"/>
            </w:pPr>
            <w:r w:rsidRPr="00481D2D">
              <w:t>m</w:t>
            </w:r>
          </w:p>
        </w:tc>
        <w:tc>
          <w:tcPr>
            <w:tcW w:w="1021" w:type="dxa"/>
          </w:tcPr>
          <w:p w14:paraId="2CEC28E4" w14:textId="77777777" w:rsidR="00684F5A" w:rsidRPr="00481D2D" w:rsidRDefault="00684F5A">
            <w:pPr>
              <w:pStyle w:val="TAL"/>
            </w:pPr>
            <w:r w:rsidRPr="00481D2D">
              <w:t>[26] 20.42</w:t>
            </w:r>
          </w:p>
        </w:tc>
        <w:tc>
          <w:tcPr>
            <w:tcW w:w="1021" w:type="dxa"/>
          </w:tcPr>
          <w:p w14:paraId="7AE98BFD" w14:textId="77777777" w:rsidR="00684F5A" w:rsidRPr="00481D2D" w:rsidRDefault="00684F5A">
            <w:pPr>
              <w:pStyle w:val="TAL"/>
            </w:pPr>
            <w:r w:rsidRPr="00481D2D">
              <w:t>m</w:t>
            </w:r>
          </w:p>
        </w:tc>
        <w:tc>
          <w:tcPr>
            <w:tcW w:w="1021" w:type="dxa"/>
          </w:tcPr>
          <w:p w14:paraId="6CAC6EF4" w14:textId="77777777" w:rsidR="00684F5A" w:rsidRPr="00481D2D" w:rsidRDefault="00684F5A">
            <w:pPr>
              <w:pStyle w:val="TAL"/>
            </w:pPr>
            <w:r w:rsidRPr="00481D2D">
              <w:t>m</w:t>
            </w:r>
          </w:p>
        </w:tc>
      </w:tr>
      <w:tr w:rsidR="00684F5A" w:rsidRPr="00481D2D" w14:paraId="3B91ADF3" w14:textId="77777777">
        <w:trPr>
          <w:cantSplit/>
        </w:trPr>
        <w:tc>
          <w:tcPr>
            <w:tcW w:w="9642" w:type="dxa"/>
            <w:gridSpan w:val="8"/>
          </w:tcPr>
          <w:p w14:paraId="09E7A110" w14:textId="77777777"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161AAABF" w14:textId="77777777"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18152340" w14:textId="77777777"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7DF61B1F" w14:textId="77777777" w:rsidR="00684F5A" w:rsidRPr="00481D2D" w:rsidRDefault="00684F5A">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657B8266" w14:textId="77777777"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4E4672EC" w14:textId="77777777" w:rsidR="00684F5A"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7FB3A8D6" w14:textId="77777777" w:rsidR="00684F5A" w:rsidRPr="00481D2D" w:rsidRDefault="00684F5A">
            <w:pPr>
              <w:pStyle w:val="TAN"/>
            </w:pPr>
            <w:r w:rsidRPr="00481D2D">
              <w:t>c7:</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2A612988" w14:textId="77777777" w:rsidR="00684F5A" w:rsidRPr="00481D2D" w:rsidRDefault="00684F5A">
            <w:pPr>
              <w:pStyle w:val="TAN"/>
            </w:pPr>
            <w:r w:rsidRPr="00481D2D">
              <w:t>c8:</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6C830FC2" w14:textId="77777777" w:rsidR="00684F5A" w:rsidRPr="00481D2D" w:rsidRDefault="00684F5A">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7B007F02" w14:textId="77777777" w:rsidR="00684F5A" w:rsidRPr="00481D2D" w:rsidRDefault="00684F5A">
            <w:pPr>
              <w:pStyle w:val="TAN"/>
            </w:pPr>
            <w:r w:rsidRPr="00481D2D">
              <w:t>c10:</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5D15618B" w14:textId="77777777" w:rsidR="00684F5A" w:rsidRPr="00481D2D" w:rsidRDefault="00684F5A">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184BE80B" w14:textId="77777777" w:rsidR="00684F5A" w:rsidRPr="00481D2D" w:rsidRDefault="00684F5A">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3311999B" w14:textId="77777777" w:rsidR="00684F5A" w:rsidRPr="00481D2D" w:rsidRDefault="00684F5A">
            <w:pPr>
              <w:pStyle w:val="TAN"/>
              <w:keepNext w:val="0"/>
              <w:keepLines w:val="0"/>
            </w:pPr>
            <w:r w:rsidRPr="00481D2D">
              <w:t>c13:</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453E9E35" w14:textId="77777777" w:rsidR="00684F5A" w:rsidRPr="00481D2D" w:rsidRDefault="00684F5A">
            <w:pPr>
              <w:pStyle w:val="TAN"/>
              <w:keepNext w:val="0"/>
              <w:keepLines w:val="0"/>
            </w:pPr>
            <w:r w:rsidRPr="00481D2D">
              <w:t>c14:</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0E483B5D" w14:textId="77777777" w:rsidR="00684F5A" w:rsidRPr="00481D2D" w:rsidRDefault="00684F5A">
            <w:pPr>
              <w:pStyle w:val="TAN"/>
            </w:pPr>
            <w:r w:rsidRPr="00481D2D">
              <w:t>c15:</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14:paraId="041A05AD" w14:textId="77777777" w:rsidR="00684F5A" w:rsidRPr="00481D2D" w:rsidRDefault="00684F5A">
            <w:pPr>
              <w:pStyle w:val="TAN"/>
              <w:keepNext w:val="0"/>
              <w:keepLines w:val="0"/>
            </w:pPr>
            <w:r w:rsidRPr="00481D2D">
              <w:t>c16:</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75587BBC" w14:textId="77777777" w:rsidR="00684F5A" w:rsidRPr="00481D2D" w:rsidRDefault="00684F5A">
            <w:pPr>
              <w:pStyle w:val="TAN"/>
            </w:pPr>
            <w:r w:rsidRPr="00481D2D">
              <w:t>c17:</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5E8FDCD9" w14:textId="77777777" w:rsidR="00684F5A" w:rsidRPr="00481D2D" w:rsidRDefault="00684F5A">
            <w:pPr>
              <w:pStyle w:val="TAN"/>
            </w:pPr>
            <w:r w:rsidRPr="00481D2D">
              <w:t>c1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50184CEB" w14:textId="77777777" w:rsidR="00684F5A" w:rsidRPr="00481D2D" w:rsidRDefault="00684F5A">
            <w:pPr>
              <w:pStyle w:val="TAN"/>
            </w:pPr>
            <w:r w:rsidRPr="00481D2D">
              <w:t>c1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F4BB647" w14:textId="77777777" w:rsidR="00684F5A" w:rsidRPr="00481D2D" w:rsidRDefault="00684F5A">
            <w:pPr>
              <w:pStyle w:val="TAN"/>
            </w:pPr>
            <w:r w:rsidRPr="00481D2D">
              <w:t>c2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269C92A4" w14:textId="77777777" w:rsidR="00684F5A" w:rsidRPr="00481D2D" w:rsidRDefault="00684F5A">
            <w:pPr>
              <w:pStyle w:val="TAN"/>
            </w:pPr>
            <w:r w:rsidRPr="00481D2D">
              <w:t>c2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FB2770A" w14:textId="77777777" w:rsidR="00684F5A" w:rsidRPr="00481D2D" w:rsidRDefault="00684F5A">
            <w:pPr>
              <w:pStyle w:val="TAN"/>
            </w:pPr>
            <w:r w:rsidRPr="00481D2D">
              <w:t>c2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C8DB630" w14:textId="77777777" w:rsidR="00684F5A" w:rsidRPr="00481D2D" w:rsidRDefault="00684F5A">
            <w:pPr>
              <w:pStyle w:val="TAN"/>
            </w:pPr>
            <w:r w:rsidRPr="00481D2D">
              <w:t>c2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3933D6F" w14:textId="77777777" w:rsidR="00684F5A" w:rsidRPr="00481D2D" w:rsidRDefault="00684F5A">
            <w:pPr>
              <w:pStyle w:val="TAN"/>
            </w:pPr>
            <w:r w:rsidRPr="00481D2D">
              <w:t>c24:</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14:paraId="02A897AE" w14:textId="77777777" w:rsidR="00684F5A" w:rsidRPr="00481D2D" w:rsidRDefault="00684F5A">
            <w:pPr>
              <w:pStyle w:val="TAN"/>
            </w:pPr>
            <w:r w:rsidRPr="00481D2D">
              <w:t>c25:</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18CFA536" w14:textId="77777777" w:rsidR="00684F5A" w:rsidRPr="00481D2D" w:rsidRDefault="00684F5A">
            <w:pPr>
              <w:pStyle w:val="TAN"/>
            </w:pPr>
            <w:r w:rsidRPr="00481D2D">
              <w:t>c26:</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7101C888" w14:textId="77777777" w:rsidR="00684F5A" w:rsidRPr="00481D2D" w:rsidRDefault="00684F5A">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6C76F7EC" w14:textId="77777777" w:rsidR="00684F5A" w:rsidRPr="00481D2D" w:rsidRDefault="00684F5A">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2B1215F1" w14:textId="77777777" w:rsidR="00684F5A" w:rsidRPr="00481D2D" w:rsidRDefault="00684F5A">
            <w:pPr>
              <w:pStyle w:val="TAN"/>
            </w:pPr>
            <w:r w:rsidRPr="00481D2D">
              <w:t>c29:</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6FE0861B" w14:textId="77777777" w:rsidR="00684F5A" w:rsidRPr="00481D2D" w:rsidRDefault="00684F5A">
            <w:pPr>
              <w:pStyle w:val="TAN"/>
            </w:pPr>
            <w:r w:rsidRPr="00481D2D">
              <w:t>c30:</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1385A58F" w14:textId="77777777" w:rsidR="00684F5A" w:rsidRPr="00481D2D" w:rsidRDefault="00684F5A">
            <w:pPr>
              <w:pStyle w:val="TAN"/>
            </w:pPr>
            <w:r w:rsidRPr="00481D2D">
              <w:t>c31:</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092D1A39" w14:textId="77777777" w:rsidR="00684F5A" w:rsidRPr="00481D2D" w:rsidRDefault="00684F5A">
            <w:pPr>
              <w:pStyle w:val="TAN"/>
            </w:pPr>
            <w:r w:rsidRPr="00481D2D">
              <w:t>c32:</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2253A3D2" w14:textId="77777777" w:rsidR="00684F5A" w:rsidRPr="00481D2D" w:rsidRDefault="00684F5A" w:rsidP="00F438C6">
            <w:pPr>
              <w:pStyle w:val="TAN"/>
              <w:keepNext w:val="0"/>
              <w:keepLines w:val="0"/>
            </w:pPr>
            <w:r w:rsidRPr="00481D2D">
              <w:t>c33:</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7DC08215" w14:textId="77777777" w:rsidR="00684F5A" w:rsidRPr="00481D2D" w:rsidRDefault="00684F5A" w:rsidP="00605EAC">
            <w:pPr>
              <w:pStyle w:val="TAN"/>
              <w:rPr>
                <w:rFonts w:eastAsia="MS Mincho"/>
              </w:rPr>
            </w:pPr>
            <w:r w:rsidRPr="00481D2D">
              <w:t>c34:</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5D4B54D1" w14:textId="77777777" w:rsidR="00684F5A" w:rsidRPr="00481D2D" w:rsidRDefault="00684F5A" w:rsidP="00605EAC">
            <w:pPr>
              <w:pStyle w:val="TAN"/>
            </w:pPr>
            <w:r w:rsidRPr="00481D2D">
              <w:t>c35:</w:t>
            </w:r>
            <w:r w:rsidRPr="00481D2D">
              <w:tab/>
              <w:t xml:space="preserve">IF A.162/70 THEN m </w:t>
            </w:r>
            <w:smartTag w:uri="urn:schemas-microsoft-com:office:smarttags" w:element="stockticker">
              <w:r w:rsidRPr="00481D2D">
                <w:t>ELSE</w:t>
              </w:r>
            </w:smartTag>
            <w:r w:rsidRPr="00481D2D">
              <w:t xml:space="preserve"> n/a - - SIP location conveyance.</w:t>
            </w:r>
          </w:p>
          <w:p w14:paraId="2E01B310" w14:textId="77777777" w:rsidR="00684F5A" w:rsidRPr="00481D2D" w:rsidRDefault="00684F5A" w:rsidP="00546923">
            <w:pPr>
              <w:pStyle w:val="TAN"/>
              <w:keepNext w:val="0"/>
              <w:keepLines w:val="0"/>
              <w:rPr>
                <w:rFonts w:eastAsia="MS Mincho"/>
              </w:rPr>
            </w:pPr>
            <w:r w:rsidRPr="00481D2D">
              <w:t>c36:</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123F3E30" w14:textId="77777777" w:rsidR="00684F5A" w:rsidRPr="00481D2D" w:rsidRDefault="00684F5A" w:rsidP="00FD4A05">
            <w:pPr>
              <w:pStyle w:val="TAN"/>
              <w:keepNext w:val="0"/>
              <w:keepLines w:val="0"/>
            </w:pPr>
            <w:r w:rsidRPr="00481D2D">
              <w:t>c37:</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1F4174F5" w14:textId="77777777" w:rsidR="00684F5A" w:rsidRPr="00481D2D" w:rsidRDefault="00684F5A" w:rsidP="00FD4A05">
            <w:pPr>
              <w:pStyle w:val="TAN"/>
            </w:pPr>
            <w:r w:rsidRPr="00481D2D">
              <w:t>c38:</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2D30935A" w14:textId="77777777" w:rsidR="00684F5A" w:rsidRPr="00481D2D" w:rsidRDefault="00684F5A" w:rsidP="00D61096">
            <w:pPr>
              <w:pStyle w:val="TAN"/>
            </w:pPr>
            <w:r w:rsidRPr="00481D2D">
              <w:t>c39:</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w:t>
            </w:r>
            <w:r w:rsidR="008C0C55" w:rsidRPr="00481D2D">
              <w:t>oute outside the trust network.</w:t>
            </w:r>
          </w:p>
        </w:tc>
      </w:tr>
      <w:tr w:rsidR="008C0C55" w:rsidRPr="00481D2D" w14:paraId="708EADA8" w14:textId="77777777">
        <w:trPr>
          <w:cantSplit/>
        </w:trPr>
        <w:tc>
          <w:tcPr>
            <w:tcW w:w="9642" w:type="dxa"/>
            <w:gridSpan w:val="8"/>
          </w:tcPr>
          <w:p w14:paraId="5ECB1D57" w14:textId="77777777" w:rsidR="008C0C55" w:rsidRPr="00481D2D" w:rsidRDefault="008C0C55" w:rsidP="008C0C55">
            <w:pPr>
              <w:pStyle w:val="TAN"/>
              <w:rPr>
                <w:szCs w:val="24"/>
              </w:rPr>
            </w:pPr>
            <w:r w:rsidRPr="00481D2D">
              <w:rPr>
                <w:szCs w:val="24"/>
              </w:rPr>
              <w:t>c40:</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3131792F" w14:textId="77777777" w:rsidR="008C0C55" w:rsidRPr="00481D2D" w:rsidRDefault="008C0C55" w:rsidP="008C0C55">
            <w:pPr>
              <w:pStyle w:val="TAN"/>
              <w:rPr>
                <w:rFonts w:eastAsia="SimSun"/>
                <w:lang w:eastAsia="zh-CN"/>
              </w:rPr>
            </w:pPr>
            <w:r w:rsidRPr="00481D2D">
              <w:rPr>
                <w:szCs w:val="24"/>
              </w:rPr>
              <w:t>c41:</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5202CD1A" w14:textId="77777777" w:rsidR="008C0C55" w:rsidRPr="00481D2D" w:rsidRDefault="008C0C55" w:rsidP="008C0C55">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50832DCB" w14:textId="77777777" w:rsidR="008C0C55" w:rsidRPr="00481D2D" w:rsidRDefault="008C0C55" w:rsidP="008C0C55">
            <w:pPr>
              <w:pStyle w:val="TAN"/>
            </w:pPr>
            <w:r w:rsidRPr="00481D2D">
              <w:t>c48:</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5380AC4C" w14:textId="77777777" w:rsidR="008C0C55" w:rsidRPr="00481D2D" w:rsidRDefault="008C0C55" w:rsidP="008C0C55">
            <w:pPr>
              <w:pStyle w:val="TAN"/>
            </w:pPr>
            <w:r w:rsidRPr="00481D2D">
              <w:t>c49:</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0A5EBA80" w14:textId="77777777" w:rsidR="008C0C55" w:rsidRPr="00481D2D" w:rsidRDefault="008C0C55" w:rsidP="008C0C55">
            <w:pPr>
              <w:pStyle w:val="TAN"/>
            </w:pPr>
            <w:r w:rsidRPr="00481D2D">
              <w:t>c50:</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6F2580A3" w14:textId="77777777" w:rsidR="008C0C55" w:rsidRPr="00481D2D" w:rsidRDefault="008C0C55" w:rsidP="008C0C55">
            <w:pPr>
              <w:pStyle w:val="TAN"/>
            </w:pPr>
            <w:r w:rsidRPr="00481D2D">
              <w:t>c53:</w:t>
            </w:r>
            <w:r w:rsidRPr="00481D2D">
              <w:tab/>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14:paraId="0CC4D9A4" w14:textId="77777777" w:rsidR="008C0C55" w:rsidRPr="00481D2D" w:rsidRDefault="008C0C55" w:rsidP="008C0C55">
            <w:pPr>
              <w:pStyle w:val="TAN"/>
            </w:pPr>
            <w:r w:rsidRPr="00481D2D">
              <w:t>c54:</w:t>
            </w:r>
            <w:r w:rsidRPr="00481D2D">
              <w:tab/>
              <w:t xml:space="preserve">IF A.162/105 THEN m </w:t>
            </w:r>
            <w:smartTag w:uri="urn:schemas-microsoft-com:office:smarttags" w:element="stockticker">
              <w:r w:rsidRPr="00481D2D">
                <w:t>ELSE</w:t>
              </w:r>
            </w:smartTag>
            <w:r w:rsidRPr="00481D2D">
              <w:t xml:space="preserve"> n/a - - suppression of session initiation protocol REFER method implicit subscription.</w:t>
            </w:r>
          </w:p>
          <w:p w14:paraId="76DE15C2" w14:textId="77777777" w:rsidR="008C0C55" w:rsidRPr="00481D2D" w:rsidRDefault="008C0C55" w:rsidP="008C0C55">
            <w:pPr>
              <w:pStyle w:val="TAN"/>
            </w:pPr>
            <w:r w:rsidRPr="00481D2D">
              <w:t>c55:</w:t>
            </w:r>
            <w:r w:rsidRPr="00481D2D">
              <w:tab/>
              <w:t xml:space="preserve">IF A.162/105 THEN i </w:t>
            </w:r>
            <w:smartTag w:uri="urn:schemas-microsoft-com:office:smarttags" w:element="stockticker">
              <w:r w:rsidRPr="00481D2D">
                <w:t>ELSE</w:t>
              </w:r>
            </w:smartTag>
            <w:r w:rsidRPr="00481D2D">
              <w:t xml:space="preserve"> n/a - - suppression of session initiation protocol REFER method implicit subscription.</w:t>
            </w:r>
          </w:p>
          <w:p w14:paraId="40F5A19F" w14:textId="77777777" w:rsidR="008C0C55" w:rsidRPr="00481D2D" w:rsidRDefault="008C0C55" w:rsidP="008C0C55">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2A462B34" w14:textId="77777777" w:rsidR="008C0C55" w:rsidRPr="00481D2D" w:rsidRDefault="008C0C55" w:rsidP="008C0C55">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0F42695" w14:textId="77777777" w:rsidR="008C0C55" w:rsidRPr="00481D2D" w:rsidRDefault="008C0C55" w:rsidP="008C0C55">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rPr>
                <w:szCs w:val="24"/>
              </w:rPr>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117900EB" w14:textId="77777777" w:rsidR="008C0C55" w:rsidRPr="00481D2D" w:rsidRDefault="008C0C55" w:rsidP="008C0C55">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rPr>
                <w:szCs w:val="24"/>
              </w:rPr>
              <w:tab/>
            </w:r>
            <w:r w:rsidRPr="00481D2D">
              <w:rPr>
                <w:lang w:eastAsia="ja-JP"/>
              </w:rPr>
              <w:t xml:space="preserve">IF A.162/109 THEN i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6A24E23A" w14:textId="77777777" w:rsidR="008C0C55" w:rsidRPr="00481D2D" w:rsidRDefault="008C0C55" w:rsidP="008C0C55">
            <w:pPr>
              <w:pStyle w:val="TAN"/>
            </w:pPr>
            <w:r w:rsidRPr="00481D2D">
              <w:t>c73:</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2407C761" w14:textId="77777777" w:rsidR="00026632" w:rsidRPr="00481D2D" w:rsidRDefault="00026632" w:rsidP="008C0C55">
            <w:pPr>
              <w:pStyle w:val="TAN"/>
            </w:pPr>
            <w:r w:rsidRPr="00481D2D">
              <w:t>c7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597894D3" w14:textId="77777777" w:rsidR="00C707EB" w:rsidRPr="00481D2D" w:rsidRDefault="00C707EB" w:rsidP="00C707EB">
            <w:pPr>
              <w:pStyle w:val="TAN"/>
            </w:pPr>
            <w:r w:rsidRPr="00481D2D">
              <w:t>c75</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01F25286" w14:textId="77777777" w:rsidR="00C707EB" w:rsidRPr="00481D2D" w:rsidRDefault="00C707EB" w:rsidP="00C707EB">
            <w:pPr>
              <w:pStyle w:val="TAN"/>
            </w:pPr>
            <w:r w:rsidRPr="00481D2D">
              <w:t>c76</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4854996C" w14:textId="77777777" w:rsidR="00E905E5" w:rsidRPr="00481D2D" w:rsidRDefault="00E905E5" w:rsidP="00C707EB">
            <w:pPr>
              <w:pStyle w:val="TAN"/>
            </w:pPr>
            <w:r w:rsidRPr="00481D2D">
              <w:t>c77:</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tc>
      </w:tr>
      <w:tr w:rsidR="00684F5A" w:rsidRPr="00481D2D" w14:paraId="6C58326B" w14:textId="77777777">
        <w:trPr>
          <w:cantSplit/>
        </w:trPr>
        <w:tc>
          <w:tcPr>
            <w:tcW w:w="9642" w:type="dxa"/>
            <w:gridSpan w:val="8"/>
          </w:tcPr>
          <w:p w14:paraId="2CA90CAE" w14:textId="77777777"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14:paraId="0E933074" w14:textId="77777777" w:rsidR="00897956" w:rsidRPr="00481D2D" w:rsidRDefault="00897956"/>
    <w:p w14:paraId="3FB6961A" w14:textId="77777777" w:rsidR="00897956" w:rsidRPr="00481D2D" w:rsidRDefault="00897956">
      <w:pPr>
        <w:keepNext/>
        <w:keepLines/>
      </w:pPr>
      <w:r w:rsidRPr="00481D2D">
        <w:t>Prerequisite A.163/16 - - REFER request</w:t>
      </w:r>
    </w:p>
    <w:p w14:paraId="5AA9339E" w14:textId="77777777" w:rsidR="00897956" w:rsidRPr="00481D2D" w:rsidRDefault="00897956">
      <w:pPr>
        <w:pStyle w:val="TH"/>
      </w:pPr>
      <w:r w:rsidRPr="00481D2D">
        <w:t>Table A.262: Supported message bodie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A2196A8" w14:textId="77777777">
        <w:trPr>
          <w:cantSplit/>
        </w:trPr>
        <w:tc>
          <w:tcPr>
            <w:tcW w:w="851" w:type="dxa"/>
            <w:vMerge w:val="restart"/>
          </w:tcPr>
          <w:p w14:paraId="282E1BE0" w14:textId="77777777" w:rsidR="00897956" w:rsidRPr="00481D2D" w:rsidRDefault="00897956">
            <w:pPr>
              <w:pStyle w:val="TAH"/>
            </w:pPr>
            <w:r w:rsidRPr="00481D2D">
              <w:t>Item</w:t>
            </w:r>
          </w:p>
        </w:tc>
        <w:tc>
          <w:tcPr>
            <w:tcW w:w="2665" w:type="dxa"/>
            <w:vMerge w:val="restart"/>
          </w:tcPr>
          <w:p w14:paraId="0BF0344C" w14:textId="77777777" w:rsidR="00897956" w:rsidRPr="00481D2D" w:rsidRDefault="00897956">
            <w:pPr>
              <w:pStyle w:val="TAH"/>
            </w:pPr>
            <w:r w:rsidRPr="00481D2D">
              <w:t>Header</w:t>
            </w:r>
          </w:p>
        </w:tc>
        <w:tc>
          <w:tcPr>
            <w:tcW w:w="3063" w:type="dxa"/>
            <w:gridSpan w:val="3"/>
          </w:tcPr>
          <w:p w14:paraId="19130BDF" w14:textId="77777777" w:rsidR="00897956" w:rsidRPr="00481D2D" w:rsidRDefault="00897956">
            <w:pPr>
              <w:pStyle w:val="TAH"/>
            </w:pPr>
            <w:r w:rsidRPr="00481D2D">
              <w:t>Sending</w:t>
            </w:r>
          </w:p>
        </w:tc>
        <w:tc>
          <w:tcPr>
            <w:tcW w:w="3063" w:type="dxa"/>
            <w:gridSpan w:val="3"/>
          </w:tcPr>
          <w:p w14:paraId="0ABB2FB3" w14:textId="77777777" w:rsidR="00897956" w:rsidRPr="00481D2D" w:rsidRDefault="00897956">
            <w:pPr>
              <w:pStyle w:val="TAH"/>
              <w:rPr>
                <w:b w:val="0"/>
              </w:rPr>
            </w:pPr>
            <w:r w:rsidRPr="00481D2D">
              <w:t>Receiving</w:t>
            </w:r>
          </w:p>
        </w:tc>
      </w:tr>
      <w:tr w:rsidR="00897956" w:rsidRPr="00481D2D" w14:paraId="76CADEC3" w14:textId="77777777">
        <w:trPr>
          <w:cantSplit/>
        </w:trPr>
        <w:tc>
          <w:tcPr>
            <w:tcW w:w="851" w:type="dxa"/>
            <w:vMerge/>
          </w:tcPr>
          <w:p w14:paraId="059D8074" w14:textId="77777777" w:rsidR="00897956" w:rsidRPr="00481D2D" w:rsidRDefault="00897956">
            <w:pPr>
              <w:pStyle w:val="TAH"/>
            </w:pPr>
          </w:p>
        </w:tc>
        <w:tc>
          <w:tcPr>
            <w:tcW w:w="2665" w:type="dxa"/>
            <w:vMerge/>
          </w:tcPr>
          <w:p w14:paraId="06559851" w14:textId="77777777" w:rsidR="00897956" w:rsidRPr="00481D2D" w:rsidRDefault="00897956">
            <w:pPr>
              <w:pStyle w:val="TAH"/>
            </w:pPr>
          </w:p>
        </w:tc>
        <w:tc>
          <w:tcPr>
            <w:tcW w:w="1021" w:type="dxa"/>
          </w:tcPr>
          <w:p w14:paraId="1CC11B6B" w14:textId="77777777" w:rsidR="00897956" w:rsidRPr="00481D2D" w:rsidRDefault="00897956">
            <w:pPr>
              <w:pStyle w:val="TAH"/>
            </w:pPr>
            <w:r w:rsidRPr="00481D2D">
              <w:t>Ref.</w:t>
            </w:r>
          </w:p>
        </w:tc>
        <w:tc>
          <w:tcPr>
            <w:tcW w:w="1021" w:type="dxa"/>
          </w:tcPr>
          <w:p w14:paraId="37458FFE" w14:textId="77777777" w:rsidR="00897956" w:rsidRPr="00481D2D" w:rsidRDefault="00897956">
            <w:pPr>
              <w:pStyle w:val="TAH"/>
            </w:pPr>
            <w:r w:rsidRPr="00481D2D">
              <w:t>RFC status</w:t>
            </w:r>
          </w:p>
        </w:tc>
        <w:tc>
          <w:tcPr>
            <w:tcW w:w="1021" w:type="dxa"/>
          </w:tcPr>
          <w:p w14:paraId="02B1DEFD" w14:textId="77777777" w:rsidR="00897956" w:rsidRPr="00481D2D" w:rsidRDefault="00897956">
            <w:pPr>
              <w:pStyle w:val="TAH"/>
            </w:pPr>
            <w:r w:rsidRPr="00481D2D">
              <w:t>Profile status</w:t>
            </w:r>
          </w:p>
        </w:tc>
        <w:tc>
          <w:tcPr>
            <w:tcW w:w="1021" w:type="dxa"/>
          </w:tcPr>
          <w:p w14:paraId="7CC44FF8" w14:textId="77777777" w:rsidR="00897956" w:rsidRPr="00481D2D" w:rsidRDefault="00897956">
            <w:pPr>
              <w:pStyle w:val="TAH"/>
            </w:pPr>
            <w:r w:rsidRPr="00481D2D">
              <w:t>Ref.</w:t>
            </w:r>
          </w:p>
        </w:tc>
        <w:tc>
          <w:tcPr>
            <w:tcW w:w="1021" w:type="dxa"/>
          </w:tcPr>
          <w:p w14:paraId="123CE8EA" w14:textId="77777777" w:rsidR="00897956" w:rsidRPr="00481D2D" w:rsidRDefault="00897956">
            <w:pPr>
              <w:pStyle w:val="TAH"/>
            </w:pPr>
            <w:r w:rsidRPr="00481D2D">
              <w:t>RFC status</w:t>
            </w:r>
          </w:p>
        </w:tc>
        <w:tc>
          <w:tcPr>
            <w:tcW w:w="1021" w:type="dxa"/>
          </w:tcPr>
          <w:p w14:paraId="45C02150" w14:textId="77777777" w:rsidR="00897956" w:rsidRPr="00481D2D" w:rsidRDefault="00897956">
            <w:pPr>
              <w:pStyle w:val="TAH"/>
            </w:pPr>
            <w:r w:rsidRPr="00481D2D">
              <w:t>Profile status</w:t>
            </w:r>
          </w:p>
        </w:tc>
      </w:tr>
      <w:tr w:rsidR="008453E3" w:rsidRPr="00481D2D" w14:paraId="37B4899A" w14:textId="77777777">
        <w:tc>
          <w:tcPr>
            <w:tcW w:w="851" w:type="dxa"/>
          </w:tcPr>
          <w:p w14:paraId="5FD0E3D6" w14:textId="77777777" w:rsidR="008453E3" w:rsidRPr="00481D2D" w:rsidRDefault="008453E3">
            <w:pPr>
              <w:pStyle w:val="TAL"/>
            </w:pPr>
            <w:r w:rsidRPr="00481D2D">
              <w:t>1</w:t>
            </w:r>
          </w:p>
        </w:tc>
        <w:tc>
          <w:tcPr>
            <w:tcW w:w="2665" w:type="dxa"/>
          </w:tcPr>
          <w:p w14:paraId="6BC17277" w14:textId="77777777" w:rsidR="008453E3" w:rsidRPr="00481D2D" w:rsidRDefault="008453E3">
            <w:pPr>
              <w:pStyle w:val="TAL"/>
            </w:pPr>
            <w:r w:rsidRPr="00481D2D">
              <w:t>application/vnd.3gpp.mid-call+xml</w:t>
            </w:r>
          </w:p>
        </w:tc>
        <w:tc>
          <w:tcPr>
            <w:tcW w:w="1021" w:type="dxa"/>
          </w:tcPr>
          <w:p w14:paraId="77512461" w14:textId="77777777" w:rsidR="008453E3" w:rsidRPr="00481D2D" w:rsidRDefault="008453E3">
            <w:pPr>
              <w:pStyle w:val="TAL"/>
            </w:pPr>
            <w:r w:rsidRPr="00481D2D">
              <w:t>[8M] D</w:t>
            </w:r>
          </w:p>
        </w:tc>
        <w:tc>
          <w:tcPr>
            <w:tcW w:w="1021" w:type="dxa"/>
          </w:tcPr>
          <w:p w14:paraId="7EEDA5D4" w14:textId="77777777" w:rsidR="008453E3" w:rsidRPr="00481D2D" w:rsidRDefault="008453E3">
            <w:pPr>
              <w:pStyle w:val="TAL"/>
            </w:pPr>
            <w:r w:rsidRPr="00481D2D">
              <w:t>n/a</w:t>
            </w:r>
          </w:p>
        </w:tc>
        <w:tc>
          <w:tcPr>
            <w:tcW w:w="1021" w:type="dxa"/>
          </w:tcPr>
          <w:p w14:paraId="7DFFBB4F" w14:textId="77777777" w:rsidR="008453E3" w:rsidRPr="00481D2D" w:rsidRDefault="008453E3">
            <w:pPr>
              <w:pStyle w:val="TAL"/>
            </w:pPr>
            <w:r w:rsidRPr="00481D2D">
              <w:t>i</w:t>
            </w:r>
          </w:p>
        </w:tc>
        <w:tc>
          <w:tcPr>
            <w:tcW w:w="1021" w:type="dxa"/>
          </w:tcPr>
          <w:p w14:paraId="56C1CB4C" w14:textId="77777777" w:rsidR="008453E3" w:rsidRPr="00481D2D" w:rsidRDefault="008453E3">
            <w:pPr>
              <w:pStyle w:val="TAL"/>
            </w:pPr>
            <w:r w:rsidRPr="00481D2D">
              <w:t>[8M] D</w:t>
            </w:r>
          </w:p>
        </w:tc>
        <w:tc>
          <w:tcPr>
            <w:tcW w:w="1021" w:type="dxa"/>
          </w:tcPr>
          <w:p w14:paraId="63A0F75A" w14:textId="77777777" w:rsidR="008453E3" w:rsidRPr="00481D2D" w:rsidRDefault="008453E3">
            <w:pPr>
              <w:pStyle w:val="TAL"/>
            </w:pPr>
            <w:r w:rsidRPr="00481D2D">
              <w:t>n/a</w:t>
            </w:r>
          </w:p>
        </w:tc>
        <w:tc>
          <w:tcPr>
            <w:tcW w:w="1021" w:type="dxa"/>
          </w:tcPr>
          <w:p w14:paraId="313E223F" w14:textId="77777777" w:rsidR="008453E3" w:rsidRPr="00481D2D" w:rsidRDefault="008453E3">
            <w:pPr>
              <w:pStyle w:val="TAL"/>
            </w:pPr>
            <w:r w:rsidRPr="00481D2D">
              <w:t>i</w:t>
            </w:r>
          </w:p>
        </w:tc>
      </w:tr>
      <w:tr w:rsidR="00343E5B" w:rsidRPr="00481D2D" w14:paraId="77D00F65" w14:textId="77777777" w:rsidTr="00343E5B">
        <w:tc>
          <w:tcPr>
            <w:tcW w:w="851" w:type="dxa"/>
            <w:tcBorders>
              <w:top w:val="single" w:sz="4" w:space="0" w:color="auto"/>
              <w:left w:val="single" w:sz="4" w:space="0" w:color="auto"/>
              <w:bottom w:val="single" w:sz="4" w:space="0" w:color="auto"/>
              <w:right w:val="single" w:sz="4" w:space="0" w:color="auto"/>
            </w:tcBorders>
          </w:tcPr>
          <w:p w14:paraId="240FB40F"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97B787F"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60CA59D4"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4DE514F9"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8627111"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3988680"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2D6C9080"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8F05A96" w14:textId="77777777" w:rsidR="00343E5B" w:rsidRPr="00481D2D" w:rsidRDefault="00343E5B" w:rsidP="00C16614">
            <w:pPr>
              <w:pStyle w:val="TAL"/>
            </w:pPr>
            <w:r w:rsidRPr="00481D2D">
              <w:t>i</w:t>
            </w:r>
          </w:p>
        </w:tc>
      </w:tr>
      <w:tr w:rsidR="00343E5B" w:rsidRPr="00481D2D" w14:paraId="7E895374" w14:textId="77777777" w:rsidTr="00C16614">
        <w:tc>
          <w:tcPr>
            <w:tcW w:w="9642" w:type="dxa"/>
            <w:gridSpan w:val="8"/>
          </w:tcPr>
          <w:p w14:paraId="03EB8CE8" w14:textId="77777777" w:rsidR="00343E5B" w:rsidRPr="00481D2D" w:rsidRDefault="00343E5B" w:rsidP="00C16614">
            <w:pPr>
              <w:pStyle w:val="TAN"/>
              <w:keepNext w:val="0"/>
              <w:keepLines w:val="0"/>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75538BAA" w14:textId="77777777" w:rsidR="00897956" w:rsidRPr="00481D2D" w:rsidRDefault="00897956"/>
    <w:p w14:paraId="2121E2C9" w14:textId="77777777" w:rsidR="00897956" w:rsidRPr="00481D2D" w:rsidRDefault="00897956">
      <w:pPr>
        <w:pStyle w:val="TH"/>
      </w:pPr>
      <w:r w:rsidRPr="00481D2D">
        <w:t>Table A.263: Void</w:t>
      </w:r>
    </w:p>
    <w:p w14:paraId="2C05ED65" w14:textId="77777777" w:rsidR="00897956" w:rsidRPr="00481D2D" w:rsidRDefault="00897956">
      <w:pPr>
        <w:keepNext/>
        <w:keepLines/>
      </w:pPr>
      <w:r w:rsidRPr="00481D2D">
        <w:t>Prerequisite A.163/17 - - REFER response</w:t>
      </w:r>
    </w:p>
    <w:p w14:paraId="7A711441" w14:textId="77777777" w:rsidR="00897956" w:rsidRPr="00481D2D" w:rsidRDefault="00897956">
      <w:pPr>
        <w:keepNext/>
        <w:keepLines/>
      </w:pPr>
      <w:r w:rsidRPr="00481D2D">
        <w:t>Prerequisite: A.164/1 - - Additional for 100 (Trying) response</w:t>
      </w:r>
    </w:p>
    <w:p w14:paraId="5F22F646" w14:textId="77777777" w:rsidR="00897956" w:rsidRPr="00481D2D" w:rsidRDefault="00897956">
      <w:pPr>
        <w:pStyle w:val="TH"/>
      </w:pPr>
      <w:r w:rsidRPr="00481D2D">
        <w:t>Table A.263A: Supported header</w:t>
      </w:r>
      <w:r w:rsidR="00010CA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C479723" w14:textId="77777777">
        <w:trPr>
          <w:cantSplit/>
        </w:trPr>
        <w:tc>
          <w:tcPr>
            <w:tcW w:w="851" w:type="dxa"/>
            <w:vMerge w:val="restart"/>
          </w:tcPr>
          <w:p w14:paraId="5B4ED496" w14:textId="77777777" w:rsidR="00897956" w:rsidRPr="00481D2D" w:rsidRDefault="00897956">
            <w:pPr>
              <w:pStyle w:val="TAH"/>
            </w:pPr>
            <w:r w:rsidRPr="00481D2D">
              <w:t>Item</w:t>
            </w:r>
          </w:p>
        </w:tc>
        <w:tc>
          <w:tcPr>
            <w:tcW w:w="2665" w:type="dxa"/>
            <w:vMerge w:val="restart"/>
          </w:tcPr>
          <w:p w14:paraId="7A3E73AD" w14:textId="77777777" w:rsidR="00897956" w:rsidRPr="00481D2D" w:rsidRDefault="00897956">
            <w:pPr>
              <w:pStyle w:val="TAH"/>
            </w:pPr>
            <w:r w:rsidRPr="00481D2D">
              <w:t>Header</w:t>
            </w:r>
            <w:r w:rsidR="00010CA3" w:rsidRPr="00481D2D">
              <w:t xml:space="preserve"> field</w:t>
            </w:r>
          </w:p>
        </w:tc>
        <w:tc>
          <w:tcPr>
            <w:tcW w:w="3063" w:type="dxa"/>
            <w:gridSpan w:val="3"/>
          </w:tcPr>
          <w:p w14:paraId="48E8B759" w14:textId="77777777" w:rsidR="00897956" w:rsidRPr="00481D2D" w:rsidRDefault="00897956">
            <w:pPr>
              <w:pStyle w:val="TAH"/>
            </w:pPr>
            <w:r w:rsidRPr="00481D2D">
              <w:t>Sending</w:t>
            </w:r>
          </w:p>
        </w:tc>
        <w:tc>
          <w:tcPr>
            <w:tcW w:w="3063" w:type="dxa"/>
            <w:gridSpan w:val="3"/>
          </w:tcPr>
          <w:p w14:paraId="22CEA2C8" w14:textId="77777777" w:rsidR="00897956" w:rsidRPr="00481D2D" w:rsidRDefault="00897956">
            <w:pPr>
              <w:pStyle w:val="TAH"/>
              <w:rPr>
                <w:b w:val="0"/>
              </w:rPr>
            </w:pPr>
            <w:r w:rsidRPr="00481D2D">
              <w:t>Receiving</w:t>
            </w:r>
          </w:p>
        </w:tc>
      </w:tr>
      <w:tr w:rsidR="00897956" w:rsidRPr="00481D2D" w14:paraId="0A9B001F" w14:textId="77777777">
        <w:trPr>
          <w:cantSplit/>
        </w:trPr>
        <w:tc>
          <w:tcPr>
            <w:tcW w:w="851" w:type="dxa"/>
            <w:vMerge/>
          </w:tcPr>
          <w:p w14:paraId="117E1AAB" w14:textId="77777777" w:rsidR="00897956" w:rsidRPr="00481D2D" w:rsidRDefault="00897956">
            <w:pPr>
              <w:pStyle w:val="TAH"/>
            </w:pPr>
          </w:p>
        </w:tc>
        <w:tc>
          <w:tcPr>
            <w:tcW w:w="2665" w:type="dxa"/>
            <w:vMerge/>
          </w:tcPr>
          <w:p w14:paraId="2DD1DCD3" w14:textId="77777777" w:rsidR="00897956" w:rsidRPr="00481D2D" w:rsidRDefault="00897956">
            <w:pPr>
              <w:pStyle w:val="TAH"/>
            </w:pPr>
          </w:p>
        </w:tc>
        <w:tc>
          <w:tcPr>
            <w:tcW w:w="1021" w:type="dxa"/>
          </w:tcPr>
          <w:p w14:paraId="67116829" w14:textId="77777777" w:rsidR="00897956" w:rsidRPr="00481D2D" w:rsidRDefault="00897956">
            <w:pPr>
              <w:pStyle w:val="TAH"/>
            </w:pPr>
            <w:r w:rsidRPr="00481D2D">
              <w:t>Ref.</w:t>
            </w:r>
          </w:p>
        </w:tc>
        <w:tc>
          <w:tcPr>
            <w:tcW w:w="1021" w:type="dxa"/>
          </w:tcPr>
          <w:p w14:paraId="21D5E11C" w14:textId="77777777" w:rsidR="00897956" w:rsidRPr="00481D2D" w:rsidRDefault="00897956">
            <w:pPr>
              <w:pStyle w:val="TAH"/>
            </w:pPr>
            <w:r w:rsidRPr="00481D2D">
              <w:t>RFC status</w:t>
            </w:r>
          </w:p>
        </w:tc>
        <w:tc>
          <w:tcPr>
            <w:tcW w:w="1021" w:type="dxa"/>
          </w:tcPr>
          <w:p w14:paraId="2529BE73" w14:textId="77777777" w:rsidR="00897956" w:rsidRPr="00481D2D" w:rsidRDefault="00897956">
            <w:pPr>
              <w:pStyle w:val="TAH"/>
            </w:pPr>
            <w:r w:rsidRPr="00481D2D">
              <w:t>Profile status</w:t>
            </w:r>
          </w:p>
        </w:tc>
        <w:tc>
          <w:tcPr>
            <w:tcW w:w="1021" w:type="dxa"/>
          </w:tcPr>
          <w:p w14:paraId="4D7BFBFF" w14:textId="77777777" w:rsidR="00897956" w:rsidRPr="00481D2D" w:rsidRDefault="00897956">
            <w:pPr>
              <w:pStyle w:val="TAH"/>
            </w:pPr>
            <w:r w:rsidRPr="00481D2D">
              <w:t>Ref.</w:t>
            </w:r>
          </w:p>
        </w:tc>
        <w:tc>
          <w:tcPr>
            <w:tcW w:w="1021" w:type="dxa"/>
          </w:tcPr>
          <w:p w14:paraId="287F44A6" w14:textId="77777777" w:rsidR="00897956" w:rsidRPr="00481D2D" w:rsidRDefault="00897956">
            <w:pPr>
              <w:pStyle w:val="TAH"/>
            </w:pPr>
            <w:r w:rsidRPr="00481D2D">
              <w:t>RFC status</w:t>
            </w:r>
          </w:p>
        </w:tc>
        <w:tc>
          <w:tcPr>
            <w:tcW w:w="1021" w:type="dxa"/>
          </w:tcPr>
          <w:p w14:paraId="35795412" w14:textId="77777777" w:rsidR="00897956" w:rsidRPr="00481D2D" w:rsidRDefault="00897956">
            <w:pPr>
              <w:pStyle w:val="TAH"/>
            </w:pPr>
            <w:r w:rsidRPr="00481D2D">
              <w:t>Profile status</w:t>
            </w:r>
          </w:p>
        </w:tc>
      </w:tr>
      <w:tr w:rsidR="00897956" w:rsidRPr="00481D2D" w14:paraId="07F81B66" w14:textId="77777777">
        <w:tc>
          <w:tcPr>
            <w:tcW w:w="851" w:type="dxa"/>
          </w:tcPr>
          <w:p w14:paraId="776066F9" w14:textId="77777777" w:rsidR="00897956" w:rsidRPr="00481D2D" w:rsidRDefault="00897956">
            <w:pPr>
              <w:pStyle w:val="TAL"/>
            </w:pPr>
            <w:r w:rsidRPr="00481D2D">
              <w:t>1</w:t>
            </w:r>
          </w:p>
        </w:tc>
        <w:tc>
          <w:tcPr>
            <w:tcW w:w="2665" w:type="dxa"/>
          </w:tcPr>
          <w:p w14:paraId="485B43C3" w14:textId="77777777" w:rsidR="00897956" w:rsidRPr="00481D2D" w:rsidRDefault="00897956">
            <w:pPr>
              <w:pStyle w:val="TAL"/>
            </w:pPr>
            <w:r w:rsidRPr="00481D2D">
              <w:t>Call-ID</w:t>
            </w:r>
          </w:p>
        </w:tc>
        <w:tc>
          <w:tcPr>
            <w:tcW w:w="1021" w:type="dxa"/>
          </w:tcPr>
          <w:p w14:paraId="7043597E" w14:textId="77777777" w:rsidR="00897956" w:rsidRPr="00481D2D" w:rsidRDefault="00897956">
            <w:pPr>
              <w:pStyle w:val="TAL"/>
            </w:pPr>
            <w:r w:rsidRPr="00481D2D">
              <w:t>[26] 20.8</w:t>
            </w:r>
          </w:p>
        </w:tc>
        <w:tc>
          <w:tcPr>
            <w:tcW w:w="1021" w:type="dxa"/>
          </w:tcPr>
          <w:p w14:paraId="62CD25D1" w14:textId="77777777" w:rsidR="00897956" w:rsidRPr="00481D2D" w:rsidRDefault="00897956">
            <w:pPr>
              <w:pStyle w:val="TAL"/>
            </w:pPr>
            <w:r w:rsidRPr="00481D2D">
              <w:t>m</w:t>
            </w:r>
          </w:p>
        </w:tc>
        <w:tc>
          <w:tcPr>
            <w:tcW w:w="1021" w:type="dxa"/>
          </w:tcPr>
          <w:p w14:paraId="7330A441" w14:textId="77777777" w:rsidR="00897956" w:rsidRPr="00481D2D" w:rsidRDefault="00897956">
            <w:pPr>
              <w:pStyle w:val="TAL"/>
            </w:pPr>
            <w:r w:rsidRPr="00481D2D">
              <w:t>m</w:t>
            </w:r>
          </w:p>
        </w:tc>
        <w:tc>
          <w:tcPr>
            <w:tcW w:w="1021" w:type="dxa"/>
          </w:tcPr>
          <w:p w14:paraId="2C1A4FF2" w14:textId="77777777" w:rsidR="00897956" w:rsidRPr="00481D2D" w:rsidRDefault="00897956">
            <w:pPr>
              <w:pStyle w:val="TAL"/>
            </w:pPr>
            <w:r w:rsidRPr="00481D2D">
              <w:t>[26] 20.8</w:t>
            </w:r>
          </w:p>
        </w:tc>
        <w:tc>
          <w:tcPr>
            <w:tcW w:w="1021" w:type="dxa"/>
          </w:tcPr>
          <w:p w14:paraId="0879B3FC" w14:textId="77777777" w:rsidR="00897956" w:rsidRPr="00481D2D" w:rsidRDefault="00897956">
            <w:pPr>
              <w:pStyle w:val="TAL"/>
            </w:pPr>
            <w:r w:rsidRPr="00481D2D">
              <w:t>m</w:t>
            </w:r>
          </w:p>
        </w:tc>
        <w:tc>
          <w:tcPr>
            <w:tcW w:w="1021" w:type="dxa"/>
          </w:tcPr>
          <w:p w14:paraId="3FFA7F72" w14:textId="77777777" w:rsidR="00897956" w:rsidRPr="00481D2D" w:rsidRDefault="00897956">
            <w:pPr>
              <w:pStyle w:val="TAL"/>
            </w:pPr>
            <w:r w:rsidRPr="00481D2D">
              <w:t>m</w:t>
            </w:r>
          </w:p>
        </w:tc>
      </w:tr>
      <w:tr w:rsidR="00897956" w:rsidRPr="00481D2D" w14:paraId="6D03FFA7" w14:textId="77777777">
        <w:tc>
          <w:tcPr>
            <w:tcW w:w="851" w:type="dxa"/>
          </w:tcPr>
          <w:p w14:paraId="543FC982" w14:textId="77777777" w:rsidR="00897956" w:rsidRPr="00481D2D" w:rsidRDefault="00897956">
            <w:pPr>
              <w:pStyle w:val="TAL"/>
            </w:pPr>
            <w:r w:rsidRPr="00481D2D">
              <w:t>2</w:t>
            </w:r>
          </w:p>
        </w:tc>
        <w:tc>
          <w:tcPr>
            <w:tcW w:w="2665" w:type="dxa"/>
          </w:tcPr>
          <w:p w14:paraId="2E225592" w14:textId="77777777" w:rsidR="00897956" w:rsidRPr="00481D2D" w:rsidRDefault="00897956">
            <w:pPr>
              <w:pStyle w:val="TAL"/>
            </w:pPr>
            <w:r w:rsidRPr="00481D2D">
              <w:t>Content-Length</w:t>
            </w:r>
          </w:p>
        </w:tc>
        <w:tc>
          <w:tcPr>
            <w:tcW w:w="1021" w:type="dxa"/>
          </w:tcPr>
          <w:p w14:paraId="7639979B" w14:textId="77777777" w:rsidR="00897956" w:rsidRPr="00481D2D" w:rsidRDefault="00897956">
            <w:pPr>
              <w:pStyle w:val="TAL"/>
            </w:pPr>
            <w:r w:rsidRPr="00481D2D">
              <w:t>[26] 20.14</w:t>
            </w:r>
          </w:p>
        </w:tc>
        <w:tc>
          <w:tcPr>
            <w:tcW w:w="1021" w:type="dxa"/>
          </w:tcPr>
          <w:p w14:paraId="1A79FFC9" w14:textId="77777777" w:rsidR="00897956" w:rsidRPr="00481D2D" w:rsidRDefault="00897956">
            <w:pPr>
              <w:pStyle w:val="TAL"/>
            </w:pPr>
            <w:r w:rsidRPr="00481D2D">
              <w:t>m</w:t>
            </w:r>
          </w:p>
        </w:tc>
        <w:tc>
          <w:tcPr>
            <w:tcW w:w="1021" w:type="dxa"/>
          </w:tcPr>
          <w:p w14:paraId="555679D7" w14:textId="77777777" w:rsidR="00897956" w:rsidRPr="00481D2D" w:rsidRDefault="00897956">
            <w:pPr>
              <w:pStyle w:val="TAL"/>
            </w:pPr>
            <w:r w:rsidRPr="00481D2D">
              <w:t>m</w:t>
            </w:r>
          </w:p>
        </w:tc>
        <w:tc>
          <w:tcPr>
            <w:tcW w:w="1021" w:type="dxa"/>
          </w:tcPr>
          <w:p w14:paraId="718D134E" w14:textId="77777777" w:rsidR="00897956" w:rsidRPr="00481D2D" w:rsidRDefault="00897956">
            <w:pPr>
              <w:pStyle w:val="TAL"/>
            </w:pPr>
            <w:r w:rsidRPr="00481D2D">
              <w:t>[26] 20.14</w:t>
            </w:r>
          </w:p>
        </w:tc>
        <w:tc>
          <w:tcPr>
            <w:tcW w:w="1021" w:type="dxa"/>
          </w:tcPr>
          <w:p w14:paraId="4C2A8E3F" w14:textId="77777777" w:rsidR="00897956" w:rsidRPr="00481D2D" w:rsidRDefault="00897956">
            <w:pPr>
              <w:pStyle w:val="TAL"/>
            </w:pPr>
            <w:r w:rsidRPr="00481D2D">
              <w:t>m</w:t>
            </w:r>
          </w:p>
        </w:tc>
        <w:tc>
          <w:tcPr>
            <w:tcW w:w="1021" w:type="dxa"/>
          </w:tcPr>
          <w:p w14:paraId="179FEAEB" w14:textId="77777777" w:rsidR="00897956" w:rsidRPr="00481D2D" w:rsidRDefault="00897956">
            <w:pPr>
              <w:pStyle w:val="TAL"/>
            </w:pPr>
            <w:r w:rsidRPr="00481D2D">
              <w:t>m</w:t>
            </w:r>
          </w:p>
        </w:tc>
      </w:tr>
      <w:tr w:rsidR="00897956" w:rsidRPr="00481D2D" w14:paraId="10BEF752" w14:textId="77777777">
        <w:tc>
          <w:tcPr>
            <w:tcW w:w="851" w:type="dxa"/>
          </w:tcPr>
          <w:p w14:paraId="4D73920B" w14:textId="77777777" w:rsidR="00897956" w:rsidRPr="00481D2D" w:rsidRDefault="00897956">
            <w:pPr>
              <w:pStyle w:val="TAL"/>
            </w:pPr>
            <w:r w:rsidRPr="00481D2D">
              <w:t>3</w:t>
            </w:r>
          </w:p>
        </w:tc>
        <w:tc>
          <w:tcPr>
            <w:tcW w:w="2665" w:type="dxa"/>
          </w:tcPr>
          <w:p w14:paraId="65B68AE2" w14:textId="77777777" w:rsidR="00897956" w:rsidRPr="00481D2D" w:rsidRDefault="00897956">
            <w:pPr>
              <w:pStyle w:val="TAL"/>
            </w:pPr>
            <w:r w:rsidRPr="00481D2D">
              <w:t>C</w:t>
            </w:r>
            <w:r w:rsidR="00AB6F58" w:rsidRPr="00481D2D">
              <w:t>S</w:t>
            </w:r>
            <w:r w:rsidRPr="00481D2D">
              <w:t>eq</w:t>
            </w:r>
          </w:p>
        </w:tc>
        <w:tc>
          <w:tcPr>
            <w:tcW w:w="1021" w:type="dxa"/>
          </w:tcPr>
          <w:p w14:paraId="26FAE69B" w14:textId="77777777" w:rsidR="00897956" w:rsidRPr="00481D2D" w:rsidRDefault="00897956">
            <w:pPr>
              <w:pStyle w:val="TAL"/>
            </w:pPr>
            <w:r w:rsidRPr="00481D2D">
              <w:t>[26] 20.16</w:t>
            </w:r>
          </w:p>
        </w:tc>
        <w:tc>
          <w:tcPr>
            <w:tcW w:w="1021" w:type="dxa"/>
          </w:tcPr>
          <w:p w14:paraId="026D8E5F" w14:textId="77777777" w:rsidR="00897956" w:rsidRPr="00481D2D" w:rsidRDefault="00897956">
            <w:pPr>
              <w:pStyle w:val="TAL"/>
            </w:pPr>
            <w:r w:rsidRPr="00481D2D">
              <w:t>m</w:t>
            </w:r>
          </w:p>
        </w:tc>
        <w:tc>
          <w:tcPr>
            <w:tcW w:w="1021" w:type="dxa"/>
          </w:tcPr>
          <w:p w14:paraId="3FFB7F9E" w14:textId="77777777" w:rsidR="00897956" w:rsidRPr="00481D2D" w:rsidRDefault="00897956">
            <w:pPr>
              <w:pStyle w:val="TAL"/>
            </w:pPr>
            <w:r w:rsidRPr="00481D2D">
              <w:t>m</w:t>
            </w:r>
          </w:p>
        </w:tc>
        <w:tc>
          <w:tcPr>
            <w:tcW w:w="1021" w:type="dxa"/>
          </w:tcPr>
          <w:p w14:paraId="2E5BB794" w14:textId="77777777" w:rsidR="00897956" w:rsidRPr="00481D2D" w:rsidRDefault="00897956">
            <w:pPr>
              <w:pStyle w:val="TAL"/>
            </w:pPr>
            <w:r w:rsidRPr="00481D2D">
              <w:t>[26] 20.16</w:t>
            </w:r>
          </w:p>
        </w:tc>
        <w:tc>
          <w:tcPr>
            <w:tcW w:w="1021" w:type="dxa"/>
          </w:tcPr>
          <w:p w14:paraId="0F9E77D1" w14:textId="77777777" w:rsidR="00897956" w:rsidRPr="00481D2D" w:rsidRDefault="00897956">
            <w:pPr>
              <w:pStyle w:val="TAL"/>
            </w:pPr>
            <w:r w:rsidRPr="00481D2D">
              <w:t>m</w:t>
            </w:r>
          </w:p>
        </w:tc>
        <w:tc>
          <w:tcPr>
            <w:tcW w:w="1021" w:type="dxa"/>
          </w:tcPr>
          <w:p w14:paraId="4D67589A" w14:textId="77777777" w:rsidR="00897956" w:rsidRPr="00481D2D" w:rsidRDefault="00897956">
            <w:pPr>
              <w:pStyle w:val="TAL"/>
            </w:pPr>
            <w:r w:rsidRPr="00481D2D">
              <w:t>m</w:t>
            </w:r>
          </w:p>
        </w:tc>
      </w:tr>
      <w:tr w:rsidR="00897956" w:rsidRPr="00481D2D" w14:paraId="605910D3" w14:textId="77777777">
        <w:tc>
          <w:tcPr>
            <w:tcW w:w="851" w:type="dxa"/>
          </w:tcPr>
          <w:p w14:paraId="0922C36F" w14:textId="77777777" w:rsidR="00897956" w:rsidRPr="00481D2D" w:rsidRDefault="00897956">
            <w:pPr>
              <w:pStyle w:val="TAL"/>
            </w:pPr>
            <w:r w:rsidRPr="00481D2D">
              <w:t>4</w:t>
            </w:r>
          </w:p>
        </w:tc>
        <w:tc>
          <w:tcPr>
            <w:tcW w:w="2665" w:type="dxa"/>
          </w:tcPr>
          <w:p w14:paraId="15B0271C" w14:textId="77777777" w:rsidR="00897956" w:rsidRPr="00481D2D" w:rsidRDefault="00897956">
            <w:pPr>
              <w:pStyle w:val="TAL"/>
            </w:pPr>
            <w:r w:rsidRPr="00481D2D">
              <w:t>Date</w:t>
            </w:r>
          </w:p>
        </w:tc>
        <w:tc>
          <w:tcPr>
            <w:tcW w:w="1021" w:type="dxa"/>
          </w:tcPr>
          <w:p w14:paraId="21D90FFA" w14:textId="77777777" w:rsidR="00897956" w:rsidRPr="00481D2D" w:rsidRDefault="00897956">
            <w:pPr>
              <w:pStyle w:val="TAL"/>
            </w:pPr>
            <w:r w:rsidRPr="00481D2D">
              <w:t>[26] 20.17</w:t>
            </w:r>
          </w:p>
        </w:tc>
        <w:tc>
          <w:tcPr>
            <w:tcW w:w="1021" w:type="dxa"/>
          </w:tcPr>
          <w:p w14:paraId="1F46A325" w14:textId="77777777" w:rsidR="00897956" w:rsidRPr="00481D2D" w:rsidRDefault="00897956">
            <w:pPr>
              <w:pStyle w:val="TAL"/>
            </w:pPr>
            <w:r w:rsidRPr="00481D2D">
              <w:t>c1</w:t>
            </w:r>
          </w:p>
        </w:tc>
        <w:tc>
          <w:tcPr>
            <w:tcW w:w="1021" w:type="dxa"/>
          </w:tcPr>
          <w:p w14:paraId="73ED7431" w14:textId="77777777" w:rsidR="00897956" w:rsidRPr="00481D2D" w:rsidRDefault="00897956">
            <w:pPr>
              <w:pStyle w:val="TAL"/>
            </w:pPr>
            <w:r w:rsidRPr="00481D2D">
              <w:t>c1</w:t>
            </w:r>
          </w:p>
        </w:tc>
        <w:tc>
          <w:tcPr>
            <w:tcW w:w="1021" w:type="dxa"/>
          </w:tcPr>
          <w:p w14:paraId="778F6D04" w14:textId="77777777" w:rsidR="00897956" w:rsidRPr="00481D2D" w:rsidRDefault="00897956">
            <w:pPr>
              <w:pStyle w:val="TAL"/>
            </w:pPr>
            <w:r w:rsidRPr="00481D2D">
              <w:t>[26] 20.17</w:t>
            </w:r>
          </w:p>
        </w:tc>
        <w:tc>
          <w:tcPr>
            <w:tcW w:w="1021" w:type="dxa"/>
          </w:tcPr>
          <w:p w14:paraId="54561DF9" w14:textId="77777777" w:rsidR="00897956" w:rsidRPr="00481D2D" w:rsidRDefault="00897956">
            <w:pPr>
              <w:pStyle w:val="TAL"/>
            </w:pPr>
            <w:r w:rsidRPr="00481D2D">
              <w:t>c2</w:t>
            </w:r>
          </w:p>
        </w:tc>
        <w:tc>
          <w:tcPr>
            <w:tcW w:w="1021" w:type="dxa"/>
          </w:tcPr>
          <w:p w14:paraId="06C8CC7A" w14:textId="77777777" w:rsidR="00897956" w:rsidRPr="00481D2D" w:rsidRDefault="00897956">
            <w:pPr>
              <w:pStyle w:val="TAL"/>
            </w:pPr>
            <w:r w:rsidRPr="00481D2D">
              <w:t>c2</w:t>
            </w:r>
          </w:p>
        </w:tc>
      </w:tr>
      <w:tr w:rsidR="00897956" w:rsidRPr="00481D2D" w14:paraId="2C110DFB" w14:textId="77777777">
        <w:tc>
          <w:tcPr>
            <w:tcW w:w="851" w:type="dxa"/>
          </w:tcPr>
          <w:p w14:paraId="53E76ACF" w14:textId="77777777" w:rsidR="00897956" w:rsidRPr="00481D2D" w:rsidRDefault="00897956">
            <w:pPr>
              <w:pStyle w:val="TAL"/>
            </w:pPr>
            <w:r w:rsidRPr="00481D2D">
              <w:t>5</w:t>
            </w:r>
          </w:p>
        </w:tc>
        <w:tc>
          <w:tcPr>
            <w:tcW w:w="2665" w:type="dxa"/>
          </w:tcPr>
          <w:p w14:paraId="6FF96036" w14:textId="77777777" w:rsidR="00897956" w:rsidRPr="00481D2D" w:rsidRDefault="00897956">
            <w:pPr>
              <w:pStyle w:val="TAL"/>
            </w:pPr>
            <w:r w:rsidRPr="00481D2D">
              <w:t>From</w:t>
            </w:r>
          </w:p>
        </w:tc>
        <w:tc>
          <w:tcPr>
            <w:tcW w:w="1021" w:type="dxa"/>
          </w:tcPr>
          <w:p w14:paraId="4CECEFBA" w14:textId="77777777" w:rsidR="00897956" w:rsidRPr="00481D2D" w:rsidRDefault="00897956">
            <w:pPr>
              <w:pStyle w:val="TAL"/>
            </w:pPr>
            <w:r w:rsidRPr="00481D2D">
              <w:t>[26] 20.20</w:t>
            </w:r>
          </w:p>
        </w:tc>
        <w:tc>
          <w:tcPr>
            <w:tcW w:w="1021" w:type="dxa"/>
          </w:tcPr>
          <w:p w14:paraId="38B59301" w14:textId="77777777" w:rsidR="00897956" w:rsidRPr="00481D2D" w:rsidRDefault="00897956">
            <w:pPr>
              <w:pStyle w:val="TAL"/>
            </w:pPr>
            <w:r w:rsidRPr="00481D2D">
              <w:t>m</w:t>
            </w:r>
          </w:p>
        </w:tc>
        <w:tc>
          <w:tcPr>
            <w:tcW w:w="1021" w:type="dxa"/>
          </w:tcPr>
          <w:p w14:paraId="28D55E70" w14:textId="77777777" w:rsidR="00897956" w:rsidRPr="00481D2D" w:rsidRDefault="00897956">
            <w:pPr>
              <w:pStyle w:val="TAL"/>
            </w:pPr>
            <w:r w:rsidRPr="00481D2D">
              <w:t>m</w:t>
            </w:r>
          </w:p>
        </w:tc>
        <w:tc>
          <w:tcPr>
            <w:tcW w:w="1021" w:type="dxa"/>
          </w:tcPr>
          <w:p w14:paraId="1C94B6B2" w14:textId="77777777" w:rsidR="00897956" w:rsidRPr="00481D2D" w:rsidRDefault="00897956">
            <w:pPr>
              <w:pStyle w:val="TAL"/>
            </w:pPr>
            <w:r w:rsidRPr="00481D2D">
              <w:t>[26] 20.20</w:t>
            </w:r>
          </w:p>
        </w:tc>
        <w:tc>
          <w:tcPr>
            <w:tcW w:w="1021" w:type="dxa"/>
          </w:tcPr>
          <w:p w14:paraId="1031937F" w14:textId="77777777" w:rsidR="00897956" w:rsidRPr="00481D2D" w:rsidRDefault="00897956">
            <w:pPr>
              <w:pStyle w:val="TAL"/>
            </w:pPr>
            <w:r w:rsidRPr="00481D2D">
              <w:t>m</w:t>
            </w:r>
          </w:p>
        </w:tc>
        <w:tc>
          <w:tcPr>
            <w:tcW w:w="1021" w:type="dxa"/>
          </w:tcPr>
          <w:p w14:paraId="58F437E4" w14:textId="77777777" w:rsidR="00897956" w:rsidRPr="00481D2D" w:rsidRDefault="00897956">
            <w:pPr>
              <w:pStyle w:val="TAL"/>
            </w:pPr>
            <w:r w:rsidRPr="00481D2D">
              <w:t>m</w:t>
            </w:r>
          </w:p>
        </w:tc>
      </w:tr>
      <w:tr w:rsidR="00897956" w:rsidRPr="00481D2D" w14:paraId="5ACF4220" w14:textId="77777777">
        <w:tc>
          <w:tcPr>
            <w:tcW w:w="851" w:type="dxa"/>
          </w:tcPr>
          <w:p w14:paraId="25521C18" w14:textId="77777777" w:rsidR="00897956" w:rsidRPr="00481D2D" w:rsidRDefault="00897956">
            <w:pPr>
              <w:pStyle w:val="TAL"/>
            </w:pPr>
            <w:r w:rsidRPr="00481D2D">
              <w:t>6</w:t>
            </w:r>
          </w:p>
        </w:tc>
        <w:tc>
          <w:tcPr>
            <w:tcW w:w="2665" w:type="dxa"/>
          </w:tcPr>
          <w:p w14:paraId="5A0C8A40" w14:textId="77777777" w:rsidR="00897956" w:rsidRPr="00481D2D" w:rsidRDefault="00897956">
            <w:pPr>
              <w:pStyle w:val="TAL"/>
            </w:pPr>
            <w:r w:rsidRPr="00481D2D">
              <w:t>To</w:t>
            </w:r>
          </w:p>
        </w:tc>
        <w:tc>
          <w:tcPr>
            <w:tcW w:w="1021" w:type="dxa"/>
          </w:tcPr>
          <w:p w14:paraId="2E20A8AB" w14:textId="77777777" w:rsidR="00897956" w:rsidRPr="00481D2D" w:rsidRDefault="00897956">
            <w:pPr>
              <w:pStyle w:val="TAL"/>
            </w:pPr>
            <w:r w:rsidRPr="00481D2D">
              <w:t>[26] 20.39</w:t>
            </w:r>
          </w:p>
        </w:tc>
        <w:tc>
          <w:tcPr>
            <w:tcW w:w="1021" w:type="dxa"/>
          </w:tcPr>
          <w:p w14:paraId="35F385C8" w14:textId="77777777" w:rsidR="00897956" w:rsidRPr="00481D2D" w:rsidRDefault="00897956">
            <w:pPr>
              <w:pStyle w:val="TAL"/>
            </w:pPr>
            <w:r w:rsidRPr="00481D2D">
              <w:t>m</w:t>
            </w:r>
          </w:p>
        </w:tc>
        <w:tc>
          <w:tcPr>
            <w:tcW w:w="1021" w:type="dxa"/>
          </w:tcPr>
          <w:p w14:paraId="5A602571" w14:textId="77777777" w:rsidR="00897956" w:rsidRPr="00481D2D" w:rsidRDefault="00897956">
            <w:pPr>
              <w:pStyle w:val="TAL"/>
            </w:pPr>
            <w:r w:rsidRPr="00481D2D">
              <w:t>m</w:t>
            </w:r>
          </w:p>
        </w:tc>
        <w:tc>
          <w:tcPr>
            <w:tcW w:w="1021" w:type="dxa"/>
          </w:tcPr>
          <w:p w14:paraId="35894D72" w14:textId="77777777" w:rsidR="00897956" w:rsidRPr="00481D2D" w:rsidRDefault="00897956">
            <w:pPr>
              <w:pStyle w:val="TAL"/>
            </w:pPr>
            <w:r w:rsidRPr="00481D2D">
              <w:t>[26] 20.39</w:t>
            </w:r>
          </w:p>
        </w:tc>
        <w:tc>
          <w:tcPr>
            <w:tcW w:w="1021" w:type="dxa"/>
          </w:tcPr>
          <w:p w14:paraId="6F6CEFBE" w14:textId="77777777" w:rsidR="00897956" w:rsidRPr="00481D2D" w:rsidRDefault="00897956">
            <w:pPr>
              <w:pStyle w:val="TAL"/>
            </w:pPr>
            <w:r w:rsidRPr="00481D2D">
              <w:t>m</w:t>
            </w:r>
          </w:p>
        </w:tc>
        <w:tc>
          <w:tcPr>
            <w:tcW w:w="1021" w:type="dxa"/>
          </w:tcPr>
          <w:p w14:paraId="41364A5A" w14:textId="77777777" w:rsidR="00897956" w:rsidRPr="00481D2D" w:rsidRDefault="00897956">
            <w:pPr>
              <w:pStyle w:val="TAL"/>
            </w:pPr>
            <w:r w:rsidRPr="00481D2D">
              <w:t>m</w:t>
            </w:r>
          </w:p>
        </w:tc>
      </w:tr>
      <w:tr w:rsidR="00897956" w:rsidRPr="00481D2D" w14:paraId="5267847F" w14:textId="77777777">
        <w:tc>
          <w:tcPr>
            <w:tcW w:w="851" w:type="dxa"/>
          </w:tcPr>
          <w:p w14:paraId="5C28A0E3" w14:textId="77777777" w:rsidR="00897956" w:rsidRPr="00481D2D" w:rsidRDefault="00897956">
            <w:pPr>
              <w:pStyle w:val="TAL"/>
            </w:pPr>
            <w:r w:rsidRPr="00481D2D">
              <w:t>7</w:t>
            </w:r>
          </w:p>
        </w:tc>
        <w:tc>
          <w:tcPr>
            <w:tcW w:w="2665" w:type="dxa"/>
          </w:tcPr>
          <w:p w14:paraId="1DB10773" w14:textId="77777777" w:rsidR="00897956" w:rsidRPr="00481D2D" w:rsidRDefault="00897956">
            <w:pPr>
              <w:pStyle w:val="TAL"/>
            </w:pPr>
            <w:r w:rsidRPr="00481D2D">
              <w:t>Via</w:t>
            </w:r>
          </w:p>
        </w:tc>
        <w:tc>
          <w:tcPr>
            <w:tcW w:w="1021" w:type="dxa"/>
          </w:tcPr>
          <w:p w14:paraId="2B77783B" w14:textId="77777777" w:rsidR="00897956" w:rsidRPr="00481D2D" w:rsidRDefault="00897956">
            <w:pPr>
              <w:pStyle w:val="TAL"/>
            </w:pPr>
            <w:r w:rsidRPr="00481D2D">
              <w:t>[26] 20.42</w:t>
            </w:r>
          </w:p>
        </w:tc>
        <w:tc>
          <w:tcPr>
            <w:tcW w:w="1021" w:type="dxa"/>
          </w:tcPr>
          <w:p w14:paraId="214C44C7" w14:textId="77777777" w:rsidR="00897956" w:rsidRPr="00481D2D" w:rsidRDefault="00897956">
            <w:pPr>
              <w:pStyle w:val="TAL"/>
            </w:pPr>
            <w:r w:rsidRPr="00481D2D">
              <w:t>m</w:t>
            </w:r>
          </w:p>
        </w:tc>
        <w:tc>
          <w:tcPr>
            <w:tcW w:w="1021" w:type="dxa"/>
          </w:tcPr>
          <w:p w14:paraId="05F75BDD" w14:textId="77777777" w:rsidR="00897956" w:rsidRPr="00481D2D" w:rsidRDefault="00897956">
            <w:pPr>
              <w:pStyle w:val="TAL"/>
            </w:pPr>
            <w:r w:rsidRPr="00481D2D">
              <w:t>m</w:t>
            </w:r>
          </w:p>
        </w:tc>
        <w:tc>
          <w:tcPr>
            <w:tcW w:w="1021" w:type="dxa"/>
          </w:tcPr>
          <w:p w14:paraId="7D8BF164" w14:textId="77777777" w:rsidR="00897956" w:rsidRPr="00481D2D" w:rsidRDefault="00897956">
            <w:pPr>
              <w:pStyle w:val="TAL"/>
            </w:pPr>
            <w:r w:rsidRPr="00481D2D">
              <w:t>[26] 20.42</w:t>
            </w:r>
          </w:p>
        </w:tc>
        <w:tc>
          <w:tcPr>
            <w:tcW w:w="1021" w:type="dxa"/>
          </w:tcPr>
          <w:p w14:paraId="7CB88DCC" w14:textId="77777777" w:rsidR="00897956" w:rsidRPr="00481D2D" w:rsidRDefault="00897956">
            <w:pPr>
              <w:pStyle w:val="TAL"/>
            </w:pPr>
            <w:r w:rsidRPr="00481D2D">
              <w:t>m</w:t>
            </w:r>
          </w:p>
        </w:tc>
        <w:tc>
          <w:tcPr>
            <w:tcW w:w="1021" w:type="dxa"/>
          </w:tcPr>
          <w:p w14:paraId="4F24D0B5" w14:textId="77777777" w:rsidR="00897956" w:rsidRPr="00481D2D" w:rsidRDefault="00897956">
            <w:pPr>
              <w:pStyle w:val="TAL"/>
            </w:pPr>
            <w:r w:rsidRPr="00481D2D">
              <w:t>m</w:t>
            </w:r>
          </w:p>
        </w:tc>
      </w:tr>
      <w:tr w:rsidR="00897956" w:rsidRPr="00481D2D" w14:paraId="0B7E96B4" w14:textId="77777777">
        <w:trPr>
          <w:cantSplit/>
        </w:trPr>
        <w:tc>
          <w:tcPr>
            <w:tcW w:w="9642" w:type="dxa"/>
            <w:gridSpan w:val="8"/>
          </w:tcPr>
          <w:p w14:paraId="6852E6AF"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4F68ACA7" w14:textId="77777777"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7DB45DC7" w14:textId="77777777" w:rsidR="00897956" w:rsidRPr="00481D2D" w:rsidRDefault="00897956" w:rsidP="002B78AD">
            <w:pPr>
              <w:pStyle w:val="TAN"/>
            </w:pPr>
          </w:p>
        </w:tc>
      </w:tr>
    </w:tbl>
    <w:p w14:paraId="1268312A" w14:textId="77777777" w:rsidR="00897956" w:rsidRPr="00481D2D" w:rsidRDefault="00897956"/>
    <w:p w14:paraId="4232CD75" w14:textId="77777777" w:rsidR="00897956" w:rsidRPr="00481D2D" w:rsidRDefault="00897956">
      <w:pPr>
        <w:keepNext/>
        <w:keepLines/>
      </w:pPr>
      <w:r w:rsidRPr="00481D2D">
        <w:t xml:space="preserve">Prerequisite A.163/17 - - REFER response for all </w:t>
      </w:r>
      <w:r w:rsidR="003F38A8" w:rsidRPr="00481D2D">
        <w:t xml:space="preserve">remaining </w:t>
      </w:r>
      <w:r w:rsidRPr="00481D2D">
        <w:t>status-codes</w:t>
      </w:r>
    </w:p>
    <w:p w14:paraId="3200D9FF" w14:textId="77777777" w:rsidR="00897956" w:rsidRPr="00481D2D" w:rsidRDefault="00897956">
      <w:pPr>
        <w:pStyle w:val="TH"/>
      </w:pPr>
      <w:r w:rsidRPr="00481D2D">
        <w:t>Table A.264: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FDAF129" w14:textId="77777777">
        <w:trPr>
          <w:cantSplit/>
        </w:trPr>
        <w:tc>
          <w:tcPr>
            <w:tcW w:w="851" w:type="dxa"/>
            <w:vMerge w:val="restart"/>
          </w:tcPr>
          <w:p w14:paraId="65B7D2F7" w14:textId="77777777" w:rsidR="00897956" w:rsidRPr="00481D2D" w:rsidRDefault="00897956">
            <w:pPr>
              <w:pStyle w:val="TAH"/>
            </w:pPr>
            <w:r w:rsidRPr="00481D2D">
              <w:t>Item</w:t>
            </w:r>
          </w:p>
        </w:tc>
        <w:tc>
          <w:tcPr>
            <w:tcW w:w="2665" w:type="dxa"/>
            <w:vMerge w:val="restart"/>
          </w:tcPr>
          <w:p w14:paraId="58254AEF" w14:textId="77777777" w:rsidR="00897956" w:rsidRPr="00481D2D" w:rsidRDefault="00897956">
            <w:pPr>
              <w:pStyle w:val="TAH"/>
            </w:pPr>
            <w:r w:rsidRPr="00481D2D">
              <w:t>Header</w:t>
            </w:r>
            <w:r w:rsidR="00930665" w:rsidRPr="00481D2D">
              <w:t xml:space="preserve"> field</w:t>
            </w:r>
          </w:p>
        </w:tc>
        <w:tc>
          <w:tcPr>
            <w:tcW w:w="3063" w:type="dxa"/>
            <w:gridSpan w:val="3"/>
          </w:tcPr>
          <w:p w14:paraId="29B8A0AC" w14:textId="77777777" w:rsidR="00897956" w:rsidRPr="00481D2D" w:rsidRDefault="00897956">
            <w:pPr>
              <w:pStyle w:val="TAH"/>
            </w:pPr>
            <w:r w:rsidRPr="00481D2D">
              <w:t>Sending</w:t>
            </w:r>
          </w:p>
        </w:tc>
        <w:tc>
          <w:tcPr>
            <w:tcW w:w="3063" w:type="dxa"/>
            <w:gridSpan w:val="3"/>
          </w:tcPr>
          <w:p w14:paraId="2AF8A4E7" w14:textId="77777777" w:rsidR="00897956" w:rsidRPr="00481D2D" w:rsidRDefault="00897956">
            <w:pPr>
              <w:pStyle w:val="TAH"/>
              <w:rPr>
                <w:b w:val="0"/>
              </w:rPr>
            </w:pPr>
            <w:r w:rsidRPr="00481D2D">
              <w:t>Receiving</w:t>
            </w:r>
          </w:p>
        </w:tc>
      </w:tr>
      <w:tr w:rsidR="00897956" w:rsidRPr="00481D2D" w14:paraId="1617B5A2" w14:textId="77777777">
        <w:trPr>
          <w:cantSplit/>
        </w:trPr>
        <w:tc>
          <w:tcPr>
            <w:tcW w:w="851" w:type="dxa"/>
            <w:vMerge/>
          </w:tcPr>
          <w:p w14:paraId="2D62710F" w14:textId="77777777" w:rsidR="00897956" w:rsidRPr="00481D2D" w:rsidRDefault="00897956">
            <w:pPr>
              <w:pStyle w:val="TAH"/>
            </w:pPr>
          </w:p>
        </w:tc>
        <w:tc>
          <w:tcPr>
            <w:tcW w:w="2665" w:type="dxa"/>
            <w:vMerge/>
          </w:tcPr>
          <w:p w14:paraId="34982B02" w14:textId="77777777" w:rsidR="00897956" w:rsidRPr="00481D2D" w:rsidRDefault="00897956">
            <w:pPr>
              <w:pStyle w:val="TAH"/>
            </w:pPr>
          </w:p>
        </w:tc>
        <w:tc>
          <w:tcPr>
            <w:tcW w:w="1021" w:type="dxa"/>
          </w:tcPr>
          <w:p w14:paraId="4CB6CE68" w14:textId="77777777" w:rsidR="00897956" w:rsidRPr="00481D2D" w:rsidRDefault="00897956">
            <w:pPr>
              <w:pStyle w:val="TAH"/>
            </w:pPr>
            <w:r w:rsidRPr="00481D2D">
              <w:t>Ref.</w:t>
            </w:r>
          </w:p>
        </w:tc>
        <w:tc>
          <w:tcPr>
            <w:tcW w:w="1021" w:type="dxa"/>
          </w:tcPr>
          <w:p w14:paraId="1C194E17" w14:textId="77777777" w:rsidR="00897956" w:rsidRPr="00481D2D" w:rsidRDefault="00897956">
            <w:pPr>
              <w:pStyle w:val="TAH"/>
            </w:pPr>
            <w:r w:rsidRPr="00481D2D">
              <w:t>RFC status</w:t>
            </w:r>
          </w:p>
        </w:tc>
        <w:tc>
          <w:tcPr>
            <w:tcW w:w="1021" w:type="dxa"/>
          </w:tcPr>
          <w:p w14:paraId="11D587D3" w14:textId="77777777" w:rsidR="00897956" w:rsidRPr="00481D2D" w:rsidRDefault="00897956">
            <w:pPr>
              <w:pStyle w:val="TAH"/>
            </w:pPr>
            <w:r w:rsidRPr="00481D2D">
              <w:t>Profile status</w:t>
            </w:r>
          </w:p>
        </w:tc>
        <w:tc>
          <w:tcPr>
            <w:tcW w:w="1021" w:type="dxa"/>
          </w:tcPr>
          <w:p w14:paraId="47C8575C" w14:textId="77777777" w:rsidR="00897956" w:rsidRPr="00481D2D" w:rsidRDefault="00897956">
            <w:pPr>
              <w:pStyle w:val="TAH"/>
            </w:pPr>
            <w:r w:rsidRPr="00481D2D">
              <w:t>Ref.</w:t>
            </w:r>
          </w:p>
        </w:tc>
        <w:tc>
          <w:tcPr>
            <w:tcW w:w="1021" w:type="dxa"/>
          </w:tcPr>
          <w:p w14:paraId="6BCC369E" w14:textId="77777777" w:rsidR="00897956" w:rsidRPr="00481D2D" w:rsidRDefault="00897956">
            <w:pPr>
              <w:pStyle w:val="TAH"/>
            </w:pPr>
            <w:r w:rsidRPr="00481D2D">
              <w:t>RFC status</w:t>
            </w:r>
          </w:p>
        </w:tc>
        <w:tc>
          <w:tcPr>
            <w:tcW w:w="1021" w:type="dxa"/>
          </w:tcPr>
          <w:p w14:paraId="14582F35" w14:textId="77777777" w:rsidR="00897956" w:rsidRPr="00481D2D" w:rsidRDefault="00897956">
            <w:pPr>
              <w:pStyle w:val="TAH"/>
            </w:pPr>
            <w:r w:rsidRPr="00481D2D">
              <w:t>Profile status</w:t>
            </w:r>
          </w:p>
        </w:tc>
      </w:tr>
      <w:tr w:rsidR="00897956" w:rsidRPr="00481D2D" w14:paraId="7508B5AC" w14:textId="77777777">
        <w:tc>
          <w:tcPr>
            <w:tcW w:w="851" w:type="dxa"/>
          </w:tcPr>
          <w:p w14:paraId="269FD63A" w14:textId="77777777" w:rsidR="00897956" w:rsidRPr="00481D2D" w:rsidRDefault="00897956">
            <w:pPr>
              <w:pStyle w:val="TAL"/>
            </w:pPr>
            <w:r w:rsidRPr="00481D2D">
              <w:t>0A</w:t>
            </w:r>
          </w:p>
        </w:tc>
        <w:tc>
          <w:tcPr>
            <w:tcW w:w="2665" w:type="dxa"/>
          </w:tcPr>
          <w:p w14:paraId="5CEA48C2" w14:textId="77777777" w:rsidR="00897956" w:rsidRPr="00481D2D" w:rsidRDefault="00897956">
            <w:pPr>
              <w:pStyle w:val="TAL"/>
            </w:pPr>
            <w:r w:rsidRPr="00481D2D">
              <w:t>Allow</w:t>
            </w:r>
          </w:p>
        </w:tc>
        <w:tc>
          <w:tcPr>
            <w:tcW w:w="1021" w:type="dxa"/>
          </w:tcPr>
          <w:p w14:paraId="22F62494" w14:textId="77777777" w:rsidR="00897956" w:rsidRPr="00481D2D" w:rsidRDefault="00897956">
            <w:pPr>
              <w:pStyle w:val="TAL"/>
            </w:pPr>
            <w:r w:rsidRPr="00481D2D">
              <w:t>[26] 20.5</w:t>
            </w:r>
          </w:p>
        </w:tc>
        <w:tc>
          <w:tcPr>
            <w:tcW w:w="1021" w:type="dxa"/>
          </w:tcPr>
          <w:p w14:paraId="57E5FD08" w14:textId="77777777" w:rsidR="00897956" w:rsidRPr="00481D2D" w:rsidRDefault="00897956">
            <w:pPr>
              <w:pStyle w:val="TAL"/>
            </w:pPr>
            <w:r w:rsidRPr="00481D2D">
              <w:t>m</w:t>
            </w:r>
          </w:p>
        </w:tc>
        <w:tc>
          <w:tcPr>
            <w:tcW w:w="1021" w:type="dxa"/>
          </w:tcPr>
          <w:p w14:paraId="2D290FBF" w14:textId="77777777" w:rsidR="00897956" w:rsidRPr="00481D2D" w:rsidRDefault="00897956">
            <w:pPr>
              <w:pStyle w:val="TAL"/>
            </w:pPr>
            <w:r w:rsidRPr="00481D2D">
              <w:t>m</w:t>
            </w:r>
          </w:p>
        </w:tc>
        <w:tc>
          <w:tcPr>
            <w:tcW w:w="1021" w:type="dxa"/>
          </w:tcPr>
          <w:p w14:paraId="1B4DE52F" w14:textId="77777777" w:rsidR="00897956" w:rsidRPr="00481D2D" w:rsidRDefault="00897956">
            <w:pPr>
              <w:pStyle w:val="TAL"/>
            </w:pPr>
            <w:r w:rsidRPr="00481D2D">
              <w:t>[26] 20.5</w:t>
            </w:r>
          </w:p>
        </w:tc>
        <w:tc>
          <w:tcPr>
            <w:tcW w:w="1021" w:type="dxa"/>
          </w:tcPr>
          <w:p w14:paraId="165E0AE7" w14:textId="77777777" w:rsidR="00897956" w:rsidRPr="00481D2D" w:rsidRDefault="00897956">
            <w:pPr>
              <w:pStyle w:val="TAL"/>
            </w:pPr>
            <w:r w:rsidRPr="00481D2D">
              <w:t>i</w:t>
            </w:r>
          </w:p>
        </w:tc>
        <w:tc>
          <w:tcPr>
            <w:tcW w:w="1021" w:type="dxa"/>
          </w:tcPr>
          <w:p w14:paraId="30D4F6B1" w14:textId="77777777" w:rsidR="00897956" w:rsidRPr="00481D2D" w:rsidRDefault="00897956">
            <w:pPr>
              <w:pStyle w:val="TAL"/>
            </w:pPr>
            <w:r w:rsidRPr="00481D2D">
              <w:t>i</w:t>
            </w:r>
          </w:p>
        </w:tc>
      </w:tr>
      <w:tr w:rsidR="00897956" w:rsidRPr="00481D2D" w14:paraId="45DEF775" w14:textId="77777777">
        <w:tc>
          <w:tcPr>
            <w:tcW w:w="851" w:type="dxa"/>
          </w:tcPr>
          <w:p w14:paraId="6A2E6B5D" w14:textId="77777777" w:rsidR="00897956" w:rsidRPr="00481D2D" w:rsidRDefault="00897956">
            <w:pPr>
              <w:pStyle w:val="TAL"/>
            </w:pPr>
            <w:r w:rsidRPr="00481D2D">
              <w:t>1</w:t>
            </w:r>
          </w:p>
        </w:tc>
        <w:tc>
          <w:tcPr>
            <w:tcW w:w="2665" w:type="dxa"/>
          </w:tcPr>
          <w:p w14:paraId="11D9AD93" w14:textId="77777777" w:rsidR="00897956" w:rsidRPr="00481D2D" w:rsidRDefault="00897956">
            <w:pPr>
              <w:pStyle w:val="TAL"/>
            </w:pPr>
            <w:r w:rsidRPr="00481D2D">
              <w:t>Call-ID</w:t>
            </w:r>
          </w:p>
        </w:tc>
        <w:tc>
          <w:tcPr>
            <w:tcW w:w="1021" w:type="dxa"/>
          </w:tcPr>
          <w:p w14:paraId="66E48B42" w14:textId="77777777" w:rsidR="00897956" w:rsidRPr="00481D2D" w:rsidRDefault="00897956">
            <w:pPr>
              <w:pStyle w:val="TAL"/>
            </w:pPr>
            <w:r w:rsidRPr="00481D2D">
              <w:t>[26] 20.8</w:t>
            </w:r>
          </w:p>
        </w:tc>
        <w:tc>
          <w:tcPr>
            <w:tcW w:w="1021" w:type="dxa"/>
          </w:tcPr>
          <w:p w14:paraId="68BF5F48" w14:textId="77777777" w:rsidR="00897956" w:rsidRPr="00481D2D" w:rsidRDefault="00897956">
            <w:pPr>
              <w:pStyle w:val="TAL"/>
            </w:pPr>
            <w:r w:rsidRPr="00481D2D">
              <w:t>m</w:t>
            </w:r>
          </w:p>
        </w:tc>
        <w:tc>
          <w:tcPr>
            <w:tcW w:w="1021" w:type="dxa"/>
          </w:tcPr>
          <w:p w14:paraId="10B7341C" w14:textId="77777777" w:rsidR="00897956" w:rsidRPr="00481D2D" w:rsidRDefault="00897956">
            <w:pPr>
              <w:pStyle w:val="TAL"/>
            </w:pPr>
            <w:r w:rsidRPr="00481D2D">
              <w:t>m</w:t>
            </w:r>
          </w:p>
        </w:tc>
        <w:tc>
          <w:tcPr>
            <w:tcW w:w="1021" w:type="dxa"/>
          </w:tcPr>
          <w:p w14:paraId="5F56DFAD" w14:textId="77777777" w:rsidR="00897956" w:rsidRPr="00481D2D" w:rsidRDefault="00897956">
            <w:pPr>
              <w:pStyle w:val="TAL"/>
            </w:pPr>
            <w:r w:rsidRPr="00481D2D">
              <w:t>[26] 20.8</w:t>
            </w:r>
          </w:p>
        </w:tc>
        <w:tc>
          <w:tcPr>
            <w:tcW w:w="1021" w:type="dxa"/>
          </w:tcPr>
          <w:p w14:paraId="22CFD0F5" w14:textId="77777777" w:rsidR="00897956" w:rsidRPr="00481D2D" w:rsidRDefault="00897956">
            <w:pPr>
              <w:pStyle w:val="TAL"/>
            </w:pPr>
            <w:r w:rsidRPr="00481D2D">
              <w:t>m</w:t>
            </w:r>
          </w:p>
        </w:tc>
        <w:tc>
          <w:tcPr>
            <w:tcW w:w="1021" w:type="dxa"/>
          </w:tcPr>
          <w:p w14:paraId="19900A11" w14:textId="77777777" w:rsidR="00897956" w:rsidRPr="00481D2D" w:rsidRDefault="00897956">
            <w:pPr>
              <w:pStyle w:val="TAL"/>
            </w:pPr>
            <w:r w:rsidRPr="00481D2D">
              <w:t>m</w:t>
            </w:r>
          </w:p>
        </w:tc>
      </w:tr>
      <w:tr w:rsidR="00C707EB" w:rsidRPr="00481D2D" w14:paraId="03341991" w14:textId="77777777" w:rsidTr="006A4996">
        <w:tc>
          <w:tcPr>
            <w:tcW w:w="851" w:type="dxa"/>
          </w:tcPr>
          <w:p w14:paraId="15C80FB5" w14:textId="77777777" w:rsidR="00C707EB" w:rsidRPr="00481D2D" w:rsidRDefault="00C707EB" w:rsidP="006A4996">
            <w:pPr>
              <w:pStyle w:val="TAL"/>
            </w:pPr>
            <w:r w:rsidRPr="00481D2D">
              <w:t>1A</w:t>
            </w:r>
          </w:p>
        </w:tc>
        <w:tc>
          <w:tcPr>
            <w:tcW w:w="2665" w:type="dxa"/>
          </w:tcPr>
          <w:p w14:paraId="370F622E" w14:textId="77777777" w:rsidR="00C707EB" w:rsidRPr="00481D2D" w:rsidRDefault="00C707EB" w:rsidP="006A4996">
            <w:pPr>
              <w:pStyle w:val="TAL"/>
            </w:pPr>
            <w:r w:rsidRPr="00481D2D">
              <w:rPr>
                <w:lang w:eastAsia="zh-CN"/>
              </w:rPr>
              <w:t>Cellular-Network-Info</w:t>
            </w:r>
          </w:p>
        </w:tc>
        <w:tc>
          <w:tcPr>
            <w:tcW w:w="1021" w:type="dxa"/>
          </w:tcPr>
          <w:p w14:paraId="643646DD" w14:textId="77777777" w:rsidR="00C707EB" w:rsidRPr="00481D2D" w:rsidRDefault="00C707EB" w:rsidP="006A4996">
            <w:pPr>
              <w:pStyle w:val="TAL"/>
            </w:pPr>
            <w:r w:rsidRPr="00481D2D">
              <w:t>7.2.15</w:t>
            </w:r>
          </w:p>
        </w:tc>
        <w:tc>
          <w:tcPr>
            <w:tcW w:w="1021" w:type="dxa"/>
          </w:tcPr>
          <w:p w14:paraId="1149896B" w14:textId="77777777" w:rsidR="00C707EB" w:rsidRPr="00481D2D" w:rsidRDefault="00C707EB" w:rsidP="006A4996">
            <w:pPr>
              <w:pStyle w:val="TAL"/>
            </w:pPr>
            <w:r w:rsidRPr="00481D2D">
              <w:t>n/a</w:t>
            </w:r>
          </w:p>
        </w:tc>
        <w:tc>
          <w:tcPr>
            <w:tcW w:w="1021" w:type="dxa"/>
          </w:tcPr>
          <w:p w14:paraId="4D298E62" w14:textId="77777777" w:rsidR="00C707EB" w:rsidRPr="00481D2D" w:rsidRDefault="00C707EB" w:rsidP="006A4996">
            <w:pPr>
              <w:pStyle w:val="TAL"/>
            </w:pPr>
            <w:r w:rsidRPr="00481D2D">
              <w:t>c22</w:t>
            </w:r>
          </w:p>
        </w:tc>
        <w:tc>
          <w:tcPr>
            <w:tcW w:w="1021" w:type="dxa"/>
          </w:tcPr>
          <w:p w14:paraId="4E482E80" w14:textId="77777777" w:rsidR="00C707EB" w:rsidRPr="00481D2D" w:rsidRDefault="00C707EB" w:rsidP="006A4996">
            <w:pPr>
              <w:pStyle w:val="TAL"/>
            </w:pPr>
            <w:r w:rsidRPr="00481D2D">
              <w:t>7.2.15</w:t>
            </w:r>
          </w:p>
        </w:tc>
        <w:tc>
          <w:tcPr>
            <w:tcW w:w="1021" w:type="dxa"/>
          </w:tcPr>
          <w:p w14:paraId="422CC9BA" w14:textId="77777777" w:rsidR="00C707EB" w:rsidRPr="00481D2D" w:rsidRDefault="00C707EB" w:rsidP="006A4996">
            <w:pPr>
              <w:pStyle w:val="TAL"/>
            </w:pPr>
            <w:r w:rsidRPr="00481D2D">
              <w:t>n/a</w:t>
            </w:r>
          </w:p>
        </w:tc>
        <w:tc>
          <w:tcPr>
            <w:tcW w:w="1021" w:type="dxa"/>
          </w:tcPr>
          <w:p w14:paraId="4B43CD9F" w14:textId="77777777" w:rsidR="00C707EB" w:rsidRPr="00481D2D" w:rsidRDefault="00C707EB" w:rsidP="006A4996">
            <w:pPr>
              <w:pStyle w:val="TAL"/>
            </w:pPr>
            <w:r w:rsidRPr="00481D2D">
              <w:t>c23</w:t>
            </w:r>
          </w:p>
        </w:tc>
      </w:tr>
      <w:tr w:rsidR="00897956" w:rsidRPr="00481D2D" w14:paraId="2E0492B6" w14:textId="77777777">
        <w:tc>
          <w:tcPr>
            <w:tcW w:w="851" w:type="dxa"/>
          </w:tcPr>
          <w:p w14:paraId="00C58A20" w14:textId="77777777" w:rsidR="00897956" w:rsidRPr="00481D2D" w:rsidRDefault="00897956">
            <w:pPr>
              <w:pStyle w:val="TAL"/>
            </w:pPr>
            <w:r w:rsidRPr="00481D2D">
              <w:t>1</w:t>
            </w:r>
            <w:r w:rsidR="00C707EB" w:rsidRPr="00481D2D">
              <w:t>B</w:t>
            </w:r>
          </w:p>
        </w:tc>
        <w:tc>
          <w:tcPr>
            <w:tcW w:w="2665" w:type="dxa"/>
          </w:tcPr>
          <w:p w14:paraId="355094D1" w14:textId="77777777" w:rsidR="00897956" w:rsidRPr="00481D2D" w:rsidRDefault="00897956">
            <w:pPr>
              <w:pStyle w:val="TAL"/>
            </w:pPr>
            <w:r w:rsidRPr="00481D2D">
              <w:t>Contact</w:t>
            </w:r>
          </w:p>
        </w:tc>
        <w:tc>
          <w:tcPr>
            <w:tcW w:w="1021" w:type="dxa"/>
          </w:tcPr>
          <w:p w14:paraId="6F69E052" w14:textId="77777777" w:rsidR="00897956" w:rsidRPr="00481D2D" w:rsidRDefault="00897956">
            <w:pPr>
              <w:pStyle w:val="TAL"/>
            </w:pPr>
            <w:r w:rsidRPr="00481D2D">
              <w:t>[26] 20.10</w:t>
            </w:r>
          </w:p>
        </w:tc>
        <w:tc>
          <w:tcPr>
            <w:tcW w:w="1021" w:type="dxa"/>
          </w:tcPr>
          <w:p w14:paraId="4BCFA502" w14:textId="77777777" w:rsidR="00897956" w:rsidRPr="00481D2D" w:rsidRDefault="00897956">
            <w:pPr>
              <w:pStyle w:val="TAL"/>
            </w:pPr>
            <w:r w:rsidRPr="00481D2D">
              <w:t>m</w:t>
            </w:r>
          </w:p>
        </w:tc>
        <w:tc>
          <w:tcPr>
            <w:tcW w:w="1021" w:type="dxa"/>
          </w:tcPr>
          <w:p w14:paraId="77FA1FA8" w14:textId="77777777" w:rsidR="00897956" w:rsidRPr="00481D2D" w:rsidRDefault="00897956">
            <w:pPr>
              <w:pStyle w:val="TAL"/>
            </w:pPr>
            <w:r w:rsidRPr="00481D2D">
              <w:t>m</w:t>
            </w:r>
          </w:p>
        </w:tc>
        <w:tc>
          <w:tcPr>
            <w:tcW w:w="1021" w:type="dxa"/>
          </w:tcPr>
          <w:p w14:paraId="519D5961" w14:textId="77777777" w:rsidR="00897956" w:rsidRPr="00481D2D" w:rsidRDefault="00897956">
            <w:pPr>
              <w:pStyle w:val="TAL"/>
            </w:pPr>
            <w:r w:rsidRPr="00481D2D">
              <w:t>[26] 20.10</w:t>
            </w:r>
          </w:p>
        </w:tc>
        <w:tc>
          <w:tcPr>
            <w:tcW w:w="1021" w:type="dxa"/>
          </w:tcPr>
          <w:p w14:paraId="1C7AC711" w14:textId="77777777" w:rsidR="00897956" w:rsidRPr="00481D2D" w:rsidRDefault="00897956">
            <w:pPr>
              <w:pStyle w:val="TAL"/>
            </w:pPr>
            <w:r w:rsidRPr="00481D2D">
              <w:t>i</w:t>
            </w:r>
          </w:p>
        </w:tc>
        <w:tc>
          <w:tcPr>
            <w:tcW w:w="1021" w:type="dxa"/>
          </w:tcPr>
          <w:p w14:paraId="2D338F13" w14:textId="77777777" w:rsidR="00897956" w:rsidRPr="00481D2D" w:rsidRDefault="00897956">
            <w:pPr>
              <w:pStyle w:val="TAL"/>
            </w:pPr>
            <w:r w:rsidRPr="00481D2D">
              <w:t>i</w:t>
            </w:r>
          </w:p>
        </w:tc>
      </w:tr>
      <w:tr w:rsidR="00897956" w:rsidRPr="00481D2D" w14:paraId="557F2E61" w14:textId="77777777">
        <w:tc>
          <w:tcPr>
            <w:tcW w:w="851" w:type="dxa"/>
          </w:tcPr>
          <w:p w14:paraId="007D1C8C" w14:textId="77777777" w:rsidR="00897956" w:rsidRPr="00481D2D" w:rsidRDefault="00897956">
            <w:pPr>
              <w:pStyle w:val="TAL"/>
            </w:pPr>
            <w:r w:rsidRPr="00481D2D">
              <w:t>1</w:t>
            </w:r>
            <w:r w:rsidR="00C707EB" w:rsidRPr="00481D2D">
              <w:t>C</w:t>
            </w:r>
          </w:p>
        </w:tc>
        <w:tc>
          <w:tcPr>
            <w:tcW w:w="2665" w:type="dxa"/>
          </w:tcPr>
          <w:p w14:paraId="5ABCE4D3" w14:textId="77777777" w:rsidR="00897956" w:rsidRPr="00481D2D" w:rsidRDefault="00897956">
            <w:pPr>
              <w:pStyle w:val="TAL"/>
            </w:pPr>
            <w:r w:rsidRPr="00481D2D">
              <w:t>Content-Disposition</w:t>
            </w:r>
          </w:p>
        </w:tc>
        <w:tc>
          <w:tcPr>
            <w:tcW w:w="1021" w:type="dxa"/>
          </w:tcPr>
          <w:p w14:paraId="1BA354D0" w14:textId="77777777" w:rsidR="00897956" w:rsidRPr="00481D2D" w:rsidRDefault="00897956">
            <w:pPr>
              <w:pStyle w:val="TAL"/>
            </w:pPr>
            <w:r w:rsidRPr="00481D2D">
              <w:t>[26] 20.11</w:t>
            </w:r>
          </w:p>
        </w:tc>
        <w:tc>
          <w:tcPr>
            <w:tcW w:w="1021" w:type="dxa"/>
          </w:tcPr>
          <w:p w14:paraId="63F96C8D" w14:textId="77777777" w:rsidR="00897956" w:rsidRPr="00481D2D" w:rsidRDefault="00897956">
            <w:pPr>
              <w:pStyle w:val="TAL"/>
            </w:pPr>
            <w:r w:rsidRPr="00481D2D">
              <w:t>m</w:t>
            </w:r>
          </w:p>
        </w:tc>
        <w:tc>
          <w:tcPr>
            <w:tcW w:w="1021" w:type="dxa"/>
          </w:tcPr>
          <w:p w14:paraId="72C657E1" w14:textId="77777777" w:rsidR="00897956" w:rsidRPr="00481D2D" w:rsidRDefault="00897956">
            <w:pPr>
              <w:pStyle w:val="TAL"/>
            </w:pPr>
            <w:r w:rsidRPr="00481D2D">
              <w:t>m</w:t>
            </w:r>
          </w:p>
        </w:tc>
        <w:tc>
          <w:tcPr>
            <w:tcW w:w="1021" w:type="dxa"/>
          </w:tcPr>
          <w:p w14:paraId="3E2639D7" w14:textId="77777777" w:rsidR="00897956" w:rsidRPr="00481D2D" w:rsidRDefault="00897956">
            <w:pPr>
              <w:pStyle w:val="TAL"/>
            </w:pPr>
            <w:r w:rsidRPr="00481D2D">
              <w:t>[26] 20.11</w:t>
            </w:r>
          </w:p>
        </w:tc>
        <w:tc>
          <w:tcPr>
            <w:tcW w:w="1021" w:type="dxa"/>
          </w:tcPr>
          <w:p w14:paraId="5B85C48C" w14:textId="77777777" w:rsidR="00897956" w:rsidRPr="00481D2D" w:rsidRDefault="00897956">
            <w:pPr>
              <w:pStyle w:val="TAL"/>
            </w:pPr>
            <w:r w:rsidRPr="00481D2D">
              <w:t>i</w:t>
            </w:r>
          </w:p>
        </w:tc>
        <w:tc>
          <w:tcPr>
            <w:tcW w:w="1021" w:type="dxa"/>
          </w:tcPr>
          <w:p w14:paraId="35D207BA" w14:textId="77777777" w:rsidR="00897956" w:rsidRPr="00481D2D" w:rsidRDefault="00897956">
            <w:pPr>
              <w:pStyle w:val="TAL"/>
            </w:pPr>
            <w:r w:rsidRPr="00481D2D">
              <w:t>i</w:t>
            </w:r>
          </w:p>
        </w:tc>
      </w:tr>
      <w:tr w:rsidR="00897956" w:rsidRPr="00481D2D" w14:paraId="7658178A" w14:textId="77777777">
        <w:tc>
          <w:tcPr>
            <w:tcW w:w="851" w:type="dxa"/>
          </w:tcPr>
          <w:p w14:paraId="0B2327D7" w14:textId="77777777" w:rsidR="00897956" w:rsidRPr="00481D2D" w:rsidRDefault="00897956">
            <w:pPr>
              <w:pStyle w:val="TAL"/>
            </w:pPr>
            <w:r w:rsidRPr="00481D2D">
              <w:t>2</w:t>
            </w:r>
          </w:p>
        </w:tc>
        <w:tc>
          <w:tcPr>
            <w:tcW w:w="2665" w:type="dxa"/>
          </w:tcPr>
          <w:p w14:paraId="5EBC2C75" w14:textId="77777777" w:rsidR="00897956" w:rsidRPr="00481D2D" w:rsidRDefault="00897956">
            <w:pPr>
              <w:pStyle w:val="TAL"/>
            </w:pPr>
            <w:r w:rsidRPr="00481D2D">
              <w:t>Content-Encoding</w:t>
            </w:r>
          </w:p>
        </w:tc>
        <w:tc>
          <w:tcPr>
            <w:tcW w:w="1021" w:type="dxa"/>
          </w:tcPr>
          <w:p w14:paraId="74027E09" w14:textId="77777777" w:rsidR="00897956" w:rsidRPr="00481D2D" w:rsidRDefault="00897956">
            <w:pPr>
              <w:pStyle w:val="TAL"/>
            </w:pPr>
            <w:r w:rsidRPr="00481D2D">
              <w:t>[26] 20.12</w:t>
            </w:r>
          </w:p>
        </w:tc>
        <w:tc>
          <w:tcPr>
            <w:tcW w:w="1021" w:type="dxa"/>
          </w:tcPr>
          <w:p w14:paraId="1EAA10F0" w14:textId="77777777" w:rsidR="00897956" w:rsidRPr="00481D2D" w:rsidRDefault="00897956">
            <w:pPr>
              <w:pStyle w:val="TAL"/>
            </w:pPr>
            <w:r w:rsidRPr="00481D2D">
              <w:t>m</w:t>
            </w:r>
          </w:p>
        </w:tc>
        <w:tc>
          <w:tcPr>
            <w:tcW w:w="1021" w:type="dxa"/>
          </w:tcPr>
          <w:p w14:paraId="7D588FCA" w14:textId="77777777" w:rsidR="00897956" w:rsidRPr="00481D2D" w:rsidRDefault="00897956">
            <w:pPr>
              <w:pStyle w:val="TAL"/>
            </w:pPr>
            <w:r w:rsidRPr="00481D2D">
              <w:t>m</w:t>
            </w:r>
          </w:p>
        </w:tc>
        <w:tc>
          <w:tcPr>
            <w:tcW w:w="1021" w:type="dxa"/>
          </w:tcPr>
          <w:p w14:paraId="499138F6" w14:textId="77777777" w:rsidR="00897956" w:rsidRPr="00481D2D" w:rsidRDefault="00897956">
            <w:pPr>
              <w:pStyle w:val="TAL"/>
            </w:pPr>
            <w:r w:rsidRPr="00481D2D">
              <w:t>[26] 20.12</w:t>
            </w:r>
          </w:p>
        </w:tc>
        <w:tc>
          <w:tcPr>
            <w:tcW w:w="1021" w:type="dxa"/>
          </w:tcPr>
          <w:p w14:paraId="63430384" w14:textId="77777777" w:rsidR="00897956" w:rsidRPr="00481D2D" w:rsidRDefault="00897956">
            <w:pPr>
              <w:pStyle w:val="TAL"/>
            </w:pPr>
            <w:r w:rsidRPr="00481D2D">
              <w:t>i</w:t>
            </w:r>
          </w:p>
        </w:tc>
        <w:tc>
          <w:tcPr>
            <w:tcW w:w="1021" w:type="dxa"/>
          </w:tcPr>
          <w:p w14:paraId="1CEACA1A" w14:textId="77777777" w:rsidR="00897956" w:rsidRPr="00481D2D" w:rsidRDefault="00897956">
            <w:pPr>
              <w:pStyle w:val="TAL"/>
            </w:pPr>
            <w:r w:rsidRPr="00481D2D">
              <w:t>i</w:t>
            </w:r>
          </w:p>
        </w:tc>
      </w:tr>
      <w:tr w:rsidR="00897956" w:rsidRPr="00481D2D" w14:paraId="3B2F1798" w14:textId="77777777">
        <w:tc>
          <w:tcPr>
            <w:tcW w:w="851" w:type="dxa"/>
          </w:tcPr>
          <w:p w14:paraId="2C8C1001" w14:textId="77777777" w:rsidR="00897956" w:rsidRPr="00481D2D" w:rsidRDefault="00897956">
            <w:pPr>
              <w:pStyle w:val="TAL"/>
            </w:pPr>
            <w:r w:rsidRPr="00481D2D">
              <w:t>3</w:t>
            </w:r>
          </w:p>
        </w:tc>
        <w:tc>
          <w:tcPr>
            <w:tcW w:w="2665" w:type="dxa"/>
          </w:tcPr>
          <w:p w14:paraId="144ECE68" w14:textId="77777777" w:rsidR="00897956" w:rsidRPr="00481D2D" w:rsidRDefault="00897956">
            <w:pPr>
              <w:pStyle w:val="TAL"/>
            </w:pPr>
            <w:r w:rsidRPr="00481D2D">
              <w:t>Content-Language</w:t>
            </w:r>
          </w:p>
        </w:tc>
        <w:tc>
          <w:tcPr>
            <w:tcW w:w="1021" w:type="dxa"/>
          </w:tcPr>
          <w:p w14:paraId="2E512FAB" w14:textId="77777777" w:rsidR="00897956" w:rsidRPr="00481D2D" w:rsidRDefault="00897956">
            <w:pPr>
              <w:pStyle w:val="TAL"/>
            </w:pPr>
            <w:r w:rsidRPr="00481D2D">
              <w:t>[26] 20.13</w:t>
            </w:r>
          </w:p>
        </w:tc>
        <w:tc>
          <w:tcPr>
            <w:tcW w:w="1021" w:type="dxa"/>
          </w:tcPr>
          <w:p w14:paraId="7B9E7C53" w14:textId="77777777" w:rsidR="00897956" w:rsidRPr="00481D2D" w:rsidRDefault="00897956">
            <w:pPr>
              <w:pStyle w:val="TAL"/>
            </w:pPr>
            <w:r w:rsidRPr="00481D2D">
              <w:t>m</w:t>
            </w:r>
          </w:p>
        </w:tc>
        <w:tc>
          <w:tcPr>
            <w:tcW w:w="1021" w:type="dxa"/>
          </w:tcPr>
          <w:p w14:paraId="0A1467C1" w14:textId="77777777" w:rsidR="00897956" w:rsidRPr="00481D2D" w:rsidRDefault="00897956">
            <w:pPr>
              <w:pStyle w:val="TAL"/>
            </w:pPr>
            <w:r w:rsidRPr="00481D2D">
              <w:t>m</w:t>
            </w:r>
          </w:p>
        </w:tc>
        <w:tc>
          <w:tcPr>
            <w:tcW w:w="1021" w:type="dxa"/>
          </w:tcPr>
          <w:p w14:paraId="4BDD044B" w14:textId="77777777" w:rsidR="00897956" w:rsidRPr="00481D2D" w:rsidRDefault="00897956">
            <w:pPr>
              <w:pStyle w:val="TAL"/>
            </w:pPr>
            <w:r w:rsidRPr="00481D2D">
              <w:t>[26] 20.13</w:t>
            </w:r>
          </w:p>
        </w:tc>
        <w:tc>
          <w:tcPr>
            <w:tcW w:w="1021" w:type="dxa"/>
          </w:tcPr>
          <w:p w14:paraId="78FA9F63" w14:textId="77777777" w:rsidR="00897956" w:rsidRPr="00481D2D" w:rsidRDefault="00897956">
            <w:pPr>
              <w:pStyle w:val="TAL"/>
            </w:pPr>
            <w:r w:rsidRPr="00481D2D">
              <w:t>i</w:t>
            </w:r>
          </w:p>
        </w:tc>
        <w:tc>
          <w:tcPr>
            <w:tcW w:w="1021" w:type="dxa"/>
          </w:tcPr>
          <w:p w14:paraId="41C1999E" w14:textId="77777777" w:rsidR="00897956" w:rsidRPr="00481D2D" w:rsidRDefault="00897956">
            <w:pPr>
              <w:pStyle w:val="TAL"/>
            </w:pPr>
            <w:r w:rsidRPr="00481D2D">
              <w:t>i</w:t>
            </w:r>
          </w:p>
        </w:tc>
      </w:tr>
      <w:tr w:rsidR="00897956" w:rsidRPr="00481D2D" w14:paraId="5706D10F" w14:textId="77777777">
        <w:tc>
          <w:tcPr>
            <w:tcW w:w="851" w:type="dxa"/>
          </w:tcPr>
          <w:p w14:paraId="18A8E9DA" w14:textId="77777777" w:rsidR="00897956" w:rsidRPr="00481D2D" w:rsidRDefault="00897956">
            <w:pPr>
              <w:pStyle w:val="TAL"/>
            </w:pPr>
            <w:r w:rsidRPr="00481D2D">
              <w:t>4</w:t>
            </w:r>
          </w:p>
        </w:tc>
        <w:tc>
          <w:tcPr>
            <w:tcW w:w="2665" w:type="dxa"/>
          </w:tcPr>
          <w:p w14:paraId="23201C8D" w14:textId="77777777" w:rsidR="00897956" w:rsidRPr="00481D2D" w:rsidRDefault="00897956">
            <w:pPr>
              <w:pStyle w:val="TAL"/>
            </w:pPr>
            <w:r w:rsidRPr="00481D2D">
              <w:t>Content-Length</w:t>
            </w:r>
          </w:p>
        </w:tc>
        <w:tc>
          <w:tcPr>
            <w:tcW w:w="1021" w:type="dxa"/>
          </w:tcPr>
          <w:p w14:paraId="21F40439" w14:textId="77777777" w:rsidR="00897956" w:rsidRPr="00481D2D" w:rsidRDefault="00897956">
            <w:pPr>
              <w:pStyle w:val="TAL"/>
            </w:pPr>
            <w:r w:rsidRPr="00481D2D">
              <w:t>[26] 20.14</w:t>
            </w:r>
          </w:p>
        </w:tc>
        <w:tc>
          <w:tcPr>
            <w:tcW w:w="1021" w:type="dxa"/>
          </w:tcPr>
          <w:p w14:paraId="2952BE9F" w14:textId="77777777" w:rsidR="00897956" w:rsidRPr="00481D2D" w:rsidRDefault="00897956">
            <w:pPr>
              <w:pStyle w:val="TAL"/>
            </w:pPr>
            <w:r w:rsidRPr="00481D2D">
              <w:t>m</w:t>
            </w:r>
          </w:p>
        </w:tc>
        <w:tc>
          <w:tcPr>
            <w:tcW w:w="1021" w:type="dxa"/>
          </w:tcPr>
          <w:p w14:paraId="6667B147" w14:textId="77777777" w:rsidR="00897956" w:rsidRPr="00481D2D" w:rsidRDefault="00897956">
            <w:pPr>
              <w:pStyle w:val="TAL"/>
            </w:pPr>
            <w:r w:rsidRPr="00481D2D">
              <w:t>m</w:t>
            </w:r>
          </w:p>
        </w:tc>
        <w:tc>
          <w:tcPr>
            <w:tcW w:w="1021" w:type="dxa"/>
          </w:tcPr>
          <w:p w14:paraId="3308D0A1" w14:textId="77777777" w:rsidR="00897956" w:rsidRPr="00481D2D" w:rsidRDefault="00897956">
            <w:pPr>
              <w:pStyle w:val="TAL"/>
            </w:pPr>
            <w:r w:rsidRPr="00481D2D">
              <w:t>[26] 20.14</w:t>
            </w:r>
          </w:p>
        </w:tc>
        <w:tc>
          <w:tcPr>
            <w:tcW w:w="1021" w:type="dxa"/>
          </w:tcPr>
          <w:p w14:paraId="7438702D" w14:textId="77777777" w:rsidR="00897956" w:rsidRPr="00481D2D" w:rsidRDefault="00897956">
            <w:pPr>
              <w:pStyle w:val="TAL"/>
            </w:pPr>
            <w:r w:rsidRPr="00481D2D">
              <w:t>m</w:t>
            </w:r>
          </w:p>
        </w:tc>
        <w:tc>
          <w:tcPr>
            <w:tcW w:w="1021" w:type="dxa"/>
          </w:tcPr>
          <w:p w14:paraId="34345753" w14:textId="77777777" w:rsidR="00897956" w:rsidRPr="00481D2D" w:rsidRDefault="00897956">
            <w:pPr>
              <w:pStyle w:val="TAL"/>
            </w:pPr>
            <w:r w:rsidRPr="00481D2D">
              <w:t>m</w:t>
            </w:r>
          </w:p>
        </w:tc>
      </w:tr>
      <w:tr w:rsidR="00897956" w:rsidRPr="00481D2D" w14:paraId="3CDFA476" w14:textId="77777777">
        <w:tc>
          <w:tcPr>
            <w:tcW w:w="851" w:type="dxa"/>
          </w:tcPr>
          <w:p w14:paraId="3B8F1859" w14:textId="77777777" w:rsidR="00897956" w:rsidRPr="00481D2D" w:rsidRDefault="00897956">
            <w:pPr>
              <w:pStyle w:val="TAL"/>
            </w:pPr>
            <w:r w:rsidRPr="00481D2D">
              <w:t>5</w:t>
            </w:r>
          </w:p>
        </w:tc>
        <w:tc>
          <w:tcPr>
            <w:tcW w:w="2665" w:type="dxa"/>
          </w:tcPr>
          <w:p w14:paraId="7BA5D762" w14:textId="77777777" w:rsidR="00897956" w:rsidRPr="00481D2D" w:rsidRDefault="00897956">
            <w:pPr>
              <w:pStyle w:val="TAL"/>
            </w:pPr>
            <w:r w:rsidRPr="00481D2D">
              <w:t>Content-Type</w:t>
            </w:r>
          </w:p>
        </w:tc>
        <w:tc>
          <w:tcPr>
            <w:tcW w:w="1021" w:type="dxa"/>
          </w:tcPr>
          <w:p w14:paraId="2444CEA1" w14:textId="77777777" w:rsidR="00897956" w:rsidRPr="00481D2D" w:rsidRDefault="00897956">
            <w:pPr>
              <w:pStyle w:val="TAL"/>
            </w:pPr>
            <w:r w:rsidRPr="00481D2D">
              <w:t>[26] 20.15</w:t>
            </w:r>
          </w:p>
        </w:tc>
        <w:tc>
          <w:tcPr>
            <w:tcW w:w="1021" w:type="dxa"/>
          </w:tcPr>
          <w:p w14:paraId="7EB7AC0F" w14:textId="77777777" w:rsidR="00897956" w:rsidRPr="00481D2D" w:rsidRDefault="00897956">
            <w:pPr>
              <w:pStyle w:val="TAL"/>
            </w:pPr>
            <w:r w:rsidRPr="00481D2D">
              <w:t>m</w:t>
            </w:r>
          </w:p>
        </w:tc>
        <w:tc>
          <w:tcPr>
            <w:tcW w:w="1021" w:type="dxa"/>
          </w:tcPr>
          <w:p w14:paraId="6750B6C7" w14:textId="77777777" w:rsidR="00897956" w:rsidRPr="00481D2D" w:rsidRDefault="00897956">
            <w:pPr>
              <w:pStyle w:val="TAL"/>
            </w:pPr>
            <w:r w:rsidRPr="00481D2D">
              <w:t>m</w:t>
            </w:r>
          </w:p>
        </w:tc>
        <w:tc>
          <w:tcPr>
            <w:tcW w:w="1021" w:type="dxa"/>
          </w:tcPr>
          <w:p w14:paraId="1E80EFE6" w14:textId="77777777" w:rsidR="00897956" w:rsidRPr="00481D2D" w:rsidRDefault="00897956">
            <w:pPr>
              <w:pStyle w:val="TAL"/>
            </w:pPr>
            <w:r w:rsidRPr="00481D2D">
              <w:t>[26] 20.15</w:t>
            </w:r>
          </w:p>
        </w:tc>
        <w:tc>
          <w:tcPr>
            <w:tcW w:w="1021" w:type="dxa"/>
          </w:tcPr>
          <w:p w14:paraId="53800AD8" w14:textId="77777777" w:rsidR="00897956" w:rsidRPr="00481D2D" w:rsidRDefault="00897956">
            <w:pPr>
              <w:pStyle w:val="TAL"/>
            </w:pPr>
            <w:r w:rsidRPr="00481D2D">
              <w:t>i</w:t>
            </w:r>
          </w:p>
        </w:tc>
        <w:tc>
          <w:tcPr>
            <w:tcW w:w="1021" w:type="dxa"/>
          </w:tcPr>
          <w:p w14:paraId="722CD476" w14:textId="77777777" w:rsidR="00897956" w:rsidRPr="00481D2D" w:rsidRDefault="00897956">
            <w:pPr>
              <w:pStyle w:val="TAL"/>
            </w:pPr>
            <w:r w:rsidRPr="00481D2D">
              <w:t>i</w:t>
            </w:r>
          </w:p>
        </w:tc>
      </w:tr>
      <w:tr w:rsidR="00897956" w:rsidRPr="00481D2D" w14:paraId="6A8793A1" w14:textId="77777777">
        <w:tc>
          <w:tcPr>
            <w:tcW w:w="851" w:type="dxa"/>
          </w:tcPr>
          <w:p w14:paraId="6AB5046D" w14:textId="77777777" w:rsidR="00897956" w:rsidRPr="00481D2D" w:rsidRDefault="00897956">
            <w:pPr>
              <w:pStyle w:val="TAL"/>
            </w:pPr>
            <w:r w:rsidRPr="00481D2D">
              <w:t>6</w:t>
            </w:r>
          </w:p>
        </w:tc>
        <w:tc>
          <w:tcPr>
            <w:tcW w:w="2665" w:type="dxa"/>
          </w:tcPr>
          <w:p w14:paraId="3D77C754" w14:textId="77777777" w:rsidR="00897956" w:rsidRPr="00481D2D" w:rsidRDefault="00897956">
            <w:pPr>
              <w:pStyle w:val="TAL"/>
            </w:pPr>
            <w:r w:rsidRPr="00481D2D">
              <w:t>C</w:t>
            </w:r>
            <w:r w:rsidR="00AB6F58" w:rsidRPr="00481D2D">
              <w:t>S</w:t>
            </w:r>
            <w:r w:rsidRPr="00481D2D">
              <w:t>eq</w:t>
            </w:r>
          </w:p>
        </w:tc>
        <w:tc>
          <w:tcPr>
            <w:tcW w:w="1021" w:type="dxa"/>
          </w:tcPr>
          <w:p w14:paraId="3726B36A" w14:textId="77777777" w:rsidR="00897956" w:rsidRPr="00481D2D" w:rsidRDefault="00897956">
            <w:pPr>
              <w:pStyle w:val="TAL"/>
            </w:pPr>
            <w:r w:rsidRPr="00481D2D">
              <w:t>[26] 20.16</w:t>
            </w:r>
          </w:p>
        </w:tc>
        <w:tc>
          <w:tcPr>
            <w:tcW w:w="1021" w:type="dxa"/>
          </w:tcPr>
          <w:p w14:paraId="62BDB170" w14:textId="77777777" w:rsidR="00897956" w:rsidRPr="00481D2D" w:rsidRDefault="00897956">
            <w:pPr>
              <w:pStyle w:val="TAL"/>
            </w:pPr>
            <w:r w:rsidRPr="00481D2D">
              <w:t>m</w:t>
            </w:r>
          </w:p>
        </w:tc>
        <w:tc>
          <w:tcPr>
            <w:tcW w:w="1021" w:type="dxa"/>
          </w:tcPr>
          <w:p w14:paraId="224CFDEA" w14:textId="77777777" w:rsidR="00897956" w:rsidRPr="00481D2D" w:rsidRDefault="00897956">
            <w:pPr>
              <w:pStyle w:val="TAL"/>
            </w:pPr>
            <w:r w:rsidRPr="00481D2D">
              <w:t>m</w:t>
            </w:r>
          </w:p>
        </w:tc>
        <w:tc>
          <w:tcPr>
            <w:tcW w:w="1021" w:type="dxa"/>
          </w:tcPr>
          <w:p w14:paraId="7EB5C6E1" w14:textId="77777777" w:rsidR="00897956" w:rsidRPr="00481D2D" w:rsidRDefault="00897956">
            <w:pPr>
              <w:pStyle w:val="TAL"/>
            </w:pPr>
            <w:r w:rsidRPr="00481D2D">
              <w:t>[26] 20.16</w:t>
            </w:r>
          </w:p>
        </w:tc>
        <w:tc>
          <w:tcPr>
            <w:tcW w:w="1021" w:type="dxa"/>
          </w:tcPr>
          <w:p w14:paraId="1E9BB3E1" w14:textId="77777777" w:rsidR="00897956" w:rsidRPr="00481D2D" w:rsidRDefault="00897956">
            <w:pPr>
              <w:pStyle w:val="TAL"/>
            </w:pPr>
            <w:r w:rsidRPr="00481D2D">
              <w:t>m</w:t>
            </w:r>
          </w:p>
        </w:tc>
        <w:tc>
          <w:tcPr>
            <w:tcW w:w="1021" w:type="dxa"/>
          </w:tcPr>
          <w:p w14:paraId="5650883E" w14:textId="77777777" w:rsidR="00897956" w:rsidRPr="00481D2D" w:rsidRDefault="00897956">
            <w:pPr>
              <w:pStyle w:val="TAL"/>
            </w:pPr>
            <w:r w:rsidRPr="00481D2D">
              <w:t>m</w:t>
            </w:r>
          </w:p>
        </w:tc>
      </w:tr>
      <w:tr w:rsidR="00897956" w:rsidRPr="00481D2D" w14:paraId="3CD610A9" w14:textId="77777777">
        <w:tc>
          <w:tcPr>
            <w:tcW w:w="851" w:type="dxa"/>
          </w:tcPr>
          <w:p w14:paraId="6E3770E9" w14:textId="77777777" w:rsidR="00897956" w:rsidRPr="00481D2D" w:rsidRDefault="00897956">
            <w:pPr>
              <w:pStyle w:val="TAL"/>
            </w:pPr>
            <w:r w:rsidRPr="00481D2D">
              <w:t>7</w:t>
            </w:r>
          </w:p>
        </w:tc>
        <w:tc>
          <w:tcPr>
            <w:tcW w:w="2665" w:type="dxa"/>
          </w:tcPr>
          <w:p w14:paraId="5FF38A49" w14:textId="77777777" w:rsidR="00897956" w:rsidRPr="00481D2D" w:rsidRDefault="00897956">
            <w:pPr>
              <w:pStyle w:val="TAL"/>
            </w:pPr>
            <w:r w:rsidRPr="00481D2D">
              <w:t>Date</w:t>
            </w:r>
          </w:p>
        </w:tc>
        <w:tc>
          <w:tcPr>
            <w:tcW w:w="1021" w:type="dxa"/>
          </w:tcPr>
          <w:p w14:paraId="1D0D053D" w14:textId="77777777" w:rsidR="00897956" w:rsidRPr="00481D2D" w:rsidRDefault="00897956">
            <w:pPr>
              <w:pStyle w:val="TAL"/>
            </w:pPr>
            <w:r w:rsidRPr="00481D2D">
              <w:t>[26] 20.17</w:t>
            </w:r>
          </w:p>
        </w:tc>
        <w:tc>
          <w:tcPr>
            <w:tcW w:w="1021" w:type="dxa"/>
          </w:tcPr>
          <w:p w14:paraId="178EAC29" w14:textId="77777777" w:rsidR="00897956" w:rsidRPr="00481D2D" w:rsidRDefault="00897956">
            <w:pPr>
              <w:pStyle w:val="TAL"/>
            </w:pPr>
            <w:r w:rsidRPr="00481D2D">
              <w:t>m</w:t>
            </w:r>
          </w:p>
        </w:tc>
        <w:tc>
          <w:tcPr>
            <w:tcW w:w="1021" w:type="dxa"/>
          </w:tcPr>
          <w:p w14:paraId="576F60CF" w14:textId="77777777" w:rsidR="00897956" w:rsidRPr="00481D2D" w:rsidRDefault="00897956">
            <w:pPr>
              <w:pStyle w:val="TAL"/>
            </w:pPr>
            <w:r w:rsidRPr="00481D2D">
              <w:t>m</w:t>
            </w:r>
          </w:p>
        </w:tc>
        <w:tc>
          <w:tcPr>
            <w:tcW w:w="1021" w:type="dxa"/>
          </w:tcPr>
          <w:p w14:paraId="66E1BCB7" w14:textId="77777777" w:rsidR="00897956" w:rsidRPr="00481D2D" w:rsidRDefault="00897956">
            <w:pPr>
              <w:pStyle w:val="TAL"/>
            </w:pPr>
            <w:r w:rsidRPr="00481D2D">
              <w:t>[26] 20.17</w:t>
            </w:r>
          </w:p>
        </w:tc>
        <w:tc>
          <w:tcPr>
            <w:tcW w:w="1021" w:type="dxa"/>
          </w:tcPr>
          <w:p w14:paraId="7D11984F" w14:textId="77777777" w:rsidR="00897956" w:rsidRPr="00481D2D" w:rsidRDefault="00897956">
            <w:pPr>
              <w:pStyle w:val="TAL"/>
            </w:pPr>
            <w:r w:rsidRPr="00481D2D">
              <w:t>c1</w:t>
            </w:r>
          </w:p>
        </w:tc>
        <w:tc>
          <w:tcPr>
            <w:tcW w:w="1021" w:type="dxa"/>
          </w:tcPr>
          <w:p w14:paraId="270D1B1E" w14:textId="77777777" w:rsidR="00897956" w:rsidRPr="00481D2D" w:rsidRDefault="00897956">
            <w:pPr>
              <w:pStyle w:val="TAL"/>
            </w:pPr>
            <w:r w:rsidRPr="00481D2D">
              <w:t>c1</w:t>
            </w:r>
          </w:p>
        </w:tc>
      </w:tr>
      <w:tr w:rsidR="00897956" w:rsidRPr="00481D2D" w14:paraId="78C9B1B0" w14:textId="77777777">
        <w:tc>
          <w:tcPr>
            <w:tcW w:w="851" w:type="dxa"/>
          </w:tcPr>
          <w:p w14:paraId="7B49F729" w14:textId="77777777" w:rsidR="00897956" w:rsidRPr="00481D2D" w:rsidRDefault="00897956">
            <w:pPr>
              <w:pStyle w:val="TAL"/>
            </w:pPr>
            <w:r w:rsidRPr="00481D2D">
              <w:t>8</w:t>
            </w:r>
          </w:p>
        </w:tc>
        <w:tc>
          <w:tcPr>
            <w:tcW w:w="2665" w:type="dxa"/>
          </w:tcPr>
          <w:p w14:paraId="5F9BE2F1" w14:textId="77777777" w:rsidR="00897956" w:rsidRPr="00481D2D" w:rsidRDefault="00897956">
            <w:pPr>
              <w:pStyle w:val="TAL"/>
            </w:pPr>
            <w:r w:rsidRPr="00481D2D">
              <w:t>From</w:t>
            </w:r>
          </w:p>
        </w:tc>
        <w:tc>
          <w:tcPr>
            <w:tcW w:w="1021" w:type="dxa"/>
          </w:tcPr>
          <w:p w14:paraId="7A5E2BE9" w14:textId="77777777" w:rsidR="00897956" w:rsidRPr="00481D2D" w:rsidRDefault="00897956">
            <w:pPr>
              <w:pStyle w:val="TAL"/>
            </w:pPr>
            <w:r w:rsidRPr="00481D2D">
              <w:t>[26] 20.20</w:t>
            </w:r>
          </w:p>
        </w:tc>
        <w:tc>
          <w:tcPr>
            <w:tcW w:w="1021" w:type="dxa"/>
          </w:tcPr>
          <w:p w14:paraId="09C78D39" w14:textId="77777777" w:rsidR="00897956" w:rsidRPr="00481D2D" w:rsidRDefault="00897956">
            <w:pPr>
              <w:pStyle w:val="TAL"/>
            </w:pPr>
            <w:r w:rsidRPr="00481D2D">
              <w:t>m</w:t>
            </w:r>
          </w:p>
        </w:tc>
        <w:tc>
          <w:tcPr>
            <w:tcW w:w="1021" w:type="dxa"/>
          </w:tcPr>
          <w:p w14:paraId="478175AF" w14:textId="77777777" w:rsidR="00897956" w:rsidRPr="00481D2D" w:rsidRDefault="00897956">
            <w:pPr>
              <w:pStyle w:val="TAL"/>
            </w:pPr>
            <w:r w:rsidRPr="00481D2D">
              <w:t>m</w:t>
            </w:r>
          </w:p>
        </w:tc>
        <w:tc>
          <w:tcPr>
            <w:tcW w:w="1021" w:type="dxa"/>
          </w:tcPr>
          <w:p w14:paraId="4C8C9A55" w14:textId="77777777" w:rsidR="00897956" w:rsidRPr="00481D2D" w:rsidRDefault="00897956">
            <w:pPr>
              <w:pStyle w:val="TAL"/>
            </w:pPr>
            <w:r w:rsidRPr="00481D2D">
              <w:t>[26] 20.20</w:t>
            </w:r>
          </w:p>
        </w:tc>
        <w:tc>
          <w:tcPr>
            <w:tcW w:w="1021" w:type="dxa"/>
          </w:tcPr>
          <w:p w14:paraId="49098DF6" w14:textId="77777777" w:rsidR="00897956" w:rsidRPr="00481D2D" w:rsidRDefault="00897956">
            <w:pPr>
              <w:pStyle w:val="TAL"/>
            </w:pPr>
            <w:r w:rsidRPr="00481D2D">
              <w:t>m</w:t>
            </w:r>
          </w:p>
        </w:tc>
        <w:tc>
          <w:tcPr>
            <w:tcW w:w="1021" w:type="dxa"/>
          </w:tcPr>
          <w:p w14:paraId="0E980377" w14:textId="77777777" w:rsidR="00897956" w:rsidRPr="00481D2D" w:rsidRDefault="00897956">
            <w:pPr>
              <w:pStyle w:val="TAL"/>
            </w:pPr>
            <w:r w:rsidRPr="00481D2D">
              <w:t>m</w:t>
            </w:r>
          </w:p>
        </w:tc>
      </w:tr>
      <w:tr w:rsidR="00605EAC" w:rsidRPr="00481D2D" w14:paraId="0D7422C4" w14:textId="77777777">
        <w:tc>
          <w:tcPr>
            <w:tcW w:w="851" w:type="dxa"/>
          </w:tcPr>
          <w:p w14:paraId="6CB29563" w14:textId="77777777" w:rsidR="00605EAC" w:rsidRPr="00481D2D" w:rsidRDefault="00605EAC">
            <w:pPr>
              <w:pStyle w:val="TAL"/>
            </w:pPr>
            <w:r w:rsidRPr="00481D2D">
              <w:t>8A</w:t>
            </w:r>
          </w:p>
        </w:tc>
        <w:tc>
          <w:tcPr>
            <w:tcW w:w="2665" w:type="dxa"/>
          </w:tcPr>
          <w:p w14:paraId="1A19D8E6" w14:textId="77777777" w:rsidR="00605EAC" w:rsidRPr="00481D2D" w:rsidRDefault="00605EAC">
            <w:pPr>
              <w:pStyle w:val="TAL"/>
            </w:pPr>
            <w:r w:rsidRPr="00481D2D">
              <w:t>Geolocation</w:t>
            </w:r>
            <w:r w:rsidR="008051E3" w:rsidRPr="00481D2D">
              <w:t>-Error</w:t>
            </w:r>
          </w:p>
        </w:tc>
        <w:tc>
          <w:tcPr>
            <w:tcW w:w="1021" w:type="dxa"/>
          </w:tcPr>
          <w:p w14:paraId="6CA2B29D" w14:textId="77777777" w:rsidR="00605EAC" w:rsidRPr="00481D2D" w:rsidRDefault="00605EAC">
            <w:pPr>
              <w:pStyle w:val="TAL"/>
            </w:pPr>
            <w:r w:rsidRPr="00481D2D">
              <w:t xml:space="preserve">[89] </w:t>
            </w:r>
            <w:r w:rsidR="008051E3" w:rsidRPr="00481D2D">
              <w:t>4.3</w:t>
            </w:r>
          </w:p>
        </w:tc>
        <w:tc>
          <w:tcPr>
            <w:tcW w:w="1021" w:type="dxa"/>
          </w:tcPr>
          <w:p w14:paraId="38AB20AE" w14:textId="77777777" w:rsidR="00605EAC" w:rsidRPr="00481D2D" w:rsidRDefault="00605EAC">
            <w:pPr>
              <w:pStyle w:val="TAL"/>
            </w:pPr>
            <w:r w:rsidRPr="00481D2D">
              <w:t>c16</w:t>
            </w:r>
          </w:p>
        </w:tc>
        <w:tc>
          <w:tcPr>
            <w:tcW w:w="1021" w:type="dxa"/>
          </w:tcPr>
          <w:p w14:paraId="18117F91" w14:textId="77777777" w:rsidR="00605EAC" w:rsidRPr="00481D2D" w:rsidRDefault="00605EAC">
            <w:pPr>
              <w:pStyle w:val="TAL"/>
            </w:pPr>
            <w:r w:rsidRPr="00481D2D">
              <w:t>c16</w:t>
            </w:r>
          </w:p>
        </w:tc>
        <w:tc>
          <w:tcPr>
            <w:tcW w:w="1021" w:type="dxa"/>
          </w:tcPr>
          <w:p w14:paraId="725794AC" w14:textId="77777777" w:rsidR="00605EAC" w:rsidRPr="00481D2D" w:rsidRDefault="00605EAC">
            <w:pPr>
              <w:pStyle w:val="TAL"/>
            </w:pPr>
            <w:r w:rsidRPr="00481D2D">
              <w:t xml:space="preserve">[89] </w:t>
            </w:r>
            <w:r w:rsidR="008051E3" w:rsidRPr="00481D2D">
              <w:t>4.3</w:t>
            </w:r>
          </w:p>
        </w:tc>
        <w:tc>
          <w:tcPr>
            <w:tcW w:w="1021" w:type="dxa"/>
          </w:tcPr>
          <w:p w14:paraId="24EF70C3" w14:textId="77777777" w:rsidR="00605EAC" w:rsidRPr="00481D2D" w:rsidRDefault="00605EAC">
            <w:pPr>
              <w:pStyle w:val="TAL"/>
            </w:pPr>
            <w:r w:rsidRPr="00481D2D">
              <w:t>c17</w:t>
            </w:r>
          </w:p>
        </w:tc>
        <w:tc>
          <w:tcPr>
            <w:tcW w:w="1021" w:type="dxa"/>
          </w:tcPr>
          <w:p w14:paraId="10C5C06F" w14:textId="77777777" w:rsidR="00605EAC" w:rsidRPr="00481D2D" w:rsidRDefault="00605EAC">
            <w:pPr>
              <w:pStyle w:val="TAL"/>
            </w:pPr>
            <w:r w:rsidRPr="00481D2D">
              <w:t>c17</w:t>
            </w:r>
          </w:p>
        </w:tc>
      </w:tr>
      <w:tr w:rsidR="00605EAC" w:rsidRPr="00481D2D" w14:paraId="56D6E005" w14:textId="77777777">
        <w:tc>
          <w:tcPr>
            <w:tcW w:w="851" w:type="dxa"/>
          </w:tcPr>
          <w:p w14:paraId="3B6674C6" w14:textId="77777777" w:rsidR="00605EAC" w:rsidRPr="00481D2D" w:rsidRDefault="00605EAC">
            <w:pPr>
              <w:pStyle w:val="TAL"/>
            </w:pPr>
            <w:r w:rsidRPr="00481D2D">
              <w:t>8B</w:t>
            </w:r>
          </w:p>
        </w:tc>
        <w:tc>
          <w:tcPr>
            <w:tcW w:w="2665" w:type="dxa"/>
          </w:tcPr>
          <w:p w14:paraId="649A92EA" w14:textId="77777777" w:rsidR="00605EAC" w:rsidRPr="00481D2D" w:rsidRDefault="00605EAC">
            <w:pPr>
              <w:pStyle w:val="TAL"/>
            </w:pPr>
            <w:r w:rsidRPr="00481D2D">
              <w:t>History-Info</w:t>
            </w:r>
          </w:p>
        </w:tc>
        <w:tc>
          <w:tcPr>
            <w:tcW w:w="1021" w:type="dxa"/>
          </w:tcPr>
          <w:p w14:paraId="190303AF" w14:textId="77777777" w:rsidR="00605EAC" w:rsidRPr="00481D2D" w:rsidRDefault="00605EAC">
            <w:pPr>
              <w:pStyle w:val="TAL"/>
            </w:pPr>
            <w:r w:rsidRPr="00481D2D">
              <w:t>[66] 4.1</w:t>
            </w:r>
          </w:p>
        </w:tc>
        <w:tc>
          <w:tcPr>
            <w:tcW w:w="1021" w:type="dxa"/>
          </w:tcPr>
          <w:p w14:paraId="23B120E6" w14:textId="77777777" w:rsidR="00605EAC" w:rsidRPr="00481D2D" w:rsidRDefault="00605EAC">
            <w:pPr>
              <w:pStyle w:val="TAL"/>
            </w:pPr>
            <w:r w:rsidRPr="00481D2D">
              <w:t>c15</w:t>
            </w:r>
          </w:p>
        </w:tc>
        <w:tc>
          <w:tcPr>
            <w:tcW w:w="1021" w:type="dxa"/>
          </w:tcPr>
          <w:p w14:paraId="5D47E69A" w14:textId="77777777" w:rsidR="00605EAC" w:rsidRPr="00481D2D" w:rsidRDefault="00605EAC">
            <w:pPr>
              <w:pStyle w:val="TAL"/>
            </w:pPr>
            <w:r w:rsidRPr="00481D2D">
              <w:t>c15</w:t>
            </w:r>
          </w:p>
        </w:tc>
        <w:tc>
          <w:tcPr>
            <w:tcW w:w="1021" w:type="dxa"/>
          </w:tcPr>
          <w:p w14:paraId="2A6693FD" w14:textId="77777777" w:rsidR="00605EAC" w:rsidRPr="00481D2D" w:rsidRDefault="00605EAC">
            <w:pPr>
              <w:pStyle w:val="TAL"/>
            </w:pPr>
            <w:r w:rsidRPr="00481D2D">
              <w:t>[66] 4.1</w:t>
            </w:r>
          </w:p>
        </w:tc>
        <w:tc>
          <w:tcPr>
            <w:tcW w:w="1021" w:type="dxa"/>
          </w:tcPr>
          <w:p w14:paraId="3C4815EB" w14:textId="77777777" w:rsidR="00605EAC" w:rsidRPr="00481D2D" w:rsidRDefault="00605EAC">
            <w:pPr>
              <w:pStyle w:val="TAL"/>
            </w:pPr>
            <w:r w:rsidRPr="00481D2D">
              <w:t>c15</w:t>
            </w:r>
          </w:p>
        </w:tc>
        <w:tc>
          <w:tcPr>
            <w:tcW w:w="1021" w:type="dxa"/>
          </w:tcPr>
          <w:p w14:paraId="347DBD60" w14:textId="77777777" w:rsidR="00605EAC" w:rsidRPr="00481D2D" w:rsidRDefault="00605EAC">
            <w:pPr>
              <w:pStyle w:val="TAL"/>
            </w:pPr>
            <w:r w:rsidRPr="00481D2D">
              <w:t>c15</w:t>
            </w:r>
          </w:p>
        </w:tc>
      </w:tr>
      <w:tr w:rsidR="00605EAC" w:rsidRPr="00481D2D" w14:paraId="6F4D72E6" w14:textId="77777777">
        <w:tc>
          <w:tcPr>
            <w:tcW w:w="851" w:type="dxa"/>
          </w:tcPr>
          <w:p w14:paraId="0C5CF8FC" w14:textId="77777777" w:rsidR="00605EAC" w:rsidRPr="00481D2D" w:rsidRDefault="00605EAC">
            <w:pPr>
              <w:pStyle w:val="TAL"/>
            </w:pPr>
            <w:r w:rsidRPr="00481D2D">
              <w:t>9</w:t>
            </w:r>
          </w:p>
        </w:tc>
        <w:tc>
          <w:tcPr>
            <w:tcW w:w="2665" w:type="dxa"/>
          </w:tcPr>
          <w:p w14:paraId="65C894DD" w14:textId="77777777" w:rsidR="00605EAC" w:rsidRPr="00481D2D" w:rsidRDefault="00605EAC">
            <w:pPr>
              <w:pStyle w:val="TAL"/>
            </w:pPr>
            <w:r w:rsidRPr="00481D2D">
              <w:t>MIME-Version</w:t>
            </w:r>
          </w:p>
        </w:tc>
        <w:tc>
          <w:tcPr>
            <w:tcW w:w="1021" w:type="dxa"/>
          </w:tcPr>
          <w:p w14:paraId="5B03E0C3" w14:textId="77777777" w:rsidR="00605EAC" w:rsidRPr="00481D2D" w:rsidRDefault="00605EAC">
            <w:pPr>
              <w:pStyle w:val="TAL"/>
            </w:pPr>
            <w:r w:rsidRPr="00481D2D">
              <w:t>[26] 20.24</w:t>
            </w:r>
          </w:p>
        </w:tc>
        <w:tc>
          <w:tcPr>
            <w:tcW w:w="1021" w:type="dxa"/>
          </w:tcPr>
          <w:p w14:paraId="3ED28A0F" w14:textId="77777777" w:rsidR="00605EAC" w:rsidRPr="00481D2D" w:rsidRDefault="00605EAC">
            <w:pPr>
              <w:pStyle w:val="TAL"/>
            </w:pPr>
            <w:r w:rsidRPr="00481D2D">
              <w:t>m</w:t>
            </w:r>
          </w:p>
        </w:tc>
        <w:tc>
          <w:tcPr>
            <w:tcW w:w="1021" w:type="dxa"/>
          </w:tcPr>
          <w:p w14:paraId="2E072689" w14:textId="77777777" w:rsidR="00605EAC" w:rsidRPr="00481D2D" w:rsidRDefault="00605EAC">
            <w:pPr>
              <w:pStyle w:val="TAL"/>
            </w:pPr>
            <w:r w:rsidRPr="00481D2D">
              <w:t>m</w:t>
            </w:r>
          </w:p>
        </w:tc>
        <w:tc>
          <w:tcPr>
            <w:tcW w:w="1021" w:type="dxa"/>
          </w:tcPr>
          <w:p w14:paraId="635E1B60" w14:textId="77777777" w:rsidR="00605EAC" w:rsidRPr="00481D2D" w:rsidRDefault="00605EAC">
            <w:pPr>
              <w:pStyle w:val="TAL"/>
            </w:pPr>
            <w:r w:rsidRPr="00481D2D">
              <w:t>[26] 20.24</w:t>
            </w:r>
          </w:p>
        </w:tc>
        <w:tc>
          <w:tcPr>
            <w:tcW w:w="1021" w:type="dxa"/>
          </w:tcPr>
          <w:p w14:paraId="2C4D2843" w14:textId="77777777" w:rsidR="00605EAC" w:rsidRPr="00481D2D" w:rsidRDefault="00605EAC">
            <w:pPr>
              <w:pStyle w:val="TAL"/>
            </w:pPr>
            <w:r w:rsidRPr="00481D2D">
              <w:t>i</w:t>
            </w:r>
          </w:p>
        </w:tc>
        <w:tc>
          <w:tcPr>
            <w:tcW w:w="1021" w:type="dxa"/>
          </w:tcPr>
          <w:p w14:paraId="270E6BE2" w14:textId="77777777" w:rsidR="00605EAC" w:rsidRPr="00481D2D" w:rsidRDefault="00605EAC">
            <w:pPr>
              <w:pStyle w:val="TAL"/>
            </w:pPr>
            <w:r w:rsidRPr="00481D2D">
              <w:t>i</w:t>
            </w:r>
          </w:p>
        </w:tc>
      </w:tr>
      <w:tr w:rsidR="00605EAC" w:rsidRPr="00481D2D" w14:paraId="5DCF9C9A" w14:textId="77777777">
        <w:tc>
          <w:tcPr>
            <w:tcW w:w="851" w:type="dxa"/>
          </w:tcPr>
          <w:p w14:paraId="093DCB6F" w14:textId="77777777" w:rsidR="00605EAC" w:rsidRPr="00481D2D" w:rsidRDefault="00605EAC">
            <w:pPr>
              <w:pStyle w:val="TAL"/>
            </w:pPr>
            <w:r w:rsidRPr="00481D2D">
              <w:t>10</w:t>
            </w:r>
          </w:p>
        </w:tc>
        <w:tc>
          <w:tcPr>
            <w:tcW w:w="2665" w:type="dxa"/>
          </w:tcPr>
          <w:p w14:paraId="22B207C4" w14:textId="77777777" w:rsidR="00605EAC" w:rsidRPr="00481D2D" w:rsidRDefault="00605EAC">
            <w:pPr>
              <w:pStyle w:val="TAL"/>
            </w:pPr>
            <w:r w:rsidRPr="00481D2D">
              <w:t>Organization</w:t>
            </w:r>
          </w:p>
        </w:tc>
        <w:tc>
          <w:tcPr>
            <w:tcW w:w="1021" w:type="dxa"/>
          </w:tcPr>
          <w:p w14:paraId="22E0A4A6" w14:textId="77777777" w:rsidR="00605EAC" w:rsidRPr="00481D2D" w:rsidRDefault="00605EAC">
            <w:pPr>
              <w:pStyle w:val="TAL"/>
            </w:pPr>
            <w:r w:rsidRPr="00481D2D">
              <w:t>[26] 20.25</w:t>
            </w:r>
          </w:p>
        </w:tc>
        <w:tc>
          <w:tcPr>
            <w:tcW w:w="1021" w:type="dxa"/>
          </w:tcPr>
          <w:p w14:paraId="1F1941DC" w14:textId="77777777" w:rsidR="00605EAC" w:rsidRPr="00481D2D" w:rsidRDefault="00605EAC">
            <w:pPr>
              <w:pStyle w:val="TAL"/>
            </w:pPr>
            <w:r w:rsidRPr="00481D2D">
              <w:t>m</w:t>
            </w:r>
          </w:p>
        </w:tc>
        <w:tc>
          <w:tcPr>
            <w:tcW w:w="1021" w:type="dxa"/>
          </w:tcPr>
          <w:p w14:paraId="27004853" w14:textId="77777777" w:rsidR="00605EAC" w:rsidRPr="00481D2D" w:rsidRDefault="00605EAC">
            <w:pPr>
              <w:pStyle w:val="TAL"/>
            </w:pPr>
            <w:r w:rsidRPr="00481D2D">
              <w:t>m</w:t>
            </w:r>
          </w:p>
        </w:tc>
        <w:tc>
          <w:tcPr>
            <w:tcW w:w="1021" w:type="dxa"/>
          </w:tcPr>
          <w:p w14:paraId="50E362DB" w14:textId="77777777" w:rsidR="00605EAC" w:rsidRPr="00481D2D" w:rsidRDefault="00605EAC">
            <w:pPr>
              <w:pStyle w:val="TAL"/>
            </w:pPr>
            <w:r w:rsidRPr="00481D2D">
              <w:t>[26] 20.25</w:t>
            </w:r>
          </w:p>
        </w:tc>
        <w:tc>
          <w:tcPr>
            <w:tcW w:w="1021" w:type="dxa"/>
          </w:tcPr>
          <w:p w14:paraId="3E544912" w14:textId="77777777" w:rsidR="00605EAC" w:rsidRPr="00481D2D" w:rsidRDefault="00605EAC">
            <w:pPr>
              <w:pStyle w:val="TAL"/>
            </w:pPr>
            <w:r w:rsidRPr="00481D2D">
              <w:t>c2</w:t>
            </w:r>
          </w:p>
        </w:tc>
        <w:tc>
          <w:tcPr>
            <w:tcW w:w="1021" w:type="dxa"/>
          </w:tcPr>
          <w:p w14:paraId="42840564" w14:textId="77777777" w:rsidR="00605EAC" w:rsidRPr="00481D2D" w:rsidRDefault="00605EAC">
            <w:pPr>
              <w:pStyle w:val="TAL"/>
            </w:pPr>
            <w:r w:rsidRPr="00481D2D">
              <w:t>c2</w:t>
            </w:r>
          </w:p>
        </w:tc>
      </w:tr>
      <w:tr w:rsidR="00605EAC" w:rsidRPr="00481D2D" w14:paraId="0FD44FD6" w14:textId="77777777">
        <w:tc>
          <w:tcPr>
            <w:tcW w:w="851" w:type="dxa"/>
          </w:tcPr>
          <w:p w14:paraId="00B7A088" w14:textId="77777777" w:rsidR="00605EAC" w:rsidRPr="00481D2D" w:rsidRDefault="00605EAC">
            <w:pPr>
              <w:pStyle w:val="TAL"/>
            </w:pPr>
            <w:r w:rsidRPr="00481D2D">
              <w:t>10A</w:t>
            </w:r>
          </w:p>
        </w:tc>
        <w:tc>
          <w:tcPr>
            <w:tcW w:w="2665" w:type="dxa"/>
          </w:tcPr>
          <w:p w14:paraId="1F963A0E" w14:textId="77777777" w:rsidR="00605EAC" w:rsidRPr="00481D2D" w:rsidRDefault="00605EAC">
            <w:pPr>
              <w:pStyle w:val="TAL"/>
            </w:pPr>
            <w:r w:rsidRPr="00481D2D">
              <w:t>P-Access-Network-Info</w:t>
            </w:r>
          </w:p>
        </w:tc>
        <w:tc>
          <w:tcPr>
            <w:tcW w:w="1021" w:type="dxa"/>
          </w:tcPr>
          <w:p w14:paraId="613DEAD9"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1F678247" w14:textId="77777777" w:rsidR="00605EAC" w:rsidRPr="00481D2D" w:rsidRDefault="00605EAC">
            <w:pPr>
              <w:pStyle w:val="TAL"/>
            </w:pPr>
            <w:r w:rsidRPr="00481D2D">
              <w:t>c12</w:t>
            </w:r>
          </w:p>
        </w:tc>
        <w:tc>
          <w:tcPr>
            <w:tcW w:w="1021" w:type="dxa"/>
          </w:tcPr>
          <w:p w14:paraId="60FDAE1D" w14:textId="77777777" w:rsidR="00605EAC" w:rsidRPr="00481D2D" w:rsidRDefault="00605EAC">
            <w:pPr>
              <w:pStyle w:val="TAL"/>
            </w:pPr>
            <w:r w:rsidRPr="00481D2D">
              <w:t>c12</w:t>
            </w:r>
          </w:p>
        </w:tc>
        <w:tc>
          <w:tcPr>
            <w:tcW w:w="1021" w:type="dxa"/>
          </w:tcPr>
          <w:p w14:paraId="7F0D83F2"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448BCCF4" w14:textId="77777777" w:rsidR="00605EAC" w:rsidRPr="00481D2D" w:rsidRDefault="00605EAC">
            <w:pPr>
              <w:pStyle w:val="TAL"/>
            </w:pPr>
            <w:r w:rsidRPr="00481D2D">
              <w:t>c13</w:t>
            </w:r>
          </w:p>
        </w:tc>
        <w:tc>
          <w:tcPr>
            <w:tcW w:w="1021" w:type="dxa"/>
          </w:tcPr>
          <w:p w14:paraId="4242982A" w14:textId="77777777" w:rsidR="00605EAC" w:rsidRPr="00481D2D" w:rsidRDefault="00605EAC">
            <w:pPr>
              <w:pStyle w:val="TAL"/>
            </w:pPr>
            <w:r w:rsidRPr="00481D2D">
              <w:t>c13</w:t>
            </w:r>
          </w:p>
        </w:tc>
      </w:tr>
      <w:tr w:rsidR="00605EAC" w:rsidRPr="00481D2D" w14:paraId="1C3D91F1" w14:textId="77777777">
        <w:tc>
          <w:tcPr>
            <w:tcW w:w="851" w:type="dxa"/>
          </w:tcPr>
          <w:p w14:paraId="5F0790A5" w14:textId="77777777" w:rsidR="00605EAC" w:rsidRPr="00481D2D" w:rsidRDefault="00605EAC">
            <w:pPr>
              <w:pStyle w:val="TAL"/>
            </w:pPr>
            <w:r w:rsidRPr="00481D2D">
              <w:t>10B</w:t>
            </w:r>
          </w:p>
        </w:tc>
        <w:tc>
          <w:tcPr>
            <w:tcW w:w="2665" w:type="dxa"/>
          </w:tcPr>
          <w:p w14:paraId="4044E3DB" w14:textId="77777777" w:rsidR="00605EAC" w:rsidRPr="00481D2D" w:rsidRDefault="00605EAC">
            <w:pPr>
              <w:pStyle w:val="TAL"/>
            </w:pPr>
            <w:r w:rsidRPr="00481D2D">
              <w:t>P-Asserted-Identity</w:t>
            </w:r>
          </w:p>
        </w:tc>
        <w:tc>
          <w:tcPr>
            <w:tcW w:w="1021" w:type="dxa"/>
          </w:tcPr>
          <w:p w14:paraId="2DE62133" w14:textId="77777777" w:rsidR="00605EAC" w:rsidRPr="00481D2D" w:rsidRDefault="00605EAC">
            <w:pPr>
              <w:pStyle w:val="TAL"/>
            </w:pPr>
            <w:r w:rsidRPr="00481D2D">
              <w:t>[34] 9.1</w:t>
            </w:r>
          </w:p>
        </w:tc>
        <w:tc>
          <w:tcPr>
            <w:tcW w:w="1021" w:type="dxa"/>
          </w:tcPr>
          <w:p w14:paraId="709476CB" w14:textId="77777777" w:rsidR="00605EAC" w:rsidRPr="00481D2D" w:rsidRDefault="00605EAC">
            <w:pPr>
              <w:pStyle w:val="TAL"/>
            </w:pPr>
            <w:r w:rsidRPr="00481D2D">
              <w:t>c4</w:t>
            </w:r>
          </w:p>
        </w:tc>
        <w:tc>
          <w:tcPr>
            <w:tcW w:w="1021" w:type="dxa"/>
          </w:tcPr>
          <w:p w14:paraId="0A9E3EB6" w14:textId="77777777" w:rsidR="00605EAC" w:rsidRPr="00481D2D" w:rsidRDefault="00605EAC">
            <w:pPr>
              <w:pStyle w:val="TAL"/>
            </w:pPr>
            <w:r w:rsidRPr="00481D2D">
              <w:t>c4</w:t>
            </w:r>
          </w:p>
        </w:tc>
        <w:tc>
          <w:tcPr>
            <w:tcW w:w="1021" w:type="dxa"/>
          </w:tcPr>
          <w:p w14:paraId="73D8946C" w14:textId="77777777" w:rsidR="00605EAC" w:rsidRPr="00481D2D" w:rsidRDefault="00605EAC">
            <w:pPr>
              <w:pStyle w:val="TAL"/>
            </w:pPr>
            <w:r w:rsidRPr="00481D2D">
              <w:t>[34] 9.1</w:t>
            </w:r>
          </w:p>
        </w:tc>
        <w:tc>
          <w:tcPr>
            <w:tcW w:w="1021" w:type="dxa"/>
          </w:tcPr>
          <w:p w14:paraId="56C2D7F0" w14:textId="77777777" w:rsidR="00605EAC" w:rsidRPr="00481D2D" w:rsidRDefault="00605EAC">
            <w:pPr>
              <w:pStyle w:val="TAL"/>
            </w:pPr>
            <w:r w:rsidRPr="00481D2D">
              <w:t>c5</w:t>
            </w:r>
          </w:p>
        </w:tc>
        <w:tc>
          <w:tcPr>
            <w:tcW w:w="1021" w:type="dxa"/>
          </w:tcPr>
          <w:p w14:paraId="0BE2F0D3" w14:textId="77777777" w:rsidR="00605EAC" w:rsidRPr="00481D2D" w:rsidRDefault="00605EAC">
            <w:pPr>
              <w:pStyle w:val="TAL"/>
            </w:pPr>
            <w:r w:rsidRPr="00481D2D">
              <w:t>c5</w:t>
            </w:r>
          </w:p>
        </w:tc>
      </w:tr>
      <w:tr w:rsidR="00605EAC" w:rsidRPr="00481D2D" w14:paraId="016088EE" w14:textId="77777777">
        <w:tc>
          <w:tcPr>
            <w:tcW w:w="851" w:type="dxa"/>
          </w:tcPr>
          <w:p w14:paraId="01148260" w14:textId="77777777" w:rsidR="00605EAC" w:rsidRPr="00481D2D" w:rsidRDefault="00605EAC">
            <w:pPr>
              <w:pStyle w:val="TAL"/>
            </w:pPr>
            <w:r w:rsidRPr="00481D2D">
              <w:t>10C</w:t>
            </w:r>
          </w:p>
        </w:tc>
        <w:tc>
          <w:tcPr>
            <w:tcW w:w="2665" w:type="dxa"/>
          </w:tcPr>
          <w:p w14:paraId="0ADA5CB8" w14:textId="77777777" w:rsidR="00605EAC" w:rsidRPr="00481D2D" w:rsidRDefault="00605EAC">
            <w:pPr>
              <w:pStyle w:val="TAL"/>
            </w:pPr>
            <w:r w:rsidRPr="00481D2D">
              <w:t>P-Charging-Function-Addresses</w:t>
            </w:r>
          </w:p>
        </w:tc>
        <w:tc>
          <w:tcPr>
            <w:tcW w:w="1021" w:type="dxa"/>
          </w:tcPr>
          <w:p w14:paraId="7623A907" w14:textId="77777777" w:rsidR="00605EAC" w:rsidRPr="00481D2D" w:rsidRDefault="00605EAC">
            <w:pPr>
              <w:pStyle w:val="TAL"/>
            </w:pPr>
            <w:r w:rsidRPr="00481D2D">
              <w:t>[52] 4.5</w:t>
            </w:r>
            <w:r w:rsidR="001D4AA4" w:rsidRPr="00481D2D">
              <w:t>, [52A] 4</w:t>
            </w:r>
          </w:p>
        </w:tc>
        <w:tc>
          <w:tcPr>
            <w:tcW w:w="1021" w:type="dxa"/>
          </w:tcPr>
          <w:p w14:paraId="51186100" w14:textId="77777777" w:rsidR="00605EAC" w:rsidRPr="00481D2D" w:rsidRDefault="00605EAC">
            <w:pPr>
              <w:pStyle w:val="TAL"/>
            </w:pPr>
            <w:r w:rsidRPr="00481D2D">
              <w:t>c10</w:t>
            </w:r>
          </w:p>
        </w:tc>
        <w:tc>
          <w:tcPr>
            <w:tcW w:w="1021" w:type="dxa"/>
          </w:tcPr>
          <w:p w14:paraId="2F4E0B00" w14:textId="77777777" w:rsidR="00605EAC" w:rsidRPr="00481D2D" w:rsidRDefault="00605EAC">
            <w:pPr>
              <w:pStyle w:val="TAL"/>
            </w:pPr>
            <w:r w:rsidRPr="00481D2D">
              <w:t>c10</w:t>
            </w:r>
          </w:p>
        </w:tc>
        <w:tc>
          <w:tcPr>
            <w:tcW w:w="1021" w:type="dxa"/>
          </w:tcPr>
          <w:p w14:paraId="6008DC36" w14:textId="77777777" w:rsidR="00605EAC" w:rsidRPr="00481D2D" w:rsidRDefault="00605EAC">
            <w:pPr>
              <w:pStyle w:val="TAL"/>
            </w:pPr>
            <w:r w:rsidRPr="00481D2D">
              <w:t>[52] 4.5</w:t>
            </w:r>
            <w:r w:rsidR="001D4AA4" w:rsidRPr="00481D2D">
              <w:t>, [52A] 4</w:t>
            </w:r>
          </w:p>
        </w:tc>
        <w:tc>
          <w:tcPr>
            <w:tcW w:w="1021" w:type="dxa"/>
          </w:tcPr>
          <w:p w14:paraId="4EF4DBF5" w14:textId="77777777" w:rsidR="00605EAC" w:rsidRPr="00481D2D" w:rsidRDefault="00605EAC">
            <w:pPr>
              <w:pStyle w:val="TAL"/>
            </w:pPr>
            <w:r w:rsidRPr="00481D2D">
              <w:t>c11</w:t>
            </w:r>
          </w:p>
        </w:tc>
        <w:tc>
          <w:tcPr>
            <w:tcW w:w="1021" w:type="dxa"/>
          </w:tcPr>
          <w:p w14:paraId="22A725C4" w14:textId="77777777" w:rsidR="00605EAC" w:rsidRPr="00481D2D" w:rsidRDefault="00605EAC">
            <w:pPr>
              <w:pStyle w:val="TAL"/>
            </w:pPr>
            <w:r w:rsidRPr="00481D2D">
              <w:t>c11</w:t>
            </w:r>
          </w:p>
        </w:tc>
      </w:tr>
      <w:tr w:rsidR="00605EAC" w:rsidRPr="00481D2D" w14:paraId="6D7874C3" w14:textId="77777777">
        <w:tc>
          <w:tcPr>
            <w:tcW w:w="851" w:type="dxa"/>
          </w:tcPr>
          <w:p w14:paraId="6F71B2D4" w14:textId="77777777" w:rsidR="00605EAC" w:rsidRPr="00481D2D" w:rsidRDefault="00605EAC">
            <w:pPr>
              <w:pStyle w:val="TAL"/>
            </w:pPr>
            <w:r w:rsidRPr="00481D2D">
              <w:t>10D</w:t>
            </w:r>
          </w:p>
        </w:tc>
        <w:tc>
          <w:tcPr>
            <w:tcW w:w="2665" w:type="dxa"/>
          </w:tcPr>
          <w:p w14:paraId="77E65AD6" w14:textId="77777777" w:rsidR="00605EAC" w:rsidRPr="00481D2D" w:rsidRDefault="00605EAC">
            <w:pPr>
              <w:pStyle w:val="TAL"/>
            </w:pPr>
            <w:r w:rsidRPr="00481D2D">
              <w:t>P-Charging-Vector</w:t>
            </w:r>
          </w:p>
        </w:tc>
        <w:tc>
          <w:tcPr>
            <w:tcW w:w="1021" w:type="dxa"/>
          </w:tcPr>
          <w:p w14:paraId="5B37B7CE" w14:textId="77777777" w:rsidR="00605EAC" w:rsidRPr="00481D2D" w:rsidRDefault="00605EAC">
            <w:pPr>
              <w:pStyle w:val="TAL"/>
            </w:pPr>
            <w:r w:rsidRPr="00481D2D">
              <w:t>[52] 4.6</w:t>
            </w:r>
            <w:r w:rsidR="001D4AA4" w:rsidRPr="00481D2D">
              <w:t>, [52A] 4</w:t>
            </w:r>
          </w:p>
        </w:tc>
        <w:tc>
          <w:tcPr>
            <w:tcW w:w="1021" w:type="dxa"/>
          </w:tcPr>
          <w:p w14:paraId="0393419E" w14:textId="77777777" w:rsidR="00605EAC" w:rsidRPr="00481D2D" w:rsidRDefault="00605EAC">
            <w:pPr>
              <w:pStyle w:val="TAL"/>
            </w:pPr>
            <w:r w:rsidRPr="00481D2D">
              <w:t>c8</w:t>
            </w:r>
          </w:p>
        </w:tc>
        <w:tc>
          <w:tcPr>
            <w:tcW w:w="1021" w:type="dxa"/>
          </w:tcPr>
          <w:p w14:paraId="4348ED77" w14:textId="77777777" w:rsidR="00605EAC" w:rsidRPr="00481D2D" w:rsidRDefault="00605EAC">
            <w:pPr>
              <w:pStyle w:val="TAL"/>
            </w:pPr>
            <w:r w:rsidRPr="00481D2D">
              <w:t>c8</w:t>
            </w:r>
          </w:p>
        </w:tc>
        <w:tc>
          <w:tcPr>
            <w:tcW w:w="1021" w:type="dxa"/>
          </w:tcPr>
          <w:p w14:paraId="5FCAC85E" w14:textId="77777777" w:rsidR="00605EAC" w:rsidRPr="00481D2D" w:rsidRDefault="00605EAC">
            <w:pPr>
              <w:pStyle w:val="TAL"/>
            </w:pPr>
            <w:r w:rsidRPr="00481D2D">
              <w:t>[52] 4.6</w:t>
            </w:r>
            <w:r w:rsidR="001D4AA4" w:rsidRPr="00481D2D">
              <w:t>, [52A] 4</w:t>
            </w:r>
          </w:p>
        </w:tc>
        <w:tc>
          <w:tcPr>
            <w:tcW w:w="1021" w:type="dxa"/>
          </w:tcPr>
          <w:p w14:paraId="0175ABB3" w14:textId="77777777" w:rsidR="00605EAC" w:rsidRPr="00481D2D" w:rsidRDefault="00605EAC">
            <w:pPr>
              <w:pStyle w:val="TAL"/>
            </w:pPr>
            <w:r w:rsidRPr="00481D2D">
              <w:t>c9</w:t>
            </w:r>
          </w:p>
        </w:tc>
        <w:tc>
          <w:tcPr>
            <w:tcW w:w="1021" w:type="dxa"/>
          </w:tcPr>
          <w:p w14:paraId="1A489492" w14:textId="77777777" w:rsidR="00605EAC" w:rsidRPr="00481D2D" w:rsidRDefault="00605EAC">
            <w:pPr>
              <w:pStyle w:val="TAL"/>
            </w:pPr>
            <w:r w:rsidRPr="00481D2D">
              <w:t>c9</w:t>
            </w:r>
          </w:p>
        </w:tc>
      </w:tr>
      <w:tr w:rsidR="00605EAC" w:rsidRPr="00481D2D" w14:paraId="461759B6" w14:textId="77777777">
        <w:tc>
          <w:tcPr>
            <w:tcW w:w="851" w:type="dxa"/>
          </w:tcPr>
          <w:p w14:paraId="41244C5F" w14:textId="77777777" w:rsidR="00605EAC" w:rsidRPr="00481D2D" w:rsidRDefault="00605EAC">
            <w:pPr>
              <w:pStyle w:val="TAL"/>
            </w:pPr>
            <w:r w:rsidRPr="00481D2D">
              <w:t>10</w:t>
            </w:r>
            <w:r w:rsidR="002B78AD" w:rsidRPr="00481D2D">
              <w:t>F</w:t>
            </w:r>
          </w:p>
        </w:tc>
        <w:tc>
          <w:tcPr>
            <w:tcW w:w="2665" w:type="dxa"/>
          </w:tcPr>
          <w:p w14:paraId="2892AD8F" w14:textId="77777777" w:rsidR="00605EAC" w:rsidRPr="00481D2D" w:rsidRDefault="00605EAC">
            <w:pPr>
              <w:pStyle w:val="TAL"/>
            </w:pPr>
            <w:r w:rsidRPr="00481D2D">
              <w:t>P-Preferred-Identity</w:t>
            </w:r>
          </w:p>
        </w:tc>
        <w:tc>
          <w:tcPr>
            <w:tcW w:w="1021" w:type="dxa"/>
          </w:tcPr>
          <w:p w14:paraId="1E1900A5" w14:textId="77777777" w:rsidR="00605EAC" w:rsidRPr="00481D2D" w:rsidRDefault="00605EAC">
            <w:pPr>
              <w:pStyle w:val="TAL"/>
            </w:pPr>
            <w:r w:rsidRPr="00481D2D">
              <w:t>[34] 9.2</w:t>
            </w:r>
          </w:p>
        </w:tc>
        <w:tc>
          <w:tcPr>
            <w:tcW w:w="1021" w:type="dxa"/>
          </w:tcPr>
          <w:p w14:paraId="403A8E89" w14:textId="77777777" w:rsidR="00605EAC" w:rsidRPr="00481D2D" w:rsidRDefault="00605EAC">
            <w:pPr>
              <w:pStyle w:val="TAL"/>
            </w:pPr>
            <w:r w:rsidRPr="00481D2D">
              <w:t>x</w:t>
            </w:r>
          </w:p>
        </w:tc>
        <w:tc>
          <w:tcPr>
            <w:tcW w:w="1021" w:type="dxa"/>
          </w:tcPr>
          <w:p w14:paraId="217AFA62" w14:textId="77777777" w:rsidR="00605EAC" w:rsidRPr="00481D2D" w:rsidRDefault="00605EAC">
            <w:pPr>
              <w:pStyle w:val="TAL"/>
            </w:pPr>
            <w:r w:rsidRPr="00481D2D">
              <w:t>x</w:t>
            </w:r>
          </w:p>
        </w:tc>
        <w:tc>
          <w:tcPr>
            <w:tcW w:w="1021" w:type="dxa"/>
          </w:tcPr>
          <w:p w14:paraId="05E44890" w14:textId="77777777" w:rsidR="00605EAC" w:rsidRPr="00481D2D" w:rsidRDefault="00605EAC">
            <w:pPr>
              <w:pStyle w:val="TAL"/>
            </w:pPr>
            <w:r w:rsidRPr="00481D2D">
              <w:t>[34] 9.2</w:t>
            </w:r>
          </w:p>
        </w:tc>
        <w:tc>
          <w:tcPr>
            <w:tcW w:w="1021" w:type="dxa"/>
          </w:tcPr>
          <w:p w14:paraId="21C07051" w14:textId="77777777" w:rsidR="00605EAC" w:rsidRPr="00481D2D" w:rsidRDefault="00605EAC">
            <w:pPr>
              <w:pStyle w:val="TAL"/>
            </w:pPr>
            <w:r w:rsidRPr="00481D2D">
              <w:t>c3</w:t>
            </w:r>
          </w:p>
        </w:tc>
        <w:tc>
          <w:tcPr>
            <w:tcW w:w="1021" w:type="dxa"/>
          </w:tcPr>
          <w:p w14:paraId="6EA18926" w14:textId="77777777" w:rsidR="00605EAC" w:rsidRPr="00481D2D" w:rsidRDefault="00605EAC">
            <w:pPr>
              <w:pStyle w:val="TAL"/>
            </w:pPr>
            <w:r w:rsidRPr="00481D2D">
              <w:t>n/a</w:t>
            </w:r>
          </w:p>
        </w:tc>
      </w:tr>
      <w:tr w:rsidR="00605EAC" w:rsidRPr="00481D2D" w14:paraId="621D52C4" w14:textId="77777777">
        <w:tc>
          <w:tcPr>
            <w:tcW w:w="851" w:type="dxa"/>
          </w:tcPr>
          <w:p w14:paraId="08D96BF8" w14:textId="77777777" w:rsidR="00605EAC" w:rsidRPr="00481D2D" w:rsidRDefault="00605EAC">
            <w:pPr>
              <w:pStyle w:val="TAL"/>
            </w:pPr>
            <w:r w:rsidRPr="00481D2D">
              <w:t>10</w:t>
            </w:r>
            <w:r w:rsidR="002B78AD" w:rsidRPr="00481D2D">
              <w:t>G</w:t>
            </w:r>
          </w:p>
        </w:tc>
        <w:tc>
          <w:tcPr>
            <w:tcW w:w="2665" w:type="dxa"/>
          </w:tcPr>
          <w:p w14:paraId="180FBC33" w14:textId="77777777" w:rsidR="00605EAC" w:rsidRPr="00481D2D" w:rsidRDefault="00605EAC">
            <w:pPr>
              <w:pStyle w:val="TAL"/>
            </w:pPr>
            <w:r w:rsidRPr="00481D2D">
              <w:t>Privacy</w:t>
            </w:r>
          </w:p>
        </w:tc>
        <w:tc>
          <w:tcPr>
            <w:tcW w:w="1021" w:type="dxa"/>
          </w:tcPr>
          <w:p w14:paraId="2EB39F5C" w14:textId="77777777" w:rsidR="00605EAC" w:rsidRPr="00481D2D" w:rsidRDefault="00605EAC">
            <w:pPr>
              <w:pStyle w:val="TAL"/>
            </w:pPr>
            <w:r w:rsidRPr="00481D2D">
              <w:t>[33] 4.2</w:t>
            </w:r>
          </w:p>
        </w:tc>
        <w:tc>
          <w:tcPr>
            <w:tcW w:w="1021" w:type="dxa"/>
          </w:tcPr>
          <w:p w14:paraId="3BF5540E" w14:textId="77777777" w:rsidR="00605EAC" w:rsidRPr="00481D2D" w:rsidRDefault="00605EAC">
            <w:pPr>
              <w:pStyle w:val="TAL"/>
            </w:pPr>
            <w:r w:rsidRPr="00481D2D">
              <w:t>c6</w:t>
            </w:r>
          </w:p>
        </w:tc>
        <w:tc>
          <w:tcPr>
            <w:tcW w:w="1021" w:type="dxa"/>
          </w:tcPr>
          <w:p w14:paraId="4DA66970" w14:textId="77777777" w:rsidR="00605EAC" w:rsidRPr="00481D2D" w:rsidRDefault="00605EAC">
            <w:pPr>
              <w:pStyle w:val="TAL"/>
            </w:pPr>
            <w:r w:rsidRPr="00481D2D">
              <w:t>c6</w:t>
            </w:r>
          </w:p>
        </w:tc>
        <w:tc>
          <w:tcPr>
            <w:tcW w:w="1021" w:type="dxa"/>
          </w:tcPr>
          <w:p w14:paraId="0427CB0D" w14:textId="77777777" w:rsidR="00605EAC" w:rsidRPr="00481D2D" w:rsidRDefault="00605EAC">
            <w:pPr>
              <w:pStyle w:val="TAL"/>
            </w:pPr>
            <w:r w:rsidRPr="00481D2D">
              <w:t>[33] 4.2</w:t>
            </w:r>
          </w:p>
        </w:tc>
        <w:tc>
          <w:tcPr>
            <w:tcW w:w="1021" w:type="dxa"/>
          </w:tcPr>
          <w:p w14:paraId="05A571A4" w14:textId="77777777" w:rsidR="00605EAC" w:rsidRPr="00481D2D" w:rsidRDefault="00605EAC">
            <w:pPr>
              <w:pStyle w:val="TAL"/>
            </w:pPr>
            <w:r w:rsidRPr="00481D2D">
              <w:t>c7</w:t>
            </w:r>
          </w:p>
        </w:tc>
        <w:tc>
          <w:tcPr>
            <w:tcW w:w="1021" w:type="dxa"/>
          </w:tcPr>
          <w:p w14:paraId="370551BB" w14:textId="77777777" w:rsidR="00605EAC" w:rsidRPr="00481D2D" w:rsidRDefault="00605EAC">
            <w:pPr>
              <w:pStyle w:val="TAL"/>
            </w:pPr>
            <w:r w:rsidRPr="00481D2D">
              <w:t>c7</w:t>
            </w:r>
          </w:p>
        </w:tc>
      </w:tr>
      <w:tr w:rsidR="00026632" w:rsidRPr="00481D2D" w14:paraId="27B44777" w14:textId="77777777" w:rsidTr="00DF2012">
        <w:tc>
          <w:tcPr>
            <w:tcW w:w="851" w:type="dxa"/>
          </w:tcPr>
          <w:p w14:paraId="19FD0F42" w14:textId="77777777" w:rsidR="00026632" w:rsidRPr="00481D2D" w:rsidRDefault="00026632" w:rsidP="00DF2012">
            <w:pPr>
              <w:pStyle w:val="TAL"/>
            </w:pPr>
            <w:r w:rsidRPr="00481D2D">
              <w:t>10H</w:t>
            </w:r>
          </w:p>
        </w:tc>
        <w:tc>
          <w:tcPr>
            <w:tcW w:w="2665" w:type="dxa"/>
          </w:tcPr>
          <w:p w14:paraId="1C3F1997" w14:textId="77777777" w:rsidR="00026632" w:rsidRPr="00481D2D" w:rsidRDefault="00026632" w:rsidP="00DF2012">
            <w:pPr>
              <w:pStyle w:val="TAL"/>
            </w:pPr>
            <w:r w:rsidRPr="00481D2D">
              <w:t>Relayed-Charge</w:t>
            </w:r>
          </w:p>
        </w:tc>
        <w:tc>
          <w:tcPr>
            <w:tcW w:w="1021" w:type="dxa"/>
          </w:tcPr>
          <w:p w14:paraId="3BC57BB0" w14:textId="77777777" w:rsidR="00026632" w:rsidRPr="00481D2D" w:rsidRDefault="00026632" w:rsidP="00DF2012">
            <w:pPr>
              <w:pStyle w:val="TAL"/>
            </w:pPr>
            <w:r w:rsidRPr="00481D2D">
              <w:t>7.2.12</w:t>
            </w:r>
          </w:p>
        </w:tc>
        <w:tc>
          <w:tcPr>
            <w:tcW w:w="1021" w:type="dxa"/>
          </w:tcPr>
          <w:p w14:paraId="2226F3DE" w14:textId="77777777" w:rsidR="00026632" w:rsidRPr="00481D2D" w:rsidRDefault="00026632" w:rsidP="00DF2012">
            <w:pPr>
              <w:pStyle w:val="TAL"/>
            </w:pPr>
            <w:r w:rsidRPr="00481D2D">
              <w:t>n/a</w:t>
            </w:r>
          </w:p>
        </w:tc>
        <w:tc>
          <w:tcPr>
            <w:tcW w:w="1021" w:type="dxa"/>
          </w:tcPr>
          <w:p w14:paraId="4B6658D3" w14:textId="77777777" w:rsidR="00026632" w:rsidRPr="00481D2D" w:rsidRDefault="00026632" w:rsidP="00DF2012">
            <w:pPr>
              <w:pStyle w:val="TAL"/>
            </w:pPr>
            <w:r w:rsidRPr="00481D2D">
              <w:t>c21</w:t>
            </w:r>
          </w:p>
        </w:tc>
        <w:tc>
          <w:tcPr>
            <w:tcW w:w="1021" w:type="dxa"/>
          </w:tcPr>
          <w:p w14:paraId="306A73F0" w14:textId="77777777" w:rsidR="00026632" w:rsidRPr="00481D2D" w:rsidRDefault="00026632" w:rsidP="00DF2012">
            <w:pPr>
              <w:pStyle w:val="TAL"/>
            </w:pPr>
            <w:r w:rsidRPr="00481D2D">
              <w:t>7.2.12</w:t>
            </w:r>
          </w:p>
        </w:tc>
        <w:tc>
          <w:tcPr>
            <w:tcW w:w="1021" w:type="dxa"/>
          </w:tcPr>
          <w:p w14:paraId="7EEE9D7E" w14:textId="77777777" w:rsidR="00026632" w:rsidRPr="00481D2D" w:rsidRDefault="00026632" w:rsidP="00DF2012">
            <w:pPr>
              <w:pStyle w:val="TAL"/>
            </w:pPr>
            <w:r w:rsidRPr="00481D2D">
              <w:t>n/a</w:t>
            </w:r>
          </w:p>
        </w:tc>
        <w:tc>
          <w:tcPr>
            <w:tcW w:w="1021" w:type="dxa"/>
          </w:tcPr>
          <w:p w14:paraId="231CECC7" w14:textId="77777777" w:rsidR="00026632" w:rsidRPr="00481D2D" w:rsidRDefault="00026632" w:rsidP="00DF2012">
            <w:pPr>
              <w:pStyle w:val="TAL"/>
            </w:pPr>
            <w:r w:rsidRPr="00481D2D">
              <w:t>c21</w:t>
            </w:r>
          </w:p>
        </w:tc>
      </w:tr>
      <w:tr w:rsidR="00605EAC" w:rsidRPr="00481D2D" w14:paraId="41A71E13" w14:textId="77777777">
        <w:tc>
          <w:tcPr>
            <w:tcW w:w="851" w:type="dxa"/>
          </w:tcPr>
          <w:p w14:paraId="4A266A69" w14:textId="77777777" w:rsidR="00605EAC" w:rsidRPr="00481D2D" w:rsidRDefault="00605EAC">
            <w:pPr>
              <w:pStyle w:val="TAL"/>
            </w:pPr>
            <w:r w:rsidRPr="00481D2D">
              <w:t>10</w:t>
            </w:r>
            <w:r w:rsidR="00026632" w:rsidRPr="00481D2D">
              <w:t>I</w:t>
            </w:r>
          </w:p>
        </w:tc>
        <w:tc>
          <w:tcPr>
            <w:tcW w:w="2665" w:type="dxa"/>
          </w:tcPr>
          <w:p w14:paraId="3ECD113E" w14:textId="77777777" w:rsidR="00605EAC" w:rsidRPr="00481D2D" w:rsidRDefault="00605EAC">
            <w:pPr>
              <w:pStyle w:val="TAL"/>
            </w:pPr>
            <w:r w:rsidRPr="00481D2D">
              <w:t>Require</w:t>
            </w:r>
          </w:p>
        </w:tc>
        <w:tc>
          <w:tcPr>
            <w:tcW w:w="1021" w:type="dxa"/>
          </w:tcPr>
          <w:p w14:paraId="5C1B3BDB" w14:textId="77777777" w:rsidR="00605EAC" w:rsidRPr="00481D2D" w:rsidRDefault="00605EAC">
            <w:pPr>
              <w:pStyle w:val="TAL"/>
            </w:pPr>
            <w:r w:rsidRPr="00481D2D">
              <w:t>[26] 20.32</w:t>
            </w:r>
          </w:p>
        </w:tc>
        <w:tc>
          <w:tcPr>
            <w:tcW w:w="1021" w:type="dxa"/>
          </w:tcPr>
          <w:p w14:paraId="1BD43393" w14:textId="77777777" w:rsidR="00605EAC" w:rsidRPr="00481D2D" w:rsidRDefault="00605EAC">
            <w:pPr>
              <w:pStyle w:val="TAL"/>
            </w:pPr>
            <w:r w:rsidRPr="00481D2D">
              <w:t>m</w:t>
            </w:r>
          </w:p>
        </w:tc>
        <w:tc>
          <w:tcPr>
            <w:tcW w:w="1021" w:type="dxa"/>
          </w:tcPr>
          <w:p w14:paraId="36CB6146" w14:textId="77777777" w:rsidR="00605EAC" w:rsidRPr="00481D2D" w:rsidRDefault="00605EAC">
            <w:pPr>
              <w:pStyle w:val="TAL"/>
            </w:pPr>
            <w:r w:rsidRPr="00481D2D">
              <w:t>m</w:t>
            </w:r>
          </w:p>
        </w:tc>
        <w:tc>
          <w:tcPr>
            <w:tcW w:w="1021" w:type="dxa"/>
          </w:tcPr>
          <w:p w14:paraId="335F9039" w14:textId="77777777" w:rsidR="00605EAC" w:rsidRPr="00481D2D" w:rsidRDefault="00605EAC">
            <w:pPr>
              <w:pStyle w:val="TAL"/>
            </w:pPr>
            <w:r w:rsidRPr="00481D2D">
              <w:t>[26] 20.32</w:t>
            </w:r>
          </w:p>
        </w:tc>
        <w:tc>
          <w:tcPr>
            <w:tcW w:w="1021" w:type="dxa"/>
          </w:tcPr>
          <w:p w14:paraId="742CB3B8" w14:textId="77777777" w:rsidR="00605EAC" w:rsidRPr="00481D2D" w:rsidRDefault="00605EAC">
            <w:pPr>
              <w:pStyle w:val="TAL"/>
            </w:pPr>
            <w:r w:rsidRPr="00481D2D">
              <w:t>c14</w:t>
            </w:r>
          </w:p>
        </w:tc>
        <w:tc>
          <w:tcPr>
            <w:tcW w:w="1021" w:type="dxa"/>
          </w:tcPr>
          <w:p w14:paraId="71F791F3" w14:textId="77777777" w:rsidR="00605EAC" w:rsidRPr="00481D2D" w:rsidRDefault="00605EAC">
            <w:pPr>
              <w:pStyle w:val="TAL"/>
            </w:pPr>
            <w:r w:rsidRPr="00481D2D">
              <w:t>c14</w:t>
            </w:r>
          </w:p>
        </w:tc>
      </w:tr>
      <w:tr w:rsidR="00605EAC" w:rsidRPr="00481D2D" w14:paraId="51ACBD76" w14:textId="77777777">
        <w:tc>
          <w:tcPr>
            <w:tcW w:w="851" w:type="dxa"/>
          </w:tcPr>
          <w:p w14:paraId="4339900D" w14:textId="77777777" w:rsidR="00605EAC" w:rsidRPr="00481D2D" w:rsidRDefault="00605EAC">
            <w:pPr>
              <w:pStyle w:val="TAL"/>
            </w:pPr>
            <w:r w:rsidRPr="00481D2D">
              <w:t>10</w:t>
            </w:r>
            <w:r w:rsidR="00026632" w:rsidRPr="00481D2D">
              <w:t>J</w:t>
            </w:r>
          </w:p>
        </w:tc>
        <w:tc>
          <w:tcPr>
            <w:tcW w:w="2665" w:type="dxa"/>
          </w:tcPr>
          <w:p w14:paraId="125811B3" w14:textId="77777777" w:rsidR="00605EAC" w:rsidRPr="00481D2D" w:rsidRDefault="00605EAC">
            <w:pPr>
              <w:pStyle w:val="TAL"/>
            </w:pPr>
            <w:r w:rsidRPr="00481D2D">
              <w:t>Server</w:t>
            </w:r>
          </w:p>
        </w:tc>
        <w:tc>
          <w:tcPr>
            <w:tcW w:w="1021" w:type="dxa"/>
          </w:tcPr>
          <w:p w14:paraId="57ABC4BC" w14:textId="77777777" w:rsidR="00605EAC" w:rsidRPr="00481D2D" w:rsidRDefault="00605EAC">
            <w:pPr>
              <w:pStyle w:val="TAL"/>
            </w:pPr>
            <w:r w:rsidRPr="00481D2D">
              <w:t>[26] 20.35</w:t>
            </w:r>
          </w:p>
        </w:tc>
        <w:tc>
          <w:tcPr>
            <w:tcW w:w="1021" w:type="dxa"/>
          </w:tcPr>
          <w:p w14:paraId="73A74FCA" w14:textId="77777777" w:rsidR="00605EAC" w:rsidRPr="00481D2D" w:rsidRDefault="00605EAC">
            <w:pPr>
              <w:pStyle w:val="TAL"/>
            </w:pPr>
            <w:r w:rsidRPr="00481D2D">
              <w:t>m</w:t>
            </w:r>
          </w:p>
        </w:tc>
        <w:tc>
          <w:tcPr>
            <w:tcW w:w="1021" w:type="dxa"/>
          </w:tcPr>
          <w:p w14:paraId="74ACDD02" w14:textId="77777777" w:rsidR="00605EAC" w:rsidRPr="00481D2D" w:rsidRDefault="00605EAC">
            <w:pPr>
              <w:pStyle w:val="TAL"/>
            </w:pPr>
            <w:r w:rsidRPr="00481D2D">
              <w:t>m</w:t>
            </w:r>
          </w:p>
        </w:tc>
        <w:tc>
          <w:tcPr>
            <w:tcW w:w="1021" w:type="dxa"/>
          </w:tcPr>
          <w:p w14:paraId="26A793D5" w14:textId="77777777" w:rsidR="00605EAC" w:rsidRPr="00481D2D" w:rsidRDefault="00605EAC">
            <w:pPr>
              <w:pStyle w:val="TAL"/>
            </w:pPr>
            <w:r w:rsidRPr="00481D2D">
              <w:t>[26] 20.35</w:t>
            </w:r>
          </w:p>
        </w:tc>
        <w:tc>
          <w:tcPr>
            <w:tcW w:w="1021" w:type="dxa"/>
          </w:tcPr>
          <w:p w14:paraId="05DF20D5" w14:textId="77777777" w:rsidR="00605EAC" w:rsidRPr="00481D2D" w:rsidRDefault="00605EAC">
            <w:pPr>
              <w:pStyle w:val="TAL"/>
            </w:pPr>
            <w:r w:rsidRPr="00481D2D">
              <w:t>i</w:t>
            </w:r>
          </w:p>
        </w:tc>
        <w:tc>
          <w:tcPr>
            <w:tcW w:w="1021" w:type="dxa"/>
          </w:tcPr>
          <w:p w14:paraId="5BFB45AC" w14:textId="77777777" w:rsidR="00605EAC" w:rsidRPr="00481D2D" w:rsidRDefault="00605EAC">
            <w:pPr>
              <w:pStyle w:val="TAL"/>
            </w:pPr>
            <w:r w:rsidRPr="00481D2D">
              <w:t>i</w:t>
            </w:r>
          </w:p>
        </w:tc>
      </w:tr>
      <w:tr w:rsidR="00047EC0" w:rsidRPr="00481D2D" w14:paraId="69F9061C" w14:textId="77777777" w:rsidTr="00047EC0">
        <w:tc>
          <w:tcPr>
            <w:tcW w:w="851" w:type="dxa"/>
          </w:tcPr>
          <w:p w14:paraId="6AED39DF" w14:textId="77777777" w:rsidR="00047EC0" w:rsidRPr="00481D2D" w:rsidRDefault="00047EC0" w:rsidP="00047EC0">
            <w:pPr>
              <w:pStyle w:val="TAL"/>
            </w:pPr>
            <w:r w:rsidRPr="00481D2D">
              <w:t>10</w:t>
            </w:r>
            <w:r w:rsidR="00026632" w:rsidRPr="00481D2D">
              <w:t>K</w:t>
            </w:r>
          </w:p>
        </w:tc>
        <w:tc>
          <w:tcPr>
            <w:tcW w:w="2665" w:type="dxa"/>
          </w:tcPr>
          <w:p w14:paraId="29D21055" w14:textId="77777777" w:rsidR="00047EC0" w:rsidRPr="00481D2D" w:rsidRDefault="00047EC0" w:rsidP="00047EC0">
            <w:pPr>
              <w:pStyle w:val="TAL"/>
            </w:pPr>
            <w:r w:rsidRPr="00481D2D">
              <w:t>Session-ID</w:t>
            </w:r>
          </w:p>
        </w:tc>
        <w:tc>
          <w:tcPr>
            <w:tcW w:w="1021" w:type="dxa"/>
          </w:tcPr>
          <w:p w14:paraId="7AC94B24" w14:textId="77777777" w:rsidR="00047EC0" w:rsidRPr="00481D2D" w:rsidRDefault="00047EC0" w:rsidP="00047EC0">
            <w:pPr>
              <w:pStyle w:val="TAL"/>
            </w:pPr>
            <w:r w:rsidRPr="00481D2D">
              <w:t>[162]</w:t>
            </w:r>
          </w:p>
        </w:tc>
        <w:tc>
          <w:tcPr>
            <w:tcW w:w="1021" w:type="dxa"/>
          </w:tcPr>
          <w:p w14:paraId="1754A21C" w14:textId="77777777" w:rsidR="00047EC0" w:rsidRPr="00481D2D" w:rsidRDefault="00047EC0" w:rsidP="00047EC0">
            <w:pPr>
              <w:pStyle w:val="TAL"/>
            </w:pPr>
            <w:r w:rsidRPr="00481D2D">
              <w:t>c20</w:t>
            </w:r>
          </w:p>
        </w:tc>
        <w:tc>
          <w:tcPr>
            <w:tcW w:w="1021" w:type="dxa"/>
          </w:tcPr>
          <w:p w14:paraId="24DBD3BB" w14:textId="77777777" w:rsidR="00047EC0" w:rsidRPr="00481D2D" w:rsidRDefault="00047EC0" w:rsidP="00047EC0">
            <w:pPr>
              <w:pStyle w:val="TAL"/>
            </w:pPr>
            <w:r w:rsidRPr="00481D2D">
              <w:t>c20</w:t>
            </w:r>
          </w:p>
        </w:tc>
        <w:tc>
          <w:tcPr>
            <w:tcW w:w="1021" w:type="dxa"/>
          </w:tcPr>
          <w:p w14:paraId="20567252" w14:textId="77777777" w:rsidR="00047EC0" w:rsidRPr="00481D2D" w:rsidRDefault="00047EC0" w:rsidP="00047EC0">
            <w:pPr>
              <w:pStyle w:val="TAL"/>
            </w:pPr>
            <w:r w:rsidRPr="00481D2D">
              <w:t>[162]</w:t>
            </w:r>
          </w:p>
        </w:tc>
        <w:tc>
          <w:tcPr>
            <w:tcW w:w="1021" w:type="dxa"/>
          </w:tcPr>
          <w:p w14:paraId="2F6C6EE9" w14:textId="77777777" w:rsidR="00047EC0" w:rsidRPr="00481D2D" w:rsidRDefault="00047EC0" w:rsidP="00047EC0">
            <w:pPr>
              <w:pStyle w:val="TAL"/>
            </w:pPr>
            <w:r w:rsidRPr="00481D2D">
              <w:t>c20</w:t>
            </w:r>
          </w:p>
        </w:tc>
        <w:tc>
          <w:tcPr>
            <w:tcW w:w="1021" w:type="dxa"/>
          </w:tcPr>
          <w:p w14:paraId="6DE7A02E" w14:textId="77777777" w:rsidR="00047EC0" w:rsidRPr="00481D2D" w:rsidRDefault="00047EC0" w:rsidP="00047EC0">
            <w:pPr>
              <w:pStyle w:val="TAL"/>
            </w:pPr>
            <w:r w:rsidRPr="00481D2D">
              <w:t>c20</w:t>
            </w:r>
          </w:p>
        </w:tc>
      </w:tr>
      <w:tr w:rsidR="00605EAC" w:rsidRPr="00481D2D" w14:paraId="1D485857" w14:textId="77777777">
        <w:tc>
          <w:tcPr>
            <w:tcW w:w="851" w:type="dxa"/>
          </w:tcPr>
          <w:p w14:paraId="116C54B0" w14:textId="77777777" w:rsidR="00605EAC" w:rsidRPr="00481D2D" w:rsidRDefault="00605EAC">
            <w:pPr>
              <w:pStyle w:val="TAL"/>
            </w:pPr>
            <w:r w:rsidRPr="00481D2D">
              <w:t>11</w:t>
            </w:r>
          </w:p>
        </w:tc>
        <w:tc>
          <w:tcPr>
            <w:tcW w:w="2665" w:type="dxa"/>
          </w:tcPr>
          <w:p w14:paraId="03F9A8BA" w14:textId="77777777" w:rsidR="00605EAC" w:rsidRPr="00481D2D" w:rsidRDefault="00605EAC">
            <w:pPr>
              <w:pStyle w:val="TAL"/>
            </w:pPr>
            <w:r w:rsidRPr="00481D2D">
              <w:t>Timestamp</w:t>
            </w:r>
          </w:p>
        </w:tc>
        <w:tc>
          <w:tcPr>
            <w:tcW w:w="1021" w:type="dxa"/>
          </w:tcPr>
          <w:p w14:paraId="1BCA914F" w14:textId="77777777" w:rsidR="00605EAC" w:rsidRPr="00481D2D" w:rsidRDefault="00605EAC">
            <w:pPr>
              <w:pStyle w:val="TAL"/>
            </w:pPr>
            <w:r w:rsidRPr="00481D2D">
              <w:t>[26] 20.38</w:t>
            </w:r>
          </w:p>
        </w:tc>
        <w:tc>
          <w:tcPr>
            <w:tcW w:w="1021" w:type="dxa"/>
          </w:tcPr>
          <w:p w14:paraId="45353DD8" w14:textId="77777777" w:rsidR="00605EAC" w:rsidRPr="00481D2D" w:rsidRDefault="00605EAC">
            <w:pPr>
              <w:pStyle w:val="TAL"/>
            </w:pPr>
            <w:r w:rsidRPr="00481D2D">
              <w:t>m</w:t>
            </w:r>
          </w:p>
        </w:tc>
        <w:tc>
          <w:tcPr>
            <w:tcW w:w="1021" w:type="dxa"/>
          </w:tcPr>
          <w:p w14:paraId="26925F83" w14:textId="77777777" w:rsidR="00605EAC" w:rsidRPr="00481D2D" w:rsidRDefault="00605EAC">
            <w:pPr>
              <w:pStyle w:val="TAL"/>
            </w:pPr>
            <w:r w:rsidRPr="00481D2D">
              <w:t>m</w:t>
            </w:r>
          </w:p>
        </w:tc>
        <w:tc>
          <w:tcPr>
            <w:tcW w:w="1021" w:type="dxa"/>
          </w:tcPr>
          <w:p w14:paraId="5866E879" w14:textId="77777777" w:rsidR="00605EAC" w:rsidRPr="00481D2D" w:rsidRDefault="00605EAC">
            <w:pPr>
              <w:pStyle w:val="TAL"/>
            </w:pPr>
            <w:r w:rsidRPr="00481D2D">
              <w:t>[26] 20.38</w:t>
            </w:r>
          </w:p>
        </w:tc>
        <w:tc>
          <w:tcPr>
            <w:tcW w:w="1021" w:type="dxa"/>
          </w:tcPr>
          <w:p w14:paraId="7EF15986" w14:textId="77777777" w:rsidR="00605EAC" w:rsidRPr="00481D2D" w:rsidRDefault="00605EAC">
            <w:pPr>
              <w:pStyle w:val="TAL"/>
            </w:pPr>
            <w:r w:rsidRPr="00481D2D">
              <w:t>i</w:t>
            </w:r>
          </w:p>
        </w:tc>
        <w:tc>
          <w:tcPr>
            <w:tcW w:w="1021" w:type="dxa"/>
          </w:tcPr>
          <w:p w14:paraId="0C045548" w14:textId="77777777" w:rsidR="00605EAC" w:rsidRPr="00481D2D" w:rsidRDefault="00605EAC">
            <w:pPr>
              <w:pStyle w:val="TAL"/>
            </w:pPr>
            <w:r w:rsidRPr="00481D2D">
              <w:t>i</w:t>
            </w:r>
          </w:p>
        </w:tc>
      </w:tr>
      <w:tr w:rsidR="00605EAC" w:rsidRPr="00481D2D" w14:paraId="461061FF" w14:textId="77777777">
        <w:tc>
          <w:tcPr>
            <w:tcW w:w="851" w:type="dxa"/>
          </w:tcPr>
          <w:p w14:paraId="7B71C962" w14:textId="77777777" w:rsidR="00605EAC" w:rsidRPr="00481D2D" w:rsidRDefault="00605EAC">
            <w:pPr>
              <w:pStyle w:val="TAL"/>
            </w:pPr>
            <w:r w:rsidRPr="00481D2D">
              <w:t>12</w:t>
            </w:r>
          </w:p>
        </w:tc>
        <w:tc>
          <w:tcPr>
            <w:tcW w:w="2665" w:type="dxa"/>
          </w:tcPr>
          <w:p w14:paraId="5747B541" w14:textId="77777777" w:rsidR="00605EAC" w:rsidRPr="00481D2D" w:rsidRDefault="00605EAC">
            <w:pPr>
              <w:pStyle w:val="TAL"/>
            </w:pPr>
            <w:r w:rsidRPr="00481D2D">
              <w:t>To</w:t>
            </w:r>
          </w:p>
        </w:tc>
        <w:tc>
          <w:tcPr>
            <w:tcW w:w="1021" w:type="dxa"/>
          </w:tcPr>
          <w:p w14:paraId="750153CE" w14:textId="77777777" w:rsidR="00605EAC" w:rsidRPr="00481D2D" w:rsidRDefault="00605EAC">
            <w:pPr>
              <w:pStyle w:val="TAL"/>
            </w:pPr>
            <w:r w:rsidRPr="00481D2D">
              <w:t>[26] 20.39</w:t>
            </w:r>
          </w:p>
        </w:tc>
        <w:tc>
          <w:tcPr>
            <w:tcW w:w="1021" w:type="dxa"/>
          </w:tcPr>
          <w:p w14:paraId="4EF8F3D5" w14:textId="77777777" w:rsidR="00605EAC" w:rsidRPr="00481D2D" w:rsidRDefault="00605EAC">
            <w:pPr>
              <w:pStyle w:val="TAL"/>
            </w:pPr>
            <w:r w:rsidRPr="00481D2D">
              <w:t>m</w:t>
            </w:r>
          </w:p>
        </w:tc>
        <w:tc>
          <w:tcPr>
            <w:tcW w:w="1021" w:type="dxa"/>
          </w:tcPr>
          <w:p w14:paraId="3FAEFEBB" w14:textId="77777777" w:rsidR="00605EAC" w:rsidRPr="00481D2D" w:rsidRDefault="00605EAC">
            <w:pPr>
              <w:pStyle w:val="TAL"/>
            </w:pPr>
            <w:r w:rsidRPr="00481D2D">
              <w:t>m</w:t>
            </w:r>
          </w:p>
        </w:tc>
        <w:tc>
          <w:tcPr>
            <w:tcW w:w="1021" w:type="dxa"/>
          </w:tcPr>
          <w:p w14:paraId="376F294C" w14:textId="77777777" w:rsidR="00605EAC" w:rsidRPr="00481D2D" w:rsidRDefault="00605EAC">
            <w:pPr>
              <w:pStyle w:val="TAL"/>
            </w:pPr>
            <w:r w:rsidRPr="00481D2D">
              <w:t>[26] 20.39</w:t>
            </w:r>
          </w:p>
        </w:tc>
        <w:tc>
          <w:tcPr>
            <w:tcW w:w="1021" w:type="dxa"/>
          </w:tcPr>
          <w:p w14:paraId="3E900886" w14:textId="77777777" w:rsidR="00605EAC" w:rsidRPr="00481D2D" w:rsidRDefault="00605EAC">
            <w:pPr>
              <w:pStyle w:val="TAL"/>
            </w:pPr>
            <w:r w:rsidRPr="00481D2D">
              <w:t>m</w:t>
            </w:r>
          </w:p>
        </w:tc>
        <w:tc>
          <w:tcPr>
            <w:tcW w:w="1021" w:type="dxa"/>
          </w:tcPr>
          <w:p w14:paraId="36A3D432" w14:textId="77777777" w:rsidR="00605EAC" w:rsidRPr="00481D2D" w:rsidRDefault="00605EAC">
            <w:pPr>
              <w:pStyle w:val="TAL"/>
            </w:pPr>
            <w:r w:rsidRPr="00481D2D">
              <w:t>m</w:t>
            </w:r>
          </w:p>
        </w:tc>
      </w:tr>
      <w:tr w:rsidR="00605EAC" w:rsidRPr="00481D2D" w14:paraId="784B7F59" w14:textId="77777777">
        <w:tc>
          <w:tcPr>
            <w:tcW w:w="851" w:type="dxa"/>
          </w:tcPr>
          <w:p w14:paraId="7D8C59B0" w14:textId="77777777" w:rsidR="00605EAC" w:rsidRPr="00481D2D" w:rsidRDefault="00605EAC">
            <w:pPr>
              <w:pStyle w:val="TAL"/>
            </w:pPr>
            <w:r w:rsidRPr="00481D2D">
              <w:t>12A</w:t>
            </w:r>
          </w:p>
        </w:tc>
        <w:tc>
          <w:tcPr>
            <w:tcW w:w="2665" w:type="dxa"/>
          </w:tcPr>
          <w:p w14:paraId="0C599DEA" w14:textId="77777777" w:rsidR="00605EAC" w:rsidRPr="00481D2D" w:rsidRDefault="00605EAC">
            <w:pPr>
              <w:pStyle w:val="TAL"/>
            </w:pPr>
            <w:r w:rsidRPr="00481D2D">
              <w:t>User-Agent</w:t>
            </w:r>
          </w:p>
        </w:tc>
        <w:tc>
          <w:tcPr>
            <w:tcW w:w="1021" w:type="dxa"/>
          </w:tcPr>
          <w:p w14:paraId="650BDFEA" w14:textId="77777777" w:rsidR="00605EAC" w:rsidRPr="00481D2D" w:rsidRDefault="00605EAC">
            <w:pPr>
              <w:pStyle w:val="TAL"/>
            </w:pPr>
            <w:r w:rsidRPr="00481D2D">
              <w:t>[26] 20.41</w:t>
            </w:r>
          </w:p>
        </w:tc>
        <w:tc>
          <w:tcPr>
            <w:tcW w:w="1021" w:type="dxa"/>
          </w:tcPr>
          <w:p w14:paraId="1399FFE8" w14:textId="77777777" w:rsidR="00605EAC" w:rsidRPr="00481D2D" w:rsidRDefault="00605EAC">
            <w:pPr>
              <w:pStyle w:val="TAL"/>
            </w:pPr>
            <w:r w:rsidRPr="00481D2D">
              <w:t>m</w:t>
            </w:r>
          </w:p>
        </w:tc>
        <w:tc>
          <w:tcPr>
            <w:tcW w:w="1021" w:type="dxa"/>
          </w:tcPr>
          <w:p w14:paraId="15FB3057" w14:textId="77777777" w:rsidR="00605EAC" w:rsidRPr="00481D2D" w:rsidRDefault="00605EAC">
            <w:pPr>
              <w:pStyle w:val="TAL"/>
            </w:pPr>
            <w:r w:rsidRPr="00481D2D">
              <w:t>m</w:t>
            </w:r>
          </w:p>
        </w:tc>
        <w:tc>
          <w:tcPr>
            <w:tcW w:w="1021" w:type="dxa"/>
          </w:tcPr>
          <w:p w14:paraId="607A30E7" w14:textId="77777777" w:rsidR="00605EAC" w:rsidRPr="00481D2D" w:rsidRDefault="00605EAC">
            <w:pPr>
              <w:pStyle w:val="TAL"/>
            </w:pPr>
            <w:r w:rsidRPr="00481D2D">
              <w:t>[26] 20.41</w:t>
            </w:r>
          </w:p>
        </w:tc>
        <w:tc>
          <w:tcPr>
            <w:tcW w:w="1021" w:type="dxa"/>
          </w:tcPr>
          <w:p w14:paraId="4AB2E9B4" w14:textId="77777777" w:rsidR="00605EAC" w:rsidRPr="00481D2D" w:rsidRDefault="00605EAC">
            <w:pPr>
              <w:pStyle w:val="TAL"/>
            </w:pPr>
            <w:r w:rsidRPr="00481D2D">
              <w:t>i</w:t>
            </w:r>
          </w:p>
        </w:tc>
        <w:tc>
          <w:tcPr>
            <w:tcW w:w="1021" w:type="dxa"/>
          </w:tcPr>
          <w:p w14:paraId="4CBC8BC9" w14:textId="77777777" w:rsidR="00605EAC" w:rsidRPr="00481D2D" w:rsidRDefault="00605EAC">
            <w:pPr>
              <w:pStyle w:val="TAL"/>
            </w:pPr>
            <w:r w:rsidRPr="00481D2D">
              <w:t>i</w:t>
            </w:r>
          </w:p>
        </w:tc>
      </w:tr>
      <w:tr w:rsidR="00605EAC" w:rsidRPr="00481D2D" w14:paraId="5997743A" w14:textId="77777777">
        <w:tc>
          <w:tcPr>
            <w:tcW w:w="851" w:type="dxa"/>
          </w:tcPr>
          <w:p w14:paraId="036177AA" w14:textId="77777777" w:rsidR="00605EAC" w:rsidRPr="00481D2D" w:rsidRDefault="00605EAC">
            <w:pPr>
              <w:pStyle w:val="TAL"/>
            </w:pPr>
            <w:r w:rsidRPr="00481D2D">
              <w:t>13</w:t>
            </w:r>
          </w:p>
        </w:tc>
        <w:tc>
          <w:tcPr>
            <w:tcW w:w="2665" w:type="dxa"/>
          </w:tcPr>
          <w:p w14:paraId="4D3871D3" w14:textId="77777777" w:rsidR="00605EAC" w:rsidRPr="00481D2D" w:rsidRDefault="00605EAC">
            <w:pPr>
              <w:pStyle w:val="TAL"/>
            </w:pPr>
            <w:r w:rsidRPr="00481D2D">
              <w:t>Via</w:t>
            </w:r>
          </w:p>
        </w:tc>
        <w:tc>
          <w:tcPr>
            <w:tcW w:w="1021" w:type="dxa"/>
          </w:tcPr>
          <w:p w14:paraId="097386EB" w14:textId="77777777" w:rsidR="00605EAC" w:rsidRPr="00481D2D" w:rsidRDefault="00605EAC">
            <w:pPr>
              <w:pStyle w:val="TAL"/>
            </w:pPr>
            <w:r w:rsidRPr="00481D2D">
              <w:t>[26] 20.42</w:t>
            </w:r>
          </w:p>
        </w:tc>
        <w:tc>
          <w:tcPr>
            <w:tcW w:w="1021" w:type="dxa"/>
          </w:tcPr>
          <w:p w14:paraId="300BA1FD" w14:textId="77777777" w:rsidR="00605EAC" w:rsidRPr="00481D2D" w:rsidRDefault="00605EAC">
            <w:pPr>
              <w:pStyle w:val="TAL"/>
            </w:pPr>
            <w:r w:rsidRPr="00481D2D">
              <w:t>m</w:t>
            </w:r>
          </w:p>
        </w:tc>
        <w:tc>
          <w:tcPr>
            <w:tcW w:w="1021" w:type="dxa"/>
          </w:tcPr>
          <w:p w14:paraId="49523EBA" w14:textId="77777777" w:rsidR="00605EAC" w:rsidRPr="00481D2D" w:rsidRDefault="00605EAC">
            <w:pPr>
              <w:pStyle w:val="TAL"/>
            </w:pPr>
            <w:r w:rsidRPr="00481D2D">
              <w:t>m</w:t>
            </w:r>
          </w:p>
        </w:tc>
        <w:tc>
          <w:tcPr>
            <w:tcW w:w="1021" w:type="dxa"/>
          </w:tcPr>
          <w:p w14:paraId="733D3AE9" w14:textId="77777777" w:rsidR="00605EAC" w:rsidRPr="00481D2D" w:rsidRDefault="00605EAC">
            <w:pPr>
              <w:pStyle w:val="TAL"/>
            </w:pPr>
            <w:r w:rsidRPr="00481D2D">
              <w:t>[26] 20.42</w:t>
            </w:r>
          </w:p>
        </w:tc>
        <w:tc>
          <w:tcPr>
            <w:tcW w:w="1021" w:type="dxa"/>
          </w:tcPr>
          <w:p w14:paraId="0F09F894" w14:textId="77777777" w:rsidR="00605EAC" w:rsidRPr="00481D2D" w:rsidRDefault="00605EAC">
            <w:pPr>
              <w:pStyle w:val="TAL"/>
            </w:pPr>
            <w:r w:rsidRPr="00481D2D">
              <w:t>m</w:t>
            </w:r>
          </w:p>
        </w:tc>
        <w:tc>
          <w:tcPr>
            <w:tcW w:w="1021" w:type="dxa"/>
          </w:tcPr>
          <w:p w14:paraId="0C920A07" w14:textId="77777777" w:rsidR="00605EAC" w:rsidRPr="00481D2D" w:rsidRDefault="00605EAC">
            <w:pPr>
              <w:pStyle w:val="TAL"/>
            </w:pPr>
            <w:r w:rsidRPr="00481D2D">
              <w:t>m</w:t>
            </w:r>
          </w:p>
        </w:tc>
      </w:tr>
      <w:tr w:rsidR="00605EAC" w:rsidRPr="00481D2D" w14:paraId="245A6EF8" w14:textId="77777777">
        <w:tc>
          <w:tcPr>
            <w:tcW w:w="851" w:type="dxa"/>
          </w:tcPr>
          <w:p w14:paraId="2252AC10" w14:textId="77777777" w:rsidR="00605EAC" w:rsidRPr="00481D2D" w:rsidRDefault="00605EAC">
            <w:pPr>
              <w:pStyle w:val="TAL"/>
            </w:pPr>
            <w:r w:rsidRPr="00481D2D">
              <w:t>14</w:t>
            </w:r>
          </w:p>
        </w:tc>
        <w:tc>
          <w:tcPr>
            <w:tcW w:w="2665" w:type="dxa"/>
          </w:tcPr>
          <w:p w14:paraId="589FB73B" w14:textId="77777777" w:rsidR="00605EAC" w:rsidRPr="00481D2D" w:rsidRDefault="00605EAC">
            <w:pPr>
              <w:pStyle w:val="TAL"/>
            </w:pPr>
            <w:r w:rsidRPr="00481D2D">
              <w:t>Warning</w:t>
            </w:r>
          </w:p>
        </w:tc>
        <w:tc>
          <w:tcPr>
            <w:tcW w:w="1021" w:type="dxa"/>
          </w:tcPr>
          <w:p w14:paraId="02452EF9" w14:textId="77777777" w:rsidR="00605EAC" w:rsidRPr="00481D2D" w:rsidRDefault="00605EAC">
            <w:pPr>
              <w:pStyle w:val="TAL"/>
            </w:pPr>
            <w:r w:rsidRPr="00481D2D">
              <w:t>[26] 20.43</w:t>
            </w:r>
          </w:p>
        </w:tc>
        <w:tc>
          <w:tcPr>
            <w:tcW w:w="1021" w:type="dxa"/>
          </w:tcPr>
          <w:p w14:paraId="3327C672" w14:textId="77777777" w:rsidR="00605EAC" w:rsidRPr="00481D2D" w:rsidRDefault="00605EAC">
            <w:pPr>
              <w:pStyle w:val="TAL"/>
            </w:pPr>
            <w:r w:rsidRPr="00481D2D">
              <w:t>m</w:t>
            </w:r>
          </w:p>
        </w:tc>
        <w:tc>
          <w:tcPr>
            <w:tcW w:w="1021" w:type="dxa"/>
          </w:tcPr>
          <w:p w14:paraId="17F4E1E7" w14:textId="77777777" w:rsidR="00605EAC" w:rsidRPr="00481D2D" w:rsidRDefault="00605EAC">
            <w:pPr>
              <w:pStyle w:val="TAL"/>
            </w:pPr>
            <w:r w:rsidRPr="00481D2D">
              <w:t>m</w:t>
            </w:r>
          </w:p>
        </w:tc>
        <w:tc>
          <w:tcPr>
            <w:tcW w:w="1021" w:type="dxa"/>
          </w:tcPr>
          <w:p w14:paraId="288B2746" w14:textId="77777777" w:rsidR="00605EAC" w:rsidRPr="00481D2D" w:rsidRDefault="00605EAC">
            <w:pPr>
              <w:pStyle w:val="TAL"/>
            </w:pPr>
            <w:r w:rsidRPr="00481D2D">
              <w:t>[26] 20.43</w:t>
            </w:r>
          </w:p>
        </w:tc>
        <w:tc>
          <w:tcPr>
            <w:tcW w:w="1021" w:type="dxa"/>
          </w:tcPr>
          <w:p w14:paraId="7D6E5F6C" w14:textId="77777777" w:rsidR="00605EAC" w:rsidRPr="00481D2D" w:rsidRDefault="00605EAC">
            <w:pPr>
              <w:pStyle w:val="TAL"/>
            </w:pPr>
            <w:r w:rsidRPr="00481D2D">
              <w:t>i</w:t>
            </w:r>
          </w:p>
        </w:tc>
        <w:tc>
          <w:tcPr>
            <w:tcW w:w="1021" w:type="dxa"/>
          </w:tcPr>
          <w:p w14:paraId="0E4FBEE1" w14:textId="77777777" w:rsidR="00605EAC" w:rsidRPr="00481D2D" w:rsidRDefault="00605EAC">
            <w:pPr>
              <w:pStyle w:val="TAL"/>
            </w:pPr>
            <w:r w:rsidRPr="00481D2D">
              <w:t>i</w:t>
            </w:r>
          </w:p>
        </w:tc>
      </w:tr>
      <w:tr w:rsidR="00605EAC" w:rsidRPr="00481D2D" w14:paraId="09AD9030" w14:textId="77777777">
        <w:trPr>
          <w:cantSplit/>
        </w:trPr>
        <w:tc>
          <w:tcPr>
            <w:tcW w:w="9642" w:type="dxa"/>
            <w:gridSpan w:val="8"/>
          </w:tcPr>
          <w:p w14:paraId="3C5FE088"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4535A356"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35C80398" w14:textId="77777777" w:rsidR="00605EAC" w:rsidRPr="00481D2D" w:rsidRDefault="00605EAC">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553EA088" w14:textId="77777777" w:rsidR="00605EAC" w:rsidRPr="00481D2D" w:rsidRDefault="00605EAC">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5EA151BA" w14:textId="77777777" w:rsidR="00605EAC" w:rsidRPr="00481D2D" w:rsidRDefault="00605EAC">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6DC941FB" w14:textId="77777777" w:rsidR="00605EAC" w:rsidRPr="00481D2D" w:rsidRDefault="00605EAC">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5CF52C39" w14:textId="77777777" w:rsidR="00605EAC" w:rsidRPr="00481D2D" w:rsidRDefault="00605EAC">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44AE723B" w14:textId="77777777" w:rsidR="00605EAC" w:rsidRPr="00481D2D" w:rsidRDefault="00605EAC">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73610E02" w14:textId="77777777" w:rsidR="00605EAC" w:rsidRPr="00481D2D" w:rsidRDefault="00605EAC">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6D6354FD" w14:textId="77777777" w:rsidR="00605EAC" w:rsidRPr="00481D2D" w:rsidRDefault="00605EAC">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16C06E44" w14:textId="77777777" w:rsidR="00605EAC" w:rsidRPr="00481D2D" w:rsidRDefault="00605EAC">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6F52E005" w14:textId="77777777" w:rsidR="00605EAC" w:rsidRPr="00481D2D" w:rsidRDefault="00605EAC">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9691E4B" w14:textId="77777777" w:rsidR="00605EAC" w:rsidRPr="00481D2D" w:rsidRDefault="00605EAC">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0BC1477" w14:textId="77777777" w:rsidR="00605EAC" w:rsidRPr="00481D2D" w:rsidRDefault="00605EAC">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3A69DE51" w14:textId="77777777" w:rsidR="00605EAC" w:rsidRPr="00481D2D" w:rsidRDefault="00605EAC" w:rsidP="00605EAC">
            <w:pPr>
              <w:pStyle w:val="TAN"/>
            </w:pPr>
            <w:r w:rsidRPr="00481D2D">
              <w:t>c1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0A828F0A" w14:textId="77777777" w:rsidR="00605EAC" w:rsidRPr="00481D2D" w:rsidRDefault="00605EAC" w:rsidP="00605EAC">
            <w:pPr>
              <w:pStyle w:val="TAN"/>
            </w:pPr>
            <w:r w:rsidRPr="00481D2D">
              <w:t>c16:</w:t>
            </w:r>
            <w:r w:rsidRPr="00481D2D">
              <w:tab/>
              <w:t xml:space="preserve">IF A.162/70 THEN m </w:t>
            </w:r>
            <w:smartTag w:uri="urn:schemas-microsoft-com:office:smarttags" w:element="stockticker">
              <w:r w:rsidRPr="00481D2D">
                <w:t>ELSE</w:t>
              </w:r>
            </w:smartTag>
            <w:r w:rsidRPr="00481D2D">
              <w:t xml:space="preserve"> n/a - - SIP location conveyance.</w:t>
            </w:r>
          </w:p>
          <w:p w14:paraId="4DB61C4B" w14:textId="77777777" w:rsidR="002B78AD" w:rsidRPr="00481D2D" w:rsidRDefault="00605EAC" w:rsidP="002B78AD">
            <w:pPr>
              <w:pStyle w:val="TAN"/>
            </w:pPr>
            <w:r w:rsidRPr="00481D2D">
              <w:t>c1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5E6842C9" w14:textId="77777777" w:rsidR="00605EAC" w:rsidRPr="00481D2D" w:rsidRDefault="00047EC0" w:rsidP="00047EC0">
            <w:pPr>
              <w:pStyle w:val="TAN"/>
              <w:rPr>
                <w:rFonts w:eastAsia="SimSun"/>
                <w:lang w:eastAsia="zh-CN"/>
              </w:rPr>
            </w:pPr>
            <w:r w:rsidRPr="00481D2D">
              <w:rPr>
                <w:rFonts w:eastAsia="SimSun"/>
                <w:lang w:eastAsia="zh-CN"/>
              </w:rPr>
              <w:t>c2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0D6F52E" w14:textId="77777777" w:rsidR="00026632" w:rsidRPr="00481D2D" w:rsidRDefault="00026632" w:rsidP="00047EC0">
            <w:pPr>
              <w:pStyle w:val="TAN"/>
            </w:pPr>
            <w:r w:rsidRPr="00481D2D">
              <w:t>c2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3188CF96" w14:textId="77777777" w:rsidR="00C707EB" w:rsidRPr="00481D2D" w:rsidRDefault="00C707EB" w:rsidP="00C707EB">
            <w:pPr>
              <w:pStyle w:val="TAN"/>
            </w:pPr>
            <w:r w:rsidRPr="00481D2D">
              <w:t>c22:</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68907A37" w14:textId="77777777" w:rsidR="00C707EB" w:rsidRPr="00481D2D" w:rsidRDefault="00C707EB" w:rsidP="00C707EB">
            <w:pPr>
              <w:pStyle w:val="TAN"/>
            </w:pPr>
            <w:r w:rsidRPr="00481D2D">
              <w:t>c23:</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62812CBF" w14:textId="77777777" w:rsidR="00897956" w:rsidRPr="00481D2D" w:rsidRDefault="00897956"/>
    <w:p w14:paraId="109E74C8" w14:textId="77777777" w:rsidR="00897956" w:rsidRPr="00481D2D" w:rsidRDefault="00897956">
      <w:pPr>
        <w:keepNext/>
        <w:keepLines/>
      </w:pPr>
      <w:r w:rsidRPr="00481D2D">
        <w:t>Prerequisite A.163/17 - - REFER response</w:t>
      </w:r>
    </w:p>
    <w:p w14:paraId="29F2C485" w14:textId="77777777" w:rsidR="00897956" w:rsidRPr="00481D2D" w:rsidRDefault="00897956">
      <w:pPr>
        <w:keepNext/>
        <w:keepLines/>
      </w:pPr>
      <w:r w:rsidRPr="00481D2D">
        <w:t>Prerequisite: A.164/102 - - Additional for 2xx response</w:t>
      </w:r>
    </w:p>
    <w:p w14:paraId="6169EE11" w14:textId="77777777" w:rsidR="00897956" w:rsidRPr="00481D2D" w:rsidRDefault="00897956">
      <w:pPr>
        <w:pStyle w:val="TH"/>
      </w:pPr>
      <w:r w:rsidRPr="00481D2D">
        <w:t>Table A.265: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1BEA3A0" w14:textId="77777777">
        <w:trPr>
          <w:cantSplit/>
        </w:trPr>
        <w:tc>
          <w:tcPr>
            <w:tcW w:w="851" w:type="dxa"/>
            <w:vMerge w:val="restart"/>
          </w:tcPr>
          <w:p w14:paraId="37DEF484" w14:textId="77777777" w:rsidR="00897956" w:rsidRPr="00481D2D" w:rsidRDefault="00897956">
            <w:pPr>
              <w:pStyle w:val="TAH"/>
            </w:pPr>
            <w:r w:rsidRPr="00481D2D">
              <w:t>Item</w:t>
            </w:r>
          </w:p>
        </w:tc>
        <w:tc>
          <w:tcPr>
            <w:tcW w:w="2665" w:type="dxa"/>
            <w:vMerge w:val="restart"/>
          </w:tcPr>
          <w:p w14:paraId="7F574CD5" w14:textId="77777777" w:rsidR="00897956" w:rsidRPr="00481D2D" w:rsidRDefault="00897956">
            <w:pPr>
              <w:pStyle w:val="TAH"/>
            </w:pPr>
            <w:r w:rsidRPr="00481D2D">
              <w:t>Header</w:t>
            </w:r>
            <w:r w:rsidR="00930665" w:rsidRPr="00481D2D">
              <w:t xml:space="preserve"> field</w:t>
            </w:r>
          </w:p>
        </w:tc>
        <w:tc>
          <w:tcPr>
            <w:tcW w:w="3063" w:type="dxa"/>
            <w:gridSpan w:val="3"/>
          </w:tcPr>
          <w:p w14:paraId="532B8243" w14:textId="77777777" w:rsidR="00897956" w:rsidRPr="00481D2D" w:rsidRDefault="00897956">
            <w:pPr>
              <w:pStyle w:val="TAH"/>
            </w:pPr>
            <w:r w:rsidRPr="00481D2D">
              <w:t>Sending</w:t>
            </w:r>
          </w:p>
        </w:tc>
        <w:tc>
          <w:tcPr>
            <w:tcW w:w="3063" w:type="dxa"/>
            <w:gridSpan w:val="3"/>
          </w:tcPr>
          <w:p w14:paraId="473119FC" w14:textId="77777777" w:rsidR="00897956" w:rsidRPr="00481D2D" w:rsidRDefault="00897956">
            <w:pPr>
              <w:pStyle w:val="TAH"/>
              <w:rPr>
                <w:b w:val="0"/>
              </w:rPr>
            </w:pPr>
            <w:r w:rsidRPr="00481D2D">
              <w:t>Receiving</w:t>
            </w:r>
          </w:p>
        </w:tc>
      </w:tr>
      <w:tr w:rsidR="00897956" w:rsidRPr="00481D2D" w14:paraId="6982DD5C" w14:textId="77777777">
        <w:trPr>
          <w:cantSplit/>
        </w:trPr>
        <w:tc>
          <w:tcPr>
            <w:tcW w:w="851" w:type="dxa"/>
            <w:vMerge/>
          </w:tcPr>
          <w:p w14:paraId="49980B1D" w14:textId="77777777" w:rsidR="00897956" w:rsidRPr="00481D2D" w:rsidRDefault="00897956">
            <w:pPr>
              <w:pStyle w:val="TAH"/>
            </w:pPr>
          </w:p>
        </w:tc>
        <w:tc>
          <w:tcPr>
            <w:tcW w:w="2665" w:type="dxa"/>
            <w:vMerge/>
          </w:tcPr>
          <w:p w14:paraId="68EF3724" w14:textId="77777777" w:rsidR="00897956" w:rsidRPr="00481D2D" w:rsidRDefault="00897956">
            <w:pPr>
              <w:pStyle w:val="TAH"/>
            </w:pPr>
          </w:p>
        </w:tc>
        <w:tc>
          <w:tcPr>
            <w:tcW w:w="1021" w:type="dxa"/>
          </w:tcPr>
          <w:p w14:paraId="3C235797" w14:textId="77777777" w:rsidR="00897956" w:rsidRPr="00481D2D" w:rsidRDefault="00897956">
            <w:pPr>
              <w:pStyle w:val="TAH"/>
            </w:pPr>
            <w:r w:rsidRPr="00481D2D">
              <w:t>Ref.</w:t>
            </w:r>
          </w:p>
        </w:tc>
        <w:tc>
          <w:tcPr>
            <w:tcW w:w="1021" w:type="dxa"/>
          </w:tcPr>
          <w:p w14:paraId="32E40AD5" w14:textId="77777777" w:rsidR="00897956" w:rsidRPr="00481D2D" w:rsidRDefault="00897956">
            <w:pPr>
              <w:pStyle w:val="TAH"/>
            </w:pPr>
            <w:r w:rsidRPr="00481D2D">
              <w:t>RFC status</w:t>
            </w:r>
          </w:p>
        </w:tc>
        <w:tc>
          <w:tcPr>
            <w:tcW w:w="1021" w:type="dxa"/>
          </w:tcPr>
          <w:p w14:paraId="71805216" w14:textId="77777777" w:rsidR="00897956" w:rsidRPr="00481D2D" w:rsidRDefault="00897956">
            <w:pPr>
              <w:pStyle w:val="TAH"/>
            </w:pPr>
            <w:r w:rsidRPr="00481D2D">
              <w:t>Profile status</w:t>
            </w:r>
          </w:p>
        </w:tc>
        <w:tc>
          <w:tcPr>
            <w:tcW w:w="1021" w:type="dxa"/>
          </w:tcPr>
          <w:p w14:paraId="62DA057C" w14:textId="77777777" w:rsidR="00897956" w:rsidRPr="00481D2D" w:rsidRDefault="00897956">
            <w:pPr>
              <w:pStyle w:val="TAH"/>
            </w:pPr>
            <w:r w:rsidRPr="00481D2D">
              <w:t>Ref.</w:t>
            </w:r>
          </w:p>
        </w:tc>
        <w:tc>
          <w:tcPr>
            <w:tcW w:w="1021" w:type="dxa"/>
          </w:tcPr>
          <w:p w14:paraId="61114AAD" w14:textId="77777777" w:rsidR="00897956" w:rsidRPr="00481D2D" w:rsidRDefault="00897956">
            <w:pPr>
              <w:pStyle w:val="TAH"/>
            </w:pPr>
            <w:r w:rsidRPr="00481D2D">
              <w:t>RFC status</w:t>
            </w:r>
          </w:p>
        </w:tc>
        <w:tc>
          <w:tcPr>
            <w:tcW w:w="1021" w:type="dxa"/>
          </w:tcPr>
          <w:p w14:paraId="6F6AA683" w14:textId="77777777" w:rsidR="00897956" w:rsidRPr="00481D2D" w:rsidRDefault="00897956">
            <w:pPr>
              <w:pStyle w:val="TAH"/>
            </w:pPr>
            <w:r w:rsidRPr="00481D2D">
              <w:t>Profile status</w:t>
            </w:r>
          </w:p>
        </w:tc>
      </w:tr>
      <w:tr w:rsidR="00546923" w:rsidRPr="00481D2D" w14:paraId="70D9ABD8" w14:textId="77777777">
        <w:tc>
          <w:tcPr>
            <w:tcW w:w="851" w:type="dxa"/>
          </w:tcPr>
          <w:p w14:paraId="5C72F04E" w14:textId="77777777" w:rsidR="00546923" w:rsidRPr="00481D2D" w:rsidRDefault="00546923" w:rsidP="00546923">
            <w:pPr>
              <w:pStyle w:val="TAL"/>
            </w:pPr>
            <w:r w:rsidRPr="00481D2D">
              <w:t>0A</w:t>
            </w:r>
          </w:p>
        </w:tc>
        <w:tc>
          <w:tcPr>
            <w:tcW w:w="2665" w:type="dxa"/>
          </w:tcPr>
          <w:p w14:paraId="4079D107" w14:textId="77777777" w:rsidR="00546923" w:rsidRPr="00481D2D" w:rsidRDefault="00546923" w:rsidP="00546923">
            <w:pPr>
              <w:pStyle w:val="TAL"/>
            </w:pPr>
            <w:r w:rsidRPr="00481D2D">
              <w:t>Accept-Resource-Priority</w:t>
            </w:r>
          </w:p>
        </w:tc>
        <w:tc>
          <w:tcPr>
            <w:tcW w:w="1021" w:type="dxa"/>
          </w:tcPr>
          <w:p w14:paraId="1C54DA94" w14:textId="77777777" w:rsidR="00546923" w:rsidRPr="00481D2D" w:rsidRDefault="00AC33A2" w:rsidP="00546923">
            <w:pPr>
              <w:pStyle w:val="TAL"/>
            </w:pPr>
            <w:r w:rsidRPr="00481D2D">
              <w:t>[116</w:t>
            </w:r>
            <w:r w:rsidR="00546923" w:rsidRPr="00481D2D">
              <w:t>] 3.2</w:t>
            </w:r>
          </w:p>
        </w:tc>
        <w:tc>
          <w:tcPr>
            <w:tcW w:w="1021" w:type="dxa"/>
          </w:tcPr>
          <w:p w14:paraId="7E521BDB" w14:textId="77777777" w:rsidR="00546923" w:rsidRPr="00481D2D" w:rsidRDefault="00546923" w:rsidP="00546923">
            <w:pPr>
              <w:pStyle w:val="TAL"/>
            </w:pPr>
            <w:r w:rsidRPr="00481D2D">
              <w:t>c12</w:t>
            </w:r>
          </w:p>
        </w:tc>
        <w:tc>
          <w:tcPr>
            <w:tcW w:w="1021" w:type="dxa"/>
          </w:tcPr>
          <w:p w14:paraId="2F039453" w14:textId="77777777" w:rsidR="00546923" w:rsidRPr="00481D2D" w:rsidRDefault="00546923" w:rsidP="00546923">
            <w:pPr>
              <w:pStyle w:val="TAL"/>
            </w:pPr>
            <w:r w:rsidRPr="00481D2D">
              <w:t>c12</w:t>
            </w:r>
          </w:p>
        </w:tc>
        <w:tc>
          <w:tcPr>
            <w:tcW w:w="1021" w:type="dxa"/>
          </w:tcPr>
          <w:p w14:paraId="375E000E" w14:textId="77777777" w:rsidR="00546923" w:rsidRPr="00481D2D" w:rsidRDefault="00AC33A2" w:rsidP="00546923">
            <w:pPr>
              <w:pStyle w:val="TAL"/>
            </w:pPr>
            <w:r w:rsidRPr="00481D2D">
              <w:t>[116</w:t>
            </w:r>
            <w:r w:rsidR="00546923" w:rsidRPr="00481D2D">
              <w:t>] 3.2</w:t>
            </w:r>
          </w:p>
        </w:tc>
        <w:tc>
          <w:tcPr>
            <w:tcW w:w="1021" w:type="dxa"/>
          </w:tcPr>
          <w:p w14:paraId="2C34F300" w14:textId="77777777" w:rsidR="00546923" w:rsidRPr="00481D2D" w:rsidRDefault="00546923" w:rsidP="00546923">
            <w:pPr>
              <w:pStyle w:val="TAL"/>
            </w:pPr>
            <w:r w:rsidRPr="00481D2D">
              <w:t>c12</w:t>
            </w:r>
          </w:p>
        </w:tc>
        <w:tc>
          <w:tcPr>
            <w:tcW w:w="1021" w:type="dxa"/>
          </w:tcPr>
          <w:p w14:paraId="065B1FA5" w14:textId="77777777" w:rsidR="00546923" w:rsidRPr="00481D2D" w:rsidRDefault="00546923" w:rsidP="00546923">
            <w:pPr>
              <w:pStyle w:val="TAL"/>
            </w:pPr>
            <w:r w:rsidRPr="00481D2D">
              <w:t>c12</w:t>
            </w:r>
          </w:p>
        </w:tc>
      </w:tr>
      <w:tr w:rsidR="00897956" w:rsidRPr="00481D2D" w14:paraId="074A9541" w14:textId="77777777">
        <w:tc>
          <w:tcPr>
            <w:tcW w:w="851" w:type="dxa"/>
          </w:tcPr>
          <w:p w14:paraId="69A2726E" w14:textId="77777777" w:rsidR="00897956" w:rsidRPr="00481D2D" w:rsidRDefault="00897956">
            <w:pPr>
              <w:pStyle w:val="TAL"/>
            </w:pPr>
            <w:r w:rsidRPr="00481D2D">
              <w:t>1</w:t>
            </w:r>
          </w:p>
        </w:tc>
        <w:tc>
          <w:tcPr>
            <w:tcW w:w="2665" w:type="dxa"/>
          </w:tcPr>
          <w:p w14:paraId="180CD4A2" w14:textId="77777777" w:rsidR="00897956" w:rsidRPr="00481D2D" w:rsidRDefault="00897956">
            <w:pPr>
              <w:pStyle w:val="TAL"/>
            </w:pPr>
            <w:r w:rsidRPr="00481D2D">
              <w:t>Allow-Events</w:t>
            </w:r>
          </w:p>
        </w:tc>
        <w:tc>
          <w:tcPr>
            <w:tcW w:w="1021" w:type="dxa"/>
          </w:tcPr>
          <w:p w14:paraId="3F460931" w14:textId="77777777" w:rsidR="00897956" w:rsidRPr="00481D2D" w:rsidRDefault="00897956">
            <w:pPr>
              <w:pStyle w:val="TAL"/>
            </w:pPr>
            <w:r w:rsidRPr="00481D2D">
              <w:t xml:space="preserve">[28] </w:t>
            </w:r>
            <w:r w:rsidR="00854CC5" w:rsidRPr="00481D2D">
              <w:t>8</w:t>
            </w:r>
            <w:r w:rsidRPr="00481D2D">
              <w:t>.2.2</w:t>
            </w:r>
          </w:p>
        </w:tc>
        <w:tc>
          <w:tcPr>
            <w:tcW w:w="1021" w:type="dxa"/>
          </w:tcPr>
          <w:p w14:paraId="7CDB7B6F" w14:textId="77777777" w:rsidR="00897956" w:rsidRPr="00481D2D" w:rsidRDefault="00897956">
            <w:pPr>
              <w:pStyle w:val="TAL"/>
            </w:pPr>
            <w:r w:rsidRPr="00481D2D">
              <w:t>m</w:t>
            </w:r>
          </w:p>
        </w:tc>
        <w:tc>
          <w:tcPr>
            <w:tcW w:w="1021" w:type="dxa"/>
          </w:tcPr>
          <w:p w14:paraId="0B1B3AFA" w14:textId="77777777" w:rsidR="00897956" w:rsidRPr="00481D2D" w:rsidRDefault="00897956">
            <w:pPr>
              <w:pStyle w:val="TAL"/>
            </w:pPr>
            <w:r w:rsidRPr="00481D2D">
              <w:t>m</w:t>
            </w:r>
          </w:p>
        </w:tc>
        <w:tc>
          <w:tcPr>
            <w:tcW w:w="1021" w:type="dxa"/>
          </w:tcPr>
          <w:p w14:paraId="2EB240CB" w14:textId="77777777" w:rsidR="00897956" w:rsidRPr="00481D2D" w:rsidRDefault="00897956">
            <w:pPr>
              <w:pStyle w:val="TAL"/>
            </w:pPr>
            <w:r w:rsidRPr="00481D2D">
              <w:t xml:space="preserve">[28] </w:t>
            </w:r>
            <w:r w:rsidR="00854CC5" w:rsidRPr="00481D2D">
              <w:t>8</w:t>
            </w:r>
            <w:r w:rsidRPr="00481D2D">
              <w:t>.2.2</w:t>
            </w:r>
          </w:p>
        </w:tc>
        <w:tc>
          <w:tcPr>
            <w:tcW w:w="1021" w:type="dxa"/>
          </w:tcPr>
          <w:p w14:paraId="076C7987" w14:textId="77777777" w:rsidR="00897956" w:rsidRPr="00481D2D" w:rsidRDefault="00897956">
            <w:pPr>
              <w:pStyle w:val="TAL"/>
            </w:pPr>
            <w:r w:rsidRPr="00481D2D">
              <w:t>c1</w:t>
            </w:r>
          </w:p>
        </w:tc>
        <w:tc>
          <w:tcPr>
            <w:tcW w:w="1021" w:type="dxa"/>
          </w:tcPr>
          <w:p w14:paraId="677ED1FC" w14:textId="77777777" w:rsidR="00897956" w:rsidRPr="00481D2D" w:rsidRDefault="00897956">
            <w:pPr>
              <w:pStyle w:val="TAL"/>
            </w:pPr>
            <w:r w:rsidRPr="00481D2D">
              <w:t>c1</w:t>
            </w:r>
          </w:p>
        </w:tc>
      </w:tr>
      <w:tr w:rsidR="00897956" w:rsidRPr="00481D2D" w14:paraId="16B15FD3" w14:textId="77777777">
        <w:tc>
          <w:tcPr>
            <w:tcW w:w="851" w:type="dxa"/>
          </w:tcPr>
          <w:p w14:paraId="534C96E2" w14:textId="77777777" w:rsidR="00897956" w:rsidRPr="00481D2D" w:rsidRDefault="00897956">
            <w:pPr>
              <w:pStyle w:val="TAL"/>
            </w:pPr>
            <w:r w:rsidRPr="00481D2D">
              <w:t>2</w:t>
            </w:r>
          </w:p>
        </w:tc>
        <w:tc>
          <w:tcPr>
            <w:tcW w:w="2665" w:type="dxa"/>
          </w:tcPr>
          <w:p w14:paraId="3C4545C0" w14:textId="77777777" w:rsidR="00897956" w:rsidRPr="00481D2D" w:rsidRDefault="00897956">
            <w:pPr>
              <w:pStyle w:val="TAL"/>
            </w:pPr>
            <w:r w:rsidRPr="00481D2D">
              <w:t>Authentication-Info</w:t>
            </w:r>
          </w:p>
        </w:tc>
        <w:tc>
          <w:tcPr>
            <w:tcW w:w="1021" w:type="dxa"/>
          </w:tcPr>
          <w:p w14:paraId="4891B4EF" w14:textId="77777777" w:rsidR="00897956" w:rsidRPr="00481D2D" w:rsidRDefault="00897956">
            <w:pPr>
              <w:pStyle w:val="TAL"/>
            </w:pPr>
            <w:r w:rsidRPr="00481D2D">
              <w:t>[26] 20.6</w:t>
            </w:r>
          </w:p>
        </w:tc>
        <w:tc>
          <w:tcPr>
            <w:tcW w:w="1021" w:type="dxa"/>
          </w:tcPr>
          <w:p w14:paraId="18D71B07" w14:textId="77777777" w:rsidR="00897956" w:rsidRPr="00481D2D" w:rsidRDefault="00897956">
            <w:pPr>
              <w:pStyle w:val="TAL"/>
            </w:pPr>
            <w:r w:rsidRPr="00481D2D">
              <w:t>m</w:t>
            </w:r>
          </w:p>
        </w:tc>
        <w:tc>
          <w:tcPr>
            <w:tcW w:w="1021" w:type="dxa"/>
          </w:tcPr>
          <w:p w14:paraId="0F34AC18" w14:textId="77777777" w:rsidR="00897956" w:rsidRPr="00481D2D" w:rsidRDefault="00897956">
            <w:pPr>
              <w:pStyle w:val="TAL"/>
            </w:pPr>
            <w:r w:rsidRPr="00481D2D">
              <w:t>m</w:t>
            </w:r>
          </w:p>
        </w:tc>
        <w:tc>
          <w:tcPr>
            <w:tcW w:w="1021" w:type="dxa"/>
          </w:tcPr>
          <w:p w14:paraId="72BAD24F" w14:textId="77777777" w:rsidR="00897956" w:rsidRPr="00481D2D" w:rsidRDefault="00897956">
            <w:pPr>
              <w:pStyle w:val="TAL"/>
            </w:pPr>
            <w:r w:rsidRPr="00481D2D">
              <w:t>[26] 20.6</w:t>
            </w:r>
          </w:p>
        </w:tc>
        <w:tc>
          <w:tcPr>
            <w:tcW w:w="1021" w:type="dxa"/>
          </w:tcPr>
          <w:p w14:paraId="04230662" w14:textId="77777777" w:rsidR="00897956" w:rsidRPr="00481D2D" w:rsidRDefault="00897956">
            <w:pPr>
              <w:pStyle w:val="TAL"/>
            </w:pPr>
            <w:r w:rsidRPr="00481D2D">
              <w:t>i</w:t>
            </w:r>
          </w:p>
        </w:tc>
        <w:tc>
          <w:tcPr>
            <w:tcW w:w="1021" w:type="dxa"/>
          </w:tcPr>
          <w:p w14:paraId="4EB87D72" w14:textId="77777777" w:rsidR="00897956" w:rsidRPr="00481D2D" w:rsidRDefault="00897956">
            <w:pPr>
              <w:pStyle w:val="TAL"/>
            </w:pPr>
            <w:r w:rsidRPr="00481D2D">
              <w:t>i</w:t>
            </w:r>
          </w:p>
        </w:tc>
      </w:tr>
      <w:tr w:rsidR="00D61096" w:rsidRPr="00481D2D" w14:paraId="295FB06F" w14:textId="77777777" w:rsidTr="00D61096">
        <w:tc>
          <w:tcPr>
            <w:tcW w:w="851" w:type="dxa"/>
            <w:tcBorders>
              <w:top w:val="single" w:sz="4" w:space="0" w:color="auto"/>
              <w:left w:val="single" w:sz="4" w:space="0" w:color="auto"/>
              <w:bottom w:val="single" w:sz="4" w:space="0" w:color="auto"/>
              <w:right w:val="single" w:sz="4" w:space="0" w:color="auto"/>
            </w:tcBorders>
          </w:tcPr>
          <w:p w14:paraId="2DB5DA3A" w14:textId="77777777" w:rsidR="00D61096" w:rsidRPr="00481D2D" w:rsidRDefault="00D61096"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34819BDE" w14:textId="77777777"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6B456159"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FB47B08" w14:textId="77777777"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29E0CABC" w14:textId="77777777"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2FCE4632"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1767B2F9" w14:textId="77777777"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0049C6E3" w14:textId="77777777" w:rsidR="00D61096" w:rsidRPr="00481D2D" w:rsidRDefault="00D61096" w:rsidP="00D61096">
            <w:pPr>
              <w:pStyle w:val="TAL"/>
            </w:pPr>
            <w:r w:rsidRPr="00481D2D">
              <w:t>c14</w:t>
            </w:r>
          </w:p>
        </w:tc>
      </w:tr>
      <w:tr w:rsidR="00897956" w:rsidRPr="00481D2D" w14:paraId="41B340E8" w14:textId="77777777">
        <w:tc>
          <w:tcPr>
            <w:tcW w:w="851" w:type="dxa"/>
          </w:tcPr>
          <w:p w14:paraId="57004E1E" w14:textId="77777777" w:rsidR="00897956" w:rsidRPr="00481D2D" w:rsidRDefault="00897956">
            <w:pPr>
              <w:pStyle w:val="TAL"/>
            </w:pPr>
            <w:r w:rsidRPr="00481D2D">
              <w:t>5</w:t>
            </w:r>
          </w:p>
        </w:tc>
        <w:tc>
          <w:tcPr>
            <w:tcW w:w="2665" w:type="dxa"/>
          </w:tcPr>
          <w:p w14:paraId="41C1BB2D" w14:textId="77777777" w:rsidR="00897956" w:rsidRPr="00481D2D" w:rsidRDefault="00897956">
            <w:pPr>
              <w:pStyle w:val="TAL"/>
            </w:pPr>
            <w:r w:rsidRPr="00481D2D">
              <w:t>Record-Route</w:t>
            </w:r>
          </w:p>
        </w:tc>
        <w:tc>
          <w:tcPr>
            <w:tcW w:w="1021" w:type="dxa"/>
          </w:tcPr>
          <w:p w14:paraId="403684DD" w14:textId="77777777" w:rsidR="00897956" w:rsidRPr="00481D2D" w:rsidRDefault="00897956">
            <w:pPr>
              <w:pStyle w:val="TAL"/>
            </w:pPr>
            <w:r w:rsidRPr="00481D2D">
              <w:t>[26] 20.30</w:t>
            </w:r>
          </w:p>
        </w:tc>
        <w:tc>
          <w:tcPr>
            <w:tcW w:w="1021" w:type="dxa"/>
          </w:tcPr>
          <w:p w14:paraId="0693F21F" w14:textId="77777777" w:rsidR="00897956" w:rsidRPr="00481D2D" w:rsidRDefault="00897956">
            <w:pPr>
              <w:pStyle w:val="TAL"/>
            </w:pPr>
            <w:r w:rsidRPr="00481D2D">
              <w:t>m</w:t>
            </w:r>
          </w:p>
        </w:tc>
        <w:tc>
          <w:tcPr>
            <w:tcW w:w="1021" w:type="dxa"/>
          </w:tcPr>
          <w:p w14:paraId="74BC4EF3" w14:textId="77777777" w:rsidR="00897956" w:rsidRPr="00481D2D" w:rsidRDefault="00897956">
            <w:pPr>
              <w:pStyle w:val="TAL"/>
            </w:pPr>
            <w:r w:rsidRPr="00481D2D">
              <w:t>m</w:t>
            </w:r>
          </w:p>
        </w:tc>
        <w:tc>
          <w:tcPr>
            <w:tcW w:w="1021" w:type="dxa"/>
          </w:tcPr>
          <w:p w14:paraId="772DA940" w14:textId="77777777" w:rsidR="00897956" w:rsidRPr="00481D2D" w:rsidRDefault="00897956">
            <w:pPr>
              <w:pStyle w:val="TAL"/>
            </w:pPr>
            <w:r w:rsidRPr="00481D2D">
              <w:t>[26] 20.30</w:t>
            </w:r>
          </w:p>
        </w:tc>
        <w:tc>
          <w:tcPr>
            <w:tcW w:w="1021" w:type="dxa"/>
          </w:tcPr>
          <w:p w14:paraId="2DC2E886" w14:textId="77777777" w:rsidR="00897956" w:rsidRPr="00481D2D" w:rsidRDefault="00897956">
            <w:pPr>
              <w:pStyle w:val="TAL"/>
            </w:pPr>
            <w:r w:rsidRPr="00481D2D">
              <w:t>c3</w:t>
            </w:r>
          </w:p>
        </w:tc>
        <w:tc>
          <w:tcPr>
            <w:tcW w:w="1021" w:type="dxa"/>
          </w:tcPr>
          <w:p w14:paraId="295F224A" w14:textId="77777777" w:rsidR="00897956" w:rsidRPr="00481D2D" w:rsidRDefault="00897956">
            <w:pPr>
              <w:pStyle w:val="TAL"/>
            </w:pPr>
            <w:r w:rsidRPr="00481D2D">
              <w:t>c3</w:t>
            </w:r>
          </w:p>
        </w:tc>
      </w:tr>
      <w:tr w:rsidR="008453E3" w:rsidRPr="00481D2D" w14:paraId="4F4106BA" w14:textId="77777777" w:rsidTr="008D1124">
        <w:tc>
          <w:tcPr>
            <w:tcW w:w="851" w:type="dxa"/>
            <w:tcBorders>
              <w:top w:val="single" w:sz="4" w:space="0" w:color="auto"/>
              <w:left w:val="single" w:sz="4" w:space="0" w:color="auto"/>
              <w:bottom w:val="single" w:sz="4" w:space="0" w:color="auto"/>
              <w:right w:val="single" w:sz="4" w:space="0" w:color="auto"/>
            </w:tcBorders>
          </w:tcPr>
          <w:p w14:paraId="14CDDDD3" w14:textId="77777777" w:rsidR="008453E3" w:rsidRPr="00481D2D" w:rsidRDefault="008453E3" w:rsidP="008D1124">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38C39D74" w14:textId="77777777" w:rsidR="008453E3" w:rsidRPr="00481D2D" w:rsidRDefault="008453E3" w:rsidP="008D1124">
            <w:pPr>
              <w:pStyle w:val="TAL"/>
            </w:pPr>
            <w:r w:rsidRPr="00481D2D">
              <w:t>Refer-Sub</w:t>
            </w:r>
          </w:p>
        </w:tc>
        <w:tc>
          <w:tcPr>
            <w:tcW w:w="1021" w:type="dxa"/>
            <w:tcBorders>
              <w:top w:val="single" w:sz="4" w:space="0" w:color="auto"/>
              <w:left w:val="single" w:sz="4" w:space="0" w:color="auto"/>
              <w:bottom w:val="single" w:sz="4" w:space="0" w:color="auto"/>
              <w:right w:val="single" w:sz="4" w:space="0" w:color="auto"/>
            </w:tcBorders>
          </w:tcPr>
          <w:p w14:paraId="437C2EA7" w14:textId="77777777" w:rsidR="008453E3" w:rsidRPr="00481D2D" w:rsidRDefault="008453E3" w:rsidP="008D1124">
            <w:pPr>
              <w:pStyle w:val="TAL"/>
            </w:pPr>
            <w:r w:rsidRPr="00481D2D">
              <w:t>[</w:t>
            </w:r>
            <w:r w:rsidR="00400E54" w:rsidRPr="00481D2D">
              <w:t>173</w:t>
            </w:r>
            <w:r w:rsidRPr="00481D2D">
              <w:t>] 4</w:t>
            </w:r>
          </w:p>
        </w:tc>
        <w:tc>
          <w:tcPr>
            <w:tcW w:w="1021" w:type="dxa"/>
            <w:tcBorders>
              <w:top w:val="single" w:sz="4" w:space="0" w:color="auto"/>
              <w:left w:val="single" w:sz="4" w:space="0" w:color="auto"/>
              <w:bottom w:val="single" w:sz="4" w:space="0" w:color="auto"/>
              <w:right w:val="single" w:sz="4" w:space="0" w:color="auto"/>
            </w:tcBorders>
          </w:tcPr>
          <w:p w14:paraId="0E168966" w14:textId="77777777" w:rsidR="008453E3" w:rsidRPr="00481D2D" w:rsidRDefault="00957178" w:rsidP="008D112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11A1C189" w14:textId="77777777" w:rsidR="008453E3" w:rsidRPr="00481D2D" w:rsidRDefault="00957178" w:rsidP="008D112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058A5015" w14:textId="77777777" w:rsidR="008453E3" w:rsidRPr="00481D2D" w:rsidRDefault="008453E3" w:rsidP="008D1124">
            <w:pPr>
              <w:pStyle w:val="TAL"/>
            </w:pPr>
            <w:r w:rsidRPr="00481D2D">
              <w:t>[</w:t>
            </w:r>
            <w:r w:rsidR="00400E54" w:rsidRPr="00481D2D">
              <w:t>173</w:t>
            </w:r>
            <w:r w:rsidRPr="00481D2D">
              <w:t>] 4</w:t>
            </w:r>
          </w:p>
        </w:tc>
        <w:tc>
          <w:tcPr>
            <w:tcW w:w="1021" w:type="dxa"/>
            <w:tcBorders>
              <w:top w:val="single" w:sz="4" w:space="0" w:color="auto"/>
              <w:left w:val="single" w:sz="4" w:space="0" w:color="auto"/>
              <w:bottom w:val="single" w:sz="4" w:space="0" w:color="auto"/>
              <w:right w:val="single" w:sz="4" w:space="0" w:color="auto"/>
            </w:tcBorders>
          </w:tcPr>
          <w:p w14:paraId="262EE8A8" w14:textId="77777777" w:rsidR="008453E3" w:rsidRPr="00481D2D" w:rsidRDefault="00957178" w:rsidP="008D1124">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70A04341" w14:textId="77777777" w:rsidR="008453E3" w:rsidRPr="00481D2D" w:rsidRDefault="00957178" w:rsidP="008D1124">
            <w:pPr>
              <w:pStyle w:val="TAL"/>
            </w:pPr>
            <w:r w:rsidRPr="00481D2D">
              <w:t>c5</w:t>
            </w:r>
          </w:p>
        </w:tc>
      </w:tr>
      <w:tr w:rsidR="007D63E6" w:rsidRPr="00481D2D" w14:paraId="52EF5325" w14:textId="77777777" w:rsidTr="00815C10">
        <w:tc>
          <w:tcPr>
            <w:tcW w:w="851" w:type="dxa"/>
          </w:tcPr>
          <w:p w14:paraId="0CABFFFD" w14:textId="77777777" w:rsidR="007D63E6" w:rsidRPr="00481D2D" w:rsidRDefault="007D63E6" w:rsidP="00815C10">
            <w:pPr>
              <w:pStyle w:val="TAL"/>
            </w:pPr>
          </w:p>
        </w:tc>
        <w:tc>
          <w:tcPr>
            <w:tcW w:w="2665" w:type="dxa"/>
          </w:tcPr>
          <w:p w14:paraId="3D884E66" w14:textId="77777777" w:rsidR="007D63E6" w:rsidRPr="00481D2D" w:rsidRDefault="007D63E6" w:rsidP="00815C10">
            <w:pPr>
              <w:pStyle w:val="TAL"/>
            </w:pPr>
          </w:p>
        </w:tc>
        <w:tc>
          <w:tcPr>
            <w:tcW w:w="1021" w:type="dxa"/>
          </w:tcPr>
          <w:p w14:paraId="31346F74" w14:textId="77777777" w:rsidR="007D63E6" w:rsidRPr="00481D2D" w:rsidRDefault="007D63E6" w:rsidP="00815C10">
            <w:pPr>
              <w:pStyle w:val="TAL"/>
            </w:pPr>
          </w:p>
        </w:tc>
        <w:tc>
          <w:tcPr>
            <w:tcW w:w="1021" w:type="dxa"/>
          </w:tcPr>
          <w:p w14:paraId="43A48B29" w14:textId="77777777" w:rsidR="007D63E6" w:rsidRPr="00481D2D" w:rsidRDefault="007D63E6" w:rsidP="00815C10">
            <w:pPr>
              <w:pStyle w:val="TAL"/>
            </w:pPr>
          </w:p>
        </w:tc>
        <w:tc>
          <w:tcPr>
            <w:tcW w:w="1021" w:type="dxa"/>
          </w:tcPr>
          <w:p w14:paraId="1A7B6B74" w14:textId="77777777" w:rsidR="007D63E6" w:rsidRPr="00481D2D" w:rsidRDefault="007D63E6" w:rsidP="00815C10">
            <w:pPr>
              <w:pStyle w:val="TAL"/>
            </w:pPr>
          </w:p>
        </w:tc>
        <w:tc>
          <w:tcPr>
            <w:tcW w:w="1021" w:type="dxa"/>
          </w:tcPr>
          <w:p w14:paraId="0BD60687" w14:textId="77777777" w:rsidR="007D63E6" w:rsidRPr="00481D2D" w:rsidRDefault="007D63E6" w:rsidP="00815C10">
            <w:pPr>
              <w:pStyle w:val="TAL"/>
            </w:pPr>
          </w:p>
        </w:tc>
        <w:tc>
          <w:tcPr>
            <w:tcW w:w="1021" w:type="dxa"/>
          </w:tcPr>
          <w:p w14:paraId="2CC5242A" w14:textId="77777777" w:rsidR="007D63E6" w:rsidRPr="00481D2D" w:rsidRDefault="007D63E6" w:rsidP="00815C10">
            <w:pPr>
              <w:pStyle w:val="TAL"/>
            </w:pPr>
          </w:p>
        </w:tc>
        <w:tc>
          <w:tcPr>
            <w:tcW w:w="1021" w:type="dxa"/>
          </w:tcPr>
          <w:p w14:paraId="22091ECD" w14:textId="77777777" w:rsidR="007D63E6" w:rsidRPr="00481D2D" w:rsidRDefault="007D63E6" w:rsidP="00815C10">
            <w:pPr>
              <w:pStyle w:val="TAL"/>
            </w:pPr>
          </w:p>
        </w:tc>
      </w:tr>
      <w:tr w:rsidR="00897956" w:rsidRPr="00481D2D" w14:paraId="1A0F67F0" w14:textId="77777777">
        <w:tc>
          <w:tcPr>
            <w:tcW w:w="851" w:type="dxa"/>
          </w:tcPr>
          <w:p w14:paraId="4255A6E1" w14:textId="77777777" w:rsidR="00897956" w:rsidRPr="00481D2D" w:rsidRDefault="00897956">
            <w:pPr>
              <w:pStyle w:val="TAL"/>
            </w:pPr>
            <w:r w:rsidRPr="00481D2D">
              <w:t>8</w:t>
            </w:r>
          </w:p>
        </w:tc>
        <w:tc>
          <w:tcPr>
            <w:tcW w:w="2665" w:type="dxa"/>
          </w:tcPr>
          <w:p w14:paraId="6AEFE9EA" w14:textId="77777777" w:rsidR="00897956" w:rsidRPr="00481D2D" w:rsidRDefault="00897956">
            <w:pPr>
              <w:pStyle w:val="TAL"/>
            </w:pPr>
            <w:r w:rsidRPr="00481D2D">
              <w:t>Supported</w:t>
            </w:r>
          </w:p>
        </w:tc>
        <w:tc>
          <w:tcPr>
            <w:tcW w:w="1021" w:type="dxa"/>
          </w:tcPr>
          <w:p w14:paraId="10EDB098" w14:textId="77777777" w:rsidR="00897956" w:rsidRPr="00481D2D" w:rsidRDefault="00897956">
            <w:pPr>
              <w:pStyle w:val="TAL"/>
            </w:pPr>
            <w:r w:rsidRPr="00481D2D">
              <w:t>[26] 20.37</w:t>
            </w:r>
          </w:p>
        </w:tc>
        <w:tc>
          <w:tcPr>
            <w:tcW w:w="1021" w:type="dxa"/>
          </w:tcPr>
          <w:p w14:paraId="099C70FE" w14:textId="77777777" w:rsidR="00897956" w:rsidRPr="00481D2D" w:rsidRDefault="00897956">
            <w:pPr>
              <w:pStyle w:val="TAL"/>
            </w:pPr>
            <w:r w:rsidRPr="00481D2D">
              <w:t>m</w:t>
            </w:r>
          </w:p>
        </w:tc>
        <w:tc>
          <w:tcPr>
            <w:tcW w:w="1021" w:type="dxa"/>
          </w:tcPr>
          <w:p w14:paraId="51A77579" w14:textId="77777777" w:rsidR="00897956" w:rsidRPr="00481D2D" w:rsidRDefault="00897956">
            <w:pPr>
              <w:pStyle w:val="TAL"/>
            </w:pPr>
            <w:r w:rsidRPr="00481D2D">
              <w:t>m</w:t>
            </w:r>
          </w:p>
        </w:tc>
        <w:tc>
          <w:tcPr>
            <w:tcW w:w="1021" w:type="dxa"/>
          </w:tcPr>
          <w:p w14:paraId="20527B73" w14:textId="77777777" w:rsidR="00897956" w:rsidRPr="00481D2D" w:rsidRDefault="00897956">
            <w:pPr>
              <w:pStyle w:val="TAL"/>
            </w:pPr>
            <w:r w:rsidRPr="00481D2D">
              <w:t>[26] 20.37</w:t>
            </w:r>
          </w:p>
        </w:tc>
        <w:tc>
          <w:tcPr>
            <w:tcW w:w="1021" w:type="dxa"/>
          </w:tcPr>
          <w:p w14:paraId="1756B21D" w14:textId="77777777" w:rsidR="00897956" w:rsidRPr="00481D2D" w:rsidRDefault="00897956">
            <w:pPr>
              <w:pStyle w:val="TAL"/>
            </w:pPr>
            <w:r w:rsidRPr="00481D2D">
              <w:t>i</w:t>
            </w:r>
          </w:p>
        </w:tc>
        <w:tc>
          <w:tcPr>
            <w:tcW w:w="1021" w:type="dxa"/>
          </w:tcPr>
          <w:p w14:paraId="73FBB303" w14:textId="77777777" w:rsidR="00897956" w:rsidRPr="00481D2D" w:rsidRDefault="00897956">
            <w:pPr>
              <w:pStyle w:val="TAL"/>
            </w:pPr>
            <w:r w:rsidRPr="00481D2D">
              <w:t>i</w:t>
            </w:r>
          </w:p>
        </w:tc>
      </w:tr>
      <w:tr w:rsidR="00897956" w:rsidRPr="00481D2D" w14:paraId="0C9B5CB6" w14:textId="77777777">
        <w:trPr>
          <w:cantSplit/>
        </w:trPr>
        <w:tc>
          <w:tcPr>
            <w:tcW w:w="9642" w:type="dxa"/>
            <w:gridSpan w:val="8"/>
          </w:tcPr>
          <w:p w14:paraId="5C1320C0"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64DC594A" w14:textId="77777777"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745A492A" w14:textId="77777777" w:rsidR="00957178" w:rsidRPr="00481D2D" w:rsidRDefault="00957178" w:rsidP="00957178">
            <w:pPr>
              <w:pStyle w:val="TAN"/>
            </w:pPr>
            <w:r w:rsidRPr="00481D2D">
              <w:t>c4:</w:t>
            </w:r>
            <w:r w:rsidRPr="00481D2D">
              <w:tab/>
              <w:t xml:space="preserve">IF A.162/105 THEN m </w:t>
            </w:r>
            <w:smartTag w:uri="urn:schemas-microsoft-com:office:smarttags" w:element="stockticker">
              <w:r w:rsidRPr="00481D2D">
                <w:t>ELSE</w:t>
              </w:r>
            </w:smartTag>
            <w:r w:rsidRPr="00481D2D">
              <w:t xml:space="preserve"> n/a - - suppression of session initiation protocol REFER method implicit subscription.</w:t>
            </w:r>
          </w:p>
          <w:p w14:paraId="46B5D5EE" w14:textId="77777777" w:rsidR="00957178" w:rsidRPr="00481D2D" w:rsidRDefault="00957178" w:rsidP="00957178">
            <w:pPr>
              <w:pStyle w:val="TAN"/>
            </w:pPr>
            <w:r w:rsidRPr="00481D2D">
              <w:t>c5:</w:t>
            </w:r>
            <w:r w:rsidRPr="00481D2D">
              <w:tab/>
              <w:t xml:space="preserve">IF A.162/105 THEN I </w:t>
            </w:r>
            <w:smartTag w:uri="urn:schemas-microsoft-com:office:smarttags" w:element="stockticker">
              <w:r w:rsidRPr="00481D2D">
                <w:t>ELSE</w:t>
              </w:r>
            </w:smartTag>
            <w:r w:rsidRPr="00481D2D">
              <w:t xml:space="preserve"> n/a - - suppression of session initiation protocol REFER method implicit subscription.</w:t>
            </w:r>
          </w:p>
          <w:p w14:paraId="48DCE719" w14:textId="77777777" w:rsidR="007D63E6" w:rsidRPr="00481D2D" w:rsidRDefault="00546923" w:rsidP="007D63E6">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5D9A898A" w14:textId="77777777" w:rsidR="00897956" w:rsidRPr="00481D2D" w:rsidRDefault="00D61096" w:rsidP="00D61096">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3F4062F9" w14:textId="77777777" w:rsidR="00897956" w:rsidRPr="00481D2D" w:rsidRDefault="00897956"/>
    <w:p w14:paraId="2421AE6B" w14:textId="77777777" w:rsidR="00897956" w:rsidRPr="00481D2D" w:rsidRDefault="00897956">
      <w:pPr>
        <w:keepNext/>
        <w:keepLines/>
      </w:pPr>
      <w:r w:rsidRPr="00481D2D">
        <w:t>Prerequisite A.163/17 - - REFER response</w:t>
      </w:r>
    </w:p>
    <w:p w14:paraId="3B2D0F0C" w14:textId="77777777" w:rsidR="00897956" w:rsidRPr="00481D2D" w:rsidRDefault="00897956">
      <w:pPr>
        <w:keepNext/>
        <w:keepLines/>
      </w:pPr>
      <w:r w:rsidRPr="00481D2D">
        <w:t>Prerequisite: A.164/103 OR A.164/104 OR A.164/105 OR A.164/106 - - Additional for 3xx – 6xx response</w:t>
      </w:r>
    </w:p>
    <w:p w14:paraId="4AA70079" w14:textId="77777777" w:rsidR="00897956" w:rsidRPr="00481D2D" w:rsidRDefault="00897956">
      <w:pPr>
        <w:pStyle w:val="TH"/>
      </w:pPr>
      <w:r w:rsidRPr="00481D2D">
        <w:t>Table A.265A: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06D3DD5" w14:textId="77777777">
        <w:trPr>
          <w:cantSplit/>
        </w:trPr>
        <w:tc>
          <w:tcPr>
            <w:tcW w:w="851" w:type="dxa"/>
            <w:vMerge w:val="restart"/>
          </w:tcPr>
          <w:p w14:paraId="03C9F5E1" w14:textId="77777777" w:rsidR="00897956" w:rsidRPr="00481D2D" w:rsidRDefault="00897956">
            <w:pPr>
              <w:pStyle w:val="TAH"/>
            </w:pPr>
            <w:r w:rsidRPr="00481D2D">
              <w:t>Item</w:t>
            </w:r>
          </w:p>
        </w:tc>
        <w:tc>
          <w:tcPr>
            <w:tcW w:w="2665" w:type="dxa"/>
            <w:vMerge w:val="restart"/>
          </w:tcPr>
          <w:p w14:paraId="75EA7CFF" w14:textId="77777777" w:rsidR="00897956" w:rsidRPr="00481D2D" w:rsidRDefault="00897956">
            <w:pPr>
              <w:pStyle w:val="TAH"/>
            </w:pPr>
            <w:r w:rsidRPr="00481D2D">
              <w:t>Header</w:t>
            </w:r>
            <w:r w:rsidR="00930665" w:rsidRPr="00481D2D">
              <w:t xml:space="preserve"> field</w:t>
            </w:r>
          </w:p>
        </w:tc>
        <w:tc>
          <w:tcPr>
            <w:tcW w:w="3063" w:type="dxa"/>
            <w:gridSpan w:val="3"/>
          </w:tcPr>
          <w:p w14:paraId="3FCA2EAF" w14:textId="77777777" w:rsidR="00897956" w:rsidRPr="00481D2D" w:rsidRDefault="00897956">
            <w:pPr>
              <w:pStyle w:val="TAH"/>
            </w:pPr>
            <w:r w:rsidRPr="00481D2D">
              <w:t>Sending</w:t>
            </w:r>
          </w:p>
        </w:tc>
        <w:tc>
          <w:tcPr>
            <w:tcW w:w="3063" w:type="dxa"/>
            <w:gridSpan w:val="3"/>
          </w:tcPr>
          <w:p w14:paraId="4A6DC6B7" w14:textId="77777777" w:rsidR="00897956" w:rsidRPr="00481D2D" w:rsidRDefault="00897956">
            <w:pPr>
              <w:pStyle w:val="TAH"/>
              <w:rPr>
                <w:b w:val="0"/>
              </w:rPr>
            </w:pPr>
            <w:r w:rsidRPr="00481D2D">
              <w:t>Receiving</w:t>
            </w:r>
          </w:p>
        </w:tc>
      </w:tr>
      <w:tr w:rsidR="00897956" w:rsidRPr="00481D2D" w14:paraId="36D81F59" w14:textId="77777777">
        <w:trPr>
          <w:cantSplit/>
        </w:trPr>
        <w:tc>
          <w:tcPr>
            <w:tcW w:w="851" w:type="dxa"/>
            <w:vMerge/>
          </w:tcPr>
          <w:p w14:paraId="29EA0F0A" w14:textId="77777777" w:rsidR="00897956" w:rsidRPr="00481D2D" w:rsidRDefault="00897956">
            <w:pPr>
              <w:pStyle w:val="TAH"/>
            </w:pPr>
          </w:p>
        </w:tc>
        <w:tc>
          <w:tcPr>
            <w:tcW w:w="2665" w:type="dxa"/>
            <w:vMerge/>
          </w:tcPr>
          <w:p w14:paraId="134FB373" w14:textId="77777777" w:rsidR="00897956" w:rsidRPr="00481D2D" w:rsidRDefault="00897956">
            <w:pPr>
              <w:pStyle w:val="TAH"/>
            </w:pPr>
          </w:p>
        </w:tc>
        <w:tc>
          <w:tcPr>
            <w:tcW w:w="1021" w:type="dxa"/>
          </w:tcPr>
          <w:p w14:paraId="73A3FAD2" w14:textId="77777777" w:rsidR="00897956" w:rsidRPr="00481D2D" w:rsidRDefault="00897956">
            <w:pPr>
              <w:pStyle w:val="TAH"/>
            </w:pPr>
            <w:r w:rsidRPr="00481D2D">
              <w:t>Ref.</w:t>
            </w:r>
          </w:p>
        </w:tc>
        <w:tc>
          <w:tcPr>
            <w:tcW w:w="1021" w:type="dxa"/>
          </w:tcPr>
          <w:p w14:paraId="74DA4565" w14:textId="77777777" w:rsidR="00897956" w:rsidRPr="00481D2D" w:rsidRDefault="00897956">
            <w:pPr>
              <w:pStyle w:val="TAH"/>
            </w:pPr>
            <w:r w:rsidRPr="00481D2D">
              <w:t>RFC status</w:t>
            </w:r>
          </w:p>
        </w:tc>
        <w:tc>
          <w:tcPr>
            <w:tcW w:w="1021" w:type="dxa"/>
          </w:tcPr>
          <w:p w14:paraId="74A51E50" w14:textId="77777777" w:rsidR="00897956" w:rsidRPr="00481D2D" w:rsidRDefault="00897956">
            <w:pPr>
              <w:pStyle w:val="TAH"/>
            </w:pPr>
            <w:r w:rsidRPr="00481D2D">
              <w:t>Profile status</w:t>
            </w:r>
          </w:p>
        </w:tc>
        <w:tc>
          <w:tcPr>
            <w:tcW w:w="1021" w:type="dxa"/>
          </w:tcPr>
          <w:p w14:paraId="7D88CF2E" w14:textId="77777777" w:rsidR="00897956" w:rsidRPr="00481D2D" w:rsidRDefault="00897956">
            <w:pPr>
              <w:pStyle w:val="TAH"/>
            </w:pPr>
            <w:r w:rsidRPr="00481D2D">
              <w:t>Ref.</w:t>
            </w:r>
          </w:p>
        </w:tc>
        <w:tc>
          <w:tcPr>
            <w:tcW w:w="1021" w:type="dxa"/>
          </w:tcPr>
          <w:p w14:paraId="04811C1D" w14:textId="77777777" w:rsidR="00897956" w:rsidRPr="00481D2D" w:rsidRDefault="00897956">
            <w:pPr>
              <w:pStyle w:val="TAH"/>
            </w:pPr>
            <w:r w:rsidRPr="00481D2D">
              <w:t>RFC status</w:t>
            </w:r>
          </w:p>
        </w:tc>
        <w:tc>
          <w:tcPr>
            <w:tcW w:w="1021" w:type="dxa"/>
          </w:tcPr>
          <w:p w14:paraId="68203683" w14:textId="77777777" w:rsidR="00897956" w:rsidRPr="00481D2D" w:rsidRDefault="00897956">
            <w:pPr>
              <w:pStyle w:val="TAH"/>
            </w:pPr>
            <w:r w:rsidRPr="00481D2D">
              <w:t>Profile status</w:t>
            </w:r>
          </w:p>
        </w:tc>
      </w:tr>
      <w:tr w:rsidR="00897956" w:rsidRPr="00481D2D" w14:paraId="7DCD08D0" w14:textId="77777777">
        <w:tc>
          <w:tcPr>
            <w:tcW w:w="851" w:type="dxa"/>
          </w:tcPr>
          <w:p w14:paraId="1C37786B" w14:textId="77777777" w:rsidR="00897956" w:rsidRPr="00481D2D" w:rsidRDefault="00897956">
            <w:pPr>
              <w:pStyle w:val="TAL"/>
            </w:pPr>
            <w:r w:rsidRPr="00481D2D">
              <w:t>1</w:t>
            </w:r>
          </w:p>
        </w:tc>
        <w:tc>
          <w:tcPr>
            <w:tcW w:w="2665" w:type="dxa"/>
          </w:tcPr>
          <w:p w14:paraId="1713679B" w14:textId="77777777" w:rsidR="00897956" w:rsidRPr="00481D2D" w:rsidRDefault="00897956">
            <w:pPr>
              <w:pStyle w:val="TAL"/>
            </w:pPr>
            <w:r w:rsidRPr="00481D2D">
              <w:t>Error-Info</w:t>
            </w:r>
          </w:p>
        </w:tc>
        <w:tc>
          <w:tcPr>
            <w:tcW w:w="1021" w:type="dxa"/>
          </w:tcPr>
          <w:p w14:paraId="5E7A6AC4" w14:textId="77777777" w:rsidR="00897956" w:rsidRPr="00481D2D" w:rsidRDefault="00897956">
            <w:pPr>
              <w:pStyle w:val="TAL"/>
            </w:pPr>
            <w:r w:rsidRPr="00481D2D">
              <w:t>[26] 20.18</w:t>
            </w:r>
          </w:p>
        </w:tc>
        <w:tc>
          <w:tcPr>
            <w:tcW w:w="1021" w:type="dxa"/>
          </w:tcPr>
          <w:p w14:paraId="195EC9A8" w14:textId="77777777" w:rsidR="00897956" w:rsidRPr="00481D2D" w:rsidRDefault="00897956">
            <w:pPr>
              <w:pStyle w:val="TAL"/>
            </w:pPr>
            <w:r w:rsidRPr="00481D2D">
              <w:t>m</w:t>
            </w:r>
          </w:p>
        </w:tc>
        <w:tc>
          <w:tcPr>
            <w:tcW w:w="1021" w:type="dxa"/>
          </w:tcPr>
          <w:p w14:paraId="646AED73" w14:textId="77777777" w:rsidR="00897956" w:rsidRPr="00481D2D" w:rsidRDefault="00897956">
            <w:pPr>
              <w:pStyle w:val="TAL"/>
            </w:pPr>
            <w:r w:rsidRPr="00481D2D">
              <w:t>m</w:t>
            </w:r>
          </w:p>
        </w:tc>
        <w:tc>
          <w:tcPr>
            <w:tcW w:w="1021" w:type="dxa"/>
          </w:tcPr>
          <w:p w14:paraId="75243030" w14:textId="77777777" w:rsidR="00897956" w:rsidRPr="00481D2D" w:rsidRDefault="00897956">
            <w:pPr>
              <w:pStyle w:val="TAL"/>
            </w:pPr>
            <w:r w:rsidRPr="00481D2D">
              <w:t>[26] 20.18</w:t>
            </w:r>
          </w:p>
        </w:tc>
        <w:tc>
          <w:tcPr>
            <w:tcW w:w="1021" w:type="dxa"/>
          </w:tcPr>
          <w:p w14:paraId="0859925C" w14:textId="77777777" w:rsidR="00897956" w:rsidRPr="00481D2D" w:rsidRDefault="00897956">
            <w:pPr>
              <w:pStyle w:val="TAL"/>
            </w:pPr>
            <w:r w:rsidRPr="00481D2D">
              <w:t>i</w:t>
            </w:r>
          </w:p>
        </w:tc>
        <w:tc>
          <w:tcPr>
            <w:tcW w:w="1021" w:type="dxa"/>
          </w:tcPr>
          <w:p w14:paraId="6F507CB4" w14:textId="77777777" w:rsidR="00897956" w:rsidRPr="00481D2D" w:rsidRDefault="00897956">
            <w:pPr>
              <w:pStyle w:val="TAL"/>
            </w:pPr>
            <w:r w:rsidRPr="00481D2D">
              <w:t>i</w:t>
            </w:r>
          </w:p>
        </w:tc>
      </w:tr>
      <w:tr w:rsidR="00276E34" w:rsidRPr="00481D2D" w14:paraId="233B9928" w14:textId="77777777" w:rsidTr="00A123AE">
        <w:tc>
          <w:tcPr>
            <w:tcW w:w="851" w:type="dxa"/>
            <w:tcBorders>
              <w:top w:val="single" w:sz="4" w:space="0" w:color="auto"/>
              <w:left w:val="single" w:sz="4" w:space="0" w:color="auto"/>
              <w:bottom w:val="single" w:sz="4" w:space="0" w:color="auto"/>
              <w:right w:val="single" w:sz="4" w:space="0" w:color="auto"/>
            </w:tcBorders>
          </w:tcPr>
          <w:p w14:paraId="3DD8047B"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330B256"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1E3643F1"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2D93EF5"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350FEA5"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545B7E9"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EAD59C8"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B5A5355" w14:textId="77777777" w:rsidR="00276E34" w:rsidRPr="00481D2D" w:rsidRDefault="00276E34" w:rsidP="00A123AE">
            <w:pPr>
              <w:pStyle w:val="TAL"/>
            </w:pPr>
            <w:r w:rsidRPr="00481D2D">
              <w:t>c1</w:t>
            </w:r>
          </w:p>
        </w:tc>
      </w:tr>
      <w:tr w:rsidR="00276E34" w:rsidRPr="00481D2D" w14:paraId="08DB7FB4" w14:textId="77777777" w:rsidTr="00A123AE">
        <w:tc>
          <w:tcPr>
            <w:tcW w:w="9642" w:type="dxa"/>
            <w:gridSpan w:val="8"/>
          </w:tcPr>
          <w:p w14:paraId="406F4CA0"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67BECD3E" w14:textId="77777777" w:rsidR="00897956" w:rsidRPr="00481D2D" w:rsidRDefault="00897956">
      <w:pPr>
        <w:keepNext/>
        <w:keepLines/>
      </w:pPr>
    </w:p>
    <w:p w14:paraId="1DD4ADD9" w14:textId="77777777" w:rsidR="00897956" w:rsidRPr="00481D2D" w:rsidRDefault="00897956">
      <w:pPr>
        <w:pStyle w:val="TH"/>
      </w:pPr>
      <w:r w:rsidRPr="00481D2D">
        <w:t>Table A.266: Void</w:t>
      </w:r>
    </w:p>
    <w:p w14:paraId="031E2E02" w14:textId="77777777" w:rsidR="00897956" w:rsidRPr="00481D2D" w:rsidRDefault="00897956">
      <w:pPr>
        <w:keepNext/>
        <w:keepLines/>
      </w:pPr>
      <w:r w:rsidRPr="00481D2D">
        <w:t>Prerequisite A.163/17 - - REFER response</w:t>
      </w:r>
    </w:p>
    <w:p w14:paraId="37D7C3D7" w14:textId="77777777" w:rsidR="00897956" w:rsidRPr="00481D2D" w:rsidRDefault="00897956">
      <w:pPr>
        <w:keepNext/>
        <w:keepLines/>
      </w:pPr>
      <w:r w:rsidRPr="00481D2D">
        <w:t>Prerequisite: A.164/8 OR A.164/9 OR A.164/10 OR A.164/11 OR A.164/12 - - Additional for 401 (Unauthorized) response</w:t>
      </w:r>
    </w:p>
    <w:p w14:paraId="6B80E306" w14:textId="77777777" w:rsidR="00897956" w:rsidRPr="00481D2D" w:rsidRDefault="00897956">
      <w:pPr>
        <w:pStyle w:val="TH"/>
      </w:pPr>
      <w:r w:rsidRPr="00481D2D">
        <w:t>Table A.267: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73355DC" w14:textId="77777777">
        <w:trPr>
          <w:cantSplit/>
        </w:trPr>
        <w:tc>
          <w:tcPr>
            <w:tcW w:w="851" w:type="dxa"/>
            <w:vMerge w:val="restart"/>
          </w:tcPr>
          <w:p w14:paraId="4A925ECE" w14:textId="77777777" w:rsidR="00897956" w:rsidRPr="00481D2D" w:rsidRDefault="00897956">
            <w:pPr>
              <w:pStyle w:val="TAH"/>
            </w:pPr>
            <w:r w:rsidRPr="00481D2D">
              <w:t>Item</w:t>
            </w:r>
          </w:p>
        </w:tc>
        <w:tc>
          <w:tcPr>
            <w:tcW w:w="2665" w:type="dxa"/>
            <w:vMerge w:val="restart"/>
          </w:tcPr>
          <w:p w14:paraId="6C4BE7F7" w14:textId="77777777" w:rsidR="00897956" w:rsidRPr="00481D2D" w:rsidRDefault="00897956">
            <w:pPr>
              <w:pStyle w:val="TAH"/>
            </w:pPr>
            <w:r w:rsidRPr="00481D2D">
              <w:t>Header</w:t>
            </w:r>
            <w:r w:rsidR="00930665" w:rsidRPr="00481D2D">
              <w:t xml:space="preserve"> field</w:t>
            </w:r>
          </w:p>
        </w:tc>
        <w:tc>
          <w:tcPr>
            <w:tcW w:w="3063" w:type="dxa"/>
            <w:gridSpan w:val="3"/>
          </w:tcPr>
          <w:p w14:paraId="370ED47C" w14:textId="77777777" w:rsidR="00897956" w:rsidRPr="00481D2D" w:rsidRDefault="00897956">
            <w:pPr>
              <w:pStyle w:val="TAH"/>
            </w:pPr>
            <w:r w:rsidRPr="00481D2D">
              <w:t>Sending</w:t>
            </w:r>
          </w:p>
        </w:tc>
        <w:tc>
          <w:tcPr>
            <w:tcW w:w="3063" w:type="dxa"/>
            <w:gridSpan w:val="3"/>
          </w:tcPr>
          <w:p w14:paraId="4EFA664C" w14:textId="77777777" w:rsidR="00897956" w:rsidRPr="00481D2D" w:rsidRDefault="00897956">
            <w:pPr>
              <w:pStyle w:val="TAH"/>
              <w:rPr>
                <w:b w:val="0"/>
              </w:rPr>
            </w:pPr>
            <w:r w:rsidRPr="00481D2D">
              <w:t>Receiving</w:t>
            </w:r>
          </w:p>
        </w:tc>
      </w:tr>
      <w:tr w:rsidR="00897956" w:rsidRPr="00481D2D" w14:paraId="098F26D6" w14:textId="77777777">
        <w:trPr>
          <w:cantSplit/>
        </w:trPr>
        <w:tc>
          <w:tcPr>
            <w:tcW w:w="851" w:type="dxa"/>
            <w:vMerge/>
          </w:tcPr>
          <w:p w14:paraId="0771DA7A" w14:textId="77777777" w:rsidR="00897956" w:rsidRPr="00481D2D" w:rsidRDefault="00897956">
            <w:pPr>
              <w:pStyle w:val="TAH"/>
            </w:pPr>
          </w:p>
        </w:tc>
        <w:tc>
          <w:tcPr>
            <w:tcW w:w="2665" w:type="dxa"/>
            <w:vMerge/>
          </w:tcPr>
          <w:p w14:paraId="35D7300B" w14:textId="77777777" w:rsidR="00897956" w:rsidRPr="00481D2D" w:rsidRDefault="00897956">
            <w:pPr>
              <w:pStyle w:val="TAH"/>
            </w:pPr>
          </w:p>
        </w:tc>
        <w:tc>
          <w:tcPr>
            <w:tcW w:w="1021" w:type="dxa"/>
          </w:tcPr>
          <w:p w14:paraId="1B5AF8E7" w14:textId="77777777" w:rsidR="00897956" w:rsidRPr="00481D2D" w:rsidRDefault="00897956">
            <w:pPr>
              <w:pStyle w:val="TAH"/>
            </w:pPr>
            <w:r w:rsidRPr="00481D2D">
              <w:t>Ref.</w:t>
            </w:r>
          </w:p>
        </w:tc>
        <w:tc>
          <w:tcPr>
            <w:tcW w:w="1021" w:type="dxa"/>
          </w:tcPr>
          <w:p w14:paraId="0C0B86C5" w14:textId="77777777" w:rsidR="00897956" w:rsidRPr="00481D2D" w:rsidRDefault="00897956">
            <w:pPr>
              <w:pStyle w:val="TAH"/>
            </w:pPr>
            <w:r w:rsidRPr="00481D2D">
              <w:t>RFC status</w:t>
            </w:r>
          </w:p>
        </w:tc>
        <w:tc>
          <w:tcPr>
            <w:tcW w:w="1021" w:type="dxa"/>
          </w:tcPr>
          <w:p w14:paraId="313DE6AB" w14:textId="77777777" w:rsidR="00897956" w:rsidRPr="00481D2D" w:rsidRDefault="00897956">
            <w:pPr>
              <w:pStyle w:val="TAH"/>
            </w:pPr>
            <w:r w:rsidRPr="00481D2D">
              <w:t>Profile status</w:t>
            </w:r>
          </w:p>
        </w:tc>
        <w:tc>
          <w:tcPr>
            <w:tcW w:w="1021" w:type="dxa"/>
          </w:tcPr>
          <w:p w14:paraId="2EC70351" w14:textId="77777777" w:rsidR="00897956" w:rsidRPr="00481D2D" w:rsidRDefault="00897956">
            <w:pPr>
              <w:pStyle w:val="TAH"/>
            </w:pPr>
            <w:r w:rsidRPr="00481D2D">
              <w:t>Ref.</w:t>
            </w:r>
          </w:p>
        </w:tc>
        <w:tc>
          <w:tcPr>
            <w:tcW w:w="1021" w:type="dxa"/>
          </w:tcPr>
          <w:p w14:paraId="23D7020F" w14:textId="77777777" w:rsidR="00897956" w:rsidRPr="00481D2D" w:rsidRDefault="00897956">
            <w:pPr>
              <w:pStyle w:val="TAH"/>
            </w:pPr>
            <w:r w:rsidRPr="00481D2D">
              <w:t>RFC status</w:t>
            </w:r>
          </w:p>
        </w:tc>
        <w:tc>
          <w:tcPr>
            <w:tcW w:w="1021" w:type="dxa"/>
          </w:tcPr>
          <w:p w14:paraId="0A76C5CE" w14:textId="77777777" w:rsidR="00897956" w:rsidRPr="00481D2D" w:rsidRDefault="00897956">
            <w:pPr>
              <w:pStyle w:val="TAH"/>
            </w:pPr>
            <w:r w:rsidRPr="00481D2D">
              <w:t>Profile status</w:t>
            </w:r>
          </w:p>
        </w:tc>
      </w:tr>
      <w:tr w:rsidR="00897956" w:rsidRPr="00481D2D" w14:paraId="3BC49D15" w14:textId="77777777">
        <w:tc>
          <w:tcPr>
            <w:tcW w:w="851" w:type="dxa"/>
          </w:tcPr>
          <w:p w14:paraId="53D19FA8" w14:textId="77777777" w:rsidR="00897956" w:rsidRPr="00481D2D" w:rsidRDefault="00897956">
            <w:pPr>
              <w:pStyle w:val="TAL"/>
            </w:pPr>
            <w:r w:rsidRPr="00481D2D">
              <w:t>4</w:t>
            </w:r>
          </w:p>
        </w:tc>
        <w:tc>
          <w:tcPr>
            <w:tcW w:w="2665" w:type="dxa"/>
          </w:tcPr>
          <w:p w14:paraId="2BE6C78D" w14:textId="77777777" w:rsidR="00897956" w:rsidRPr="00481D2D" w:rsidRDefault="00897956">
            <w:pPr>
              <w:pStyle w:val="TAL"/>
            </w:pPr>
            <w:r w:rsidRPr="00481D2D">
              <w:t>Proxy-Authenticate</w:t>
            </w:r>
          </w:p>
        </w:tc>
        <w:tc>
          <w:tcPr>
            <w:tcW w:w="1021" w:type="dxa"/>
          </w:tcPr>
          <w:p w14:paraId="4F8225B1" w14:textId="77777777" w:rsidR="00897956" w:rsidRPr="00481D2D" w:rsidRDefault="00897956">
            <w:pPr>
              <w:pStyle w:val="TAL"/>
            </w:pPr>
            <w:r w:rsidRPr="00481D2D">
              <w:t>[26] 20.27</w:t>
            </w:r>
          </w:p>
        </w:tc>
        <w:tc>
          <w:tcPr>
            <w:tcW w:w="1021" w:type="dxa"/>
          </w:tcPr>
          <w:p w14:paraId="4EECDD5A" w14:textId="77777777" w:rsidR="00897956" w:rsidRPr="00481D2D" w:rsidRDefault="00897956">
            <w:pPr>
              <w:pStyle w:val="TAL"/>
            </w:pPr>
            <w:r w:rsidRPr="00481D2D">
              <w:t>m</w:t>
            </w:r>
          </w:p>
        </w:tc>
        <w:tc>
          <w:tcPr>
            <w:tcW w:w="1021" w:type="dxa"/>
          </w:tcPr>
          <w:p w14:paraId="6FF4AEAB" w14:textId="77777777" w:rsidR="00897956" w:rsidRPr="00481D2D" w:rsidRDefault="00897956">
            <w:pPr>
              <w:pStyle w:val="TAL"/>
            </w:pPr>
            <w:r w:rsidRPr="00481D2D">
              <w:t>m</w:t>
            </w:r>
          </w:p>
        </w:tc>
        <w:tc>
          <w:tcPr>
            <w:tcW w:w="1021" w:type="dxa"/>
          </w:tcPr>
          <w:p w14:paraId="18DDC252" w14:textId="77777777" w:rsidR="00897956" w:rsidRPr="00481D2D" w:rsidRDefault="00897956">
            <w:pPr>
              <w:pStyle w:val="TAL"/>
            </w:pPr>
            <w:r w:rsidRPr="00481D2D">
              <w:t>[26] 20.27</w:t>
            </w:r>
          </w:p>
        </w:tc>
        <w:tc>
          <w:tcPr>
            <w:tcW w:w="1021" w:type="dxa"/>
          </w:tcPr>
          <w:p w14:paraId="0E74825C" w14:textId="77777777" w:rsidR="00897956" w:rsidRPr="00481D2D" w:rsidRDefault="00897956">
            <w:pPr>
              <w:pStyle w:val="TAL"/>
            </w:pPr>
            <w:r w:rsidRPr="00481D2D">
              <w:t>m</w:t>
            </w:r>
          </w:p>
        </w:tc>
        <w:tc>
          <w:tcPr>
            <w:tcW w:w="1021" w:type="dxa"/>
          </w:tcPr>
          <w:p w14:paraId="26B9AA3D" w14:textId="77777777" w:rsidR="00897956" w:rsidRPr="00481D2D" w:rsidRDefault="00897956">
            <w:pPr>
              <w:pStyle w:val="TAL"/>
            </w:pPr>
            <w:r w:rsidRPr="00481D2D">
              <w:t>m</w:t>
            </w:r>
          </w:p>
        </w:tc>
      </w:tr>
      <w:tr w:rsidR="00897956" w:rsidRPr="00481D2D" w14:paraId="1C584054" w14:textId="77777777">
        <w:tc>
          <w:tcPr>
            <w:tcW w:w="851" w:type="dxa"/>
          </w:tcPr>
          <w:p w14:paraId="00CB0DF1" w14:textId="77777777" w:rsidR="00897956" w:rsidRPr="00481D2D" w:rsidRDefault="00897956">
            <w:pPr>
              <w:pStyle w:val="TAL"/>
            </w:pPr>
            <w:r w:rsidRPr="00481D2D">
              <w:t>10</w:t>
            </w:r>
          </w:p>
        </w:tc>
        <w:tc>
          <w:tcPr>
            <w:tcW w:w="2665" w:type="dxa"/>
          </w:tcPr>
          <w:p w14:paraId="08E28BD4"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61AFD1C" w14:textId="77777777" w:rsidR="00897956" w:rsidRPr="00481D2D" w:rsidRDefault="00897956">
            <w:pPr>
              <w:pStyle w:val="TAL"/>
            </w:pPr>
            <w:r w:rsidRPr="00481D2D">
              <w:t>[26] 20.44</w:t>
            </w:r>
          </w:p>
        </w:tc>
        <w:tc>
          <w:tcPr>
            <w:tcW w:w="1021" w:type="dxa"/>
          </w:tcPr>
          <w:p w14:paraId="046D1040" w14:textId="77777777" w:rsidR="00897956" w:rsidRPr="00481D2D" w:rsidRDefault="00897956">
            <w:pPr>
              <w:pStyle w:val="TAL"/>
            </w:pPr>
            <w:r w:rsidRPr="00481D2D">
              <w:t>m</w:t>
            </w:r>
          </w:p>
        </w:tc>
        <w:tc>
          <w:tcPr>
            <w:tcW w:w="1021" w:type="dxa"/>
          </w:tcPr>
          <w:p w14:paraId="671526DD" w14:textId="77777777" w:rsidR="00897956" w:rsidRPr="00481D2D" w:rsidRDefault="00897956">
            <w:pPr>
              <w:pStyle w:val="TAL"/>
            </w:pPr>
            <w:r w:rsidRPr="00481D2D">
              <w:t>m</w:t>
            </w:r>
          </w:p>
        </w:tc>
        <w:tc>
          <w:tcPr>
            <w:tcW w:w="1021" w:type="dxa"/>
          </w:tcPr>
          <w:p w14:paraId="3180CE4B" w14:textId="77777777" w:rsidR="00897956" w:rsidRPr="00481D2D" w:rsidRDefault="00897956">
            <w:pPr>
              <w:pStyle w:val="TAL"/>
            </w:pPr>
            <w:r w:rsidRPr="00481D2D">
              <w:t>[26] 20.44</w:t>
            </w:r>
          </w:p>
        </w:tc>
        <w:tc>
          <w:tcPr>
            <w:tcW w:w="1021" w:type="dxa"/>
          </w:tcPr>
          <w:p w14:paraId="3576DD34" w14:textId="77777777" w:rsidR="00897956" w:rsidRPr="00481D2D" w:rsidRDefault="00897956">
            <w:pPr>
              <w:pStyle w:val="TAL"/>
            </w:pPr>
            <w:r w:rsidRPr="00481D2D">
              <w:t>i</w:t>
            </w:r>
          </w:p>
        </w:tc>
        <w:tc>
          <w:tcPr>
            <w:tcW w:w="1021" w:type="dxa"/>
          </w:tcPr>
          <w:p w14:paraId="2C10D215" w14:textId="77777777" w:rsidR="00897956" w:rsidRPr="00481D2D" w:rsidRDefault="00897956">
            <w:pPr>
              <w:pStyle w:val="TAL"/>
            </w:pPr>
            <w:r w:rsidRPr="00481D2D">
              <w:t>i</w:t>
            </w:r>
          </w:p>
        </w:tc>
      </w:tr>
    </w:tbl>
    <w:p w14:paraId="00A8A20C" w14:textId="77777777" w:rsidR="00897956" w:rsidRPr="00481D2D" w:rsidRDefault="00897956"/>
    <w:p w14:paraId="605D5D6E" w14:textId="77777777" w:rsidR="00897956" w:rsidRPr="00481D2D" w:rsidRDefault="00897956">
      <w:pPr>
        <w:keepNext/>
        <w:keepLines/>
      </w:pPr>
      <w:r w:rsidRPr="00481D2D">
        <w:t>Prerequisite A.163/17 - - REFER response</w:t>
      </w:r>
    </w:p>
    <w:p w14:paraId="78D63234"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4C50FA1D" w14:textId="77777777" w:rsidR="00897956" w:rsidRPr="00481D2D" w:rsidRDefault="00897956">
      <w:pPr>
        <w:pStyle w:val="TH"/>
      </w:pPr>
      <w:r w:rsidRPr="00481D2D">
        <w:t>Table A.268: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6A1ADB2" w14:textId="77777777">
        <w:trPr>
          <w:cantSplit/>
        </w:trPr>
        <w:tc>
          <w:tcPr>
            <w:tcW w:w="851" w:type="dxa"/>
            <w:vMerge w:val="restart"/>
          </w:tcPr>
          <w:p w14:paraId="599802E0" w14:textId="77777777" w:rsidR="00897956" w:rsidRPr="00481D2D" w:rsidRDefault="00897956">
            <w:pPr>
              <w:pStyle w:val="TAH"/>
            </w:pPr>
            <w:r w:rsidRPr="00481D2D">
              <w:t>Item</w:t>
            </w:r>
          </w:p>
        </w:tc>
        <w:tc>
          <w:tcPr>
            <w:tcW w:w="2665" w:type="dxa"/>
            <w:vMerge w:val="restart"/>
          </w:tcPr>
          <w:p w14:paraId="37B32B22" w14:textId="77777777" w:rsidR="00897956" w:rsidRPr="00481D2D" w:rsidRDefault="00897956">
            <w:pPr>
              <w:pStyle w:val="TAH"/>
            </w:pPr>
            <w:r w:rsidRPr="00481D2D">
              <w:t>Header</w:t>
            </w:r>
            <w:r w:rsidR="00A12BB8" w:rsidRPr="00481D2D">
              <w:t xml:space="preserve"> field</w:t>
            </w:r>
          </w:p>
        </w:tc>
        <w:tc>
          <w:tcPr>
            <w:tcW w:w="3063" w:type="dxa"/>
            <w:gridSpan w:val="3"/>
          </w:tcPr>
          <w:p w14:paraId="6F8A966F" w14:textId="77777777" w:rsidR="00897956" w:rsidRPr="00481D2D" w:rsidRDefault="00897956">
            <w:pPr>
              <w:pStyle w:val="TAH"/>
            </w:pPr>
            <w:r w:rsidRPr="00481D2D">
              <w:t>Sending</w:t>
            </w:r>
          </w:p>
        </w:tc>
        <w:tc>
          <w:tcPr>
            <w:tcW w:w="3063" w:type="dxa"/>
            <w:gridSpan w:val="3"/>
          </w:tcPr>
          <w:p w14:paraId="32BA0D6C" w14:textId="77777777" w:rsidR="00897956" w:rsidRPr="00481D2D" w:rsidRDefault="00897956">
            <w:pPr>
              <w:pStyle w:val="TAH"/>
              <w:rPr>
                <w:b w:val="0"/>
              </w:rPr>
            </w:pPr>
            <w:r w:rsidRPr="00481D2D">
              <w:t>Receiving</w:t>
            </w:r>
          </w:p>
        </w:tc>
      </w:tr>
      <w:tr w:rsidR="00897956" w:rsidRPr="00481D2D" w14:paraId="1CDD1EA5" w14:textId="77777777">
        <w:trPr>
          <w:cantSplit/>
        </w:trPr>
        <w:tc>
          <w:tcPr>
            <w:tcW w:w="851" w:type="dxa"/>
            <w:vMerge/>
          </w:tcPr>
          <w:p w14:paraId="239147C1" w14:textId="77777777" w:rsidR="00897956" w:rsidRPr="00481D2D" w:rsidRDefault="00897956">
            <w:pPr>
              <w:pStyle w:val="TAH"/>
            </w:pPr>
          </w:p>
        </w:tc>
        <w:tc>
          <w:tcPr>
            <w:tcW w:w="2665" w:type="dxa"/>
            <w:vMerge/>
          </w:tcPr>
          <w:p w14:paraId="177A7289" w14:textId="77777777" w:rsidR="00897956" w:rsidRPr="00481D2D" w:rsidRDefault="00897956">
            <w:pPr>
              <w:pStyle w:val="TAH"/>
            </w:pPr>
          </w:p>
        </w:tc>
        <w:tc>
          <w:tcPr>
            <w:tcW w:w="1021" w:type="dxa"/>
          </w:tcPr>
          <w:p w14:paraId="4F88A6D1" w14:textId="77777777" w:rsidR="00897956" w:rsidRPr="00481D2D" w:rsidRDefault="00897956">
            <w:pPr>
              <w:pStyle w:val="TAH"/>
            </w:pPr>
            <w:r w:rsidRPr="00481D2D">
              <w:t>Ref.</w:t>
            </w:r>
          </w:p>
        </w:tc>
        <w:tc>
          <w:tcPr>
            <w:tcW w:w="1021" w:type="dxa"/>
          </w:tcPr>
          <w:p w14:paraId="487490D8" w14:textId="77777777" w:rsidR="00897956" w:rsidRPr="00481D2D" w:rsidRDefault="00897956">
            <w:pPr>
              <w:pStyle w:val="TAH"/>
            </w:pPr>
            <w:r w:rsidRPr="00481D2D">
              <w:t>RFC status</w:t>
            </w:r>
          </w:p>
        </w:tc>
        <w:tc>
          <w:tcPr>
            <w:tcW w:w="1021" w:type="dxa"/>
          </w:tcPr>
          <w:p w14:paraId="3AE57E0B" w14:textId="77777777" w:rsidR="00897956" w:rsidRPr="00481D2D" w:rsidRDefault="00897956">
            <w:pPr>
              <w:pStyle w:val="TAH"/>
            </w:pPr>
            <w:r w:rsidRPr="00481D2D">
              <w:t>Profile status</w:t>
            </w:r>
          </w:p>
        </w:tc>
        <w:tc>
          <w:tcPr>
            <w:tcW w:w="1021" w:type="dxa"/>
          </w:tcPr>
          <w:p w14:paraId="11214218" w14:textId="77777777" w:rsidR="00897956" w:rsidRPr="00481D2D" w:rsidRDefault="00897956">
            <w:pPr>
              <w:pStyle w:val="TAH"/>
            </w:pPr>
            <w:r w:rsidRPr="00481D2D">
              <w:t>Ref.</w:t>
            </w:r>
          </w:p>
        </w:tc>
        <w:tc>
          <w:tcPr>
            <w:tcW w:w="1021" w:type="dxa"/>
          </w:tcPr>
          <w:p w14:paraId="43F13AE1" w14:textId="77777777" w:rsidR="00897956" w:rsidRPr="00481D2D" w:rsidRDefault="00897956">
            <w:pPr>
              <w:pStyle w:val="TAH"/>
            </w:pPr>
            <w:r w:rsidRPr="00481D2D">
              <w:t>RFC status</w:t>
            </w:r>
          </w:p>
        </w:tc>
        <w:tc>
          <w:tcPr>
            <w:tcW w:w="1021" w:type="dxa"/>
          </w:tcPr>
          <w:p w14:paraId="186CB15E" w14:textId="77777777" w:rsidR="00897956" w:rsidRPr="00481D2D" w:rsidRDefault="00897956">
            <w:pPr>
              <w:pStyle w:val="TAH"/>
            </w:pPr>
            <w:r w:rsidRPr="00481D2D">
              <w:t>Profile status</w:t>
            </w:r>
          </w:p>
        </w:tc>
      </w:tr>
      <w:tr w:rsidR="00897956" w:rsidRPr="00481D2D" w14:paraId="193FD7AC" w14:textId="77777777">
        <w:tc>
          <w:tcPr>
            <w:tcW w:w="851" w:type="dxa"/>
          </w:tcPr>
          <w:p w14:paraId="69ED5BF5" w14:textId="77777777" w:rsidR="00897956" w:rsidRPr="00481D2D" w:rsidRDefault="00897956">
            <w:pPr>
              <w:pStyle w:val="TAL"/>
            </w:pPr>
            <w:r w:rsidRPr="00481D2D">
              <w:t>6</w:t>
            </w:r>
          </w:p>
        </w:tc>
        <w:tc>
          <w:tcPr>
            <w:tcW w:w="2665" w:type="dxa"/>
          </w:tcPr>
          <w:p w14:paraId="51EDB2CD" w14:textId="77777777" w:rsidR="00897956" w:rsidRPr="00481D2D" w:rsidRDefault="00897956">
            <w:pPr>
              <w:pStyle w:val="TAL"/>
            </w:pPr>
            <w:r w:rsidRPr="00481D2D">
              <w:t>Retry-After</w:t>
            </w:r>
          </w:p>
        </w:tc>
        <w:tc>
          <w:tcPr>
            <w:tcW w:w="1021" w:type="dxa"/>
          </w:tcPr>
          <w:p w14:paraId="26F1326C" w14:textId="77777777" w:rsidR="00897956" w:rsidRPr="00481D2D" w:rsidRDefault="00897956">
            <w:pPr>
              <w:pStyle w:val="TAL"/>
            </w:pPr>
            <w:r w:rsidRPr="00481D2D">
              <w:t>[26] 20.33</w:t>
            </w:r>
          </w:p>
        </w:tc>
        <w:tc>
          <w:tcPr>
            <w:tcW w:w="1021" w:type="dxa"/>
          </w:tcPr>
          <w:p w14:paraId="0E282BCF" w14:textId="77777777" w:rsidR="00897956" w:rsidRPr="00481D2D" w:rsidRDefault="00897956">
            <w:pPr>
              <w:pStyle w:val="TAL"/>
            </w:pPr>
            <w:r w:rsidRPr="00481D2D">
              <w:t>m</w:t>
            </w:r>
          </w:p>
        </w:tc>
        <w:tc>
          <w:tcPr>
            <w:tcW w:w="1021" w:type="dxa"/>
          </w:tcPr>
          <w:p w14:paraId="36255E1F" w14:textId="77777777" w:rsidR="00897956" w:rsidRPr="00481D2D" w:rsidRDefault="00897956">
            <w:pPr>
              <w:pStyle w:val="TAL"/>
            </w:pPr>
            <w:r w:rsidRPr="00481D2D">
              <w:t>m</w:t>
            </w:r>
          </w:p>
        </w:tc>
        <w:tc>
          <w:tcPr>
            <w:tcW w:w="1021" w:type="dxa"/>
          </w:tcPr>
          <w:p w14:paraId="52988E66" w14:textId="77777777" w:rsidR="00897956" w:rsidRPr="00481D2D" w:rsidRDefault="00897956">
            <w:pPr>
              <w:pStyle w:val="TAL"/>
            </w:pPr>
            <w:r w:rsidRPr="00481D2D">
              <w:t>[26] 20.33</w:t>
            </w:r>
          </w:p>
        </w:tc>
        <w:tc>
          <w:tcPr>
            <w:tcW w:w="1021" w:type="dxa"/>
          </w:tcPr>
          <w:p w14:paraId="419BAF4E" w14:textId="77777777" w:rsidR="00897956" w:rsidRPr="00481D2D" w:rsidRDefault="00897956">
            <w:pPr>
              <w:pStyle w:val="TAL"/>
            </w:pPr>
            <w:r w:rsidRPr="00481D2D">
              <w:t>i</w:t>
            </w:r>
          </w:p>
        </w:tc>
        <w:tc>
          <w:tcPr>
            <w:tcW w:w="1021" w:type="dxa"/>
          </w:tcPr>
          <w:p w14:paraId="0CA10B6C" w14:textId="77777777" w:rsidR="00897956" w:rsidRPr="00481D2D" w:rsidRDefault="00897956">
            <w:pPr>
              <w:pStyle w:val="TAL"/>
            </w:pPr>
            <w:r w:rsidRPr="00481D2D">
              <w:t>i</w:t>
            </w:r>
          </w:p>
        </w:tc>
      </w:tr>
    </w:tbl>
    <w:p w14:paraId="4141A61E" w14:textId="77777777" w:rsidR="00897956" w:rsidRPr="00481D2D" w:rsidRDefault="00897956"/>
    <w:p w14:paraId="0E8EB56D" w14:textId="77777777" w:rsidR="00897956" w:rsidRPr="00481D2D" w:rsidRDefault="00897956">
      <w:pPr>
        <w:pStyle w:val="TH"/>
      </w:pPr>
      <w:r w:rsidRPr="00481D2D">
        <w:t>Table A.269: Void</w:t>
      </w:r>
    </w:p>
    <w:p w14:paraId="13D2D8FD" w14:textId="77777777" w:rsidR="00897956" w:rsidRPr="00481D2D" w:rsidRDefault="00897956">
      <w:pPr>
        <w:keepNext/>
        <w:keepLines/>
      </w:pPr>
      <w:r w:rsidRPr="00481D2D">
        <w:t>Prerequisite A.163/17 - - REFER response</w:t>
      </w:r>
    </w:p>
    <w:p w14:paraId="1ADB12D7" w14:textId="77777777" w:rsidR="00897956" w:rsidRPr="00481D2D" w:rsidRDefault="00897956">
      <w:pPr>
        <w:keepNext/>
        <w:keepLines/>
      </w:pPr>
      <w:r w:rsidRPr="00481D2D">
        <w:t>Prerequisite: A.164/20 - - Additional for 407 (Proxy Authentication Required) response</w:t>
      </w:r>
    </w:p>
    <w:p w14:paraId="616E8D08" w14:textId="77777777" w:rsidR="00897956" w:rsidRPr="00481D2D" w:rsidRDefault="00897956">
      <w:pPr>
        <w:pStyle w:val="TH"/>
      </w:pPr>
      <w:r w:rsidRPr="00481D2D">
        <w:t>Table A.270: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44609A9" w14:textId="77777777">
        <w:trPr>
          <w:cantSplit/>
        </w:trPr>
        <w:tc>
          <w:tcPr>
            <w:tcW w:w="851" w:type="dxa"/>
            <w:vMerge w:val="restart"/>
          </w:tcPr>
          <w:p w14:paraId="69255E52" w14:textId="77777777" w:rsidR="00897956" w:rsidRPr="00481D2D" w:rsidRDefault="00897956">
            <w:pPr>
              <w:pStyle w:val="TAH"/>
            </w:pPr>
            <w:r w:rsidRPr="00481D2D">
              <w:t>Item</w:t>
            </w:r>
          </w:p>
        </w:tc>
        <w:tc>
          <w:tcPr>
            <w:tcW w:w="2665" w:type="dxa"/>
            <w:vMerge w:val="restart"/>
          </w:tcPr>
          <w:p w14:paraId="59A057A3" w14:textId="77777777" w:rsidR="00897956" w:rsidRPr="00481D2D" w:rsidRDefault="00897956">
            <w:pPr>
              <w:pStyle w:val="TAH"/>
            </w:pPr>
            <w:r w:rsidRPr="00481D2D">
              <w:t>Header</w:t>
            </w:r>
            <w:r w:rsidR="00A12BB8" w:rsidRPr="00481D2D">
              <w:t xml:space="preserve"> field</w:t>
            </w:r>
          </w:p>
        </w:tc>
        <w:tc>
          <w:tcPr>
            <w:tcW w:w="3063" w:type="dxa"/>
            <w:gridSpan w:val="3"/>
          </w:tcPr>
          <w:p w14:paraId="774EFEF9" w14:textId="77777777" w:rsidR="00897956" w:rsidRPr="00481D2D" w:rsidRDefault="00897956">
            <w:pPr>
              <w:pStyle w:val="TAH"/>
            </w:pPr>
            <w:r w:rsidRPr="00481D2D">
              <w:t>Sending</w:t>
            </w:r>
          </w:p>
        </w:tc>
        <w:tc>
          <w:tcPr>
            <w:tcW w:w="3063" w:type="dxa"/>
            <w:gridSpan w:val="3"/>
          </w:tcPr>
          <w:p w14:paraId="2C9892D7" w14:textId="77777777" w:rsidR="00897956" w:rsidRPr="00481D2D" w:rsidRDefault="00897956">
            <w:pPr>
              <w:pStyle w:val="TAH"/>
              <w:rPr>
                <w:b w:val="0"/>
              </w:rPr>
            </w:pPr>
            <w:r w:rsidRPr="00481D2D">
              <w:t>Receiving</w:t>
            </w:r>
          </w:p>
        </w:tc>
      </w:tr>
      <w:tr w:rsidR="00897956" w:rsidRPr="00481D2D" w14:paraId="76BE8993" w14:textId="77777777">
        <w:trPr>
          <w:cantSplit/>
        </w:trPr>
        <w:tc>
          <w:tcPr>
            <w:tcW w:w="851" w:type="dxa"/>
            <w:vMerge/>
          </w:tcPr>
          <w:p w14:paraId="3DED8424" w14:textId="77777777" w:rsidR="00897956" w:rsidRPr="00481D2D" w:rsidRDefault="00897956">
            <w:pPr>
              <w:pStyle w:val="TAH"/>
            </w:pPr>
          </w:p>
        </w:tc>
        <w:tc>
          <w:tcPr>
            <w:tcW w:w="2665" w:type="dxa"/>
            <w:vMerge/>
          </w:tcPr>
          <w:p w14:paraId="5BF33AB5" w14:textId="77777777" w:rsidR="00897956" w:rsidRPr="00481D2D" w:rsidRDefault="00897956">
            <w:pPr>
              <w:pStyle w:val="TAH"/>
            </w:pPr>
          </w:p>
        </w:tc>
        <w:tc>
          <w:tcPr>
            <w:tcW w:w="1021" w:type="dxa"/>
          </w:tcPr>
          <w:p w14:paraId="1D202598" w14:textId="77777777" w:rsidR="00897956" w:rsidRPr="00481D2D" w:rsidRDefault="00897956">
            <w:pPr>
              <w:pStyle w:val="TAH"/>
            </w:pPr>
            <w:r w:rsidRPr="00481D2D">
              <w:t>Ref.</w:t>
            </w:r>
          </w:p>
        </w:tc>
        <w:tc>
          <w:tcPr>
            <w:tcW w:w="1021" w:type="dxa"/>
          </w:tcPr>
          <w:p w14:paraId="754F0B03" w14:textId="77777777" w:rsidR="00897956" w:rsidRPr="00481D2D" w:rsidRDefault="00897956">
            <w:pPr>
              <w:pStyle w:val="TAH"/>
            </w:pPr>
            <w:r w:rsidRPr="00481D2D">
              <w:t>RFC status</w:t>
            </w:r>
          </w:p>
        </w:tc>
        <w:tc>
          <w:tcPr>
            <w:tcW w:w="1021" w:type="dxa"/>
          </w:tcPr>
          <w:p w14:paraId="74666746" w14:textId="77777777" w:rsidR="00897956" w:rsidRPr="00481D2D" w:rsidRDefault="00897956">
            <w:pPr>
              <w:pStyle w:val="TAH"/>
            </w:pPr>
            <w:r w:rsidRPr="00481D2D">
              <w:t>Profile status</w:t>
            </w:r>
          </w:p>
        </w:tc>
        <w:tc>
          <w:tcPr>
            <w:tcW w:w="1021" w:type="dxa"/>
          </w:tcPr>
          <w:p w14:paraId="1794EBEE" w14:textId="77777777" w:rsidR="00897956" w:rsidRPr="00481D2D" w:rsidRDefault="00897956">
            <w:pPr>
              <w:pStyle w:val="TAH"/>
            </w:pPr>
            <w:r w:rsidRPr="00481D2D">
              <w:t>Ref.</w:t>
            </w:r>
          </w:p>
        </w:tc>
        <w:tc>
          <w:tcPr>
            <w:tcW w:w="1021" w:type="dxa"/>
          </w:tcPr>
          <w:p w14:paraId="472BDAE8" w14:textId="77777777" w:rsidR="00897956" w:rsidRPr="00481D2D" w:rsidRDefault="00897956">
            <w:pPr>
              <w:pStyle w:val="TAH"/>
            </w:pPr>
            <w:r w:rsidRPr="00481D2D">
              <w:t>RFC status</w:t>
            </w:r>
          </w:p>
        </w:tc>
        <w:tc>
          <w:tcPr>
            <w:tcW w:w="1021" w:type="dxa"/>
          </w:tcPr>
          <w:p w14:paraId="7879E120" w14:textId="77777777" w:rsidR="00897956" w:rsidRPr="00481D2D" w:rsidRDefault="00897956">
            <w:pPr>
              <w:pStyle w:val="TAH"/>
            </w:pPr>
            <w:r w:rsidRPr="00481D2D">
              <w:t>Profile status</w:t>
            </w:r>
          </w:p>
        </w:tc>
      </w:tr>
      <w:tr w:rsidR="00897956" w:rsidRPr="00481D2D" w14:paraId="488393BE" w14:textId="77777777">
        <w:tc>
          <w:tcPr>
            <w:tcW w:w="851" w:type="dxa"/>
          </w:tcPr>
          <w:p w14:paraId="06B0BD79" w14:textId="77777777" w:rsidR="00897956" w:rsidRPr="00481D2D" w:rsidRDefault="00897956">
            <w:pPr>
              <w:pStyle w:val="TAL"/>
            </w:pPr>
            <w:r w:rsidRPr="00481D2D">
              <w:t>4</w:t>
            </w:r>
          </w:p>
        </w:tc>
        <w:tc>
          <w:tcPr>
            <w:tcW w:w="2665" w:type="dxa"/>
          </w:tcPr>
          <w:p w14:paraId="4561822E" w14:textId="77777777" w:rsidR="00897956" w:rsidRPr="00481D2D" w:rsidRDefault="00897956">
            <w:pPr>
              <w:pStyle w:val="TAL"/>
            </w:pPr>
            <w:r w:rsidRPr="00481D2D">
              <w:t>Proxy-Authenticate</w:t>
            </w:r>
          </w:p>
        </w:tc>
        <w:tc>
          <w:tcPr>
            <w:tcW w:w="1021" w:type="dxa"/>
          </w:tcPr>
          <w:p w14:paraId="48CBF388" w14:textId="77777777" w:rsidR="00897956" w:rsidRPr="00481D2D" w:rsidRDefault="00897956">
            <w:pPr>
              <w:pStyle w:val="TAL"/>
            </w:pPr>
            <w:r w:rsidRPr="00481D2D">
              <w:t>[26] 20.27</w:t>
            </w:r>
          </w:p>
        </w:tc>
        <w:tc>
          <w:tcPr>
            <w:tcW w:w="1021" w:type="dxa"/>
          </w:tcPr>
          <w:p w14:paraId="534A738F" w14:textId="77777777" w:rsidR="00897956" w:rsidRPr="00481D2D" w:rsidRDefault="00E84D95">
            <w:pPr>
              <w:pStyle w:val="TAL"/>
            </w:pPr>
            <w:r w:rsidRPr="00481D2D">
              <w:t>m</w:t>
            </w:r>
          </w:p>
        </w:tc>
        <w:tc>
          <w:tcPr>
            <w:tcW w:w="1021" w:type="dxa"/>
          </w:tcPr>
          <w:p w14:paraId="6A4015E7" w14:textId="77777777" w:rsidR="00897956" w:rsidRPr="00481D2D" w:rsidRDefault="00E84D95">
            <w:pPr>
              <w:pStyle w:val="TAL"/>
            </w:pPr>
            <w:r w:rsidRPr="00481D2D">
              <w:t>m</w:t>
            </w:r>
          </w:p>
        </w:tc>
        <w:tc>
          <w:tcPr>
            <w:tcW w:w="1021" w:type="dxa"/>
          </w:tcPr>
          <w:p w14:paraId="379540C5" w14:textId="77777777" w:rsidR="00897956" w:rsidRPr="00481D2D" w:rsidRDefault="00897956">
            <w:pPr>
              <w:pStyle w:val="TAL"/>
            </w:pPr>
            <w:r w:rsidRPr="00481D2D">
              <w:t>[26] 20.27</w:t>
            </w:r>
          </w:p>
        </w:tc>
        <w:tc>
          <w:tcPr>
            <w:tcW w:w="1021" w:type="dxa"/>
          </w:tcPr>
          <w:p w14:paraId="73E29716" w14:textId="77777777" w:rsidR="00897956" w:rsidRPr="00481D2D" w:rsidRDefault="00E84D95">
            <w:pPr>
              <w:pStyle w:val="TAL"/>
            </w:pPr>
            <w:r w:rsidRPr="00481D2D">
              <w:t>m</w:t>
            </w:r>
          </w:p>
        </w:tc>
        <w:tc>
          <w:tcPr>
            <w:tcW w:w="1021" w:type="dxa"/>
          </w:tcPr>
          <w:p w14:paraId="56CB18CF" w14:textId="77777777" w:rsidR="00897956" w:rsidRPr="00481D2D" w:rsidRDefault="00E84D95">
            <w:pPr>
              <w:pStyle w:val="TAL"/>
            </w:pPr>
            <w:r w:rsidRPr="00481D2D">
              <w:t>m</w:t>
            </w:r>
          </w:p>
        </w:tc>
      </w:tr>
      <w:tr w:rsidR="00897956" w:rsidRPr="00481D2D" w14:paraId="0B9AAFBE" w14:textId="77777777">
        <w:tc>
          <w:tcPr>
            <w:tcW w:w="851" w:type="dxa"/>
          </w:tcPr>
          <w:p w14:paraId="7AC7B1FE" w14:textId="77777777" w:rsidR="00897956" w:rsidRPr="00481D2D" w:rsidRDefault="00897956">
            <w:pPr>
              <w:pStyle w:val="TAL"/>
            </w:pPr>
            <w:r w:rsidRPr="00481D2D">
              <w:t>8</w:t>
            </w:r>
          </w:p>
        </w:tc>
        <w:tc>
          <w:tcPr>
            <w:tcW w:w="2665" w:type="dxa"/>
          </w:tcPr>
          <w:p w14:paraId="5A04528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2DF35F2" w14:textId="77777777" w:rsidR="00897956" w:rsidRPr="00481D2D" w:rsidRDefault="00897956">
            <w:pPr>
              <w:pStyle w:val="TAL"/>
            </w:pPr>
            <w:r w:rsidRPr="00481D2D">
              <w:t>[26] 20.44</w:t>
            </w:r>
          </w:p>
        </w:tc>
        <w:tc>
          <w:tcPr>
            <w:tcW w:w="1021" w:type="dxa"/>
          </w:tcPr>
          <w:p w14:paraId="78257F7E" w14:textId="77777777" w:rsidR="00897956" w:rsidRPr="00481D2D" w:rsidRDefault="00897956">
            <w:pPr>
              <w:pStyle w:val="TAL"/>
            </w:pPr>
            <w:r w:rsidRPr="00481D2D">
              <w:t>m</w:t>
            </w:r>
          </w:p>
        </w:tc>
        <w:tc>
          <w:tcPr>
            <w:tcW w:w="1021" w:type="dxa"/>
          </w:tcPr>
          <w:p w14:paraId="51990B45" w14:textId="77777777" w:rsidR="00897956" w:rsidRPr="00481D2D" w:rsidRDefault="00897956">
            <w:pPr>
              <w:pStyle w:val="TAL"/>
            </w:pPr>
            <w:r w:rsidRPr="00481D2D">
              <w:t>m</w:t>
            </w:r>
          </w:p>
        </w:tc>
        <w:tc>
          <w:tcPr>
            <w:tcW w:w="1021" w:type="dxa"/>
          </w:tcPr>
          <w:p w14:paraId="775231B3" w14:textId="77777777" w:rsidR="00897956" w:rsidRPr="00481D2D" w:rsidRDefault="00897956">
            <w:pPr>
              <w:pStyle w:val="TAL"/>
            </w:pPr>
            <w:r w:rsidRPr="00481D2D">
              <w:t>[26] 20.44</w:t>
            </w:r>
          </w:p>
        </w:tc>
        <w:tc>
          <w:tcPr>
            <w:tcW w:w="1021" w:type="dxa"/>
          </w:tcPr>
          <w:p w14:paraId="2749A5DA" w14:textId="77777777" w:rsidR="00897956" w:rsidRPr="00481D2D" w:rsidRDefault="00897956">
            <w:pPr>
              <w:pStyle w:val="TAL"/>
            </w:pPr>
            <w:r w:rsidRPr="00481D2D">
              <w:t>i</w:t>
            </w:r>
          </w:p>
        </w:tc>
        <w:tc>
          <w:tcPr>
            <w:tcW w:w="1021" w:type="dxa"/>
          </w:tcPr>
          <w:p w14:paraId="4F6C5F8E" w14:textId="77777777" w:rsidR="00897956" w:rsidRPr="00481D2D" w:rsidRDefault="00897956">
            <w:pPr>
              <w:pStyle w:val="TAL"/>
            </w:pPr>
            <w:r w:rsidRPr="00481D2D">
              <w:t>i</w:t>
            </w:r>
          </w:p>
        </w:tc>
      </w:tr>
    </w:tbl>
    <w:p w14:paraId="4854C7BE" w14:textId="77777777" w:rsidR="00897956" w:rsidRPr="00481D2D" w:rsidRDefault="00897956"/>
    <w:p w14:paraId="777F94F1" w14:textId="77777777" w:rsidR="00CC7F05" w:rsidRPr="00481D2D" w:rsidRDefault="00CC7F05" w:rsidP="00CC7F05">
      <w:pPr>
        <w:pStyle w:val="TH"/>
      </w:pPr>
      <w:r w:rsidRPr="00481D2D">
        <w:t xml:space="preserve">Table A.270A: </w:t>
      </w:r>
      <w:r w:rsidR="00DD08D9" w:rsidRPr="00481D2D">
        <w:t>Void</w:t>
      </w:r>
    </w:p>
    <w:p w14:paraId="7481E858" w14:textId="77777777" w:rsidR="00897956" w:rsidRPr="00481D2D" w:rsidRDefault="00897956">
      <w:pPr>
        <w:keepNext/>
        <w:keepLines/>
      </w:pPr>
      <w:r w:rsidRPr="00481D2D">
        <w:t>Prerequisite A.163/17 - - REFER response</w:t>
      </w:r>
    </w:p>
    <w:p w14:paraId="36BB6F7B" w14:textId="77777777" w:rsidR="00897956" w:rsidRPr="00481D2D" w:rsidRDefault="00897956">
      <w:pPr>
        <w:keepNext/>
        <w:keepLines/>
      </w:pPr>
      <w:r w:rsidRPr="00481D2D">
        <w:t>Prerequisite: A.164/25 - - Additional for 415 (Unsupported Media Type) response</w:t>
      </w:r>
    </w:p>
    <w:p w14:paraId="4FB090BB" w14:textId="77777777" w:rsidR="00897956" w:rsidRPr="00481D2D" w:rsidRDefault="00897956">
      <w:pPr>
        <w:pStyle w:val="TH"/>
      </w:pPr>
      <w:r w:rsidRPr="00481D2D">
        <w:t>Table A.271: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7A0B59B" w14:textId="77777777">
        <w:trPr>
          <w:cantSplit/>
        </w:trPr>
        <w:tc>
          <w:tcPr>
            <w:tcW w:w="851" w:type="dxa"/>
            <w:vMerge w:val="restart"/>
          </w:tcPr>
          <w:p w14:paraId="43AD47F9" w14:textId="77777777" w:rsidR="00897956" w:rsidRPr="00481D2D" w:rsidRDefault="00897956">
            <w:pPr>
              <w:pStyle w:val="TAH"/>
            </w:pPr>
            <w:r w:rsidRPr="00481D2D">
              <w:t>Item</w:t>
            </w:r>
          </w:p>
        </w:tc>
        <w:tc>
          <w:tcPr>
            <w:tcW w:w="2665" w:type="dxa"/>
            <w:vMerge w:val="restart"/>
          </w:tcPr>
          <w:p w14:paraId="69AF06D4" w14:textId="77777777" w:rsidR="00897956" w:rsidRPr="00481D2D" w:rsidRDefault="00897956">
            <w:pPr>
              <w:pStyle w:val="TAH"/>
            </w:pPr>
            <w:r w:rsidRPr="00481D2D">
              <w:t>Header</w:t>
            </w:r>
            <w:r w:rsidR="00A12BB8" w:rsidRPr="00481D2D">
              <w:t xml:space="preserve"> field</w:t>
            </w:r>
          </w:p>
        </w:tc>
        <w:tc>
          <w:tcPr>
            <w:tcW w:w="3063" w:type="dxa"/>
            <w:gridSpan w:val="3"/>
          </w:tcPr>
          <w:p w14:paraId="7AA5D804" w14:textId="77777777" w:rsidR="00897956" w:rsidRPr="00481D2D" w:rsidRDefault="00897956">
            <w:pPr>
              <w:pStyle w:val="TAH"/>
            </w:pPr>
            <w:r w:rsidRPr="00481D2D">
              <w:t>Sending</w:t>
            </w:r>
          </w:p>
        </w:tc>
        <w:tc>
          <w:tcPr>
            <w:tcW w:w="3063" w:type="dxa"/>
            <w:gridSpan w:val="3"/>
          </w:tcPr>
          <w:p w14:paraId="475D0BF6" w14:textId="77777777" w:rsidR="00897956" w:rsidRPr="00481D2D" w:rsidRDefault="00897956">
            <w:pPr>
              <w:pStyle w:val="TAH"/>
              <w:rPr>
                <w:b w:val="0"/>
              </w:rPr>
            </w:pPr>
            <w:r w:rsidRPr="00481D2D">
              <w:t>Receiving</w:t>
            </w:r>
          </w:p>
        </w:tc>
      </w:tr>
      <w:tr w:rsidR="00897956" w:rsidRPr="00481D2D" w14:paraId="14880129" w14:textId="77777777">
        <w:trPr>
          <w:cantSplit/>
        </w:trPr>
        <w:tc>
          <w:tcPr>
            <w:tcW w:w="851" w:type="dxa"/>
            <w:vMerge/>
          </w:tcPr>
          <w:p w14:paraId="4B63E1F6" w14:textId="77777777" w:rsidR="00897956" w:rsidRPr="00481D2D" w:rsidRDefault="00897956">
            <w:pPr>
              <w:pStyle w:val="TAH"/>
            </w:pPr>
          </w:p>
        </w:tc>
        <w:tc>
          <w:tcPr>
            <w:tcW w:w="2665" w:type="dxa"/>
            <w:vMerge/>
          </w:tcPr>
          <w:p w14:paraId="51E06E5C" w14:textId="77777777" w:rsidR="00897956" w:rsidRPr="00481D2D" w:rsidRDefault="00897956">
            <w:pPr>
              <w:pStyle w:val="TAH"/>
            </w:pPr>
          </w:p>
        </w:tc>
        <w:tc>
          <w:tcPr>
            <w:tcW w:w="1021" w:type="dxa"/>
          </w:tcPr>
          <w:p w14:paraId="29F6B104" w14:textId="77777777" w:rsidR="00897956" w:rsidRPr="00481D2D" w:rsidRDefault="00897956">
            <w:pPr>
              <w:pStyle w:val="TAH"/>
            </w:pPr>
            <w:r w:rsidRPr="00481D2D">
              <w:t>Ref.</w:t>
            </w:r>
          </w:p>
        </w:tc>
        <w:tc>
          <w:tcPr>
            <w:tcW w:w="1021" w:type="dxa"/>
          </w:tcPr>
          <w:p w14:paraId="77F1A803" w14:textId="77777777" w:rsidR="00897956" w:rsidRPr="00481D2D" w:rsidRDefault="00897956">
            <w:pPr>
              <w:pStyle w:val="TAH"/>
            </w:pPr>
            <w:r w:rsidRPr="00481D2D">
              <w:t>RFC status</w:t>
            </w:r>
          </w:p>
        </w:tc>
        <w:tc>
          <w:tcPr>
            <w:tcW w:w="1021" w:type="dxa"/>
          </w:tcPr>
          <w:p w14:paraId="0CC778D3" w14:textId="77777777" w:rsidR="00897956" w:rsidRPr="00481D2D" w:rsidRDefault="00897956">
            <w:pPr>
              <w:pStyle w:val="TAH"/>
            </w:pPr>
            <w:r w:rsidRPr="00481D2D">
              <w:t>Profile status</w:t>
            </w:r>
          </w:p>
        </w:tc>
        <w:tc>
          <w:tcPr>
            <w:tcW w:w="1021" w:type="dxa"/>
          </w:tcPr>
          <w:p w14:paraId="5B72E256" w14:textId="77777777" w:rsidR="00897956" w:rsidRPr="00481D2D" w:rsidRDefault="00897956">
            <w:pPr>
              <w:pStyle w:val="TAH"/>
            </w:pPr>
            <w:r w:rsidRPr="00481D2D">
              <w:t>Ref.</w:t>
            </w:r>
          </w:p>
        </w:tc>
        <w:tc>
          <w:tcPr>
            <w:tcW w:w="1021" w:type="dxa"/>
          </w:tcPr>
          <w:p w14:paraId="6161D31C" w14:textId="77777777" w:rsidR="00897956" w:rsidRPr="00481D2D" w:rsidRDefault="00897956">
            <w:pPr>
              <w:pStyle w:val="TAH"/>
            </w:pPr>
            <w:r w:rsidRPr="00481D2D">
              <w:t>RFC status</w:t>
            </w:r>
          </w:p>
        </w:tc>
        <w:tc>
          <w:tcPr>
            <w:tcW w:w="1021" w:type="dxa"/>
          </w:tcPr>
          <w:p w14:paraId="00ECB929" w14:textId="77777777" w:rsidR="00897956" w:rsidRPr="00481D2D" w:rsidRDefault="00897956">
            <w:pPr>
              <w:pStyle w:val="TAH"/>
            </w:pPr>
            <w:r w:rsidRPr="00481D2D">
              <w:t>Profile status</w:t>
            </w:r>
          </w:p>
        </w:tc>
      </w:tr>
      <w:tr w:rsidR="00897956" w:rsidRPr="00481D2D" w14:paraId="6D3AE230" w14:textId="77777777">
        <w:tc>
          <w:tcPr>
            <w:tcW w:w="851" w:type="dxa"/>
          </w:tcPr>
          <w:p w14:paraId="40A13C44" w14:textId="77777777" w:rsidR="00897956" w:rsidRPr="00481D2D" w:rsidRDefault="00897956">
            <w:pPr>
              <w:pStyle w:val="TAL"/>
            </w:pPr>
            <w:r w:rsidRPr="00481D2D">
              <w:t>1</w:t>
            </w:r>
          </w:p>
        </w:tc>
        <w:tc>
          <w:tcPr>
            <w:tcW w:w="2665" w:type="dxa"/>
          </w:tcPr>
          <w:p w14:paraId="0491CECB" w14:textId="77777777" w:rsidR="00897956" w:rsidRPr="00481D2D" w:rsidRDefault="00897956">
            <w:pPr>
              <w:pStyle w:val="TAL"/>
            </w:pPr>
            <w:r w:rsidRPr="00481D2D">
              <w:t>Accept</w:t>
            </w:r>
          </w:p>
        </w:tc>
        <w:tc>
          <w:tcPr>
            <w:tcW w:w="1021" w:type="dxa"/>
          </w:tcPr>
          <w:p w14:paraId="68B6E183" w14:textId="77777777" w:rsidR="00897956" w:rsidRPr="00481D2D" w:rsidRDefault="00897956">
            <w:pPr>
              <w:pStyle w:val="TAL"/>
            </w:pPr>
            <w:r w:rsidRPr="00481D2D">
              <w:t>[26] 20.1</w:t>
            </w:r>
          </w:p>
        </w:tc>
        <w:tc>
          <w:tcPr>
            <w:tcW w:w="1021" w:type="dxa"/>
          </w:tcPr>
          <w:p w14:paraId="4AF65F64" w14:textId="77777777" w:rsidR="00897956" w:rsidRPr="00481D2D" w:rsidRDefault="00897956">
            <w:pPr>
              <w:pStyle w:val="TAL"/>
            </w:pPr>
            <w:r w:rsidRPr="00481D2D">
              <w:t>m</w:t>
            </w:r>
          </w:p>
        </w:tc>
        <w:tc>
          <w:tcPr>
            <w:tcW w:w="1021" w:type="dxa"/>
          </w:tcPr>
          <w:p w14:paraId="68B66262" w14:textId="77777777" w:rsidR="00897956" w:rsidRPr="00481D2D" w:rsidRDefault="00897956">
            <w:pPr>
              <w:pStyle w:val="TAL"/>
            </w:pPr>
            <w:r w:rsidRPr="00481D2D">
              <w:t>m</w:t>
            </w:r>
          </w:p>
        </w:tc>
        <w:tc>
          <w:tcPr>
            <w:tcW w:w="1021" w:type="dxa"/>
          </w:tcPr>
          <w:p w14:paraId="37E92863" w14:textId="77777777" w:rsidR="00897956" w:rsidRPr="00481D2D" w:rsidRDefault="00897956">
            <w:pPr>
              <w:pStyle w:val="TAL"/>
            </w:pPr>
            <w:r w:rsidRPr="00481D2D">
              <w:t>[26] 20.1</w:t>
            </w:r>
          </w:p>
        </w:tc>
        <w:tc>
          <w:tcPr>
            <w:tcW w:w="1021" w:type="dxa"/>
          </w:tcPr>
          <w:p w14:paraId="06BF2F31" w14:textId="77777777" w:rsidR="00897956" w:rsidRPr="00481D2D" w:rsidRDefault="00897956">
            <w:pPr>
              <w:pStyle w:val="TAL"/>
            </w:pPr>
            <w:r w:rsidRPr="00481D2D">
              <w:t>i</w:t>
            </w:r>
          </w:p>
        </w:tc>
        <w:tc>
          <w:tcPr>
            <w:tcW w:w="1021" w:type="dxa"/>
          </w:tcPr>
          <w:p w14:paraId="6F821A61" w14:textId="77777777" w:rsidR="00897956" w:rsidRPr="00481D2D" w:rsidRDefault="00897956">
            <w:pPr>
              <w:pStyle w:val="TAL"/>
            </w:pPr>
            <w:r w:rsidRPr="00481D2D">
              <w:t>i</w:t>
            </w:r>
          </w:p>
        </w:tc>
      </w:tr>
      <w:tr w:rsidR="00897956" w:rsidRPr="00481D2D" w14:paraId="1AB39299" w14:textId="77777777">
        <w:tc>
          <w:tcPr>
            <w:tcW w:w="851" w:type="dxa"/>
          </w:tcPr>
          <w:p w14:paraId="07043B76" w14:textId="77777777" w:rsidR="00897956" w:rsidRPr="00481D2D" w:rsidRDefault="00897956">
            <w:pPr>
              <w:pStyle w:val="TAL"/>
            </w:pPr>
            <w:r w:rsidRPr="00481D2D">
              <w:t>2</w:t>
            </w:r>
          </w:p>
        </w:tc>
        <w:tc>
          <w:tcPr>
            <w:tcW w:w="2665" w:type="dxa"/>
          </w:tcPr>
          <w:p w14:paraId="4869C042" w14:textId="77777777" w:rsidR="00897956" w:rsidRPr="00481D2D" w:rsidRDefault="00897956">
            <w:pPr>
              <w:pStyle w:val="TAL"/>
            </w:pPr>
            <w:r w:rsidRPr="00481D2D">
              <w:t>Accept-Encoding</w:t>
            </w:r>
          </w:p>
        </w:tc>
        <w:tc>
          <w:tcPr>
            <w:tcW w:w="1021" w:type="dxa"/>
          </w:tcPr>
          <w:p w14:paraId="1C018C21" w14:textId="77777777" w:rsidR="00897956" w:rsidRPr="00481D2D" w:rsidRDefault="00897956">
            <w:pPr>
              <w:pStyle w:val="TAL"/>
            </w:pPr>
            <w:r w:rsidRPr="00481D2D">
              <w:t>[26] 20.2</w:t>
            </w:r>
          </w:p>
        </w:tc>
        <w:tc>
          <w:tcPr>
            <w:tcW w:w="1021" w:type="dxa"/>
          </w:tcPr>
          <w:p w14:paraId="026993E7" w14:textId="77777777" w:rsidR="00897956" w:rsidRPr="00481D2D" w:rsidRDefault="00897956">
            <w:pPr>
              <w:pStyle w:val="TAL"/>
            </w:pPr>
            <w:r w:rsidRPr="00481D2D">
              <w:t>m</w:t>
            </w:r>
          </w:p>
        </w:tc>
        <w:tc>
          <w:tcPr>
            <w:tcW w:w="1021" w:type="dxa"/>
          </w:tcPr>
          <w:p w14:paraId="275BA417" w14:textId="77777777" w:rsidR="00897956" w:rsidRPr="00481D2D" w:rsidRDefault="00897956">
            <w:pPr>
              <w:pStyle w:val="TAL"/>
            </w:pPr>
            <w:r w:rsidRPr="00481D2D">
              <w:t>m</w:t>
            </w:r>
          </w:p>
        </w:tc>
        <w:tc>
          <w:tcPr>
            <w:tcW w:w="1021" w:type="dxa"/>
          </w:tcPr>
          <w:p w14:paraId="01B2CF6B" w14:textId="77777777" w:rsidR="00897956" w:rsidRPr="00481D2D" w:rsidRDefault="00897956">
            <w:pPr>
              <w:pStyle w:val="TAL"/>
            </w:pPr>
            <w:r w:rsidRPr="00481D2D">
              <w:t>[26] 20.2</w:t>
            </w:r>
          </w:p>
        </w:tc>
        <w:tc>
          <w:tcPr>
            <w:tcW w:w="1021" w:type="dxa"/>
          </w:tcPr>
          <w:p w14:paraId="43CBE3CF" w14:textId="77777777" w:rsidR="00897956" w:rsidRPr="00481D2D" w:rsidRDefault="00897956">
            <w:pPr>
              <w:pStyle w:val="TAL"/>
            </w:pPr>
            <w:r w:rsidRPr="00481D2D">
              <w:t>i</w:t>
            </w:r>
          </w:p>
        </w:tc>
        <w:tc>
          <w:tcPr>
            <w:tcW w:w="1021" w:type="dxa"/>
          </w:tcPr>
          <w:p w14:paraId="7FEF4EEB" w14:textId="77777777" w:rsidR="00897956" w:rsidRPr="00481D2D" w:rsidRDefault="00897956">
            <w:pPr>
              <w:pStyle w:val="TAL"/>
            </w:pPr>
            <w:r w:rsidRPr="00481D2D">
              <w:t>i</w:t>
            </w:r>
          </w:p>
        </w:tc>
      </w:tr>
      <w:tr w:rsidR="00897956" w:rsidRPr="00481D2D" w14:paraId="69163BF2" w14:textId="77777777">
        <w:tc>
          <w:tcPr>
            <w:tcW w:w="851" w:type="dxa"/>
          </w:tcPr>
          <w:p w14:paraId="760BA98E" w14:textId="77777777" w:rsidR="00897956" w:rsidRPr="00481D2D" w:rsidRDefault="00897956">
            <w:pPr>
              <w:pStyle w:val="TAL"/>
            </w:pPr>
            <w:r w:rsidRPr="00481D2D">
              <w:t>3</w:t>
            </w:r>
          </w:p>
        </w:tc>
        <w:tc>
          <w:tcPr>
            <w:tcW w:w="2665" w:type="dxa"/>
          </w:tcPr>
          <w:p w14:paraId="3874B2B5" w14:textId="77777777" w:rsidR="00897956" w:rsidRPr="00481D2D" w:rsidRDefault="00897956">
            <w:pPr>
              <w:pStyle w:val="TAL"/>
            </w:pPr>
            <w:r w:rsidRPr="00481D2D">
              <w:t>Accept-Language</w:t>
            </w:r>
          </w:p>
        </w:tc>
        <w:tc>
          <w:tcPr>
            <w:tcW w:w="1021" w:type="dxa"/>
          </w:tcPr>
          <w:p w14:paraId="6FF8A8FC" w14:textId="77777777" w:rsidR="00897956" w:rsidRPr="00481D2D" w:rsidRDefault="00897956">
            <w:pPr>
              <w:pStyle w:val="TAL"/>
            </w:pPr>
            <w:r w:rsidRPr="00481D2D">
              <w:t>[26] 20.3</w:t>
            </w:r>
          </w:p>
        </w:tc>
        <w:tc>
          <w:tcPr>
            <w:tcW w:w="1021" w:type="dxa"/>
          </w:tcPr>
          <w:p w14:paraId="3177C695" w14:textId="77777777" w:rsidR="00897956" w:rsidRPr="00481D2D" w:rsidRDefault="00897956">
            <w:pPr>
              <w:pStyle w:val="TAL"/>
            </w:pPr>
            <w:r w:rsidRPr="00481D2D">
              <w:t>m</w:t>
            </w:r>
          </w:p>
        </w:tc>
        <w:tc>
          <w:tcPr>
            <w:tcW w:w="1021" w:type="dxa"/>
          </w:tcPr>
          <w:p w14:paraId="5B09FF7E" w14:textId="77777777" w:rsidR="00897956" w:rsidRPr="00481D2D" w:rsidRDefault="00897956">
            <w:pPr>
              <w:pStyle w:val="TAL"/>
            </w:pPr>
            <w:r w:rsidRPr="00481D2D">
              <w:t>m</w:t>
            </w:r>
          </w:p>
        </w:tc>
        <w:tc>
          <w:tcPr>
            <w:tcW w:w="1021" w:type="dxa"/>
          </w:tcPr>
          <w:p w14:paraId="299B7BE9" w14:textId="77777777" w:rsidR="00897956" w:rsidRPr="00481D2D" w:rsidRDefault="00897956">
            <w:pPr>
              <w:pStyle w:val="TAL"/>
            </w:pPr>
            <w:r w:rsidRPr="00481D2D">
              <w:t>[26] 20.3</w:t>
            </w:r>
          </w:p>
        </w:tc>
        <w:tc>
          <w:tcPr>
            <w:tcW w:w="1021" w:type="dxa"/>
          </w:tcPr>
          <w:p w14:paraId="4CED6C24" w14:textId="77777777" w:rsidR="00897956" w:rsidRPr="00481D2D" w:rsidRDefault="00897956">
            <w:pPr>
              <w:pStyle w:val="TAL"/>
            </w:pPr>
            <w:r w:rsidRPr="00481D2D">
              <w:t>i</w:t>
            </w:r>
          </w:p>
        </w:tc>
        <w:tc>
          <w:tcPr>
            <w:tcW w:w="1021" w:type="dxa"/>
          </w:tcPr>
          <w:p w14:paraId="4B5A7A64" w14:textId="77777777" w:rsidR="00897956" w:rsidRPr="00481D2D" w:rsidRDefault="00897956">
            <w:pPr>
              <w:pStyle w:val="TAL"/>
            </w:pPr>
            <w:r w:rsidRPr="00481D2D">
              <w:t>i</w:t>
            </w:r>
          </w:p>
        </w:tc>
      </w:tr>
    </w:tbl>
    <w:p w14:paraId="1506A927" w14:textId="77777777" w:rsidR="00897956" w:rsidRPr="00481D2D" w:rsidRDefault="00897956"/>
    <w:p w14:paraId="3B9408C5" w14:textId="77777777" w:rsidR="00546923" w:rsidRPr="00481D2D" w:rsidRDefault="00546923" w:rsidP="00546923">
      <w:pPr>
        <w:keepNext/>
        <w:keepLines/>
      </w:pPr>
      <w:r w:rsidRPr="00481D2D">
        <w:t>Prerequisite A.163/17 - - REFER response</w:t>
      </w:r>
    </w:p>
    <w:p w14:paraId="392151F9" w14:textId="77777777" w:rsidR="00546923" w:rsidRPr="00481D2D" w:rsidRDefault="00546923" w:rsidP="00546923">
      <w:pPr>
        <w:keepNext/>
        <w:keepLines/>
      </w:pPr>
      <w:r w:rsidRPr="00481D2D">
        <w:t>Prerequisite: A.164/26A - - Additional for 417 (Unknown Resource-Priority) response</w:t>
      </w:r>
    </w:p>
    <w:p w14:paraId="4E528038" w14:textId="77777777" w:rsidR="00546923" w:rsidRPr="00481D2D" w:rsidRDefault="00546923" w:rsidP="00546923">
      <w:pPr>
        <w:pStyle w:val="TH"/>
      </w:pPr>
      <w:r w:rsidRPr="00481D2D">
        <w:t>Table A.271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0D8D572F" w14:textId="77777777">
        <w:trPr>
          <w:cantSplit/>
        </w:trPr>
        <w:tc>
          <w:tcPr>
            <w:tcW w:w="851" w:type="dxa"/>
            <w:vMerge w:val="restart"/>
          </w:tcPr>
          <w:p w14:paraId="4E0DB81D" w14:textId="77777777" w:rsidR="00546923" w:rsidRPr="00481D2D" w:rsidRDefault="00546923" w:rsidP="00546923">
            <w:pPr>
              <w:pStyle w:val="TAH"/>
            </w:pPr>
            <w:r w:rsidRPr="00481D2D">
              <w:t>Item</w:t>
            </w:r>
          </w:p>
        </w:tc>
        <w:tc>
          <w:tcPr>
            <w:tcW w:w="2665" w:type="dxa"/>
            <w:vMerge w:val="restart"/>
          </w:tcPr>
          <w:p w14:paraId="7F5D0D38" w14:textId="77777777" w:rsidR="00546923" w:rsidRPr="00481D2D" w:rsidRDefault="00546923" w:rsidP="00546923">
            <w:pPr>
              <w:pStyle w:val="TAH"/>
            </w:pPr>
            <w:r w:rsidRPr="00481D2D">
              <w:t>Header</w:t>
            </w:r>
            <w:r w:rsidR="00A12BB8" w:rsidRPr="00481D2D">
              <w:t xml:space="preserve"> field</w:t>
            </w:r>
          </w:p>
        </w:tc>
        <w:tc>
          <w:tcPr>
            <w:tcW w:w="3063" w:type="dxa"/>
            <w:gridSpan w:val="3"/>
          </w:tcPr>
          <w:p w14:paraId="2FD111A2" w14:textId="77777777" w:rsidR="00546923" w:rsidRPr="00481D2D" w:rsidRDefault="00546923" w:rsidP="00546923">
            <w:pPr>
              <w:pStyle w:val="TAH"/>
            </w:pPr>
            <w:r w:rsidRPr="00481D2D">
              <w:t>Sending</w:t>
            </w:r>
          </w:p>
        </w:tc>
        <w:tc>
          <w:tcPr>
            <w:tcW w:w="3063" w:type="dxa"/>
            <w:gridSpan w:val="3"/>
          </w:tcPr>
          <w:p w14:paraId="029E4A19" w14:textId="77777777" w:rsidR="00546923" w:rsidRPr="00481D2D" w:rsidRDefault="00546923" w:rsidP="00546923">
            <w:pPr>
              <w:pStyle w:val="TAH"/>
              <w:rPr>
                <w:b w:val="0"/>
              </w:rPr>
            </w:pPr>
            <w:r w:rsidRPr="00481D2D">
              <w:t>Receiving</w:t>
            </w:r>
          </w:p>
        </w:tc>
      </w:tr>
      <w:tr w:rsidR="00546923" w:rsidRPr="00481D2D" w14:paraId="5B826703" w14:textId="77777777">
        <w:trPr>
          <w:cantSplit/>
        </w:trPr>
        <w:tc>
          <w:tcPr>
            <w:tcW w:w="851" w:type="dxa"/>
            <w:vMerge/>
          </w:tcPr>
          <w:p w14:paraId="02565F1A" w14:textId="77777777" w:rsidR="00546923" w:rsidRPr="00481D2D" w:rsidRDefault="00546923" w:rsidP="00546923">
            <w:pPr>
              <w:pStyle w:val="TAH"/>
            </w:pPr>
          </w:p>
        </w:tc>
        <w:tc>
          <w:tcPr>
            <w:tcW w:w="2665" w:type="dxa"/>
            <w:vMerge/>
          </w:tcPr>
          <w:p w14:paraId="468B1554" w14:textId="77777777" w:rsidR="00546923" w:rsidRPr="00481D2D" w:rsidRDefault="00546923" w:rsidP="00546923">
            <w:pPr>
              <w:pStyle w:val="TAH"/>
            </w:pPr>
          </w:p>
        </w:tc>
        <w:tc>
          <w:tcPr>
            <w:tcW w:w="1021" w:type="dxa"/>
          </w:tcPr>
          <w:p w14:paraId="60BE09CA" w14:textId="77777777" w:rsidR="00546923" w:rsidRPr="00481D2D" w:rsidRDefault="00546923" w:rsidP="00546923">
            <w:pPr>
              <w:pStyle w:val="TAH"/>
            </w:pPr>
            <w:r w:rsidRPr="00481D2D">
              <w:t>Ref.</w:t>
            </w:r>
          </w:p>
        </w:tc>
        <w:tc>
          <w:tcPr>
            <w:tcW w:w="1021" w:type="dxa"/>
          </w:tcPr>
          <w:p w14:paraId="758A65CB" w14:textId="77777777" w:rsidR="00546923" w:rsidRPr="00481D2D" w:rsidRDefault="00546923" w:rsidP="00546923">
            <w:pPr>
              <w:pStyle w:val="TAH"/>
            </w:pPr>
            <w:r w:rsidRPr="00481D2D">
              <w:t>RFC status</w:t>
            </w:r>
          </w:p>
        </w:tc>
        <w:tc>
          <w:tcPr>
            <w:tcW w:w="1021" w:type="dxa"/>
          </w:tcPr>
          <w:p w14:paraId="59700DA9" w14:textId="77777777" w:rsidR="00546923" w:rsidRPr="00481D2D" w:rsidRDefault="00546923" w:rsidP="00546923">
            <w:pPr>
              <w:pStyle w:val="TAH"/>
            </w:pPr>
            <w:r w:rsidRPr="00481D2D">
              <w:t>Profile status</w:t>
            </w:r>
          </w:p>
        </w:tc>
        <w:tc>
          <w:tcPr>
            <w:tcW w:w="1021" w:type="dxa"/>
          </w:tcPr>
          <w:p w14:paraId="3AC90268" w14:textId="77777777" w:rsidR="00546923" w:rsidRPr="00481D2D" w:rsidRDefault="00546923" w:rsidP="00546923">
            <w:pPr>
              <w:pStyle w:val="TAH"/>
            </w:pPr>
            <w:r w:rsidRPr="00481D2D">
              <w:t>Ref.</w:t>
            </w:r>
          </w:p>
        </w:tc>
        <w:tc>
          <w:tcPr>
            <w:tcW w:w="1021" w:type="dxa"/>
          </w:tcPr>
          <w:p w14:paraId="4C6E2CD7" w14:textId="77777777" w:rsidR="00546923" w:rsidRPr="00481D2D" w:rsidRDefault="00546923" w:rsidP="00546923">
            <w:pPr>
              <w:pStyle w:val="TAH"/>
            </w:pPr>
            <w:r w:rsidRPr="00481D2D">
              <w:t>RFC status</w:t>
            </w:r>
          </w:p>
        </w:tc>
        <w:tc>
          <w:tcPr>
            <w:tcW w:w="1021" w:type="dxa"/>
          </w:tcPr>
          <w:p w14:paraId="39BB24E0" w14:textId="77777777" w:rsidR="00546923" w:rsidRPr="00481D2D" w:rsidRDefault="00546923" w:rsidP="00546923">
            <w:pPr>
              <w:pStyle w:val="TAH"/>
            </w:pPr>
            <w:r w:rsidRPr="00481D2D">
              <w:t>Profile status</w:t>
            </w:r>
          </w:p>
        </w:tc>
      </w:tr>
      <w:tr w:rsidR="00546923" w:rsidRPr="00481D2D" w14:paraId="1635F0C2" w14:textId="77777777">
        <w:tc>
          <w:tcPr>
            <w:tcW w:w="851" w:type="dxa"/>
          </w:tcPr>
          <w:p w14:paraId="34B6BC6D" w14:textId="77777777" w:rsidR="00546923" w:rsidRPr="00481D2D" w:rsidRDefault="00546923" w:rsidP="00546923">
            <w:pPr>
              <w:pStyle w:val="TAL"/>
            </w:pPr>
            <w:r w:rsidRPr="00481D2D">
              <w:t>1</w:t>
            </w:r>
          </w:p>
        </w:tc>
        <w:tc>
          <w:tcPr>
            <w:tcW w:w="2665" w:type="dxa"/>
          </w:tcPr>
          <w:p w14:paraId="61676F5F" w14:textId="77777777" w:rsidR="00546923" w:rsidRPr="00481D2D" w:rsidRDefault="00546923" w:rsidP="00546923">
            <w:pPr>
              <w:pStyle w:val="TAL"/>
            </w:pPr>
            <w:r w:rsidRPr="00481D2D">
              <w:t>Accept-Resource-Priority</w:t>
            </w:r>
          </w:p>
        </w:tc>
        <w:tc>
          <w:tcPr>
            <w:tcW w:w="1021" w:type="dxa"/>
          </w:tcPr>
          <w:p w14:paraId="58287E2E" w14:textId="77777777" w:rsidR="00546923" w:rsidRPr="00481D2D" w:rsidRDefault="00AC33A2" w:rsidP="00546923">
            <w:pPr>
              <w:pStyle w:val="TAL"/>
            </w:pPr>
            <w:r w:rsidRPr="00481D2D">
              <w:t>[116</w:t>
            </w:r>
            <w:r w:rsidR="00546923" w:rsidRPr="00481D2D">
              <w:t>] 3.2</w:t>
            </w:r>
          </w:p>
        </w:tc>
        <w:tc>
          <w:tcPr>
            <w:tcW w:w="1021" w:type="dxa"/>
          </w:tcPr>
          <w:p w14:paraId="247D8F6B" w14:textId="77777777" w:rsidR="00546923" w:rsidRPr="00481D2D" w:rsidRDefault="00546923" w:rsidP="00546923">
            <w:pPr>
              <w:pStyle w:val="TAL"/>
            </w:pPr>
            <w:r w:rsidRPr="00481D2D">
              <w:t>c1</w:t>
            </w:r>
          </w:p>
        </w:tc>
        <w:tc>
          <w:tcPr>
            <w:tcW w:w="1021" w:type="dxa"/>
          </w:tcPr>
          <w:p w14:paraId="7FF3B423" w14:textId="77777777" w:rsidR="00546923" w:rsidRPr="00481D2D" w:rsidRDefault="00546923" w:rsidP="00546923">
            <w:pPr>
              <w:pStyle w:val="TAL"/>
            </w:pPr>
            <w:r w:rsidRPr="00481D2D">
              <w:t>c1</w:t>
            </w:r>
          </w:p>
        </w:tc>
        <w:tc>
          <w:tcPr>
            <w:tcW w:w="1021" w:type="dxa"/>
          </w:tcPr>
          <w:p w14:paraId="4352B2BA" w14:textId="77777777" w:rsidR="00546923" w:rsidRPr="00481D2D" w:rsidRDefault="00AC33A2" w:rsidP="00546923">
            <w:pPr>
              <w:pStyle w:val="TAL"/>
            </w:pPr>
            <w:r w:rsidRPr="00481D2D">
              <w:t>[116</w:t>
            </w:r>
            <w:r w:rsidR="00546923" w:rsidRPr="00481D2D">
              <w:t>] 3.2</w:t>
            </w:r>
          </w:p>
        </w:tc>
        <w:tc>
          <w:tcPr>
            <w:tcW w:w="1021" w:type="dxa"/>
          </w:tcPr>
          <w:p w14:paraId="569F67E7" w14:textId="77777777" w:rsidR="00546923" w:rsidRPr="00481D2D" w:rsidRDefault="00546923" w:rsidP="00546923">
            <w:pPr>
              <w:pStyle w:val="TAL"/>
            </w:pPr>
            <w:r w:rsidRPr="00481D2D">
              <w:t>c1</w:t>
            </w:r>
          </w:p>
        </w:tc>
        <w:tc>
          <w:tcPr>
            <w:tcW w:w="1021" w:type="dxa"/>
          </w:tcPr>
          <w:p w14:paraId="3C61FD0F" w14:textId="77777777" w:rsidR="00546923" w:rsidRPr="00481D2D" w:rsidRDefault="00546923" w:rsidP="00546923">
            <w:pPr>
              <w:pStyle w:val="TAL"/>
            </w:pPr>
            <w:r w:rsidRPr="00481D2D">
              <w:t>c1</w:t>
            </w:r>
          </w:p>
        </w:tc>
      </w:tr>
      <w:tr w:rsidR="00546923" w:rsidRPr="00481D2D" w14:paraId="00C63090" w14:textId="77777777">
        <w:tc>
          <w:tcPr>
            <w:tcW w:w="9642" w:type="dxa"/>
            <w:gridSpan w:val="8"/>
          </w:tcPr>
          <w:p w14:paraId="2E6200D1"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4E41C799" w14:textId="77777777" w:rsidR="00546923" w:rsidRPr="00481D2D" w:rsidRDefault="00546923" w:rsidP="00546923"/>
    <w:p w14:paraId="4C9316C5" w14:textId="77777777" w:rsidR="00897956" w:rsidRPr="00481D2D" w:rsidRDefault="00897956">
      <w:pPr>
        <w:keepNext/>
        <w:keepLines/>
      </w:pPr>
      <w:r w:rsidRPr="00481D2D">
        <w:t>Prerequisite A.163/17 - - REFER response</w:t>
      </w:r>
    </w:p>
    <w:p w14:paraId="41DD4EDF" w14:textId="77777777" w:rsidR="00897956" w:rsidRPr="00481D2D" w:rsidRDefault="00897956">
      <w:pPr>
        <w:keepNext/>
        <w:keepLines/>
      </w:pPr>
      <w:r w:rsidRPr="00481D2D">
        <w:t>Prerequisite: A.164/27 - - Additional for 420 (Bad Extension) response</w:t>
      </w:r>
    </w:p>
    <w:p w14:paraId="6227898A" w14:textId="77777777" w:rsidR="00897956" w:rsidRPr="00481D2D" w:rsidRDefault="00897956">
      <w:pPr>
        <w:pStyle w:val="TH"/>
      </w:pPr>
      <w:r w:rsidRPr="00481D2D">
        <w:t>Table A.272: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A6E950" w14:textId="77777777">
        <w:trPr>
          <w:cantSplit/>
        </w:trPr>
        <w:tc>
          <w:tcPr>
            <w:tcW w:w="851" w:type="dxa"/>
            <w:vMerge w:val="restart"/>
          </w:tcPr>
          <w:p w14:paraId="21D46CBE" w14:textId="77777777" w:rsidR="00897956" w:rsidRPr="00481D2D" w:rsidRDefault="00897956">
            <w:pPr>
              <w:pStyle w:val="TAH"/>
            </w:pPr>
            <w:r w:rsidRPr="00481D2D">
              <w:t>Item</w:t>
            </w:r>
          </w:p>
        </w:tc>
        <w:tc>
          <w:tcPr>
            <w:tcW w:w="2665" w:type="dxa"/>
            <w:vMerge w:val="restart"/>
          </w:tcPr>
          <w:p w14:paraId="6D5C874B" w14:textId="77777777" w:rsidR="00897956" w:rsidRPr="00481D2D" w:rsidRDefault="00897956">
            <w:pPr>
              <w:pStyle w:val="TAH"/>
            </w:pPr>
            <w:r w:rsidRPr="00481D2D">
              <w:t>Header</w:t>
            </w:r>
            <w:r w:rsidR="00A12BB8" w:rsidRPr="00481D2D">
              <w:t xml:space="preserve"> field</w:t>
            </w:r>
          </w:p>
        </w:tc>
        <w:tc>
          <w:tcPr>
            <w:tcW w:w="3063" w:type="dxa"/>
            <w:gridSpan w:val="3"/>
          </w:tcPr>
          <w:p w14:paraId="11BF3306" w14:textId="77777777" w:rsidR="00897956" w:rsidRPr="00481D2D" w:rsidRDefault="00897956">
            <w:pPr>
              <w:pStyle w:val="TAH"/>
            </w:pPr>
            <w:r w:rsidRPr="00481D2D">
              <w:t>Sending</w:t>
            </w:r>
          </w:p>
        </w:tc>
        <w:tc>
          <w:tcPr>
            <w:tcW w:w="3063" w:type="dxa"/>
            <w:gridSpan w:val="3"/>
          </w:tcPr>
          <w:p w14:paraId="6F151A82" w14:textId="77777777" w:rsidR="00897956" w:rsidRPr="00481D2D" w:rsidRDefault="00897956">
            <w:pPr>
              <w:pStyle w:val="TAH"/>
              <w:rPr>
                <w:b w:val="0"/>
              </w:rPr>
            </w:pPr>
            <w:r w:rsidRPr="00481D2D">
              <w:t>Receiving</w:t>
            </w:r>
          </w:p>
        </w:tc>
      </w:tr>
      <w:tr w:rsidR="00897956" w:rsidRPr="00481D2D" w14:paraId="5DC4258C" w14:textId="77777777">
        <w:trPr>
          <w:cantSplit/>
        </w:trPr>
        <w:tc>
          <w:tcPr>
            <w:tcW w:w="851" w:type="dxa"/>
            <w:vMerge/>
          </w:tcPr>
          <w:p w14:paraId="79514DBE" w14:textId="77777777" w:rsidR="00897956" w:rsidRPr="00481D2D" w:rsidRDefault="00897956">
            <w:pPr>
              <w:pStyle w:val="TAH"/>
            </w:pPr>
          </w:p>
        </w:tc>
        <w:tc>
          <w:tcPr>
            <w:tcW w:w="2665" w:type="dxa"/>
            <w:vMerge/>
          </w:tcPr>
          <w:p w14:paraId="3F206E41" w14:textId="77777777" w:rsidR="00897956" w:rsidRPr="00481D2D" w:rsidRDefault="00897956">
            <w:pPr>
              <w:pStyle w:val="TAH"/>
            </w:pPr>
          </w:p>
        </w:tc>
        <w:tc>
          <w:tcPr>
            <w:tcW w:w="1021" w:type="dxa"/>
          </w:tcPr>
          <w:p w14:paraId="5A3293BF" w14:textId="77777777" w:rsidR="00897956" w:rsidRPr="00481D2D" w:rsidRDefault="00897956">
            <w:pPr>
              <w:pStyle w:val="TAH"/>
            </w:pPr>
            <w:r w:rsidRPr="00481D2D">
              <w:t>Ref.</w:t>
            </w:r>
          </w:p>
        </w:tc>
        <w:tc>
          <w:tcPr>
            <w:tcW w:w="1021" w:type="dxa"/>
          </w:tcPr>
          <w:p w14:paraId="615AE1F3" w14:textId="77777777" w:rsidR="00897956" w:rsidRPr="00481D2D" w:rsidRDefault="00897956">
            <w:pPr>
              <w:pStyle w:val="TAH"/>
            </w:pPr>
            <w:r w:rsidRPr="00481D2D">
              <w:t>RFC status</w:t>
            </w:r>
          </w:p>
        </w:tc>
        <w:tc>
          <w:tcPr>
            <w:tcW w:w="1021" w:type="dxa"/>
          </w:tcPr>
          <w:p w14:paraId="769AFFC4" w14:textId="77777777" w:rsidR="00897956" w:rsidRPr="00481D2D" w:rsidRDefault="00897956">
            <w:pPr>
              <w:pStyle w:val="TAH"/>
            </w:pPr>
            <w:r w:rsidRPr="00481D2D">
              <w:t>Profile status</w:t>
            </w:r>
          </w:p>
        </w:tc>
        <w:tc>
          <w:tcPr>
            <w:tcW w:w="1021" w:type="dxa"/>
          </w:tcPr>
          <w:p w14:paraId="3352EFE6" w14:textId="77777777" w:rsidR="00897956" w:rsidRPr="00481D2D" w:rsidRDefault="00897956">
            <w:pPr>
              <w:pStyle w:val="TAH"/>
            </w:pPr>
            <w:r w:rsidRPr="00481D2D">
              <w:t>Ref.</w:t>
            </w:r>
          </w:p>
        </w:tc>
        <w:tc>
          <w:tcPr>
            <w:tcW w:w="1021" w:type="dxa"/>
          </w:tcPr>
          <w:p w14:paraId="0FCA2166" w14:textId="77777777" w:rsidR="00897956" w:rsidRPr="00481D2D" w:rsidRDefault="00897956">
            <w:pPr>
              <w:pStyle w:val="TAH"/>
            </w:pPr>
            <w:r w:rsidRPr="00481D2D">
              <w:t>RFC status</w:t>
            </w:r>
          </w:p>
        </w:tc>
        <w:tc>
          <w:tcPr>
            <w:tcW w:w="1021" w:type="dxa"/>
          </w:tcPr>
          <w:p w14:paraId="58700D89" w14:textId="77777777" w:rsidR="00897956" w:rsidRPr="00481D2D" w:rsidRDefault="00897956">
            <w:pPr>
              <w:pStyle w:val="TAH"/>
            </w:pPr>
            <w:r w:rsidRPr="00481D2D">
              <w:t>Profile status</w:t>
            </w:r>
          </w:p>
        </w:tc>
      </w:tr>
      <w:tr w:rsidR="00897956" w:rsidRPr="00481D2D" w14:paraId="365E4780" w14:textId="77777777">
        <w:tc>
          <w:tcPr>
            <w:tcW w:w="851" w:type="dxa"/>
          </w:tcPr>
          <w:p w14:paraId="48E15176" w14:textId="77777777" w:rsidR="00897956" w:rsidRPr="00481D2D" w:rsidRDefault="00897956">
            <w:pPr>
              <w:pStyle w:val="TAL"/>
            </w:pPr>
            <w:r w:rsidRPr="00481D2D">
              <w:t>8</w:t>
            </w:r>
          </w:p>
        </w:tc>
        <w:tc>
          <w:tcPr>
            <w:tcW w:w="2665" w:type="dxa"/>
          </w:tcPr>
          <w:p w14:paraId="06FF0166" w14:textId="77777777" w:rsidR="00897956" w:rsidRPr="00481D2D" w:rsidRDefault="00897956">
            <w:pPr>
              <w:pStyle w:val="TAL"/>
            </w:pPr>
            <w:r w:rsidRPr="00481D2D">
              <w:t>Unsupported</w:t>
            </w:r>
          </w:p>
        </w:tc>
        <w:tc>
          <w:tcPr>
            <w:tcW w:w="1021" w:type="dxa"/>
          </w:tcPr>
          <w:p w14:paraId="7FE55E3F" w14:textId="77777777" w:rsidR="00897956" w:rsidRPr="00481D2D" w:rsidRDefault="00897956">
            <w:pPr>
              <w:pStyle w:val="TAL"/>
            </w:pPr>
            <w:r w:rsidRPr="00481D2D">
              <w:t>[26] 20.40</w:t>
            </w:r>
          </w:p>
        </w:tc>
        <w:tc>
          <w:tcPr>
            <w:tcW w:w="1021" w:type="dxa"/>
          </w:tcPr>
          <w:p w14:paraId="1D5D9FEF" w14:textId="77777777" w:rsidR="00897956" w:rsidRPr="00481D2D" w:rsidRDefault="00897956">
            <w:pPr>
              <w:pStyle w:val="TAL"/>
            </w:pPr>
            <w:r w:rsidRPr="00481D2D">
              <w:t>m</w:t>
            </w:r>
          </w:p>
        </w:tc>
        <w:tc>
          <w:tcPr>
            <w:tcW w:w="1021" w:type="dxa"/>
          </w:tcPr>
          <w:p w14:paraId="2BCD4FD8" w14:textId="77777777" w:rsidR="00897956" w:rsidRPr="00481D2D" w:rsidRDefault="00897956">
            <w:pPr>
              <w:pStyle w:val="TAL"/>
            </w:pPr>
            <w:r w:rsidRPr="00481D2D">
              <w:t>m</w:t>
            </w:r>
          </w:p>
        </w:tc>
        <w:tc>
          <w:tcPr>
            <w:tcW w:w="1021" w:type="dxa"/>
          </w:tcPr>
          <w:p w14:paraId="7E7CD7E6" w14:textId="77777777" w:rsidR="00897956" w:rsidRPr="00481D2D" w:rsidRDefault="00897956">
            <w:pPr>
              <w:pStyle w:val="TAL"/>
            </w:pPr>
            <w:r w:rsidRPr="00481D2D">
              <w:t>[26] 20.40</w:t>
            </w:r>
          </w:p>
        </w:tc>
        <w:tc>
          <w:tcPr>
            <w:tcW w:w="1021" w:type="dxa"/>
          </w:tcPr>
          <w:p w14:paraId="167388DF" w14:textId="77777777" w:rsidR="00897956" w:rsidRPr="00481D2D" w:rsidRDefault="00897956">
            <w:pPr>
              <w:pStyle w:val="TAL"/>
            </w:pPr>
            <w:r w:rsidRPr="00481D2D">
              <w:t>c3</w:t>
            </w:r>
          </w:p>
        </w:tc>
        <w:tc>
          <w:tcPr>
            <w:tcW w:w="1021" w:type="dxa"/>
          </w:tcPr>
          <w:p w14:paraId="69567F4B" w14:textId="77777777" w:rsidR="00897956" w:rsidRPr="00481D2D" w:rsidRDefault="00897956">
            <w:pPr>
              <w:pStyle w:val="TAL"/>
            </w:pPr>
            <w:r w:rsidRPr="00481D2D">
              <w:t>c3</w:t>
            </w:r>
          </w:p>
        </w:tc>
      </w:tr>
      <w:tr w:rsidR="00897956" w:rsidRPr="00481D2D" w14:paraId="76587093" w14:textId="77777777">
        <w:trPr>
          <w:cantSplit/>
        </w:trPr>
        <w:tc>
          <w:tcPr>
            <w:tcW w:w="9642" w:type="dxa"/>
            <w:gridSpan w:val="8"/>
          </w:tcPr>
          <w:p w14:paraId="59E9B883"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39E3A253" w14:textId="77777777" w:rsidR="00897956" w:rsidRPr="00481D2D" w:rsidRDefault="00897956"/>
    <w:p w14:paraId="6CD72BC8" w14:textId="77777777" w:rsidR="00897956" w:rsidRPr="00481D2D" w:rsidRDefault="00897956">
      <w:pPr>
        <w:keepNext/>
        <w:keepLines/>
      </w:pPr>
      <w:r w:rsidRPr="00481D2D">
        <w:t>Prerequisite A.163/17 - - REFER response</w:t>
      </w:r>
    </w:p>
    <w:p w14:paraId="15B78B80" w14:textId="77777777" w:rsidR="00897956" w:rsidRPr="00481D2D" w:rsidRDefault="00897956">
      <w:pPr>
        <w:keepNext/>
        <w:keepLines/>
      </w:pPr>
      <w:r w:rsidRPr="00481D2D">
        <w:t>Prerequisite: A.164/28 OR A.164/41A - - Additional for 421 (Extension Required), 494 (Security Agreement Required) response</w:t>
      </w:r>
    </w:p>
    <w:p w14:paraId="3D6F5A15" w14:textId="77777777" w:rsidR="00897956" w:rsidRPr="00481D2D" w:rsidRDefault="00897956">
      <w:pPr>
        <w:pStyle w:val="TH"/>
      </w:pPr>
      <w:r w:rsidRPr="00481D2D">
        <w:t>Table A.272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622B2F2" w14:textId="77777777">
        <w:trPr>
          <w:cantSplit/>
        </w:trPr>
        <w:tc>
          <w:tcPr>
            <w:tcW w:w="851" w:type="dxa"/>
            <w:vMerge w:val="restart"/>
          </w:tcPr>
          <w:p w14:paraId="73DFB463" w14:textId="77777777" w:rsidR="00897956" w:rsidRPr="00481D2D" w:rsidRDefault="00897956">
            <w:pPr>
              <w:pStyle w:val="TAH"/>
            </w:pPr>
            <w:r w:rsidRPr="00481D2D">
              <w:t>Item</w:t>
            </w:r>
          </w:p>
        </w:tc>
        <w:tc>
          <w:tcPr>
            <w:tcW w:w="2665" w:type="dxa"/>
            <w:vMerge w:val="restart"/>
          </w:tcPr>
          <w:p w14:paraId="68183538" w14:textId="77777777" w:rsidR="00897956" w:rsidRPr="00481D2D" w:rsidRDefault="00897956">
            <w:pPr>
              <w:pStyle w:val="TAH"/>
            </w:pPr>
            <w:r w:rsidRPr="00481D2D">
              <w:t>Header</w:t>
            </w:r>
            <w:r w:rsidR="00A12BB8" w:rsidRPr="00481D2D">
              <w:t xml:space="preserve"> field</w:t>
            </w:r>
          </w:p>
        </w:tc>
        <w:tc>
          <w:tcPr>
            <w:tcW w:w="3063" w:type="dxa"/>
            <w:gridSpan w:val="3"/>
          </w:tcPr>
          <w:p w14:paraId="03BE9DE8" w14:textId="77777777" w:rsidR="00897956" w:rsidRPr="00481D2D" w:rsidRDefault="00897956">
            <w:pPr>
              <w:pStyle w:val="TAH"/>
            </w:pPr>
            <w:r w:rsidRPr="00481D2D">
              <w:t>Sending</w:t>
            </w:r>
          </w:p>
        </w:tc>
        <w:tc>
          <w:tcPr>
            <w:tcW w:w="3063" w:type="dxa"/>
            <w:gridSpan w:val="3"/>
          </w:tcPr>
          <w:p w14:paraId="42BC8AB9" w14:textId="77777777" w:rsidR="00897956" w:rsidRPr="00481D2D" w:rsidRDefault="00897956">
            <w:pPr>
              <w:pStyle w:val="TAH"/>
              <w:rPr>
                <w:b w:val="0"/>
              </w:rPr>
            </w:pPr>
            <w:r w:rsidRPr="00481D2D">
              <w:t>Receiving</w:t>
            </w:r>
          </w:p>
        </w:tc>
      </w:tr>
      <w:tr w:rsidR="00897956" w:rsidRPr="00481D2D" w14:paraId="2FA7DE5F" w14:textId="77777777">
        <w:trPr>
          <w:cantSplit/>
        </w:trPr>
        <w:tc>
          <w:tcPr>
            <w:tcW w:w="851" w:type="dxa"/>
            <w:vMerge/>
          </w:tcPr>
          <w:p w14:paraId="0C37E2A8" w14:textId="77777777" w:rsidR="00897956" w:rsidRPr="00481D2D" w:rsidRDefault="00897956">
            <w:pPr>
              <w:pStyle w:val="TAH"/>
            </w:pPr>
          </w:p>
        </w:tc>
        <w:tc>
          <w:tcPr>
            <w:tcW w:w="2665" w:type="dxa"/>
            <w:vMerge/>
          </w:tcPr>
          <w:p w14:paraId="56FEFA5B" w14:textId="77777777" w:rsidR="00897956" w:rsidRPr="00481D2D" w:rsidRDefault="00897956">
            <w:pPr>
              <w:pStyle w:val="TAH"/>
            </w:pPr>
          </w:p>
        </w:tc>
        <w:tc>
          <w:tcPr>
            <w:tcW w:w="1021" w:type="dxa"/>
          </w:tcPr>
          <w:p w14:paraId="0ED75F29" w14:textId="77777777" w:rsidR="00897956" w:rsidRPr="00481D2D" w:rsidRDefault="00897956">
            <w:pPr>
              <w:pStyle w:val="TAH"/>
            </w:pPr>
            <w:r w:rsidRPr="00481D2D">
              <w:t>Ref.</w:t>
            </w:r>
          </w:p>
        </w:tc>
        <w:tc>
          <w:tcPr>
            <w:tcW w:w="1021" w:type="dxa"/>
          </w:tcPr>
          <w:p w14:paraId="776A6329" w14:textId="77777777" w:rsidR="00897956" w:rsidRPr="00481D2D" w:rsidRDefault="00897956">
            <w:pPr>
              <w:pStyle w:val="TAH"/>
            </w:pPr>
            <w:r w:rsidRPr="00481D2D">
              <w:t>RFC status</w:t>
            </w:r>
          </w:p>
        </w:tc>
        <w:tc>
          <w:tcPr>
            <w:tcW w:w="1021" w:type="dxa"/>
          </w:tcPr>
          <w:p w14:paraId="476B0FBC" w14:textId="77777777" w:rsidR="00897956" w:rsidRPr="00481D2D" w:rsidRDefault="00897956">
            <w:pPr>
              <w:pStyle w:val="TAH"/>
            </w:pPr>
            <w:r w:rsidRPr="00481D2D">
              <w:t>Profile status</w:t>
            </w:r>
          </w:p>
        </w:tc>
        <w:tc>
          <w:tcPr>
            <w:tcW w:w="1021" w:type="dxa"/>
          </w:tcPr>
          <w:p w14:paraId="7147723D" w14:textId="77777777" w:rsidR="00897956" w:rsidRPr="00481D2D" w:rsidRDefault="00897956">
            <w:pPr>
              <w:pStyle w:val="TAH"/>
            </w:pPr>
            <w:r w:rsidRPr="00481D2D">
              <w:t>Ref.</w:t>
            </w:r>
          </w:p>
        </w:tc>
        <w:tc>
          <w:tcPr>
            <w:tcW w:w="1021" w:type="dxa"/>
          </w:tcPr>
          <w:p w14:paraId="5CF69149" w14:textId="77777777" w:rsidR="00897956" w:rsidRPr="00481D2D" w:rsidRDefault="00897956">
            <w:pPr>
              <w:pStyle w:val="TAH"/>
            </w:pPr>
            <w:r w:rsidRPr="00481D2D">
              <w:t>RFC status</w:t>
            </w:r>
          </w:p>
        </w:tc>
        <w:tc>
          <w:tcPr>
            <w:tcW w:w="1021" w:type="dxa"/>
          </w:tcPr>
          <w:p w14:paraId="7A30728F" w14:textId="77777777" w:rsidR="00897956" w:rsidRPr="00481D2D" w:rsidRDefault="00897956">
            <w:pPr>
              <w:pStyle w:val="TAH"/>
            </w:pPr>
            <w:r w:rsidRPr="00481D2D">
              <w:t>Profile status</w:t>
            </w:r>
          </w:p>
        </w:tc>
      </w:tr>
      <w:tr w:rsidR="00897956" w:rsidRPr="00481D2D" w14:paraId="4AC0216C" w14:textId="77777777">
        <w:tc>
          <w:tcPr>
            <w:tcW w:w="851" w:type="dxa"/>
          </w:tcPr>
          <w:p w14:paraId="560AB741" w14:textId="77777777" w:rsidR="00897956" w:rsidRPr="00481D2D" w:rsidRDefault="00897956">
            <w:pPr>
              <w:pStyle w:val="TAL"/>
            </w:pPr>
            <w:r w:rsidRPr="00481D2D">
              <w:t>3</w:t>
            </w:r>
          </w:p>
        </w:tc>
        <w:tc>
          <w:tcPr>
            <w:tcW w:w="2665" w:type="dxa"/>
          </w:tcPr>
          <w:p w14:paraId="74252329" w14:textId="77777777" w:rsidR="00897956" w:rsidRPr="00481D2D" w:rsidRDefault="00897956">
            <w:pPr>
              <w:pStyle w:val="TAL"/>
            </w:pPr>
            <w:r w:rsidRPr="00481D2D">
              <w:t>Security-Server</w:t>
            </w:r>
          </w:p>
        </w:tc>
        <w:tc>
          <w:tcPr>
            <w:tcW w:w="1021" w:type="dxa"/>
          </w:tcPr>
          <w:p w14:paraId="4FC2C0F9" w14:textId="77777777" w:rsidR="00897956" w:rsidRPr="00481D2D" w:rsidRDefault="00897956">
            <w:pPr>
              <w:pStyle w:val="TAL"/>
            </w:pPr>
            <w:r w:rsidRPr="00481D2D">
              <w:t>[48] 2</w:t>
            </w:r>
          </w:p>
        </w:tc>
        <w:tc>
          <w:tcPr>
            <w:tcW w:w="1021" w:type="dxa"/>
          </w:tcPr>
          <w:p w14:paraId="7D71EBA4" w14:textId="77777777" w:rsidR="00897956" w:rsidRPr="00481D2D" w:rsidRDefault="00897956">
            <w:pPr>
              <w:pStyle w:val="TAL"/>
            </w:pPr>
            <w:r w:rsidRPr="00481D2D">
              <w:t>c1</w:t>
            </w:r>
          </w:p>
        </w:tc>
        <w:tc>
          <w:tcPr>
            <w:tcW w:w="1021" w:type="dxa"/>
          </w:tcPr>
          <w:p w14:paraId="1669F4F5" w14:textId="77777777" w:rsidR="00897956" w:rsidRPr="00481D2D" w:rsidRDefault="00897956">
            <w:pPr>
              <w:pStyle w:val="TAL"/>
            </w:pPr>
            <w:r w:rsidRPr="00481D2D">
              <w:t>c1</w:t>
            </w:r>
          </w:p>
        </w:tc>
        <w:tc>
          <w:tcPr>
            <w:tcW w:w="1021" w:type="dxa"/>
          </w:tcPr>
          <w:p w14:paraId="79E71093" w14:textId="77777777" w:rsidR="00897956" w:rsidRPr="00481D2D" w:rsidRDefault="00897956">
            <w:pPr>
              <w:pStyle w:val="TAL"/>
            </w:pPr>
            <w:r w:rsidRPr="00481D2D">
              <w:t>[48] 2</w:t>
            </w:r>
          </w:p>
        </w:tc>
        <w:tc>
          <w:tcPr>
            <w:tcW w:w="1021" w:type="dxa"/>
          </w:tcPr>
          <w:p w14:paraId="3073D2BC" w14:textId="77777777" w:rsidR="00897956" w:rsidRPr="00481D2D" w:rsidRDefault="00897956">
            <w:pPr>
              <w:pStyle w:val="TAL"/>
            </w:pPr>
            <w:r w:rsidRPr="00481D2D">
              <w:t>n/a</w:t>
            </w:r>
          </w:p>
        </w:tc>
        <w:tc>
          <w:tcPr>
            <w:tcW w:w="1021" w:type="dxa"/>
          </w:tcPr>
          <w:p w14:paraId="66684F89" w14:textId="77777777" w:rsidR="00897956" w:rsidRPr="00481D2D" w:rsidRDefault="00897956">
            <w:pPr>
              <w:pStyle w:val="TAL"/>
            </w:pPr>
            <w:r w:rsidRPr="00481D2D">
              <w:t>n/a</w:t>
            </w:r>
          </w:p>
        </w:tc>
      </w:tr>
      <w:tr w:rsidR="00897956" w:rsidRPr="00481D2D" w14:paraId="6B48A2A9" w14:textId="77777777">
        <w:trPr>
          <w:cantSplit/>
        </w:trPr>
        <w:tc>
          <w:tcPr>
            <w:tcW w:w="9642" w:type="dxa"/>
            <w:gridSpan w:val="8"/>
          </w:tcPr>
          <w:p w14:paraId="47CF003B"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5C951552" w14:textId="77777777" w:rsidR="00897956" w:rsidRPr="00481D2D" w:rsidRDefault="00897956"/>
    <w:p w14:paraId="5E5FC23B" w14:textId="77777777" w:rsidR="00897956" w:rsidRPr="00481D2D" w:rsidRDefault="00897956">
      <w:pPr>
        <w:pStyle w:val="TH"/>
      </w:pPr>
      <w:r w:rsidRPr="00481D2D">
        <w:t>Table A.273: Void</w:t>
      </w:r>
    </w:p>
    <w:p w14:paraId="1AAB2A4D" w14:textId="77777777" w:rsidR="00684F5A" w:rsidRPr="00481D2D" w:rsidRDefault="00684F5A" w:rsidP="00684F5A">
      <w:pPr>
        <w:keepNext/>
        <w:keepLines/>
      </w:pPr>
      <w:r w:rsidRPr="00481D2D">
        <w:t>Prerequisite A.163/17 - - REFER response</w:t>
      </w:r>
    </w:p>
    <w:p w14:paraId="33828FC9" w14:textId="77777777"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14:paraId="32D2D442" w14:textId="77777777" w:rsidR="00684F5A" w:rsidRPr="00481D2D" w:rsidRDefault="00684F5A" w:rsidP="00684F5A">
      <w:pPr>
        <w:pStyle w:val="TH"/>
      </w:pPr>
      <w:r w:rsidRPr="00481D2D">
        <w:t>Table A.273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14:paraId="65898C25" w14:textId="77777777">
        <w:trPr>
          <w:cantSplit/>
        </w:trPr>
        <w:tc>
          <w:tcPr>
            <w:tcW w:w="851" w:type="dxa"/>
            <w:vMerge w:val="restart"/>
          </w:tcPr>
          <w:p w14:paraId="5D25B154" w14:textId="77777777" w:rsidR="00684F5A" w:rsidRPr="00481D2D" w:rsidRDefault="00684F5A" w:rsidP="00625B94">
            <w:pPr>
              <w:pStyle w:val="TAH"/>
            </w:pPr>
            <w:r w:rsidRPr="00481D2D">
              <w:t>Item</w:t>
            </w:r>
          </w:p>
        </w:tc>
        <w:tc>
          <w:tcPr>
            <w:tcW w:w="2665" w:type="dxa"/>
            <w:vMerge w:val="restart"/>
          </w:tcPr>
          <w:p w14:paraId="0A10DD0E" w14:textId="77777777" w:rsidR="00684F5A" w:rsidRPr="00481D2D" w:rsidRDefault="00684F5A" w:rsidP="00625B94">
            <w:pPr>
              <w:pStyle w:val="TAH"/>
            </w:pPr>
            <w:r w:rsidRPr="00481D2D">
              <w:t>Header</w:t>
            </w:r>
            <w:r w:rsidR="00A12BB8" w:rsidRPr="00481D2D">
              <w:t xml:space="preserve"> field</w:t>
            </w:r>
          </w:p>
        </w:tc>
        <w:tc>
          <w:tcPr>
            <w:tcW w:w="3063" w:type="dxa"/>
            <w:gridSpan w:val="3"/>
          </w:tcPr>
          <w:p w14:paraId="43FD0707" w14:textId="77777777" w:rsidR="00684F5A" w:rsidRPr="00481D2D" w:rsidRDefault="00684F5A" w:rsidP="00625B94">
            <w:pPr>
              <w:pStyle w:val="TAH"/>
            </w:pPr>
            <w:r w:rsidRPr="00481D2D">
              <w:t>Sending</w:t>
            </w:r>
          </w:p>
        </w:tc>
        <w:tc>
          <w:tcPr>
            <w:tcW w:w="3063" w:type="dxa"/>
            <w:gridSpan w:val="3"/>
          </w:tcPr>
          <w:p w14:paraId="5D036012" w14:textId="77777777" w:rsidR="00684F5A" w:rsidRPr="00481D2D" w:rsidRDefault="00684F5A" w:rsidP="00625B94">
            <w:pPr>
              <w:pStyle w:val="TAH"/>
              <w:rPr>
                <w:b w:val="0"/>
              </w:rPr>
            </w:pPr>
            <w:r w:rsidRPr="00481D2D">
              <w:t>Receiving</w:t>
            </w:r>
          </w:p>
        </w:tc>
      </w:tr>
      <w:tr w:rsidR="00684F5A" w:rsidRPr="00481D2D" w14:paraId="36CDEB81" w14:textId="77777777">
        <w:trPr>
          <w:cantSplit/>
        </w:trPr>
        <w:tc>
          <w:tcPr>
            <w:tcW w:w="851" w:type="dxa"/>
            <w:vMerge/>
          </w:tcPr>
          <w:p w14:paraId="68D26013" w14:textId="77777777" w:rsidR="00684F5A" w:rsidRPr="00481D2D" w:rsidRDefault="00684F5A" w:rsidP="00625B94">
            <w:pPr>
              <w:pStyle w:val="TAH"/>
            </w:pPr>
          </w:p>
        </w:tc>
        <w:tc>
          <w:tcPr>
            <w:tcW w:w="2665" w:type="dxa"/>
            <w:vMerge/>
          </w:tcPr>
          <w:p w14:paraId="69BCA3AC" w14:textId="77777777" w:rsidR="00684F5A" w:rsidRPr="00481D2D" w:rsidRDefault="00684F5A" w:rsidP="00625B94">
            <w:pPr>
              <w:pStyle w:val="TAH"/>
            </w:pPr>
          </w:p>
        </w:tc>
        <w:tc>
          <w:tcPr>
            <w:tcW w:w="1021" w:type="dxa"/>
          </w:tcPr>
          <w:p w14:paraId="04DFF779" w14:textId="77777777" w:rsidR="00684F5A" w:rsidRPr="00481D2D" w:rsidRDefault="00684F5A" w:rsidP="00625B94">
            <w:pPr>
              <w:pStyle w:val="TAH"/>
            </w:pPr>
            <w:r w:rsidRPr="00481D2D">
              <w:t>Ref.</w:t>
            </w:r>
          </w:p>
        </w:tc>
        <w:tc>
          <w:tcPr>
            <w:tcW w:w="1021" w:type="dxa"/>
          </w:tcPr>
          <w:p w14:paraId="1F258559" w14:textId="77777777" w:rsidR="00684F5A" w:rsidRPr="00481D2D" w:rsidRDefault="00684F5A" w:rsidP="00625B94">
            <w:pPr>
              <w:pStyle w:val="TAH"/>
            </w:pPr>
            <w:r w:rsidRPr="00481D2D">
              <w:t>RFC status</w:t>
            </w:r>
          </w:p>
        </w:tc>
        <w:tc>
          <w:tcPr>
            <w:tcW w:w="1021" w:type="dxa"/>
          </w:tcPr>
          <w:p w14:paraId="7D795722" w14:textId="77777777" w:rsidR="00684F5A" w:rsidRPr="00481D2D" w:rsidRDefault="00684F5A" w:rsidP="00625B94">
            <w:pPr>
              <w:pStyle w:val="TAH"/>
            </w:pPr>
            <w:r w:rsidRPr="00481D2D">
              <w:t>Profile status</w:t>
            </w:r>
          </w:p>
        </w:tc>
        <w:tc>
          <w:tcPr>
            <w:tcW w:w="1021" w:type="dxa"/>
          </w:tcPr>
          <w:p w14:paraId="3310AF36" w14:textId="77777777" w:rsidR="00684F5A" w:rsidRPr="00481D2D" w:rsidRDefault="00684F5A" w:rsidP="00625B94">
            <w:pPr>
              <w:pStyle w:val="TAH"/>
            </w:pPr>
            <w:r w:rsidRPr="00481D2D">
              <w:t>Ref.</w:t>
            </w:r>
          </w:p>
        </w:tc>
        <w:tc>
          <w:tcPr>
            <w:tcW w:w="1021" w:type="dxa"/>
          </w:tcPr>
          <w:p w14:paraId="221E67D6" w14:textId="77777777" w:rsidR="00684F5A" w:rsidRPr="00481D2D" w:rsidRDefault="00684F5A" w:rsidP="00625B94">
            <w:pPr>
              <w:pStyle w:val="TAH"/>
            </w:pPr>
            <w:r w:rsidRPr="00481D2D">
              <w:t>RFC status</w:t>
            </w:r>
          </w:p>
        </w:tc>
        <w:tc>
          <w:tcPr>
            <w:tcW w:w="1021" w:type="dxa"/>
          </w:tcPr>
          <w:p w14:paraId="03823F95" w14:textId="77777777" w:rsidR="00684F5A" w:rsidRPr="00481D2D" w:rsidRDefault="00684F5A" w:rsidP="00625B94">
            <w:pPr>
              <w:pStyle w:val="TAH"/>
            </w:pPr>
            <w:r w:rsidRPr="00481D2D">
              <w:t>Profile status</w:t>
            </w:r>
          </w:p>
        </w:tc>
      </w:tr>
      <w:tr w:rsidR="00684F5A" w:rsidRPr="00481D2D" w14:paraId="6E2C8DB8" w14:textId="77777777">
        <w:tc>
          <w:tcPr>
            <w:tcW w:w="851" w:type="dxa"/>
          </w:tcPr>
          <w:p w14:paraId="14D08C6E" w14:textId="77777777" w:rsidR="00684F5A" w:rsidRPr="00481D2D" w:rsidRDefault="00684F5A" w:rsidP="00625B94">
            <w:pPr>
              <w:pStyle w:val="TAL"/>
            </w:pPr>
            <w:r w:rsidRPr="00481D2D">
              <w:t>1</w:t>
            </w:r>
          </w:p>
        </w:tc>
        <w:tc>
          <w:tcPr>
            <w:tcW w:w="2665" w:type="dxa"/>
          </w:tcPr>
          <w:p w14:paraId="1FA82643" w14:textId="77777777" w:rsidR="00684F5A" w:rsidRPr="00481D2D" w:rsidRDefault="00684F5A" w:rsidP="00625B94">
            <w:pPr>
              <w:pStyle w:val="TAL"/>
            </w:pPr>
            <w:r w:rsidRPr="00481D2D">
              <w:t>Permission-Missing</w:t>
            </w:r>
          </w:p>
        </w:tc>
        <w:tc>
          <w:tcPr>
            <w:tcW w:w="1021" w:type="dxa"/>
          </w:tcPr>
          <w:p w14:paraId="10D0AB10" w14:textId="77777777" w:rsidR="00684F5A" w:rsidRPr="00481D2D" w:rsidRDefault="00684F5A" w:rsidP="00625B94">
            <w:pPr>
              <w:pStyle w:val="TAL"/>
            </w:pPr>
            <w:r w:rsidRPr="00481D2D">
              <w:t>[125] 5.9.3</w:t>
            </w:r>
          </w:p>
        </w:tc>
        <w:tc>
          <w:tcPr>
            <w:tcW w:w="1021" w:type="dxa"/>
          </w:tcPr>
          <w:p w14:paraId="303F4CAC" w14:textId="77777777" w:rsidR="00684F5A" w:rsidRPr="00481D2D" w:rsidRDefault="00684F5A" w:rsidP="00625B94">
            <w:pPr>
              <w:pStyle w:val="TAL"/>
            </w:pPr>
            <w:r w:rsidRPr="00481D2D">
              <w:t>m</w:t>
            </w:r>
          </w:p>
        </w:tc>
        <w:tc>
          <w:tcPr>
            <w:tcW w:w="1021" w:type="dxa"/>
          </w:tcPr>
          <w:p w14:paraId="076D1D62" w14:textId="77777777" w:rsidR="00684F5A" w:rsidRPr="00481D2D" w:rsidRDefault="00684F5A" w:rsidP="00625B94">
            <w:pPr>
              <w:pStyle w:val="TAL"/>
            </w:pPr>
            <w:r w:rsidRPr="00481D2D">
              <w:t>m</w:t>
            </w:r>
          </w:p>
        </w:tc>
        <w:tc>
          <w:tcPr>
            <w:tcW w:w="1021" w:type="dxa"/>
          </w:tcPr>
          <w:p w14:paraId="000CE33D" w14:textId="77777777" w:rsidR="00684F5A" w:rsidRPr="00481D2D" w:rsidRDefault="00684F5A" w:rsidP="00625B94">
            <w:pPr>
              <w:pStyle w:val="TAL"/>
            </w:pPr>
            <w:r w:rsidRPr="00481D2D">
              <w:t>[125] 5.9.3</w:t>
            </w:r>
          </w:p>
        </w:tc>
        <w:tc>
          <w:tcPr>
            <w:tcW w:w="1021" w:type="dxa"/>
          </w:tcPr>
          <w:p w14:paraId="09765C34" w14:textId="77777777" w:rsidR="00684F5A" w:rsidRPr="00481D2D" w:rsidRDefault="00684F5A" w:rsidP="00625B94">
            <w:pPr>
              <w:pStyle w:val="TAL"/>
            </w:pPr>
            <w:r w:rsidRPr="00481D2D">
              <w:t>m</w:t>
            </w:r>
          </w:p>
        </w:tc>
        <w:tc>
          <w:tcPr>
            <w:tcW w:w="1021" w:type="dxa"/>
          </w:tcPr>
          <w:p w14:paraId="1CBBDD7C" w14:textId="77777777" w:rsidR="00684F5A" w:rsidRPr="00481D2D" w:rsidRDefault="00684F5A" w:rsidP="00625B94">
            <w:pPr>
              <w:pStyle w:val="TAL"/>
            </w:pPr>
            <w:r w:rsidRPr="00481D2D">
              <w:t>m</w:t>
            </w:r>
          </w:p>
        </w:tc>
      </w:tr>
    </w:tbl>
    <w:p w14:paraId="3E45B1E6" w14:textId="77777777" w:rsidR="00684F5A" w:rsidRPr="00481D2D" w:rsidRDefault="00684F5A" w:rsidP="00684F5A">
      <w:pPr>
        <w:keepNext/>
        <w:keepLines/>
      </w:pPr>
    </w:p>
    <w:p w14:paraId="12C68752" w14:textId="77777777" w:rsidR="00DD08D9" w:rsidRPr="00481D2D" w:rsidRDefault="00DD08D9" w:rsidP="00DD08D9">
      <w:pPr>
        <w:keepNext/>
        <w:keepLines/>
      </w:pPr>
      <w:r w:rsidRPr="00481D2D">
        <w:t>Prerequisite A.163/17 - - REFER response</w:t>
      </w:r>
    </w:p>
    <w:p w14:paraId="65420232" w14:textId="77777777" w:rsidR="00DD08D9" w:rsidRPr="00481D2D" w:rsidRDefault="00DD08D9" w:rsidP="00DD08D9">
      <w:pPr>
        <w:keepNext/>
        <w:keepLines/>
      </w:pPr>
      <w:r w:rsidRPr="00481D2D">
        <w:t>Prerequisite: A.164/46 - - Additional for 504 (Server Time-out) response</w:t>
      </w:r>
    </w:p>
    <w:p w14:paraId="305B14DA" w14:textId="77777777" w:rsidR="00DD08D9" w:rsidRPr="00481D2D" w:rsidRDefault="00DD08D9" w:rsidP="00DD08D9">
      <w:pPr>
        <w:pStyle w:val="TH"/>
      </w:pPr>
      <w:r w:rsidRPr="00481D2D">
        <w:t>Table A.273AA: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3FC04A60" w14:textId="77777777" w:rsidTr="00B62F81">
        <w:trPr>
          <w:cantSplit/>
        </w:trPr>
        <w:tc>
          <w:tcPr>
            <w:tcW w:w="851" w:type="dxa"/>
            <w:vMerge w:val="restart"/>
          </w:tcPr>
          <w:p w14:paraId="313BBD1F" w14:textId="77777777" w:rsidR="00DD08D9" w:rsidRPr="00481D2D" w:rsidRDefault="00DD08D9" w:rsidP="00B62F81">
            <w:pPr>
              <w:pStyle w:val="TAH"/>
            </w:pPr>
            <w:r w:rsidRPr="00481D2D">
              <w:t>Item</w:t>
            </w:r>
          </w:p>
        </w:tc>
        <w:tc>
          <w:tcPr>
            <w:tcW w:w="2665" w:type="dxa"/>
            <w:vMerge w:val="restart"/>
          </w:tcPr>
          <w:p w14:paraId="5BD32481" w14:textId="77777777" w:rsidR="00DD08D9" w:rsidRPr="00481D2D" w:rsidRDefault="00DD08D9" w:rsidP="00B62F81">
            <w:pPr>
              <w:pStyle w:val="TAH"/>
            </w:pPr>
            <w:r w:rsidRPr="00481D2D">
              <w:t>Header field</w:t>
            </w:r>
          </w:p>
        </w:tc>
        <w:tc>
          <w:tcPr>
            <w:tcW w:w="3063" w:type="dxa"/>
            <w:gridSpan w:val="3"/>
          </w:tcPr>
          <w:p w14:paraId="4E2C4553" w14:textId="77777777" w:rsidR="00DD08D9" w:rsidRPr="00481D2D" w:rsidRDefault="00DD08D9" w:rsidP="00B62F81">
            <w:pPr>
              <w:pStyle w:val="TAH"/>
            </w:pPr>
            <w:r w:rsidRPr="00481D2D">
              <w:t>Sending</w:t>
            </w:r>
          </w:p>
        </w:tc>
        <w:tc>
          <w:tcPr>
            <w:tcW w:w="3063" w:type="dxa"/>
            <w:gridSpan w:val="3"/>
          </w:tcPr>
          <w:p w14:paraId="136C608A" w14:textId="77777777" w:rsidR="00DD08D9" w:rsidRPr="00481D2D" w:rsidRDefault="00DD08D9" w:rsidP="00B62F81">
            <w:pPr>
              <w:pStyle w:val="TAH"/>
              <w:rPr>
                <w:b w:val="0"/>
              </w:rPr>
            </w:pPr>
            <w:r w:rsidRPr="00481D2D">
              <w:t>Receiving</w:t>
            </w:r>
          </w:p>
        </w:tc>
      </w:tr>
      <w:tr w:rsidR="00DD08D9" w:rsidRPr="00481D2D" w14:paraId="1C1B7179" w14:textId="77777777" w:rsidTr="00B62F81">
        <w:trPr>
          <w:cantSplit/>
        </w:trPr>
        <w:tc>
          <w:tcPr>
            <w:tcW w:w="851" w:type="dxa"/>
            <w:vMerge/>
          </w:tcPr>
          <w:p w14:paraId="4EF22036" w14:textId="77777777" w:rsidR="00DD08D9" w:rsidRPr="00481D2D" w:rsidRDefault="00DD08D9" w:rsidP="00B62F81">
            <w:pPr>
              <w:pStyle w:val="TAH"/>
            </w:pPr>
          </w:p>
        </w:tc>
        <w:tc>
          <w:tcPr>
            <w:tcW w:w="2665" w:type="dxa"/>
            <w:vMerge/>
          </w:tcPr>
          <w:p w14:paraId="39CAA191" w14:textId="77777777" w:rsidR="00DD08D9" w:rsidRPr="00481D2D" w:rsidRDefault="00DD08D9" w:rsidP="00B62F81">
            <w:pPr>
              <w:pStyle w:val="TAH"/>
            </w:pPr>
          </w:p>
        </w:tc>
        <w:tc>
          <w:tcPr>
            <w:tcW w:w="1021" w:type="dxa"/>
          </w:tcPr>
          <w:p w14:paraId="2DA50B5F" w14:textId="77777777" w:rsidR="00DD08D9" w:rsidRPr="00481D2D" w:rsidRDefault="00DD08D9" w:rsidP="00B62F81">
            <w:pPr>
              <w:pStyle w:val="TAH"/>
            </w:pPr>
            <w:r w:rsidRPr="00481D2D">
              <w:t>Ref.</w:t>
            </w:r>
          </w:p>
        </w:tc>
        <w:tc>
          <w:tcPr>
            <w:tcW w:w="1021" w:type="dxa"/>
          </w:tcPr>
          <w:p w14:paraId="2FB2113B" w14:textId="77777777" w:rsidR="00DD08D9" w:rsidRPr="00481D2D" w:rsidRDefault="00DD08D9" w:rsidP="00B62F81">
            <w:pPr>
              <w:pStyle w:val="TAH"/>
            </w:pPr>
            <w:r w:rsidRPr="00481D2D">
              <w:t>RFC status</w:t>
            </w:r>
          </w:p>
        </w:tc>
        <w:tc>
          <w:tcPr>
            <w:tcW w:w="1021" w:type="dxa"/>
          </w:tcPr>
          <w:p w14:paraId="5D4BD67B" w14:textId="77777777" w:rsidR="00DD08D9" w:rsidRPr="00481D2D" w:rsidRDefault="00DD08D9" w:rsidP="00B62F81">
            <w:pPr>
              <w:pStyle w:val="TAH"/>
            </w:pPr>
            <w:r w:rsidRPr="00481D2D">
              <w:t>Profile status</w:t>
            </w:r>
          </w:p>
        </w:tc>
        <w:tc>
          <w:tcPr>
            <w:tcW w:w="1021" w:type="dxa"/>
          </w:tcPr>
          <w:p w14:paraId="4170028D" w14:textId="77777777" w:rsidR="00DD08D9" w:rsidRPr="00481D2D" w:rsidRDefault="00DD08D9" w:rsidP="00B62F81">
            <w:pPr>
              <w:pStyle w:val="TAH"/>
            </w:pPr>
            <w:r w:rsidRPr="00481D2D">
              <w:t>Ref.</w:t>
            </w:r>
          </w:p>
        </w:tc>
        <w:tc>
          <w:tcPr>
            <w:tcW w:w="1021" w:type="dxa"/>
          </w:tcPr>
          <w:p w14:paraId="011EBB36" w14:textId="77777777" w:rsidR="00DD08D9" w:rsidRPr="00481D2D" w:rsidRDefault="00DD08D9" w:rsidP="00B62F81">
            <w:pPr>
              <w:pStyle w:val="TAH"/>
            </w:pPr>
            <w:r w:rsidRPr="00481D2D">
              <w:t>RFC status</w:t>
            </w:r>
          </w:p>
        </w:tc>
        <w:tc>
          <w:tcPr>
            <w:tcW w:w="1021" w:type="dxa"/>
          </w:tcPr>
          <w:p w14:paraId="1300ADE2" w14:textId="77777777" w:rsidR="00DD08D9" w:rsidRPr="00481D2D" w:rsidRDefault="00DD08D9" w:rsidP="00B62F81">
            <w:pPr>
              <w:pStyle w:val="TAH"/>
            </w:pPr>
            <w:r w:rsidRPr="00481D2D">
              <w:t>Profile status</w:t>
            </w:r>
          </w:p>
        </w:tc>
      </w:tr>
      <w:tr w:rsidR="00DD08D9" w:rsidRPr="00481D2D" w14:paraId="6260E4B9" w14:textId="77777777" w:rsidTr="00B62F81">
        <w:tc>
          <w:tcPr>
            <w:tcW w:w="851" w:type="dxa"/>
          </w:tcPr>
          <w:p w14:paraId="63DD010A" w14:textId="77777777" w:rsidR="00DD08D9" w:rsidRPr="00481D2D" w:rsidRDefault="00DD08D9" w:rsidP="00B62F81">
            <w:pPr>
              <w:pStyle w:val="TAL"/>
            </w:pPr>
            <w:r w:rsidRPr="00481D2D">
              <w:t>1</w:t>
            </w:r>
          </w:p>
        </w:tc>
        <w:tc>
          <w:tcPr>
            <w:tcW w:w="2665" w:type="dxa"/>
          </w:tcPr>
          <w:p w14:paraId="307DC92B" w14:textId="77777777" w:rsidR="00DD08D9" w:rsidRPr="00481D2D" w:rsidRDefault="00DD08D9" w:rsidP="00B62F81">
            <w:pPr>
              <w:pStyle w:val="TAL"/>
            </w:pPr>
            <w:r w:rsidRPr="00481D2D">
              <w:t>Restoration-Info</w:t>
            </w:r>
          </w:p>
        </w:tc>
        <w:tc>
          <w:tcPr>
            <w:tcW w:w="1021" w:type="dxa"/>
          </w:tcPr>
          <w:p w14:paraId="649B4166" w14:textId="77777777" w:rsidR="00DD08D9" w:rsidRPr="00481D2D" w:rsidRDefault="00DD08D9" w:rsidP="00B62F81">
            <w:pPr>
              <w:pStyle w:val="TAL"/>
            </w:pPr>
            <w:r w:rsidRPr="00481D2D">
              <w:t>subclause 7.2.11</w:t>
            </w:r>
          </w:p>
        </w:tc>
        <w:tc>
          <w:tcPr>
            <w:tcW w:w="1021" w:type="dxa"/>
          </w:tcPr>
          <w:p w14:paraId="3328CA89" w14:textId="77777777" w:rsidR="00DD08D9" w:rsidRPr="00481D2D" w:rsidRDefault="00DD08D9" w:rsidP="00B62F81">
            <w:pPr>
              <w:pStyle w:val="TAL"/>
            </w:pPr>
            <w:r w:rsidRPr="00481D2D">
              <w:t>n/a</w:t>
            </w:r>
          </w:p>
        </w:tc>
        <w:tc>
          <w:tcPr>
            <w:tcW w:w="1021" w:type="dxa"/>
          </w:tcPr>
          <w:p w14:paraId="3EEEB380" w14:textId="77777777" w:rsidR="00DD08D9" w:rsidRPr="00481D2D" w:rsidRDefault="00DD08D9" w:rsidP="00B62F81">
            <w:pPr>
              <w:pStyle w:val="TAL"/>
            </w:pPr>
            <w:r w:rsidRPr="00481D2D">
              <w:t>c1</w:t>
            </w:r>
          </w:p>
        </w:tc>
        <w:tc>
          <w:tcPr>
            <w:tcW w:w="1021" w:type="dxa"/>
          </w:tcPr>
          <w:p w14:paraId="66690526" w14:textId="77777777" w:rsidR="00DD08D9" w:rsidRPr="00481D2D" w:rsidRDefault="00DD08D9" w:rsidP="00B62F81">
            <w:pPr>
              <w:pStyle w:val="TAL"/>
            </w:pPr>
            <w:r w:rsidRPr="00481D2D">
              <w:t>subclause 7.2.11</w:t>
            </w:r>
          </w:p>
        </w:tc>
        <w:tc>
          <w:tcPr>
            <w:tcW w:w="1021" w:type="dxa"/>
          </w:tcPr>
          <w:p w14:paraId="65F75FDD" w14:textId="77777777" w:rsidR="00DD08D9" w:rsidRPr="00481D2D" w:rsidRDefault="00DD08D9" w:rsidP="00B62F81">
            <w:pPr>
              <w:pStyle w:val="TAL"/>
            </w:pPr>
            <w:r w:rsidRPr="00481D2D">
              <w:t>n/a</w:t>
            </w:r>
          </w:p>
        </w:tc>
        <w:tc>
          <w:tcPr>
            <w:tcW w:w="1021" w:type="dxa"/>
          </w:tcPr>
          <w:p w14:paraId="5E25920D" w14:textId="77777777" w:rsidR="00DD08D9" w:rsidRPr="00481D2D" w:rsidRDefault="00DD08D9" w:rsidP="00B62F81">
            <w:pPr>
              <w:pStyle w:val="TAL"/>
            </w:pPr>
            <w:r w:rsidRPr="00481D2D">
              <w:t>n/a</w:t>
            </w:r>
          </w:p>
        </w:tc>
      </w:tr>
      <w:tr w:rsidR="00DD08D9" w:rsidRPr="00481D2D" w14:paraId="61B18145" w14:textId="77777777" w:rsidTr="00B62F81">
        <w:tc>
          <w:tcPr>
            <w:tcW w:w="9642" w:type="dxa"/>
            <w:gridSpan w:val="8"/>
          </w:tcPr>
          <w:p w14:paraId="3A336B8B"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71B922BC" w14:textId="77777777" w:rsidR="00DD08D9" w:rsidRPr="00481D2D" w:rsidRDefault="00DD08D9" w:rsidP="00DD08D9">
      <w:pPr>
        <w:keepNext/>
        <w:keepLines/>
      </w:pPr>
    </w:p>
    <w:p w14:paraId="66766B00" w14:textId="77777777" w:rsidR="00897956" w:rsidRPr="00481D2D" w:rsidRDefault="00897956">
      <w:pPr>
        <w:keepNext/>
        <w:keepLines/>
      </w:pPr>
      <w:r w:rsidRPr="00481D2D">
        <w:t>Prerequisite A.163/17 - - REFER response</w:t>
      </w:r>
    </w:p>
    <w:p w14:paraId="67F3BDA2" w14:textId="77777777" w:rsidR="00897956" w:rsidRPr="00481D2D" w:rsidRDefault="00897956">
      <w:pPr>
        <w:pStyle w:val="TH"/>
      </w:pPr>
      <w:r w:rsidRPr="00481D2D">
        <w:t>Table A.274: Supported message bodie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86EB20F" w14:textId="77777777">
        <w:trPr>
          <w:cantSplit/>
        </w:trPr>
        <w:tc>
          <w:tcPr>
            <w:tcW w:w="851" w:type="dxa"/>
            <w:vMerge w:val="restart"/>
          </w:tcPr>
          <w:p w14:paraId="0CBED981" w14:textId="77777777" w:rsidR="00897956" w:rsidRPr="00481D2D" w:rsidRDefault="00897956">
            <w:pPr>
              <w:pStyle w:val="TAH"/>
            </w:pPr>
            <w:r w:rsidRPr="00481D2D">
              <w:t>Item</w:t>
            </w:r>
          </w:p>
        </w:tc>
        <w:tc>
          <w:tcPr>
            <w:tcW w:w="2665" w:type="dxa"/>
            <w:vMerge w:val="restart"/>
          </w:tcPr>
          <w:p w14:paraId="10AAE1B0" w14:textId="77777777" w:rsidR="00897956" w:rsidRPr="00481D2D" w:rsidRDefault="00897956">
            <w:pPr>
              <w:pStyle w:val="TAH"/>
            </w:pPr>
            <w:r w:rsidRPr="00481D2D">
              <w:t>Header</w:t>
            </w:r>
          </w:p>
        </w:tc>
        <w:tc>
          <w:tcPr>
            <w:tcW w:w="3063" w:type="dxa"/>
            <w:gridSpan w:val="3"/>
          </w:tcPr>
          <w:p w14:paraId="06A0DCC8" w14:textId="77777777" w:rsidR="00897956" w:rsidRPr="00481D2D" w:rsidRDefault="00897956">
            <w:pPr>
              <w:pStyle w:val="TAH"/>
            </w:pPr>
            <w:r w:rsidRPr="00481D2D">
              <w:t>Sending</w:t>
            </w:r>
          </w:p>
        </w:tc>
        <w:tc>
          <w:tcPr>
            <w:tcW w:w="3063" w:type="dxa"/>
            <w:gridSpan w:val="3"/>
          </w:tcPr>
          <w:p w14:paraId="64428ED7" w14:textId="77777777" w:rsidR="00897956" w:rsidRPr="00481D2D" w:rsidRDefault="00897956">
            <w:pPr>
              <w:pStyle w:val="TAH"/>
              <w:rPr>
                <w:b w:val="0"/>
              </w:rPr>
            </w:pPr>
            <w:r w:rsidRPr="00481D2D">
              <w:t>Receiving</w:t>
            </w:r>
          </w:p>
        </w:tc>
      </w:tr>
      <w:tr w:rsidR="00897956" w:rsidRPr="00481D2D" w14:paraId="57ACDA05" w14:textId="77777777">
        <w:trPr>
          <w:cantSplit/>
        </w:trPr>
        <w:tc>
          <w:tcPr>
            <w:tcW w:w="851" w:type="dxa"/>
            <w:vMerge/>
          </w:tcPr>
          <w:p w14:paraId="79B1CF20" w14:textId="77777777" w:rsidR="00897956" w:rsidRPr="00481D2D" w:rsidRDefault="00897956">
            <w:pPr>
              <w:pStyle w:val="TAH"/>
            </w:pPr>
          </w:p>
        </w:tc>
        <w:tc>
          <w:tcPr>
            <w:tcW w:w="2665" w:type="dxa"/>
            <w:vMerge/>
          </w:tcPr>
          <w:p w14:paraId="3563EB1F" w14:textId="77777777" w:rsidR="00897956" w:rsidRPr="00481D2D" w:rsidRDefault="00897956">
            <w:pPr>
              <w:pStyle w:val="TAH"/>
            </w:pPr>
          </w:p>
        </w:tc>
        <w:tc>
          <w:tcPr>
            <w:tcW w:w="1021" w:type="dxa"/>
          </w:tcPr>
          <w:p w14:paraId="553FDEB3" w14:textId="77777777" w:rsidR="00897956" w:rsidRPr="00481D2D" w:rsidRDefault="00897956">
            <w:pPr>
              <w:pStyle w:val="TAH"/>
            </w:pPr>
            <w:r w:rsidRPr="00481D2D">
              <w:t>Ref.</w:t>
            </w:r>
          </w:p>
        </w:tc>
        <w:tc>
          <w:tcPr>
            <w:tcW w:w="1021" w:type="dxa"/>
          </w:tcPr>
          <w:p w14:paraId="0E4F5C16" w14:textId="77777777" w:rsidR="00897956" w:rsidRPr="00481D2D" w:rsidRDefault="00897956">
            <w:pPr>
              <w:pStyle w:val="TAH"/>
            </w:pPr>
            <w:r w:rsidRPr="00481D2D">
              <w:t>RFC status</w:t>
            </w:r>
          </w:p>
        </w:tc>
        <w:tc>
          <w:tcPr>
            <w:tcW w:w="1021" w:type="dxa"/>
          </w:tcPr>
          <w:p w14:paraId="158C706B" w14:textId="77777777" w:rsidR="00897956" w:rsidRPr="00481D2D" w:rsidRDefault="00897956">
            <w:pPr>
              <w:pStyle w:val="TAH"/>
            </w:pPr>
            <w:r w:rsidRPr="00481D2D">
              <w:t>Profile status</w:t>
            </w:r>
          </w:p>
        </w:tc>
        <w:tc>
          <w:tcPr>
            <w:tcW w:w="1021" w:type="dxa"/>
          </w:tcPr>
          <w:p w14:paraId="47C163BB" w14:textId="77777777" w:rsidR="00897956" w:rsidRPr="00481D2D" w:rsidRDefault="00897956">
            <w:pPr>
              <w:pStyle w:val="TAH"/>
            </w:pPr>
            <w:r w:rsidRPr="00481D2D">
              <w:t>Ref.</w:t>
            </w:r>
          </w:p>
        </w:tc>
        <w:tc>
          <w:tcPr>
            <w:tcW w:w="1021" w:type="dxa"/>
          </w:tcPr>
          <w:p w14:paraId="611BD2E0" w14:textId="77777777" w:rsidR="00897956" w:rsidRPr="00481D2D" w:rsidRDefault="00897956">
            <w:pPr>
              <w:pStyle w:val="TAH"/>
            </w:pPr>
            <w:r w:rsidRPr="00481D2D">
              <w:t>RFC status</w:t>
            </w:r>
          </w:p>
        </w:tc>
        <w:tc>
          <w:tcPr>
            <w:tcW w:w="1021" w:type="dxa"/>
          </w:tcPr>
          <w:p w14:paraId="0375C255" w14:textId="77777777" w:rsidR="00897956" w:rsidRPr="00481D2D" w:rsidRDefault="00897956">
            <w:pPr>
              <w:pStyle w:val="TAH"/>
            </w:pPr>
            <w:r w:rsidRPr="00481D2D">
              <w:t>Profile status</w:t>
            </w:r>
          </w:p>
        </w:tc>
      </w:tr>
      <w:tr w:rsidR="00897956" w:rsidRPr="00481D2D" w14:paraId="38AFAB78" w14:textId="77777777">
        <w:tc>
          <w:tcPr>
            <w:tcW w:w="851" w:type="dxa"/>
          </w:tcPr>
          <w:p w14:paraId="1D34D2ED" w14:textId="77777777" w:rsidR="00897956" w:rsidRPr="00481D2D" w:rsidRDefault="00897956">
            <w:pPr>
              <w:pStyle w:val="TAL"/>
            </w:pPr>
            <w:r w:rsidRPr="00481D2D">
              <w:t>1</w:t>
            </w:r>
          </w:p>
        </w:tc>
        <w:tc>
          <w:tcPr>
            <w:tcW w:w="2665" w:type="dxa"/>
          </w:tcPr>
          <w:p w14:paraId="0E8C9129" w14:textId="77777777" w:rsidR="00897956" w:rsidRPr="00481D2D" w:rsidRDefault="00897956">
            <w:pPr>
              <w:pStyle w:val="TAL"/>
            </w:pPr>
          </w:p>
        </w:tc>
        <w:tc>
          <w:tcPr>
            <w:tcW w:w="1021" w:type="dxa"/>
          </w:tcPr>
          <w:p w14:paraId="41A99B2D" w14:textId="77777777" w:rsidR="00897956" w:rsidRPr="00481D2D" w:rsidRDefault="00897956">
            <w:pPr>
              <w:pStyle w:val="TAL"/>
            </w:pPr>
          </w:p>
        </w:tc>
        <w:tc>
          <w:tcPr>
            <w:tcW w:w="1021" w:type="dxa"/>
          </w:tcPr>
          <w:p w14:paraId="22B2D98D" w14:textId="77777777" w:rsidR="00897956" w:rsidRPr="00481D2D" w:rsidRDefault="00897956">
            <w:pPr>
              <w:pStyle w:val="TAL"/>
            </w:pPr>
          </w:p>
        </w:tc>
        <w:tc>
          <w:tcPr>
            <w:tcW w:w="1021" w:type="dxa"/>
          </w:tcPr>
          <w:p w14:paraId="4250C5A6" w14:textId="77777777" w:rsidR="00897956" w:rsidRPr="00481D2D" w:rsidRDefault="00897956">
            <w:pPr>
              <w:pStyle w:val="TAL"/>
            </w:pPr>
          </w:p>
        </w:tc>
        <w:tc>
          <w:tcPr>
            <w:tcW w:w="1021" w:type="dxa"/>
          </w:tcPr>
          <w:p w14:paraId="2FBB3976" w14:textId="77777777" w:rsidR="00897956" w:rsidRPr="00481D2D" w:rsidRDefault="00897956">
            <w:pPr>
              <w:pStyle w:val="TAL"/>
            </w:pPr>
          </w:p>
        </w:tc>
        <w:tc>
          <w:tcPr>
            <w:tcW w:w="1021" w:type="dxa"/>
          </w:tcPr>
          <w:p w14:paraId="3C983AA2" w14:textId="77777777" w:rsidR="00897956" w:rsidRPr="00481D2D" w:rsidRDefault="00897956">
            <w:pPr>
              <w:pStyle w:val="TAL"/>
            </w:pPr>
          </w:p>
        </w:tc>
        <w:tc>
          <w:tcPr>
            <w:tcW w:w="1021" w:type="dxa"/>
          </w:tcPr>
          <w:p w14:paraId="370E3FBB" w14:textId="77777777" w:rsidR="00897956" w:rsidRPr="00481D2D" w:rsidRDefault="00897956">
            <w:pPr>
              <w:pStyle w:val="TAL"/>
            </w:pPr>
          </w:p>
        </w:tc>
      </w:tr>
    </w:tbl>
    <w:p w14:paraId="4651FFD2" w14:textId="77777777" w:rsidR="00897956" w:rsidRPr="00481D2D" w:rsidRDefault="00897956"/>
    <w:p w14:paraId="52D00456" w14:textId="77777777" w:rsidR="00897956" w:rsidRPr="00481D2D" w:rsidRDefault="00897956" w:rsidP="005D46C4">
      <w:pPr>
        <w:pStyle w:val="Heading4"/>
      </w:pPr>
      <w:bookmarkStart w:id="1313" w:name="_Toc132019393"/>
      <w:r w:rsidRPr="00481D2D">
        <w:t>A.2.2.4.12</w:t>
      </w:r>
      <w:r w:rsidRPr="00481D2D">
        <w:tab/>
        <w:t>REGISTER method</w:t>
      </w:r>
      <w:bookmarkEnd w:id="1313"/>
    </w:p>
    <w:p w14:paraId="11434A69" w14:textId="77777777" w:rsidR="00897956" w:rsidRPr="00481D2D" w:rsidRDefault="00897956">
      <w:pPr>
        <w:keepNext/>
        <w:keepLines/>
      </w:pPr>
      <w:r w:rsidRPr="00481D2D">
        <w:t>Prerequisite A.163/18 - - REGISTER request</w:t>
      </w:r>
    </w:p>
    <w:p w14:paraId="5D8A5896" w14:textId="77777777" w:rsidR="00897956" w:rsidRPr="00481D2D" w:rsidRDefault="00897956">
      <w:pPr>
        <w:pStyle w:val="TH"/>
      </w:pPr>
      <w:r w:rsidRPr="00481D2D">
        <w:t>Table A.275: Supported header</w:t>
      </w:r>
      <w:r w:rsidR="00A12BB8" w:rsidRPr="00481D2D">
        <w:t xml:space="preserve"> field</w:t>
      </w:r>
      <w:r w:rsidRPr="00481D2D">
        <w:t>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0957760" w14:textId="77777777">
        <w:trPr>
          <w:cantSplit/>
        </w:trPr>
        <w:tc>
          <w:tcPr>
            <w:tcW w:w="851" w:type="dxa"/>
            <w:vMerge w:val="restart"/>
          </w:tcPr>
          <w:p w14:paraId="1F756669" w14:textId="77777777" w:rsidR="00897956" w:rsidRPr="00481D2D" w:rsidRDefault="00897956">
            <w:pPr>
              <w:pStyle w:val="TAH"/>
            </w:pPr>
            <w:r w:rsidRPr="00481D2D">
              <w:t>Item</w:t>
            </w:r>
          </w:p>
        </w:tc>
        <w:tc>
          <w:tcPr>
            <w:tcW w:w="2665" w:type="dxa"/>
            <w:vMerge w:val="restart"/>
          </w:tcPr>
          <w:p w14:paraId="75E67D8B" w14:textId="77777777" w:rsidR="00897956" w:rsidRPr="00481D2D" w:rsidRDefault="00897956">
            <w:pPr>
              <w:pStyle w:val="TAH"/>
            </w:pPr>
            <w:r w:rsidRPr="00481D2D">
              <w:t>Header</w:t>
            </w:r>
            <w:r w:rsidR="00A12BB8" w:rsidRPr="00481D2D">
              <w:t xml:space="preserve"> field</w:t>
            </w:r>
          </w:p>
        </w:tc>
        <w:tc>
          <w:tcPr>
            <w:tcW w:w="3063" w:type="dxa"/>
            <w:gridSpan w:val="3"/>
          </w:tcPr>
          <w:p w14:paraId="266B2E91" w14:textId="77777777" w:rsidR="00897956" w:rsidRPr="00481D2D" w:rsidRDefault="00897956">
            <w:pPr>
              <w:pStyle w:val="TAH"/>
            </w:pPr>
            <w:r w:rsidRPr="00481D2D">
              <w:t>Sending</w:t>
            </w:r>
          </w:p>
        </w:tc>
        <w:tc>
          <w:tcPr>
            <w:tcW w:w="3063" w:type="dxa"/>
            <w:gridSpan w:val="3"/>
          </w:tcPr>
          <w:p w14:paraId="78E627E5" w14:textId="77777777" w:rsidR="00897956" w:rsidRPr="00481D2D" w:rsidRDefault="00897956">
            <w:pPr>
              <w:pStyle w:val="TAH"/>
              <w:rPr>
                <w:b w:val="0"/>
              </w:rPr>
            </w:pPr>
            <w:r w:rsidRPr="00481D2D">
              <w:t>Receiving</w:t>
            </w:r>
          </w:p>
        </w:tc>
      </w:tr>
      <w:tr w:rsidR="00897956" w:rsidRPr="00481D2D" w14:paraId="6AF3B52F" w14:textId="77777777">
        <w:trPr>
          <w:cantSplit/>
        </w:trPr>
        <w:tc>
          <w:tcPr>
            <w:tcW w:w="851" w:type="dxa"/>
            <w:vMerge/>
          </w:tcPr>
          <w:p w14:paraId="71116907" w14:textId="77777777" w:rsidR="00897956" w:rsidRPr="00481D2D" w:rsidRDefault="00897956">
            <w:pPr>
              <w:pStyle w:val="TAH"/>
            </w:pPr>
          </w:p>
        </w:tc>
        <w:tc>
          <w:tcPr>
            <w:tcW w:w="2665" w:type="dxa"/>
            <w:vMerge/>
          </w:tcPr>
          <w:p w14:paraId="43F71280" w14:textId="77777777" w:rsidR="00897956" w:rsidRPr="00481D2D" w:rsidRDefault="00897956">
            <w:pPr>
              <w:pStyle w:val="TAH"/>
            </w:pPr>
          </w:p>
        </w:tc>
        <w:tc>
          <w:tcPr>
            <w:tcW w:w="1021" w:type="dxa"/>
          </w:tcPr>
          <w:p w14:paraId="788D9422" w14:textId="77777777" w:rsidR="00897956" w:rsidRPr="00481D2D" w:rsidRDefault="00897956">
            <w:pPr>
              <w:pStyle w:val="TAH"/>
            </w:pPr>
            <w:r w:rsidRPr="00481D2D">
              <w:t>Ref.</w:t>
            </w:r>
          </w:p>
        </w:tc>
        <w:tc>
          <w:tcPr>
            <w:tcW w:w="1021" w:type="dxa"/>
          </w:tcPr>
          <w:p w14:paraId="6A78E22C" w14:textId="77777777" w:rsidR="00897956" w:rsidRPr="00481D2D" w:rsidRDefault="00897956">
            <w:pPr>
              <w:pStyle w:val="TAH"/>
            </w:pPr>
            <w:r w:rsidRPr="00481D2D">
              <w:t>RFC status</w:t>
            </w:r>
          </w:p>
        </w:tc>
        <w:tc>
          <w:tcPr>
            <w:tcW w:w="1021" w:type="dxa"/>
          </w:tcPr>
          <w:p w14:paraId="3A899BB5" w14:textId="77777777" w:rsidR="00897956" w:rsidRPr="00481D2D" w:rsidRDefault="00897956">
            <w:pPr>
              <w:pStyle w:val="TAH"/>
            </w:pPr>
            <w:r w:rsidRPr="00481D2D">
              <w:t>Profile status</w:t>
            </w:r>
          </w:p>
        </w:tc>
        <w:tc>
          <w:tcPr>
            <w:tcW w:w="1021" w:type="dxa"/>
          </w:tcPr>
          <w:p w14:paraId="4C2753E8" w14:textId="77777777" w:rsidR="00897956" w:rsidRPr="00481D2D" w:rsidRDefault="00897956">
            <w:pPr>
              <w:pStyle w:val="TAH"/>
            </w:pPr>
            <w:r w:rsidRPr="00481D2D">
              <w:t>Ref.</w:t>
            </w:r>
          </w:p>
        </w:tc>
        <w:tc>
          <w:tcPr>
            <w:tcW w:w="1021" w:type="dxa"/>
          </w:tcPr>
          <w:p w14:paraId="1BCACD5D" w14:textId="77777777" w:rsidR="00897956" w:rsidRPr="00481D2D" w:rsidRDefault="00897956">
            <w:pPr>
              <w:pStyle w:val="TAH"/>
            </w:pPr>
            <w:r w:rsidRPr="00481D2D">
              <w:t>RFC status</w:t>
            </w:r>
          </w:p>
        </w:tc>
        <w:tc>
          <w:tcPr>
            <w:tcW w:w="1021" w:type="dxa"/>
          </w:tcPr>
          <w:p w14:paraId="4E3539B5" w14:textId="77777777" w:rsidR="00897956" w:rsidRPr="00481D2D" w:rsidRDefault="00897956">
            <w:pPr>
              <w:pStyle w:val="TAH"/>
            </w:pPr>
            <w:r w:rsidRPr="00481D2D">
              <w:t>Profile status</w:t>
            </w:r>
          </w:p>
        </w:tc>
      </w:tr>
      <w:tr w:rsidR="00897956" w:rsidRPr="00481D2D" w14:paraId="585A1872" w14:textId="77777777">
        <w:tc>
          <w:tcPr>
            <w:tcW w:w="851" w:type="dxa"/>
          </w:tcPr>
          <w:p w14:paraId="227AC383" w14:textId="77777777" w:rsidR="00897956" w:rsidRPr="00481D2D" w:rsidRDefault="00897956">
            <w:pPr>
              <w:pStyle w:val="TAL"/>
            </w:pPr>
            <w:r w:rsidRPr="00481D2D">
              <w:t>1</w:t>
            </w:r>
          </w:p>
        </w:tc>
        <w:tc>
          <w:tcPr>
            <w:tcW w:w="2665" w:type="dxa"/>
          </w:tcPr>
          <w:p w14:paraId="5AAB40BF" w14:textId="77777777" w:rsidR="00897956" w:rsidRPr="00481D2D" w:rsidRDefault="00897956">
            <w:pPr>
              <w:pStyle w:val="TAL"/>
            </w:pPr>
            <w:r w:rsidRPr="00481D2D">
              <w:t>Accept</w:t>
            </w:r>
          </w:p>
        </w:tc>
        <w:tc>
          <w:tcPr>
            <w:tcW w:w="1021" w:type="dxa"/>
          </w:tcPr>
          <w:p w14:paraId="76DFB627" w14:textId="77777777" w:rsidR="00897956" w:rsidRPr="00481D2D" w:rsidRDefault="00897956">
            <w:pPr>
              <w:pStyle w:val="TAL"/>
            </w:pPr>
            <w:r w:rsidRPr="00481D2D">
              <w:t>[26] 20.1</w:t>
            </w:r>
          </w:p>
        </w:tc>
        <w:tc>
          <w:tcPr>
            <w:tcW w:w="1021" w:type="dxa"/>
          </w:tcPr>
          <w:p w14:paraId="7F5BDD0A" w14:textId="77777777" w:rsidR="00897956" w:rsidRPr="00481D2D" w:rsidRDefault="00897956">
            <w:pPr>
              <w:pStyle w:val="TAL"/>
            </w:pPr>
            <w:r w:rsidRPr="00481D2D">
              <w:t>m</w:t>
            </w:r>
          </w:p>
        </w:tc>
        <w:tc>
          <w:tcPr>
            <w:tcW w:w="1021" w:type="dxa"/>
          </w:tcPr>
          <w:p w14:paraId="023BD7FA" w14:textId="77777777" w:rsidR="00897956" w:rsidRPr="00481D2D" w:rsidRDefault="00897956">
            <w:pPr>
              <w:pStyle w:val="TAL"/>
            </w:pPr>
            <w:r w:rsidRPr="00481D2D">
              <w:t>m</w:t>
            </w:r>
          </w:p>
        </w:tc>
        <w:tc>
          <w:tcPr>
            <w:tcW w:w="1021" w:type="dxa"/>
          </w:tcPr>
          <w:p w14:paraId="4CD9315D" w14:textId="77777777" w:rsidR="00897956" w:rsidRPr="00481D2D" w:rsidRDefault="00897956">
            <w:pPr>
              <w:pStyle w:val="TAL"/>
            </w:pPr>
            <w:r w:rsidRPr="00481D2D">
              <w:t>[26] 20.1</w:t>
            </w:r>
          </w:p>
        </w:tc>
        <w:tc>
          <w:tcPr>
            <w:tcW w:w="1021" w:type="dxa"/>
          </w:tcPr>
          <w:p w14:paraId="4347A8AF" w14:textId="77777777" w:rsidR="00897956" w:rsidRPr="00481D2D" w:rsidRDefault="00897956">
            <w:pPr>
              <w:pStyle w:val="TAL"/>
            </w:pPr>
            <w:r w:rsidRPr="00481D2D">
              <w:t>i</w:t>
            </w:r>
          </w:p>
        </w:tc>
        <w:tc>
          <w:tcPr>
            <w:tcW w:w="1021" w:type="dxa"/>
          </w:tcPr>
          <w:p w14:paraId="2F1F21A2" w14:textId="77777777" w:rsidR="00897956" w:rsidRPr="00481D2D" w:rsidRDefault="00897956">
            <w:pPr>
              <w:pStyle w:val="TAL"/>
            </w:pPr>
            <w:r w:rsidRPr="00481D2D">
              <w:t>i</w:t>
            </w:r>
          </w:p>
        </w:tc>
      </w:tr>
      <w:tr w:rsidR="00897956" w:rsidRPr="00481D2D" w14:paraId="7A0102D2" w14:textId="77777777">
        <w:tc>
          <w:tcPr>
            <w:tcW w:w="851" w:type="dxa"/>
          </w:tcPr>
          <w:p w14:paraId="1368AA07" w14:textId="77777777" w:rsidR="00897956" w:rsidRPr="00481D2D" w:rsidRDefault="00897956">
            <w:pPr>
              <w:pStyle w:val="TAL"/>
            </w:pPr>
            <w:r w:rsidRPr="00481D2D">
              <w:t>2</w:t>
            </w:r>
          </w:p>
        </w:tc>
        <w:tc>
          <w:tcPr>
            <w:tcW w:w="2665" w:type="dxa"/>
          </w:tcPr>
          <w:p w14:paraId="314F9580" w14:textId="77777777" w:rsidR="00897956" w:rsidRPr="00481D2D" w:rsidRDefault="00897956">
            <w:pPr>
              <w:pStyle w:val="TAL"/>
            </w:pPr>
            <w:r w:rsidRPr="00481D2D">
              <w:t>Accept-Encoding</w:t>
            </w:r>
          </w:p>
        </w:tc>
        <w:tc>
          <w:tcPr>
            <w:tcW w:w="1021" w:type="dxa"/>
          </w:tcPr>
          <w:p w14:paraId="552729DD" w14:textId="77777777" w:rsidR="00897956" w:rsidRPr="00481D2D" w:rsidRDefault="00897956">
            <w:pPr>
              <w:pStyle w:val="TAL"/>
            </w:pPr>
            <w:r w:rsidRPr="00481D2D">
              <w:t>[26] 20.2</w:t>
            </w:r>
          </w:p>
        </w:tc>
        <w:tc>
          <w:tcPr>
            <w:tcW w:w="1021" w:type="dxa"/>
          </w:tcPr>
          <w:p w14:paraId="5A7DDF5F" w14:textId="77777777" w:rsidR="00897956" w:rsidRPr="00481D2D" w:rsidRDefault="00897956">
            <w:pPr>
              <w:pStyle w:val="TAL"/>
            </w:pPr>
            <w:r w:rsidRPr="00481D2D">
              <w:t>m</w:t>
            </w:r>
          </w:p>
        </w:tc>
        <w:tc>
          <w:tcPr>
            <w:tcW w:w="1021" w:type="dxa"/>
          </w:tcPr>
          <w:p w14:paraId="29EF226B" w14:textId="77777777" w:rsidR="00897956" w:rsidRPr="00481D2D" w:rsidRDefault="00897956">
            <w:pPr>
              <w:pStyle w:val="TAL"/>
            </w:pPr>
            <w:r w:rsidRPr="00481D2D">
              <w:t>m</w:t>
            </w:r>
          </w:p>
        </w:tc>
        <w:tc>
          <w:tcPr>
            <w:tcW w:w="1021" w:type="dxa"/>
          </w:tcPr>
          <w:p w14:paraId="560833B8" w14:textId="77777777" w:rsidR="00897956" w:rsidRPr="00481D2D" w:rsidRDefault="00897956">
            <w:pPr>
              <w:pStyle w:val="TAL"/>
            </w:pPr>
            <w:r w:rsidRPr="00481D2D">
              <w:t>[26] 20.2</w:t>
            </w:r>
          </w:p>
        </w:tc>
        <w:tc>
          <w:tcPr>
            <w:tcW w:w="1021" w:type="dxa"/>
          </w:tcPr>
          <w:p w14:paraId="13B4F350" w14:textId="77777777" w:rsidR="00897956" w:rsidRPr="00481D2D" w:rsidRDefault="00897956">
            <w:pPr>
              <w:pStyle w:val="TAL"/>
            </w:pPr>
            <w:r w:rsidRPr="00481D2D">
              <w:t>i</w:t>
            </w:r>
          </w:p>
        </w:tc>
        <w:tc>
          <w:tcPr>
            <w:tcW w:w="1021" w:type="dxa"/>
          </w:tcPr>
          <w:p w14:paraId="1FE6F2E5" w14:textId="77777777" w:rsidR="00897956" w:rsidRPr="00481D2D" w:rsidRDefault="00897956">
            <w:pPr>
              <w:pStyle w:val="TAL"/>
            </w:pPr>
            <w:r w:rsidRPr="00481D2D">
              <w:t>i</w:t>
            </w:r>
          </w:p>
        </w:tc>
      </w:tr>
      <w:tr w:rsidR="00897956" w:rsidRPr="00481D2D" w14:paraId="1BECAEB9" w14:textId="77777777">
        <w:tc>
          <w:tcPr>
            <w:tcW w:w="851" w:type="dxa"/>
          </w:tcPr>
          <w:p w14:paraId="13D62502" w14:textId="77777777" w:rsidR="00897956" w:rsidRPr="00481D2D" w:rsidRDefault="00897956">
            <w:pPr>
              <w:pStyle w:val="TAL"/>
            </w:pPr>
            <w:r w:rsidRPr="00481D2D">
              <w:t>3</w:t>
            </w:r>
          </w:p>
        </w:tc>
        <w:tc>
          <w:tcPr>
            <w:tcW w:w="2665" w:type="dxa"/>
          </w:tcPr>
          <w:p w14:paraId="195674CD" w14:textId="77777777" w:rsidR="00897956" w:rsidRPr="00481D2D" w:rsidRDefault="00897956">
            <w:pPr>
              <w:pStyle w:val="TAL"/>
            </w:pPr>
            <w:r w:rsidRPr="00481D2D">
              <w:t>Accept-Language</w:t>
            </w:r>
          </w:p>
        </w:tc>
        <w:tc>
          <w:tcPr>
            <w:tcW w:w="1021" w:type="dxa"/>
          </w:tcPr>
          <w:p w14:paraId="24CBA35B" w14:textId="77777777" w:rsidR="00897956" w:rsidRPr="00481D2D" w:rsidRDefault="00897956">
            <w:pPr>
              <w:pStyle w:val="TAL"/>
            </w:pPr>
            <w:r w:rsidRPr="00481D2D">
              <w:t>[26] 20.3</w:t>
            </w:r>
          </w:p>
        </w:tc>
        <w:tc>
          <w:tcPr>
            <w:tcW w:w="1021" w:type="dxa"/>
          </w:tcPr>
          <w:p w14:paraId="3346AD74" w14:textId="77777777" w:rsidR="00897956" w:rsidRPr="00481D2D" w:rsidRDefault="00897956">
            <w:pPr>
              <w:pStyle w:val="TAL"/>
            </w:pPr>
            <w:r w:rsidRPr="00481D2D">
              <w:t>m</w:t>
            </w:r>
          </w:p>
        </w:tc>
        <w:tc>
          <w:tcPr>
            <w:tcW w:w="1021" w:type="dxa"/>
          </w:tcPr>
          <w:p w14:paraId="39791B59" w14:textId="77777777" w:rsidR="00897956" w:rsidRPr="00481D2D" w:rsidRDefault="00897956">
            <w:pPr>
              <w:pStyle w:val="TAL"/>
            </w:pPr>
            <w:r w:rsidRPr="00481D2D">
              <w:t>m</w:t>
            </w:r>
          </w:p>
        </w:tc>
        <w:tc>
          <w:tcPr>
            <w:tcW w:w="1021" w:type="dxa"/>
          </w:tcPr>
          <w:p w14:paraId="761B07DC" w14:textId="77777777" w:rsidR="00897956" w:rsidRPr="00481D2D" w:rsidRDefault="00897956">
            <w:pPr>
              <w:pStyle w:val="TAL"/>
            </w:pPr>
            <w:r w:rsidRPr="00481D2D">
              <w:t>[26] 20.3</w:t>
            </w:r>
          </w:p>
        </w:tc>
        <w:tc>
          <w:tcPr>
            <w:tcW w:w="1021" w:type="dxa"/>
          </w:tcPr>
          <w:p w14:paraId="06097DA9" w14:textId="77777777" w:rsidR="00897956" w:rsidRPr="00481D2D" w:rsidRDefault="00897956">
            <w:pPr>
              <w:pStyle w:val="TAL"/>
            </w:pPr>
            <w:r w:rsidRPr="00481D2D">
              <w:t>i</w:t>
            </w:r>
          </w:p>
        </w:tc>
        <w:tc>
          <w:tcPr>
            <w:tcW w:w="1021" w:type="dxa"/>
          </w:tcPr>
          <w:p w14:paraId="35265DE3" w14:textId="77777777" w:rsidR="00897956" w:rsidRPr="00481D2D" w:rsidRDefault="00897956">
            <w:pPr>
              <w:pStyle w:val="TAL"/>
            </w:pPr>
            <w:r w:rsidRPr="00481D2D">
              <w:t>i</w:t>
            </w:r>
          </w:p>
        </w:tc>
      </w:tr>
      <w:tr w:rsidR="00897956" w:rsidRPr="00481D2D" w14:paraId="0342ABBD" w14:textId="77777777">
        <w:tc>
          <w:tcPr>
            <w:tcW w:w="851" w:type="dxa"/>
          </w:tcPr>
          <w:p w14:paraId="61F7C034" w14:textId="77777777" w:rsidR="00897956" w:rsidRPr="00481D2D" w:rsidRDefault="00897956">
            <w:pPr>
              <w:pStyle w:val="TAL"/>
            </w:pPr>
            <w:r w:rsidRPr="00481D2D">
              <w:t>3A</w:t>
            </w:r>
          </w:p>
        </w:tc>
        <w:tc>
          <w:tcPr>
            <w:tcW w:w="2665" w:type="dxa"/>
          </w:tcPr>
          <w:p w14:paraId="7895724A" w14:textId="77777777" w:rsidR="00897956" w:rsidRPr="00481D2D" w:rsidRDefault="00897956">
            <w:pPr>
              <w:pStyle w:val="TAL"/>
            </w:pPr>
            <w:r w:rsidRPr="00481D2D">
              <w:t>Allow</w:t>
            </w:r>
          </w:p>
        </w:tc>
        <w:tc>
          <w:tcPr>
            <w:tcW w:w="1021" w:type="dxa"/>
          </w:tcPr>
          <w:p w14:paraId="184E7433" w14:textId="77777777" w:rsidR="00897956" w:rsidRPr="00481D2D" w:rsidRDefault="00897956">
            <w:pPr>
              <w:pStyle w:val="TAL"/>
            </w:pPr>
            <w:r w:rsidRPr="00481D2D">
              <w:t>[26] 20.5</w:t>
            </w:r>
          </w:p>
        </w:tc>
        <w:tc>
          <w:tcPr>
            <w:tcW w:w="1021" w:type="dxa"/>
          </w:tcPr>
          <w:p w14:paraId="14CC90FC" w14:textId="77777777" w:rsidR="00897956" w:rsidRPr="00481D2D" w:rsidRDefault="00897956">
            <w:pPr>
              <w:pStyle w:val="TAL"/>
            </w:pPr>
            <w:r w:rsidRPr="00481D2D">
              <w:t>m</w:t>
            </w:r>
          </w:p>
        </w:tc>
        <w:tc>
          <w:tcPr>
            <w:tcW w:w="1021" w:type="dxa"/>
          </w:tcPr>
          <w:p w14:paraId="06E2DFD4" w14:textId="77777777" w:rsidR="00897956" w:rsidRPr="00481D2D" w:rsidRDefault="00897956">
            <w:pPr>
              <w:pStyle w:val="TAL"/>
            </w:pPr>
            <w:r w:rsidRPr="00481D2D">
              <w:t>m</w:t>
            </w:r>
          </w:p>
        </w:tc>
        <w:tc>
          <w:tcPr>
            <w:tcW w:w="1021" w:type="dxa"/>
          </w:tcPr>
          <w:p w14:paraId="48B1780B" w14:textId="77777777" w:rsidR="00897956" w:rsidRPr="00481D2D" w:rsidRDefault="00897956">
            <w:pPr>
              <w:pStyle w:val="TAL"/>
            </w:pPr>
            <w:r w:rsidRPr="00481D2D">
              <w:t>[26] 20.5</w:t>
            </w:r>
          </w:p>
        </w:tc>
        <w:tc>
          <w:tcPr>
            <w:tcW w:w="1021" w:type="dxa"/>
          </w:tcPr>
          <w:p w14:paraId="5B572865" w14:textId="77777777" w:rsidR="00897956" w:rsidRPr="00481D2D" w:rsidRDefault="00897956">
            <w:pPr>
              <w:pStyle w:val="TAL"/>
            </w:pPr>
            <w:r w:rsidRPr="00481D2D">
              <w:t>i</w:t>
            </w:r>
          </w:p>
        </w:tc>
        <w:tc>
          <w:tcPr>
            <w:tcW w:w="1021" w:type="dxa"/>
          </w:tcPr>
          <w:p w14:paraId="39B581D5" w14:textId="77777777" w:rsidR="00897956" w:rsidRPr="00481D2D" w:rsidRDefault="00897956">
            <w:pPr>
              <w:pStyle w:val="TAL"/>
            </w:pPr>
            <w:r w:rsidRPr="00481D2D">
              <w:t>i</w:t>
            </w:r>
          </w:p>
        </w:tc>
      </w:tr>
      <w:tr w:rsidR="00897956" w:rsidRPr="00481D2D" w14:paraId="4847DAC7" w14:textId="77777777">
        <w:tc>
          <w:tcPr>
            <w:tcW w:w="851" w:type="dxa"/>
          </w:tcPr>
          <w:p w14:paraId="2FC31F98" w14:textId="77777777" w:rsidR="00897956" w:rsidRPr="00481D2D" w:rsidRDefault="00897956">
            <w:pPr>
              <w:pStyle w:val="TAL"/>
            </w:pPr>
            <w:r w:rsidRPr="00481D2D">
              <w:t>4</w:t>
            </w:r>
          </w:p>
        </w:tc>
        <w:tc>
          <w:tcPr>
            <w:tcW w:w="2665" w:type="dxa"/>
          </w:tcPr>
          <w:p w14:paraId="6B9FCAF5" w14:textId="77777777" w:rsidR="00897956" w:rsidRPr="00481D2D" w:rsidRDefault="00897956">
            <w:pPr>
              <w:pStyle w:val="TAL"/>
            </w:pPr>
            <w:r w:rsidRPr="00481D2D">
              <w:t>Allow-Events</w:t>
            </w:r>
          </w:p>
        </w:tc>
        <w:tc>
          <w:tcPr>
            <w:tcW w:w="1021" w:type="dxa"/>
          </w:tcPr>
          <w:p w14:paraId="6C3A0772" w14:textId="77777777" w:rsidR="00897956" w:rsidRPr="00481D2D" w:rsidRDefault="00897956">
            <w:pPr>
              <w:pStyle w:val="TAL"/>
            </w:pPr>
            <w:r w:rsidRPr="00481D2D">
              <w:t xml:space="preserve">[28] </w:t>
            </w:r>
            <w:r w:rsidR="00854CC5" w:rsidRPr="00481D2D">
              <w:t>8</w:t>
            </w:r>
            <w:r w:rsidRPr="00481D2D">
              <w:t>.2.2</w:t>
            </w:r>
          </w:p>
        </w:tc>
        <w:tc>
          <w:tcPr>
            <w:tcW w:w="1021" w:type="dxa"/>
          </w:tcPr>
          <w:p w14:paraId="093C96BB" w14:textId="77777777" w:rsidR="00897956" w:rsidRPr="00481D2D" w:rsidRDefault="00897956">
            <w:pPr>
              <w:pStyle w:val="TAL"/>
            </w:pPr>
            <w:r w:rsidRPr="00481D2D">
              <w:t>m</w:t>
            </w:r>
          </w:p>
        </w:tc>
        <w:tc>
          <w:tcPr>
            <w:tcW w:w="1021" w:type="dxa"/>
          </w:tcPr>
          <w:p w14:paraId="746F3037" w14:textId="77777777" w:rsidR="00897956" w:rsidRPr="00481D2D" w:rsidRDefault="00897956">
            <w:pPr>
              <w:pStyle w:val="TAL"/>
            </w:pPr>
            <w:r w:rsidRPr="00481D2D">
              <w:t>m</w:t>
            </w:r>
          </w:p>
        </w:tc>
        <w:tc>
          <w:tcPr>
            <w:tcW w:w="1021" w:type="dxa"/>
          </w:tcPr>
          <w:p w14:paraId="6899953B" w14:textId="77777777" w:rsidR="00897956" w:rsidRPr="00481D2D" w:rsidRDefault="00897956">
            <w:pPr>
              <w:pStyle w:val="TAL"/>
            </w:pPr>
            <w:r w:rsidRPr="00481D2D">
              <w:t xml:space="preserve">[28] </w:t>
            </w:r>
            <w:r w:rsidR="00854CC5" w:rsidRPr="00481D2D">
              <w:t>8</w:t>
            </w:r>
            <w:r w:rsidRPr="00481D2D">
              <w:t>.2.2</w:t>
            </w:r>
          </w:p>
        </w:tc>
        <w:tc>
          <w:tcPr>
            <w:tcW w:w="1021" w:type="dxa"/>
          </w:tcPr>
          <w:p w14:paraId="66FEDDF6" w14:textId="77777777" w:rsidR="00897956" w:rsidRPr="00481D2D" w:rsidRDefault="00897956">
            <w:pPr>
              <w:pStyle w:val="TAL"/>
            </w:pPr>
            <w:r w:rsidRPr="00481D2D">
              <w:t>c1</w:t>
            </w:r>
          </w:p>
        </w:tc>
        <w:tc>
          <w:tcPr>
            <w:tcW w:w="1021" w:type="dxa"/>
          </w:tcPr>
          <w:p w14:paraId="5A9604ED" w14:textId="77777777" w:rsidR="00897956" w:rsidRPr="00481D2D" w:rsidRDefault="00897956">
            <w:pPr>
              <w:pStyle w:val="TAL"/>
            </w:pPr>
            <w:r w:rsidRPr="00481D2D">
              <w:t>c1</w:t>
            </w:r>
          </w:p>
        </w:tc>
      </w:tr>
      <w:tr w:rsidR="00897956" w:rsidRPr="00481D2D" w14:paraId="0E76970A" w14:textId="77777777">
        <w:tc>
          <w:tcPr>
            <w:tcW w:w="851" w:type="dxa"/>
          </w:tcPr>
          <w:p w14:paraId="07A0E69A" w14:textId="77777777" w:rsidR="00897956" w:rsidRPr="00481D2D" w:rsidRDefault="00897956">
            <w:pPr>
              <w:pStyle w:val="TAL"/>
            </w:pPr>
            <w:r w:rsidRPr="00481D2D">
              <w:t>5</w:t>
            </w:r>
          </w:p>
        </w:tc>
        <w:tc>
          <w:tcPr>
            <w:tcW w:w="2665" w:type="dxa"/>
          </w:tcPr>
          <w:p w14:paraId="42BB6169" w14:textId="77777777" w:rsidR="00897956" w:rsidRPr="00481D2D" w:rsidRDefault="00897956">
            <w:pPr>
              <w:pStyle w:val="TAL"/>
            </w:pPr>
            <w:r w:rsidRPr="00481D2D">
              <w:t>Authorization</w:t>
            </w:r>
          </w:p>
        </w:tc>
        <w:tc>
          <w:tcPr>
            <w:tcW w:w="1021" w:type="dxa"/>
          </w:tcPr>
          <w:p w14:paraId="2994CD37" w14:textId="77777777" w:rsidR="00897956" w:rsidRPr="00481D2D" w:rsidRDefault="00897956">
            <w:pPr>
              <w:pStyle w:val="TAL"/>
            </w:pPr>
            <w:r w:rsidRPr="00481D2D">
              <w:t>[26] 20.7, [49]</w:t>
            </w:r>
          </w:p>
        </w:tc>
        <w:tc>
          <w:tcPr>
            <w:tcW w:w="1021" w:type="dxa"/>
          </w:tcPr>
          <w:p w14:paraId="4C91892D" w14:textId="77777777" w:rsidR="00897956" w:rsidRPr="00481D2D" w:rsidRDefault="00897956">
            <w:pPr>
              <w:pStyle w:val="TAL"/>
            </w:pPr>
            <w:r w:rsidRPr="00481D2D">
              <w:t>m</w:t>
            </w:r>
          </w:p>
        </w:tc>
        <w:tc>
          <w:tcPr>
            <w:tcW w:w="1021" w:type="dxa"/>
          </w:tcPr>
          <w:p w14:paraId="06486728" w14:textId="77777777" w:rsidR="00897956" w:rsidRPr="00481D2D" w:rsidRDefault="00897956">
            <w:pPr>
              <w:pStyle w:val="TAL"/>
            </w:pPr>
            <w:r w:rsidRPr="00481D2D">
              <w:t>m</w:t>
            </w:r>
          </w:p>
        </w:tc>
        <w:tc>
          <w:tcPr>
            <w:tcW w:w="1021" w:type="dxa"/>
          </w:tcPr>
          <w:p w14:paraId="22AA1AE9" w14:textId="77777777" w:rsidR="00897956" w:rsidRPr="00481D2D" w:rsidRDefault="00897956">
            <w:pPr>
              <w:pStyle w:val="TAL"/>
            </w:pPr>
            <w:r w:rsidRPr="00481D2D">
              <w:t>[26] 20.7, [49]</w:t>
            </w:r>
          </w:p>
        </w:tc>
        <w:tc>
          <w:tcPr>
            <w:tcW w:w="1021" w:type="dxa"/>
          </w:tcPr>
          <w:p w14:paraId="72D72B04" w14:textId="77777777" w:rsidR="00897956" w:rsidRPr="00481D2D" w:rsidRDefault="00897956">
            <w:pPr>
              <w:pStyle w:val="TAL"/>
            </w:pPr>
            <w:r w:rsidRPr="00481D2D">
              <w:t>i</w:t>
            </w:r>
          </w:p>
        </w:tc>
        <w:tc>
          <w:tcPr>
            <w:tcW w:w="1021" w:type="dxa"/>
          </w:tcPr>
          <w:p w14:paraId="439A3881" w14:textId="77777777" w:rsidR="00897956" w:rsidRPr="00481D2D" w:rsidRDefault="00897956">
            <w:pPr>
              <w:pStyle w:val="TAL"/>
            </w:pPr>
            <w:r w:rsidRPr="00481D2D">
              <w:t>i</w:t>
            </w:r>
          </w:p>
        </w:tc>
      </w:tr>
      <w:tr w:rsidR="00897956" w:rsidRPr="00481D2D" w14:paraId="1437891A" w14:textId="77777777">
        <w:tc>
          <w:tcPr>
            <w:tcW w:w="851" w:type="dxa"/>
          </w:tcPr>
          <w:p w14:paraId="768D1CDE" w14:textId="77777777" w:rsidR="00897956" w:rsidRPr="00481D2D" w:rsidRDefault="00897956">
            <w:pPr>
              <w:pStyle w:val="TAL"/>
            </w:pPr>
            <w:r w:rsidRPr="00481D2D">
              <w:t>6</w:t>
            </w:r>
          </w:p>
        </w:tc>
        <w:tc>
          <w:tcPr>
            <w:tcW w:w="2665" w:type="dxa"/>
          </w:tcPr>
          <w:p w14:paraId="1E99605E" w14:textId="77777777" w:rsidR="00897956" w:rsidRPr="00481D2D" w:rsidRDefault="00897956">
            <w:pPr>
              <w:pStyle w:val="TAL"/>
            </w:pPr>
            <w:r w:rsidRPr="00481D2D">
              <w:t>Call-ID</w:t>
            </w:r>
          </w:p>
        </w:tc>
        <w:tc>
          <w:tcPr>
            <w:tcW w:w="1021" w:type="dxa"/>
          </w:tcPr>
          <w:p w14:paraId="7D12C964" w14:textId="77777777" w:rsidR="00897956" w:rsidRPr="00481D2D" w:rsidRDefault="00897956">
            <w:pPr>
              <w:pStyle w:val="TAL"/>
            </w:pPr>
            <w:r w:rsidRPr="00481D2D">
              <w:t>[26] 20.8</w:t>
            </w:r>
          </w:p>
        </w:tc>
        <w:tc>
          <w:tcPr>
            <w:tcW w:w="1021" w:type="dxa"/>
          </w:tcPr>
          <w:p w14:paraId="54C4F9F6" w14:textId="77777777" w:rsidR="00897956" w:rsidRPr="00481D2D" w:rsidRDefault="00897956">
            <w:pPr>
              <w:pStyle w:val="TAL"/>
            </w:pPr>
            <w:r w:rsidRPr="00481D2D">
              <w:t>m</w:t>
            </w:r>
          </w:p>
        </w:tc>
        <w:tc>
          <w:tcPr>
            <w:tcW w:w="1021" w:type="dxa"/>
          </w:tcPr>
          <w:p w14:paraId="23B63D4B" w14:textId="77777777" w:rsidR="00897956" w:rsidRPr="00481D2D" w:rsidRDefault="00897956">
            <w:pPr>
              <w:pStyle w:val="TAL"/>
            </w:pPr>
            <w:r w:rsidRPr="00481D2D">
              <w:t>m</w:t>
            </w:r>
          </w:p>
        </w:tc>
        <w:tc>
          <w:tcPr>
            <w:tcW w:w="1021" w:type="dxa"/>
          </w:tcPr>
          <w:p w14:paraId="215A2171" w14:textId="77777777" w:rsidR="00897956" w:rsidRPr="00481D2D" w:rsidRDefault="00897956">
            <w:pPr>
              <w:pStyle w:val="TAL"/>
            </w:pPr>
            <w:r w:rsidRPr="00481D2D">
              <w:t>[26] 20.8</w:t>
            </w:r>
          </w:p>
        </w:tc>
        <w:tc>
          <w:tcPr>
            <w:tcW w:w="1021" w:type="dxa"/>
          </w:tcPr>
          <w:p w14:paraId="19C1B290" w14:textId="77777777" w:rsidR="00897956" w:rsidRPr="00481D2D" w:rsidRDefault="00897956">
            <w:pPr>
              <w:pStyle w:val="TAL"/>
            </w:pPr>
            <w:r w:rsidRPr="00481D2D">
              <w:t>m</w:t>
            </w:r>
          </w:p>
        </w:tc>
        <w:tc>
          <w:tcPr>
            <w:tcW w:w="1021" w:type="dxa"/>
          </w:tcPr>
          <w:p w14:paraId="36EBEEDE" w14:textId="77777777" w:rsidR="00897956" w:rsidRPr="00481D2D" w:rsidRDefault="00897956">
            <w:pPr>
              <w:pStyle w:val="TAL"/>
            </w:pPr>
            <w:r w:rsidRPr="00481D2D">
              <w:t>m</w:t>
            </w:r>
          </w:p>
        </w:tc>
      </w:tr>
      <w:tr w:rsidR="00897956" w:rsidRPr="00481D2D" w14:paraId="5DAD5CB0" w14:textId="77777777">
        <w:tc>
          <w:tcPr>
            <w:tcW w:w="851" w:type="dxa"/>
          </w:tcPr>
          <w:p w14:paraId="319364BE" w14:textId="77777777" w:rsidR="00897956" w:rsidRPr="00481D2D" w:rsidRDefault="00897956">
            <w:pPr>
              <w:pStyle w:val="TAL"/>
            </w:pPr>
            <w:r w:rsidRPr="00481D2D">
              <w:t>7</w:t>
            </w:r>
          </w:p>
        </w:tc>
        <w:tc>
          <w:tcPr>
            <w:tcW w:w="2665" w:type="dxa"/>
          </w:tcPr>
          <w:p w14:paraId="7E8C8CA2" w14:textId="77777777" w:rsidR="00897956" w:rsidRPr="00481D2D" w:rsidRDefault="00897956">
            <w:pPr>
              <w:pStyle w:val="TAL"/>
            </w:pPr>
            <w:r w:rsidRPr="00481D2D">
              <w:t>Call-Info</w:t>
            </w:r>
          </w:p>
        </w:tc>
        <w:tc>
          <w:tcPr>
            <w:tcW w:w="1021" w:type="dxa"/>
          </w:tcPr>
          <w:p w14:paraId="70FC2B38" w14:textId="77777777" w:rsidR="00897956" w:rsidRPr="00481D2D" w:rsidRDefault="00897956">
            <w:pPr>
              <w:pStyle w:val="TAL"/>
            </w:pPr>
            <w:r w:rsidRPr="00481D2D">
              <w:t>[26] 20.9</w:t>
            </w:r>
          </w:p>
        </w:tc>
        <w:tc>
          <w:tcPr>
            <w:tcW w:w="1021" w:type="dxa"/>
          </w:tcPr>
          <w:p w14:paraId="1512F3AA" w14:textId="77777777" w:rsidR="00897956" w:rsidRPr="00481D2D" w:rsidRDefault="00897956">
            <w:pPr>
              <w:pStyle w:val="TAL"/>
            </w:pPr>
            <w:r w:rsidRPr="00481D2D">
              <w:t>m</w:t>
            </w:r>
          </w:p>
        </w:tc>
        <w:tc>
          <w:tcPr>
            <w:tcW w:w="1021" w:type="dxa"/>
          </w:tcPr>
          <w:p w14:paraId="131A7F07" w14:textId="77777777" w:rsidR="00897956" w:rsidRPr="00481D2D" w:rsidRDefault="00897956">
            <w:pPr>
              <w:pStyle w:val="TAL"/>
            </w:pPr>
            <w:r w:rsidRPr="00481D2D">
              <w:t>m</w:t>
            </w:r>
          </w:p>
        </w:tc>
        <w:tc>
          <w:tcPr>
            <w:tcW w:w="1021" w:type="dxa"/>
          </w:tcPr>
          <w:p w14:paraId="7A87E0D8" w14:textId="77777777" w:rsidR="00897956" w:rsidRPr="00481D2D" w:rsidRDefault="00897956">
            <w:pPr>
              <w:pStyle w:val="TAL"/>
            </w:pPr>
            <w:r w:rsidRPr="00481D2D">
              <w:t>[26] 20.9</w:t>
            </w:r>
          </w:p>
        </w:tc>
        <w:tc>
          <w:tcPr>
            <w:tcW w:w="1021" w:type="dxa"/>
          </w:tcPr>
          <w:p w14:paraId="49C9AC3D" w14:textId="77777777" w:rsidR="00897956" w:rsidRPr="00481D2D" w:rsidRDefault="00897956">
            <w:pPr>
              <w:pStyle w:val="TAL"/>
            </w:pPr>
            <w:r w:rsidRPr="00481D2D">
              <w:t>c2</w:t>
            </w:r>
          </w:p>
        </w:tc>
        <w:tc>
          <w:tcPr>
            <w:tcW w:w="1021" w:type="dxa"/>
          </w:tcPr>
          <w:p w14:paraId="58E17E0B" w14:textId="77777777" w:rsidR="00897956" w:rsidRPr="00481D2D" w:rsidRDefault="00897956">
            <w:pPr>
              <w:pStyle w:val="TAL"/>
            </w:pPr>
            <w:r w:rsidRPr="00481D2D">
              <w:t>c2</w:t>
            </w:r>
          </w:p>
        </w:tc>
      </w:tr>
      <w:tr w:rsidR="00C707EB" w:rsidRPr="00481D2D" w14:paraId="552D1DD1" w14:textId="77777777" w:rsidTr="006A4996">
        <w:tc>
          <w:tcPr>
            <w:tcW w:w="851" w:type="dxa"/>
          </w:tcPr>
          <w:p w14:paraId="5EC9ACF8" w14:textId="77777777" w:rsidR="00C707EB" w:rsidRPr="00481D2D" w:rsidRDefault="00C707EB" w:rsidP="006A4996">
            <w:pPr>
              <w:pStyle w:val="TAL"/>
            </w:pPr>
            <w:r w:rsidRPr="00481D2D">
              <w:t>7A</w:t>
            </w:r>
          </w:p>
        </w:tc>
        <w:tc>
          <w:tcPr>
            <w:tcW w:w="2665" w:type="dxa"/>
          </w:tcPr>
          <w:p w14:paraId="79FD888C" w14:textId="77777777" w:rsidR="00C707EB" w:rsidRPr="00481D2D" w:rsidRDefault="00C707EB" w:rsidP="006A4996">
            <w:pPr>
              <w:pStyle w:val="TAL"/>
            </w:pPr>
            <w:r w:rsidRPr="00481D2D">
              <w:rPr>
                <w:lang w:eastAsia="zh-CN"/>
              </w:rPr>
              <w:t>Cellular-Network-Info</w:t>
            </w:r>
          </w:p>
        </w:tc>
        <w:tc>
          <w:tcPr>
            <w:tcW w:w="1021" w:type="dxa"/>
          </w:tcPr>
          <w:p w14:paraId="0E6C56A0" w14:textId="77777777" w:rsidR="00C707EB" w:rsidRPr="00481D2D" w:rsidRDefault="00C707EB" w:rsidP="006A4996">
            <w:pPr>
              <w:pStyle w:val="TAL"/>
            </w:pPr>
            <w:r w:rsidRPr="00481D2D">
              <w:t>7.2.15</w:t>
            </w:r>
          </w:p>
        </w:tc>
        <w:tc>
          <w:tcPr>
            <w:tcW w:w="1021" w:type="dxa"/>
          </w:tcPr>
          <w:p w14:paraId="6D440406" w14:textId="77777777" w:rsidR="00C707EB" w:rsidRPr="00481D2D" w:rsidRDefault="00C707EB" w:rsidP="006A4996">
            <w:pPr>
              <w:pStyle w:val="TAL"/>
            </w:pPr>
            <w:r w:rsidRPr="00481D2D">
              <w:t>n/a</w:t>
            </w:r>
          </w:p>
        </w:tc>
        <w:tc>
          <w:tcPr>
            <w:tcW w:w="1021" w:type="dxa"/>
          </w:tcPr>
          <w:p w14:paraId="655B5A74" w14:textId="77777777" w:rsidR="00C707EB" w:rsidRPr="00481D2D" w:rsidRDefault="00C707EB" w:rsidP="006A4996">
            <w:pPr>
              <w:pStyle w:val="TAL"/>
            </w:pPr>
            <w:r w:rsidRPr="00481D2D">
              <w:t>c39</w:t>
            </w:r>
          </w:p>
        </w:tc>
        <w:tc>
          <w:tcPr>
            <w:tcW w:w="1021" w:type="dxa"/>
          </w:tcPr>
          <w:p w14:paraId="7CAA1324" w14:textId="77777777" w:rsidR="00C707EB" w:rsidRPr="00481D2D" w:rsidRDefault="00C707EB" w:rsidP="006A4996">
            <w:pPr>
              <w:pStyle w:val="TAL"/>
            </w:pPr>
            <w:r w:rsidRPr="00481D2D">
              <w:t>7.2.15</w:t>
            </w:r>
          </w:p>
        </w:tc>
        <w:tc>
          <w:tcPr>
            <w:tcW w:w="1021" w:type="dxa"/>
          </w:tcPr>
          <w:p w14:paraId="23AD47B6" w14:textId="77777777" w:rsidR="00C707EB" w:rsidRPr="00481D2D" w:rsidRDefault="00C707EB" w:rsidP="006A4996">
            <w:pPr>
              <w:pStyle w:val="TAL"/>
            </w:pPr>
            <w:r w:rsidRPr="00481D2D">
              <w:t>n/a</w:t>
            </w:r>
          </w:p>
        </w:tc>
        <w:tc>
          <w:tcPr>
            <w:tcW w:w="1021" w:type="dxa"/>
          </w:tcPr>
          <w:p w14:paraId="49A4DFDE" w14:textId="77777777" w:rsidR="00C707EB" w:rsidRPr="00481D2D" w:rsidRDefault="00C707EB" w:rsidP="006A4996">
            <w:pPr>
              <w:pStyle w:val="TAL"/>
            </w:pPr>
            <w:r w:rsidRPr="00481D2D">
              <w:t>c40</w:t>
            </w:r>
          </w:p>
        </w:tc>
      </w:tr>
      <w:tr w:rsidR="00897956" w:rsidRPr="00481D2D" w14:paraId="18CFFF91" w14:textId="77777777">
        <w:tc>
          <w:tcPr>
            <w:tcW w:w="851" w:type="dxa"/>
          </w:tcPr>
          <w:p w14:paraId="3EDDB06B" w14:textId="77777777" w:rsidR="00897956" w:rsidRPr="00481D2D" w:rsidRDefault="00897956">
            <w:pPr>
              <w:pStyle w:val="TAL"/>
            </w:pPr>
            <w:r w:rsidRPr="00481D2D">
              <w:t>8</w:t>
            </w:r>
          </w:p>
        </w:tc>
        <w:tc>
          <w:tcPr>
            <w:tcW w:w="2665" w:type="dxa"/>
          </w:tcPr>
          <w:p w14:paraId="59C5DC60" w14:textId="77777777" w:rsidR="00897956" w:rsidRPr="00481D2D" w:rsidRDefault="00897956">
            <w:pPr>
              <w:pStyle w:val="TAL"/>
            </w:pPr>
            <w:r w:rsidRPr="00481D2D">
              <w:t>Contact</w:t>
            </w:r>
          </w:p>
        </w:tc>
        <w:tc>
          <w:tcPr>
            <w:tcW w:w="1021" w:type="dxa"/>
          </w:tcPr>
          <w:p w14:paraId="16A4311C" w14:textId="77777777" w:rsidR="00897956" w:rsidRPr="00481D2D" w:rsidRDefault="00897956">
            <w:pPr>
              <w:pStyle w:val="TAL"/>
            </w:pPr>
            <w:r w:rsidRPr="00481D2D">
              <w:t>[26] 20.10</w:t>
            </w:r>
          </w:p>
        </w:tc>
        <w:tc>
          <w:tcPr>
            <w:tcW w:w="1021" w:type="dxa"/>
          </w:tcPr>
          <w:p w14:paraId="33FCB7AB" w14:textId="77777777" w:rsidR="00897956" w:rsidRPr="00481D2D" w:rsidRDefault="00897956">
            <w:pPr>
              <w:pStyle w:val="TAL"/>
            </w:pPr>
            <w:r w:rsidRPr="00481D2D">
              <w:t>m</w:t>
            </w:r>
          </w:p>
        </w:tc>
        <w:tc>
          <w:tcPr>
            <w:tcW w:w="1021" w:type="dxa"/>
          </w:tcPr>
          <w:p w14:paraId="011EF351" w14:textId="77777777" w:rsidR="00897956" w:rsidRPr="00481D2D" w:rsidRDefault="00897956">
            <w:pPr>
              <w:pStyle w:val="TAL"/>
            </w:pPr>
            <w:r w:rsidRPr="00481D2D">
              <w:t>m</w:t>
            </w:r>
          </w:p>
        </w:tc>
        <w:tc>
          <w:tcPr>
            <w:tcW w:w="1021" w:type="dxa"/>
          </w:tcPr>
          <w:p w14:paraId="1B6915E3" w14:textId="77777777" w:rsidR="00897956" w:rsidRPr="00481D2D" w:rsidRDefault="00897956">
            <w:pPr>
              <w:pStyle w:val="TAL"/>
            </w:pPr>
            <w:r w:rsidRPr="00481D2D">
              <w:t>[26] 20.10</w:t>
            </w:r>
          </w:p>
        </w:tc>
        <w:tc>
          <w:tcPr>
            <w:tcW w:w="1021" w:type="dxa"/>
          </w:tcPr>
          <w:p w14:paraId="2979666E" w14:textId="77777777" w:rsidR="00897956" w:rsidRPr="00481D2D" w:rsidRDefault="00897956">
            <w:pPr>
              <w:pStyle w:val="TAL"/>
            </w:pPr>
            <w:r w:rsidRPr="00481D2D">
              <w:t>i</w:t>
            </w:r>
          </w:p>
        </w:tc>
        <w:tc>
          <w:tcPr>
            <w:tcW w:w="1021" w:type="dxa"/>
          </w:tcPr>
          <w:p w14:paraId="315B5B72" w14:textId="77777777" w:rsidR="00897956" w:rsidRPr="00481D2D" w:rsidRDefault="00897956">
            <w:pPr>
              <w:pStyle w:val="TAL"/>
            </w:pPr>
            <w:r w:rsidRPr="00481D2D">
              <w:t>i</w:t>
            </w:r>
          </w:p>
        </w:tc>
      </w:tr>
      <w:tr w:rsidR="00897956" w:rsidRPr="00481D2D" w14:paraId="29E180C0" w14:textId="77777777">
        <w:tc>
          <w:tcPr>
            <w:tcW w:w="851" w:type="dxa"/>
          </w:tcPr>
          <w:p w14:paraId="7E8C2305" w14:textId="77777777" w:rsidR="00897956" w:rsidRPr="00481D2D" w:rsidRDefault="00897956">
            <w:pPr>
              <w:pStyle w:val="TAL"/>
            </w:pPr>
            <w:r w:rsidRPr="00481D2D">
              <w:t>9</w:t>
            </w:r>
          </w:p>
        </w:tc>
        <w:tc>
          <w:tcPr>
            <w:tcW w:w="2665" w:type="dxa"/>
          </w:tcPr>
          <w:p w14:paraId="612867FE" w14:textId="77777777" w:rsidR="00897956" w:rsidRPr="00481D2D" w:rsidRDefault="00897956">
            <w:pPr>
              <w:pStyle w:val="TAL"/>
            </w:pPr>
            <w:r w:rsidRPr="00481D2D">
              <w:t>Content-Disposition</w:t>
            </w:r>
          </w:p>
        </w:tc>
        <w:tc>
          <w:tcPr>
            <w:tcW w:w="1021" w:type="dxa"/>
          </w:tcPr>
          <w:p w14:paraId="662A7687" w14:textId="77777777" w:rsidR="00897956" w:rsidRPr="00481D2D" w:rsidRDefault="00897956">
            <w:pPr>
              <w:pStyle w:val="TAL"/>
            </w:pPr>
            <w:r w:rsidRPr="00481D2D">
              <w:t>[26] 20.11</w:t>
            </w:r>
          </w:p>
        </w:tc>
        <w:tc>
          <w:tcPr>
            <w:tcW w:w="1021" w:type="dxa"/>
          </w:tcPr>
          <w:p w14:paraId="06121188" w14:textId="77777777" w:rsidR="00897956" w:rsidRPr="00481D2D" w:rsidRDefault="00897956">
            <w:pPr>
              <w:pStyle w:val="TAL"/>
            </w:pPr>
            <w:r w:rsidRPr="00481D2D">
              <w:t>m</w:t>
            </w:r>
          </w:p>
        </w:tc>
        <w:tc>
          <w:tcPr>
            <w:tcW w:w="1021" w:type="dxa"/>
          </w:tcPr>
          <w:p w14:paraId="7E3744E0" w14:textId="77777777" w:rsidR="00897956" w:rsidRPr="00481D2D" w:rsidRDefault="00897956">
            <w:pPr>
              <w:pStyle w:val="TAL"/>
            </w:pPr>
            <w:r w:rsidRPr="00481D2D">
              <w:t>m</w:t>
            </w:r>
          </w:p>
        </w:tc>
        <w:tc>
          <w:tcPr>
            <w:tcW w:w="1021" w:type="dxa"/>
          </w:tcPr>
          <w:p w14:paraId="295A479A" w14:textId="77777777" w:rsidR="00897956" w:rsidRPr="00481D2D" w:rsidRDefault="00897956">
            <w:pPr>
              <w:pStyle w:val="TAL"/>
            </w:pPr>
            <w:r w:rsidRPr="00481D2D">
              <w:t>[26] 20.11</w:t>
            </w:r>
          </w:p>
        </w:tc>
        <w:tc>
          <w:tcPr>
            <w:tcW w:w="1021" w:type="dxa"/>
          </w:tcPr>
          <w:p w14:paraId="0779AD19" w14:textId="77777777" w:rsidR="00897956" w:rsidRPr="00481D2D" w:rsidRDefault="00897956">
            <w:pPr>
              <w:pStyle w:val="TAL"/>
            </w:pPr>
            <w:r w:rsidRPr="00481D2D">
              <w:t>i</w:t>
            </w:r>
          </w:p>
        </w:tc>
        <w:tc>
          <w:tcPr>
            <w:tcW w:w="1021" w:type="dxa"/>
          </w:tcPr>
          <w:p w14:paraId="61F25CDD" w14:textId="77777777" w:rsidR="00897956" w:rsidRPr="00481D2D" w:rsidRDefault="00897956">
            <w:pPr>
              <w:pStyle w:val="TAL"/>
            </w:pPr>
            <w:r w:rsidRPr="00481D2D">
              <w:t>i</w:t>
            </w:r>
          </w:p>
        </w:tc>
      </w:tr>
      <w:tr w:rsidR="00897956" w:rsidRPr="00481D2D" w14:paraId="13653BDF" w14:textId="77777777">
        <w:tc>
          <w:tcPr>
            <w:tcW w:w="851" w:type="dxa"/>
          </w:tcPr>
          <w:p w14:paraId="4B14FFE5" w14:textId="77777777" w:rsidR="00897956" w:rsidRPr="00481D2D" w:rsidRDefault="00897956">
            <w:pPr>
              <w:pStyle w:val="TAL"/>
            </w:pPr>
            <w:r w:rsidRPr="00481D2D">
              <w:t>10</w:t>
            </w:r>
          </w:p>
        </w:tc>
        <w:tc>
          <w:tcPr>
            <w:tcW w:w="2665" w:type="dxa"/>
          </w:tcPr>
          <w:p w14:paraId="7FA9CC3B" w14:textId="77777777" w:rsidR="00897956" w:rsidRPr="00481D2D" w:rsidRDefault="00897956">
            <w:pPr>
              <w:pStyle w:val="TAL"/>
            </w:pPr>
            <w:r w:rsidRPr="00481D2D">
              <w:t>Content-Encoding</w:t>
            </w:r>
          </w:p>
        </w:tc>
        <w:tc>
          <w:tcPr>
            <w:tcW w:w="1021" w:type="dxa"/>
          </w:tcPr>
          <w:p w14:paraId="300CDDAF" w14:textId="77777777" w:rsidR="00897956" w:rsidRPr="00481D2D" w:rsidRDefault="00897956">
            <w:pPr>
              <w:pStyle w:val="TAL"/>
            </w:pPr>
            <w:r w:rsidRPr="00481D2D">
              <w:t>[26] 20.12</w:t>
            </w:r>
          </w:p>
        </w:tc>
        <w:tc>
          <w:tcPr>
            <w:tcW w:w="1021" w:type="dxa"/>
          </w:tcPr>
          <w:p w14:paraId="78A14BED" w14:textId="77777777" w:rsidR="00897956" w:rsidRPr="00481D2D" w:rsidRDefault="00897956">
            <w:pPr>
              <w:pStyle w:val="TAL"/>
            </w:pPr>
            <w:r w:rsidRPr="00481D2D">
              <w:t>m</w:t>
            </w:r>
          </w:p>
        </w:tc>
        <w:tc>
          <w:tcPr>
            <w:tcW w:w="1021" w:type="dxa"/>
          </w:tcPr>
          <w:p w14:paraId="5EEABCA1" w14:textId="77777777" w:rsidR="00897956" w:rsidRPr="00481D2D" w:rsidRDefault="00897956">
            <w:pPr>
              <w:pStyle w:val="TAL"/>
            </w:pPr>
            <w:r w:rsidRPr="00481D2D">
              <w:t>m</w:t>
            </w:r>
          </w:p>
        </w:tc>
        <w:tc>
          <w:tcPr>
            <w:tcW w:w="1021" w:type="dxa"/>
          </w:tcPr>
          <w:p w14:paraId="6E535E4D" w14:textId="77777777" w:rsidR="00897956" w:rsidRPr="00481D2D" w:rsidRDefault="00897956">
            <w:pPr>
              <w:pStyle w:val="TAL"/>
            </w:pPr>
            <w:r w:rsidRPr="00481D2D">
              <w:t>[26] 20.12</w:t>
            </w:r>
          </w:p>
        </w:tc>
        <w:tc>
          <w:tcPr>
            <w:tcW w:w="1021" w:type="dxa"/>
          </w:tcPr>
          <w:p w14:paraId="0F55ACCE" w14:textId="77777777" w:rsidR="00897956" w:rsidRPr="00481D2D" w:rsidRDefault="00897956">
            <w:pPr>
              <w:pStyle w:val="TAL"/>
            </w:pPr>
            <w:r w:rsidRPr="00481D2D">
              <w:t>i</w:t>
            </w:r>
          </w:p>
        </w:tc>
        <w:tc>
          <w:tcPr>
            <w:tcW w:w="1021" w:type="dxa"/>
          </w:tcPr>
          <w:p w14:paraId="64D325FD" w14:textId="77777777" w:rsidR="00897956" w:rsidRPr="00481D2D" w:rsidRDefault="00897956">
            <w:pPr>
              <w:pStyle w:val="TAL"/>
            </w:pPr>
            <w:r w:rsidRPr="00481D2D">
              <w:t>i</w:t>
            </w:r>
          </w:p>
        </w:tc>
      </w:tr>
      <w:tr w:rsidR="00897956" w:rsidRPr="00481D2D" w14:paraId="2DEDA654" w14:textId="77777777">
        <w:tc>
          <w:tcPr>
            <w:tcW w:w="851" w:type="dxa"/>
          </w:tcPr>
          <w:p w14:paraId="2DB68F23" w14:textId="77777777" w:rsidR="00897956" w:rsidRPr="00481D2D" w:rsidRDefault="00897956">
            <w:pPr>
              <w:pStyle w:val="TAL"/>
            </w:pPr>
            <w:r w:rsidRPr="00481D2D">
              <w:t>11</w:t>
            </w:r>
          </w:p>
        </w:tc>
        <w:tc>
          <w:tcPr>
            <w:tcW w:w="2665" w:type="dxa"/>
          </w:tcPr>
          <w:p w14:paraId="4F9E033C" w14:textId="77777777" w:rsidR="00897956" w:rsidRPr="00481D2D" w:rsidRDefault="00897956">
            <w:pPr>
              <w:pStyle w:val="TAL"/>
            </w:pPr>
            <w:r w:rsidRPr="00481D2D">
              <w:t>Content-Language</w:t>
            </w:r>
          </w:p>
        </w:tc>
        <w:tc>
          <w:tcPr>
            <w:tcW w:w="1021" w:type="dxa"/>
          </w:tcPr>
          <w:p w14:paraId="7BEF069C" w14:textId="77777777" w:rsidR="00897956" w:rsidRPr="00481D2D" w:rsidRDefault="00897956">
            <w:pPr>
              <w:pStyle w:val="TAL"/>
            </w:pPr>
            <w:r w:rsidRPr="00481D2D">
              <w:t>[26] 20.13</w:t>
            </w:r>
          </w:p>
        </w:tc>
        <w:tc>
          <w:tcPr>
            <w:tcW w:w="1021" w:type="dxa"/>
          </w:tcPr>
          <w:p w14:paraId="1BDD8B81" w14:textId="77777777" w:rsidR="00897956" w:rsidRPr="00481D2D" w:rsidRDefault="00897956">
            <w:pPr>
              <w:pStyle w:val="TAL"/>
            </w:pPr>
            <w:r w:rsidRPr="00481D2D">
              <w:t>m</w:t>
            </w:r>
          </w:p>
        </w:tc>
        <w:tc>
          <w:tcPr>
            <w:tcW w:w="1021" w:type="dxa"/>
          </w:tcPr>
          <w:p w14:paraId="1D3D9F05" w14:textId="77777777" w:rsidR="00897956" w:rsidRPr="00481D2D" w:rsidRDefault="00897956">
            <w:pPr>
              <w:pStyle w:val="TAL"/>
            </w:pPr>
            <w:r w:rsidRPr="00481D2D">
              <w:t>m</w:t>
            </w:r>
          </w:p>
        </w:tc>
        <w:tc>
          <w:tcPr>
            <w:tcW w:w="1021" w:type="dxa"/>
          </w:tcPr>
          <w:p w14:paraId="600A3D69" w14:textId="77777777" w:rsidR="00897956" w:rsidRPr="00481D2D" w:rsidRDefault="00897956">
            <w:pPr>
              <w:pStyle w:val="TAL"/>
            </w:pPr>
            <w:r w:rsidRPr="00481D2D">
              <w:t>[26] 20.13</w:t>
            </w:r>
          </w:p>
        </w:tc>
        <w:tc>
          <w:tcPr>
            <w:tcW w:w="1021" w:type="dxa"/>
          </w:tcPr>
          <w:p w14:paraId="03E2C0A3" w14:textId="77777777" w:rsidR="00897956" w:rsidRPr="00481D2D" w:rsidRDefault="00897956">
            <w:pPr>
              <w:pStyle w:val="TAL"/>
            </w:pPr>
            <w:r w:rsidRPr="00481D2D">
              <w:t>i</w:t>
            </w:r>
          </w:p>
        </w:tc>
        <w:tc>
          <w:tcPr>
            <w:tcW w:w="1021" w:type="dxa"/>
          </w:tcPr>
          <w:p w14:paraId="2D04D860" w14:textId="77777777" w:rsidR="00897956" w:rsidRPr="00481D2D" w:rsidRDefault="00897956">
            <w:pPr>
              <w:pStyle w:val="TAL"/>
            </w:pPr>
            <w:r w:rsidRPr="00481D2D">
              <w:t>i</w:t>
            </w:r>
          </w:p>
        </w:tc>
      </w:tr>
      <w:tr w:rsidR="00897956" w:rsidRPr="00481D2D" w14:paraId="48ED89E7" w14:textId="77777777">
        <w:tc>
          <w:tcPr>
            <w:tcW w:w="851" w:type="dxa"/>
          </w:tcPr>
          <w:p w14:paraId="1112BAFC" w14:textId="77777777" w:rsidR="00897956" w:rsidRPr="00481D2D" w:rsidRDefault="00897956">
            <w:pPr>
              <w:pStyle w:val="TAL"/>
            </w:pPr>
            <w:r w:rsidRPr="00481D2D">
              <w:t>12</w:t>
            </w:r>
          </w:p>
        </w:tc>
        <w:tc>
          <w:tcPr>
            <w:tcW w:w="2665" w:type="dxa"/>
          </w:tcPr>
          <w:p w14:paraId="169C208E" w14:textId="77777777" w:rsidR="00897956" w:rsidRPr="00481D2D" w:rsidRDefault="00897956">
            <w:pPr>
              <w:pStyle w:val="TAL"/>
            </w:pPr>
            <w:r w:rsidRPr="00481D2D">
              <w:t>Content-Length</w:t>
            </w:r>
          </w:p>
        </w:tc>
        <w:tc>
          <w:tcPr>
            <w:tcW w:w="1021" w:type="dxa"/>
          </w:tcPr>
          <w:p w14:paraId="7E99943D" w14:textId="77777777" w:rsidR="00897956" w:rsidRPr="00481D2D" w:rsidRDefault="00897956">
            <w:pPr>
              <w:pStyle w:val="TAL"/>
            </w:pPr>
            <w:r w:rsidRPr="00481D2D">
              <w:t>[26] 20.14</w:t>
            </w:r>
          </w:p>
        </w:tc>
        <w:tc>
          <w:tcPr>
            <w:tcW w:w="1021" w:type="dxa"/>
          </w:tcPr>
          <w:p w14:paraId="64D8F240" w14:textId="77777777" w:rsidR="00897956" w:rsidRPr="00481D2D" w:rsidRDefault="00897956">
            <w:pPr>
              <w:pStyle w:val="TAL"/>
            </w:pPr>
            <w:r w:rsidRPr="00481D2D">
              <w:t>m</w:t>
            </w:r>
          </w:p>
        </w:tc>
        <w:tc>
          <w:tcPr>
            <w:tcW w:w="1021" w:type="dxa"/>
          </w:tcPr>
          <w:p w14:paraId="71D27875" w14:textId="77777777" w:rsidR="00897956" w:rsidRPr="00481D2D" w:rsidRDefault="00897956">
            <w:pPr>
              <w:pStyle w:val="TAL"/>
            </w:pPr>
            <w:r w:rsidRPr="00481D2D">
              <w:t>m</w:t>
            </w:r>
          </w:p>
        </w:tc>
        <w:tc>
          <w:tcPr>
            <w:tcW w:w="1021" w:type="dxa"/>
          </w:tcPr>
          <w:p w14:paraId="32642055" w14:textId="77777777" w:rsidR="00897956" w:rsidRPr="00481D2D" w:rsidRDefault="00897956">
            <w:pPr>
              <w:pStyle w:val="TAL"/>
            </w:pPr>
            <w:r w:rsidRPr="00481D2D">
              <w:t>[26] 20.14</w:t>
            </w:r>
          </w:p>
        </w:tc>
        <w:tc>
          <w:tcPr>
            <w:tcW w:w="1021" w:type="dxa"/>
          </w:tcPr>
          <w:p w14:paraId="46393239" w14:textId="77777777" w:rsidR="00897956" w:rsidRPr="00481D2D" w:rsidRDefault="00897956">
            <w:pPr>
              <w:pStyle w:val="TAL"/>
            </w:pPr>
            <w:r w:rsidRPr="00481D2D">
              <w:t>m</w:t>
            </w:r>
          </w:p>
        </w:tc>
        <w:tc>
          <w:tcPr>
            <w:tcW w:w="1021" w:type="dxa"/>
          </w:tcPr>
          <w:p w14:paraId="1B488A47" w14:textId="77777777" w:rsidR="00897956" w:rsidRPr="00481D2D" w:rsidRDefault="00897956">
            <w:pPr>
              <w:pStyle w:val="TAL"/>
            </w:pPr>
            <w:r w:rsidRPr="00481D2D">
              <w:t>m</w:t>
            </w:r>
          </w:p>
        </w:tc>
      </w:tr>
      <w:tr w:rsidR="00897956" w:rsidRPr="00481D2D" w14:paraId="6B2080FD" w14:textId="77777777">
        <w:tc>
          <w:tcPr>
            <w:tcW w:w="851" w:type="dxa"/>
          </w:tcPr>
          <w:p w14:paraId="5BD04107" w14:textId="77777777" w:rsidR="00897956" w:rsidRPr="00481D2D" w:rsidRDefault="00897956">
            <w:pPr>
              <w:pStyle w:val="TAL"/>
            </w:pPr>
            <w:r w:rsidRPr="00481D2D">
              <w:t>13</w:t>
            </w:r>
          </w:p>
        </w:tc>
        <w:tc>
          <w:tcPr>
            <w:tcW w:w="2665" w:type="dxa"/>
          </w:tcPr>
          <w:p w14:paraId="5F5B88C6" w14:textId="77777777" w:rsidR="00897956" w:rsidRPr="00481D2D" w:rsidRDefault="00897956">
            <w:pPr>
              <w:pStyle w:val="TAL"/>
            </w:pPr>
            <w:r w:rsidRPr="00481D2D">
              <w:t>Content-Type</w:t>
            </w:r>
          </w:p>
        </w:tc>
        <w:tc>
          <w:tcPr>
            <w:tcW w:w="1021" w:type="dxa"/>
          </w:tcPr>
          <w:p w14:paraId="559B0EF6" w14:textId="77777777" w:rsidR="00897956" w:rsidRPr="00481D2D" w:rsidRDefault="00897956">
            <w:pPr>
              <w:pStyle w:val="TAL"/>
            </w:pPr>
            <w:r w:rsidRPr="00481D2D">
              <w:t>[26] 20.15</w:t>
            </w:r>
          </w:p>
        </w:tc>
        <w:tc>
          <w:tcPr>
            <w:tcW w:w="1021" w:type="dxa"/>
          </w:tcPr>
          <w:p w14:paraId="3899D6F3" w14:textId="77777777" w:rsidR="00897956" w:rsidRPr="00481D2D" w:rsidRDefault="00897956">
            <w:pPr>
              <w:pStyle w:val="TAL"/>
            </w:pPr>
            <w:r w:rsidRPr="00481D2D">
              <w:t>m</w:t>
            </w:r>
          </w:p>
        </w:tc>
        <w:tc>
          <w:tcPr>
            <w:tcW w:w="1021" w:type="dxa"/>
          </w:tcPr>
          <w:p w14:paraId="00D7EB1E" w14:textId="77777777" w:rsidR="00897956" w:rsidRPr="00481D2D" w:rsidRDefault="00897956">
            <w:pPr>
              <w:pStyle w:val="TAL"/>
            </w:pPr>
            <w:r w:rsidRPr="00481D2D">
              <w:t>m</w:t>
            </w:r>
          </w:p>
        </w:tc>
        <w:tc>
          <w:tcPr>
            <w:tcW w:w="1021" w:type="dxa"/>
          </w:tcPr>
          <w:p w14:paraId="76639245" w14:textId="77777777" w:rsidR="00897956" w:rsidRPr="00481D2D" w:rsidRDefault="00897956">
            <w:pPr>
              <w:pStyle w:val="TAL"/>
            </w:pPr>
            <w:r w:rsidRPr="00481D2D">
              <w:t>[26] 20.15</w:t>
            </w:r>
          </w:p>
        </w:tc>
        <w:tc>
          <w:tcPr>
            <w:tcW w:w="1021" w:type="dxa"/>
          </w:tcPr>
          <w:p w14:paraId="64EF5FFF" w14:textId="77777777" w:rsidR="00897956" w:rsidRPr="00481D2D" w:rsidRDefault="00897956">
            <w:pPr>
              <w:pStyle w:val="TAL"/>
            </w:pPr>
            <w:r w:rsidRPr="00481D2D">
              <w:t>i</w:t>
            </w:r>
          </w:p>
        </w:tc>
        <w:tc>
          <w:tcPr>
            <w:tcW w:w="1021" w:type="dxa"/>
          </w:tcPr>
          <w:p w14:paraId="4E42937A" w14:textId="77777777" w:rsidR="00897956" w:rsidRPr="00481D2D" w:rsidRDefault="00897956">
            <w:pPr>
              <w:pStyle w:val="TAL"/>
            </w:pPr>
            <w:r w:rsidRPr="00481D2D">
              <w:t>i</w:t>
            </w:r>
          </w:p>
        </w:tc>
      </w:tr>
      <w:tr w:rsidR="00897956" w:rsidRPr="00481D2D" w14:paraId="396E42CD" w14:textId="77777777">
        <w:tc>
          <w:tcPr>
            <w:tcW w:w="851" w:type="dxa"/>
          </w:tcPr>
          <w:p w14:paraId="590169A9" w14:textId="77777777" w:rsidR="00897956" w:rsidRPr="00481D2D" w:rsidRDefault="00897956">
            <w:pPr>
              <w:pStyle w:val="TAL"/>
            </w:pPr>
            <w:r w:rsidRPr="00481D2D">
              <w:t>14</w:t>
            </w:r>
          </w:p>
        </w:tc>
        <w:tc>
          <w:tcPr>
            <w:tcW w:w="2665" w:type="dxa"/>
          </w:tcPr>
          <w:p w14:paraId="263F6D0F" w14:textId="77777777" w:rsidR="00897956" w:rsidRPr="00481D2D" w:rsidRDefault="00897956">
            <w:pPr>
              <w:pStyle w:val="TAL"/>
            </w:pPr>
            <w:r w:rsidRPr="00481D2D">
              <w:t>C</w:t>
            </w:r>
            <w:r w:rsidR="00AB6F58" w:rsidRPr="00481D2D">
              <w:t>S</w:t>
            </w:r>
            <w:r w:rsidRPr="00481D2D">
              <w:t>eq</w:t>
            </w:r>
          </w:p>
        </w:tc>
        <w:tc>
          <w:tcPr>
            <w:tcW w:w="1021" w:type="dxa"/>
          </w:tcPr>
          <w:p w14:paraId="6A47AB2B" w14:textId="77777777" w:rsidR="00897956" w:rsidRPr="00481D2D" w:rsidRDefault="00897956">
            <w:pPr>
              <w:pStyle w:val="TAL"/>
            </w:pPr>
            <w:r w:rsidRPr="00481D2D">
              <w:t>[26] 20.16</w:t>
            </w:r>
          </w:p>
        </w:tc>
        <w:tc>
          <w:tcPr>
            <w:tcW w:w="1021" w:type="dxa"/>
          </w:tcPr>
          <w:p w14:paraId="5A7E7ED7" w14:textId="77777777" w:rsidR="00897956" w:rsidRPr="00481D2D" w:rsidRDefault="00897956">
            <w:pPr>
              <w:pStyle w:val="TAL"/>
            </w:pPr>
            <w:r w:rsidRPr="00481D2D">
              <w:t>m</w:t>
            </w:r>
          </w:p>
        </w:tc>
        <w:tc>
          <w:tcPr>
            <w:tcW w:w="1021" w:type="dxa"/>
          </w:tcPr>
          <w:p w14:paraId="41D4DF5D" w14:textId="77777777" w:rsidR="00897956" w:rsidRPr="00481D2D" w:rsidRDefault="00897956">
            <w:pPr>
              <w:pStyle w:val="TAL"/>
            </w:pPr>
            <w:r w:rsidRPr="00481D2D">
              <w:t>m</w:t>
            </w:r>
          </w:p>
        </w:tc>
        <w:tc>
          <w:tcPr>
            <w:tcW w:w="1021" w:type="dxa"/>
          </w:tcPr>
          <w:p w14:paraId="1E89C3C9" w14:textId="77777777" w:rsidR="00897956" w:rsidRPr="00481D2D" w:rsidRDefault="00897956">
            <w:pPr>
              <w:pStyle w:val="TAL"/>
            </w:pPr>
            <w:r w:rsidRPr="00481D2D">
              <w:t>[26] 20.16</w:t>
            </w:r>
          </w:p>
        </w:tc>
        <w:tc>
          <w:tcPr>
            <w:tcW w:w="1021" w:type="dxa"/>
          </w:tcPr>
          <w:p w14:paraId="2628B70F" w14:textId="77777777" w:rsidR="00897956" w:rsidRPr="00481D2D" w:rsidRDefault="00897956">
            <w:pPr>
              <w:pStyle w:val="TAL"/>
            </w:pPr>
            <w:r w:rsidRPr="00481D2D">
              <w:t>m</w:t>
            </w:r>
          </w:p>
        </w:tc>
        <w:tc>
          <w:tcPr>
            <w:tcW w:w="1021" w:type="dxa"/>
          </w:tcPr>
          <w:p w14:paraId="03038768" w14:textId="77777777" w:rsidR="00897956" w:rsidRPr="00481D2D" w:rsidRDefault="00897956">
            <w:pPr>
              <w:pStyle w:val="TAL"/>
            </w:pPr>
            <w:r w:rsidRPr="00481D2D">
              <w:t>m</w:t>
            </w:r>
          </w:p>
        </w:tc>
      </w:tr>
      <w:tr w:rsidR="00897956" w:rsidRPr="00481D2D" w14:paraId="1E19ED87" w14:textId="77777777">
        <w:tc>
          <w:tcPr>
            <w:tcW w:w="851" w:type="dxa"/>
          </w:tcPr>
          <w:p w14:paraId="560577C8" w14:textId="77777777" w:rsidR="00897956" w:rsidRPr="00481D2D" w:rsidRDefault="00897956">
            <w:pPr>
              <w:pStyle w:val="TAL"/>
            </w:pPr>
            <w:r w:rsidRPr="00481D2D">
              <w:t>15</w:t>
            </w:r>
          </w:p>
        </w:tc>
        <w:tc>
          <w:tcPr>
            <w:tcW w:w="2665" w:type="dxa"/>
          </w:tcPr>
          <w:p w14:paraId="2AD1252D" w14:textId="77777777" w:rsidR="00897956" w:rsidRPr="00481D2D" w:rsidRDefault="00897956">
            <w:pPr>
              <w:pStyle w:val="TAL"/>
            </w:pPr>
            <w:r w:rsidRPr="00481D2D">
              <w:t>Date</w:t>
            </w:r>
          </w:p>
        </w:tc>
        <w:tc>
          <w:tcPr>
            <w:tcW w:w="1021" w:type="dxa"/>
          </w:tcPr>
          <w:p w14:paraId="348BE9F1" w14:textId="77777777" w:rsidR="00897956" w:rsidRPr="00481D2D" w:rsidRDefault="00897956">
            <w:pPr>
              <w:pStyle w:val="TAL"/>
            </w:pPr>
            <w:r w:rsidRPr="00481D2D">
              <w:t>[26] 20.17</w:t>
            </w:r>
          </w:p>
        </w:tc>
        <w:tc>
          <w:tcPr>
            <w:tcW w:w="1021" w:type="dxa"/>
          </w:tcPr>
          <w:p w14:paraId="769A9E09" w14:textId="77777777" w:rsidR="00897956" w:rsidRPr="00481D2D" w:rsidRDefault="00897956">
            <w:pPr>
              <w:pStyle w:val="TAL"/>
            </w:pPr>
            <w:r w:rsidRPr="00481D2D">
              <w:t>m</w:t>
            </w:r>
          </w:p>
        </w:tc>
        <w:tc>
          <w:tcPr>
            <w:tcW w:w="1021" w:type="dxa"/>
          </w:tcPr>
          <w:p w14:paraId="24ADB728" w14:textId="77777777" w:rsidR="00897956" w:rsidRPr="00481D2D" w:rsidRDefault="00897956">
            <w:pPr>
              <w:pStyle w:val="TAL"/>
            </w:pPr>
            <w:r w:rsidRPr="00481D2D">
              <w:t>m</w:t>
            </w:r>
          </w:p>
        </w:tc>
        <w:tc>
          <w:tcPr>
            <w:tcW w:w="1021" w:type="dxa"/>
          </w:tcPr>
          <w:p w14:paraId="375844FC" w14:textId="77777777" w:rsidR="00897956" w:rsidRPr="00481D2D" w:rsidRDefault="00897956">
            <w:pPr>
              <w:pStyle w:val="TAL"/>
            </w:pPr>
            <w:r w:rsidRPr="00481D2D">
              <w:t>[26] 20.17</w:t>
            </w:r>
          </w:p>
        </w:tc>
        <w:tc>
          <w:tcPr>
            <w:tcW w:w="1021" w:type="dxa"/>
          </w:tcPr>
          <w:p w14:paraId="505B4E03" w14:textId="77777777" w:rsidR="00897956" w:rsidRPr="00481D2D" w:rsidRDefault="00897956">
            <w:pPr>
              <w:pStyle w:val="TAL"/>
            </w:pPr>
            <w:r w:rsidRPr="00481D2D">
              <w:t>m</w:t>
            </w:r>
          </w:p>
        </w:tc>
        <w:tc>
          <w:tcPr>
            <w:tcW w:w="1021" w:type="dxa"/>
          </w:tcPr>
          <w:p w14:paraId="59CCBA75" w14:textId="77777777" w:rsidR="00897956" w:rsidRPr="00481D2D" w:rsidRDefault="00897956">
            <w:pPr>
              <w:pStyle w:val="TAL"/>
            </w:pPr>
            <w:r w:rsidRPr="00481D2D">
              <w:t>m</w:t>
            </w:r>
          </w:p>
        </w:tc>
      </w:tr>
      <w:tr w:rsidR="00897956" w:rsidRPr="00481D2D" w14:paraId="1B34C121" w14:textId="77777777">
        <w:tc>
          <w:tcPr>
            <w:tcW w:w="851" w:type="dxa"/>
          </w:tcPr>
          <w:p w14:paraId="63BA1168" w14:textId="77777777" w:rsidR="00897956" w:rsidRPr="00481D2D" w:rsidRDefault="00897956">
            <w:pPr>
              <w:pStyle w:val="TAL"/>
            </w:pPr>
            <w:r w:rsidRPr="00481D2D">
              <w:t>16</w:t>
            </w:r>
          </w:p>
        </w:tc>
        <w:tc>
          <w:tcPr>
            <w:tcW w:w="2665" w:type="dxa"/>
          </w:tcPr>
          <w:p w14:paraId="743AB9EA" w14:textId="77777777" w:rsidR="00897956" w:rsidRPr="00481D2D" w:rsidRDefault="00897956">
            <w:pPr>
              <w:pStyle w:val="TAL"/>
            </w:pPr>
            <w:r w:rsidRPr="00481D2D">
              <w:t>Expires</w:t>
            </w:r>
          </w:p>
        </w:tc>
        <w:tc>
          <w:tcPr>
            <w:tcW w:w="1021" w:type="dxa"/>
          </w:tcPr>
          <w:p w14:paraId="0BFB3EDF" w14:textId="77777777" w:rsidR="00897956" w:rsidRPr="00481D2D" w:rsidRDefault="00897956">
            <w:pPr>
              <w:pStyle w:val="TAL"/>
            </w:pPr>
            <w:r w:rsidRPr="00481D2D">
              <w:t>[26] 20.19</w:t>
            </w:r>
          </w:p>
        </w:tc>
        <w:tc>
          <w:tcPr>
            <w:tcW w:w="1021" w:type="dxa"/>
          </w:tcPr>
          <w:p w14:paraId="40A7A40A" w14:textId="77777777" w:rsidR="00897956" w:rsidRPr="00481D2D" w:rsidRDefault="00897956">
            <w:pPr>
              <w:pStyle w:val="TAL"/>
            </w:pPr>
            <w:r w:rsidRPr="00481D2D">
              <w:t>m</w:t>
            </w:r>
          </w:p>
        </w:tc>
        <w:tc>
          <w:tcPr>
            <w:tcW w:w="1021" w:type="dxa"/>
          </w:tcPr>
          <w:p w14:paraId="7A4CE1DB" w14:textId="77777777" w:rsidR="00897956" w:rsidRPr="00481D2D" w:rsidRDefault="00897956">
            <w:pPr>
              <w:pStyle w:val="TAL"/>
            </w:pPr>
            <w:r w:rsidRPr="00481D2D">
              <w:t>m</w:t>
            </w:r>
          </w:p>
        </w:tc>
        <w:tc>
          <w:tcPr>
            <w:tcW w:w="1021" w:type="dxa"/>
          </w:tcPr>
          <w:p w14:paraId="728180AC" w14:textId="77777777" w:rsidR="00897956" w:rsidRPr="00481D2D" w:rsidRDefault="00897956">
            <w:pPr>
              <w:pStyle w:val="TAL"/>
            </w:pPr>
            <w:r w:rsidRPr="00481D2D">
              <w:t>[26] 20.19</w:t>
            </w:r>
          </w:p>
        </w:tc>
        <w:tc>
          <w:tcPr>
            <w:tcW w:w="1021" w:type="dxa"/>
          </w:tcPr>
          <w:p w14:paraId="6D3238E6" w14:textId="77777777" w:rsidR="00897956" w:rsidRPr="00481D2D" w:rsidRDefault="00897956">
            <w:pPr>
              <w:pStyle w:val="TAL"/>
            </w:pPr>
            <w:r w:rsidRPr="00481D2D">
              <w:t>i</w:t>
            </w:r>
          </w:p>
        </w:tc>
        <w:tc>
          <w:tcPr>
            <w:tcW w:w="1021" w:type="dxa"/>
          </w:tcPr>
          <w:p w14:paraId="3ABDB77B" w14:textId="77777777" w:rsidR="00897956" w:rsidRPr="00481D2D" w:rsidRDefault="00897956">
            <w:pPr>
              <w:pStyle w:val="TAL"/>
            </w:pPr>
            <w:r w:rsidRPr="00481D2D">
              <w:t>i</w:t>
            </w:r>
          </w:p>
        </w:tc>
      </w:tr>
      <w:tr w:rsidR="00A84E56" w:rsidRPr="00481D2D" w14:paraId="4FFA4C1C" w14:textId="77777777" w:rsidTr="00617851">
        <w:tc>
          <w:tcPr>
            <w:tcW w:w="851" w:type="dxa"/>
          </w:tcPr>
          <w:p w14:paraId="51E1C17D" w14:textId="77777777" w:rsidR="00A84E56" w:rsidRPr="00481D2D" w:rsidRDefault="00A84E56" w:rsidP="00617851">
            <w:pPr>
              <w:pStyle w:val="TAL"/>
            </w:pPr>
            <w:r w:rsidRPr="00481D2D">
              <w:t>16A</w:t>
            </w:r>
          </w:p>
        </w:tc>
        <w:tc>
          <w:tcPr>
            <w:tcW w:w="2665" w:type="dxa"/>
          </w:tcPr>
          <w:p w14:paraId="5CC8C295" w14:textId="77777777" w:rsidR="00A84E56" w:rsidRPr="00481D2D" w:rsidRDefault="00A84E56" w:rsidP="00617851">
            <w:pPr>
              <w:pStyle w:val="TAL"/>
            </w:pPr>
            <w:r w:rsidRPr="00481D2D">
              <w:t>Feature-Caps</w:t>
            </w:r>
          </w:p>
        </w:tc>
        <w:tc>
          <w:tcPr>
            <w:tcW w:w="1021" w:type="dxa"/>
          </w:tcPr>
          <w:p w14:paraId="1CDDB6BB" w14:textId="77777777" w:rsidR="00A84E56" w:rsidRPr="00481D2D" w:rsidRDefault="00A84E56" w:rsidP="00617851">
            <w:pPr>
              <w:pStyle w:val="TAL"/>
            </w:pPr>
            <w:r w:rsidRPr="00481D2D">
              <w:t>[190]</w:t>
            </w:r>
          </w:p>
        </w:tc>
        <w:tc>
          <w:tcPr>
            <w:tcW w:w="1021" w:type="dxa"/>
          </w:tcPr>
          <w:p w14:paraId="00B7ED4B" w14:textId="77777777" w:rsidR="00A84E56" w:rsidRPr="00481D2D" w:rsidRDefault="00A84E56" w:rsidP="00617851">
            <w:pPr>
              <w:pStyle w:val="TAL"/>
            </w:pPr>
            <w:r w:rsidRPr="00481D2D">
              <w:t>c36</w:t>
            </w:r>
          </w:p>
        </w:tc>
        <w:tc>
          <w:tcPr>
            <w:tcW w:w="1021" w:type="dxa"/>
          </w:tcPr>
          <w:p w14:paraId="2B17030E" w14:textId="77777777" w:rsidR="00A84E56" w:rsidRPr="00481D2D" w:rsidRDefault="00A84E56" w:rsidP="00617851">
            <w:pPr>
              <w:pStyle w:val="TAL"/>
            </w:pPr>
            <w:r w:rsidRPr="00481D2D">
              <w:t>c36</w:t>
            </w:r>
          </w:p>
        </w:tc>
        <w:tc>
          <w:tcPr>
            <w:tcW w:w="1021" w:type="dxa"/>
          </w:tcPr>
          <w:p w14:paraId="2CDCFB64" w14:textId="77777777" w:rsidR="00A84E56" w:rsidRPr="00481D2D" w:rsidRDefault="00A84E56" w:rsidP="00617851">
            <w:pPr>
              <w:pStyle w:val="TAL"/>
            </w:pPr>
            <w:r w:rsidRPr="00481D2D">
              <w:t>[190]</w:t>
            </w:r>
          </w:p>
        </w:tc>
        <w:tc>
          <w:tcPr>
            <w:tcW w:w="1021" w:type="dxa"/>
          </w:tcPr>
          <w:p w14:paraId="34A4FF5C" w14:textId="77777777" w:rsidR="00A84E56" w:rsidRPr="00481D2D" w:rsidRDefault="00A84E56" w:rsidP="00617851">
            <w:pPr>
              <w:pStyle w:val="TAL"/>
            </w:pPr>
            <w:r w:rsidRPr="00481D2D">
              <w:t>c36</w:t>
            </w:r>
          </w:p>
        </w:tc>
        <w:tc>
          <w:tcPr>
            <w:tcW w:w="1021" w:type="dxa"/>
          </w:tcPr>
          <w:p w14:paraId="38E54E51" w14:textId="77777777" w:rsidR="00A84E56" w:rsidRPr="00481D2D" w:rsidRDefault="00A84E56" w:rsidP="00617851">
            <w:pPr>
              <w:pStyle w:val="TAL"/>
            </w:pPr>
            <w:r w:rsidRPr="00481D2D">
              <w:t>c36</w:t>
            </w:r>
          </w:p>
        </w:tc>
      </w:tr>
      <w:tr w:rsidR="00897956" w:rsidRPr="00481D2D" w14:paraId="5B082294" w14:textId="77777777">
        <w:tc>
          <w:tcPr>
            <w:tcW w:w="851" w:type="dxa"/>
          </w:tcPr>
          <w:p w14:paraId="5046A5B0" w14:textId="77777777" w:rsidR="00897956" w:rsidRPr="00481D2D" w:rsidRDefault="00897956">
            <w:pPr>
              <w:pStyle w:val="TAL"/>
            </w:pPr>
            <w:r w:rsidRPr="00481D2D">
              <w:t>17</w:t>
            </w:r>
          </w:p>
        </w:tc>
        <w:tc>
          <w:tcPr>
            <w:tcW w:w="2665" w:type="dxa"/>
          </w:tcPr>
          <w:p w14:paraId="414F30C5" w14:textId="77777777" w:rsidR="00897956" w:rsidRPr="00481D2D" w:rsidRDefault="00897956">
            <w:pPr>
              <w:pStyle w:val="TAL"/>
            </w:pPr>
            <w:r w:rsidRPr="00481D2D">
              <w:t>From</w:t>
            </w:r>
          </w:p>
        </w:tc>
        <w:tc>
          <w:tcPr>
            <w:tcW w:w="1021" w:type="dxa"/>
          </w:tcPr>
          <w:p w14:paraId="160EDB9F" w14:textId="77777777" w:rsidR="00897956" w:rsidRPr="00481D2D" w:rsidRDefault="00897956">
            <w:pPr>
              <w:pStyle w:val="TAL"/>
            </w:pPr>
            <w:r w:rsidRPr="00481D2D">
              <w:t>[26] 20.20</w:t>
            </w:r>
          </w:p>
        </w:tc>
        <w:tc>
          <w:tcPr>
            <w:tcW w:w="1021" w:type="dxa"/>
          </w:tcPr>
          <w:p w14:paraId="530C255F" w14:textId="77777777" w:rsidR="00897956" w:rsidRPr="00481D2D" w:rsidRDefault="00897956">
            <w:pPr>
              <w:pStyle w:val="TAL"/>
            </w:pPr>
            <w:r w:rsidRPr="00481D2D">
              <w:t>m</w:t>
            </w:r>
          </w:p>
        </w:tc>
        <w:tc>
          <w:tcPr>
            <w:tcW w:w="1021" w:type="dxa"/>
          </w:tcPr>
          <w:p w14:paraId="140299B6" w14:textId="77777777" w:rsidR="00897956" w:rsidRPr="00481D2D" w:rsidRDefault="00897956">
            <w:pPr>
              <w:pStyle w:val="TAL"/>
            </w:pPr>
            <w:r w:rsidRPr="00481D2D">
              <w:t>m</w:t>
            </w:r>
          </w:p>
        </w:tc>
        <w:tc>
          <w:tcPr>
            <w:tcW w:w="1021" w:type="dxa"/>
          </w:tcPr>
          <w:p w14:paraId="42CF99AF" w14:textId="77777777" w:rsidR="00897956" w:rsidRPr="00481D2D" w:rsidRDefault="00897956">
            <w:pPr>
              <w:pStyle w:val="TAL"/>
            </w:pPr>
            <w:r w:rsidRPr="00481D2D">
              <w:t>[26] 20.20</w:t>
            </w:r>
          </w:p>
        </w:tc>
        <w:tc>
          <w:tcPr>
            <w:tcW w:w="1021" w:type="dxa"/>
          </w:tcPr>
          <w:p w14:paraId="31479BC0" w14:textId="77777777" w:rsidR="00897956" w:rsidRPr="00481D2D" w:rsidRDefault="00897956">
            <w:pPr>
              <w:pStyle w:val="TAL"/>
            </w:pPr>
            <w:r w:rsidRPr="00481D2D">
              <w:t>m</w:t>
            </w:r>
          </w:p>
        </w:tc>
        <w:tc>
          <w:tcPr>
            <w:tcW w:w="1021" w:type="dxa"/>
          </w:tcPr>
          <w:p w14:paraId="232EF20A" w14:textId="77777777" w:rsidR="00897956" w:rsidRPr="00481D2D" w:rsidRDefault="00897956">
            <w:pPr>
              <w:pStyle w:val="TAL"/>
            </w:pPr>
            <w:r w:rsidRPr="00481D2D">
              <w:t>m</w:t>
            </w:r>
          </w:p>
        </w:tc>
      </w:tr>
      <w:tr w:rsidR="00EB51F1" w:rsidRPr="00481D2D" w14:paraId="76B960BD" w14:textId="77777777">
        <w:tc>
          <w:tcPr>
            <w:tcW w:w="851" w:type="dxa"/>
          </w:tcPr>
          <w:p w14:paraId="62236367" w14:textId="77777777" w:rsidR="00EB51F1" w:rsidRPr="00481D2D" w:rsidRDefault="00EB51F1">
            <w:pPr>
              <w:pStyle w:val="TAL"/>
            </w:pPr>
            <w:r w:rsidRPr="00481D2D">
              <w:t>17A</w:t>
            </w:r>
          </w:p>
        </w:tc>
        <w:tc>
          <w:tcPr>
            <w:tcW w:w="2665" w:type="dxa"/>
          </w:tcPr>
          <w:p w14:paraId="02A945E1" w14:textId="77777777" w:rsidR="00EB51F1" w:rsidRPr="00481D2D" w:rsidRDefault="00EB51F1">
            <w:pPr>
              <w:pStyle w:val="TAL"/>
            </w:pPr>
            <w:r w:rsidRPr="00481D2D">
              <w:t>Geolocation</w:t>
            </w:r>
          </w:p>
        </w:tc>
        <w:tc>
          <w:tcPr>
            <w:tcW w:w="1021" w:type="dxa"/>
          </w:tcPr>
          <w:p w14:paraId="32EA8BF3" w14:textId="77777777" w:rsidR="00EB51F1" w:rsidRPr="00481D2D" w:rsidRDefault="00EB51F1">
            <w:pPr>
              <w:pStyle w:val="TAL"/>
            </w:pPr>
            <w:r w:rsidRPr="00481D2D">
              <w:t xml:space="preserve">[89] </w:t>
            </w:r>
            <w:r w:rsidR="008051E3" w:rsidRPr="00481D2D">
              <w:t>4.1</w:t>
            </w:r>
          </w:p>
        </w:tc>
        <w:tc>
          <w:tcPr>
            <w:tcW w:w="1021" w:type="dxa"/>
          </w:tcPr>
          <w:p w14:paraId="6B07C07E" w14:textId="77777777" w:rsidR="00EB51F1" w:rsidRPr="00481D2D" w:rsidRDefault="00EB51F1">
            <w:pPr>
              <w:pStyle w:val="TAL"/>
            </w:pPr>
            <w:r w:rsidRPr="00481D2D">
              <w:t>c26</w:t>
            </w:r>
          </w:p>
        </w:tc>
        <w:tc>
          <w:tcPr>
            <w:tcW w:w="1021" w:type="dxa"/>
          </w:tcPr>
          <w:p w14:paraId="2370A31A" w14:textId="77777777" w:rsidR="00EB51F1" w:rsidRPr="00481D2D" w:rsidRDefault="00EB51F1">
            <w:pPr>
              <w:pStyle w:val="TAL"/>
            </w:pPr>
            <w:r w:rsidRPr="00481D2D">
              <w:t>c26</w:t>
            </w:r>
          </w:p>
        </w:tc>
        <w:tc>
          <w:tcPr>
            <w:tcW w:w="1021" w:type="dxa"/>
          </w:tcPr>
          <w:p w14:paraId="332DE3B4" w14:textId="77777777" w:rsidR="00EB51F1" w:rsidRPr="00481D2D" w:rsidRDefault="00EB51F1">
            <w:pPr>
              <w:pStyle w:val="TAL"/>
            </w:pPr>
            <w:r w:rsidRPr="00481D2D">
              <w:t xml:space="preserve">[89] </w:t>
            </w:r>
            <w:r w:rsidR="008051E3" w:rsidRPr="00481D2D">
              <w:t>4.1</w:t>
            </w:r>
          </w:p>
        </w:tc>
        <w:tc>
          <w:tcPr>
            <w:tcW w:w="1021" w:type="dxa"/>
          </w:tcPr>
          <w:p w14:paraId="02854045" w14:textId="77777777" w:rsidR="00EB51F1" w:rsidRPr="00481D2D" w:rsidRDefault="00EB51F1">
            <w:pPr>
              <w:pStyle w:val="TAL"/>
            </w:pPr>
            <w:r w:rsidRPr="00481D2D">
              <w:t>c27</w:t>
            </w:r>
          </w:p>
        </w:tc>
        <w:tc>
          <w:tcPr>
            <w:tcW w:w="1021" w:type="dxa"/>
          </w:tcPr>
          <w:p w14:paraId="4CFF3C4E" w14:textId="77777777" w:rsidR="00EB51F1" w:rsidRPr="00481D2D" w:rsidRDefault="00EB51F1">
            <w:pPr>
              <w:pStyle w:val="TAL"/>
            </w:pPr>
            <w:r w:rsidRPr="00481D2D">
              <w:t>c27</w:t>
            </w:r>
          </w:p>
        </w:tc>
      </w:tr>
      <w:tr w:rsidR="00847F92" w:rsidRPr="00481D2D" w14:paraId="1A0DAD77" w14:textId="77777777" w:rsidTr="00847F92">
        <w:tc>
          <w:tcPr>
            <w:tcW w:w="851" w:type="dxa"/>
          </w:tcPr>
          <w:p w14:paraId="40C132CA" w14:textId="77777777" w:rsidR="00847F92" w:rsidRPr="00481D2D" w:rsidRDefault="00847F92" w:rsidP="00847F92">
            <w:pPr>
              <w:pStyle w:val="TAL"/>
            </w:pPr>
            <w:r w:rsidRPr="00481D2D">
              <w:t>17B</w:t>
            </w:r>
          </w:p>
        </w:tc>
        <w:tc>
          <w:tcPr>
            <w:tcW w:w="2665" w:type="dxa"/>
          </w:tcPr>
          <w:p w14:paraId="4EC63A3C" w14:textId="77777777" w:rsidR="00847F92" w:rsidRPr="00481D2D" w:rsidRDefault="00847F92" w:rsidP="00847F92">
            <w:pPr>
              <w:pStyle w:val="TAL"/>
            </w:pPr>
            <w:r w:rsidRPr="00481D2D">
              <w:t>Geolocation-Routing</w:t>
            </w:r>
          </w:p>
        </w:tc>
        <w:tc>
          <w:tcPr>
            <w:tcW w:w="1021" w:type="dxa"/>
          </w:tcPr>
          <w:p w14:paraId="25B4FB3F" w14:textId="77777777" w:rsidR="00847F92" w:rsidRPr="00481D2D" w:rsidRDefault="00847F92" w:rsidP="00847F92">
            <w:pPr>
              <w:pStyle w:val="TAL"/>
            </w:pPr>
            <w:r w:rsidRPr="00481D2D">
              <w:t>[89] 4.1</w:t>
            </w:r>
          </w:p>
        </w:tc>
        <w:tc>
          <w:tcPr>
            <w:tcW w:w="1021" w:type="dxa"/>
          </w:tcPr>
          <w:p w14:paraId="2B17657F" w14:textId="77777777" w:rsidR="00847F92" w:rsidRPr="00481D2D" w:rsidRDefault="00847F92" w:rsidP="00847F92">
            <w:pPr>
              <w:pStyle w:val="TAL"/>
            </w:pPr>
            <w:r w:rsidRPr="00481D2D">
              <w:t>c26</w:t>
            </w:r>
          </w:p>
        </w:tc>
        <w:tc>
          <w:tcPr>
            <w:tcW w:w="1021" w:type="dxa"/>
          </w:tcPr>
          <w:p w14:paraId="3B9D8929" w14:textId="77777777" w:rsidR="00847F92" w:rsidRPr="00481D2D" w:rsidRDefault="00847F92" w:rsidP="00847F92">
            <w:pPr>
              <w:pStyle w:val="TAL"/>
            </w:pPr>
            <w:r w:rsidRPr="00481D2D">
              <w:t>c26</w:t>
            </w:r>
          </w:p>
        </w:tc>
        <w:tc>
          <w:tcPr>
            <w:tcW w:w="1021" w:type="dxa"/>
          </w:tcPr>
          <w:p w14:paraId="25A3C370" w14:textId="77777777" w:rsidR="00847F92" w:rsidRPr="00481D2D" w:rsidRDefault="00847F92" w:rsidP="00847F92">
            <w:pPr>
              <w:pStyle w:val="TAL"/>
            </w:pPr>
            <w:r w:rsidRPr="00481D2D">
              <w:t>[89] 4.1</w:t>
            </w:r>
          </w:p>
        </w:tc>
        <w:tc>
          <w:tcPr>
            <w:tcW w:w="1021" w:type="dxa"/>
          </w:tcPr>
          <w:p w14:paraId="168D557D" w14:textId="77777777" w:rsidR="00847F92" w:rsidRPr="00481D2D" w:rsidRDefault="00847F92" w:rsidP="00847F92">
            <w:pPr>
              <w:pStyle w:val="TAL"/>
            </w:pPr>
            <w:r w:rsidRPr="00481D2D">
              <w:t>c27</w:t>
            </w:r>
          </w:p>
        </w:tc>
        <w:tc>
          <w:tcPr>
            <w:tcW w:w="1021" w:type="dxa"/>
          </w:tcPr>
          <w:p w14:paraId="47155FEC" w14:textId="77777777" w:rsidR="00847F92" w:rsidRPr="00481D2D" w:rsidRDefault="00847F92" w:rsidP="00847F92">
            <w:pPr>
              <w:pStyle w:val="TAL"/>
            </w:pPr>
            <w:r w:rsidRPr="00481D2D">
              <w:t>c27</w:t>
            </w:r>
          </w:p>
        </w:tc>
      </w:tr>
      <w:tr w:rsidR="00EB51F1" w:rsidRPr="00481D2D" w14:paraId="37E9EF42" w14:textId="77777777">
        <w:tc>
          <w:tcPr>
            <w:tcW w:w="851" w:type="dxa"/>
          </w:tcPr>
          <w:p w14:paraId="19C461B5" w14:textId="77777777" w:rsidR="00EB51F1" w:rsidRPr="00481D2D" w:rsidRDefault="00EB51F1">
            <w:pPr>
              <w:pStyle w:val="TAL"/>
            </w:pPr>
            <w:r w:rsidRPr="00481D2D">
              <w:t>17</w:t>
            </w:r>
            <w:r w:rsidR="00847F92" w:rsidRPr="00481D2D">
              <w:t>C</w:t>
            </w:r>
          </w:p>
        </w:tc>
        <w:tc>
          <w:tcPr>
            <w:tcW w:w="2665" w:type="dxa"/>
          </w:tcPr>
          <w:p w14:paraId="1DE52E6E" w14:textId="77777777" w:rsidR="00EB51F1" w:rsidRPr="00481D2D" w:rsidRDefault="00EB51F1">
            <w:pPr>
              <w:pStyle w:val="TAL"/>
            </w:pPr>
            <w:r w:rsidRPr="00481D2D">
              <w:t>History-Info</w:t>
            </w:r>
          </w:p>
        </w:tc>
        <w:tc>
          <w:tcPr>
            <w:tcW w:w="1021" w:type="dxa"/>
          </w:tcPr>
          <w:p w14:paraId="7C32E4FC" w14:textId="77777777" w:rsidR="00EB51F1" w:rsidRPr="00481D2D" w:rsidRDefault="00EB51F1">
            <w:pPr>
              <w:pStyle w:val="TAL"/>
            </w:pPr>
            <w:r w:rsidRPr="00481D2D">
              <w:t>[66] 4.1</w:t>
            </w:r>
          </w:p>
        </w:tc>
        <w:tc>
          <w:tcPr>
            <w:tcW w:w="1021" w:type="dxa"/>
          </w:tcPr>
          <w:p w14:paraId="47878C23" w14:textId="77777777" w:rsidR="00EB51F1" w:rsidRPr="00481D2D" w:rsidRDefault="00EB51F1">
            <w:pPr>
              <w:pStyle w:val="TAL"/>
            </w:pPr>
            <w:r w:rsidRPr="00481D2D">
              <w:t>c24</w:t>
            </w:r>
          </w:p>
        </w:tc>
        <w:tc>
          <w:tcPr>
            <w:tcW w:w="1021" w:type="dxa"/>
          </w:tcPr>
          <w:p w14:paraId="3617E678" w14:textId="77777777" w:rsidR="00EB51F1" w:rsidRPr="00481D2D" w:rsidRDefault="00EB51F1">
            <w:pPr>
              <w:pStyle w:val="TAL"/>
            </w:pPr>
            <w:r w:rsidRPr="00481D2D">
              <w:t>c24</w:t>
            </w:r>
          </w:p>
        </w:tc>
        <w:tc>
          <w:tcPr>
            <w:tcW w:w="1021" w:type="dxa"/>
          </w:tcPr>
          <w:p w14:paraId="4DF15592" w14:textId="77777777" w:rsidR="00EB51F1" w:rsidRPr="00481D2D" w:rsidRDefault="00EB51F1">
            <w:pPr>
              <w:pStyle w:val="TAL"/>
            </w:pPr>
            <w:r w:rsidRPr="00481D2D">
              <w:t>[66] 4,1</w:t>
            </w:r>
          </w:p>
        </w:tc>
        <w:tc>
          <w:tcPr>
            <w:tcW w:w="1021" w:type="dxa"/>
          </w:tcPr>
          <w:p w14:paraId="3E6CA2EC" w14:textId="77777777" w:rsidR="00EB51F1" w:rsidRPr="00481D2D" w:rsidRDefault="00EB51F1">
            <w:pPr>
              <w:pStyle w:val="TAL"/>
            </w:pPr>
            <w:r w:rsidRPr="00481D2D">
              <w:t>c24</w:t>
            </w:r>
          </w:p>
        </w:tc>
        <w:tc>
          <w:tcPr>
            <w:tcW w:w="1021" w:type="dxa"/>
          </w:tcPr>
          <w:p w14:paraId="68B30C40" w14:textId="77777777" w:rsidR="00EB51F1" w:rsidRPr="00481D2D" w:rsidRDefault="00EB51F1">
            <w:pPr>
              <w:pStyle w:val="TAL"/>
            </w:pPr>
            <w:r w:rsidRPr="00481D2D">
              <w:t>c24</w:t>
            </w:r>
          </w:p>
        </w:tc>
      </w:tr>
      <w:tr w:rsidR="00755651" w:rsidRPr="00481D2D" w14:paraId="7366FA19" w14:textId="77777777">
        <w:tc>
          <w:tcPr>
            <w:tcW w:w="851" w:type="dxa"/>
          </w:tcPr>
          <w:p w14:paraId="248C820F" w14:textId="77777777" w:rsidR="00755651" w:rsidRPr="00481D2D" w:rsidRDefault="00755651" w:rsidP="00755651">
            <w:pPr>
              <w:pStyle w:val="TAL"/>
            </w:pPr>
            <w:r w:rsidRPr="00481D2D">
              <w:t>17</w:t>
            </w:r>
            <w:r w:rsidR="00847F92" w:rsidRPr="00481D2D">
              <w:t>D</w:t>
            </w:r>
          </w:p>
        </w:tc>
        <w:tc>
          <w:tcPr>
            <w:tcW w:w="2665" w:type="dxa"/>
          </w:tcPr>
          <w:p w14:paraId="3D662D13" w14:textId="77777777" w:rsidR="00755651" w:rsidRPr="00481D2D" w:rsidRDefault="00755651" w:rsidP="00755651">
            <w:pPr>
              <w:pStyle w:val="TAL"/>
            </w:pPr>
            <w:r w:rsidRPr="00481D2D">
              <w:t>Max-Breadth</w:t>
            </w:r>
          </w:p>
        </w:tc>
        <w:tc>
          <w:tcPr>
            <w:tcW w:w="1021" w:type="dxa"/>
          </w:tcPr>
          <w:p w14:paraId="13DC1184" w14:textId="77777777" w:rsidR="00755651" w:rsidRPr="00481D2D" w:rsidRDefault="00755651" w:rsidP="00755651">
            <w:pPr>
              <w:pStyle w:val="TAL"/>
            </w:pPr>
            <w:r w:rsidRPr="00481D2D">
              <w:t>[117] 5.8</w:t>
            </w:r>
          </w:p>
        </w:tc>
        <w:tc>
          <w:tcPr>
            <w:tcW w:w="1021" w:type="dxa"/>
          </w:tcPr>
          <w:p w14:paraId="7C989FBC" w14:textId="77777777" w:rsidR="00755651" w:rsidRPr="00481D2D" w:rsidRDefault="00755651" w:rsidP="00755651">
            <w:pPr>
              <w:pStyle w:val="TAL"/>
            </w:pPr>
            <w:r w:rsidRPr="00481D2D">
              <w:t>c31</w:t>
            </w:r>
          </w:p>
        </w:tc>
        <w:tc>
          <w:tcPr>
            <w:tcW w:w="1021" w:type="dxa"/>
          </w:tcPr>
          <w:p w14:paraId="0634E4A3" w14:textId="77777777" w:rsidR="00755651" w:rsidRPr="00481D2D" w:rsidRDefault="00755651" w:rsidP="00755651">
            <w:pPr>
              <w:pStyle w:val="TAL"/>
            </w:pPr>
            <w:r w:rsidRPr="00481D2D">
              <w:t>c31</w:t>
            </w:r>
          </w:p>
        </w:tc>
        <w:tc>
          <w:tcPr>
            <w:tcW w:w="1021" w:type="dxa"/>
          </w:tcPr>
          <w:p w14:paraId="36340613" w14:textId="77777777" w:rsidR="00755651" w:rsidRPr="00481D2D" w:rsidRDefault="00755651" w:rsidP="00755651">
            <w:pPr>
              <w:pStyle w:val="TAL"/>
            </w:pPr>
            <w:r w:rsidRPr="00481D2D">
              <w:t>[117] 5.8</w:t>
            </w:r>
          </w:p>
        </w:tc>
        <w:tc>
          <w:tcPr>
            <w:tcW w:w="1021" w:type="dxa"/>
          </w:tcPr>
          <w:p w14:paraId="04D9DDF9" w14:textId="77777777" w:rsidR="00755651" w:rsidRPr="00481D2D" w:rsidRDefault="00755651" w:rsidP="00755651">
            <w:pPr>
              <w:pStyle w:val="TAL"/>
            </w:pPr>
            <w:r w:rsidRPr="00481D2D">
              <w:t>c32</w:t>
            </w:r>
          </w:p>
        </w:tc>
        <w:tc>
          <w:tcPr>
            <w:tcW w:w="1021" w:type="dxa"/>
          </w:tcPr>
          <w:p w14:paraId="35254F7B" w14:textId="77777777" w:rsidR="00755651" w:rsidRPr="00481D2D" w:rsidRDefault="00755651" w:rsidP="00755651">
            <w:pPr>
              <w:pStyle w:val="TAL"/>
            </w:pPr>
            <w:r w:rsidRPr="00481D2D">
              <w:t>c32</w:t>
            </w:r>
          </w:p>
        </w:tc>
      </w:tr>
      <w:tr w:rsidR="00EB51F1" w:rsidRPr="00481D2D" w14:paraId="06097EC3" w14:textId="77777777">
        <w:tc>
          <w:tcPr>
            <w:tcW w:w="851" w:type="dxa"/>
          </w:tcPr>
          <w:p w14:paraId="509577CF" w14:textId="77777777" w:rsidR="00EB51F1" w:rsidRPr="00481D2D" w:rsidRDefault="00EB51F1">
            <w:pPr>
              <w:pStyle w:val="TAL"/>
            </w:pPr>
            <w:r w:rsidRPr="00481D2D">
              <w:t>18</w:t>
            </w:r>
          </w:p>
        </w:tc>
        <w:tc>
          <w:tcPr>
            <w:tcW w:w="2665" w:type="dxa"/>
          </w:tcPr>
          <w:p w14:paraId="11221B3E" w14:textId="77777777" w:rsidR="00EB51F1" w:rsidRPr="00481D2D" w:rsidRDefault="00EB51F1">
            <w:pPr>
              <w:pStyle w:val="TAL"/>
            </w:pPr>
            <w:r w:rsidRPr="00481D2D">
              <w:t>Max-Forwards</w:t>
            </w:r>
          </w:p>
        </w:tc>
        <w:tc>
          <w:tcPr>
            <w:tcW w:w="1021" w:type="dxa"/>
          </w:tcPr>
          <w:p w14:paraId="647BC13C" w14:textId="77777777" w:rsidR="00EB51F1" w:rsidRPr="00481D2D" w:rsidRDefault="00EB51F1">
            <w:pPr>
              <w:pStyle w:val="TAL"/>
            </w:pPr>
            <w:r w:rsidRPr="00481D2D">
              <w:t>[26] 20.22</w:t>
            </w:r>
          </w:p>
        </w:tc>
        <w:tc>
          <w:tcPr>
            <w:tcW w:w="1021" w:type="dxa"/>
          </w:tcPr>
          <w:p w14:paraId="7AB0FEF9" w14:textId="77777777" w:rsidR="00EB51F1" w:rsidRPr="00481D2D" w:rsidRDefault="00EB51F1">
            <w:pPr>
              <w:pStyle w:val="TAL"/>
            </w:pPr>
            <w:r w:rsidRPr="00481D2D">
              <w:t>m</w:t>
            </w:r>
          </w:p>
        </w:tc>
        <w:tc>
          <w:tcPr>
            <w:tcW w:w="1021" w:type="dxa"/>
          </w:tcPr>
          <w:p w14:paraId="73329109" w14:textId="77777777" w:rsidR="00EB51F1" w:rsidRPr="00481D2D" w:rsidRDefault="00EB51F1">
            <w:pPr>
              <w:pStyle w:val="TAL"/>
            </w:pPr>
            <w:r w:rsidRPr="00481D2D">
              <w:t>m</w:t>
            </w:r>
          </w:p>
        </w:tc>
        <w:tc>
          <w:tcPr>
            <w:tcW w:w="1021" w:type="dxa"/>
          </w:tcPr>
          <w:p w14:paraId="75F30CC3" w14:textId="77777777" w:rsidR="00EB51F1" w:rsidRPr="00481D2D" w:rsidRDefault="00EB51F1">
            <w:pPr>
              <w:pStyle w:val="TAL"/>
            </w:pPr>
            <w:r w:rsidRPr="00481D2D">
              <w:t>[26] 20.22</w:t>
            </w:r>
          </w:p>
        </w:tc>
        <w:tc>
          <w:tcPr>
            <w:tcW w:w="1021" w:type="dxa"/>
          </w:tcPr>
          <w:p w14:paraId="083D96D8" w14:textId="77777777" w:rsidR="00EB51F1" w:rsidRPr="00481D2D" w:rsidRDefault="00EB51F1">
            <w:pPr>
              <w:pStyle w:val="TAL"/>
            </w:pPr>
            <w:r w:rsidRPr="00481D2D">
              <w:t>m</w:t>
            </w:r>
          </w:p>
        </w:tc>
        <w:tc>
          <w:tcPr>
            <w:tcW w:w="1021" w:type="dxa"/>
          </w:tcPr>
          <w:p w14:paraId="3DD095A4" w14:textId="77777777" w:rsidR="00EB51F1" w:rsidRPr="00481D2D" w:rsidRDefault="00EB51F1">
            <w:pPr>
              <w:pStyle w:val="TAL"/>
            </w:pPr>
            <w:r w:rsidRPr="00481D2D">
              <w:t>m</w:t>
            </w:r>
          </w:p>
        </w:tc>
      </w:tr>
      <w:tr w:rsidR="00EB51F1" w:rsidRPr="00481D2D" w14:paraId="1125BA79" w14:textId="77777777">
        <w:tc>
          <w:tcPr>
            <w:tcW w:w="851" w:type="dxa"/>
          </w:tcPr>
          <w:p w14:paraId="3550AB93" w14:textId="77777777" w:rsidR="00EB51F1" w:rsidRPr="00481D2D" w:rsidRDefault="00EB51F1">
            <w:pPr>
              <w:pStyle w:val="TAL"/>
            </w:pPr>
            <w:r w:rsidRPr="00481D2D">
              <w:t>19</w:t>
            </w:r>
          </w:p>
        </w:tc>
        <w:tc>
          <w:tcPr>
            <w:tcW w:w="2665" w:type="dxa"/>
          </w:tcPr>
          <w:p w14:paraId="72D2EABC" w14:textId="77777777" w:rsidR="00EB51F1" w:rsidRPr="00481D2D" w:rsidRDefault="00EB51F1">
            <w:pPr>
              <w:pStyle w:val="TAL"/>
            </w:pPr>
            <w:r w:rsidRPr="00481D2D">
              <w:t>MIME-Version</w:t>
            </w:r>
          </w:p>
        </w:tc>
        <w:tc>
          <w:tcPr>
            <w:tcW w:w="1021" w:type="dxa"/>
          </w:tcPr>
          <w:p w14:paraId="20842150" w14:textId="77777777" w:rsidR="00EB51F1" w:rsidRPr="00481D2D" w:rsidRDefault="00EB51F1">
            <w:pPr>
              <w:pStyle w:val="TAL"/>
            </w:pPr>
            <w:r w:rsidRPr="00481D2D">
              <w:t>[26] 20.24</w:t>
            </w:r>
          </w:p>
        </w:tc>
        <w:tc>
          <w:tcPr>
            <w:tcW w:w="1021" w:type="dxa"/>
          </w:tcPr>
          <w:p w14:paraId="07FECD03" w14:textId="77777777" w:rsidR="00EB51F1" w:rsidRPr="00481D2D" w:rsidRDefault="00EB51F1">
            <w:pPr>
              <w:pStyle w:val="TAL"/>
            </w:pPr>
            <w:r w:rsidRPr="00481D2D">
              <w:t>m</w:t>
            </w:r>
          </w:p>
        </w:tc>
        <w:tc>
          <w:tcPr>
            <w:tcW w:w="1021" w:type="dxa"/>
          </w:tcPr>
          <w:p w14:paraId="550BA27D" w14:textId="77777777" w:rsidR="00EB51F1" w:rsidRPr="00481D2D" w:rsidRDefault="00EB51F1">
            <w:pPr>
              <w:pStyle w:val="TAL"/>
            </w:pPr>
            <w:r w:rsidRPr="00481D2D">
              <w:t>m</w:t>
            </w:r>
          </w:p>
        </w:tc>
        <w:tc>
          <w:tcPr>
            <w:tcW w:w="1021" w:type="dxa"/>
          </w:tcPr>
          <w:p w14:paraId="3A656A4E" w14:textId="77777777" w:rsidR="00EB51F1" w:rsidRPr="00481D2D" w:rsidRDefault="00EB51F1">
            <w:pPr>
              <w:pStyle w:val="TAL"/>
            </w:pPr>
            <w:r w:rsidRPr="00481D2D">
              <w:t>[26] 20.24</w:t>
            </w:r>
          </w:p>
        </w:tc>
        <w:tc>
          <w:tcPr>
            <w:tcW w:w="1021" w:type="dxa"/>
          </w:tcPr>
          <w:p w14:paraId="5FAC0475" w14:textId="77777777" w:rsidR="00EB51F1" w:rsidRPr="00481D2D" w:rsidRDefault="00EB51F1">
            <w:pPr>
              <w:pStyle w:val="TAL"/>
            </w:pPr>
            <w:r w:rsidRPr="00481D2D">
              <w:t>i</w:t>
            </w:r>
          </w:p>
        </w:tc>
        <w:tc>
          <w:tcPr>
            <w:tcW w:w="1021" w:type="dxa"/>
          </w:tcPr>
          <w:p w14:paraId="6533D957" w14:textId="77777777" w:rsidR="00EB51F1" w:rsidRPr="00481D2D" w:rsidRDefault="00EB51F1">
            <w:pPr>
              <w:pStyle w:val="TAL"/>
            </w:pPr>
            <w:r w:rsidRPr="00481D2D">
              <w:t>i</w:t>
            </w:r>
          </w:p>
        </w:tc>
      </w:tr>
      <w:tr w:rsidR="00EB51F1" w:rsidRPr="00481D2D" w14:paraId="62EDF560" w14:textId="77777777">
        <w:tc>
          <w:tcPr>
            <w:tcW w:w="851" w:type="dxa"/>
          </w:tcPr>
          <w:p w14:paraId="6F6F5B97" w14:textId="77777777" w:rsidR="00EB51F1" w:rsidRPr="00481D2D" w:rsidRDefault="00EB51F1">
            <w:pPr>
              <w:pStyle w:val="TAL"/>
            </w:pPr>
            <w:r w:rsidRPr="00481D2D">
              <w:t>20</w:t>
            </w:r>
          </w:p>
        </w:tc>
        <w:tc>
          <w:tcPr>
            <w:tcW w:w="2665" w:type="dxa"/>
          </w:tcPr>
          <w:p w14:paraId="1E19B36F" w14:textId="77777777" w:rsidR="00EB51F1" w:rsidRPr="00481D2D" w:rsidRDefault="00EB51F1">
            <w:pPr>
              <w:pStyle w:val="TAL"/>
            </w:pPr>
            <w:r w:rsidRPr="00481D2D">
              <w:t>Organization</w:t>
            </w:r>
          </w:p>
        </w:tc>
        <w:tc>
          <w:tcPr>
            <w:tcW w:w="1021" w:type="dxa"/>
          </w:tcPr>
          <w:p w14:paraId="5B055B4D" w14:textId="77777777" w:rsidR="00EB51F1" w:rsidRPr="00481D2D" w:rsidRDefault="00EB51F1">
            <w:pPr>
              <w:pStyle w:val="TAL"/>
            </w:pPr>
            <w:r w:rsidRPr="00481D2D">
              <w:t>[26] 20.25</w:t>
            </w:r>
          </w:p>
        </w:tc>
        <w:tc>
          <w:tcPr>
            <w:tcW w:w="1021" w:type="dxa"/>
          </w:tcPr>
          <w:p w14:paraId="778C78BA" w14:textId="77777777" w:rsidR="00EB51F1" w:rsidRPr="00481D2D" w:rsidRDefault="00EB51F1">
            <w:pPr>
              <w:pStyle w:val="TAL"/>
            </w:pPr>
            <w:r w:rsidRPr="00481D2D">
              <w:t>m</w:t>
            </w:r>
          </w:p>
        </w:tc>
        <w:tc>
          <w:tcPr>
            <w:tcW w:w="1021" w:type="dxa"/>
          </w:tcPr>
          <w:p w14:paraId="63007D04" w14:textId="77777777" w:rsidR="00EB51F1" w:rsidRPr="00481D2D" w:rsidRDefault="00EB51F1">
            <w:pPr>
              <w:pStyle w:val="TAL"/>
            </w:pPr>
            <w:r w:rsidRPr="00481D2D">
              <w:t>m</w:t>
            </w:r>
          </w:p>
        </w:tc>
        <w:tc>
          <w:tcPr>
            <w:tcW w:w="1021" w:type="dxa"/>
          </w:tcPr>
          <w:p w14:paraId="24C8EFA0" w14:textId="77777777" w:rsidR="00EB51F1" w:rsidRPr="00481D2D" w:rsidRDefault="00EB51F1">
            <w:pPr>
              <w:pStyle w:val="TAL"/>
            </w:pPr>
            <w:r w:rsidRPr="00481D2D">
              <w:t>[26] 20.25</w:t>
            </w:r>
          </w:p>
        </w:tc>
        <w:tc>
          <w:tcPr>
            <w:tcW w:w="1021" w:type="dxa"/>
          </w:tcPr>
          <w:p w14:paraId="4B9D998D" w14:textId="77777777" w:rsidR="00EB51F1" w:rsidRPr="00481D2D" w:rsidRDefault="00EB51F1">
            <w:pPr>
              <w:pStyle w:val="TAL"/>
            </w:pPr>
            <w:r w:rsidRPr="00481D2D">
              <w:t>c3</w:t>
            </w:r>
          </w:p>
        </w:tc>
        <w:tc>
          <w:tcPr>
            <w:tcW w:w="1021" w:type="dxa"/>
          </w:tcPr>
          <w:p w14:paraId="78189A8C" w14:textId="77777777" w:rsidR="00EB51F1" w:rsidRPr="00481D2D" w:rsidRDefault="00EB51F1">
            <w:pPr>
              <w:pStyle w:val="TAL"/>
            </w:pPr>
            <w:r w:rsidRPr="00481D2D">
              <w:t>c3</w:t>
            </w:r>
          </w:p>
        </w:tc>
      </w:tr>
      <w:tr w:rsidR="00EB51F1" w:rsidRPr="00481D2D" w14:paraId="09C6E9CE" w14:textId="77777777">
        <w:tc>
          <w:tcPr>
            <w:tcW w:w="851" w:type="dxa"/>
          </w:tcPr>
          <w:p w14:paraId="5DEB6247" w14:textId="77777777" w:rsidR="00EB51F1" w:rsidRPr="00481D2D" w:rsidRDefault="00EB51F1">
            <w:pPr>
              <w:pStyle w:val="TAL"/>
            </w:pPr>
            <w:r w:rsidRPr="00481D2D">
              <w:t>20A</w:t>
            </w:r>
          </w:p>
        </w:tc>
        <w:tc>
          <w:tcPr>
            <w:tcW w:w="2665" w:type="dxa"/>
          </w:tcPr>
          <w:p w14:paraId="2A26280B" w14:textId="77777777" w:rsidR="00EB51F1" w:rsidRPr="00481D2D" w:rsidRDefault="00EB51F1">
            <w:pPr>
              <w:pStyle w:val="TAL"/>
            </w:pPr>
            <w:r w:rsidRPr="00481D2D">
              <w:t>P-Access-Network-Info</w:t>
            </w:r>
          </w:p>
        </w:tc>
        <w:tc>
          <w:tcPr>
            <w:tcW w:w="1021" w:type="dxa"/>
          </w:tcPr>
          <w:p w14:paraId="14DAF734"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2F4A4B20" w14:textId="77777777" w:rsidR="00EB51F1" w:rsidRPr="00481D2D" w:rsidRDefault="00EB51F1">
            <w:pPr>
              <w:pStyle w:val="TAL"/>
            </w:pPr>
            <w:r w:rsidRPr="00481D2D">
              <w:t>c16</w:t>
            </w:r>
          </w:p>
        </w:tc>
        <w:tc>
          <w:tcPr>
            <w:tcW w:w="1021" w:type="dxa"/>
          </w:tcPr>
          <w:p w14:paraId="5030DE2B" w14:textId="77777777" w:rsidR="00EB51F1" w:rsidRPr="00481D2D" w:rsidRDefault="00EB51F1">
            <w:pPr>
              <w:pStyle w:val="TAL"/>
            </w:pPr>
            <w:r w:rsidRPr="00481D2D">
              <w:t>c16</w:t>
            </w:r>
          </w:p>
        </w:tc>
        <w:tc>
          <w:tcPr>
            <w:tcW w:w="1021" w:type="dxa"/>
          </w:tcPr>
          <w:p w14:paraId="7DC805C3"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7D920A7D" w14:textId="77777777" w:rsidR="00EB51F1" w:rsidRPr="00481D2D" w:rsidRDefault="00EB51F1">
            <w:pPr>
              <w:pStyle w:val="TAL"/>
            </w:pPr>
            <w:r w:rsidRPr="00481D2D">
              <w:t>c17</w:t>
            </w:r>
          </w:p>
        </w:tc>
        <w:tc>
          <w:tcPr>
            <w:tcW w:w="1021" w:type="dxa"/>
          </w:tcPr>
          <w:p w14:paraId="66A958F7" w14:textId="77777777" w:rsidR="00EB51F1" w:rsidRPr="00481D2D" w:rsidRDefault="00EB51F1">
            <w:pPr>
              <w:pStyle w:val="TAL"/>
            </w:pPr>
            <w:r w:rsidRPr="00481D2D">
              <w:t>c17</w:t>
            </w:r>
          </w:p>
        </w:tc>
      </w:tr>
      <w:tr w:rsidR="00EB51F1" w:rsidRPr="00481D2D" w14:paraId="319AF554" w14:textId="77777777">
        <w:tc>
          <w:tcPr>
            <w:tcW w:w="851" w:type="dxa"/>
          </w:tcPr>
          <w:p w14:paraId="2F0430CB" w14:textId="77777777" w:rsidR="00EB51F1" w:rsidRPr="00481D2D" w:rsidRDefault="00EB51F1">
            <w:pPr>
              <w:pStyle w:val="TAL"/>
            </w:pPr>
            <w:r w:rsidRPr="00481D2D">
              <w:t>20B</w:t>
            </w:r>
          </w:p>
        </w:tc>
        <w:tc>
          <w:tcPr>
            <w:tcW w:w="2665" w:type="dxa"/>
          </w:tcPr>
          <w:p w14:paraId="4ED0B4FC" w14:textId="77777777" w:rsidR="00EB51F1" w:rsidRPr="00481D2D" w:rsidRDefault="00EB51F1">
            <w:pPr>
              <w:pStyle w:val="TAL"/>
            </w:pPr>
            <w:r w:rsidRPr="00481D2D">
              <w:t>P-Charging-Function-Addresses</w:t>
            </w:r>
          </w:p>
        </w:tc>
        <w:tc>
          <w:tcPr>
            <w:tcW w:w="1021" w:type="dxa"/>
          </w:tcPr>
          <w:p w14:paraId="37BC0E33" w14:textId="77777777" w:rsidR="00EB51F1" w:rsidRPr="00481D2D" w:rsidRDefault="00EB51F1">
            <w:pPr>
              <w:pStyle w:val="TAL"/>
            </w:pPr>
            <w:r w:rsidRPr="00481D2D">
              <w:t>[52] 4.5</w:t>
            </w:r>
          </w:p>
        </w:tc>
        <w:tc>
          <w:tcPr>
            <w:tcW w:w="1021" w:type="dxa"/>
          </w:tcPr>
          <w:p w14:paraId="44798E86" w14:textId="77777777" w:rsidR="00EB51F1" w:rsidRPr="00481D2D" w:rsidRDefault="00EB51F1">
            <w:pPr>
              <w:pStyle w:val="TAL"/>
            </w:pPr>
            <w:r w:rsidRPr="00481D2D">
              <w:t>c14</w:t>
            </w:r>
          </w:p>
        </w:tc>
        <w:tc>
          <w:tcPr>
            <w:tcW w:w="1021" w:type="dxa"/>
          </w:tcPr>
          <w:p w14:paraId="065D75E9" w14:textId="77777777" w:rsidR="00EB51F1" w:rsidRPr="00481D2D" w:rsidRDefault="00EB51F1">
            <w:pPr>
              <w:pStyle w:val="TAL"/>
            </w:pPr>
            <w:r w:rsidRPr="00481D2D">
              <w:t>c14</w:t>
            </w:r>
          </w:p>
        </w:tc>
        <w:tc>
          <w:tcPr>
            <w:tcW w:w="1021" w:type="dxa"/>
          </w:tcPr>
          <w:p w14:paraId="4A812D35" w14:textId="77777777" w:rsidR="00EB51F1" w:rsidRPr="00481D2D" w:rsidRDefault="00EB51F1">
            <w:pPr>
              <w:pStyle w:val="TAL"/>
            </w:pPr>
            <w:r w:rsidRPr="00481D2D">
              <w:t>[52] 4.5</w:t>
            </w:r>
          </w:p>
        </w:tc>
        <w:tc>
          <w:tcPr>
            <w:tcW w:w="1021" w:type="dxa"/>
          </w:tcPr>
          <w:p w14:paraId="58B0219E" w14:textId="77777777" w:rsidR="00EB51F1" w:rsidRPr="00481D2D" w:rsidRDefault="00EB51F1">
            <w:pPr>
              <w:pStyle w:val="TAL"/>
            </w:pPr>
            <w:r w:rsidRPr="00481D2D">
              <w:t>c15</w:t>
            </w:r>
          </w:p>
        </w:tc>
        <w:tc>
          <w:tcPr>
            <w:tcW w:w="1021" w:type="dxa"/>
          </w:tcPr>
          <w:p w14:paraId="7806A2A8" w14:textId="77777777" w:rsidR="00EB51F1" w:rsidRPr="00481D2D" w:rsidRDefault="00EB51F1">
            <w:pPr>
              <w:pStyle w:val="TAL"/>
            </w:pPr>
            <w:r w:rsidRPr="00481D2D">
              <w:t>c15</w:t>
            </w:r>
          </w:p>
        </w:tc>
      </w:tr>
      <w:tr w:rsidR="00EB51F1" w:rsidRPr="00481D2D" w14:paraId="14C8E78E" w14:textId="77777777">
        <w:tc>
          <w:tcPr>
            <w:tcW w:w="851" w:type="dxa"/>
          </w:tcPr>
          <w:p w14:paraId="20C25961" w14:textId="77777777" w:rsidR="00EB51F1" w:rsidRPr="00481D2D" w:rsidRDefault="00EB51F1">
            <w:pPr>
              <w:pStyle w:val="TAL"/>
            </w:pPr>
            <w:r w:rsidRPr="00481D2D">
              <w:t>20C</w:t>
            </w:r>
          </w:p>
        </w:tc>
        <w:tc>
          <w:tcPr>
            <w:tcW w:w="2665" w:type="dxa"/>
          </w:tcPr>
          <w:p w14:paraId="5AEBAB1D" w14:textId="77777777" w:rsidR="00EB51F1" w:rsidRPr="00481D2D" w:rsidRDefault="00EB51F1">
            <w:pPr>
              <w:pStyle w:val="TAL"/>
            </w:pPr>
            <w:r w:rsidRPr="00481D2D">
              <w:t>P-Charging-Vector</w:t>
            </w:r>
          </w:p>
        </w:tc>
        <w:tc>
          <w:tcPr>
            <w:tcW w:w="1021" w:type="dxa"/>
          </w:tcPr>
          <w:p w14:paraId="1E105F50" w14:textId="77777777" w:rsidR="00EB51F1" w:rsidRPr="00481D2D" w:rsidRDefault="00EB51F1">
            <w:pPr>
              <w:pStyle w:val="TAL"/>
            </w:pPr>
            <w:r w:rsidRPr="00481D2D">
              <w:t>[52] 4.6</w:t>
            </w:r>
          </w:p>
        </w:tc>
        <w:tc>
          <w:tcPr>
            <w:tcW w:w="1021" w:type="dxa"/>
          </w:tcPr>
          <w:p w14:paraId="7525497D" w14:textId="77777777" w:rsidR="00EB51F1" w:rsidRPr="00481D2D" w:rsidRDefault="00EB51F1">
            <w:pPr>
              <w:pStyle w:val="TAL"/>
            </w:pPr>
            <w:r w:rsidRPr="00481D2D">
              <w:t>c12</w:t>
            </w:r>
          </w:p>
        </w:tc>
        <w:tc>
          <w:tcPr>
            <w:tcW w:w="1021" w:type="dxa"/>
          </w:tcPr>
          <w:p w14:paraId="328140EA" w14:textId="77777777" w:rsidR="00EB51F1" w:rsidRPr="00481D2D" w:rsidRDefault="00EB51F1">
            <w:pPr>
              <w:pStyle w:val="TAL"/>
            </w:pPr>
            <w:r w:rsidRPr="00481D2D">
              <w:t>c12</w:t>
            </w:r>
          </w:p>
        </w:tc>
        <w:tc>
          <w:tcPr>
            <w:tcW w:w="1021" w:type="dxa"/>
          </w:tcPr>
          <w:p w14:paraId="23A41844" w14:textId="77777777" w:rsidR="00EB51F1" w:rsidRPr="00481D2D" w:rsidRDefault="00EB51F1">
            <w:pPr>
              <w:pStyle w:val="TAL"/>
            </w:pPr>
            <w:r w:rsidRPr="00481D2D">
              <w:t>[52] 4.6</w:t>
            </w:r>
          </w:p>
        </w:tc>
        <w:tc>
          <w:tcPr>
            <w:tcW w:w="1021" w:type="dxa"/>
          </w:tcPr>
          <w:p w14:paraId="6943B893" w14:textId="77777777" w:rsidR="00EB51F1" w:rsidRPr="00481D2D" w:rsidRDefault="00EB51F1">
            <w:pPr>
              <w:pStyle w:val="TAL"/>
            </w:pPr>
            <w:r w:rsidRPr="00481D2D">
              <w:t>c13</w:t>
            </w:r>
          </w:p>
        </w:tc>
        <w:tc>
          <w:tcPr>
            <w:tcW w:w="1021" w:type="dxa"/>
          </w:tcPr>
          <w:p w14:paraId="660CD15E" w14:textId="77777777" w:rsidR="00EB51F1" w:rsidRPr="00481D2D" w:rsidRDefault="00EB51F1">
            <w:pPr>
              <w:pStyle w:val="TAL"/>
            </w:pPr>
            <w:r w:rsidRPr="00481D2D">
              <w:t>c13</w:t>
            </w:r>
          </w:p>
        </w:tc>
      </w:tr>
      <w:tr w:rsidR="00EB51F1" w:rsidRPr="00481D2D" w14:paraId="5C022260" w14:textId="77777777">
        <w:tc>
          <w:tcPr>
            <w:tcW w:w="851" w:type="dxa"/>
          </w:tcPr>
          <w:p w14:paraId="7A67F558" w14:textId="77777777" w:rsidR="00EB51F1" w:rsidRPr="00481D2D" w:rsidRDefault="00EB51F1">
            <w:pPr>
              <w:pStyle w:val="TAL"/>
            </w:pPr>
            <w:r w:rsidRPr="00481D2D">
              <w:t>20</w:t>
            </w:r>
            <w:r w:rsidR="002B78AD" w:rsidRPr="00481D2D">
              <w:t>E</w:t>
            </w:r>
          </w:p>
        </w:tc>
        <w:tc>
          <w:tcPr>
            <w:tcW w:w="2665" w:type="dxa"/>
          </w:tcPr>
          <w:p w14:paraId="013C2B1B" w14:textId="77777777" w:rsidR="00EB51F1" w:rsidRPr="00481D2D" w:rsidRDefault="00EB51F1">
            <w:pPr>
              <w:pStyle w:val="TAL"/>
            </w:pPr>
            <w:r w:rsidRPr="00481D2D">
              <w:t>P-User-Database</w:t>
            </w:r>
          </w:p>
        </w:tc>
        <w:tc>
          <w:tcPr>
            <w:tcW w:w="1021" w:type="dxa"/>
          </w:tcPr>
          <w:p w14:paraId="7C4E6147" w14:textId="77777777" w:rsidR="00EB51F1" w:rsidRPr="00481D2D" w:rsidRDefault="00EB51F1">
            <w:pPr>
              <w:pStyle w:val="TAL"/>
            </w:pPr>
            <w:r w:rsidRPr="00481D2D">
              <w:t>[82] 4</w:t>
            </w:r>
          </w:p>
        </w:tc>
        <w:tc>
          <w:tcPr>
            <w:tcW w:w="1021" w:type="dxa"/>
          </w:tcPr>
          <w:p w14:paraId="65F6E304" w14:textId="77777777" w:rsidR="00EB51F1" w:rsidRPr="00481D2D" w:rsidRDefault="00EB51F1">
            <w:pPr>
              <w:pStyle w:val="TAL"/>
            </w:pPr>
            <w:r w:rsidRPr="00481D2D">
              <w:t>c25</w:t>
            </w:r>
          </w:p>
        </w:tc>
        <w:tc>
          <w:tcPr>
            <w:tcW w:w="1021" w:type="dxa"/>
          </w:tcPr>
          <w:p w14:paraId="4B70105B" w14:textId="77777777" w:rsidR="00EB51F1" w:rsidRPr="00481D2D" w:rsidRDefault="00EB51F1">
            <w:pPr>
              <w:pStyle w:val="TAL"/>
            </w:pPr>
            <w:r w:rsidRPr="00481D2D">
              <w:t>c25</w:t>
            </w:r>
          </w:p>
        </w:tc>
        <w:tc>
          <w:tcPr>
            <w:tcW w:w="1021" w:type="dxa"/>
          </w:tcPr>
          <w:p w14:paraId="25304F39" w14:textId="77777777" w:rsidR="00EB51F1" w:rsidRPr="00481D2D" w:rsidRDefault="00EB51F1">
            <w:pPr>
              <w:pStyle w:val="TAL"/>
            </w:pPr>
            <w:r w:rsidRPr="00481D2D">
              <w:t>[82] 4</w:t>
            </w:r>
          </w:p>
        </w:tc>
        <w:tc>
          <w:tcPr>
            <w:tcW w:w="1021" w:type="dxa"/>
          </w:tcPr>
          <w:p w14:paraId="495C0138" w14:textId="77777777" w:rsidR="00EB51F1" w:rsidRPr="00481D2D" w:rsidRDefault="00EB51F1">
            <w:pPr>
              <w:pStyle w:val="TAL"/>
            </w:pPr>
            <w:r w:rsidRPr="00481D2D">
              <w:t>n/a</w:t>
            </w:r>
          </w:p>
        </w:tc>
        <w:tc>
          <w:tcPr>
            <w:tcW w:w="1021" w:type="dxa"/>
          </w:tcPr>
          <w:p w14:paraId="69A78E11" w14:textId="77777777" w:rsidR="00EB51F1" w:rsidRPr="00481D2D" w:rsidRDefault="00EB51F1">
            <w:pPr>
              <w:pStyle w:val="TAL"/>
            </w:pPr>
            <w:r w:rsidRPr="00481D2D">
              <w:t>n/a</w:t>
            </w:r>
          </w:p>
        </w:tc>
      </w:tr>
      <w:tr w:rsidR="00EB51F1" w:rsidRPr="00481D2D" w14:paraId="3B7DB60A" w14:textId="77777777">
        <w:tc>
          <w:tcPr>
            <w:tcW w:w="851" w:type="dxa"/>
          </w:tcPr>
          <w:p w14:paraId="58EDB4E9" w14:textId="77777777" w:rsidR="00EB51F1" w:rsidRPr="00481D2D" w:rsidRDefault="00EB51F1">
            <w:pPr>
              <w:pStyle w:val="TAL"/>
            </w:pPr>
            <w:r w:rsidRPr="00481D2D">
              <w:t>20</w:t>
            </w:r>
            <w:r w:rsidR="002B78AD" w:rsidRPr="00481D2D">
              <w:t>F</w:t>
            </w:r>
          </w:p>
        </w:tc>
        <w:tc>
          <w:tcPr>
            <w:tcW w:w="2665" w:type="dxa"/>
          </w:tcPr>
          <w:p w14:paraId="32422809" w14:textId="77777777" w:rsidR="00EB51F1" w:rsidRPr="00481D2D" w:rsidRDefault="00EB51F1">
            <w:pPr>
              <w:pStyle w:val="TAL"/>
            </w:pPr>
            <w:r w:rsidRPr="00481D2D">
              <w:t>P-Visited-Network-ID</w:t>
            </w:r>
          </w:p>
        </w:tc>
        <w:tc>
          <w:tcPr>
            <w:tcW w:w="1021" w:type="dxa"/>
          </w:tcPr>
          <w:p w14:paraId="2F06AF7F" w14:textId="77777777" w:rsidR="00EB51F1" w:rsidRPr="00481D2D" w:rsidRDefault="00EB51F1">
            <w:pPr>
              <w:pStyle w:val="TAL"/>
            </w:pPr>
            <w:r w:rsidRPr="00481D2D">
              <w:t>[52] 4.3</w:t>
            </w:r>
          </w:p>
        </w:tc>
        <w:tc>
          <w:tcPr>
            <w:tcW w:w="1021" w:type="dxa"/>
          </w:tcPr>
          <w:p w14:paraId="2E8766E4" w14:textId="77777777" w:rsidR="00EB51F1" w:rsidRPr="00481D2D" w:rsidRDefault="00EB51F1">
            <w:pPr>
              <w:pStyle w:val="TAL"/>
            </w:pPr>
            <w:r w:rsidRPr="00481D2D">
              <w:t>c10</w:t>
            </w:r>
          </w:p>
        </w:tc>
        <w:tc>
          <w:tcPr>
            <w:tcW w:w="1021" w:type="dxa"/>
          </w:tcPr>
          <w:p w14:paraId="1B8304CF" w14:textId="77777777" w:rsidR="00EB51F1" w:rsidRPr="00481D2D" w:rsidRDefault="00EB51F1">
            <w:pPr>
              <w:pStyle w:val="TAL"/>
            </w:pPr>
            <w:r w:rsidRPr="00481D2D">
              <w:t>c10</w:t>
            </w:r>
          </w:p>
        </w:tc>
        <w:tc>
          <w:tcPr>
            <w:tcW w:w="1021" w:type="dxa"/>
          </w:tcPr>
          <w:p w14:paraId="0C5C33B9" w14:textId="77777777" w:rsidR="00EB51F1" w:rsidRPr="00481D2D" w:rsidRDefault="00EB51F1">
            <w:pPr>
              <w:pStyle w:val="TAL"/>
            </w:pPr>
            <w:r w:rsidRPr="00481D2D">
              <w:t>[52] 4.3</w:t>
            </w:r>
          </w:p>
        </w:tc>
        <w:tc>
          <w:tcPr>
            <w:tcW w:w="1021" w:type="dxa"/>
          </w:tcPr>
          <w:p w14:paraId="4838EE5D" w14:textId="77777777" w:rsidR="00EB51F1" w:rsidRPr="00481D2D" w:rsidRDefault="00EB51F1">
            <w:pPr>
              <w:pStyle w:val="TAL"/>
            </w:pPr>
            <w:r w:rsidRPr="00481D2D">
              <w:t>c11</w:t>
            </w:r>
          </w:p>
        </w:tc>
        <w:tc>
          <w:tcPr>
            <w:tcW w:w="1021" w:type="dxa"/>
          </w:tcPr>
          <w:p w14:paraId="4B1D3B6E" w14:textId="77777777" w:rsidR="00EB51F1" w:rsidRPr="00481D2D" w:rsidRDefault="00EB51F1">
            <w:pPr>
              <w:pStyle w:val="TAL"/>
            </w:pPr>
            <w:r w:rsidRPr="00481D2D">
              <w:t>c11</w:t>
            </w:r>
          </w:p>
        </w:tc>
      </w:tr>
      <w:tr w:rsidR="00EB51F1" w:rsidRPr="00481D2D" w14:paraId="02CBCB1F" w14:textId="77777777">
        <w:tc>
          <w:tcPr>
            <w:tcW w:w="851" w:type="dxa"/>
          </w:tcPr>
          <w:p w14:paraId="60BD779F" w14:textId="77777777" w:rsidR="00EB51F1" w:rsidRPr="00481D2D" w:rsidRDefault="00EB51F1">
            <w:pPr>
              <w:pStyle w:val="TAL"/>
            </w:pPr>
            <w:r w:rsidRPr="00481D2D">
              <w:t>20</w:t>
            </w:r>
            <w:r w:rsidR="002B78AD" w:rsidRPr="00481D2D">
              <w:t>G</w:t>
            </w:r>
          </w:p>
        </w:tc>
        <w:tc>
          <w:tcPr>
            <w:tcW w:w="2665" w:type="dxa"/>
          </w:tcPr>
          <w:p w14:paraId="5FA2EE5E" w14:textId="77777777" w:rsidR="00EB51F1" w:rsidRPr="00481D2D" w:rsidRDefault="00EB51F1">
            <w:pPr>
              <w:pStyle w:val="TAL"/>
            </w:pPr>
            <w:r w:rsidRPr="00481D2D">
              <w:t>Path</w:t>
            </w:r>
          </w:p>
        </w:tc>
        <w:tc>
          <w:tcPr>
            <w:tcW w:w="1021" w:type="dxa"/>
          </w:tcPr>
          <w:p w14:paraId="089F83AA" w14:textId="77777777" w:rsidR="00EB51F1" w:rsidRPr="00481D2D" w:rsidRDefault="00EB51F1">
            <w:pPr>
              <w:pStyle w:val="TAL"/>
            </w:pPr>
            <w:r w:rsidRPr="00481D2D">
              <w:t>[35] 4.2</w:t>
            </w:r>
          </w:p>
        </w:tc>
        <w:tc>
          <w:tcPr>
            <w:tcW w:w="1021" w:type="dxa"/>
          </w:tcPr>
          <w:p w14:paraId="6A8AB95E" w14:textId="77777777" w:rsidR="00EB51F1" w:rsidRPr="00481D2D" w:rsidRDefault="00EB51F1">
            <w:pPr>
              <w:pStyle w:val="TAL"/>
            </w:pPr>
            <w:r w:rsidRPr="00481D2D">
              <w:t>c6</w:t>
            </w:r>
          </w:p>
        </w:tc>
        <w:tc>
          <w:tcPr>
            <w:tcW w:w="1021" w:type="dxa"/>
          </w:tcPr>
          <w:p w14:paraId="66F63638" w14:textId="77777777" w:rsidR="00EB51F1" w:rsidRPr="00481D2D" w:rsidRDefault="00EB51F1">
            <w:pPr>
              <w:pStyle w:val="TAL"/>
            </w:pPr>
            <w:r w:rsidRPr="00481D2D">
              <w:t>c6</w:t>
            </w:r>
          </w:p>
        </w:tc>
        <w:tc>
          <w:tcPr>
            <w:tcW w:w="1021" w:type="dxa"/>
          </w:tcPr>
          <w:p w14:paraId="0E8AF1D7" w14:textId="77777777" w:rsidR="00EB51F1" w:rsidRPr="00481D2D" w:rsidRDefault="00EB51F1">
            <w:pPr>
              <w:pStyle w:val="TAL"/>
            </w:pPr>
            <w:r w:rsidRPr="00481D2D">
              <w:t>[35] 4.2</w:t>
            </w:r>
          </w:p>
        </w:tc>
        <w:tc>
          <w:tcPr>
            <w:tcW w:w="1021" w:type="dxa"/>
          </w:tcPr>
          <w:p w14:paraId="036C8360" w14:textId="77777777" w:rsidR="00EB51F1" w:rsidRPr="00481D2D" w:rsidRDefault="00EB51F1">
            <w:pPr>
              <w:pStyle w:val="TAL"/>
            </w:pPr>
            <w:r w:rsidRPr="00481D2D">
              <w:t>c6</w:t>
            </w:r>
          </w:p>
        </w:tc>
        <w:tc>
          <w:tcPr>
            <w:tcW w:w="1021" w:type="dxa"/>
          </w:tcPr>
          <w:p w14:paraId="74F8AB2D" w14:textId="77777777" w:rsidR="00EB51F1" w:rsidRPr="00481D2D" w:rsidRDefault="00EB51F1">
            <w:pPr>
              <w:pStyle w:val="TAL"/>
            </w:pPr>
            <w:r w:rsidRPr="00481D2D">
              <w:t>c6</w:t>
            </w:r>
          </w:p>
        </w:tc>
      </w:tr>
      <w:tr w:rsidR="00EB51F1" w:rsidRPr="00481D2D" w14:paraId="680D29CA" w14:textId="77777777">
        <w:tc>
          <w:tcPr>
            <w:tcW w:w="851" w:type="dxa"/>
          </w:tcPr>
          <w:p w14:paraId="5F3C1BC8" w14:textId="77777777" w:rsidR="00EB51F1" w:rsidRPr="00481D2D" w:rsidRDefault="00EB51F1">
            <w:pPr>
              <w:pStyle w:val="TAL"/>
            </w:pPr>
            <w:r w:rsidRPr="00481D2D">
              <w:t>20</w:t>
            </w:r>
            <w:r w:rsidR="002B78AD" w:rsidRPr="00481D2D">
              <w:t>H</w:t>
            </w:r>
          </w:p>
        </w:tc>
        <w:tc>
          <w:tcPr>
            <w:tcW w:w="2665" w:type="dxa"/>
          </w:tcPr>
          <w:p w14:paraId="2002B85A" w14:textId="77777777" w:rsidR="00EB51F1" w:rsidRPr="00481D2D" w:rsidRDefault="00EB51F1">
            <w:pPr>
              <w:pStyle w:val="TAL"/>
            </w:pPr>
            <w:r w:rsidRPr="00481D2D">
              <w:t>Privacy</w:t>
            </w:r>
          </w:p>
        </w:tc>
        <w:tc>
          <w:tcPr>
            <w:tcW w:w="1021" w:type="dxa"/>
          </w:tcPr>
          <w:p w14:paraId="2367265F" w14:textId="77777777" w:rsidR="00EB51F1" w:rsidRPr="00481D2D" w:rsidRDefault="00EB51F1">
            <w:pPr>
              <w:pStyle w:val="TAL"/>
            </w:pPr>
            <w:r w:rsidRPr="00481D2D">
              <w:t>[33] 4.2</w:t>
            </w:r>
          </w:p>
        </w:tc>
        <w:tc>
          <w:tcPr>
            <w:tcW w:w="1021" w:type="dxa"/>
          </w:tcPr>
          <w:p w14:paraId="4737BD8A" w14:textId="77777777" w:rsidR="00EB51F1" w:rsidRPr="00481D2D" w:rsidRDefault="00EB51F1">
            <w:pPr>
              <w:pStyle w:val="TAL"/>
            </w:pPr>
            <w:r w:rsidRPr="00481D2D">
              <w:t>c8</w:t>
            </w:r>
          </w:p>
        </w:tc>
        <w:tc>
          <w:tcPr>
            <w:tcW w:w="1021" w:type="dxa"/>
          </w:tcPr>
          <w:p w14:paraId="406F255C" w14:textId="77777777" w:rsidR="00EB51F1" w:rsidRPr="00481D2D" w:rsidRDefault="00EB51F1">
            <w:pPr>
              <w:pStyle w:val="TAL"/>
            </w:pPr>
            <w:r w:rsidRPr="00481D2D">
              <w:t>c8</w:t>
            </w:r>
          </w:p>
        </w:tc>
        <w:tc>
          <w:tcPr>
            <w:tcW w:w="1021" w:type="dxa"/>
          </w:tcPr>
          <w:p w14:paraId="02F9062E" w14:textId="77777777" w:rsidR="00EB51F1" w:rsidRPr="00481D2D" w:rsidRDefault="00EB51F1">
            <w:pPr>
              <w:pStyle w:val="TAL"/>
            </w:pPr>
            <w:r w:rsidRPr="00481D2D">
              <w:t>[33] 4.2</w:t>
            </w:r>
          </w:p>
        </w:tc>
        <w:tc>
          <w:tcPr>
            <w:tcW w:w="1021" w:type="dxa"/>
          </w:tcPr>
          <w:p w14:paraId="266EB854" w14:textId="77777777" w:rsidR="00EB51F1" w:rsidRPr="00481D2D" w:rsidRDefault="00EB51F1">
            <w:pPr>
              <w:pStyle w:val="TAL"/>
            </w:pPr>
            <w:r w:rsidRPr="00481D2D">
              <w:t>c9</w:t>
            </w:r>
          </w:p>
        </w:tc>
        <w:tc>
          <w:tcPr>
            <w:tcW w:w="1021" w:type="dxa"/>
          </w:tcPr>
          <w:p w14:paraId="00A2290B" w14:textId="77777777" w:rsidR="00EB51F1" w:rsidRPr="00481D2D" w:rsidRDefault="00EB51F1">
            <w:pPr>
              <w:pStyle w:val="TAL"/>
            </w:pPr>
            <w:r w:rsidRPr="00481D2D">
              <w:t>c9</w:t>
            </w:r>
          </w:p>
        </w:tc>
      </w:tr>
      <w:tr w:rsidR="00EB51F1" w:rsidRPr="00481D2D" w14:paraId="080693C8" w14:textId="77777777">
        <w:tc>
          <w:tcPr>
            <w:tcW w:w="851" w:type="dxa"/>
          </w:tcPr>
          <w:p w14:paraId="5C091D53" w14:textId="77777777" w:rsidR="00EB51F1" w:rsidRPr="00481D2D" w:rsidRDefault="00EB51F1">
            <w:pPr>
              <w:pStyle w:val="TAL"/>
            </w:pPr>
            <w:r w:rsidRPr="00481D2D">
              <w:t>21</w:t>
            </w:r>
          </w:p>
        </w:tc>
        <w:tc>
          <w:tcPr>
            <w:tcW w:w="2665" w:type="dxa"/>
          </w:tcPr>
          <w:p w14:paraId="64B6D084" w14:textId="77777777" w:rsidR="00EB51F1" w:rsidRPr="00481D2D" w:rsidRDefault="00EB51F1">
            <w:pPr>
              <w:pStyle w:val="TAL"/>
            </w:pPr>
            <w:r w:rsidRPr="00481D2D">
              <w:t>Proxy-Authorization</w:t>
            </w:r>
          </w:p>
        </w:tc>
        <w:tc>
          <w:tcPr>
            <w:tcW w:w="1021" w:type="dxa"/>
          </w:tcPr>
          <w:p w14:paraId="546A5036" w14:textId="77777777" w:rsidR="00EB51F1" w:rsidRPr="00481D2D" w:rsidRDefault="00EB51F1">
            <w:pPr>
              <w:pStyle w:val="TAL"/>
            </w:pPr>
            <w:r w:rsidRPr="00481D2D">
              <w:t>[26] 20.28</w:t>
            </w:r>
          </w:p>
        </w:tc>
        <w:tc>
          <w:tcPr>
            <w:tcW w:w="1021" w:type="dxa"/>
          </w:tcPr>
          <w:p w14:paraId="0D9415EA" w14:textId="77777777" w:rsidR="00EB51F1" w:rsidRPr="00481D2D" w:rsidRDefault="00EB51F1">
            <w:pPr>
              <w:pStyle w:val="TAL"/>
            </w:pPr>
            <w:r w:rsidRPr="00481D2D">
              <w:t>m</w:t>
            </w:r>
          </w:p>
        </w:tc>
        <w:tc>
          <w:tcPr>
            <w:tcW w:w="1021" w:type="dxa"/>
          </w:tcPr>
          <w:p w14:paraId="051973E0" w14:textId="77777777" w:rsidR="00EB51F1" w:rsidRPr="00481D2D" w:rsidRDefault="00EB51F1">
            <w:pPr>
              <w:pStyle w:val="TAL"/>
            </w:pPr>
            <w:r w:rsidRPr="00481D2D">
              <w:t>m</w:t>
            </w:r>
          </w:p>
        </w:tc>
        <w:tc>
          <w:tcPr>
            <w:tcW w:w="1021" w:type="dxa"/>
          </w:tcPr>
          <w:p w14:paraId="3C7EFEE4" w14:textId="77777777" w:rsidR="00EB51F1" w:rsidRPr="00481D2D" w:rsidRDefault="00EB51F1">
            <w:pPr>
              <w:pStyle w:val="TAL"/>
            </w:pPr>
            <w:r w:rsidRPr="00481D2D">
              <w:t>[26] 20.28</w:t>
            </w:r>
          </w:p>
        </w:tc>
        <w:tc>
          <w:tcPr>
            <w:tcW w:w="1021" w:type="dxa"/>
          </w:tcPr>
          <w:p w14:paraId="6F05323D" w14:textId="77777777" w:rsidR="00EB51F1" w:rsidRPr="00481D2D" w:rsidRDefault="00EB51F1">
            <w:pPr>
              <w:pStyle w:val="TAL"/>
            </w:pPr>
            <w:r w:rsidRPr="00481D2D">
              <w:t>c7</w:t>
            </w:r>
          </w:p>
        </w:tc>
        <w:tc>
          <w:tcPr>
            <w:tcW w:w="1021" w:type="dxa"/>
          </w:tcPr>
          <w:p w14:paraId="35653DF4" w14:textId="77777777" w:rsidR="00EB51F1" w:rsidRPr="00481D2D" w:rsidRDefault="00EB51F1">
            <w:pPr>
              <w:pStyle w:val="TAL"/>
            </w:pPr>
            <w:r w:rsidRPr="00481D2D">
              <w:t>c7</w:t>
            </w:r>
          </w:p>
        </w:tc>
      </w:tr>
      <w:tr w:rsidR="00EB51F1" w:rsidRPr="00481D2D" w14:paraId="1B35D8DA" w14:textId="77777777">
        <w:tc>
          <w:tcPr>
            <w:tcW w:w="851" w:type="dxa"/>
          </w:tcPr>
          <w:p w14:paraId="7F6026D6" w14:textId="77777777" w:rsidR="00EB51F1" w:rsidRPr="00481D2D" w:rsidRDefault="00EB51F1">
            <w:pPr>
              <w:pStyle w:val="TAL"/>
            </w:pPr>
            <w:r w:rsidRPr="00481D2D">
              <w:t>22</w:t>
            </w:r>
          </w:p>
        </w:tc>
        <w:tc>
          <w:tcPr>
            <w:tcW w:w="2665" w:type="dxa"/>
          </w:tcPr>
          <w:p w14:paraId="26BECF03" w14:textId="77777777" w:rsidR="00EB51F1" w:rsidRPr="00481D2D" w:rsidRDefault="00EB51F1">
            <w:pPr>
              <w:pStyle w:val="TAL"/>
            </w:pPr>
            <w:r w:rsidRPr="00481D2D">
              <w:t>Proxy-Require</w:t>
            </w:r>
          </w:p>
        </w:tc>
        <w:tc>
          <w:tcPr>
            <w:tcW w:w="1021" w:type="dxa"/>
          </w:tcPr>
          <w:p w14:paraId="011875E5" w14:textId="77777777" w:rsidR="00EB51F1" w:rsidRPr="00481D2D" w:rsidRDefault="00EB51F1">
            <w:pPr>
              <w:pStyle w:val="TAL"/>
            </w:pPr>
            <w:r w:rsidRPr="00481D2D">
              <w:t>[26] 20.29</w:t>
            </w:r>
          </w:p>
        </w:tc>
        <w:tc>
          <w:tcPr>
            <w:tcW w:w="1021" w:type="dxa"/>
          </w:tcPr>
          <w:p w14:paraId="226F7077" w14:textId="77777777" w:rsidR="00EB51F1" w:rsidRPr="00481D2D" w:rsidRDefault="00EB51F1">
            <w:pPr>
              <w:pStyle w:val="TAL"/>
            </w:pPr>
            <w:r w:rsidRPr="00481D2D">
              <w:t>m</w:t>
            </w:r>
          </w:p>
        </w:tc>
        <w:tc>
          <w:tcPr>
            <w:tcW w:w="1021" w:type="dxa"/>
          </w:tcPr>
          <w:p w14:paraId="283A4765" w14:textId="77777777" w:rsidR="00EB51F1" w:rsidRPr="00481D2D" w:rsidRDefault="00EB51F1">
            <w:pPr>
              <w:pStyle w:val="TAL"/>
            </w:pPr>
            <w:r w:rsidRPr="00481D2D">
              <w:t>m</w:t>
            </w:r>
          </w:p>
        </w:tc>
        <w:tc>
          <w:tcPr>
            <w:tcW w:w="1021" w:type="dxa"/>
          </w:tcPr>
          <w:p w14:paraId="5ED1BB94" w14:textId="77777777" w:rsidR="00EB51F1" w:rsidRPr="00481D2D" w:rsidRDefault="00EB51F1">
            <w:pPr>
              <w:pStyle w:val="TAL"/>
            </w:pPr>
            <w:r w:rsidRPr="00481D2D">
              <w:t>[26] 20.29</w:t>
            </w:r>
          </w:p>
        </w:tc>
        <w:tc>
          <w:tcPr>
            <w:tcW w:w="1021" w:type="dxa"/>
          </w:tcPr>
          <w:p w14:paraId="2F1602B5" w14:textId="77777777" w:rsidR="00EB51F1" w:rsidRPr="00481D2D" w:rsidRDefault="00EB51F1">
            <w:pPr>
              <w:pStyle w:val="TAL"/>
            </w:pPr>
            <w:r w:rsidRPr="00481D2D">
              <w:t>m</w:t>
            </w:r>
          </w:p>
        </w:tc>
        <w:tc>
          <w:tcPr>
            <w:tcW w:w="1021" w:type="dxa"/>
          </w:tcPr>
          <w:p w14:paraId="7A72A521" w14:textId="77777777" w:rsidR="00EB51F1" w:rsidRPr="00481D2D" w:rsidRDefault="00EB51F1">
            <w:pPr>
              <w:pStyle w:val="TAL"/>
            </w:pPr>
            <w:r w:rsidRPr="00481D2D">
              <w:t>m</w:t>
            </w:r>
          </w:p>
        </w:tc>
      </w:tr>
      <w:tr w:rsidR="00EB51F1" w:rsidRPr="00481D2D" w14:paraId="7BA35FE0" w14:textId="77777777">
        <w:tc>
          <w:tcPr>
            <w:tcW w:w="851" w:type="dxa"/>
          </w:tcPr>
          <w:p w14:paraId="7BCCF264" w14:textId="77777777" w:rsidR="00EB51F1" w:rsidRPr="00481D2D" w:rsidRDefault="00EB51F1">
            <w:pPr>
              <w:pStyle w:val="TAL"/>
            </w:pPr>
            <w:r w:rsidRPr="00481D2D">
              <w:t>22A</w:t>
            </w:r>
          </w:p>
        </w:tc>
        <w:tc>
          <w:tcPr>
            <w:tcW w:w="2665" w:type="dxa"/>
          </w:tcPr>
          <w:p w14:paraId="007BE64F" w14:textId="77777777" w:rsidR="00EB51F1" w:rsidRPr="00481D2D" w:rsidRDefault="00EB51F1">
            <w:pPr>
              <w:pStyle w:val="TAL"/>
            </w:pPr>
            <w:r w:rsidRPr="00481D2D">
              <w:t>Reason</w:t>
            </w:r>
          </w:p>
        </w:tc>
        <w:tc>
          <w:tcPr>
            <w:tcW w:w="1021" w:type="dxa"/>
          </w:tcPr>
          <w:p w14:paraId="2C3F2178" w14:textId="77777777" w:rsidR="00EB51F1" w:rsidRPr="00481D2D" w:rsidRDefault="00EB51F1">
            <w:pPr>
              <w:pStyle w:val="TAL"/>
            </w:pPr>
            <w:r w:rsidRPr="00481D2D">
              <w:t>[34A] 2</w:t>
            </w:r>
          </w:p>
        </w:tc>
        <w:tc>
          <w:tcPr>
            <w:tcW w:w="1021" w:type="dxa"/>
          </w:tcPr>
          <w:p w14:paraId="0CF3B7FD" w14:textId="77777777" w:rsidR="00EB51F1" w:rsidRPr="00481D2D" w:rsidRDefault="00EB51F1">
            <w:pPr>
              <w:pStyle w:val="TAL"/>
            </w:pPr>
            <w:r w:rsidRPr="00481D2D">
              <w:t>c19</w:t>
            </w:r>
          </w:p>
        </w:tc>
        <w:tc>
          <w:tcPr>
            <w:tcW w:w="1021" w:type="dxa"/>
          </w:tcPr>
          <w:p w14:paraId="7CE61725" w14:textId="77777777" w:rsidR="00EB51F1" w:rsidRPr="00481D2D" w:rsidRDefault="00EB51F1">
            <w:pPr>
              <w:pStyle w:val="TAL"/>
            </w:pPr>
            <w:r w:rsidRPr="00481D2D">
              <w:t>c19</w:t>
            </w:r>
          </w:p>
        </w:tc>
        <w:tc>
          <w:tcPr>
            <w:tcW w:w="1021" w:type="dxa"/>
          </w:tcPr>
          <w:p w14:paraId="2212F1C6" w14:textId="77777777" w:rsidR="00EB51F1" w:rsidRPr="00481D2D" w:rsidRDefault="00EB51F1">
            <w:pPr>
              <w:pStyle w:val="TAL"/>
            </w:pPr>
            <w:r w:rsidRPr="00481D2D">
              <w:t>[34A] 2</w:t>
            </w:r>
          </w:p>
        </w:tc>
        <w:tc>
          <w:tcPr>
            <w:tcW w:w="1021" w:type="dxa"/>
          </w:tcPr>
          <w:p w14:paraId="4BD1F672" w14:textId="77777777" w:rsidR="00EB51F1" w:rsidRPr="00481D2D" w:rsidRDefault="00EB51F1">
            <w:pPr>
              <w:pStyle w:val="TAL"/>
            </w:pPr>
            <w:r w:rsidRPr="00481D2D">
              <w:t>c20</w:t>
            </w:r>
          </w:p>
        </w:tc>
        <w:tc>
          <w:tcPr>
            <w:tcW w:w="1021" w:type="dxa"/>
          </w:tcPr>
          <w:p w14:paraId="50E8521F" w14:textId="77777777" w:rsidR="00EB51F1" w:rsidRPr="00481D2D" w:rsidRDefault="00EB51F1">
            <w:pPr>
              <w:pStyle w:val="TAL"/>
            </w:pPr>
            <w:r w:rsidRPr="00481D2D">
              <w:t>c20</w:t>
            </w:r>
          </w:p>
        </w:tc>
      </w:tr>
      <w:tr w:rsidR="007975E9" w:rsidRPr="00481D2D" w14:paraId="7DCD268D" w14:textId="77777777">
        <w:tc>
          <w:tcPr>
            <w:tcW w:w="851" w:type="dxa"/>
          </w:tcPr>
          <w:p w14:paraId="45A214CD" w14:textId="77777777" w:rsidR="007975E9" w:rsidRPr="00481D2D" w:rsidRDefault="007975E9" w:rsidP="00CE4959">
            <w:pPr>
              <w:pStyle w:val="TAL"/>
            </w:pPr>
            <w:r w:rsidRPr="00481D2D">
              <w:t>22B</w:t>
            </w:r>
          </w:p>
        </w:tc>
        <w:tc>
          <w:tcPr>
            <w:tcW w:w="2665" w:type="dxa"/>
          </w:tcPr>
          <w:p w14:paraId="7604E332" w14:textId="77777777" w:rsidR="007975E9" w:rsidRPr="00481D2D" w:rsidRDefault="007975E9" w:rsidP="00CE4959">
            <w:pPr>
              <w:pStyle w:val="TAL"/>
            </w:pPr>
            <w:r w:rsidRPr="00481D2D">
              <w:t>Recv-Info</w:t>
            </w:r>
          </w:p>
        </w:tc>
        <w:tc>
          <w:tcPr>
            <w:tcW w:w="1021" w:type="dxa"/>
          </w:tcPr>
          <w:p w14:paraId="348CF67E" w14:textId="77777777" w:rsidR="007975E9" w:rsidRPr="00481D2D" w:rsidRDefault="007975E9" w:rsidP="00CE4959">
            <w:pPr>
              <w:pStyle w:val="TAL"/>
            </w:pPr>
            <w:r w:rsidRPr="00481D2D">
              <w:t>[25] 5.2.</w:t>
            </w:r>
            <w:r w:rsidR="009F126E" w:rsidRPr="00481D2D">
              <w:t>3</w:t>
            </w:r>
          </w:p>
        </w:tc>
        <w:tc>
          <w:tcPr>
            <w:tcW w:w="1021" w:type="dxa"/>
          </w:tcPr>
          <w:p w14:paraId="1ED90708" w14:textId="77777777" w:rsidR="007975E9" w:rsidRPr="00481D2D" w:rsidRDefault="007975E9" w:rsidP="00CE4959">
            <w:pPr>
              <w:pStyle w:val="TAL"/>
            </w:pPr>
            <w:r w:rsidRPr="00481D2D">
              <w:t>c33</w:t>
            </w:r>
          </w:p>
        </w:tc>
        <w:tc>
          <w:tcPr>
            <w:tcW w:w="1021" w:type="dxa"/>
          </w:tcPr>
          <w:p w14:paraId="06EF8DC9" w14:textId="77777777" w:rsidR="007975E9" w:rsidRPr="00481D2D" w:rsidRDefault="007975E9" w:rsidP="00CE4959">
            <w:pPr>
              <w:pStyle w:val="TAL"/>
            </w:pPr>
            <w:r w:rsidRPr="00481D2D">
              <w:t>c33</w:t>
            </w:r>
          </w:p>
        </w:tc>
        <w:tc>
          <w:tcPr>
            <w:tcW w:w="1021" w:type="dxa"/>
          </w:tcPr>
          <w:p w14:paraId="2F1EFD43" w14:textId="77777777" w:rsidR="007975E9" w:rsidRPr="00481D2D" w:rsidRDefault="007975E9" w:rsidP="00CE4959">
            <w:pPr>
              <w:pStyle w:val="TAL"/>
            </w:pPr>
            <w:r w:rsidRPr="00481D2D">
              <w:t>[25] 5.2.</w:t>
            </w:r>
            <w:r w:rsidR="009F126E" w:rsidRPr="00481D2D">
              <w:t>3</w:t>
            </w:r>
          </w:p>
        </w:tc>
        <w:tc>
          <w:tcPr>
            <w:tcW w:w="1021" w:type="dxa"/>
          </w:tcPr>
          <w:p w14:paraId="52E6B161" w14:textId="77777777" w:rsidR="007975E9" w:rsidRPr="00481D2D" w:rsidRDefault="007975E9" w:rsidP="00CE4959">
            <w:pPr>
              <w:pStyle w:val="TAL"/>
            </w:pPr>
            <w:r w:rsidRPr="00481D2D">
              <w:t>c34</w:t>
            </w:r>
          </w:p>
        </w:tc>
        <w:tc>
          <w:tcPr>
            <w:tcW w:w="1021" w:type="dxa"/>
          </w:tcPr>
          <w:p w14:paraId="772FBF5C" w14:textId="77777777" w:rsidR="007975E9" w:rsidRPr="00481D2D" w:rsidRDefault="007975E9" w:rsidP="00CE4959">
            <w:pPr>
              <w:pStyle w:val="TAL"/>
            </w:pPr>
            <w:r w:rsidRPr="00481D2D">
              <w:t>c34</w:t>
            </w:r>
          </w:p>
        </w:tc>
      </w:tr>
      <w:tr w:rsidR="00EB51F1" w:rsidRPr="00481D2D" w14:paraId="13EFA4A1" w14:textId="77777777">
        <w:tc>
          <w:tcPr>
            <w:tcW w:w="851" w:type="dxa"/>
          </w:tcPr>
          <w:p w14:paraId="424CF26C" w14:textId="77777777" w:rsidR="00EB51F1" w:rsidRPr="00481D2D" w:rsidRDefault="00EB51F1">
            <w:pPr>
              <w:pStyle w:val="TAL"/>
            </w:pPr>
            <w:r w:rsidRPr="00481D2D">
              <w:t>22</w:t>
            </w:r>
            <w:r w:rsidR="007975E9" w:rsidRPr="00481D2D">
              <w:t>C</w:t>
            </w:r>
          </w:p>
        </w:tc>
        <w:tc>
          <w:tcPr>
            <w:tcW w:w="2665" w:type="dxa"/>
          </w:tcPr>
          <w:p w14:paraId="1CFCF52D" w14:textId="77777777" w:rsidR="00EB51F1" w:rsidRPr="00481D2D" w:rsidRDefault="00EB51F1">
            <w:pPr>
              <w:pStyle w:val="TAL"/>
            </w:pPr>
            <w:r w:rsidRPr="00481D2D">
              <w:t>Referred-By</w:t>
            </w:r>
          </w:p>
        </w:tc>
        <w:tc>
          <w:tcPr>
            <w:tcW w:w="1021" w:type="dxa"/>
          </w:tcPr>
          <w:p w14:paraId="2F566DF4" w14:textId="77777777" w:rsidR="00EB51F1" w:rsidRPr="00481D2D" w:rsidRDefault="00EB51F1">
            <w:pPr>
              <w:pStyle w:val="TAL"/>
            </w:pPr>
            <w:r w:rsidRPr="00481D2D">
              <w:t>[59] 3</w:t>
            </w:r>
          </w:p>
        </w:tc>
        <w:tc>
          <w:tcPr>
            <w:tcW w:w="1021" w:type="dxa"/>
          </w:tcPr>
          <w:p w14:paraId="21C502BC" w14:textId="77777777" w:rsidR="00EB51F1" w:rsidRPr="00481D2D" w:rsidRDefault="00EB51F1">
            <w:pPr>
              <w:pStyle w:val="TAL"/>
            </w:pPr>
            <w:r w:rsidRPr="00481D2D">
              <w:t>c22</w:t>
            </w:r>
          </w:p>
        </w:tc>
        <w:tc>
          <w:tcPr>
            <w:tcW w:w="1021" w:type="dxa"/>
          </w:tcPr>
          <w:p w14:paraId="1E0698A7" w14:textId="77777777" w:rsidR="00EB51F1" w:rsidRPr="00481D2D" w:rsidRDefault="00EB51F1">
            <w:pPr>
              <w:pStyle w:val="TAL"/>
            </w:pPr>
            <w:r w:rsidRPr="00481D2D">
              <w:t>c22</w:t>
            </w:r>
          </w:p>
        </w:tc>
        <w:tc>
          <w:tcPr>
            <w:tcW w:w="1021" w:type="dxa"/>
          </w:tcPr>
          <w:p w14:paraId="7E1AF48A" w14:textId="77777777" w:rsidR="00EB51F1" w:rsidRPr="00481D2D" w:rsidRDefault="00EB51F1">
            <w:pPr>
              <w:pStyle w:val="TAL"/>
            </w:pPr>
            <w:r w:rsidRPr="00481D2D">
              <w:t>[59] 3</w:t>
            </w:r>
          </w:p>
        </w:tc>
        <w:tc>
          <w:tcPr>
            <w:tcW w:w="1021" w:type="dxa"/>
          </w:tcPr>
          <w:p w14:paraId="6B2442F9" w14:textId="77777777" w:rsidR="00EB51F1" w:rsidRPr="00481D2D" w:rsidRDefault="00EB51F1">
            <w:pPr>
              <w:pStyle w:val="TAL"/>
            </w:pPr>
            <w:r w:rsidRPr="00481D2D">
              <w:t>c23</w:t>
            </w:r>
          </w:p>
        </w:tc>
        <w:tc>
          <w:tcPr>
            <w:tcW w:w="1021" w:type="dxa"/>
          </w:tcPr>
          <w:p w14:paraId="692A3993" w14:textId="77777777" w:rsidR="00EB51F1" w:rsidRPr="00481D2D" w:rsidRDefault="00EB51F1">
            <w:pPr>
              <w:pStyle w:val="TAL"/>
            </w:pPr>
            <w:r w:rsidRPr="00481D2D">
              <w:t>c23</w:t>
            </w:r>
          </w:p>
        </w:tc>
      </w:tr>
      <w:tr w:rsidR="00DF2012" w:rsidRPr="00481D2D" w14:paraId="7FB3EC95" w14:textId="77777777" w:rsidTr="00DF2012">
        <w:tc>
          <w:tcPr>
            <w:tcW w:w="851" w:type="dxa"/>
          </w:tcPr>
          <w:p w14:paraId="6B8B815D" w14:textId="77777777" w:rsidR="00DF2012" w:rsidRPr="00481D2D" w:rsidRDefault="00DF2012" w:rsidP="00DF2012">
            <w:pPr>
              <w:pStyle w:val="TAL"/>
            </w:pPr>
            <w:r w:rsidRPr="00481D2D">
              <w:t>22D</w:t>
            </w:r>
          </w:p>
        </w:tc>
        <w:tc>
          <w:tcPr>
            <w:tcW w:w="2665" w:type="dxa"/>
          </w:tcPr>
          <w:p w14:paraId="61EEB48F" w14:textId="77777777" w:rsidR="00DF2012" w:rsidRPr="00481D2D" w:rsidRDefault="00DF2012" w:rsidP="00DF2012">
            <w:pPr>
              <w:pStyle w:val="TAL"/>
            </w:pPr>
            <w:r w:rsidRPr="00481D2D">
              <w:t>Relayed-Charge</w:t>
            </w:r>
          </w:p>
        </w:tc>
        <w:tc>
          <w:tcPr>
            <w:tcW w:w="1021" w:type="dxa"/>
          </w:tcPr>
          <w:p w14:paraId="1D91C1D2" w14:textId="77777777" w:rsidR="00DF2012" w:rsidRPr="00481D2D" w:rsidRDefault="00DF2012" w:rsidP="00DF2012">
            <w:pPr>
              <w:pStyle w:val="TAL"/>
            </w:pPr>
            <w:r w:rsidRPr="00481D2D">
              <w:t>7.2.12</w:t>
            </w:r>
          </w:p>
        </w:tc>
        <w:tc>
          <w:tcPr>
            <w:tcW w:w="1021" w:type="dxa"/>
          </w:tcPr>
          <w:p w14:paraId="7BC55008" w14:textId="77777777" w:rsidR="00DF2012" w:rsidRPr="00481D2D" w:rsidRDefault="00DF2012" w:rsidP="00DF2012">
            <w:pPr>
              <w:pStyle w:val="TAL"/>
            </w:pPr>
            <w:r w:rsidRPr="00481D2D">
              <w:t>n/a</w:t>
            </w:r>
          </w:p>
        </w:tc>
        <w:tc>
          <w:tcPr>
            <w:tcW w:w="1021" w:type="dxa"/>
          </w:tcPr>
          <w:p w14:paraId="5B9C2C54" w14:textId="77777777" w:rsidR="00DF2012" w:rsidRPr="00481D2D" w:rsidRDefault="00DF2012" w:rsidP="00DF2012">
            <w:pPr>
              <w:pStyle w:val="TAL"/>
            </w:pPr>
            <w:r w:rsidRPr="00481D2D">
              <w:t>c37</w:t>
            </w:r>
          </w:p>
        </w:tc>
        <w:tc>
          <w:tcPr>
            <w:tcW w:w="1021" w:type="dxa"/>
          </w:tcPr>
          <w:p w14:paraId="115D823D" w14:textId="77777777" w:rsidR="00DF2012" w:rsidRPr="00481D2D" w:rsidRDefault="00DF2012" w:rsidP="00DF2012">
            <w:pPr>
              <w:pStyle w:val="TAL"/>
            </w:pPr>
            <w:r w:rsidRPr="00481D2D">
              <w:t>7.2.12</w:t>
            </w:r>
          </w:p>
        </w:tc>
        <w:tc>
          <w:tcPr>
            <w:tcW w:w="1021" w:type="dxa"/>
          </w:tcPr>
          <w:p w14:paraId="4B5A0AF8" w14:textId="77777777" w:rsidR="00DF2012" w:rsidRPr="00481D2D" w:rsidRDefault="00DF2012" w:rsidP="00DF2012">
            <w:pPr>
              <w:pStyle w:val="TAL"/>
            </w:pPr>
            <w:r w:rsidRPr="00481D2D">
              <w:t>n/a</w:t>
            </w:r>
          </w:p>
        </w:tc>
        <w:tc>
          <w:tcPr>
            <w:tcW w:w="1021" w:type="dxa"/>
          </w:tcPr>
          <w:p w14:paraId="58639765" w14:textId="77777777" w:rsidR="00DF2012" w:rsidRPr="00481D2D" w:rsidRDefault="00DF2012" w:rsidP="00DF2012">
            <w:pPr>
              <w:pStyle w:val="TAL"/>
            </w:pPr>
            <w:r w:rsidRPr="00481D2D">
              <w:t>c37</w:t>
            </w:r>
          </w:p>
        </w:tc>
      </w:tr>
      <w:tr w:rsidR="00EB51F1" w:rsidRPr="00481D2D" w14:paraId="2FB3481E" w14:textId="77777777">
        <w:tc>
          <w:tcPr>
            <w:tcW w:w="851" w:type="dxa"/>
          </w:tcPr>
          <w:p w14:paraId="348809BD" w14:textId="77777777" w:rsidR="00EB51F1" w:rsidRPr="00481D2D" w:rsidRDefault="00EB51F1">
            <w:pPr>
              <w:pStyle w:val="TAL"/>
            </w:pPr>
            <w:r w:rsidRPr="00481D2D">
              <w:t>22</w:t>
            </w:r>
            <w:r w:rsidR="00DF2012" w:rsidRPr="00481D2D">
              <w:t>E</w:t>
            </w:r>
          </w:p>
        </w:tc>
        <w:tc>
          <w:tcPr>
            <w:tcW w:w="2665" w:type="dxa"/>
          </w:tcPr>
          <w:p w14:paraId="61EA6A01" w14:textId="77777777" w:rsidR="00EB51F1" w:rsidRPr="00481D2D" w:rsidRDefault="00EB51F1">
            <w:pPr>
              <w:pStyle w:val="TAL"/>
            </w:pPr>
            <w:r w:rsidRPr="00481D2D">
              <w:t>Request-Disposition</w:t>
            </w:r>
          </w:p>
        </w:tc>
        <w:tc>
          <w:tcPr>
            <w:tcW w:w="1021" w:type="dxa"/>
          </w:tcPr>
          <w:p w14:paraId="78F19A1A" w14:textId="77777777" w:rsidR="00EB51F1" w:rsidRPr="00481D2D" w:rsidRDefault="00EB51F1">
            <w:pPr>
              <w:pStyle w:val="TAL"/>
            </w:pPr>
            <w:r w:rsidRPr="00481D2D">
              <w:t>[56B] 9.1</w:t>
            </w:r>
          </w:p>
        </w:tc>
        <w:tc>
          <w:tcPr>
            <w:tcW w:w="1021" w:type="dxa"/>
          </w:tcPr>
          <w:p w14:paraId="67B1CD4E" w14:textId="77777777" w:rsidR="00EB51F1" w:rsidRPr="00481D2D" w:rsidRDefault="00EB51F1">
            <w:pPr>
              <w:pStyle w:val="TAL"/>
            </w:pPr>
            <w:r w:rsidRPr="00481D2D">
              <w:t>c21</w:t>
            </w:r>
          </w:p>
        </w:tc>
        <w:tc>
          <w:tcPr>
            <w:tcW w:w="1021" w:type="dxa"/>
          </w:tcPr>
          <w:p w14:paraId="2B1E1EE6" w14:textId="77777777" w:rsidR="00EB51F1" w:rsidRPr="00481D2D" w:rsidRDefault="00EB51F1">
            <w:pPr>
              <w:pStyle w:val="TAL"/>
            </w:pPr>
            <w:r w:rsidRPr="00481D2D">
              <w:t>c21</w:t>
            </w:r>
          </w:p>
        </w:tc>
        <w:tc>
          <w:tcPr>
            <w:tcW w:w="1021" w:type="dxa"/>
          </w:tcPr>
          <w:p w14:paraId="3D94372B" w14:textId="77777777" w:rsidR="00EB51F1" w:rsidRPr="00481D2D" w:rsidRDefault="00EB51F1">
            <w:pPr>
              <w:pStyle w:val="TAL"/>
            </w:pPr>
            <w:r w:rsidRPr="00481D2D">
              <w:t>[56B] 9.1</w:t>
            </w:r>
          </w:p>
        </w:tc>
        <w:tc>
          <w:tcPr>
            <w:tcW w:w="1021" w:type="dxa"/>
          </w:tcPr>
          <w:p w14:paraId="7A154FBF" w14:textId="77777777" w:rsidR="00EB51F1" w:rsidRPr="00481D2D" w:rsidRDefault="00EB51F1">
            <w:pPr>
              <w:pStyle w:val="TAL"/>
            </w:pPr>
            <w:r w:rsidRPr="00481D2D">
              <w:t>c21</w:t>
            </w:r>
          </w:p>
        </w:tc>
        <w:tc>
          <w:tcPr>
            <w:tcW w:w="1021" w:type="dxa"/>
          </w:tcPr>
          <w:p w14:paraId="1EA15E81" w14:textId="77777777" w:rsidR="00EB51F1" w:rsidRPr="00481D2D" w:rsidRDefault="00EB51F1">
            <w:pPr>
              <w:pStyle w:val="TAL"/>
            </w:pPr>
            <w:r w:rsidRPr="00481D2D">
              <w:t>c21</w:t>
            </w:r>
          </w:p>
        </w:tc>
      </w:tr>
      <w:tr w:rsidR="00EB51F1" w:rsidRPr="00481D2D" w14:paraId="0CA50C00" w14:textId="77777777">
        <w:tc>
          <w:tcPr>
            <w:tcW w:w="851" w:type="dxa"/>
          </w:tcPr>
          <w:p w14:paraId="0BE264CB" w14:textId="77777777" w:rsidR="00EB51F1" w:rsidRPr="00481D2D" w:rsidRDefault="00EB51F1">
            <w:pPr>
              <w:pStyle w:val="TAL"/>
            </w:pPr>
            <w:r w:rsidRPr="00481D2D">
              <w:t>23</w:t>
            </w:r>
          </w:p>
        </w:tc>
        <w:tc>
          <w:tcPr>
            <w:tcW w:w="2665" w:type="dxa"/>
          </w:tcPr>
          <w:p w14:paraId="07417493" w14:textId="77777777" w:rsidR="00EB51F1" w:rsidRPr="00481D2D" w:rsidRDefault="00EB51F1">
            <w:pPr>
              <w:pStyle w:val="TAL"/>
            </w:pPr>
            <w:r w:rsidRPr="00481D2D">
              <w:t>Require</w:t>
            </w:r>
          </w:p>
        </w:tc>
        <w:tc>
          <w:tcPr>
            <w:tcW w:w="1021" w:type="dxa"/>
          </w:tcPr>
          <w:p w14:paraId="7521E10C" w14:textId="77777777" w:rsidR="00EB51F1" w:rsidRPr="00481D2D" w:rsidRDefault="00EB51F1">
            <w:pPr>
              <w:pStyle w:val="TAL"/>
            </w:pPr>
            <w:r w:rsidRPr="00481D2D">
              <w:t>[26] 20.32</w:t>
            </w:r>
          </w:p>
        </w:tc>
        <w:tc>
          <w:tcPr>
            <w:tcW w:w="1021" w:type="dxa"/>
          </w:tcPr>
          <w:p w14:paraId="2FC38BA9" w14:textId="77777777" w:rsidR="00EB51F1" w:rsidRPr="00481D2D" w:rsidRDefault="00EB51F1">
            <w:pPr>
              <w:pStyle w:val="TAL"/>
            </w:pPr>
            <w:r w:rsidRPr="00481D2D">
              <w:t>m</w:t>
            </w:r>
          </w:p>
        </w:tc>
        <w:tc>
          <w:tcPr>
            <w:tcW w:w="1021" w:type="dxa"/>
          </w:tcPr>
          <w:p w14:paraId="7BD1A76F" w14:textId="77777777" w:rsidR="00EB51F1" w:rsidRPr="00481D2D" w:rsidRDefault="00EB51F1">
            <w:pPr>
              <w:pStyle w:val="TAL"/>
            </w:pPr>
            <w:r w:rsidRPr="00481D2D">
              <w:t>m</w:t>
            </w:r>
          </w:p>
        </w:tc>
        <w:tc>
          <w:tcPr>
            <w:tcW w:w="1021" w:type="dxa"/>
          </w:tcPr>
          <w:p w14:paraId="351153BF" w14:textId="77777777" w:rsidR="00EB51F1" w:rsidRPr="00481D2D" w:rsidRDefault="00EB51F1">
            <w:pPr>
              <w:pStyle w:val="TAL"/>
            </w:pPr>
            <w:r w:rsidRPr="00481D2D">
              <w:t>[26] 20.32</w:t>
            </w:r>
          </w:p>
        </w:tc>
        <w:tc>
          <w:tcPr>
            <w:tcW w:w="1021" w:type="dxa"/>
          </w:tcPr>
          <w:p w14:paraId="74C69B21" w14:textId="77777777" w:rsidR="00EB51F1" w:rsidRPr="00481D2D" w:rsidRDefault="00EB51F1">
            <w:pPr>
              <w:pStyle w:val="TAL"/>
            </w:pPr>
            <w:r w:rsidRPr="00481D2D">
              <w:t>c4</w:t>
            </w:r>
          </w:p>
        </w:tc>
        <w:tc>
          <w:tcPr>
            <w:tcW w:w="1021" w:type="dxa"/>
          </w:tcPr>
          <w:p w14:paraId="023A2B8A" w14:textId="77777777" w:rsidR="00EB51F1" w:rsidRPr="00481D2D" w:rsidRDefault="00EB51F1">
            <w:pPr>
              <w:pStyle w:val="TAL"/>
            </w:pPr>
            <w:r w:rsidRPr="00481D2D">
              <w:t>c4</w:t>
            </w:r>
          </w:p>
        </w:tc>
      </w:tr>
      <w:tr w:rsidR="00546923" w:rsidRPr="00481D2D" w14:paraId="273E210A" w14:textId="77777777">
        <w:tc>
          <w:tcPr>
            <w:tcW w:w="851" w:type="dxa"/>
          </w:tcPr>
          <w:p w14:paraId="32CA1EB1" w14:textId="77777777" w:rsidR="00546923" w:rsidRPr="00481D2D" w:rsidRDefault="00546923" w:rsidP="00546923">
            <w:pPr>
              <w:pStyle w:val="TAL"/>
            </w:pPr>
            <w:r w:rsidRPr="00481D2D">
              <w:t>23A</w:t>
            </w:r>
          </w:p>
        </w:tc>
        <w:tc>
          <w:tcPr>
            <w:tcW w:w="2665" w:type="dxa"/>
          </w:tcPr>
          <w:p w14:paraId="0F0829BC" w14:textId="77777777" w:rsidR="00546923" w:rsidRPr="00481D2D" w:rsidRDefault="00546923" w:rsidP="00546923">
            <w:pPr>
              <w:pStyle w:val="TAL"/>
            </w:pPr>
            <w:r w:rsidRPr="00481D2D">
              <w:t>Resource-Priority</w:t>
            </w:r>
          </w:p>
        </w:tc>
        <w:tc>
          <w:tcPr>
            <w:tcW w:w="1021" w:type="dxa"/>
          </w:tcPr>
          <w:p w14:paraId="4735D9CA" w14:textId="77777777" w:rsidR="00546923" w:rsidRPr="00481D2D" w:rsidRDefault="00AC33A2" w:rsidP="00546923">
            <w:pPr>
              <w:pStyle w:val="TAL"/>
            </w:pPr>
            <w:r w:rsidRPr="00481D2D">
              <w:t>[116</w:t>
            </w:r>
            <w:r w:rsidR="00546923" w:rsidRPr="00481D2D">
              <w:t>] 3.1</w:t>
            </w:r>
          </w:p>
        </w:tc>
        <w:tc>
          <w:tcPr>
            <w:tcW w:w="1021" w:type="dxa"/>
          </w:tcPr>
          <w:p w14:paraId="77F0FD53" w14:textId="77777777" w:rsidR="00546923" w:rsidRPr="00481D2D" w:rsidRDefault="00546923" w:rsidP="00546923">
            <w:pPr>
              <w:pStyle w:val="TAL"/>
            </w:pPr>
            <w:r w:rsidRPr="00481D2D">
              <w:t>c28</w:t>
            </w:r>
          </w:p>
        </w:tc>
        <w:tc>
          <w:tcPr>
            <w:tcW w:w="1021" w:type="dxa"/>
          </w:tcPr>
          <w:p w14:paraId="733340B3" w14:textId="77777777" w:rsidR="00546923" w:rsidRPr="00481D2D" w:rsidRDefault="00546923" w:rsidP="00546923">
            <w:pPr>
              <w:pStyle w:val="TAL"/>
            </w:pPr>
            <w:r w:rsidRPr="00481D2D">
              <w:t>c28</w:t>
            </w:r>
          </w:p>
        </w:tc>
        <w:tc>
          <w:tcPr>
            <w:tcW w:w="1021" w:type="dxa"/>
          </w:tcPr>
          <w:p w14:paraId="1046146F" w14:textId="77777777" w:rsidR="00546923" w:rsidRPr="00481D2D" w:rsidRDefault="00AC33A2" w:rsidP="00546923">
            <w:pPr>
              <w:pStyle w:val="TAL"/>
            </w:pPr>
            <w:r w:rsidRPr="00481D2D">
              <w:t>[116</w:t>
            </w:r>
            <w:r w:rsidR="00546923" w:rsidRPr="00481D2D">
              <w:t>] 3.1</w:t>
            </w:r>
          </w:p>
        </w:tc>
        <w:tc>
          <w:tcPr>
            <w:tcW w:w="1021" w:type="dxa"/>
          </w:tcPr>
          <w:p w14:paraId="6B8A8E1C" w14:textId="77777777" w:rsidR="00546923" w:rsidRPr="00481D2D" w:rsidRDefault="00546923" w:rsidP="00546923">
            <w:pPr>
              <w:pStyle w:val="TAL"/>
            </w:pPr>
            <w:r w:rsidRPr="00481D2D">
              <w:t>c28</w:t>
            </w:r>
          </w:p>
        </w:tc>
        <w:tc>
          <w:tcPr>
            <w:tcW w:w="1021" w:type="dxa"/>
          </w:tcPr>
          <w:p w14:paraId="3D7AB352" w14:textId="77777777" w:rsidR="00546923" w:rsidRPr="00481D2D" w:rsidRDefault="00546923" w:rsidP="00546923">
            <w:pPr>
              <w:pStyle w:val="TAL"/>
            </w:pPr>
            <w:r w:rsidRPr="00481D2D">
              <w:t>c28</w:t>
            </w:r>
          </w:p>
        </w:tc>
      </w:tr>
      <w:tr w:rsidR="00E27509" w:rsidRPr="00481D2D" w14:paraId="7B482C84" w14:textId="77777777" w:rsidTr="00496912">
        <w:tc>
          <w:tcPr>
            <w:tcW w:w="851" w:type="dxa"/>
          </w:tcPr>
          <w:p w14:paraId="158644B7" w14:textId="77777777" w:rsidR="00E27509" w:rsidRPr="00481D2D" w:rsidRDefault="00E27509" w:rsidP="00496912">
            <w:pPr>
              <w:pStyle w:val="TAL"/>
            </w:pPr>
            <w:r w:rsidRPr="00481D2D">
              <w:t>23B</w:t>
            </w:r>
          </w:p>
        </w:tc>
        <w:tc>
          <w:tcPr>
            <w:tcW w:w="2665" w:type="dxa"/>
          </w:tcPr>
          <w:p w14:paraId="5B06F047" w14:textId="77777777" w:rsidR="00E27509" w:rsidRPr="00481D2D" w:rsidRDefault="00E27509" w:rsidP="00496912">
            <w:pPr>
              <w:pStyle w:val="TAL"/>
            </w:pPr>
            <w:r w:rsidRPr="00481D2D">
              <w:t>Resource-Share</w:t>
            </w:r>
          </w:p>
        </w:tc>
        <w:tc>
          <w:tcPr>
            <w:tcW w:w="1021" w:type="dxa"/>
          </w:tcPr>
          <w:p w14:paraId="343CBECB" w14:textId="77777777" w:rsidR="00E27509" w:rsidRPr="00481D2D" w:rsidRDefault="00E27509" w:rsidP="00496912">
            <w:pPr>
              <w:pStyle w:val="TAL"/>
            </w:pPr>
            <w:r w:rsidRPr="00481D2D">
              <w:t>Subclause 4.15</w:t>
            </w:r>
          </w:p>
        </w:tc>
        <w:tc>
          <w:tcPr>
            <w:tcW w:w="1021" w:type="dxa"/>
          </w:tcPr>
          <w:p w14:paraId="197033E9" w14:textId="77777777" w:rsidR="00E27509" w:rsidRPr="00481D2D" w:rsidRDefault="00E27509" w:rsidP="00496912">
            <w:pPr>
              <w:pStyle w:val="TAL"/>
            </w:pPr>
            <w:r w:rsidRPr="00481D2D">
              <w:t>n/a</w:t>
            </w:r>
          </w:p>
        </w:tc>
        <w:tc>
          <w:tcPr>
            <w:tcW w:w="1021" w:type="dxa"/>
          </w:tcPr>
          <w:p w14:paraId="00843409" w14:textId="77777777" w:rsidR="00E27509" w:rsidRPr="00481D2D" w:rsidRDefault="00E27509" w:rsidP="00496912">
            <w:pPr>
              <w:pStyle w:val="TAL"/>
            </w:pPr>
            <w:r w:rsidRPr="00481D2D">
              <w:t>c38</w:t>
            </w:r>
          </w:p>
        </w:tc>
        <w:tc>
          <w:tcPr>
            <w:tcW w:w="1021" w:type="dxa"/>
          </w:tcPr>
          <w:p w14:paraId="6ACCEE32" w14:textId="77777777" w:rsidR="00E27509" w:rsidRPr="00481D2D" w:rsidRDefault="00E27509" w:rsidP="00496912">
            <w:pPr>
              <w:pStyle w:val="TAL"/>
            </w:pPr>
            <w:r w:rsidRPr="00481D2D">
              <w:t>Subclause 4.15</w:t>
            </w:r>
          </w:p>
        </w:tc>
        <w:tc>
          <w:tcPr>
            <w:tcW w:w="1021" w:type="dxa"/>
          </w:tcPr>
          <w:p w14:paraId="52DAE575" w14:textId="77777777" w:rsidR="00E27509" w:rsidRPr="00481D2D" w:rsidRDefault="00E27509" w:rsidP="00496912">
            <w:pPr>
              <w:pStyle w:val="TAL"/>
            </w:pPr>
            <w:r w:rsidRPr="00481D2D">
              <w:t>n/a</w:t>
            </w:r>
          </w:p>
        </w:tc>
        <w:tc>
          <w:tcPr>
            <w:tcW w:w="1021" w:type="dxa"/>
          </w:tcPr>
          <w:p w14:paraId="32A19119" w14:textId="77777777" w:rsidR="00E27509" w:rsidRPr="00481D2D" w:rsidRDefault="00E27509" w:rsidP="00496912">
            <w:pPr>
              <w:pStyle w:val="TAL"/>
            </w:pPr>
            <w:r w:rsidRPr="00481D2D">
              <w:t>c38</w:t>
            </w:r>
          </w:p>
        </w:tc>
      </w:tr>
      <w:tr w:rsidR="00EB51F1" w:rsidRPr="00481D2D" w14:paraId="171080AC" w14:textId="77777777">
        <w:tc>
          <w:tcPr>
            <w:tcW w:w="851" w:type="dxa"/>
          </w:tcPr>
          <w:p w14:paraId="1AE0CC40" w14:textId="77777777" w:rsidR="00EB51F1" w:rsidRPr="00481D2D" w:rsidRDefault="00EB51F1">
            <w:pPr>
              <w:pStyle w:val="TAL"/>
            </w:pPr>
            <w:r w:rsidRPr="00481D2D">
              <w:t>24</w:t>
            </w:r>
          </w:p>
        </w:tc>
        <w:tc>
          <w:tcPr>
            <w:tcW w:w="2665" w:type="dxa"/>
          </w:tcPr>
          <w:p w14:paraId="3D087650" w14:textId="77777777" w:rsidR="00EB51F1" w:rsidRPr="00481D2D" w:rsidRDefault="00EB51F1">
            <w:pPr>
              <w:pStyle w:val="TAL"/>
            </w:pPr>
            <w:r w:rsidRPr="00481D2D">
              <w:t>Route</w:t>
            </w:r>
          </w:p>
        </w:tc>
        <w:tc>
          <w:tcPr>
            <w:tcW w:w="1021" w:type="dxa"/>
          </w:tcPr>
          <w:p w14:paraId="08AFA459" w14:textId="77777777" w:rsidR="00EB51F1" w:rsidRPr="00481D2D" w:rsidRDefault="00EB51F1">
            <w:pPr>
              <w:pStyle w:val="TAL"/>
            </w:pPr>
            <w:r w:rsidRPr="00481D2D">
              <w:t>[26] 20.34</w:t>
            </w:r>
          </w:p>
        </w:tc>
        <w:tc>
          <w:tcPr>
            <w:tcW w:w="1021" w:type="dxa"/>
          </w:tcPr>
          <w:p w14:paraId="5540902B" w14:textId="77777777" w:rsidR="00EB51F1" w:rsidRPr="00481D2D" w:rsidRDefault="00EB51F1">
            <w:pPr>
              <w:pStyle w:val="TAL"/>
            </w:pPr>
            <w:r w:rsidRPr="00481D2D">
              <w:t>m</w:t>
            </w:r>
          </w:p>
        </w:tc>
        <w:tc>
          <w:tcPr>
            <w:tcW w:w="1021" w:type="dxa"/>
          </w:tcPr>
          <w:p w14:paraId="28E7B769" w14:textId="77777777" w:rsidR="00EB51F1" w:rsidRPr="00481D2D" w:rsidRDefault="00EB51F1">
            <w:pPr>
              <w:pStyle w:val="TAL"/>
            </w:pPr>
            <w:r w:rsidRPr="00481D2D">
              <w:t>m</w:t>
            </w:r>
          </w:p>
        </w:tc>
        <w:tc>
          <w:tcPr>
            <w:tcW w:w="1021" w:type="dxa"/>
          </w:tcPr>
          <w:p w14:paraId="5C73FF4D" w14:textId="77777777" w:rsidR="00EB51F1" w:rsidRPr="00481D2D" w:rsidRDefault="00EB51F1">
            <w:pPr>
              <w:pStyle w:val="TAL"/>
            </w:pPr>
            <w:r w:rsidRPr="00481D2D">
              <w:t>[26] 20.34</w:t>
            </w:r>
          </w:p>
        </w:tc>
        <w:tc>
          <w:tcPr>
            <w:tcW w:w="1021" w:type="dxa"/>
          </w:tcPr>
          <w:p w14:paraId="691603BD" w14:textId="77777777" w:rsidR="00EB51F1" w:rsidRPr="00481D2D" w:rsidRDefault="00EB51F1">
            <w:pPr>
              <w:pStyle w:val="TAL"/>
            </w:pPr>
            <w:r w:rsidRPr="00481D2D">
              <w:t>m</w:t>
            </w:r>
          </w:p>
        </w:tc>
        <w:tc>
          <w:tcPr>
            <w:tcW w:w="1021" w:type="dxa"/>
          </w:tcPr>
          <w:p w14:paraId="0C9A508A" w14:textId="77777777" w:rsidR="00EB51F1" w:rsidRPr="00481D2D" w:rsidRDefault="00EB51F1">
            <w:pPr>
              <w:pStyle w:val="TAL"/>
            </w:pPr>
            <w:r w:rsidRPr="00481D2D">
              <w:t>m</w:t>
            </w:r>
          </w:p>
        </w:tc>
      </w:tr>
      <w:tr w:rsidR="00EB51F1" w:rsidRPr="00481D2D" w14:paraId="6D71BC9E" w14:textId="77777777">
        <w:tc>
          <w:tcPr>
            <w:tcW w:w="851" w:type="dxa"/>
          </w:tcPr>
          <w:p w14:paraId="6F250559" w14:textId="77777777" w:rsidR="00EB51F1" w:rsidRPr="00481D2D" w:rsidRDefault="00EB51F1">
            <w:pPr>
              <w:pStyle w:val="TAL"/>
            </w:pPr>
            <w:r w:rsidRPr="00481D2D">
              <w:t>24A</w:t>
            </w:r>
          </w:p>
        </w:tc>
        <w:tc>
          <w:tcPr>
            <w:tcW w:w="2665" w:type="dxa"/>
          </w:tcPr>
          <w:p w14:paraId="7A4B1061" w14:textId="77777777" w:rsidR="00EB51F1" w:rsidRPr="00481D2D" w:rsidRDefault="00EB51F1">
            <w:pPr>
              <w:pStyle w:val="TAL"/>
            </w:pPr>
            <w:r w:rsidRPr="00481D2D">
              <w:t>Security-Client</w:t>
            </w:r>
          </w:p>
        </w:tc>
        <w:tc>
          <w:tcPr>
            <w:tcW w:w="1021" w:type="dxa"/>
          </w:tcPr>
          <w:p w14:paraId="2CC04C8E" w14:textId="77777777" w:rsidR="00EB51F1" w:rsidRPr="00481D2D" w:rsidRDefault="00EB51F1">
            <w:pPr>
              <w:pStyle w:val="TAL"/>
            </w:pPr>
            <w:r w:rsidRPr="00481D2D">
              <w:t>[48] 2.3.1</w:t>
            </w:r>
          </w:p>
        </w:tc>
        <w:tc>
          <w:tcPr>
            <w:tcW w:w="1021" w:type="dxa"/>
          </w:tcPr>
          <w:p w14:paraId="6845AC0A" w14:textId="77777777" w:rsidR="00EB51F1" w:rsidRPr="00481D2D" w:rsidRDefault="00EB51F1">
            <w:pPr>
              <w:pStyle w:val="TAL"/>
            </w:pPr>
            <w:r w:rsidRPr="00481D2D">
              <w:t>x</w:t>
            </w:r>
          </w:p>
        </w:tc>
        <w:tc>
          <w:tcPr>
            <w:tcW w:w="1021" w:type="dxa"/>
          </w:tcPr>
          <w:p w14:paraId="53E5EE46" w14:textId="77777777" w:rsidR="00EB51F1" w:rsidRPr="00481D2D" w:rsidRDefault="00EB51F1">
            <w:pPr>
              <w:pStyle w:val="TAL"/>
            </w:pPr>
            <w:r w:rsidRPr="00481D2D">
              <w:t>x</w:t>
            </w:r>
          </w:p>
        </w:tc>
        <w:tc>
          <w:tcPr>
            <w:tcW w:w="1021" w:type="dxa"/>
          </w:tcPr>
          <w:p w14:paraId="36F2C9D3" w14:textId="77777777" w:rsidR="00EB51F1" w:rsidRPr="00481D2D" w:rsidRDefault="00EB51F1">
            <w:pPr>
              <w:pStyle w:val="TAL"/>
            </w:pPr>
            <w:r w:rsidRPr="00481D2D">
              <w:t>[48] 2.3.1</w:t>
            </w:r>
          </w:p>
        </w:tc>
        <w:tc>
          <w:tcPr>
            <w:tcW w:w="1021" w:type="dxa"/>
          </w:tcPr>
          <w:p w14:paraId="1B3567B1" w14:textId="77777777" w:rsidR="00EB51F1" w:rsidRPr="00481D2D" w:rsidRDefault="00EB51F1">
            <w:pPr>
              <w:pStyle w:val="TAL"/>
            </w:pPr>
            <w:r w:rsidRPr="00481D2D">
              <w:t>c18</w:t>
            </w:r>
          </w:p>
        </w:tc>
        <w:tc>
          <w:tcPr>
            <w:tcW w:w="1021" w:type="dxa"/>
          </w:tcPr>
          <w:p w14:paraId="6AD7A214" w14:textId="77777777" w:rsidR="00EB51F1" w:rsidRPr="00481D2D" w:rsidRDefault="00EB51F1">
            <w:pPr>
              <w:pStyle w:val="TAL"/>
            </w:pPr>
            <w:r w:rsidRPr="00481D2D">
              <w:t>c18</w:t>
            </w:r>
          </w:p>
        </w:tc>
      </w:tr>
      <w:tr w:rsidR="00EB51F1" w:rsidRPr="00481D2D" w14:paraId="703D797E" w14:textId="77777777">
        <w:tc>
          <w:tcPr>
            <w:tcW w:w="851" w:type="dxa"/>
          </w:tcPr>
          <w:p w14:paraId="3F5DF435" w14:textId="77777777" w:rsidR="00EB51F1" w:rsidRPr="00481D2D" w:rsidRDefault="00EB51F1">
            <w:pPr>
              <w:pStyle w:val="TAL"/>
            </w:pPr>
            <w:r w:rsidRPr="00481D2D">
              <w:t>24B</w:t>
            </w:r>
          </w:p>
        </w:tc>
        <w:tc>
          <w:tcPr>
            <w:tcW w:w="2665" w:type="dxa"/>
          </w:tcPr>
          <w:p w14:paraId="126E6402" w14:textId="77777777" w:rsidR="00EB51F1" w:rsidRPr="00481D2D" w:rsidRDefault="00EB51F1">
            <w:pPr>
              <w:pStyle w:val="TAL"/>
            </w:pPr>
            <w:r w:rsidRPr="00481D2D">
              <w:t>Security-Verify</w:t>
            </w:r>
          </w:p>
        </w:tc>
        <w:tc>
          <w:tcPr>
            <w:tcW w:w="1021" w:type="dxa"/>
          </w:tcPr>
          <w:p w14:paraId="2FFF5088" w14:textId="77777777" w:rsidR="00EB51F1" w:rsidRPr="00481D2D" w:rsidRDefault="00EB51F1">
            <w:pPr>
              <w:pStyle w:val="TAL"/>
            </w:pPr>
            <w:r w:rsidRPr="00481D2D">
              <w:t>[48] 2.3.1</w:t>
            </w:r>
          </w:p>
        </w:tc>
        <w:tc>
          <w:tcPr>
            <w:tcW w:w="1021" w:type="dxa"/>
          </w:tcPr>
          <w:p w14:paraId="70C146E6" w14:textId="77777777" w:rsidR="00EB51F1" w:rsidRPr="00481D2D" w:rsidRDefault="00EB51F1">
            <w:pPr>
              <w:pStyle w:val="TAL"/>
            </w:pPr>
            <w:r w:rsidRPr="00481D2D">
              <w:t>x</w:t>
            </w:r>
          </w:p>
        </w:tc>
        <w:tc>
          <w:tcPr>
            <w:tcW w:w="1021" w:type="dxa"/>
          </w:tcPr>
          <w:p w14:paraId="41C9C90F" w14:textId="77777777" w:rsidR="00EB51F1" w:rsidRPr="00481D2D" w:rsidRDefault="00EB51F1">
            <w:pPr>
              <w:pStyle w:val="TAL"/>
            </w:pPr>
            <w:r w:rsidRPr="00481D2D">
              <w:t>x</w:t>
            </w:r>
          </w:p>
        </w:tc>
        <w:tc>
          <w:tcPr>
            <w:tcW w:w="1021" w:type="dxa"/>
          </w:tcPr>
          <w:p w14:paraId="753326AD" w14:textId="77777777" w:rsidR="00EB51F1" w:rsidRPr="00481D2D" w:rsidRDefault="00EB51F1">
            <w:pPr>
              <w:pStyle w:val="TAL"/>
            </w:pPr>
            <w:r w:rsidRPr="00481D2D">
              <w:t>[48] 2.3.1</w:t>
            </w:r>
          </w:p>
        </w:tc>
        <w:tc>
          <w:tcPr>
            <w:tcW w:w="1021" w:type="dxa"/>
          </w:tcPr>
          <w:p w14:paraId="465FC012" w14:textId="77777777" w:rsidR="00EB51F1" w:rsidRPr="00481D2D" w:rsidRDefault="00EB51F1">
            <w:pPr>
              <w:pStyle w:val="TAL"/>
            </w:pPr>
            <w:r w:rsidRPr="00481D2D">
              <w:t>c18</w:t>
            </w:r>
          </w:p>
        </w:tc>
        <w:tc>
          <w:tcPr>
            <w:tcW w:w="1021" w:type="dxa"/>
          </w:tcPr>
          <w:p w14:paraId="62584AE1" w14:textId="77777777" w:rsidR="00EB51F1" w:rsidRPr="00481D2D" w:rsidRDefault="00EB51F1">
            <w:pPr>
              <w:pStyle w:val="TAL"/>
            </w:pPr>
            <w:r w:rsidRPr="00481D2D">
              <w:t>c18</w:t>
            </w:r>
          </w:p>
        </w:tc>
      </w:tr>
      <w:tr w:rsidR="00047EC0" w:rsidRPr="00481D2D" w14:paraId="7C83AA16" w14:textId="77777777" w:rsidTr="00047EC0">
        <w:tc>
          <w:tcPr>
            <w:tcW w:w="851" w:type="dxa"/>
          </w:tcPr>
          <w:p w14:paraId="016ADC3A" w14:textId="77777777" w:rsidR="00047EC0" w:rsidRPr="00481D2D" w:rsidRDefault="00047EC0" w:rsidP="00047EC0">
            <w:pPr>
              <w:pStyle w:val="TAL"/>
            </w:pPr>
            <w:r w:rsidRPr="00481D2D">
              <w:t>24C</w:t>
            </w:r>
          </w:p>
        </w:tc>
        <w:tc>
          <w:tcPr>
            <w:tcW w:w="2665" w:type="dxa"/>
          </w:tcPr>
          <w:p w14:paraId="7B8F3D83" w14:textId="77777777" w:rsidR="00047EC0" w:rsidRPr="00481D2D" w:rsidRDefault="00047EC0" w:rsidP="00047EC0">
            <w:pPr>
              <w:pStyle w:val="TAL"/>
            </w:pPr>
            <w:r w:rsidRPr="00481D2D">
              <w:t>Session-ID</w:t>
            </w:r>
          </w:p>
        </w:tc>
        <w:tc>
          <w:tcPr>
            <w:tcW w:w="1021" w:type="dxa"/>
          </w:tcPr>
          <w:p w14:paraId="4137BD62" w14:textId="77777777" w:rsidR="00047EC0" w:rsidRPr="00481D2D" w:rsidRDefault="00047EC0" w:rsidP="00047EC0">
            <w:pPr>
              <w:pStyle w:val="TAL"/>
            </w:pPr>
            <w:r w:rsidRPr="00481D2D">
              <w:t>[162]</w:t>
            </w:r>
          </w:p>
        </w:tc>
        <w:tc>
          <w:tcPr>
            <w:tcW w:w="1021" w:type="dxa"/>
          </w:tcPr>
          <w:p w14:paraId="1269221C" w14:textId="77777777" w:rsidR="00047EC0" w:rsidRPr="00481D2D" w:rsidRDefault="00047EC0" w:rsidP="00047EC0">
            <w:pPr>
              <w:pStyle w:val="TAL"/>
            </w:pPr>
            <w:r w:rsidRPr="00481D2D">
              <w:t>c35</w:t>
            </w:r>
          </w:p>
        </w:tc>
        <w:tc>
          <w:tcPr>
            <w:tcW w:w="1021" w:type="dxa"/>
          </w:tcPr>
          <w:p w14:paraId="664E46EA" w14:textId="77777777" w:rsidR="00047EC0" w:rsidRPr="00481D2D" w:rsidRDefault="00047EC0" w:rsidP="00047EC0">
            <w:pPr>
              <w:pStyle w:val="TAL"/>
            </w:pPr>
            <w:r w:rsidRPr="00481D2D">
              <w:t>c35</w:t>
            </w:r>
          </w:p>
        </w:tc>
        <w:tc>
          <w:tcPr>
            <w:tcW w:w="1021" w:type="dxa"/>
          </w:tcPr>
          <w:p w14:paraId="6403686E" w14:textId="77777777" w:rsidR="00047EC0" w:rsidRPr="00481D2D" w:rsidRDefault="00047EC0" w:rsidP="00047EC0">
            <w:pPr>
              <w:pStyle w:val="TAL"/>
            </w:pPr>
            <w:r w:rsidRPr="00481D2D">
              <w:t>[162]</w:t>
            </w:r>
          </w:p>
        </w:tc>
        <w:tc>
          <w:tcPr>
            <w:tcW w:w="1021" w:type="dxa"/>
          </w:tcPr>
          <w:p w14:paraId="71CA339A" w14:textId="77777777" w:rsidR="00047EC0" w:rsidRPr="00481D2D" w:rsidRDefault="00047EC0" w:rsidP="00047EC0">
            <w:pPr>
              <w:pStyle w:val="TAL"/>
            </w:pPr>
            <w:r w:rsidRPr="00481D2D">
              <w:t>c35</w:t>
            </w:r>
          </w:p>
        </w:tc>
        <w:tc>
          <w:tcPr>
            <w:tcW w:w="1021" w:type="dxa"/>
          </w:tcPr>
          <w:p w14:paraId="752A8D82" w14:textId="77777777" w:rsidR="00047EC0" w:rsidRPr="00481D2D" w:rsidRDefault="00047EC0" w:rsidP="00047EC0">
            <w:pPr>
              <w:pStyle w:val="TAL"/>
            </w:pPr>
            <w:r w:rsidRPr="00481D2D">
              <w:t>c35</w:t>
            </w:r>
          </w:p>
        </w:tc>
      </w:tr>
      <w:tr w:rsidR="00EB51F1" w:rsidRPr="00481D2D" w14:paraId="3BFF8164" w14:textId="77777777">
        <w:tc>
          <w:tcPr>
            <w:tcW w:w="851" w:type="dxa"/>
          </w:tcPr>
          <w:p w14:paraId="6221038E" w14:textId="77777777" w:rsidR="00EB51F1" w:rsidRPr="00481D2D" w:rsidRDefault="00EB51F1">
            <w:pPr>
              <w:pStyle w:val="TAL"/>
            </w:pPr>
            <w:r w:rsidRPr="00481D2D">
              <w:t>25</w:t>
            </w:r>
          </w:p>
        </w:tc>
        <w:tc>
          <w:tcPr>
            <w:tcW w:w="2665" w:type="dxa"/>
          </w:tcPr>
          <w:p w14:paraId="27923847" w14:textId="77777777" w:rsidR="00EB51F1" w:rsidRPr="00481D2D" w:rsidRDefault="00EB51F1">
            <w:pPr>
              <w:pStyle w:val="TAL"/>
            </w:pPr>
            <w:r w:rsidRPr="00481D2D">
              <w:t>Supported</w:t>
            </w:r>
          </w:p>
        </w:tc>
        <w:tc>
          <w:tcPr>
            <w:tcW w:w="1021" w:type="dxa"/>
          </w:tcPr>
          <w:p w14:paraId="2F85BF88" w14:textId="77777777" w:rsidR="00EB51F1" w:rsidRPr="00481D2D" w:rsidRDefault="00EB51F1">
            <w:pPr>
              <w:pStyle w:val="TAL"/>
            </w:pPr>
            <w:r w:rsidRPr="00481D2D">
              <w:t>[26] 20.37</w:t>
            </w:r>
          </w:p>
        </w:tc>
        <w:tc>
          <w:tcPr>
            <w:tcW w:w="1021" w:type="dxa"/>
          </w:tcPr>
          <w:p w14:paraId="39117FAD" w14:textId="77777777" w:rsidR="00EB51F1" w:rsidRPr="00481D2D" w:rsidRDefault="00EB51F1">
            <w:pPr>
              <w:pStyle w:val="TAL"/>
            </w:pPr>
            <w:r w:rsidRPr="00481D2D">
              <w:t>m</w:t>
            </w:r>
          </w:p>
        </w:tc>
        <w:tc>
          <w:tcPr>
            <w:tcW w:w="1021" w:type="dxa"/>
          </w:tcPr>
          <w:p w14:paraId="6F5BDD52" w14:textId="77777777" w:rsidR="00EB51F1" w:rsidRPr="00481D2D" w:rsidRDefault="00EB51F1">
            <w:pPr>
              <w:pStyle w:val="TAL"/>
            </w:pPr>
            <w:r w:rsidRPr="00481D2D">
              <w:t>m</w:t>
            </w:r>
          </w:p>
        </w:tc>
        <w:tc>
          <w:tcPr>
            <w:tcW w:w="1021" w:type="dxa"/>
          </w:tcPr>
          <w:p w14:paraId="32468BF3" w14:textId="77777777" w:rsidR="00EB51F1" w:rsidRPr="00481D2D" w:rsidRDefault="00EB51F1">
            <w:pPr>
              <w:pStyle w:val="TAL"/>
            </w:pPr>
            <w:r w:rsidRPr="00481D2D">
              <w:t>[26] 20.37</w:t>
            </w:r>
          </w:p>
        </w:tc>
        <w:tc>
          <w:tcPr>
            <w:tcW w:w="1021" w:type="dxa"/>
          </w:tcPr>
          <w:p w14:paraId="5773B82D" w14:textId="77777777" w:rsidR="00EB51F1" w:rsidRPr="00481D2D" w:rsidRDefault="00EB51F1">
            <w:pPr>
              <w:pStyle w:val="TAL"/>
            </w:pPr>
            <w:r w:rsidRPr="00481D2D">
              <w:t>c5</w:t>
            </w:r>
          </w:p>
        </w:tc>
        <w:tc>
          <w:tcPr>
            <w:tcW w:w="1021" w:type="dxa"/>
          </w:tcPr>
          <w:p w14:paraId="0D6D7A75" w14:textId="77777777" w:rsidR="00EB51F1" w:rsidRPr="00481D2D" w:rsidRDefault="00EB51F1">
            <w:pPr>
              <w:pStyle w:val="TAL"/>
            </w:pPr>
            <w:r w:rsidRPr="00481D2D">
              <w:t>c5</w:t>
            </w:r>
          </w:p>
        </w:tc>
      </w:tr>
      <w:tr w:rsidR="00EB51F1" w:rsidRPr="00481D2D" w14:paraId="26FE805E" w14:textId="77777777">
        <w:tc>
          <w:tcPr>
            <w:tcW w:w="851" w:type="dxa"/>
          </w:tcPr>
          <w:p w14:paraId="5413BD95" w14:textId="77777777" w:rsidR="00EB51F1" w:rsidRPr="00481D2D" w:rsidRDefault="00EB51F1">
            <w:pPr>
              <w:pStyle w:val="TAL"/>
            </w:pPr>
            <w:r w:rsidRPr="00481D2D">
              <w:t>26</w:t>
            </w:r>
          </w:p>
        </w:tc>
        <w:tc>
          <w:tcPr>
            <w:tcW w:w="2665" w:type="dxa"/>
          </w:tcPr>
          <w:p w14:paraId="145CD852" w14:textId="77777777" w:rsidR="00EB51F1" w:rsidRPr="00481D2D" w:rsidRDefault="00EB51F1">
            <w:pPr>
              <w:pStyle w:val="TAL"/>
            </w:pPr>
            <w:r w:rsidRPr="00481D2D">
              <w:t>Timestamp</w:t>
            </w:r>
          </w:p>
        </w:tc>
        <w:tc>
          <w:tcPr>
            <w:tcW w:w="1021" w:type="dxa"/>
          </w:tcPr>
          <w:p w14:paraId="48E37770" w14:textId="77777777" w:rsidR="00EB51F1" w:rsidRPr="00481D2D" w:rsidRDefault="00EB51F1">
            <w:pPr>
              <w:pStyle w:val="TAL"/>
            </w:pPr>
            <w:r w:rsidRPr="00481D2D">
              <w:t>[26] 20.38</w:t>
            </w:r>
          </w:p>
        </w:tc>
        <w:tc>
          <w:tcPr>
            <w:tcW w:w="1021" w:type="dxa"/>
          </w:tcPr>
          <w:p w14:paraId="5969DFA0" w14:textId="77777777" w:rsidR="00EB51F1" w:rsidRPr="00481D2D" w:rsidRDefault="00EB51F1">
            <w:pPr>
              <w:pStyle w:val="TAL"/>
            </w:pPr>
            <w:r w:rsidRPr="00481D2D">
              <w:t>m</w:t>
            </w:r>
          </w:p>
        </w:tc>
        <w:tc>
          <w:tcPr>
            <w:tcW w:w="1021" w:type="dxa"/>
          </w:tcPr>
          <w:p w14:paraId="4DB4D218" w14:textId="77777777" w:rsidR="00EB51F1" w:rsidRPr="00481D2D" w:rsidRDefault="00EB51F1">
            <w:pPr>
              <w:pStyle w:val="TAL"/>
            </w:pPr>
            <w:r w:rsidRPr="00481D2D">
              <w:t>m</w:t>
            </w:r>
          </w:p>
        </w:tc>
        <w:tc>
          <w:tcPr>
            <w:tcW w:w="1021" w:type="dxa"/>
          </w:tcPr>
          <w:p w14:paraId="2CECBBCF" w14:textId="77777777" w:rsidR="00EB51F1" w:rsidRPr="00481D2D" w:rsidRDefault="00EB51F1">
            <w:pPr>
              <w:pStyle w:val="TAL"/>
            </w:pPr>
            <w:r w:rsidRPr="00481D2D">
              <w:t>[26] 20.38</w:t>
            </w:r>
          </w:p>
        </w:tc>
        <w:tc>
          <w:tcPr>
            <w:tcW w:w="1021" w:type="dxa"/>
          </w:tcPr>
          <w:p w14:paraId="10EDCCEB" w14:textId="77777777" w:rsidR="00EB51F1" w:rsidRPr="00481D2D" w:rsidRDefault="00EB51F1">
            <w:pPr>
              <w:pStyle w:val="TAL"/>
            </w:pPr>
            <w:r w:rsidRPr="00481D2D">
              <w:t>i</w:t>
            </w:r>
          </w:p>
        </w:tc>
        <w:tc>
          <w:tcPr>
            <w:tcW w:w="1021" w:type="dxa"/>
          </w:tcPr>
          <w:p w14:paraId="0DDB093F" w14:textId="77777777" w:rsidR="00EB51F1" w:rsidRPr="00481D2D" w:rsidRDefault="00EB51F1">
            <w:pPr>
              <w:pStyle w:val="TAL"/>
            </w:pPr>
            <w:r w:rsidRPr="00481D2D">
              <w:t>i</w:t>
            </w:r>
          </w:p>
        </w:tc>
      </w:tr>
      <w:tr w:rsidR="00EB51F1" w:rsidRPr="00481D2D" w14:paraId="51A277F1" w14:textId="77777777">
        <w:tc>
          <w:tcPr>
            <w:tcW w:w="851" w:type="dxa"/>
          </w:tcPr>
          <w:p w14:paraId="0C8F5EC2" w14:textId="77777777" w:rsidR="00EB51F1" w:rsidRPr="00481D2D" w:rsidRDefault="00EB51F1">
            <w:pPr>
              <w:pStyle w:val="TAL"/>
            </w:pPr>
            <w:r w:rsidRPr="00481D2D">
              <w:t>27</w:t>
            </w:r>
          </w:p>
        </w:tc>
        <w:tc>
          <w:tcPr>
            <w:tcW w:w="2665" w:type="dxa"/>
          </w:tcPr>
          <w:p w14:paraId="7332EC53" w14:textId="77777777" w:rsidR="00EB51F1" w:rsidRPr="00481D2D" w:rsidRDefault="00EB51F1">
            <w:pPr>
              <w:pStyle w:val="TAL"/>
            </w:pPr>
            <w:r w:rsidRPr="00481D2D">
              <w:t>To</w:t>
            </w:r>
          </w:p>
        </w:tc>
        <w:tc>
          <w:tcPr>
            <w:tcW w:w="1021" w:type="dxa"/>
          </w:tcPr>
          <w:p w14:paraId="03A120AB" w14:textId="77777777" w:rsidR="00EB51F1" w:rsidRPr="00481D2D" w:rsidRDefault="00EB51F1">
            <w:pPr>
              <w:pStyle w:val="TAL"/>
            </w:pPr>
            <w:r w:rsidRPr="00481D2D">
              <w:t>[26] 20.39</w:t>
            </w:r>
          </w:p>
        </w:tc>
        <w:tc>
          <w:tcPr>
            <w:tcW w:w="1021" w:type="dxa"/>
          </w:tcPr>
          <w:p w14:paraId="576F04FB" w14:textId="77777777" w:rsidR="00EB51F1" w:rsidRPr="00481D2D" w:rsidRDefault="00EB51F1">
            <w:pPr>
              <w:pStyle w:val="TAL"/>
            </w:pPr>
            <w:r w:rsidRPr="00481D2D">
              <w:t>m</w:t>
            </w:r>
          </w:p>
        </w:tc>
        <w:tc>
          <w:tcPr>
            <w:tcW w:w="1021" w:type="dxa"/>
          </w:tcPr>
          <w:p w14:paraId="591EE840" w14:textId="77777777" w:rsidR="00EB51F1" w:rsidRPr="00481D2D" w:rsidRDefault="00EB51F1">
            <w:pPr>
              <w:pStyle w:val="TAL"/>
            </w:pPr>
            <w:r w:rsidRPr="00481D2D">
              <w:t>m</w:t>
            </w:r>
          </w:p>
        </w:tc>
        <w:tc>
          <w:tcPr>
            <w:tcW w:w="1021" w:type="dxa"/>
          </w:tcPr>
          <w:p w14:paraId="11C0BBA4" w14:textId="77777777" w:rsidR="00EB51F1" w:rsidRPr="00481D2D" w:rsidRDefault="00EB51F1">
            <w:pPr>
              <w:pStyle w:val="TAL"/>
            </w:pPr>
            <w:r w:rsidRPr="00481D2D">
              <w:t>[26] 20.39</w:t>
            </w:r>
          </w:p>
        </w:tc>
        <w:tc>
          <w:tcPr>
            <w:tcW w:w="1021" w:type="dxa"/>
          </w:tcPr>
          <w:p w14:paraId="29EB34A2" w14:textId="77777777" w:rsidR="00EB51F1" w:rsidRPr="00481D2D" w:rsidRDefault="00EB51F1">
            <w:pPr>
              <w:pStyle w:val="TAL"/>
            </w:pPr>
            <w:r w:rsidRPr="00481D2D">
              <w:t>m</w:t>
            </w:r>
          </w:p>
        </w:tc>
        <w:tc>
          <w:tcPr>
            <w:tcW w:w="1021" w:type="dxa"/>
          </w:tcPr>
          <w:p w14:paraId="3F4EEB37" w14:textId="77777777" w:rsidR="00EB51F1" w:rsidRPr="00481D2D" w:rsidRDefault="00EB51F1">
            <w:pPr>
              <w:pStyle w:val="TAL"/>
            </w:pPr>
            <w:r w:rsidRPr="00481D2D">
              <w:t>m</w:t>
            </w:r>
          </w:p>
        </w:tc>
      </w:tr>
      <w:tr w:rsidR="00EB51F1" w:rsidRPr="00481D2D" w14:paraId="18B2548D" w14:textId="77777777">
        <w:tc>
          <w:tcPr>
            <w:tcW w:w="851" w:type="dxa"/>
          </w:tcPr>
          <w:p w14:paraId="60E04605" w14:textId="77777777" w:rsidR="00EB51F1" w:rsidRPr="00481D2D" w:rsidRDefault="00EB51F1">
            <w:pPr>
              <w:pStyle w:val="TAL"/>
            </w:pPr>
            <w:r w:rsidRPr="00481D2D">
              <w:t>28</w:t>
            </w:r>
          </w:p>
        </w:tc>
        <w:tc>
          <w:tcPr>
            <w:tcW w:w="2665" w:type="dxa"/>
          </w:tcPr>
          <w:p w14:paraId="16EB161F" w14:textId="77777777" w:rsidR="00EB51F1" w:rsidRPr="00481D2D" w:rsidRDefault="00EB51F1">
            <w:pPr>
              <w:pStyle w:val="TAL"/>
            </w:pPr>
            <w:r w:rsidRPr="00481D2D">
              <w:t>User-Agent</w:t>
            </w:r>
          </w:p>
        </w:tc>
        <w:tc>
          <w:tcPr>
            <w:tcW w:w="1021" w:type="dxa"/>
          </w:tcPr>
          <w:p w14:paraId="53BC50BE" w14:textId="77777777" w:rsidR="00EB51F1" w:rsidRPr="00481D2D" w:rsidRDefault="00EB51F1">
            <w:pPr>
              <w:pStyle w:val="TAL"/>
            </w:pPr>
            <w:r w:rsidRPr="00481D2D">
              <w:t>[26] 20.41</w:t>
            </w:r>
          </w:p>
        </w:tc>
        <w:tc>
          <w:tcPr>
            <w:tcW w:w="1021" w:type="dxa"/>
          </w:tcPr>
          <w:p w14:paraId="7A726CAD" w14:textId="77777777" w:rsidR="00EB51F1" w:rsidRPr="00481D2D" w:rsidRDefault="00EB51F1">
            <w:pPr>
              <w:pStyle w:val="TAL"/>
            </w:pPr>
            <w:r w:rsidRPr="00481D2D">
              <w:t>m</w:t>
            </w:r>
          </w:p>
        </w:tc>
        <w:tc>
          <w:tcPr>
            <w:tcW w:w="1021" w:type="dxa"/>
          </w:tcPr>
          <w:p w14:paraId="12C01905" w14:textId="77777777" w:rsidR="00EB51F1" w:rsidRPr="00481D2D" w:rsidRDefault="00EB51F1">
            <w:pPr>
              <w:pStyle w:val="TAL"/>
            </w:pPr>
            <w:r w:rsidRPr="00481D2D">
              <w:t>m</w:t>
            </w:r>
          </w:p>
        </w:tc>
        <w:tc>
          <w:tcPr>
            <w:tcW w:w="1021" w:type="dxa"/>
          </w:tcPr>
          <w:p w14:paraId="6E8C8525" w14:textId="77777777" w:rsidR="00EB51F1" w:rsidRPr="00481D2D" w:rsidRDefault="00EB51F1">
            <w:pPr>
              <w:pStyle w:val="TAL"/>
            </w:pPr>
            <w:r w:rsidRPr="00481D2D">
              <w:t>[26] 20.41</w:t>
            </w:r>
          </w:p>
        </w:tc>
        <w:tc>
          <w:tcPr>
            <w:tcW w:w="1021" w:type="dxa"/>
          </w:tcPr>
          <w:p w14:paraId="1FDCBC5A" w14:textId="77777777" w:rsidR="00EB51F1" w:rsidRPr="00481D2D" w:rsidRDefault="00EB51F1">
            <w:pPr>
              <w:pStyle w:val="TAL"/>
            </w:pPr>
            <w:r w:rsidRPr="00481D2D">
              <w:t>i</w:t>
            </w:r>
          </w:p>
        </w:tc>
        <w:tc>
          <w:tcPr>
            <w:tcW w:w="1021" w:type="dxa"/>
          </w:tcPr>
          <w:p w14:paraId="72328F5A" w14:textId="77777777" w:rsidR="00EB51F1" w:rsidRPr="00481D2D" w:rsidRDefault="00EB51F1">
            <w:pPr>
              <w:pStyle w:val="TAL"/>
            </w:pPr>
            <w:r w:rsidRPr="00481D2D">
              <w:t>i</w:t>
            </w:r>
          </w:p>
        </w:tc>
      </w:tr>
      <w:tr w:rsidR="00EB51F1" w:rsidRPr="00481D2D" w14:paraId="3168CA0D" w14:textId="77777777">
        <w:tc>
          <w:tcPr>
            <w:tcW w:w="851" w:type="dxa"/>
          </w:tcPr>
          <w:p w14:paraId="0C626B95" w14:textId="77777777" w:rsidR="00EB51F1" w:rsidRPr="00481D2D" w:rsidRDefault="00EB51F1">
            <w:pPr>
              <w:pStyle w:val="TAL"/>
            </w:pPr>
            <w:r w:rsidRPr="00481D2D">
              <w:t>29</w:t>
            </w:r>
          </w:p>
        </w:tc>
        <w:tc>
          <w:tcPr>
            <w:tcW w:w="2665" w:type="dxa"/>
          </w:tcPr>
          <w:p w14:paraId="36C5FC1C" w14:textId="77777777" w:rsidR="00EB51F1" w:rsidRPr="00481D2D" w:rsidRDefault="00EB51F1">
            <w:pPr>
              <w:pStyle w:val="TAL"/>
            </w:pPr>
            <w:r w:rsidRPr="00481D2D">
              <w:t>Via</w:t>
            </w:r>
          </w:p>
        </w:tc>
        <w:tc>
          <w:tcPr>
            <w:tcW w:w="1021" w:type="dxa"/>
          </w:tcPr>
          <w:p w14:paraId="646594DD" w14:textId="77777777" w:rsidR="00EB51F1" w:rsidRPr="00481D2D" w:rsidRDefault="00EB51F1">
            <w:pPr>
              <w:pStyle w:val="TAL"/>
            </w:pPr>
            <w:r w:rsidRPr="00481D2D">
              <w:t>[26] 20.42</w:t>
            </w:r>
          </w:p>
        </w:tc>
        <w:tc>
          <w:tcPr>
            <w:tcW w:w="1021" w:type="dxa"/>
          </w:tcPr>
          <w:p w14:paraId="280CC232" w14:textId="77777777" w:rsidR="00EB51F1" w:rsidRPr="00481D2D" w:rsidRDefault="00EB51F1">
            <w:pPr>
              <w:pStyle w:val="TAL"/>
            </w:pPr>
            <w:r w:rsidRPr="00481D2D">
              <w:t>m</w:t>
            </w:r>
          </w:p>
        </w:tc>
        <w:tc>
          <w:tcPr>
            <w:tcW w:w="1021" w:type="dxa"/>
          </w:tcPr>
          <w:p w14:paraId="0C82BED3" w14:textId="77777777" w:rsidR="00EB51F1" w:rsidRPr="00481D2D" w:rsidRDefault="00EB51F1">
            <w:pPr>
              <w:pStyle w:val="TAL"/>
            </w:pPr>
            <w:r w:rsidRPr="00481D2D">
              <w:t>m</w:t>
            </w:r>
          </w:p>
        </w:tc>
        <w:tc>
          <w:tcPr>
            <w:tcW w:w="1021" w:type="dxa"/>
          </w:tcPr>
          <w:p w14:paraId="0EDF6325" w14:textId="77777777" w:rsidR="00EB51F1" w:rsidRPr="00481D2D" w:rsidRDefault="00EB51F1">
            <w:pPr>
              <w:pStyle w:val="TAL"/>
            </w:pPr>
            <w:r w:rsidRPr="00481D2D">
              <w:t>[26] 20.42</w:t>
            </w:r>
          </w:p>
        </w:tc>
        <w:tc>
          <w:tcPr>
            <w:tcW w:w="1021" w:type="dxa"/>
          </w:tcPr>
          <w:p w14:paraId="2AEB48A7" w14:textId="77777777" w:rsidR="00EB51F1" w:rsidRPr="00481D2D" w:rsidRDefault="00EB51F1">
            <w:pPr>
              <w:pStyle w:val="TAL"/>
            </w:pPr>
            <w:r w:rsidRPr="00481D2D">
              <w:t>m</w:t>
            </w:r>
          </w:p>
        </w:tc>
        <w:tc>
          <w:tcPr>
            <w:tcW w:w="1021" w:type="dxa"/>
          </w:tcPr>
          <w:p w14:paraId="1F4EE9B7" w14:textId="77777777" w:rsidR="00EB51F1" w:rsidRPr="00481D2D" w:rsidRDefault="00EB51F1">
            <w:pPr>
              <w:pStyle w:val="TAL"/>
            </w:pPr>
            <w:r w:rsidRPr="00481D2D">
              <w:t>m</w:t>
            </w:r>
          </w:p>
        </w:tc>
      </w:tr>
      <w:tr w:rsidR="00EB51F1" w:rsidRPr="00481D2D" w14:paraId="5DA50408" w14:textId="77777777">
        <w:trPr>
          <w:cantSplit/>
        </w:trPr>
        <w:tc>
          <w:tcPr>
            <w:tcW w:w="9642" w:type="dxa"/>
            <w:gridSpan w:val="8"/>
          </w:tcPr>
          <w:p w14:paraId="1C1C33E2" w14:textId="77777777" w:rsidR="00EB51F1" w:rsidRPr="00481D2D" w:rsidRDefault="00EB51F1">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00FF32CE" w14:textId="77777777" w:rsidR="00EB51F1" w:rsidRPr="00481D2D" w:rsidRDefault="00EB51F1">
            <w:pPr>
              <w:pStyle w:val="TAN"/>
            </w:pPr>
            <w:r w:rsidRPr="00481D2D">
              <w:t>c2:</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594CCA2C" w14:textId="77777777" w:rsidR="00EB51F1" w:rsidRPr="00481D2D" w:rsidRDefault="00EB51F1">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71F4E2CF" w14:textId="77777777" w:rsidR="00EB51F1" w:rsidRPr="00481D2D" w:rsidRDefault="00EB51F1">
            <w:pPr>
              <w:pStyle w:val="TAN"/>
            </w:pPr>
            <w:r w:rsidRPr="00481D2D">
              <w:t>c4:</w:t>
            </w:r>
            <w:r w:rsidRPr="00481D2D">
              <w:tab/>
              <w:t xml:space="preserve">IF A.162/11 OR A.162/12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5AAE08EC" w14:textId="77777777" w:rsidR="00EB51F1" w:rsidRPr="00481D2D" w:rsidRDefault="00EB51F1">
            <w:pPr>
              <w:pStyle w:val="TAN"/>
            </w:pPr>
            <w:r w:rsidRPr="00481D2D">
              <w:t>c5:</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61992AF6" w14:textId="77777777" w:rsidR="00EB51F1" w:rsidRPr="00481D2D" w:rsidRDefault="00EB51F1">
            <w:pPr>
              <w:pStyle w:val="TAN"/>
            </w:pPr>
            <w:r w:rsidRPr="00481D2D">
              <w:t>c6:</w:t>
            </w:r>
            <w:r w:rsidRPr="00481D2D">
              <w:tab/>
              <w:t xml:space="preserve">IF A.162/29 THEN m </w:t>
            </w:r>
            <w:smartTag w:uri="urn:schemas-microsoft-com:office:smarttags" w:element="stockticker">
              <w:r w:rsidRPr="00481D2D">
                <w:t>ELSE</w:t>
              </w:r>
            </w:smartTag>
            <w:r w:rsidRPr="00481D2D">
              <w:t xml:space="preserve"> n/a - - PATH header support.</w:t>
            </w:r>
          </w:p>
          <w:p w14:paraId="4C12086B" w14:textId="77777777" w:rsidR="00EB51F1" w:rsidRPr="00481D2D" w:rsidRDefault="00EB51F1">
            <w:pPr>
              <w:pStyle w:val="TAN"/>
            </w:pPr>
            <w:r w:rsidRPr="00481D2D">
              <w:t>c7:</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6AD9BDAC" w14:textId="77777777" w:rsidR="00EB51F1" w:rsidRPr="00481D2D" w:rsidRDefault="00EB51F1">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3E4E504B" w14:textId="77777777" w:rsidR="00EB51F1" w:rsidRPr="00481D2D" w:rsidRDefault="00EB51F1">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5D6B1ACC" w14:textId="77777777" w:rsidR="00EB51F1" w:rsidRPr="00481D2D" w:rsidRDefault="00EB51F1">
            <w:pPr>
              <w:pStyle w:val="TAN"/>
              <w:keepNext w:val="0"/>
              <w:keepLines w:val="0"/>
            </w:pPr>
            <w:r w:rsidRPr="00481D2D">
              <w:t>c10:</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70EFDDDF" w14:textId="77777777" w:rsidR="00EB51F1" w:rsidRPr="00481D2D" w:rsidRDefault="00EB51F1">
            <w:pPr>
              <w:pStyle w:val="TAN"/>
            </w:pPr>
            <w:r w:rsidRPr="00481D2D">
              <w:t>c11:</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3D1FA514" w14:textId="77777777" w:rsidR="00EB51F1" w:rsidRPr="00481D2D" w:rsidRDefault="00EB51F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020CCDDB" w14:textId="77777777" w:rsidR="00EB51F1" w:rsidRPr="00481D2D" w:rsidRDefault="00EB51F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041F904" w14:textId="77777777" w:rsidR="00EB51F1" w:rsidRPr="00481D2D" w:rsidRDefault="00EB51F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DFAD99C" w14:textId="77777777" w:rsidR="00EB51F1" w:rsidRPr="00481D2D" w:rsidRDefault="00EB51F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B7B0744" w14:textId="77777777" w:rsidR="00EB51F1" w:rsidRPr="00481D2D" w:rsidRDefault="00EB51F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9D2B47D" w14:textId="77777777" w:rsidR="00EB51F1" w:rsidRPr="00481D2D" w:rsidRDefault="00EB51F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362F1C2" w14:textId="77777777" w:rsidR="00EB51F1" w:rsidRPr="00481D2D" w:rsidRDefault="00EB51F1">
            <w:pPr>
              <w:pStyle w:val="TAN"/>
            </w:pPr>
            <w:r w:rsidRPr="00481D2D">
              <w:t>c18:</w:t>
            </w:r>
            <w:r w:rsidRPr="00481D2D">
              <w:tab/>
              <w:t xml:space="preserve">IF </w:t>
            </w:r>
            <w:r w:rsidR="006826E3" w:rsidRPr="00481D2D">
              <w:t xml:space="preserve">A.162/47 </w:t>
            </w:r>
            <w:r w:rsidR="007D63E6" w:rsidRPr="00481D2D">
              <w:t xml:space="preserve">OR 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14:paraId="45E16ADB" w14:textId="77777777" w:rsidR="00EB51F1" w:rsidRPr="00481D2D" w:rsidRDefault="00EB51F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73CD230E" w14:textId="77777777" w:rsidR="00EB51F1" w:rsidRPr="00481D2D" w:rsidRDefault="00EB51F1">
            <w:pPr>
              <w:pStyle w:val="TAN"/>
            </w:pPr>
            <w:r w:rsidRPr="00481D2D">
              <w:t>c20:</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1FC6C593" w14:textId="77777777" w:rsidR="00EB51F1" w:rsidRPr="00481D2D" w:rsidRDefault="00EB51F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27966B0D" w14:textId="77777777" w:rsidR="00EB51F1" w:rsidRPr="00481D2D" w:rsidRDefault="00EB51F1">
            <w:pPr>
              <w:pStyle w:val="TAN"/>
            </w:pPr>
            <w:r w:rsidRPr="00481D2D">
              <w:t>c22:</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5095929C" w14:textId="77777777" w:rsidR="00EB51F1" w:rsidRPr="00481D2D" w:rsidRDefault="00EB51F1">
            <w:pPr>
              <w:pStyle w:val="TAN"/>
            </w:pPr>
            <w:r w:rsidRPr="00481D2D">
              <w:t>c23:</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1526500E" w14:textId="77777777" w:rsidR="00EB51F1" w:rsidRPr="00481D2D" w:rsidRDefault="00EB51F1">
            <w:pPr>
              <w:pStyle w:val="TAN"/>
            </w:pPr>
            <w:r w:rsidRPr="00481D2D">
              <w:t>c24:</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79D9D358" w14:textId="77777777" w:rsidR="00EB51F1" w:rsidRPr="00481D2D" w:rsidRDefault="00EB51F1" w:rsidP="00EB51F1">
            <w:pPr>
              <w:pStyle w:val="TAN"/>
            </w:pPr>
            <w:r w:rsidRPr="00481D2D">
              <w:t>c25:</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348DC1E4" w14:textId="77777777" w:rsidR="00EB51F1" w:rsidRPr="00481D2D" w:rsidRDefault="00EB51F1" w:rsidP="00EB51F1">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3D542976" w14:textId="77777777" w:rsidR="00546923" w:rsidRPr="00481D2D" w:rsidRDefault="00EB51F1" w:rsidP="00546923">
            <w:pPr>
              <w:pStyle w:val="TAN"/>
              <w:keepNext w:val="0"/>
              <w:keepLines w:val="0"/>
              <w:rPr>
                <w:rFonts w:eastAsia="MS Mincho"/>
              </w:rPr>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60C76157" w14:textId="77777777" w:rsidR="002B78AD" w:rsidRPr="00481D2D" w:rsidRDefault="00546923" w:rsidP="002B78AD">
            <w:pPr>
              <w:pStyle w:val="TAN"/>
              <w:rPr>
                <w:szCs w:val="24"/>
              </w:rPr>
            </w:pPr>
            <w:r w:rsidRPr="00481D2D">
              <w:rPr>
                <w:rFonts w:eastAsia="MS Mincho"/>
              </w:rPr>
              <w:t>c28:</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5BEE3FC3" w14:textId="77777777" w:rsidR="00755651" w:rsidRPr="00481D2D" w:rsidRDefault="00755651" w:rsidP="00755651">
            <w:pPr>
              <w:pStyle w:val="TAN"/>
              <w:rPr>
                <w:szCs w:val="24"/>
              </w:rPr>
            </w:pPr>
            <w:r w:rsidRPr="00481D2D">
              <w:rPr>
                <w:szCs w:val="24"/>
              </w:rPr>
              <w:t>c31:</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5E111107" w14:textId="77777777" w:rsidR="007975E9" w:rsidRPr="00481D2D" w:rsidRDefault="00755651" w:rsidP="007975E9">
            <w:pPr>
              <w:pStyle w:val="TAN"/>
              <w:rPr>
                <w:rFonts w:eastAsia="SimSun"/>
                <w:lang w:eastAsia="zh-CN"/>
              </w:rPr>
            </w:pPr>
            <w:r w:rsidRPr="00481D2D">
              <w:rPr>
                <w:szCs w:val="24"/>
              </w:rPr>
              <w:t>c32:</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4FC716AE" w14:textId="77777777" w:rsidR="007975E9" w:rsidRPr="00481D2D" w:rsidRDefault="007975E9" w:rsidP="007975E9">
            <w:pPr>
              <w:pStyle w:val="TAN"/>
            </w:pPr>
            <w:r w:rsidRPr="00481D2D">
              <w:t>c33:</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23BDE296" w14:textId="77777777" w:rsidR="00047EC0" w:rsidRPr="00481D2D" w:rsidRDefault="007975E9" w:rsidP="00047EC0">
            <w:pPr>
              <w:pStyle w:val="TAN"/>
            </w:pPr>
            <w:r w:rsidRPr="00481D2D">
              <w:t>c34:</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46AA5202" w14:textId="77777777" w:rsidR="00A84E56" w:rsidRPr="00481D2D" w:rsidRDefault="00047EC0" w:rsidP="00A84E56">
            <w:pPr>
              <w:pStyle w:val="TAN"/>
              <w:rPr>
                <w:rFonts w:eastAsia="SimSun"/>
                <w:lang w:eastAsia="zh-CN"/>
              </w:rPr>
            </w:pPr>
            <w:r w:rsidRPr="00481D2D">
              <w:rPr>
                <w:rFonts w:eastAsia="SimSun"/>
                <w:lang w:eastAsia="zh-CN"/>
              </w:rPr>
              <w:t>c3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F18F570" w14:textId="77777777" w:rsidR="00EB51F1" w:rsidRPr="00481D2D" w:rsidRDefault="00A84E56" w:rsidP="00A84E56">
            <w:pPr>
              <w:pStyle w:val="TAN"/>
            </w:pPr>
            <w:r w:rsidRPr="00481D2D">
              <w:t>c3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4B8C93F1" w14:textId="77777777" w:rsidR="00E27509" w:rsidRPr="00481D2D" w:rsidRDefault="00DF2012" w:rsidP="00E27509">
            <w:pPr>
              <w:pStyle w:val="TAN"/>
            </w:pPr>
            <w:r w:rsidRPr="00481D2D">
              <w:t>c37:</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6B145E9D" w14:textId="77777777" w:rsidR="00DF2012" w:rsidRPr="00481D2D" w:rsidRDefault="00E27509" w:rsidP="00E27509">
            <w:pPr>
              <w:pStyle w:val="TAN"/>
            </w:pPr>
            <w:r w:rsidRPr="00481D2D">
              <w:t>c38:</w:t>
            </w:r>
            <w:r w:rsidRPr="00481D2D">
              <w:tab/>
              <w:t xml:space="preserve">IF A.162/122 THEN m </w:t>
            </w:r>
            <w:smartTag w:uri="urn:schemas-microsoft-com:office:smarttags" w:element="stockticker">
              <w:r w:rsidRPr="00481D2D">
                <w:t>ELSE</w:t>
              </w:r>
            </w:smartTag>
            <w:r w:rsidRPr="00481D2D">
              <w:t xml:space="preserve"> n/a - - resource sharing.</w:t>
            </w:r>
          </w:p>
          <w:p w14:paraId="077E939E" w14:textId="77777777" w:rsidR="00C707EB" w:rsidRPr="00481D2D" w:rsidRDefault="00C707EB" w:rsidP="00C707EB">
            <w:pPr>
              <w:pStyle w:val="TAN"/>
            </w:pPr>
            <w:r w:rsidRPr="00481D2D">
              <w:t>c39:</w:t>
            </w:r>
            <w:r w:rsidRPr="00481D2D">
              <w:tab/>
              <w:t>IF A.162/</w:t>
            </w:r>
            <w:r w:rsidR="00AE1243" w:rsidRPr="00481D2D">
              <w:t>43</w:t>
            </w:r>
            <w:r w:rsidRPr="00481D2D">
              <w:t xml:space="preserve"> THEN x ELSE IF A</w:t>
            </w:r>
            <w:r w:rsidR="00AE1243" w:rsidRPr="00481D2D">
              <w:t>.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1DF1BB24" w14:textId="77777777" w:rsidR="00C707EB" w:rsidRPr="00481D2D" w:rsidRDefault="00C707EB" w:rsidP="00C707EB">
            <w:pPr>
              <w:pStyle w:val="TAN"/>
            </w:pPr>
            <w:r w:rsidRPr="00481D2D">
              <w:t>c40:</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EB51F1" w:rsidRPr="00481D2D" w14:paraId="5CFFE081" w14:textId="77777777">
        <w:trPr>
          <w:cantSplit/>
        </w:trPr>
        <w:tc>
          <w:tcPr>
            <w:tcW w:w="9642" w:type="dxa"/>
            <w:gridSpan w:val="8"/>
          </w:tcPr>
          <w:p w14:paraId="1E988A57" w14:textId="77777777" w:rsidR="00EB51F1" w:rsidRPr="00481D2D" w:rsidRDefault="00EB51F1">
            <w:pPr>
              <w:pStyle w:val="TAN"/>
            </w:pPr>
            <w:r w:rsidRPr="00481D2D">
              <w:t>NOTE:</w:t>
            </w:r>
            <w:r w:rsidRPr="00481D2D">
              <w:tab/>
              <w:t>c1 refers to the UA role major capability as this is the case of a proxy that also acts as a UA specifically for SUBSCRIBE and NOTIFY.</w:t>
            </w:r>
          </w:p>
        </w:tc>
      </w:tr>
    </w:tbl>
    <w:p w14:paraId="5F5497D8" w14:textId="77777777" w:rsidR="00897956" w:rsidRPr="00481D2D" w:rsidRDefault="00897956"/>
    <w:p w14:paraId="4B521149" w14:textId="77777777" w:rsidR="00897956" w:rsidRPr="00481D2D" w:rsidRDefault="00897956">
      <w:pPr>
        <w:keepNext/>
        <w:keepLines/>
      </w:pPr>
      <w:r w:rsidRPr="00481D2D">
        <w:t>Prerequisite A.163/18 - - REGISTER request</w:t>
      </w:r>
    </w:p>
    <w:p w14:paraId="266DF2DD" w14:textId="77777777" w:rsidR="00897956" w:rsidRPr="00481D2D" w:rsidRDefault="00897956">
      <w:pPr>
        <w:pStyle w:val="TH"/>
      </w:pPr>
      <w:r w:rsidRPr="00481D2D">
        <w:t>Table A.276: Supported message bodie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761D6CA" w14:textId="77777777">
        <w:trPr>
          <w:cantSplit/>
        </w:trPr>
        <w:tc>
          <w:tcPr>
            <w:tcW w:w="851" w:type="dxa"/>
            <w:vMerge w:val="restart"/>
          </w:tcPr>
          <w:p w14:paraId="630ADDDA" w14:textId="77777777" w:rsidR="00897956" w:rsidRPr="00481D2D" w:rsidRDefault="00897956">
            <w:pPr>
              <w:pStyle w:val="TAH"/>
              <w:jc w:val="left"/>
            </w:pPr>
            <w:r w:rsidRPr="00481D2D">
              <w:t>Item</w:t>
            </w:r>
          </w:p>
        </w:tc>
        <w:tc>
          <w:tcPr>
            <w:tcW w:w="2665" w:type="dxa"/>
            <w:vMerge w:val="restart"/>
          </w:tcPr>
          <w:p w14:paraId="32EDDEAB" w14:textId="77777777" w:rsidR="00897956" w:rsidRPr="00481D2D" w:rsidRDefault="00897956">
            <w:pPr>
              <w:pStyle w:val="TAH"/>
            </w:pPr>
            <w:r w:rsidRPr="00481D2D">
              <w:t>Header</w:t>
            </w:r>
          </w:p>
        </w:tc>
        <w:tc>
          <w:tcPr>
            <w:tcW w:w="3063" w:type="dxa"/>
            <w:gridSpan w:val="3"/>
          </w:tcPr>
          <w:p w14:paraId="6A84243B" w14:textId="77777777" w:rsidR="00897956" w:rsidRPr="00481D2D" w:rsidRDefault="00897956">
            <w:pPr>
              <w:pStyle w:val="TAH"/>
            </w:pPr>
            <w:r w:rsidRPr="00481D2D">
              <w:t>Sending</w:t>
            </w:r>
          </w:p>
        </w:tc>
        <w:tc>
          <w:tcPr>
            <w:tcW w:w="3063" w:type="dxa"/>
            <w:gridSpan w:val="3"/>
          </w:tcPr>
          <w:p w14:paraId="6A6ECAAA" w14:textId="77777777" w:rsidR="00897956" w:rsidRPr="00481D2D" w:rsidRDefault="00897956">
            <w:pPr>
              <w:pStyle w:val="TAH"/>
              <w:rPr>
                <w:b w:val="0"/>
              </w:rPr>
            </w:pPr>
            <w:r w:rsidRPr="00481D2D">
              <w:t>Receiving</w:t>
            </w:r>
          </w:p>
        </w:tc>
      </w:tr>
      <w:tr w:rsidR="00897956" w:rsidRPr="00481D2D" w14:paraId="4CE76915" w14:textId="77777777">
        <w:trPr>
          <w:cantSplit/>
        </w:trPr>
        <w:tc>
          <w:tcPr>
            <w:tcW w:w="851" w:type="dxa"/>
            <w:vMerge/>
          </w:tcPr>
          <w:p w14:paraId="3F79E6F6" w14:textId="77777777" w:rsidR="00897956" w:rsidRPr="00481D2D" w:rsidRDefault="00897956">
            <w:pPr>
              <w:pStyle w:val="TAH"/>
            </w:pPr>
          </w:p>
        </w:tc>
        <w:tc>
          <w:tcPr>
            <w:tcW w:w="2665" w:type="dxa"/>
            <w:vMerge/>
          </w:tcPr>
          <w:p w14:paraId="429E5491" w14:textId="77777777" w:rsidR="00897956" w:rsidRPr="00481D2D" w:rsidRDefault="00897956">
            <w:pPr>
              <w:pStyle w:val="TAH"/>
            </w:pPr>
          </w:p>
        </w:tc>
        <w:tc>
          <w:tcPr>
            <w:tcW w:w="1021" w:type="dxa"/>
          </w:tcPr>
          <w:p w14:paraId="4F1F196A" w14:textId="77777777" w:rsidR="00897956" w:rsidRPr="00481D2D" w:rsidRDefault="00897956">
            <w:pPr>
              <w:pStyle w:val="TAH"/>
            </w:pPr>
            <w:r w:rsidRPr="00481D2D">
              <w:t>Ref.</w:t>
            </w:r>
          </w:p>
        </w:tc>
        <w:tc>
          <w:tcPr>
            <w:tcW w:w="1021" w:type="dxa"/>
          </w:tcPr>
          <w:p w14:paraId="771ED012" w14:textId="77777777" w:rsidR="00897956" w:rsidRPr="00481D2D" w:rsidRDefault="00897956">
            <w:pPr>
              <w:pStyle w:val="TAH"/>
            </w:pPr>
            <w:r w:rsidRPr="00481D2D">
              <w:t>RFC status</w:t>
            </w:r>
          </w:p>
        </w:tc>
        <w:tc>
          <w:tcPr>
            <w:tcW w:w="1021" w:type="dxa"/>
          </w:tcPr>
          <w:p w14:paraId="74213733" w14:textId="77777777" w:rsidR="00897956" w:rsidRPr="00481D2D" w:rsidRDefault="00897956">
            <w:pPr>
              <w:pStyle w:val="TAH"/>
            </w:pPr>
            <w:r w:rsidRPr="00481D2D">
              <w:t>Profile status</w:t>
            </w:r>
          </w:p>
        </w:tc>
        <w:tc>
          <w:tcPr>
            <w:tcW w:w="1021" w:type="dxa"/>
          </w:tcPr>
          <w:p w14:paraId="394F98B0" w14:textId="77777777" w:rsidR="00897956" w:rsidRPr="00481D2D" w:rsidRDefault="00897956">
            <w:pPr>
              <w:pStyle w:val="TAH"/>
            </w:pPr>
            <w:r w:rsidRPr="00481D2D">
              <w:t>Ref.</w:t>
            </w:r>
          </w:p>
        </w:tc>
        <w:tc>
          <w:tcPr>
            <w:tcW w:w="1021" w:type="dxa"/>
          </w:tcPr>
          <w:p w14:paraId="3DA166D6" w14:textId="77777777" w:rsidR="00897956" w:rsidRPr="00481D2D" w:rsidRDefault="00897956">
            <w:pPr>
              <w:pStyle w:val="TAH"/>
            </w:pPr>
            <w:r w:rsidRPr="00481D2D">
              <w:t>RFC status</w:t>
            </w:r>
          </w:p>
        </w:tc>
        <w:tc>
          <w:tcPr>
            <w:tcW w:w="1021" w:type="dxa"/>
          </w:tcPr>
          <w:p w14:paraId="73F303D8" w14:textId="77777777" w:rsidR="00897956" w:rsidRPr="00481D2D" w:rsidRDefault="00897956">
            <w:pPr>
              <w:pStyle w:val="TAH"/>
            </w:pPr>
            <w:r w:rsidRPr="00481D2D">
              <w:t>Profile status</w:t>
            </w:r>
          </w:p>
        </w:tc>
      </w:tr>
      <w:tr w:rsidR="00897956" w:rsidRPr="00481D2D" w14:paraId="54867F75" w14:textId="77777777">
        <w:tc>
          <w:tcPr>
            <w:tcW w:w="851" w:type="dxa"/>
          </w:tcPr>
          <w:p w14:paraId="64B72EF5" w14:textId="77777777" w:rsidR="00897956" w:rsidRPr="00481D2D" w:rsidRDefault="00897956">
            <w:pPr>
              <w:pStyle w:val="TAL"/>
            </w:pPr>
            <w:r w:rsidRPr="00481D2D">
              <w:t>1</w:t>
            </w:r>
          </w:p>
        </w:tc>
        <w:tc>
          <w:tcPr>
            <w:tcW w:w="2665" w:type="dxa"/>
          </w:tcPr>
          <w:p w14:paraId="62914F28" w14:textId="77777777" w:rsidR="00897956" w:rsidRPr="00481D2D" w:rsidRDefault="00FC1D3D">
            <w:pPr>
              <w:pStyle w:val="TAL"/>
            </w:pPr>
            <w:r w:rsidRPr="00481D2D">
              <w:t>3GPP IM CN subsystem XML body</w:t>
            </w:r>
          </w:p>
        </w:tc>
        <w:tc>
          <w:tcPr>
            <w:tcW w:w="1021" w:type="dxa"/>
          </w:tcPr>
          <w:p w14:paraId="7B96AFC8" w14:textId="77777777" w:rsidR="00897956" w:rsidRPr="00481D2D" w:rsidRDefault="00FC1D3D">
            <w:pPr>
              <w:pStyle w:val="TAL"/>
            </w:pPr>
            <w:r w:rsidRPr="00481D2D">
              <w:t>subclause 7.6</w:t>
            </w:r>
          </w:p>
        </w:tc>
        <w:tc>
          <w:tcPr>
            <w:tcW w:w="1021" w:type="dxa"/>
          </w:tcPr>
          <w:p w14:paraId="5EE28E54" w14:textId="77777777" w:rsidR="00897956" w:rsidRPr="00481D2D" w:rsidRDefault="00FC1D3D">
            <w:pPr>
              <w:pStyle w:val="TAL"/>
            </w:pPr>
            <w:r w:rsidRPr="00481D2D">
              <w:t>n/a</w:t>
            </w:r>
          </w:p>
        </w:tc>
        <w:tc>
          <w:tcPr>
            <w:tcW w:w="1021" w:type="dxa"/>
          </w:tcPr>
          <w:p w14:paraId="347B2454" w14:textId="77777777" w:rsidR="00897956" w:rsidRPr="00481D2D" w:rsidRDefault="00FC1D3D">
            <w:pPr>
              <w:pStyle w:val="TAL"/>
            </w:pPr>
            <w:r w:rsidRPr="00481D2D">
              <w:t>m</w:t>
            </w:r>
          </w:p>
        </w:tc>
        <w:tc>
          <w:tcPr>
            <w:tcW w:w="1021" w:type="dxa"/>
          </w:tcPr>
          <w:p w14:paraId="732D6EFF" w14:textId="77777777" w:rsidR="00897956" w:rsidRPr="00481D2D" w:rsidRDefault="00FC1D3D">
            <w:pPr>
              <w:pStyle w:val="TAL"/>
            </w:pPr>
            <w:r w:rsidRPr="00481D2D">
              <w:t>subclause 7.6</w:t>
            </w:r>
          </w:p>
        </w:tc>
        <w:tc>
          <w:tcPr>
            <w:tcW w:w="1021" w:type="dxa"/>
          </w:tcPr>
          <w:p w14:paraId="31082D97" w14:textId="77777777" w:rsidR="00897956" w:rsidRPr="00481D2D" w:rsidRDefault="00FC1D3D">
            <w:pPr>
              <w:pStyle w:val="TAL"/>
            </w:pPr>
            <w:r w:rsidRPr="00481D2D">
              <w:t>n/a</w:t>
            </w:r>
          </w:p>
        </w:tc>
        <w:tc>
          <w:tcPr>
            <w:tcW w:w="1021" w:type="dxa"/>
          </w:tcPr>
          <w:p w14:paraId="21C9C490" w14:textId="77777777" w:rsidR="00897956" w:rsidRPr="00481D2D" w:rsidRDefault="00FC1D3D">
            <w:pPr>
              <w:pStyle w:val="TAL"/>
            </w:pPr>
            <w:r w:rsidRPr="00481D2D">
              <w:t>i</w:t>
            </w:r>
          </w:p>
        </w:tc>
      </w:tr>
    </w:tbl>
    <w:p w14:paraId="46D49FB8" w14:textId="77777777" w:rsidR="00897956" w:rsidRPr="00481D2D" w:rsidRDefault="00897956"/>
    <w:p w14:paraId="6600251E" w14:textId="77777777" w:rsidR="00897956" w:rsidRPr="00481D2D" w:rsidRDefault="00897956">
      <w:pPr>
        <w:pStyle w:val="TH"/>
      </w:pPr>
      <w:r w:rsidRPr="00481D2D">
        <w:t>Table A.277: Void</w:t>
      </w:r>
    </w:p>
    <w:p w14:paraId="2E9CD07B" w14:textId="77777777" w:rsidR="00897956" w:rsidRPr="00481D2D" w:rsidRDefault="00897956">
      <w:pPr>
        <w:keepNext/>
        <w:keepLines/>
      </w:pPr>
      <w:r w:rsidRPr="00481D2D">
        <w:t>Prerequisite A.163/19 - - REGISTER response</w:t>
      </w:r>
    </w:p>
    <w:p w14:paraId="50F6DDB1" w14:textId="77777777" w:rsidR="00897956" w:rsidRPr="00481D2D" w:rsidRDefault="00897956">
      <w:pPr>
        <w:keepNext/>
        <w:keepLines/>
      </w:pPr>
      <w:r w:rsidRPr="00481D2D">
        <w:t>Prerequisite: A.164/1 - - Additional for 100 (Trying) response</w:t>
      </w:r>
    </w:p>
    <w:p w14:paraId="29A3B56E" w14:textId="77777777" w:rsidR="00897956" w:rsidRPr="00481D2D" w:rsidRDefault="00897956">
      <w:pPr>
        <w:pStyle w:val="TH"/>
      </w:pPr>
      <w:r w:rsidRPr="00481D2D">
        <w:t>Table A.277A: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10D7FE" w14:textId="77777777">
        <w:trPr>
          <w:cantSplit/>
        </w:trPr>
        <w:tc>
          <w:tcPr>
            <w:tcW w:w="851" w:type="dxa"/>
            <w:vMerge w:val="restart"/>
          </w:tcPr>
          <w:p w14:paraId="0874068B" w14:textId="77777777" w:rsidR="00897956" w:rsidRPr="00481D2D" w:rsidRDefault="00897956">
            <w:pPr>
              <w:pStyle w:val="TAH"/>
            </w:pPr>
            <w:r w:rsidRPr="00481D2D">
              <w:t>Item</w:t>
            </w:r>
          </w:p>
        </w:tc>
        <w:tc>
          <w:tcPr>
            <w:tcW w:w="2665" w:type="dxa"/>
            <w:vMerge w:val="restart"/>
          </w:tcPr>
          <w:p w14:paraId="662BC435" w14:textId="77777777" w:rsidR="00897956" w:rsidRPr="00481D2D" w:rsidRDefault="00897956">
            <w:pPr>
              <w:pStyle w:val="TAH"/>
            </w:pPr>
            <w:r w:rsidRPr="00481D2D">
              <w:t>Header</w:t>
            </w:r>
            <w:r w:rsidR="00A12BB8" w:rsidRPr="00481D2D">
              <w:t xml:space="preserve"> field</w:t>
            </w:r>
          </w:p>
        </w:tc>
        <w:tc>
          <w:tcPr>
            <w:tcW w:w="3063" w:type="dxa"/>
            <w:gridSpan w:val="3"/>
          </w:tcPr>
          <w:p w14:paraId="38130A8F" w14:textId="77777777" w:rsidR="00897956" w:rsidRPr="00481D2D" w:rsidRDefault="00897956">
            <w:pPr>
              <w:pStyle w:val="TAH"/>
            </w:pPr>
            <w:r w:rsidRPr="00481D2D">
              <w:t>Sending</w:t>
            </w:r>
          </w:p>
        </w:tc>
        <w:tc>
          <w:tcPr>
            <w:tcW w:w="3063" w:type="dxa"/>
            <w:gridSpan w:val="3"/>
          </w:tcPr>
          <w:p w14:paraId="4D88D99A" w14:textId="77777777" w:rsidR="00897956" w:rsidRPr="00481D2D" w:rsidRDefault="00897956">
            <w:pPr>
              <w:pStyle w:val="TAH"/>
              <w:rPr>
                <w:b w:val="0"/>
              </w:rPr>
            </w:pPr>
            <w:r w:rsidRPr="00481D2D">
              <w:t>Receiving</w:t>
            </w:r>
          </w:p>
        </w:tc>
      </w:tr>
      <w:tr w:rsidR="00897956" w:rsidRPr="00481D2D" w14:paraId="4F948219" w14:textId="77777777">
        <w:trPr>
          <w:cantSplit/>
        </w:trPr>
        <w:tc>
          <w:tcPr>
            <w:tcW w:w="851" w:type="dxa"/>
            <w:vMerge/>
          </w:tcPr>
          <w:p w14:paraId="1F3AE618" w14:textId="77777777" w:rsidR="00897956" w:rsidRPr="00481D2D" w:rsidRDefault="00897956">
            <w:pPr>
              <w:pStyle w:val="TAH"/>
            </w:pPr>
          </w:p>
        </w:tc>
        <w:tc>
          <w:tcPr>
            <w:tcW w:w="2665" w:type="dxa"/>
            <w:vMerge/>
          </w:tcPr>
          <w:p w14:paraId="3199F0C0" w14:textId="77777777" w:rsidR="00897956" w:rsidRPr="00481D2D" w:rsidRDefault="00897956">
            <w:pPr>
              <w:pStyle w:val="TAH"/>
            </w:pPr>
          </w:p>
        </w:tc>
        <w:tc>
          <w:tcPr>
            <w:tcW w:w="1021" w:type="dxa"/>
          </w:tcPr>
          <w:p w14:paraId="79B5BAE8" w14:textId="77777777" w:rsidR="00897956" w:rsidRPr="00481D2D" w:rsidRDefault="00897956">
            <w:pPr>
              <w:pStyle w:val="TAH"/>
            </w:pPr>
            <w:r w:rsidRPr="00481D2D">
              <w:t>Ref.</w:t>
            </w:r>
          </w:p>
        </w:tc>
        <w:tc>
          <w:tcPr>
            <w:tcW w:w="1021" w:type="dxa"/>
          </w:tcPr>
          <w:p w14:paraId="4BD04939" w14:textId="77777777" w:rsidR="00897956" w:rsidRPr="00481D2D" w:rsidRDefault="00897956">
            <w:pPr>
              <w:pStyle w:val="TAH"/>
            </w:pPr>
            <w:r w:rsidRPr="00481D2D">
              <w:t>RFC status</w:t>
            </w:r>
          </w:p>
        </w:tc>
        <w:tc>
          <w:tcPr>
            <w:tcW w:w="1021" w:type="dxa"/>
          </w:tcPr>
          <w:p w14:paraId="1095DBC3" w14:textId="77777777" w:rsidR="00897956" w:rsidRPr="00481D2D" w:rsidRDefault="00897956">
            <w:pPr>
              <w:pStyle w:val="TAH"/>
            </w:pPr>
            <w:r w:rsidRPr="00481D2D">
              <w:t>Profile status</w:t>
            </w:r>
          </w:p>
        </w:tc>
        <w:tc>
          <w:tcPr>
            <w:tcW w:w="1021" w:type="dxa"/>
          </w:tcPr>
          <w:p w14:paraId="601C8953" w14:textId="77777777" w:rsidR="00897956" w:rsidRPr="00481D2D" w:rsidRDefault="00897956">
            <w:pPr>
              <w:pStyle w:val="TAH"/>
            </w:pPr>
            <w:r w:rsidRPr="00481D2D">
              <w:t>Ref.</w:t>
            </w:r>
          </w:p>
        </w:tc>
        <w:tc>
          <w:tcPr>
            <w:tcW w:w="1021" w:type="dxa"/>
          </w:tcPr>
          <w:p w14:paraId="41CD2BEA" w14:textId="77777777" w:rsidR="00897956" w:rsidRPr="00481D2D" w:rsidRDefault="00897956">
            <w:pPr>
              <w:pStyle w:val="TAH"/>
            </w:pPr>
            <w:r w:rsidRPr="00481D2D">
              <w:t>RFC status</w:t>
            </w:r>
          </w:p>
        </w:tc>
        <w:tc>
          <w:tcPr>
            <w:tcW w:w="1021" w:type="dxa"/>
          </w:tcPr>
          <w:p w14:paraId="771A8606" w14:textId="77777777" w:rsidR="00897956" w:rsidRPr="00481D2D" w:rsidRDefault="00897956">
            <w:pPr>
              <w:pStyle w:val="TAH"/>
            </w:pPr>
            <w:r w:rsidRPr="00481D2D">
              <w:t>Profile status</w:t>
            </w:r>
          </w:p>
        </w:tc>
      </w:tr>
      <w:tr w:rsidR="00897956" w:rsidRPr="00481D2D" w14:paraId="2BA54A88" w14:textId="77777777">
        <w:tc>
          <w:tcPr>
            <w:tcW w:w="851" w:type="dxa"/>
          </w:tcPr>
          <w:p w14:paraId="0F4FE4E8" w14:textId="77777777" w:rsidR="00897956" w:rsidRPr="00481D2D" w:rsidRDefault="00897956">
            <w:pPr>
              <w:pStyle w:val="TAL"/>
            </w:pPr>
            <w:r w:rsidRPr="00481D2D">
              <w:t>1</w:t>
            </w:r>
          </w:p>
        </w:tc>
        <w:tc>
          <w:tcPr>
            <w:tcW w:w="2665" w:type="dxa"/>
          </w:tcPr>
          <w:p w14:paraId="070D5A5F" w14:textId="77777777" w:rsidR="00897956" w:rsidRPr="00481D2D" w:rsidRDefault="00897956">
            <w:pPr>
              <w:pStyle w:val="TAL"/>
            </w:pPr>
            <w:r w:rsidRPr="00481D2D">
              <w:t>Call-ID</w:t>
            </w:r>
          </w:p>
        </w:tc>
        <w:tc>
          <w:tcPr>
            <w:tcW w:w="1021" w:type="dxa"/>
          </w:tcPr>
          <w:p w14:paraId="2650A9EF" w14:textId="77777777" w:rsidR="00897956" w:rsidRPr="00481D2D" w:rsidRDefault="00897956">
            <w:pPr>
              <w:pStyle w:val="TAL"/>
            </w:pPr>
            <w:r w:rsidRPr="00481D2D">
              <w:t>[26] 20.8</w:t>
            </w:r>
          </w:p>
        </w:tc>
        <w:tc>
          <w:tcPr>
            <w:tcW w:w="1021" w:type="dxa"/>
          </w:tcPr>
          <w:p w14:paraId="7F93EADF" w14:textId="77777777" w:rsidR="00897956" w:rsidRPr="00481D2D" w:rsidRDefault="00897956">
            <w:pPr>
              <w:pStyle w:val="TAL"/>
            </w:pPr>
            <w:r w:rsidRPr="00481D2D">
              <w:t>m</w:t>
            </w:r>
          </w:p>
        </w:tc>
        <w:tc>
          <w:tcPr>
            <w:tcW w:w="1021" w:type="dxa"/>
          </w:tcPr>
          <w:p w14:paraId="68A65DED" w14:textId="77777777" w:rsidR="00897956" w:rsidRPr="00481D2D" w:rsidRDefault="00897956">
            <w:pPr>
              <w:pStyle w:val="TAL"/>
            </w:pPr>
            <w:r w:rsidRPr="00481D2D">
              <w:t>m</w:t>
            </w:r>
          </w:p>
        </w:tc>
        <w:tc>
          <w:tcPr>
            <w:tcW w:w="1021" w:type="dxa"/>
          </w:tcPr>
          <w:p w14:paraId="516E431C" w14:textId="77777777" w:rsidR="00897956" w:rsidRPr="00481D2D" w:rsidRDefault="00897956">
            <w:pPr>
              <w:pStyle w:val="TAL"/>
            </w:pPr>
            <w:r w:rsidRPr="00481D2D">
              <w:t>[26] 20.8</w:t>
            </w:r>
          </w:p>
        </w:tc>
        <w:tc>
          <w:tcPr>
            <w:tcW w:w="1021" w:type="dxa"/>
          </w:tcPr>
          <w:p w14:paraId="0E11663C" w14:textId="77777777" w:rsidR="00897956" w:rsidRPr="00481D2D" w:rsidRDefault="00897956">
            <w:pPr>
              <w:pStyle w:val="TAL"/>
            </w:pPr>
            <w:r w:rsidRPr="00481D2D">
              <w:t>m</w:t>
            </w:r>
          </w:p>
        </w:tc>
        <w:tc>
          <w:tcPr>
            <w:tcW w:w="1021" w:type="dxa"/>
          </w:tcPr>
          <w:p w14:paraId="4C8BD633" w14:textId="77777777" w:rsidR="00897956" w:rsidRPr="00481D2D" w:rsidRDefault="00897956">
            <w:pPr>
              <w:pStyle w:val="TAL"/>
            </w:pPr>
            <w:r w:rsidRPr="00481D2D">
              <w:t>m</w:t>
            </w:r>
          </w:p>
        </w:tc>
      </w:tr>
      <w:tr w:rsidR="00897956" w:rsidRPr="00481D2D" w14:paraId="559E14BC" w14:textId="77777777">
        <w:tc>
          <w:tcPr>
            <w:tcW w:w="851" w:type="dxa"/>
          </w:tcPr>
          <w:p w14:paraId="7F28FB60" w14:textId="77777777" w:rsidR="00897956" w:rsidRPr="00481D2D" w:rsidRDefault="00897956">
            <w:pPr>
              <w:pStyle w:val="TAL"/>
            </w:pPr>
            <w:r w:rsidRPr="00481D2D">
              <w:t>2</w:t>
            </w:r>
          </w:p>
        </w:tc>
        <w:tc>
          <w:tcPr>
            <w:tcW w:w="2665" w:type="dxa"/>
          </w:tcPr>
          <w:p w14:paraId="62408603" w14:textId="77777777" w:rsidR="00897956" w:rsidRPr="00481D2D" w:rsidRDefault="00897956">
            <w:pPr>
              <w:pStyle w:val="TAL"/>
            </w:pPr>
            <w:r w:rsidRPr="00481D2D">
              <w:t>Content-Length</w:t>
            </w:r>
          </w:p>
        </w:tc>
        <w:tc>
          <w:tcPr>
            <w:tcW w:w="1021" w:type="dxa"/>
          </w:tcPr>
          <w:p w14:paraId="60620FE8" w14:textId="77777777" w:rsidR="00897956" w:rsidRPr="00481D2D" w:rsidRDefault="00897956">
            <w:pPr>
              <w:pStyle w:val="TAL"/>
            </w:pPr>
            <w:r w:rsidRPr="00481D2D">
              <w:t>[26] 20.14</w:t>
            </w:r>
          </w:p>
        </w:tc>
        <w:tc>
          <w:tcPr>
            <w:tcW w:w="1021" w:type="dxa"/>
          </w:tcPr>
          <w:p w14:paraId="2D0929EC" w14:textId="77777777" w:rsidR="00897956" w:rsidRPr="00481D2D" w:rsidRDefault="00897956">
            <w:pPr>
              <w:pStyle w:val="TAL"/>
            </w:pPr>
            <w:r w:rsidRPr="00481D2D">
              <w:t>m</w:t>
            </w:r>
          </w:p>
        </w:tc>
        <w:tc>
          <w:tcPr>
            <w:tcW w:w="1021" w:type="dxa"/>
          </w:tcPr>
          <w:p w14:paraId="539A1920" w14:textId="77777777" w:rsidR="00897956" w:rsidRPr="00481D2D" w:rsidRDefault="00897956">
            <w:pPr>
              <w:pStyle w:val="TAL"/>
            </w:pPr>
            <w:r w:rsidRPr="00481D2D">
              <w:t>m</w:t>
            </w:r>
          </w:p>
        </w:tc>
        <w:tc>
          <w:tcPr>
            <w:tcW w:w="1021" w:type="dxa"/>
          </w:tcPr>
          <w:p w14:paraId="59C2CB06" w14:textId="77777777" w:rsidR="00897956" w:rsidRPr="00481D2D" w:rsidRDefault="00897956">
            <w:pPr>
              <w:pStyle w:val="TAL"/>
            </w:pPr>
            <w:r w:rsidRPr="00481D2D">
              <w:t>[26] 20.14</w:t>
            </w:r>
          </w:p>
        </w:tc>
        <w:tc>
          <w:tcPr>
            <w:tcW w:w="1021" w:type="dxa"/>
          </w:tcPr>
          <w:p w14:paraId="20F37C53" w14:textId="77777777" w:rsidR="00897956" w:rsidRPr="00481D2D" w:rsidRDefault="00897956">
            <w:pPr>
              <w:pStyle w:val="TAL"/>
            </w:pPr>
            <w:r w:rsidRPr="00481D2D">
              <w:t>m</w:t>
            </w:r>
          </w:p>
        </w:tc>
        <w:tc>
          <w:tcPr>
            <w:tcW w:w="1021" w:type="dxa"/>
          </w:tcPr>
          <w:p w14:paraId="37F53925" w14:textId="77777777" w:rsidR="00897956" w:rsidRPr="00481D2D" w:rsidRDefault="00897956">
            <w:pPr>
              <w:pStyle w:val="TAL"/>
            </w:pPr>
            <w:r w:rsidRPr="00481D2D">
              <w:t>m</w:t>
            </w:r>
          </w:p>
        </w:tc>
      </w:tr>
      <w:tr w:rsidR="00897956" w:rsidRPr="00481D2D" w14:paraId="5C8DBE5B" w14:textId="77777777">
        <w:tc>
          <w:tcPr>
            <w:tcW w:w="851" w:type="dxa"/>
          </w:tcPr>
          <w:p w14:paraId="2C8E5766" w14:textId="77777777" w:rsidR="00897956" w:rsidRPr="00481D2D" w:rsidRDefault="00897956">
            <w:pPr>
              <w:pStyle w:val="TAL"/>
            </w:pPr>
            <w:r w:rsidRPr="00481D2D">
              <w:t>3</w:t>
            </w:r>
          </w:p>
        </w:tc>
        <w:tc>
          <w:tcPr>
            <w:tcW w:w="2665" w:type="dxa"/>
          </w:tcPr>
          <w:p w14:paraId="6BBBBB7E" w14:textId="77777777" w:rsidR="00897956" w:rsidRPr="00481D2D" w:rsidRDefault="00897956">
            <w:pPr>
              <w:pStyle w:val="TAL"/>
            </w:pPr>
            <w:r w:rsidRPr="00481D2D">
              <w:t>C</w:t>
            </w:r>
            <w:r w:rsidR="00AB6F58" w:rsidRPr="00481D2D">
              <w:t>S</w:t>
            </w:r>
            <w:r w:rsidRPr="00481D2D">
              <w:t>eq</w:t>
            </w:r>
          </w:p>
        </w:tc>
        <w:tc>
          <w:tcPr>
            <w:tcW w:w="1021" w:type="dxa"/>
          </w:tcPr>
          <w:p w14:paraId="1C14D001" w14:textId="77777777" w:rsidR="00897956" w:rsidRPr="00481D2D" w:rsidRDefault="00897956">
            <w:pPr>
              <w:pStyle w:val="TAL"/>
            </w:pPr>
            <w:r w:rsidRPr="00481D2D">
              <w:t>[26] 20.16</w:t>
            </w:r>
          </w:p>
        </w:tc>
        <w:tc>
          <w:tcPr>
            <w:tcW w:w="1021" w:type="dxa"/>
          </w:tcPr>
          <w:p w14:paraId="657C7A52" w14:textId="77777777" w:rsidR="00897956" w:rsidRPr="00481D2D" w:rsidRDefault="00897956">
            <w:pPr>
              <w:pStyle w:val="TAL"/>
            </w:pPr>
            <w:r w:rsidRPr="00481D2D">
              <w:t>m</w:t>
            </w:r>
          </w:p>
        </w:tc>
        <w:tc>
          <w:tcPr>
            <w:tcW w:w="1021" w:type="dxa"/>
          </w:tcPr>
          <w:p w14:paraId="736D9253" w14:textId="77777777" w:rsidR="00897956" w:rsidRPr="00481D2D" w:rsidRDefault="00897956">
            <w:pPr>
              <w:pStyle w:val="TAL"/>
            </w:pPr>
            <w:r w:rsidRPr="00481D2D">
              <w:t>m</w:t>
            </w:r>
          </w:p>
        </w:tc>
        <w:tc>
          <w:tcPr>
            <w:tcW w:w="1021" w:type="dxa"/>
          </w:tcPr>
          <w:p w14:paraId="4D9361A1" w14:textId="77777777" w:rsidR="00897956" w:rsidRPr="00481D2D" w:rsidRDefault="00897956">
            <w:pPr>
              <w:pStyle w:val="TAL"/>
            </w:pPr>
            <w:r w:rsidRPr="00481D2D">
              <w:t>[26] 20.16</w:t>
            </w:r>
          </w:p>
        </w:tc>
        <w:tc>
          <w:tcPr>
            <w:tcW w:w="1021" w:type="dxa"/>
          </w:tcPr>
          <w:p w14:paraId="2A15317C" w14:textId="77777777" w:rsidR="00897956" w:rsidRPr="00481D2D" w:rsidRDefault="00897956">
            <w:pPr>
              <w:pStyle w:val="TAL"/>
            </w:pPr>
            <w:r w:rsidRPr="00481D2D">
              <w:t>m</w:t>
            </w:r>
          </w:p>
        </w:tc>
        <w:tc>
          <w:tcPr>
            <w:tcW w:w="1021" w:type="dxa"/>
          </w:tcPr>
          <w:p w14:paraId="0A182D47" w14:textId="77777777" w:rsidR="00897956" w:rsidRPr="00481D2D" w:rsidRDefault="00897956">
            <w:pPr>
              <w:pStyle w:val="TAL"/>
            </w:pPr>
            <w:r w:rsidRPr="00481D2D">
              <w:t>m</w:t>
            </w:r>
          </w:p>
        </w:tc>
      </w:tr>
      <w:tr w:rsidR="00897956" w:rsidRPr="00481D2D" w14:paraId="791787D1" w14:textId="77777777">
        <w:tc>
          <w:tcPr>
            <w:tcW w:w="851" w:type="dxa"/>
          </w:tcPr>
          <w:p w14:paraId="44CC806D" w14:textId="77777777" w:rsidR="00897956" w:rsidRPr="00481D2D" w:rsidRDefault="00897956">
            <w:pPr>
              <w:pStyle w:val="TAL"/>
            </w:pPr>
            <w:r w:rsidRPr="00481D2D">
              <w:t>4</w:t>
            </w:r>
          </w:p>
        </w:tc>
        <w:tc>
          <w:tcPr>
            <w:tcW w:w="2665" w:type="dxa"/>
          </w:tcPr>
          <w:p w14:paraId="7467A77E" w14:textId="77777777" w:rsidR="00897956" w:rsidRPr="00481D2D" w:rsidRDefault="00897956">
            <w:pPr>
              <w:pStyle w:val="TAL"/>
            </w:pPr>
            <w:r w:rsidRPr="00481D2D">
              <w:t>Date</w:t>
            </w:r>
          </w:p>
        </w:tc>
        <w:tc>
          <w:tcPr>
            <w:tcW w:w="1021" w:type="dxa"/>
          </w:tcPr>
          <w:p w14:paraId="47917B11" w14:textId="77777777" w:rsidR="00897956" w:rsidRPr="00481D2D" w:rsidRDefault="00897956">
            <w:pPr>
              <w:pStyle w:val="TAL"/>
            </w:pPr>
            <w:r w:rsidRPr="00481D2D">
              <w:t>[26] 20.17</w:t>
            </w:r>
          </w:p>
        </w:tc>
        <w:tc>
          <w:tcPr>
            <w:tcW w:w="1021" w:type="dxa"/>
          </w:tcPr>
          <w:p w14:paraId="332B2367" w14:textId="77777777" w:rsidR="00897956" w:rsidRPr="00481D2D" w:rsidRDefault="00897956">
            <w:pPr>
              <w:pStyle w:val="TAL"/>
            </w:pPr>
            <w:r w:rsidRPr="00481D2D">
              <w:t>c1</w:t>
            </w:r>
          </w:p>
        </w:tc>
        <w:tc>
          <w:tcPr>
            <w:tcW w:w="1021" w:type="dxa"/>
          </w:tcPr>
          <w:p w14:paraId="18F9F34C" w14:textId="77777777" w:rsidR="00897956" w:rsidRPr="00481D2D" w:rsidRDefault="00897956">
            <w:pPr>
              <w:pStyle w:val="TAL"/>
            </w:pPr>
            <w:r w:rsidRPr="00481D2D">
              <w:t>c1</w:t>
            </w:r>
          </w:p>
        </w:tc>
        <w:tc>
          <w:tcPr>
            <w:tcW w:w="1021" w:type="dxa"/>
          </w:tcPr>
          <w:p w14:paraId="47F76C06" w14:textId="77777777" w:rsidR="00897956" w:rsidRPr="00481D2D" w:rsidRDefault="00897956">
            <w:pPr>
              <w:pStyle w:val="TAL"/>
            </w:pPr>
            <w:r w:rsidRPr="00481D2D">
              <w:t>[26] 20.17</w:t>
            </w:r>
          </w:p>
        </w:tc>
        <w:tc>
          <w:tcPr>
            <w:tcW w:w="1021" w:type="dxa"/>
          </w:tcPr>
          <w:p w14:paraId="79F7EB9B" w14:textId="77777777" w:rsidR="00897956" w:rsidRPr="00481D2D" w:rsidRDefault="00897956">
            <w:pPr>
              <w:pStyle w:val="TAL"/>
            </w:pPr>
            <w:r w:rsidRPr="00481D2D">
              <w:t>c2</w:t>
            </w:r>
          </w:p>
        </w:tc>
        <w:tc>
          <w:tcPr>
            <w:tcW w:w="1021" w:type="dxa"/>
          </w:tcPr>
          <w:p w14:paraId="371699D0" w14:textId="77777777" w:rsidR="00897956" w:rsidRPr="00481D2D" w:rsidRDefault="00897956">
            <w:pPr>
              <w:pStyle w:val="TAL"/>
            </w:pPr>
            <w:r w:rsidRPr="00481D2D">
              <w:t>c2</w:t>
            </w:r>
          </w:p>
        </w:tc>
      </w:tr>
      <w:tr w:rsidR="00897956" w:rsidRPr="00481D2D" w14:paraId="0A3024EB" w14:textId="77777777">
        <w:tc>
          <w:tcPr>
            <w:tcW w:w="851" w:type="dxa"/>
          </w:tcPr>
          <w:p w14:paraId="16C2532A" w14:textId="77777777" w:rsidR="00897956" w:rsidRPr="00481D2D" w:rsidRDefault="00897956">
            <w:pPr>
              <w:pStyle w:val="TAL"/>
            </w:pPr>
            <w:r w:rsidRPr="00481D2D">
              <w:t>5</w:t>
            </w:r>
          </w:p>
        </w:tc>
        <w:tc>
          <w:tcPr>
            <w:tcW w:w="2665" w:type="dxa"/>
          </w:tcPr>
          <w:p w14:paraId="37FD3E03" w14:textId="77777777" w:rsidR="00897956" w:rsidRPr="00481D2D" w:rsidRDefault="00897956">
            <w:pPr>
              <w:pStyle w:val="TAL"/>
            </w:pPr>
            <w:r w:rsidRPr="00481D2D">
              <w:t>From</w:t>
            </w:r>
          </w:p>
        </w:tc>
        <w:tc>
          <w:tcPr>
            <w:tcW w:w="1021" w:type="dxa"/>
          </w:tcPr>
          <w:p w14:paraId="0940C512" w14:textId="77777777" w:rsidR="00897956" w:rsidRPr="00481D2D" w:rsidRDefault="00897956">
            <w:pPr>
              <w:pStyle w:val="TAL"/>
            </w:pPr>
            <w:r w:rsidRPr="00481D2D">
              <w:t>[26] 20.20</w:t>
            </w:r>
          </w:p>
        </w:tc>
        <w:tc>
          <w:tcPr>
            <w:tcW w:w="1021" w:type="dxa"/>
          </w:tcPr>
          <w:p w14:paraId="14D4FE10" w14:textId="77777777" w:rsidR="00897956" w:rsidRPr="00481D2D" w:rsidRDefault="00897956">
            <w:pPr>
              <w:pStyle w:val="TAL"/>
            </w:pPr>
            <w:r w:rsidRPr="00481D2D">
              <w:t>m</w:t>
            </w:r>
          </w:p>
        </w:tc>
        <w:tc>
          <w:tcPr>
            <w:tcW w:w="1021" w:type="dxa"/>
          </w:tcPr>
          <w:p w14:paraId="4A2359F8" w14:textId="77777777" w:rsidR="00897956" w:rsidRPr="00481D2D" w:rsidRDefault="00897956">
            <w:pPr>
              <w:pStyle w:val="TAL"/>
            </w:pPr>
            <w:r w:rsidRPr="00481D2D">
              <w:t>m</w:t>
            </w:r>
          </w:p>
        </w:tc>
        <w:tc>
          <w:tcPr>
            <w:tcW w:w="1021" w:type="dxa"/>
          </w:tcPr>
          <w:p w14:paraId="493F54BD" w14:textId="77777777" w:rsidR="00897956" w:rsidRPr="00481D2D" w:rsidRDefault="00897956">
            <w:pPr>
              <w:pStyle w:val="TAL"/>
            </w:pPr>
            <w:r w:rsidRPr="00481D2D">
              <w:t>[26] 20.20</w:t>
            </w:r>
          </w:p>
        </w:tc>
        <w:tc>
          <w:tcPr>
            <w:tcW w:w="1021" w:type="dxa"/>
          </w:tcPr>
          <w:p w14:paraId="1DA2A1BE" w14:textId="77777777" w:rsidR="00897956" w:rsidRPr="00481D2D" w:rsidRDefault="00897956">
            <w:pPr>
              <w:pStyle w:val="TAL"/>
            </w:pPr>
            <w:r w:rsidRPr="00481D2D">
              <w:t>m</w:t>
            </w:r>
          </w:p>
        </w:tc>
        <w:tc>
          <w:tcPr>
            <w:tcW w:w="1021" w:type="dxa"/>
          </w:tcPr>
          <w:p w14:paraId="0323A9A7" w14:textId="77777777" w:rsidR="00897956" w:rsidRPr="00481D2D" w:rsidRDefault="00897956">
            <w:pPr>
              <w:pStyle w:val="TAL"/>
            </w:pPr>
            <w:r w:rsidRPr="00481D2D">
              <w:t>m</w:t>
            </w:r>
          </w:p>
        </w:tc>
      </w:tr>
      <w:tr w:rsidR="00897956" w:rsidRPr="00481D2D" w14:paraId="524CA721" w14:textId="77777777">
        <w:tc>
          <w:tcPr>
            <w:tcW w:w="851" w:type="dxa"/>
          </w:tcPr>
          <w:p w14:paraId="7404F628" w14:textId="77777777" w:rsidR="00897956" w:rsidRPr="00481D2D" w:rsidRDefault="00897956">
            <w:pPr>
              <w:pStyle w:val="TAL"/>
            </w:pPr>
            <w:r w:rsidRPr="00481D2D">
              <w:t>6</w:t>
            </w:r>
          </w:p>
        </w:tc>
        <w:tc>
          <w:tcPr>
            <w:tcW w:w="2665" w:type="dxa"/>
          </w:tcPr>
          <w:p w14:paraId="7D64427F" w14:textId="77777777" w:rsidR="00897956" w:rsidRPr="00481D2D" w:rsidRDefault="00897956">
            <w:pPr>
              <w:pStyle w:val="TAL"/>
            </w:pPr>
            <w:r w:rsidRPr="00481D2D">
              <w:t>To</w:t>
            </w:r>
          </w:p>
        </w:tc>
        <w:tc>
          <w:tcPr>
            <w:tcW w:w="1021" w:type="dxa"/>
          </w:tcPr>
          <w:p w14:paraId="0A57FB4D" w14:textId="77777777" w:rsidR="00897956" w:rsidRPr="00481D2D" w:rsidRDefault="00897956">
            <w:pPr>
              <w:pStyle w:val="TAL"/>
            </w:pPr>
            <w:r w:rsidRPr="00481D2D">
              <w:t>[26] 20.39</w:t>
            </w:r>
          </w:p>
        </w:tc>
        <w:tc>
          <w:tcPr>
            <w:tcW w:w="1021" w:type="dxa"/>
          </w:tcPr>
          <w:p w14:paraId="6C506182" w14:textId="77777777" w:rsidR="00897956" w:rsidRPr="00481D2D" w:rsidRDefault="00897956">
            <w:pPr>
              <w:pStyle w:val="TAL"/>
            </w:pPr>
            <w:r w:rsidRPr="00481D2D">
              <w:t>m</w:t>
            </w:r>
          </w:p>
        </w:tc>
        <w:tc>
          <w:tcPr>
            <w:tcW w:w="1021" w:type="dxa"/>
          </w:tcPr>
          <w:p w14:paraId="62B99C54" w14:textId="77777777" w:rsidR="00897956" w:rsidRPr="00481D2D" w:rsidRDefault="00897956">
            <w:pPr>
              <w:pStyle w:val="TAL"/>
            </w:pPr>
            <w:r w:rsidRPr="00481D2D">
              <w:t>m</w:t>
            </w:r>
          </w:p>
        </w:tc>
        <w:tc>
          <w:tcPr>
            <w:tcW w:w="1021" w:type="dxa"/>
          </w:tcPr>
          <w:p w14:paraId="05AF3622" w14:textId="77777777" w:rsidR="00897956" w:rsidRPr="00481D2D" w:rsidRDefault="00897956">
            <w:pPr>
              <w:pStyle w:val="TAL"/>
            </w:pPr>
            <w:r w:rsidRPr="00481D2D">
              <w:t>[26] 20.39</w:t>
            </w:r>
          </w:p>
        </w:tc>
        <w:tc>
          <w:tcPr>
            <w:tcW w:w="1021" w:type="dxa"/>
          </w:tcPr>
          <w:p w14:paraId="2DBC743E" w14:textId="77777777" w:rsidR="00897956" w:rsidRPr="00481D2D" w:rsidRDefault="00897956">
            <w:pPr>
              <w:pStyle w:val="TAL"/>
            </w:pPr>
            <w:r w:rsidRPr="00481D2D">
              <w:t>m</w:t>
            </w:r>
          </w:p>
        </w:tc>
        <w:tc>
          <w:tcPr>
            <w:tcW w:w="1021" w:type="dxa"/>
          </w:tcPr>
          <w:p w14:paraId="31C449B6" w14:textId="77777777" w:rsidR="00897956" w:rsidRPr="00481D2D" w:rsidRDefault="00897956">
            <w:pPr>
              <w:pStyle w:val="TAL"/>
            </w:pPr>
            <w:r w:rsidRPr="00481D2D">
              <w:t>m</w:t>
            </w:r>
          </w:p>
        </w:tc>
      </w:tr>
      <w:tr w:rsidR="00897956" w:rsidRPr="00481D2D" w14:paraId="4DF5D25E" w14:textId="77777777">
        <w:tc>
          <w:tcPr>
            <w:tcW w:w="851" w:type="dxa"/>
          </w:tcPr>
          <w:p w14:paraId="61B478EC" w14:textId="77777777" w:rsidR="00897956" w:rsidRPr="00481D2D" w:rsidRDefault="00897956">
            <w:pPr>
              <w:pStyle w:val="TAL"/>
            </w:pPr>
            <w:r w:rsidRPr="00481D2D">
              <w:t>7</w:t>
            </w:r>
          </w:p>
        </w:tc>
        <w:tc>
          <w:tcPr>
            <w:tcW w:w="2665" w:type="dxa"/>
          </w:tcPr>
          <w:p w14:paraId="638FF111" w14:textId="77777777" w:rsidR="00897956" w:rsidRPr="00481D2D" w:rsidRDefault="00897956">
            <w:pPr>
              <w:pStyle w:val="TAL"/>
            </w:pPr>
            <w:r w:rsidRPr="00481D2D">
              <w:t>Via</w:t>
            </w:r>
          </w:p>
        </w:tc>
        <w:tc>
          <w:tcPr>
            <w:tcW w:w="1021" w:type="dxa"/>
          </w:tcPr>
          <w:p w14:paraId="241FF244" w14:textId="77777777" w:rsidR="00897956" w:rsidRPr="00481D2D" w:rsidRDefault="00897956">
            <w:pPr>
              <w:pStyle w:val="TAL"/>
            </w:pPr>
            <w:r w:rsidRPr="00481D2D">
              <w:t>[26] 20.42</w:t>
            </w:r>
          </w:p>
        </w:tc>
        <w:tc>
          <w:tcPr>
            <w:tcW w:w="1021" w:type="dxa"/>
          </w:tcPr>
          <w:p w14:paraId="789DF36A" w14:textId="77777777" w:rsidR="00897956" w:rsidRPr="00481D2D" w:rsidRDefault="00897956">
            <w:pPr>
              <w:pStyle w:val="TAL"/>
            </w:pPr>
            <w:r w:rsidRPr="00481D2D">
              <w:t>m</w:t>
            </w:r>
          </w:p>
        </w:tc>
        <w:tc>
          <w:tcPr>
            <w:tcW w:w="1021" w:type="dxa"/>
          </w:tcPr>
          <w:p w14:paraId="5E902C1B" w14:textId="77777777" w:rsidR="00897956" w:rsidRPr="00481D2D" w:rsidRDefault="00897956">
            <w:pPr>
              <w:pStyle w:val="TAL"/>
            </w:pPr>
            <w:r w:rsidRPr="00481D2D">
              <w:t>m</w:t>
            </w:r>
          </w:p>
        </w:tc>
        <w:tc>
          <w:tcPr>
            <w:tcW w:w="1021" w:type="dxa"/>
          </w:tcPr>
          <w:p w14:paraId="5BF8F8B9" w14:textId="77777777" w:rsidR="00897956" w:rsidRPr="00481D2D" w:rsidRDefault="00897956">
            <w:pPr>
              <w:pStyle w:val="TAL"/>
            </w:pPr>
            <w:r w:rsidRPr="00481D2D">
              <w:t>[26] 20.42</w:t>
            </w:r>
          </w:p>
        </w:tc>
        <w:tc>
          <w:tcPr>
            <w:tcW w:w="1021" w:type="dxa"/>
          </w:tcPr>
          <w:p w14:paraId="796AC724" w14:textId="77777777" w:rsidR="00897956" w:rsidRPr="00481D2D" w:rsidRDefault="00897956">
            <w:pPr>
              <w:pStyle w:val="TAL"/>
            </w:pPr>
            <w:r w:rsidRPr="00481D2D">
              <w:t>m</w:t>
            </w:r>
          </w:p>
        </w:tc>
        <w:tc>
          <w:tcPr>
            <w:tcW w:w="1021" w:type="dxa"/>
          </w:tcPr>
          <w:p w14:paraId="1066AC8A" w14:textId="77777777" w:rsidR="00897956" w:rsidRPr="00481D2D" w:rsidRDefault="00897956">
            <w:pPr>
              <w:pStyle w:val="TAL"/>
            </w:pPr>
            <w:r w:rsidRPr="00481D2D">
              <w:t>m</w:t>
            </w:r>
          </w:p>
        </w:tc>
      </w:tr>
      <w:tr w:rsidR="00897956" w:rsidRPr="00481D2D" w14:paraId="7179CDB5" w14:textId="77777777">
        <w:trPr>
          <w:cantSplit/>
        </w:trPr>
        <w:tc>
          <w:tcPr>
            <w:tcW w:w="9642" w:type="dxa"/>
            <w:gridSpan w:val="8"/>
          </w:tcPr>
          <w:p w14:paraId="6A944EBE"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569DACC2" w14:textId="77777777"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79F9713B" w14:textId="77777777" w:rsidR="00897956" w:rsidRPr="00481D2D" w:rsidRDefault="00897956" w:rsidP="002B78AD">
            <w:pPr>
              <w:pStyle w:val="TAN"/>
            </w:pPr>
          </w:p>
        </w:tc>
      </w:tr>
    </w:tbl>
    <w:p w14:paraId="68D57A88" w14:textId="77777777" w:rsidR="00897956" w:rsidRPr="00481D2D" w:rsidRDefault="00897956"/>
    <w:p w14:paraId="60CAB541" w14:textId="77777777" w:rsidR="00897956" w:rsidRPr="00481D2D" w:rsidRDefault="00897956">
      <w:pPr>
        <w:keepNext/>
        <w:keepLines/>
      </w:pPr>
      <w:r w:rsidRPr="00481D2D">
        <w:t xml:space="preserve">Prerequisite A.163/19 - - REGISTER response for all </w:t>
      </w:r>
      <w:r w:rsidR="003F38A8" w:rsidRPr="00481D2D">
        <w:t xml:space="preserve">remaining </w:t>
      </w:r>
      <w:r w:rsidRPr="00481D2D">
        <w:t>status-codes</w:t>
      </w:r>
    </w:p>
    <w:p w14:paraId="5B98767F" w14:textId="77777777" w:rsidR="00897956" w:rsidRPr="00481D2D" w:rsidRDefault="00897956">
      <w:pPr>
        <w:pStyle w:val="TH"/>
      </w:pPr>
      <w:r w:rsidRPr="00481D2D">
        <w:t>Table A.278: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D44E2E" w14:textId="77777777">
        <w:trPr>
          <w:cantSplit/>
        </w:trPr>
        <w:tc>
          <w:tcPr>
            <w:tcW w:w="851" w:type="dxa"/>
            <w:vMerge w:val="restart"/>
          </w:tcPr>
          <w:p w14:paraId="0306D7F5" w14:textId="77777777" w:rsidR="00897956" w:rsidRPr="00481D2D" w:rsidRDefault="00897956">
            <w:pPr>
              <w:pStyle w:val="TAH"/>
            </w:pPr>
            <w:r w:rsidRPr="00481D2D">
              <w:t>Item</w:t>
            </w:r>
          </w:p>
        </w:tc>
        <w:tc>
          <w:tcPr>
            <w:tcW w:w="2665" w:type="dxa"/>
            <w:vMerge w:val="restart"/>
          </w:tcPr>
          <w:p w14:paraId="3897821C" w14:textId="77777777" w:rsidR="00897956" w:rsidRPr="00481D2D" w:rsidRDefault="00897956">
            <w:pPr>
              <w:pStyle w:val="TAH"/>
            </w:pPr>
            <w:r w:rsidRPr="00481D2D">
              <w:t>Header</w:t>
            </w:r>
            <w:r w:rsidR="00A12BB8" w:rsidRPr="00481D2D">
              <w:t xml:space="preserve"> field</w:t>
            </w:r>
          </w:p>
        </w:tc>
        <w:tc>
          <w:tcPr>
            <w:tcW w:w="3063" w:type="dxa"/>
            <w:gridSpan w:val="3"/>
          </w:tcPr>
          <w:p w14:paraId="2767372E" w14:textId="77777777" w:rsidR="00897956" w:rsidRPr="00481D2D" w:rsidRDefault="00897956">
            <w:pPr>
              <w:pStyle w:val="TAH"/>
            </w:pPr>
            <w:r w:rsidRPr="00481D2D">
              <w:t>Sending</w:t>
            </w:r>
          </w:p>
        </w:tc>
        <w:tc>
          <w:tcPr>
            <w:tcW w:w="3063" w:type="dxa"/>
            <w:gridSpan w:val="3"/>
          </w:tcPr>
          <w:p w14:paraId="3DBCA35F" w14:textId="77777777" w:rsidR="00897956" w:rsidRPr="00481D2D" w:rsidRDefault="00897956">
            <w:pPr>
              <w:pStyle w:val="TAH"/>
              <w:rPr>
                <w:b w:val="0"/>
              </w:rPr>
            </w:pPr>
            <w:r w:rsidRPr="00481D2D">
              <w:t>Receiving</w:t>
            </w:r>
          </w:p>
        </w:tc>
      </w:tr>
      <w:tr w:rsidR="00897956" w:rsidRPr="00481D2D" w14:paraId="6053D55E" w14:textId="77777777">
        <w:trPr>
          <w:cantSplit/>
        </w:trPr>
        <w:tc>
          <w:tcPr>
            <w:tcW w:w="851" w:type="dxa"/>
            <w:vMerge/>
          </w:tcPr>
          <w:p w14:paraId="53C7E5F2" w14:textId="77777777" w:rsidR="00897956" w:rsidRPr="00481D2D" w:rsidRDefault="00897956">
            <w:pPr>
              <w:pStyle w:val="TAH"/>
            </w:pPr>
          </w:p>
        </w:tc>
        <w:tc>
          <w:tcPr>
            <w:tcW w:w="2665" w:type="dxa"/>
            <w:vMerge/>
          </w:tcPr>
          <w:p w14:paraId="36CD4756" w14:textId="77777777" w:rsidR="00897956" w:rsidRPr="00481D2D" w:rsidRDefault="00897956">
            <w:pPr>
              <w:pStyle w:val="TAH"/>
            </w:pPr>
          </w:p>
        </w:tc>
        <w:tc>
          <w:tcPr>
            <w:tcW w:w="1021" w:type="dxa"/>
          </w:tcPr>
          <w:p w14:paraId="7C368096" w14:textId="77777777" w:rsidR="00897956" w:rsidRPr="00481D2D" w:rsidRDefault="00897956">
            <w:pPr>
              <w:pStyle w:val="TAH"/>
            </w:pPr>
            <w:r w:rsidRPr="00481D2D">
              <w:t>Ref.</w:t>
            </w:r>
          </w:p>
        </w:tc>
        <w:tc>
          <w:tcPr>
            <w:tcW w:w="1021" w:type="dxa"/>
          </w:tcPr>
          <w:p w14:paraId="51EFEC3C" w14:textId="77777777" w:rsidR="00897956" w:rsidRPr="00481D2D" w:rsidRDefault="00897956">
            <w:pPr>
              <w:pStyle w:val="TAH"/>
            </w:pPr>
            <w:r w:rsidRPr="00481D2D">
              <w:t>RFC status</w:t>
            </w:r>
          </w:p>
        </w:tc>
        <w:tc>
          <w:tcPr>
            <w:tcW w:w="1021" w:type="dxa"/>
          </w:tcPr>
          <w:p w14:paraId="7C468971" w14:textId="77777777" w:rsidR="00897956" w:rsidRPr="00481D2D" w:rsidRDefault="00897956">
            <w:pPr>
              <w:pStyle w:val="TAH"/>
            </w:pPr>
            <w:r w:rsidRPr="00481D2D">
              <w:t>Profile status</w:t>
            </w:r>
          </w:p>
        </w:tc>
        <w:tc>
          <w:tcPr>
            <w:tcW w:w="1021" w:type="dxa"/>
          </w:tcPr>
          <w:p w14:paraId="3913B77A" w14:textId="77777777" w:rsidR="00897956" w:rsidRPr="00481D2D" w:rsidRDefault="00897956">
            <w:pPr>
              <w:pStyle w:val="TAH"/>
            </w:pPr>
            <w:r w:rsidRPr="00481D2D">
              <w:t>Ref.</w:t>
            </w:r>
          </w:p>
        </w:tc>
        <w:tc>
          <w:tcPr>
            <w:tcW w:w="1021" w:type="dxa"/>
          </w:tcPr>
          <w:p w14:paraId="44728DE0" w14:textId="77777777" w:rsidR="00897956" w:rsidRPr="00481D2D" w:rsidRDefault="00897956">
            <w:pPr>
              <w:pStyle w:val="TAH"/>
            </w:pPr>
            <w:r w:rsidRPr="00481D2D">
              <w:t>RFC status</w:t>
            </w:r>
          </w:p>
        </w:tc>
        <w:tc>
          <w:tcPr>
            <w:tcW w:w="1021" w:type="dxa"/>
          </w:tcPr>
          <w:p w14:paraId="79B999F2" w14:textId="77777777" w:rsidR="00897956" w:rsidRPr="00481D2D" w:rsidRDefault="00897956">
            <w:pPr>
              <w:pStyle w:val="TAH"/>
            </w:pPr>
            <w:r w:rsidRPr="00481D2D">
              <w:t>Profile status</w:t>
            </w:r>
          </w:p>
        </w:tc>
      </w:tr>
      <w:tr w:rsidR="00897956" w:rsidRPr="00481D2D" w14:paraId="70321E59" w14:textId="77777777">
        <w:tc>
          <w:tcPr>
            <w:tcW w:w="851" w:type="dxa"/>
          </w:tcPr>
          <w:p w14:paraId="0B2D6C1D" w14:textId="77777777" w:rsidR="00897956" w:rsidRPr="00481D2D" w:rsidRDefault="00897956">
            <w:pPr>
              <w:pStyle w:val="TAL"/>
            </w:pPr>
            <w:r w:rsidRPr="00481D2D">
              <w:t>0A</w:t>
            </w:r>
          </w:p>
        </w:tc>
        <w:tc>
          <w:tcPr>
            <w:tcW w:w="2665" w:type="dxa"/>
          </w:tcPr>
          <w:p w14:paraId="68995CC4" w14:textId="77777777" w:rsidR="00897956" w:rsidRPr="00481D2D" w:rsidRDefault="00897956">
            <w:pPr>
              <w:pStyle w:val="TAL"/>
            </w:pPr>
            <w:r w:rsidRPr="00481D2D">
              <w:t>Allow</w:t>
            </w:r>
          </w:p>
        </w:tc>
        <w:tc>
          <w:tcPr>
            <w:tcW w:w="1021" w:type="dxa"/>
          </w:tcPr>
          <w:p w14:paraId="5E88A8F0" w14:textId="77777777" w:rsidR="00897956" w:rsidRPr="00481D2D" w:rsidRDefault="00897956">
            <w:pPr>
              <w:pStyle w:val="TAL"/>
            </w:pPr>
            <w:r w:rsidRPr="00481D2D">
              <w:t>[26] 20.5</w:t>
            </w:r>
          </w:p>
        </w:tc>
        <w:tc>
          <w:tcPr>
            <w:tcW w:w="1021" w:type="dxa"/>
          </w:tcPr>
          <w:p w14:paraId="3BC5E1F2" w14:textId="77777777" w:rsidR="00897956" w:rsidRPr="00481D2D" w:rsidRDefault="00897956">
            <w:pPr>
              <w:pStyle w:val="TAL"/>
            </w:pPr>
            <w:r w:rsidRPr="00481D2D">
              <w:t>m</w:t>
            </w:r>
          </w:p>
        </w:tc>
        <w:tc>
          <w:tcPr>
            <w:tcW w:w="1021" w:type="dxa"/>
          </w:tcPr>
          <w:p w14:paraId="3179C3D4" w14:textId="77777777" w:rsidR="00897956" w:rsidRPr="00481D2D" w:rsidRDefault="00897956">
            <w:pPr>
              <w:pStyle w:val="TAL"/>
            </w:pPr>
            <w:r w:rsidRPr="00481D2D">
              <w:t>m</w:t>
            </w:r>
          </w:p>
        </w:tc>
        <w:tc>
          <w:tcPr>
            <w:tcW w:w="1021" w:type="dxa"/>
          </w:tcPr>
          <w:p w14:paraId="275A575C" w14:textId="77777777" w:rsidR="00897956" w:rsidRPr="00481D2D" w:rsidRDefault="00897956">
            <w:pPr>
              <w:pStyle w:val="TAL"/>
            </w:pPr>
            <w:r w:rsidRPr="00481D2D">
              <w:t>[26] 20.5</w:t>
            </w:r>
          </w:p>
        </w:tc>
        <w:tc>
          <w:tcPr>
            <w:tcW w:w="1021" w:type="dxa"/>
          </w:tcPr>
          <w:p w14:paraId="4FD638DE" w14:textId="77777777" w:rsidR="00897956" w:rsidRPr="00481D2D" w:rsidRDefault="00897956">
            <w:pPr>
              <w:pStyle w:val="TAL"/>
            </w:pPr>
            <w:r w:rsidRPr="00481D2D">
              <w:t>i</w:t>
            </w:r>
          </w:p>
        </w:tc>
        <w:tc>
          <w:tcPr>
            <w:tcW w:w="1021" w:type="dxa"/>
          </w:tcPr>
          <w:p w14:paraId="68506B52" w14:textId="77777777" w:rsidR="00897956" w:rsidRPr="00481D2D" w:rsidRDefault="00897956">
            <w:pPr>
              <w:pStyle w:val="TAL"/>
            </w:pPr>
            <w:r w:rsidRPr="00481D2D">
              <w:t>i</w:t>
            </w:r>
          </w:p>
        </w:tc>
      </w:tr>
      <w:tr w:rsidR="00897956" w:rsidRPr="00481D2D" w14:paraId="6A71BD30" w14:textId="77777777">
        <w:tc>
          <w:tcPr>
            <w:tcW w:w="851" w:type="dxa"/>
          </w:tcPr>
          <w:p w14:paraId="4DC33C4F" w14:textId="77777777" w:rsidR="00897956" w:rsidRPr="00481D2D" w:rsidRDefault="00897956">
            <w:pPr>
              <w:pStyle w:val="TAL"/>
            </w:pPr>
            <w:r w:rsidRPr="00481D2D">
              <w:t>1</w:t>
            </w:r>
          </w:p>
        </w:tc>
        <w:tc>
          <w:tcPr>
            <w:tcW w:w="2665" w:type="dxa"/>
          </w:tcPr>
          <w:p w14:paraId="55ED85D4" w14:textId="77777777" w:rsidR="00897956" w:rsidRPr="00481D2D" w:rsidRDefault="00897956">
            <w:pPr>
              <w:pStyle w:val="TAL"/>
            </w:pPr>
            <w:r w:rsidRPr="00481D2D">
              <w:t>Call-ID</w:t>
            </w:r>
          </w:p>
        </w:tc>
        <w:tc>
          <w:tcPr>
            <w:tcW w:w="1021" w:type="dxa"/>
          </w:tcPr>
          <w:p w14:paraId="1433FBC5" w14:textId="77777777" w:rsidR="00897956" w:rsidRPr="00481D2D" w:rsidRDefault="00897956">
            <w:pPr>
              <w:pStyle w:val="TAL"/>
            </w:pPr>
            <w:r w:rsidRPr="00481D2D">
              <w:t>[26] 20.8</w:t>
            </w:r>
          </w:p>
        </w:tc>
        <w:tc>
          <w:tcPr>
            <w:tcW w:w="1021" w:type="dxa"/>
          </w:tcPr>
          <w:p w14:paraId="294E81AB" w14:textId="77777777" w:rsidR="00897956" w:rsidRPr="00481D2D" w:rsidRDefault="00897956">
            <w:pPr>
              <w:pStyle w:val="TAL"/>
            </w:pPr>
            <w:r w:rsidRPr="00481D2D">
              <w:t>m</w:t>
            </w:r>
          </w:p>
        </w:tc>
        <w:tc>
          <w:tcPr>
            <w:tcW w:w="1021" w:type="dxa"/>
          </w:tcPr>
          <w:p w14:paraId="43D15370" w14:textId="77777777" w:rsidR="00897956" w:rsidRPr="00481D2D" w:rsidRDefault="00897956">
            <w:pPr>
              <w:pStyle w:val="TAL"/>
            </w:pPr>
            <w:r w:rsidRPr="00481D2D">
              <w:t>m</w:t>
            </w:r>
          </w:p>
        </w:tc>
        <w:tc>
          <w:tcPr>
            <w:tcW w:w="1021" w:type="dxa"/>
          </w:tcPr>
          <w:p w14:paraId="507AD31E" w14:textId="77777777" w:rsidR="00897956" w:rsidRPr="00481D2D" w:rsidRDefault="00897956">
            <w:pPr>
              <w:pStyle w:val="TAL"/>
            </w:pPr>
            <w:r w:rsidRPr="00481D2D">
              <w:t>[26] 20.8</w:t>
            </w:r>
          </w:p>
        </w:tc>
        <w:tc>
          <w:tcPr>
            <w:tcW w:w="1021" w:type="dxa"/>
          </w:tcPr>
          <w:p w14:paraId="1302012A" w14:textId="77777777" w:rsidR="00897956" w:rsidRPr="00481D2D" w:rsidRDefault="00897956">
            <w:pPr>
              <w:pStyle w:val="TAL"/>
            </w:pPr>
            <w:r w:rsidRPr="00481D2D">
              <w:t>m</w:t>
            </w:r>
          </w:p>
        </w:tc>
        <w:tc>
          <w:tcPr>
            <w:tcW w:w="1021" w:type="dxa"/>
          </w:tcPr>
          <w:p w14:paraId="4EF364E0" w14:textId="77777777" w:rsidR="00897956" w:rsidRPr="00481D2D" w:rsidRDefault="00897956">
            <w:pPr>
              <w:pStyle w:val="TAL"/>
            </w:pPr>
            <w:r w:rsidRPr="00481D2D">
              <w:t>m</w:t>
            </w:r>
          </w:p>
        </w:tc>
      </w:tr>
      <w:tr w:rsidR="00897956" w:rsidRPr="00481D2D" w14:paraId="11060C9B" w14:textId="77777777">
        <w:tc>
          <w:tcPr>
            <w:tcW w:w="851" w:type="dxa"/>
          </w:tcPr>
          <w:p w14:paraId="2873D625" w14:textId="77777777" w:rsidR="00897956" w:rsidRPr="00481D2D" w:rsidRDefault="00897956">
            <w:pPr>
              <w:pStyle w:val="TAL"/>
            </w:pPr>
            <w:r w:rsidRPr="00481D2D">
              <w:t>1A</w:t>
            </w:r>
          </w:p>
        </w:tc>
        <w:tc>
          <w:tcPr>
            <w:tcW w:w="2665" w:type="dxa"/>
          </w:tcPr>
          <w:p w14:paraId="7EEB1F02" w14:textId="77777777" w:rsidR="00897956" w:rsidRPr="00481D2D" w:rsidRDefault="00897956">
            <w:pPr>
              <w:pStyle w:val="TAL"/>
            </w:pPr>
            <w:r w:rsidRPr="00481D2D">
              <w:t>Call-Info</w:t>
            </w:r>
          </w:p>
        </w:tc>
        <w:tc>
          <w:tcPr>
            <w:tcW w:w="1021" w:type="dxa"/>
          </w:tcPr>
          <w:p w14:paraId="1D117A34" w14:textId="77777777" w:rsidR="00897956" w:rsidRPr="00481D2D" w:rsidRDefault="00897956">
            <w:pPr>
              <w:pStyle w:val="TAL"/>
            </w:pPr>
            <w:r w:rsidRPr="00481D2D">
              <w:t>[26] 20.9</w:t>
            </w:r>
          </w:p>
        </w:tc>
        <w:tc>
          <w:tcPr>
            <w:tcW w:w="1021" w:type="dxa"/>
          </w:tcPr>
          <w:p w14:paraId="4289D4B6" w14:textId="77777777" w:rsidR="00897956" w:rsidRPr="00481D2D" w:rsidRDefault="00897956">
            <w:pPr>
              <w:pStyle w:val="TAL"/>
            </w:pPr>
            <w:r w:rsidRPr="00481D2D">
              <w:t>m</w:t>
            </w:r>
          </w:p>
        </w:tc>
        <w:tc>
          <w:tcPr>
            <w:tcW w:w="1021" w:type="dxa"/>
          </w:tcPr>
          <w:p w14:paraId="3CB23052" w14:textId="77777777" w:rsidR="00897956" w:rsidRPr="00481D2D" w:rsidRDefault="00897956">
            <w:pPr>
              <w:pStyle w:val="TAL"/>
            </w:pPr>
            <w:r w:rsidRPr="00481D2D">
              <w:t>m</w:t>
            </w:r>
          </w:p>
        </w:tc>
        <w:tc>
          <w:tcPr>
            <w:tcW w:w="1021" w:type="dxa"/>
          </w:tcPr>
          <w:p w14:paraId="1AF48A57" w14:textId="77777777" w:rsidR="00897956" w:rsidRPr="00481D2D" w:rsidRDefault="00897956">
            <w:pPr>
              <w:pStyle w:val="TAL"/>
            </w:pPr>
            <w:r w:rsidRPr="00481D2D">
              <w:t>[26] 20.9</w:t>
            </w:r>
          </w:p>
        </w:tc>
        <w:tc>
          <w:tcPr>
            <w:tcW w:w="1021" w:type="dxa"/>
          </w:tcPr>
          <w:p w14:paraId="326BE933" w14:textId="77777777" w:rsidR="00897956" w:rsidRPr="00481D2D" w:rsidRDefault="00897956">
            <w:pPr>
              <w:pStyle w:val="TAL"/>
            </w:pPr>
            <w:r w:rsidRPr="00481D2D">
              <w:t>c2</w:t>
            </w:r>
          </w:p>
        </w:tc>
        <w:tc>
          <w:tcPr>
            <w:tcW w:w="1021" w:type="dxa"/>
          </w:tcPr>
          <w:p w14:paraId="70DE08D7" w14:textId="77777777" w:rsidR="00897956" w:rsidRPr="00481D2D" w:rsidRDefault="00897956">
            <w:pPr>
              <w:pStyle w:val="TAL"/>
            </w:pPr>
            <w:r w:rsidRPr="00481D2D">
              <w:t>c2</w:t>
            </w:r>
          </w:p>
        </w:tc>
      </w:tr>
      <w:tr w:rsidR="00897956" w:rsidRPr="00481D2D" w14:paraId="0020F239" w14:textId="77777777">
        <w:tc>
          <w:tcPr>
            <w:tcW w:w="851" w:type="dxa"/>
          </w:tcPr>
          <w:p w14:paraId="301E4A63" w14:textId="77777777" w:rsidR="00897956" w:rsidRPr="00481D2D" w:rsidRDefault="00897956">
            <w:pPr>
              <w:pStyle w:val="TAL"/>
            </w:pPr>
            <w:r w:rsidRPr="00481D2D">
              <w:t>2</w:t>
            </w:r>
          </w:p>
        </w:tc>
        <w:tc>
          <w:tcPr>
            <w:tcW w:w="2665" w:type="dxa"/>
          </w:tcPr>
          <w:p w14:paraId="151874A9" w14:textId="77777777" w:rsidR="00897956" w:rsidRPr="00481D2D" w:rsidRDefault="00897956">
            <w:pPr>
              <w:pStyle w:val="TAL"/>
            </w:pPr>
            <w:r w:rsidRPr="00481D2D">
              <w:t>Content-Disposition</w:t>
            </w:r>
          </w:p>
        </w:tc>
        <w:tc>
          <w:tcPr>
            <w:tcW w:w="1021" w:type="dxa"/>
          </w:tcPr>
          <w:p w14:paraId="66402FD0" w14:textId="77777777" w:rsidR="00897956" w:rsidRPr="00481D2D" w:rsidRDefault="00897956">
            <w:pPr>
              <w:pStyle w:val="TAL"/>
            </w:pPr>
            <w:r w:rsidRPr="00481D2D">
              <w:t>[26] 20.11</w:t>
            </w:r>
          </w:p>
        </w:tc>
        <w:tc>
          <w:tcPr>
            <w:tcW w:w="1021" w:type="dxa"/>
          </w:tcPr>
          <w:p w14:paraId="47773626" w14:textId="77777777" w:rsidR="00897956" w:rsidRPr="00481D2D" w:rsidRDefault="00897956">
            <w:pPr>
              <w:pStyle w:val="TAL"/>
            </w:pPr>
            <w:r w:rsidRPr="00481D2D">
              <w:t>m</w:t>
            </w:r>
          </w:p>
        </w:tc>
        <w:tc>
          <w:tcPr>
            <w:tcW w:w="1021" w:type="dxa"/>
          </w:tcPr>
          <w:p w14:paraId="436525BF" w14:textId="77777777" w:rsidR="00897956" w:rsidRPr="00481D2D" w:rsidRDefault="00897956">
            <w:pPr>
              <w:pStyle w:val="TAL"/>
            </w:pPr>
            <w:r w:rsidRPr="00481D2D">
              <w:t>m</w:t>
            </w:r>
          </w:p>
        </w:tc>
        <w:tc>
          <w:tcPr>
            <w:tcW w:w="1021" w:type="dxa"/>
          </w:tcPr>
          <w:p w14:paraId="1A65F757" w14:textId="77777777" w:rsidR="00897956" w:rsidRPr="00481D2D" w:rsidRDefault="00897956">
            <w:pPr>
              <w:pStyle w:val="TAL"/>
            </w:pPr>
            <w:r w:rsidRPr="00481D2D">
              <w:t>[26] 20.11</w:t>
            </w:r>
          </w:p>
        </w:tc>
        <w:tc>
          <w:tcPr>
            <w:tcW w:w="1021" w:type="dxa"/>
          </w:tcPr>
          <w:p w14:paraId="54CE8E1C" w14:textId="77777777" w:rsidR="00897956" w:rsidRPr="00481D2D" w:rsidRDefault="00897956">
            <w:pPr>
              <w:pStyle w:val="TAL"/>
            </w:pPr>
            <w:r w:rsidRPr="00481D2D">
              <w:t>i</w:t>
            </w:r>
          </w:p>
        </w:tc>
        <w:tc>
          <w:tcPr>
            <w:tcW w:w="1021" w:type="dxa"/>
          </w:tcPr>
          <w:p w14:paraId="132EA948" w14:textId="77777777" w:rsidR="00897956" w:rsidRPr="00481D2D" w:rsidRDefault="00897956">
            <w:pPr>
              <w:pStyle w:val="TAL"/>
            </w:pPr>
            <w:r w:rsidRPr="00481D2D">
              <w:t>i</w:t>
            </w:r>
          </w:p>
        </w:tc>
      </w:tr>
      <w:tr w:rsidR="00897956" w:rsidRPr="00481D2D" w14:paraId="21E62976" w14:textId="77777777">
        <w:tc>
          <w:tcPr>
            <w:tcW w:w="851" w:type="dxa"/>
          </w:tcPr>
          <w:p w14:paraId="0AF917A1" w14:textId="77777777" w:rsidR="00897956" w:rsidRPr="00481D2D" w:rsidRDefault="00897956">
            <w:pPr>
              <w:pStyle w:val="TAL"/>
            </w:pPr>
            <w:r w:rsidRPr="00481D2D">
              <w:t>3</w:t>
            </w:r>
          </w:p>
        </w:tc>
        <w:tc>
          <w:tcPr>
            <w:tcW w:w="2665" w:type="dxa"/>
          </w:tcPr>
          <w:p w14:paraId="110C2155" w14:textId="77777777" w:rsidR="00897956" w:rsidRPr="00481D2D" w:rsidRDefault="00897956">
            <w:pPr>
              <w:pStyle w:val="TAL"/>
            </w:pPr>
            <w:r w:rsidRPr="00481D2D">
              <w:t>Content-Encoding</w:t>
            </w:r>
          </w:p>
        </w:tc>
        <w:tc>
          <w:tcPr>
            <w:tcW w:w="1021" w:type="dxa"/>
          </w:tcPr>
          <w:p w14:paraId="19677152" w14:textId="77777777" w:rsidR="00897956" w:rsidRPr="00481D2D" w:rsidRDefault="00897956">
            <w:pPr>
              <w:pStyle w:val="TAL"/>
            </w:pPr>
            <w:r w:rsidRPr="00481D2D">
              <w:t>[26] 20.12</w:t>
            </w:r>
          </w:p>
        </w:tc>
        <w:tc>
          <w:tcPr>
            <w:tcW w:w="1021" w:type="dxa"/>
          </w:tcPr>
          <w:p w14:paraId="30730AE7" w14:textId="77777777" w:rsidR="00897956" w:rsidRPr="00481D2D" w:rsidRDefault="00897956">
            <w:pPr>
              <w:pStyle w:val="TAL"/>
            </w:pPr>
            <w:r w:rsidRPr="00481D2D">
              <w:t>m</w:t>
            </w:r>
          </w:p>
        </w:tc>
        <w:tc>
          <w:tcPr>
            <w:tcW w:w="1021" w:type="dxa"/>
          </w:tcPr>
          <w:p w14:paraId="48761347" w14:textId="77777777" w:rsidR="00897956" w:rsidRPr="00481D2D" w:rsidRDefault="00897956">
            <w:pPr>
              <w:pStyle w:val="TAL"/>
            </w:pPr>
            <w:r w:rsidRPr="00481D2D">
              <w:t>m</w:t>
            </w:r>
          </w:p>
        </w:tc>
        <w:tc>
          <w:tcPr>
            <w:tcW w:w="1021" w:type="dxa"/>
          </w:tcPr>
          <w:p w14:paraId="74CE5455" w14:textId="77777777" w:rsidR="00897956" w:rsidRPr="00481D2D" w:rsidRDefault="00897956">
            <w:pPr>
              <w:pStyle w:val="TAL"/>
            </w:pPr>
            <w:r w:rsidRPr="00481D2D">
              <w:t>[26] 20.12</w:t>
            </w:r>
          </w:p>
        </w:tc>
        <w:tc>
          <w:tcPr>
            <w:tcW w:w="1021" w:type="dxa"/>
          </w:tcPr>
          <w:p w14:paraId="2A86389E" w14:textId="77777777" w:rsidR="00897956" w:rsidRPr="00481D2D" w:rsidRDefault="00897956">
            <w:pPr>
              <w:pStyle w:val="TAL"/>
            </w:pPr>
            <w:r w:rsidRPr="00481D2D">
              <w:t>i</w:t>
            </w:r>
          </w:p>
        </w:tc>
        <w:tc>
          <w:tcPr>
            <w:tcW w:w="1021" w:type="dxa"/>
          </w:tcPr>
          <w:p w14:paraId="7A36C310" w14:textId="77777777" w:rsidR="00897956" w:rsidRPr="00481D2D" w:rsidRDefault="00897956">
            <w:pPr>
              <w:pStyle w:val="TAL"/>
            </w:pPr>
            <w:r w:rsidRPr="00481D2D">
              <w:t>i</w:t>
            </w:r>
          </w:p>
        </w:tc>
      </w:tr>
      <w:tr w:rsidR="00897956" w:rsidRPr="00481D2D" w14:paraId="5792D324" w14:textId="77777777">
        <w:tc>
          <w:tcPr>
            <w:tcW w:w="851" w:type="dxa"/>
          </w:tcPr>
          <w:p w14:paraId="15D15608" w14:textId="77777777" w:rsidR="00897956" w:rsidRPr="00481D2D" w:rsidRDefault="00897956">
            <w:pPr>
              <w:pStyle w:val="TAL"/>
            </w:pPr>
            <w:r w:rsidRPr="00481D2D">
              <w:t>4</w:t>
            </w:r>
          </w:p>
        </w:tc>
        <w:tc>
          <w:tcPr>
            <w:tcW w:w="2665" w:type="dxa"/>
          </w:tcPr>
          <w:p w14:paraId="1ADE334C" w14:textId="77777777" w:rsidR="00897956" w:rsidRPr="00481D2D" w:rsidRDefault="00897956">
            <w:pPr>
              <w:pStyle w:val="TAL"/>
            </w:pPr>
            <w:r w:rsidRPr="00481D2D">
              <w:t>Content-Language</w:t>
            </w:r>
          </w:p>
        </w:tc>
        <w:tc>
          <w:tcPr>
            <w:tcW w:w="1021" w:type="dxa"/>
          </w:tcPr>
          <w:p w14:paraId="59629B89" w14:textId="77777777" w:rsidR="00897956" w:rsidRPr="00481D2D" w:rsidRDefault="00897956">
            <w:pPr>
              <w:pStyle w:val="TAL"/>
            </w:pPr>
            <w:r w:rsidRPr="00481D2D">
              <w:t>[26] 20.13</w:t>
            </w:r>
          </w:p>
        </w:tc>
        <w:tc>
          <w:tcPr>
            <w:tcW w:w="1021" w:type="dxa"/>
          </w:tcPr>
          <w:p w14:paraId="36F5C810" w14:textId="77777777" w:rsidR="00897956" w:rsidRPr="00481D2D" w:rsidRDefault="00897956">
            <w:pPr>
              <w:pStyle w:val="TAL"/>
            </w:pPr>
            <w:r w:rsidRPr="00481D2D">
              <w:t>m</w:t>
            </w:r>
          </w:p>
        </w:tc>
        <w:tc>
          <w:tcPr>
            <w:tcW w:w="1021" w:type="dxa"/>
          </w:tcPr>
          <w:p w14:paraId="0E08D9DE" w14:textId="77777777" w:rsidR="00897956" w:rsidRPr="00481D2D" w:rsidRDefault="00897956">
            <w:pPr>
              <w:pStyle w:val="TAL"/>
            </w:pPr>
            <w:r w:rsidRPr="00481D2D">
              <w:t>m</w:t>
            </w:r>
          </w:p>
        </w:tc>
        <w:tc>
          <w:tcPr>
            <w:tcW w:w="1021" w:type="dxa"/>
          </w:tcPr>
          <w:p w14:paraId="049ADB24" w14:textId="77777777" w:rsidR="00897956" w:rsidRPr="00481D2D" w:rsidRDefault="00897956">
            <w:pPr>
              <w:pStyle w:val="TAL"/>
            </w:pPr>
            <w:r w:rsidRPr="00481D2D">
              <w:t>[26] 20.13</w:t>
            </w:r>
          </w:p>
        </w:tc>
        <w:tc>
          <w:tcPr>
            <w:tcW w:w="1021" w:type="dxa"/>
          </w:tcPr>
          <w:p w14:paraId="43D59E1D" w14:textId="77777777" w:rsidR="00897956" w:rsidRPr="00481D2D" w:rsidRDefault="00897956">
            <w:pPr>
              <w:pStyle w:val="TAL"/>
            </w:pPr>
            <w:r w:rsidRPr="00481D2D">
              <w:t>i</w:t>
            </w:r>
          </w:p>
        </w:tc>
        <w:tc>
          <w:tcPr>
            <w:tcW w:w="1021" w:type="dxa"/>
          </w:tcPr>
          <w:p w14:paraId="751F948D" w14:textId="77777777" w:rsidR="00897956" w:rsidRPr="00481D2D" w:rsidRDefault="00897956">
            <w:pPr>
              <w:pStyle w:val="TAL"/>
            </w:pPr>
            <w:r w:rsidRPr="00481D2D">
              <w:t>i</w:t>
            </w:r>
          </w:p>
        </w:tc>
      </w:tr>
      <w:tr w:rsidR="00897956" w:rsidRPr="00481D2D" w14:paraId="22EAE8A1" w14:textId="77777777">
        <w:tc>
          <w:tcPr>
            <w:tcW w:w="851" w:type="dxa"/>
          </w:tcPr>
          <w:p w14:paraId="36BAF7E7" w14:textId="77777777" w:rsidR="00897956" w:rsidRPr="00481D2D" w:rsidRDefault="00897956">
            <w:pPr>
              <w:pStyle w:val="TAL"/>
            </w:pPr>
            <w:r w:rsidRPr="00481D2D">
              <w:t>5</w:t>
            </w:r>
          </w:p>
        </w:tc>
        <w:tc>
          <w:tcPr>
            <w:tcW w:w="2665" w:type="dxa"/>
          </w:tcPr>
          <w:p w14:paraId="3DC51B01" w14:textId="77777777" w:rsidR="00897956" w:rsidRPr="00481D2D" w:rsidRDefault="00897956">
            <w:pPr>
              <w:pStyle w:val="TAL"/>
            </w:pPr>
            <w:r w:rsidRPr="00481D2D">
              <w:t>Content-Length</w:t>
            </w:r>
          </w:p>
        </w:tc>
        <w:tc>
          <w:tcPr>
            <w:tcW w:w="1021" w:type="dxa"/>
          </w:tcPr>
          <w:p w14:paraId="4DA9D725" w14:textId="77777777" w:rsidR="00897956" w:rsidRPr="00481D2D" w:rsidRDefault="00897956">
            <w:pPr>
              <w:pStyle w:val="TAL"/>
            </w:pPr>
            <w:r w:rsidRPr="00481D2D">
              <w:t>[26] 20.14</w:t>
            </w:r>
          </w:p>
        </w:tc>
        <w:tc>
          <w:tcPr>
            <w:tcW w:w="1021" w:type="dxa"/>
          </w:tcPr>
          <w:p w14:paraId="07AF81DC" w14:textId="77777777" w:rsidR="00897956" w:rsidRPr="00481D2D" w:rsidRDefault="00897956">
            <w:pPr>
              <w:pStyle w:val="TAL"/>
            </w:pPr>
            <w:r w:rsidRPr="00481D2D">
              <w:t>m</w:t>
            </w:r>
          </w:p>
        </w:tc>
        <w:tc>
          <w:tcPr>
            <w:tcW w:w="1021" w:type="dxa"/>
          </w:tcPr>
          <w:p w14:paraId="7315791C" w14:textId="77777777" w:rsidR="00897956" w:rsidRPr="00481D2D" w:rsidRDefault="00897956">
            <w:pPr>
              <w:pStyle w:val="TAL"/>
            </w:pPr>
            <w:r w:rsidRPr="00481D2D">
              <w:t>m</w:t>
            </w:r>
          </w:p>
        </w:tc>
        <w:tc>
          <w:tcPr>
            <w:tcW w:w="1021" w:type="dxa"/>
          </w:tcPr>
          <w:p w14:paraId="19D41D1D" w14:textId="77777777" w:rsidR="00897956" w:rsidRPr="00481D2D" w:rsidRDefault="00897956">
            <w:pPr>
              <w:pStyle w:val="TAL"/>
            </w:pPr>
            <w:r w:rsidRPr="00481D2D">
              <w:t>[26] 20.14</w:t>
            </w:r>
          </w:p>
        </w:tc>
        <w:tc>
          <w:tcPr>
            <w:tcW w:w="1021" w:type="dxa"/>
          </w:tcPr>
          <w:p w14:paraId="796D9169" w14:textId="77777777" w:rsidR="00897956" w:rsidRPr="00481D2D" w:rsidRDefault="00897956">
            <w:pPr>
              <w:pStyle w:val="TAL"/>
            </w:pPr>
            <w:r w:rsidRPr="00481D2D">
              <w:t>m</w:t>
            </w:r>
          </w:p>
        </w:tc>
        <w:tc>
          <w:tcPr>
            <w:tcW w:w="1021" w:type="dxa"/>
          </w:tcPr>
          <w:p w14:paraId="7B706BF7" w14:textId="77777777" w:rsidR="00897956" w:rsidRPr="00481D2D" w:rsidRDefault="00897956">
            <w:pPr>
              <w:pStyle w:val="TAL"/>
            </w:pPr>
            <w:r w:rsidRPr="00481D2D">
              <w:t>m</w:t>
            </w:r>
          </w:p>
        </w:tc>
      </w:tr>
      <w:tr w:rsidR="00897956" w:rsidRPr="00481D2D" w14:paraId="19AFA54F" w14:textId="77777777">
        <w:tc>
          <w:tcPr>
            <w:tcW w:w="851" w:type="dxa"/>
          </w:tcPr>
          <w:p w14:paraId="28EB32BE" w14:textId="77777777" w:rsidR="00897956" w:rsidRPr="00481D2D" w:rsidRDefault="00897956">
            <w:pPr>
              <w:pStyle w:val="TAL"/>
            </w:pPr>
            <w:r w:rsidRPr="00481D2D">
              <w:t>6</w:t>
            </w:r>
          </w:p>
        </w:tc>
        <w:tc>
          <w:tcPr>
            <w:tcW w:w="2665" w:type="dxa"/>
          </w:tcPr>
          <w:p w14:paraId="62067D16" w14:textId="77777777" w:rsidR="00897956" w:rsidRPr="00481D2D" w:rsidRDefault="00897956">
            <w:pPr>
              <w:pStyle w:val="TAL"/>
            </w:pPr>
            <w:r w:rsidRPr="00481D2D">
              <w:t>Content-Type</w:t>
            </w:r>
          </w:p>
        </w:tc>
        <w:tc>
          <w:tcPr>
            <w:tcW w:w="1021" w:type="dxa"/>
          </w:tcPr>
          <w:p w14:paraId="2DF99B92" w14:textId="77777777" w:rsidR="00897956" w:rsidRPr="00481D2D" w:rsidRDefault="00897956">
            <w:pPr>
              <w:pStyle w:val="TAL"/>
            </w:pPr>
            <w:r w:rsidRPr="00481D2D">
              <w:t>[26] 20.15</w:t>
            </w:r>
          </w:p>
        </w:tc>
        <w:tc>
          <w:tcPr>
            <w:tcW w:w="1021" w:type="dxa"/>
          </w:tcPr>
          <w:p w14:paraId="5BD1FD10" w14:textId="77777777" w:rsidR="00897956" w:rsidRPr="00481D2D" w:rsidRDefault="00897956">
            <w:pPr>
              <w:pStyle w:val="TAL"/>
            </w:pPr>
            <w:r w:rsidRPr="00481D2D">
              <w:t>m</w:t>
            </w:r>
          </w:p>
        </w:tc>
        <w:tc>
          <w:tcPr>
            <w:tcW w:w="1021" w:type="dxa"/>
          </w:tcPr>
          <w:p w14:paraId="21E64487" w14:textId="77777777" w:rsidR="00897956" w:rsidRPr="00481D2D" w:rsidRDefault="00897956">
            <w:pPr>
              <w:pStyle w:val="TAL"/>
            </w:pPr>
            <w:r w:rsidRPr="00481D2D">
              <w:t>m</w:t>
            </w:r>
          </w:p>
        </w:tc>
        <w:tc>
          <w:tcPr>
            <w:tcW w:w="1021" w:type="dxa"/>
          </w:tcPr>
          <w:p w14:paraId="19DFB03C" w14:textId="77777777" w:rsidR="00897956" w:rsidRPr="00481D2D" w:rsidRDefault="00897956">
            <w:pPr>
              <w:pStyle w:val="TAL"/>
            </w:pPr>
            <w:r w:rsidRPr="00481D2D">
              <w:t>[26] 20.15</w:t>
            </w:r>
          </w:p>
        </w:tc>
        <w:tc>
          <w:tcPr>
            <w:tcW w:w="1021" w:type="dxa"/>
          </w:tcPr>
          <w:p w14:paraId="3578A253" w14:textId="77777777" w:rsidR="00897956" w:rsidRPr="00481D2D" w:rsidRDefault="00897956">
            <w:pPr>
              <w:pStyle w:val="TAL"/>
            </w:pPr>
            <w:r w:rsidRPr="00481D2D">
              <w:t>i</w:t>
            </w:r>
          </w:p>
        </w:tc>
        <w:tc>
          <w:tcPr>
            <w:tcW w:w="1021" w:type="dxa"/>
          </w:tcPr>
          <w:p w14:paraId="6FF80A4A" w14:textId="77777777" w:rsidR="00897956" w:rsidRPr="00481D2D" w:rsidRDefault="00897956">
            <w:pPr>
              <w:pStyle w:val="TAL"/>
            </w:pPr>
            <w:r w:rsidRPr="00481D2D">
              <w:t>i</w:t>
            </w:r>
          </w:p>
        </w:tc>
      </w:tr>
      <w:tr w:rsidR="00897956" w:rsidRPr="00481D2D" w14:paraId="4C5459C0" w14:textId="77777777">
        <w:tc>
          <w:tcPr>
            <w:tcW w:w="851" w:type="dxa"/>
          </w:tcPr>
          <w:p w14:paraId="026574E3" w14:textId="77777777" w:rsidR="00897956" w:rsidRPr="00481D2D" w:rsidRDefault="00897956">
            <w:pPr>
              <w:pStyle w:val="TAL"/>
            </w:pPr>
            <w:r w:rsidRPr="00481D2D">
              <w:t>7</w:t>
            </w:r>
          </w:p>
        </w:tc>
        <w:tc>
          <w:tcPr>
            <w:tcW w:w="2665" w:type="dxa"/>
          </w:tcPr>
          <w:p w14:paraId="0941C9E3" w14:textId="77777777" w:rsidR="00897956" w:rsidRPr="00481D2D" w:rsidRDefault="00897956">
            <w:pPr>
              <w:pStyle w:val="TAL"/>
            </w:pPr>
            <w:r w:rsidRPr="00481D2D">
              <w:t>C</w:t>
            </w:r>
            <w:r w:rsidR="00AB6F58" w:rsidRPr="00481D2D">
              <w:t>S</w:t>
            </w:r>
            <w:r w:rsidRPr="00481D2D">
              <w:t>eq</w:t>
            </w:r>
          </w:p>
        </w:tc>
        <w:tc>
          <w:tcPr>
            <w:tcW w:w="1021" w:type="dxa"/>
          </w:tcPr>
          <w:p w14:paraId="3BEABD65" w14:textId="77777777" w:rsidR="00897956" w:rsidRPr="00481D2D" w:rsidRDefault="00897956">
            <w:pPr>
              <w:pStyle w:val="TAL"/>
            </w:pPr>
            <w:r w:rsidRPr="00481D2D">
              <w:t>[26] 20.16</w:t>
            </w:r>
          </w:p>
        </w:tc>
        <w:tc>
          <w:tcPr>
            <w:tcW w:w="1021" w:type="dxa"/>
          </w:tcPr>
          <w:p w14:paraId="37709171" w14:textId="77777777" w:rsidR="00897956" w:rsidRPr="00481D2D" w:rsidRDefault="00897956">
            <w:pPr>
              <w:pStyle w:val="TAL"/>
            </w:pPr>
            <w:r w:rsidRPr="00481D2D">
              <w:t>m</w:t>
            </w:r>
          </w:p>
        </w:tc>
        <w:tc>
          <w:tcPr>
            <w:tcW w:w="1021" w:type="dxa"/>
          </w:tcPr>
          <w:p w14:paraId="74886AB9" w14:textId="77777777" w:rsidR="00897956" w:rsidRPr="00481D2D" w:rsidRDefault="00897956">
            <w:pPr>
              <w:pStyle w:val="TAL"/>
            </w:pPr>
            <w:r w:rsidRPr="00481D2D">
              <w:t>m</w:t>
            </w:r>
          </w:p>
        </w:tc>
        <w:tc>
          <w:tcPr>
            <w:tcW w:w="1021" w:type="dxa"/>
          </w:tcPr>
          <w:p w14:paraId="307330C5" w14:textId="77777777" w:rsidR="00897956" w:rsidRPr="00481D2D" w:rsidRDefault="00897956">
            <w:pPr>
              <w:pStyle w:val="TAL"/>
            </w:pPr>
            <w:r w:rsidRPr="00481D2D">
              <w:t>[26] 20.16</w:t>
            </w:r>
          </w:p>
        </w:tc>
        <w:tc>
          <w:tcPr>
            <w:tcW w:w="1021" w:type="dxa"/>
          </w:tcPr>
          <w:p w14:paraId="4E22CF41" w14:textId="77777777" w:rsidR="00897956" w:rsidRPr="00481D2D" w:rsidRDefault="00897956">
            <w:pPr>
              <w:pStyle w:val="TAL"/>
            </w:pPr>
            <w:r w:rsidRPr="00481D2D">
              <w:t>m</w:t>
            </w:r>
          </w:p>
        </w:tc>
        <w:tc>
          <w:tcPr>
            <w:tcW w:w="1021" w:type="dxa"/>
          </w:tcPr>
          <w:p w14:paraId="2875DAB7" w14:textId="77777777" w:rsidR="00897956" w:rsidRPr="00481D2D" w:rsidRDefault="00897956">
            <w:pPr>
              <w:pStyle w:val="TAL"/>
            </w:pPr>
            <w:r w:rsidRPr="00481D2D">
              <w:t>m</w:t>
            </w:r>
          </w:p>
        </w:tc>
      </w:tr>
      <w:tr w:rsidR="00897956" w:rsidRPr="00481D2D" w14:paraId="1F85E2C0" w14:textId="77777777">
        <w:tc>
          <w:tcPr>
            <w:tcW w:w="851" w:type="dxa"/>
          </w:tcPr>
          <w:p w14:paraId="5B03E839" w14:textId="77777777" w:rsidR="00897956" w:rsidRPr="00481D2D" w:rsidRDefault="00897956">
            <w:pPr>
              <w:pStyle w:val="TAL"/>
            </w:pPr>
            <w:r w:rsidRPr="00481D2D">
              <w:t>8</w:t>
            </w:r>
          </w:p>
        </w:tc>
        <w:tc>
          <w:tcPr>
            <w:tcW w:w="2665" w:type="dxa"/>
          </w:tcPr>
          <w:p w14:paraId="3FF0CBDE" w14:textId="77777777" w:rsidR="00897956" w:rsidRPr="00481D2D" w:rsidRDefault="00897956">
            <w:pPr>
              <w:pStyle w:val="TAL"/>
            </w:pPr>
            <w:r w:rsidRPr="00481D2D">
              <w:t>Date</w:t>
            </w:r>
          </w:p>
        </w:tc>
        <w:tc>
          <w:tcPr>
            <w:tcW w:w="1021" w:type="dxa"/>
          </w:tcPr>
          <w:p w14:paraId="13C9D27A" w14:textId="77777777" w:rsidR="00897956" w:rsidRPr="00481D2D" w:rsidRDefault="00897956">
            <w:pPr>
              <w:pStyle w:val="TAL"/>
            </w:pPr>
            <w:r w:rsidRPr="00481D2D">
              <w:t>[26] 20.17</w:t>
            </w:r>
          </w:p>
        </w:tc>
        <w:tc>
          <w:tcPr>
            <w:tcW w:w="1021" w:type="dxa"/>
          </w:tcPr>
          <w:p w14:paraId="409C4918" w14:textId="77777777" w:rsidR="00897956" w:rsidRPr="00481D2D" w:rsidRDefault="00897956">
            <w:pPr>
              <w:pStyle w:val="TAL"/>
            </w:pPr>
            <w:r w:rsidRPr="00481D2D">
              <w:t>m</w:t>
            </w:r>
          </w:p>
        </w:tc>
        <w:tc>
          <w:tcPr>
            <w:tcW w:w="1021" w:type="dxa"/>
          </w:tcPr>
          <w:p w14:paraId="46ACEF17" w14:textId="77777777" w:rsidR="00897956" w:rsidRPr="00481D2D" w:rsidRDefault="00897956">
            <w:pPr>
              <w:pStyle w:val="TAL"/>
            </w:pPr>
            <w:r w:rsidRPr="00481D2D">
              <w:t>m</w:t>
            </w:r>
          </w:p>
        </w:tc>
        <w:tc>
          <w:tcPr>
            <w:tcW w:w="1021" w:type="dxa"/>
          </w:tcPr>
          <w:p w14:paraId="735D293B" w14:textId="77777777" w:rsidR="00897956" w:rsidRPr="00481D2D" w:rsidRDefault="00897956">
            <w:pPr>
              <w:pStyle w:val="TAL"/>
            </w:pPr>
            <w:r w:rsidRPr="00481D2D">
              <w:t>[26] 20.17</w:t>
            </w:r>
          </w:p>
        </w:tc>
        <w:tc>
          <w:tcPr>
            <w:tcW w:w="1021" w:type="dxa"/>
          </w:tcPr>
          <w:p w14:paraId="5803C181" w14:textId="77777777" w:rsidR="00897956" w:rsidRPr="00481D2D" w:rsidRDefault="00897956">
            <w:pPr>
              <w:pStyle w:val="TAL"/>
            </w:pPr>
            <w:r w:rsidRPr="00481D2D">
              <w:t>m</w:t>
            </w:r>
          </w:p>
        </w:tc>
        <w:tc>
          <w:tcPr>
            <w:tcW w:w="1021" w:type="dxa"/>
          </w:tcPr>
          <w:p w14:paraId="2323627C" w14:textId="77777777" w:rsidR="00897956" w:rsidRPr="00481D2D" w:rsidRDefault="00897956">
            <w:pPr>
              <w:pStyle w:val="TAL"/>
            </w:pPr>
            <w:r w:rsidRPr="00481D2D">
              <w:t>m</w:t>
            </w:r>
          </w:p>
        </w:tc>
      </w:tr>
      <w:tr w:rsidR="00897956" w:rsidRPr="00481D2D" w14:paraId="761F35BB" w14:textId="77777777">
        <w:tc>
          <w:tcPr>
            <w:tcW w:w="851" w:type="dxa"/>
          </w:tcPr>
          <w:p w14:paraId="6E589FF6" w14:textId="77777777" w:rsidR="00897956" w:rsidRPr="00481D2D" w:rsidRDefault="00897956">
            <w:pPr>
              <w:pStyle w:val="TAL"/>
            </w:pPr>
            <w:r w:rsidRPr="00481D2D">
              <w:t>9</w:t>
            </w:r>
          </w:p>
        </w:tc>
        <w:tc>
          <w:tcPr>
            <w:tcW w:w="2665" w:type="dxa"/>
          </w:tcPr>
          <w:p w14:paraId="58FD93C1" w14:textId="77777777" w:rsidR="00897956" w:rsidRPr="00481D2D" w:rsidRDefault="00897956">
            <w:pPr>
              <w:pStyle w:val="TAL"/>
            </w:pPr>
            <w:r w:rsidRPr="00481D2D">
              <w:t>From</w:t>
            </w:r>
          </w:p>
        </w:tc>
        <w:tc>
          <w:tcPr>
            <w:tcW w:w="1021" w:type="dxa"/>
          </w:tcPr>
          <w:p w14:paraId="131A48D4" w14:textId="77777777" w:rsidR="00897956" w:rsidRPr="00481D2D" w:rsidRDefault="00897956">
            <w:pPr>
              <w:pStyle w:val="TAL"/>
            </w:pPr>
            <w:r w:rsidRPr="00481D2D">
              <w:t>[26] 20.20</w:t>
            </w:r>
          </w:p>
        </w:tc>
        <w:tc>
          <w:tcPr>
            <w:tcW w:w="1021" w:type="dxa"/>
          </w:tcPr>
          <w:p w14:paraId="7268AE33" w14:textId="77777777" w:rsidR="00897956" w:rsidRPr="00481D2D" w:rsidRDefault="00897956">
            <w:pPr>
              <w:pStyle w:val="TAL"/>
            </w:pPr>
            <w:r w:rsidRPr="00481D2D">
              <w:t>m</w:t>
            </w:r>
          </w:p>
        </w:tc>
        <w:tc>
          <w:tcPr>
            <w:tcW w:w="1021" w:type="dxa"/>
          </w:tcPr>
          <w:p w14:paraId="34EFDBC8" w14:textId="77777777" w:rsidR="00897956" w:rsidRPr="00481D2D" w:rsidRDefault="00897956">
            <w:pPr>
              <w:pStyle w:val="TAL"/>
            </w:pPr>
            <w:r w:rsidRPr="00481D2D">
              <w:t>m</w:t>
            </w:r>
          </w:p>
        </w:tc>
        <w:tc>
          <w:tcPr>
            <w:tcW w:w="1021" w:type="dxa"/>
          </w:tcPr>
          <w:p w14:paraId="70CF47DE" w14:textId="77777777" w:rsidR="00897956" w:rsidRPr="00481D2D" w:rsidRDefault="00897956">
            <w:pPr>
              <w:pStyle w:val="TAL"/>
            </w:pPr>
            <w:r w:rsidRPr="00481D2D">
              <w:t>[26] 20.20</w:t>
            </w:r>
          </w:p>
        </w:tc>
        <w:tc>
          <w:tcPr>
            <w:tcW w:w="1021" w:type="dxa"/>
          </w:tcPr>
          <w:p w14:paraId="5B050309" w14:textId="77777777" w:rsidR="00897956" w:rsidRPr="00481D2D" w:rsidRDefault="00897956">
            <w:pPr>
              <w:pStyle w:val="TAL"/>
            </w:pPr>
            <w:r w:rsidRPr="00481D2D">
              <w:t>m</w:t>
            </w:r>
          </w:p>
        </w:tc>
        <w:tc>
          <w:tcPr>
            <w:tcW w:w="1021" w:type="dxa"/>
          </w:tcPr>
          <w:p w14:paraId="6A5265FB" w14:textId="77777777" w:rsidR="00897956" w:rsidRPr="00481D2D" w:rsidRDefault="00897956">
            <w:pPr>
              <w:pStyle w:val="TAL"/>
            </w:pPr>
            <w:r w:rsidRPr="00481D2D">
              <w:t>m</w:t>
            </w:r>
          </w:p>
        </w:tc>
      </w:tr>
      <w:tr w:rsidR="00EB51F1" w:rsidRPr="00481D2D" w14:paraId="5B094787" w14:textId="77777777">
        <w:tc>
          <w:tcPr>
            <w:tcW w:w="851" w:type="dxa"/>
          </w:tcPr>
          <w:p w14:paraId="265D4830" w14:textId="77777777" w:rsidR="00EB51F1" w:rsidRPr="00481D2D" w:rsidRDefault="00EB51F1">
            <w:pPr>
              <w:pStyle w:val="TAL"/>
            </w:pPr>
            <w:r w:rsidRPr="00481D2D">
              <w:t>9A</w:t>
            </w:r>
          </w:p>
        </w:tc>
        <w:tc>
          <w:tcPr>
            <w:tcW w:w="2665" w:type="dxa"/>
          </w:tcPr>
          <w:p w14:paraId="63A719A6" w14:textId="77777777" w:rsidR="00EB51F1" w:rsidRPr="00481D2D" w:rsidRDefault="00EB51F1">
            <w:pPr>
              <w:pStyle w:val="TAL"/>
            </w:pPr>
            <w:r w:rsidRPr="00481D2D">
              <w:t>Geolocation</w:t>
            </w:r>
            <w:r w:rsidR="008051E3" w:rsidRPr="00481D2D">
              <w:t>-Error</w:t>
            </w:r>
          </w:p>
        </w:tc>
        <w:tc>
          <w:tcPr>
            <w:tcW w:w="1021" w:type="dxa"/>
          </w:tcPr>
          <w:p w14:paraId="1C8FE8B2" w14:textId="77777777" w:rsidR="00EB51F1" w:rsidRPr="00481D2D" w:rsidRDefault="00EB51F1">
            <w:pPr>
              <w:pStyle w:val="TAL"/>
            </w:pPr>
            <w:r w:rsidRPr="00481D2D">
              <w:t xml:space="preserve">[89] </w:t>
            </w:r>
            <w:r w:rsidR="008051E3" w:rsidRPr="00481D2D">
              <w:t>4.3</w:t>
            </w:r>
          </w:p>
        </w:tc>
        <w:tc>
          <w:tcPr>
            <w:tcW w:w="1021" w:type="dxa"/>
          </w:tcPr>
          <w:p w14:paraId="57DEC403" w14:textId="77777777" w:rsidR="00EB51F1" w:rsidRPr="00481D2D" w:rsidRDefault="00EB51F1">
            <w:pPr>
              <w:pStyle w:val="TAL"/>
            </w:pPr>
            <w:r w:rsidRPr="00481D2D">
              <w:t>c13</w:t>
            </w:r>
          </w:p>
        </w:tc>
        <w:tc>
          <w:tcPr>
            <w:tcW w:w="1021" w:type="dxa"/>
          </w:tcPr>
          <w:p w14:paraId="18128EA5" w14:textId="77777777" w:rsidR="00EB51F1" w:rsidRPr="00481D2D" w:rsidRDefault="00EB51F1">
            <w:pPr>
              <w:pStyle w:val="TAL"/>
            </w:pPr>
            <w:r w:rsidRPr="00481D2D">
              <w:t>c13</w:t>
            </w:r>
          </w:p>
        </w:tc>
        <w:tc>
          <w:tcPr>
            <w:tcW w:w="1021" w:type="dxa"/>
          </w:tcPr>
          <w:p w14:paraId="1AF70478" w14:textId="77777777" w:rsidR="00EB51F1" w:rsidRPr="00481D2D" w:rsidRDefault="00EB51F1">
            <w:pPr>
              <w:pStyle w:val="TAL"/>
            </w:pPr>
            <w:r w:rsidRPr="00481D2D">
              <w:t xml:space="preserve">[89] </w:t>
            </w:r>
            <w:r w:rsidR="008051E3" w:rsidRPr="00481D2D">
              <w:t>4.3</w:t>
            </w:r>
          </w:p>
        </w:tc>
        <w:tc>
          <w:tcPr>
            <w:tcW w:w="1021" w:type="dxa"/>
          </w:tcPr>
          <w:p w14:paraId="11732FBC" w14:textId="77777777" w:rsidR="00EB51F1" w:rsidRPr="00481D2D" w:rsidRDefault="00EB51F1">
            <w:pPr>
              <w:pStyle w:val="TAL"/>
            </w:pPr>
            <w:r w:rsidRPr="00481D2D">
              <w:t>c14</w:t>
            </w:r>
          </w:p>
        </w:tc>
        <w:tc>
          <w:tcPr>
            <w:tcW w:w="1021" w:type="dxa"/>
          </w:tcPr>
          <w:p w14:paraId="0AFB055C" w14:textId="77777777" w:rsidR="00EB51F1" w:rsidRPr="00481D2D" w:rsidRDefault="00EB51F1">
            <w:pPr>
              <w:pStyle w:val="TAL"/>
            </w:pPr>
            <w:r w:rsidRPr="00481D2D">
              <w:t>c14</w:t>
            </w:r>
          </w:p>
        </w:tc>
      </w:tr>
      <w:tr w:rsidR="00EB51F1" w:rsidRPr="00481D2D" w14:paraId="3B511513" w14:textId="77777777">
        <w:tc>
          <w:tcPr>
            <w:tcW w:w="851" w:type="dxa"/>
          </w:tcPr>
          <w:p w14:paraId="0E09ED39" w14:textId="77777777" w:rsidR="00EB51F1" w:rsidRPr="00481D2D" w:rsidRDefault="00EB51F1">
            <w:pPr>
              <w:pStyle w:val="TAL"/>
            </w:pPr>
            <w:r w:rsidRPr="00481D2D">
              <w:t>9B</w:t>
            </w:r>
          </w:p>
        </w:tc>
        <w:tc>
          <w:tcPr>
            <w:tcW w:w="2665" w:type="dxa"/>
          </w:tcPr>
          <w:p w14:paraId="2DDE5BC1" w14:textId="77777777" w:rsidR="00EB51F1" w:rsidRPr="00481D2D" w:rsidRDefault="00EB51F1">
            <w:pPr>
              <w:pStyle w:val="TAL"/>
            </w:pPr>
            <w:r w:rsidRPr="00481D2D">
              <w:t>History-Info</w:t>
            </w:r>
          </w:p>
        </w:tc>
        <w:tc>
          <w:tcPr>
            <w:tcW w:w="1021" w:type="dxa"/>
          </w:tcPr>
          <w:p w14:paraId="4672CFDB" w14:textId="77777777" w:rsidR="00EB51F1" w:rsidRPr="00481D2D" w:rsidRDefault="00EB51F1">
            <w:pPr>
              <w:pStyle w:val="TAL"/>
            </w:pPr>
            <w:r w:rsidRPr="00481D2D">
              <w:t>[66] 4.1</w:t>
            </w:r>
          </w:p>
        </w:tc>
        <w:tc>
          <w:tcPr>
            <w:tcW w:w="1021" w:type="dxa"/>
          </w:tcPr>
          <w:p w14:paraId="3D9CEF1B" w14:textId="77777777" w:rsidR="00EB51F1" w:rsidRPr="00481D2D" w:rsidRDefault="00EB51F1">
            <w:pPr>
              <w:pStyle w:val="TAL"/>
            </w:pPr>
            <w:r w:rsidRPr="00481D2D">
              <w:t>c12</w:t>
            </w:r>
          </w:p>
        </w:tc>
        <w:tc>
          <w:tcPr>
            <w:tcW w:w="1021" w:type="dxa"/>
          </w:tcPr>
          <w:p w14:paraId="488DC3E3" w14:textId="77777777" w:rsidR="00EB51F1" w:rsidRPr="00481D2D" w:rsidRDefault="00EB51F1">
            <w:pPr>
              <w:pStyle w:val="TAL"/>
            </w:pPr>
            <w:r w:rsidRPr="00481D2D">
              <w:t>c12</w:t>
            </w:r>
          </w:p>
        </w:tc>
        <w:tc>
          <w:tcPr>
            <w:tcW w:w="1021" w:type="dxa"/>
          </w:tcPr>
          <w:p w14:paraId="01A0B695" w14:textId="77777777" w:rsidR="00EB51F1" w:rsidRPr="00481D2D" w:rsidRDefault="00EB51F1">
            <w:pPr>
              <w:pStyle w:val="TAL"/>
            </w:pPr>
            <w:r w:rsidRPr="00481D2D">
              <w:t>[66] 4.1</w:t>
            </w:r>
          </w:p>
        </w:tc>
        <w:tc>
          <w:tcPr>
            <w:tcW w:w="1021" w:type="dxa"/>
          </w:tcPr>
          <w:p w14:paraId="0D8920D0" w14:textId="77777777" w:rsidR="00EB51F1" w:rsidRPr="00481D2D" w:rsidRDefault="00EB51F1">
            <w:pPr>
              <w:pStyle w:val="TAL"/>
            </w:pPr>
            <w:r w:rsidRPr="00481D2D">
              <w:t>c12</w:t>
            </w:r>
          </w:p>
        </w:tc>
        <w:tc>
          <w:tcPr>
            <w:tcW w:w="1021" w:type="dxa"/>
          </w:tcPr>
          <w:p w14:paraId="60BC8542" w14:textId="77777777" w:rsidR="00EB51F1" w:rsidRPr="00481D2D" w:rsidRDefault="00EB51F1">
            <w:pPr>
              <w:pStyle w:val="TAL"/>
            </w:pPr>
            <w:r w:rsidRPr="00481D2D">
              <w:t>c12</w:t>
            </w:r>
          </w:p>
        </w:tc>
      </w:tr>
      <w:tr w:rsidR="00EB51F1" w:rsidRPr="00481D2D" w14:paraId="0C994D53" w14:textId="77777777">
        <w:tc>
          <w:tcPr>
            <w:tcW w:w="851" w:type="dxa"/>
          </w:tcPr>
          <w:p w14:paraId="30A23ED6" w14:textId="77777777" w:rsidR="00EB51F1" w:rsidRPr="00481D2D" w:rsidRDefault="00EB51F1">
            <w:pPr>
              <w:pStyle w:val="TAL"/>
            </w:pPr>
            <w:r w:rsidRPr="00481D2D">
              <w:t>10</w:t>
            </w:r>
          </w:p>
        </w:tc>
        <w:tc>
          <w:tcPr>
            <w:tcW w:w="2665" w:type="dxa"/>
          </w:tcPr>
          <w:p w14:paraId="5B5175C7" w14:textId="77777777" w:rsidR="00EB51F1" w:rsidRPr="00481D2D" w:rsidRDefault="00EB51F1">
            <w:pPr>
              <w:pStyle w:val="TAL"/>
            </w:pPr>
            <w:r w:rsidRPr="00481D2D">
              <w:t>MIME-Version</w:t>
            </w:r>
          </w:p>
        </w:tc>
        <w:tc>
          <w:tcPr>
            <w:tcW w:w="1021" w:type="dxa"/>
          </w:tcPr>
          <w:p w14:paraId="5F202B8F" w14:textId="77777777" w:rsidR="00EB51F1" w:rsidRPr="00481D2D" w:rsidRDefault="00EB51F1">
            <w:pPr>
              <w:pStyle w:val="TAL"/>
            </w:pPr>
            <w:r w:rsidRPr="00481D2D">
              <w:t>[26] 20.24</w:t>
            </w:r>
          </w:p>
        </w:tc>
        <w:tc>
          <w:tcPr>
            <w:tcW w:w="1021" w:type="dxa"/>
          </w:tcPr>
          <w:p w14:paraId="7033E5BD" w14:textId="77777777" w:rsidR="00EB51F1" w:rsidRPr="00481D2D" w:rsidRDefault="00EB51F1">
            <w:pPr>
              <w:pStyle w:val="TAL"/>
            </w:pPr>
            <w:r w:rsidRPr="00481D2D">
              <w:t>m</w:t>
            </w:r>
          </w:p>
        </w:tc>
        <w:tc>
          <w:tcPr>
            <w:tcW w:w="1021" w:type="dxa"/>
          </w:tcPr>
          <w:p w14:paraId="120166DE" w14:textId="77777777" w:rsidR="00EB51F1" w:rsidRPr="00481D2D" w:rsidRDefault="00EB51F1">
            <w:pPr>
              <w:pStyle w:val="TAL"/>
            </w:pPr>
            <w:r w:rsidRPr="00481D2D">
              <w:t>m</w:t>
            </w:r>
          </w:p>
        </w:tc>
        <w:tc>
          <w:tcPr>
            <w:tcW w:w="1021" w:type="dxa"/>
          </w:tcPr>
          <w:p w14:paraId="5AD41901" w14:textId="77777777" w:rsidR="00EB51F1" w:rsidRPr="00481D2D" w:rsidRDefault="00EB51F1">
            <w:pPr>
              <w:pStyle w:val="TAL"/>
            </w:pPr>
            <w:r w:rsidRPr="00481D2D">
              <w:t>[26] 20.24</w:t>
            </w:r>
          </w:p>
        </w:tc>
        <w:tc>
          <w:tcPr>
            <w:tcW w:w="1021" w:type="dxa"/>
          </w:tcPr>
          <w:p w14:paraId="15D02AB6" w14:textId="77777777" w:rsidR="00EB51F1" w:rsidRPr="00481D2D" w:rsidRDefault="00EB51F1">
            <w:pPr>
              <w:pStyle w:val="TAL"/>
            </w:pPr>
            <w:r w:rsidRPr="00481D2D">
              <w:t>i</w:t>
            </w:r>
          </w:p>
        </w:tc>
        <w:tc>
          <w:tcPr>
            <w:tcW w:w="1021" w:type="dxa"/>
          </w:tcPr>
          <w:p w14:paraId="6E033872" w14:textId="77777777" w:rsidR="00EB51F1" w:rsidRPr="00481D2D" w:rsidRDefault="00EB51F1">
            <w:pPr>
              <w:pStyle w:val="TAL"/>
            </w:pPr>
            <w:r w:rsidRPr="00481D2D">
              <w:t>i</w:t>
            </w:r>
          </w:p>
        </w:tc>
      </w:tr>
      <w:tr w:rsidR="00EB51F1" w:rsidRPr="00481D2D" w14:paraId="1F84EA3C" w14:textId="77777777">
        <w:tc>
          <w:tcPr>
            <w:tcW w:w="851" w:type="dxa"/>
          </w:tcPr>
          <w:p w14:paraId="70382FCF" w14:textId="77777777" w:rsidR="00EB51F1" w:rsidRPr="00481D2D" w:rsidRDefault="00EB51F1">
            <w:pPr>
              <w:pStyle w:val="TAL"/>
            </w:pPr>
            <w:r w:rsidRPr="00481D2D">
              <w:t>11</w:t>
            </w:r>
          </w:p>
        </w:tc>
        <w:tc>
          <w:tcPr>
            <w:tcW w:w="2665" w:type="dxa"/>
          </w:tcPr>
          <w:p w14:paraId="368EFD0E" w14:textId="77777777" w:rsidR="00EB51F1" w:rsidRPr="00481D2D" w:rsidRDefault="00EB51F1">
            <w:pPr>
              <w:pStyle w:val="TAL"/>
            </w:pPr>
            <w:r w:rsidRPr="00481D2D">
              <w:t>Organization</w:t>
            </w:r>
          </w:p>
        </w:tc>
        <w:tc>
          <w:tcPr>
            <w:tcW w:w="1021" w:type="dxa"/>
          </w:tcPr>
          <w:p w14:paraId="268EC872" w14:textId="77777777" w:rsidR="00EB51F1" w:rsidRPr="00481D2D" w:rsidRDefault="00EB51F1">
            <w:pPr>
              <w:pStyle w:val="TAL"/>
            </w:pPr>
            <w:r w:rsidRPr="00481D2D">
              <w:t>[26] 20.25</w:t>
            </w:r>
          </w:p>
        </w:tc>
        <w:tc>
          <w:tcPr>
            <w:tcW w:w="1021" w:type="dxa"/>
          </w:tcPr>
          <w:p w14:paraId="4EAC8665" w14:textId="77777777" w:rsidR="00EB51F1" w:rsidRPr="00481D2D" w:rsidRDefault="00EB51F1">
            <w:pPr>
              <w:pStyle w:val="TAL"/>
            </w:pPr>
            <w:r w:rsidRPr="00481D2D">
              <w:t>m</w:t>
            </w:r>
          </w:p>
        </w:tc>
        <w:tc>
          <w:tcPr>
            <w:tcW w:w="1021" w:type="dxa"/>
          </w:tcPr>
          <w:p w14:paraId="4BACA762" w14:textId="77777777" w:rsidR="00EB51F1" w:rsidRPr="00481D2D" w:rsidRDefault="00EB51F1">
            <w:pPr>
              <w:pStyle w:val="TAL"/>
            </w:pPr>
            <w:r w:rsidRPr="00481D2D">
              <w:t>m</w:t>
            </w:r>
          </w:p>
        </w:tc>
        <w:tc>
          <w:tcPr>
            <w:tcW w:w="1021" w:type="dxa"/>
          </w:tcPr>
          <w:p w14:paraId="399E3A83" w14:textId="77777777" w:rsidR="00EB51F1" w:rsidRPr="00481D2D" w:rsidRDefault="00EB51F1">
            <w:pPr>
              <w:pStyle w:val="TAL"/>
            </w:pPr>
            <w:r w:rsidRPr="00481D2D">
              <w:t>[26] 20.25</w:t>
            </w:r>
          </w:p>
        </w:tc>
        <w:tc>
          <w:tcPr>
            <w:tcW w:w="1021" w:type="dxa"/>
          </w:tcPr>
          <w:p w14:paraId="06377A40" w14:textId="77777777" w:rsidR="00EB51F1" w:rsidRPr="00481D2D" w:rsidRDefault="00EB51F1">
            <w:pPr>
              <w:pStyle w:val="TAL"/>
            </w:pPr>
            <w:r w:rsidRPr="00481D2D">
              <w:t>c1</w:t>
            </w:r>
          </w:p>
        </w:tc>
        <w:tc>
          <w:tcPr>
            <w:tcW w:w="1021" w:type="dxa"/>
          </w:tcPr>
          <w:p w14:paraId="1959A7BE" w14:textId="77777777" w:rsidR="00EB51F1" w:rsidRPr="00481D2D" w:rsidRDefault="00EB51F1">
            <w:pPr>
              <w:pStyle w:val="TAL"/>
            </w:pPr>
            <w:r w:rsidRPr="00481D2D">
              <w:t>c1</w:t>
            </w:r>
          </w:p>
        </w:tc>
      </w:tr>
      <w:tr w:rsidR="00EB51F1" w:rsidRPr="00481D2D" w14:paraId="59153D1A" w14:textId="77777777">
        <w:tc>
          <w:tcPr>
            <w:tcW w:w="851" w:type="dxa"/>
          </w:tcPr>
          <w:p w14:paraId="491ABAD7" w14:textId="77777777" w:rsidR="00EB51F1" w:rsidRPr="00481D2D" w:rsidRDefault="00EB51F1">
            <w:pPr>
              <w:pStyle w:val="TAL"/>
            </w:pPr>
            <w:r w:rsidRPr="00481D2D">
              <w:t>11A</w:t>
            </w:r>
          </w:p>
        </w:tc>
        <w:tc>
          <w:tcPr>
            <w:tcW w:w="2665" w:type="dxa"/>
          </w:tcPr>
          <w:p w14:paraId="217EA90B" w14:textId="77777777" w:rsidR="00EB51F1" w:rsidRPr="00481D2D" w:rsidRDefault="00EB51F1">
            <w:pPr>
              <w:pStyle w:val="TAL"/>
            </w:pPr>
            <w:r w:rsidRPr="00481D2D">
              <w:t>P-Access-Network-Info</w:t>
            </w:r>
          </w:p>
        </w:tc>
        <w:tc>
          <w:tcPr>
            <w:tcW w:w="1021" w:type="dxa"/>
          </w:tcPr>
          <w:p w14:paraId="1327C3CB" w14:textId="77777777" w:rsidR="00EB51F1" w:rsidRPr="00481D2D" w:rsidRDefault="00EB51F1">
            <w:pPr>
              <w:pStyle w:val="TAL"/>
            </w:pPr>
            <w:r w:rsidRPr="00481D2D">
              <w:t>[52] 4.4</w:t>
            </w:r>
            <w:r w:rsidR="001D4AA4" w:rsidRPr="00481D2D">
              <w:t>, [52A] 4</w:t>
            </w:r>
            <w:r w:rsidR="00A6568A" w:rsidRPr="00481D2D">
              <w:t xml:space="preserve">, [234] </w:t>
            </w:r>
            <w:r w:rsidR="001F7DC1" w:rsidRPr="00481D2D">
              <w:t>2</w:t>
            </w:r>
          </w:p>
        </w:tc>
        <w:tc>
          <w:tcPr>
            <w:tcW w:w="1021" w:type="dxa"/>
          </w:tcPr>
          <w:p w14:paraId="778F1072" w14:textId="77777777" w:rsidR="00EB51F1" w:rsidRPr="00481D2D" w:rsidRDefault="00EB51F1">
            <w:pPr>
              <w:pStyle w:val="TAL"/>
            </w:pPr>
            <w:r w:rsidRPr="00481D2D">
              <w:t>c9</w:t>
            </w:r>
          </w:p>
        </w:tc>
        <w:tc>
          <w:tcPr>
            <w:tcW w:w="1021" w:type="dxa"/>
          </w:tcPr>
          <w:p w14:paraId="4676CD1D" w14:textId="77777777" w:rsidR="00EB51F1" w:rsidRPr="00481D2D" w:rsidRDefault="00EB51F1">
            <w:pPr>
              <w:pStyle w:val="TAL"/>
            </w:pPr>
            <w:r w:rsidRPr="00481D2D">
              <w:t>c9</w:t>
            </w:r>
          </w:p>
        </w:tc>
        <w:tc>
          <w:tcPr>
            <w:tcW w:w="1021" w:type="dxa"/>
          </w:tcPr>
          <w:p w14:paraId="56A7BA5C" w14:textId="77777777" w:rsidR="00EB51F1" w:rsidRPr="00481D2D" w:rsidRDefault="00EB51F1">
            <w:pPr>
              <w:pStyle w:val="TAL"/>
            </w:pPr>
            <w:r w:rsidRPr="00481D2D">
              <w:t>[52] 4.4</w:t>
            </w:r>
            <w:r w:rsidR="001D4AA4" w:rsidRPr="00481D2D">
              <w:t>, [52A] 4</w:t>
            </w:r>
            <w:r w:rsidR="00A6568A" w:rsidRPr="00481D2D">
              <w:t xml:space="preserve">, [234] </w:t>
            </w:r>
            <w:r w:rsidR="001F7DC1" w:rsidRPr="00481D2D">
              <w:t>2</w:t>
            </w:r>
          </w:p>
        </w:tc>
        <w:tc>
          <w:tcPr>
            <w:tcW w:w="1021" w:type="dxa"/>
          </w:tcPr>
          <w:p w14:paraId="7BA539AE" w14:textId="77777777" w:rsidR="00EB51F1" w:rsidRPr="00481D2D" w:rsidRDefault="00EB51F1">
            <w:pPr>
              <w:pStyle w:val="TAL"/>
            </w:pPr>
            <w:r w:rsidRPr="00481D2D">
              <w:t>c10</w:t>
            </w:r>
          </w:p>
        </w:tc>
        <w:tc>
          <w:tcPr>
            <w:tcW w:w="1021" w:type="dxa"/>
          </w:tcPr>
          <w:p w14:paraId="0CA2B563" w14:textId="77777777" w:rsidR="00EB51F1" w:rsidRPr="00481D2D" w:rsidRDefault="00EB51F1">
            <w:pPr>
              <w:pStyle w:val="TAL"/>
            </w:pPr>
            <w:r w:rsidRPr="00481D2D">
              <w:t>c10</w:t>
            </w:r>
          </w:p>
        </w:tc>
      </w:tr>
      <w:tr w:rsidR="00EB51F1" w:rsidRPr="00481D2D" w14:paraId="01C40320" w14:textId="77777777">
        <w:tc>
          <w:tcPr>
            <w:tcW w:w="851" w:type="dxa"/>
          </w:tcPr>
          <w:p w14:paraId="1ED5F9BF" w14:textId="77777777" w:rsidR="00EB51F1" w:rsidRPr="00481D2D" w:rsidRDefault="00EB51F1">
            <w:pPr>
              <w:pStyle w:val="TAL"/>
            </w:pPr>
            <w:r w:rsidRPr="00481D2D">
              <w:t>11B</w:t>
            </w:r>
          </w:p>
        </w:tc>
        <w:tc>
          <w:tcPr>
            <w:tcW w:w="2665" w:type="dxa"/>
          </w:tcPr>
          <w:p w14:paraId="11DACC10" w14:textId="77777777" w:rsidR="00EB51F1" w:rsidRPr="00481D2D" w:rsidRDefault="00EB51F1">
            <w:pPr>
              <w:pStyle w:val="TAL"/>
            </w:pPr>
            <w:r w:rsidRPr="00481D2D">
              <w:t>P-Charging-Function-Addresses</w:t>
            </w:r>
          </w:p>
        </w:tc>
        <w:tc>
          <w:tcPr>
            <w:tcW w:w="1021" w:type="dxa"/>
          </w:tcPr>
          <w:p w14:paraId="11D333B8" w14:textId="77777777" w:rsidR="00EB51F1" w:rsidRPr="00481D2D" w:rsidRDefault="00EB51F1">
            <w:pPr>
              <w:pStyle w:val="TAL"/>
            </w:pPr>
            <w:r w:rsidRPr="00481D2D">
              <w:t>[52] 4.5</w:t>
            </w:r>
            <w:r w:rsidR="001D4AA4" w:rsidRPr="00481D2D">
              <w:t>, [52A] 4</w:t>
            </w:r>
          </w:p>
        </w:tc>
        <w:tc>
          <w:tcPr>
            <w:tcW w:w="1021" w:type="dxa"/>
          </w:tcPr>
          <w:p w14:paraId="6E73CC45" w14:textId="77777777" w:rsidR="00EB51F1" w:rsidRPr="00481D2D" w:rsidRDefault="00EB51F1">
            <w:pPr>
              <w:pStyle w:val="TAL"/>
            </w:pPr>
            <w:r w:rsidRPr="00481D2D">
              <w:t>c7</w:t>
            </w:r>
          </w:p>
        </w:tc>
        <w:tc>
          <w:tcPr>
            <w:tcW w:w="1021" w:type="dxa"/>
          </w:tcPr>
          <w:p w14:paraId="6B705645" w14:textId="77777777" w:rsidR="00EB51F1" w:rsidRPr="00481D2D" w:rsidRDefault="00EB51F1">
            <w:pPr>
              <w:pStyle w:val="TAL"/>
            </w:pPr>
            <w:r w:rsidRPr="00481D2D">
              <w:t>c7</w:t>
            </w:r>
          </w:p>
        </w:tc>
        <w:tc>
          <w:tcPr>
            <w:tcW w:w="1021" w:type="dxa"/>
          </w:tcPr>
          <w:p w14:paraId="4FAA81C9" w14:textId="77777777" w:rsidR="00EB51F1" w:rsidRPr="00481D2D" w:rsidRDefault="00EB51F1">
            <w:pPr>
              <w:pStyle w:val="TAL"/>
            </w:pPr>
            <w:r w:rsidRPr="00481D2D">
              <w:t>[52] 4.5</w:t>
            </w:r>
            <w:r w:rsidR="001D4AA4" w:rsidRPr="00481D2D">
              <w:t>, [52A] 4</w:t>
            </w:r>
          </w:p>
        </w:tc>
        <w:tc>
          <w:tcPr>
            <w:tcW w:w="1021" w:type="dxa"/>
          </w:tcPr>
          <w:p w14:paraId="5B41EB70" w14:textId="77777777" w:rsidR="00EB51F1" w:rsidRPr="00481D2D" w:rsidRDefault="00EB51F1">
            <w:pPr>
              <w:pStyle w:val="TAL"/>
            </w:pPr>
            <w:r w:rsidRPr="00481D2D">
              <w:t>c8</w:t>
            </w:r>
          </w:p>
        </w:tc>
        <w:tc>
          <w:tcPr>
            <w:tcW w:w="1021" w:type="dxa"/>
          </w:tcPr>
          <w:p w14:paraId="0AF2055A" w14:textId="77777777" w:rsidR="00EB51F1" w:rsidRPr="00481D2D" w:rsidRDefault="00EB51F1">
            <w:pPr>
              <w:pStyle w:val="TAL"/>
            </w:pPr>
            <w:r w:rsidRPr="00481D2D">
              <w:t>c8</w:t>
            </w:r>
          </w:p>
        </w:tc>
      </w:tr>
      <w:tr w:rsidR="00EB51F1" w:rsidRPr="00481D2D" w14:paraId="68A2575A" w14:textId="77777777">
        <w:tc>
          <w:tcPr>
            <w:tcW w:w="851" w:type="dxa"/>
          </w:tcPr>
          <w:p w14:paraId="57B8834B" w14:textId="77777777" w:rsidR="00EB51F1" w:rsidRPr="00481D2D" w:rsidRDefault="00EB51F1">
            <w:pPr>
              <w:pStyle w:val="TAL"/>
            </w:pPr>
            <w:r w:rsidRPr="00481D2D">
              <w:t>11C</w:t>
            </w:r>
          </w:p>
        </w:tc>
        <w:tc>
          <w:tcPr>
            <w:tcW w:w="2665" w:type="dxa"/>
          </w:tcPr>
          <w:p w14:paraId="5C91B594" w14:textId="77777777" w:rsidR="00EB51F1" w:rsidRPr="00481D2D" w:rsidRDefault="00EB51F1">
            <w:pPr>
              <w:pStyle w:val="TAL"/>
            </w:pPr>
            <w:r w:rsidRPr="00481D2D">
              <w:t>P-Charging-Vector</w:t>
            </w:r>
          </w:p>
        </w:tc>
        <w:tc>
          <w:tcPr>
            <w:tcW w:w="1021" w:type="dxa"/>
          </w:tcPr>
          <w:p w14:paraId="5CEFDDBC" w14:textId="77777777" w:rsidR="00EB51F1" w:rsidRPr="00481D2D" w:rsidRDefault="00EB51F1">
            <w:pPr>
              <w:pStyle w:val="TAL"/>
            </w:pPr>
            <w:r w:rsidRPr="00481D2D">
              <w:t>[52] 4.6</w:t>
            </w:r>
            <w:r w:rsidR="001D4AA4" w:rsidRPr="00481D2D">
              <w:t>, [52A] 4</w:t>
            </w:r>
          </w:p>
        </w:tc>
        <w:tc>
          <w:tcPr>
            <w:tcW w:w="1021" w:type="dxa"/>
          </w:tcPr>
          <w:p w14:paraId="791A4F82" w14:textId="77777777" w:rsidR="00EB51F1" w:rsidRPr="00481D2D" w:rsidRDefault="00EB51F1">
            <w:pPr>
              <w:pStyle w:val="TAL"/>
            </w:pPr>
            <w:r w:rsidRPr="00481D2D">
              <w:t>c5</w:t>
            </w:r>
          </w:p>
        </w:tc>
        <w:tc>
          <w:tcPr>
            <w:tcW w:w="1021" w:type="dxa"/>
          </w:tcPr>
          <w:p w14:paraId="016922BF" w14:textId="77777777" w:rsidR="00EB51F1" w:rsidRPr="00481D2D" w:rsidRDefault="00EB51F1">
            <w:pPr>
              <w:pStyle w:val="TAL"/>
            </w:pPr>
            <w:r w:rsidRPr="00481D2D">
              <w:t>c5</w:t>
            </w:r>
          </w:p>
        </w:tc>
        <w:tc>
          <w:tcPr>
            <w:tcW w:w="1021" w:type="dxa"/>
          </w:tcPr>
          <w:p w14:paraId="396697E2" w14:textId="77777777" w:rsidR="00EB51F1" w:rsidRPr="00481D2D" w:rsidRDefault="00EB51F1">
            <w:pPr>
              <w:pStyle w:val="TAL"/>
            </w:pPr>
            <w:r w:rsidRPr="00481D2D">
              <w:t>[52] 4.6</w:t>
            </w:r>
            <w:r w:rsidR="001D4AA4" w:rsidRPr="00481D2D">
              <w:t>, [52A] 4</w:t>
            </w:r>
          </w:p>
        </w:tc>
        <w:tc>
          <w:tcPr>
            <w:tcW w:w="1021" w:type="dxa"/>
          </w:tcPr>
          <w:p w14:paraId="2FDD902C" w14:textId="77777777" w:rsidR="00EB51F1" w:rsidRPr="00481D2D" w:rsidRDefault="00EB51F1">
            <w:pPr>
              <w:pStyle w:val="TAL"/>
            </w:pPr>
            <w:r w:rsidRPr="00481D2D">
              <w:t>c6</w:t>
            </w:r>
          </w:p>
        </w:tc>
        <w:tc>
          <w:tcPr>
            <w:tcW w:w="1021" w:type="dxa"/>
          </w:tcPr>
          <w:p w14:paraId="61F0A978" w14:textId="77777777" w:rsidR="00EB51F1" w:rsidRPr="00481D2D" w:rsidRDefault="00EB51F1">
            <w:pPr>
              <w:pStyle w:val="TAL"/>
            </w:pPr>
            <w:r w:rsidRPr="00481D2D">
              <w:t>c6</w:t>
            </w:r>
          </w:p>
        </w:tc>
      </w:tr>
      <w:tr w:rsidR="00EB51F1" w:rsidRPr="00481D2D" w14:paraId="3D16EBC1" w14:textId="77777777">
        <w:tc>
          <w:tcPr>
            <w:tcW w:w="851" w:type="dxa"/>
          </w:tcPr>
          <w:p w14:paraId="36FE1414" w14:textId="77777777" w:rsidR="00EB51F1" w:rsidRPr="00481D2D" w:rsidRDefault="00EB51F1">
            <w:pPr>
              <w:pStyle w:val="TAL"/>
            </w:pPr>
            <w:r w:rsidRPr="00481D2D">
              <w:t>11</w:t>
            </w:r>
            <w:r w:rsidR="002B78AD" w:rsidRPr="00481D2D">
              <w:t>E</w:t>
            </w:r>
          </w:p>
        </w:tc>
        <w:tc>
          <w:tcPr>
            <w:tcW w:w="2665" w:type="dxa"/>
          </w:tcPr>
          <w:p w14:paraId="4C550AD2" w14:textId="77777777" w:rsidR="00EB51F1" w:rsidRPr="00481D2D" w:rsidRDefault="00EB51F1">
            <w:pPr>
              <w:pStyle w:val="TAL"/>
            </w:pPr>
            <w:r w:rsidRPr="00481D2D">
              <w:t>Privacy</w:t>
            </w:r>
          </w:p>
        </w:tc>
        <w:tc>
          <w:tcPr>
            <w:tcW w:w="1021" w:type="dxa"/>
          </w:tcPr>
          <w:p w14:paraId="758D0608" w14:textId="77777777" w:rsidR="00EB51F1" w:rsidRPr="00481D2D" w:rsidRDefault="00EB51F1">
            <w:pPr>
              <w:pStyle w:val="TAL"/>
            </w:pPr>
            <w:r w:rsidRPr="00481D2D">
              <w:t>[33] 4.2</w:t>
            </w:r>
          </w:p>
        </w:tc>
        <w:tc>
          <w:tcPr>
            <w:tcW w:w="1021" w:type="dxa"/>
          </w:tcPr>
          <w:p w14:paraId="3E2D68C0" w14:textId="77777777" w:rsidR="00EB51F1" w:rsidRPr="00481D2D" w:rsidRDefault="00EB51F1">
            <w:pPr>
              <w:pStyle w:val="TAL"/>
            </w:pPr>
            <w:r w:rsidRPr="00481D2D">
              <w:t>c3</w:t>
            </w:r>
          </w:p>
        </w:tc>
        <w:tc>
          <w:tcPr>
            <w:tcW w:w="1021" w:type="dxa"/>
          </w:tcPr>
          <w:p w14:paraId="6F1873BA" w14:textId="77777777" w:rsidR="00EB51F1" w:rsidRPr="00481D2D" w:rsidRDefault="00EB51F1">
            <w:pPr>
              <w:pStyle w:val="TAL"/>
            </w:pPr>
            <w:r w:rsidRPr="00481D2D">
              <w:t>c3</w:t>
            </w:r>
          </w:p>
        </w:tc>
        <w:tc>
          <w:tcPr>
            <w:tcW w:w="1021" w:type="dxa"/>
          </w:tcPr>
          <w:p w14:paraId="181C8894" w14:textId="77777777" w:rsidR="00EB51F1" w:rsidRPr="00481D2D" w:rsidRDefault="00EB51F1">
            <w:pPr>
              <w:pStyle w:val="TAL"/>
            </w:pPr>
            <w:r w:rsidRPr="00481D2D">
              <w:t>[33] 4.2</w:t>
            </w:r>
          </w:p>
        </w:tc>
        <w:tc>
          <w:tcPr>
            <w:tcW w:w="1021" w:type="dxa"/>
          </w:tcPr>
          <w:p w14:paraId="19B05FB9" w14:textId="77777777" w:rsidR="00EB51F1" w:rsidRPr="00481D2D" w:rsidRDefault="00EB51F1">
            <w:pPr>
              <w:pStyle w:val="TAL"/>
            </w:pPr>
            <w:r w:rsidRPr="00481D2D">
              <w:t>c4</w:t>
            </w:r>
          </w:p>
        </w:tc>
        <w:tc>
          <w:tcPr>
            <w:tcW w:w="1021" w:type="dxa"/>
          </w:tcPr>
          <w:p w14:paraId="1E54FA66" w14:textId="77777777" w:rsidR="00EB51F1" w:rsidRPr="00481D2D" w:rsidRDefault="00EB51F1">
            <w:pPr>
              <w:pStyle w:val="TAL"/>
            </w:pPr>
            <w:r w:rsidRPr="00481D2D">
              <w:t>c4</w:t>
            </w:r>
          </w:p>
        </w:tc>
      </w:tr>
      <w:tr w:rsidR="00DF2012" w:rsidRPr="00481D2D" w14:paraId="423445DD" w14:textId="77777777" w:rsidTr="00DF2012">
        <w:tc>
          <w:tcPr>
            <w:tcW w:w="851" w:type="dxa"/>
          </w:tcPr>
          <w:p w14:paraId="335F16A4" w14:textId="77777777" w:rsidR="00DF2012" w:rsidRPr="00481D2D" w:rsidRDefault="00DF2012" w:rsidP="00DF2012">
            <w:pPr>
              <w:pStyle w:val="TAL"/>
            </w:pPr>
            <w:r w:rsidRPr="00481D2D">
              <w:t>11F</w:t>
            </w:r>
          </w:p>
        </w:tc>
        <w:tc>
          <w:tcPr>
            <w:tcW w:w="2665" w:type="dxa"/>
          </w:tcPr>
          <w:p w14:paraId="61F46F03" w14:textId="77777777" w:rsidR="00DF2012" w:rsidRPr="00481D2D" w:rsidRDefault="00DF2012" w:rsidP="00DF2012">
            <w:pPr>
              <w:pStyle w:val="TAL"/>
            </w:pPr>
            <w:r w:rsidRPr="00481D2D">
              <w:t>Relayed-Charge</w:t>
            </w:r>
          </w:p>
        </w:tc>
        <w:tc>
          <w:tcPr>
            <w:tcW w:w="1021" w:type="dxa"/>
          </w:tcPr>
          <w:p w14:paraId="7953B355" w14:textId="77777777" w:rsidR="00DF2012" w:rsidRPr="00481D2D" w:rsidRDefault="00DF2012" w:rsidP="00DF2012">
            <w:pPr>
              <w:pStyle w:val="TAL"/>
            </w:pPr>
            <w:r w:rsidRPr="00481D2D">
              <w:t>7.2.12</w:t>
            </w:r>
          </w:p>
        </w:tc>
        <w:tc>
          <w:tcPr>
            <w:tcW w:w="1021" w:type="dxa"/>
          </w:tcPr>
          <w:p w14:paraId="1B13BDA4" w14:textId="77777777" w:rsidR="00DF2012" w:rsidRPr="00481D2D" w:rsidRDefault="00DF2012" w:rsidP="00DF2012">
            <w:pPr>
              <w:pStyle w:val="TAL"/>
            </w:pPr>
            <w:r w:rsidRPr="00481D2D">
              <w:t>n/a</w:t>
            </w:r>
          </w:p>
        </w:tc>
        <w:tc>
          <w:tcPr>
            <w:tcW w:w="1021" w:type="dxa"/>
          </w:tcPr>
          <w:p w14:paraId="5F5EF67F" w14:textId="77777777" w:rsidR="00DF2012" w:rsidRPr="00481D2D" w:rsidRDefault="00DF2012" w:rsidP="00DF2012">
            <w:pPr>
              <w:pStyle w:val="TAL"/>
            </w:pPr>
            <w:r w:rsidRPr="00481D2D">
              <w:t>c18</w:t>
            </w:r>
          </w:p>
        </w:tc>
        <w:tc>
          <w:tcPr>
            <w:tcW w:w="1021" w:type="dxa"/>
          </w:tcPr>
          <w:p w14:paraId="59234FA2" w14:textId="77777777" w:rsidR="00DF2012" w:rsidRPr="00481D2D" w:rsidRDefault="00DF2012" w:rsidP="00DF2012">
            <w:pPr>
              <w:pStyle w:val="TAL"/>
            </w:pPr>
            <w:r w:rsidRPr="00481D2D">
              <w:t>7.2.12</w:t>
            </w:r>
          </w:p>
        </w:tc>
        <w:tc>
          <w:tcPr>
            <w:tcW w:w="1021" w:type="dxa"/>
          </w:tcPr>
          <w:p w14:paraId="3AB2F077" w14:textId="77777777" w:rsidR="00DF2012" w:rsidRPr="00481D2D" w:rsidRDefault="00DF2012" w:rsidP="00DF2012">
            <w:pPr>
              <w:pStyle w:val="TAL"/>
            </w:pPr>
            <w:r w:rsidRPr="00481D2D">
              <w:t>n/a</w:t>
            </w:r>
          </w:p>
        </w:tc>
        <w:tc>
          <w:tcPr>
            <w:tcW w:w="1021" w:type="dxa"/>
          </w:tcPr>
          <w:p w14:paraId="7DBFCD4F" w14:textId="77777777" w:rsidR="00DF2012" w:rsidRPr="00481D2D" w:rsidRDefault="00DF2012" w:rsidP="00DF2012">
            <w:pPr>
              <w:pStyle w:val="TAL"/>
            </w:pPr>
            <w:r w:rsidRPr="00481D2D">
              <w:t>c18</w:t>
            </w:r>
          </w:p>
        </w:tc>
      </w:tr>
      <w:tr w:rsidR="00EB51F1" w:rsidRPr="00481D2D" w14:paraId="2F975E90" w14:textId="77777777">
        <w:tc>
          <w:tcPr>
            <w:tcW w:w="851" w:type="dxa"/>
          </w:tcPr>
          <w:p w14:paraId="6A68F3FE" w14:textId="77777777" w:rsidR="00EB51F1" w:rsidRPr="00481D2D" w:rsidRDefault="00EB51F1">
            <w:pPr>
              <w:pStyle w:val="TAL"/>
            </w:pPr>
            <w:r w:rsidRPr="00481D2D">
              <w:t>11</w:t>
            </w:r>
            <w:r w:rsidR="00DF2012" w:rsidRPr="00481D2D">
              <w:t>G</w:t>
            </w:r>
          </w:p>
        </w:tc>
        <w:tc>
          <w:tcPr>
            <w:tcW w:w="2665" w:type="dxa"/>
          </w:tcPr>
          <w:p w14:paraId="576546C4" w14:textId="77777777" w:rsidR="00EB51F1" w:rsidRPr="00481D2D" w:rsidRDefault="00EB51F1">
            <w:pPr>
              <w:pStyle w:val="TAL"/>
            </w:pPr>
            <w:r w:rsidRPr="00481D2D">
              <w:t>Require</w:t>
            </w:r>
          </w:p>
        </w:tc>
        <w:tc>
          <w:tcPr>
            <w:tcW w:w="1021" w:type="dxa"/>
          </w:tcPr>
          <w:p w14:paraId="6358B1D4" w14:textId="77777777" w:rsidR="00EB51F1" w:rsidRPr="00481D2D" w:rsidRDefault="00EB51F1">
            <w:pPr>
              <w:pStyle w:val="TAL"/>
            </w:pPr>
            <w:r w:rsidRPr="00481D2D">
              <w:t>[26] 20.32</w:t>
            </w:r>
          </w:p>
        </w:tc>
        <w:tc>
          <w:tcPr>
            <w:tcW w:w="1021" w:type="dxa"/>
          </w:tcPr>
          <w:p w14:paraId="5CAB100B" w14:textId="77777777" w:rsidR="00EB51F1" w:rsidRPr="00481D2D" w:rsidRDefault="00EB51F1">
            <w:pPr>
              <w:pStyle w:val="TAL"/>
            </w:pPr>
            <w:r w:rsidRPr="00481D2D">
              <w:t>m</w:t>
            </w:r>
          </w:p>
        </w:tc>
        <w:tc>
          <w:tcPr>
            <w:tcW w:w="1021" w:type="dxa"/>
          </w:tcPr>
          <w:p w14:paraId="299363C5" w14:textId="77777777" w:rsidR="00EB51F1" w:rsidRPr="00481D2D" w:rsidRDefault="00EB51F1">
            <w:pPr>
              <w:pStyle w:val="TAL"/>
            </w:pPr>
            <w:r w:rsidRPr="00481D2D">
              <w:t>m</w:t>
            </w:r>
          </w:p>
        </w:tc>
        <w:tc>
          <w:tcPr>
            <w:tcW w:w="1021" w:type="dxa"/>
          </w:tcPr>
          <w:p w14:paraId="16673404" w14:textId="77777777" w:rsidR="00EB51F1" w:rsidRPr="00481D2D" w:rsidRDefault="00EB51F1">
            <w:pPr>
              <w:pStyle w:val="TAL"/>
            </w:pPr>
            <w:r w:rsidRPr="00481D2D">
              <w:t>[26] 20.32</w:t>
            </w:r>
          </w:p>
        </w:tc>
        <w:tc>
          <w:tcPr>
            <w:tcW w:w="1021" w:type="dxa"/>
          </w:tcPr>
          <w:p w14:paraId="104340D1" w14:textId="77777777" w:rsidR="00EB51F1" w:rsidRPr="00481D2D" w:rsidRDefault="00EB51F1">
            <w:pPr>
              <w:pStyle w:val="TAL"/>
            </w:pPr>
            <w:r w:rsidRPr="00481D2D">
              <w:t>c11</w:t>
            </w:r>
          </w:p>
        </w:tc>
        <w:tc>
          <w:tcPr>
            <w:tcW w:w="1021" w:type="dxa"/>
          </w:tcPr>
          <w:p w14:paraId="7F1A50B6" w14:textId="77777777" w:rsidR="00EB51F1" w:rsidRPr="00481D2D" w:rsidRDefault="00EB51F1">
            <w:pPr>
              <w:pStyle w:val="TAL"/>
            </w:pPr>
            <w:r w:rsidRPr="00481D2D">
              <w:t>c11</w:t>
            </w:r>
          </w:p>
        </w:tc>
      </w:tr>
      <w:tr w:rsidR="00EB51F1" w:rsidRPr="00481D2D" w14:paraId="7C18ECF4" w14:textId="77777777">
        <w:tc>
          <w:tcPr>
            <w:tcW w:w="851" w:type="dxa"/>
          </w:tcPr>
          <w:p w14:paraId="5D138B4F" w14:textId="77777777" w:rsidR="00EB51F1" w:rsidRPr="00481D2D" w:rsidRDefault="00EB51F1">
            <w:pPr>
              <w:pStyle w:val="TAL"/>
            </w:pPr>
            <w:r w:rsidRPr="00481D2D">
              <w:t>11</w:t>
            </w:r>
            <w:r w:rsidR="00DF2012" w:rsidRPr="00481D2D">
              <w:t>H</w:t>
            </w:r>
          </w:p>
        </w:tc>
        <w:tc>
          <w:tcPr>
            <w:tcW w:w="2665" w:type="dxa"/>
          </w:tcPr>
          <w:p w14:paraId="51D43D19" w14:textId="77777777" w:rsidR="00EB51F1" w:rsidRPr="00481D2D" w:rsidRDefault="00EB51F1">
            <w:pPr>
              <w:pStyle w:val="TAL"/>
            </w:pPr>
            <w:r w:rsidRPr="00481D2D">
              <w:t>Server</w:t>
            </w:r>
          </w:p>
        </w:tc>
        <w:tc>
          <w:tcPr>
            <w:tcW w:w="1021" w:type="dxa"/>
          </w:tcPr>
          <w:p w14:paraId="5638DB65" w14:textId="77777777" w:rsidR="00EB51F1" w:rsidRPr="00481D2D" w:rsidRDefault="00EB51F1">
            <w:pPr>
              <w:pStyle w:val="TAL"/>
            </w:pPr>
            <w:r w:rsidRPr="00481D2D">
              <w:t>[26] 20.35</w:t>
            </w:r>
          </w:p>
        </w:tc>
        <w:tc>
          <w:tcPr>
            <w:tcW w:w="1021" w:type="dxa"/>
          </w:tcPr>
          <w:p w14:paraId="5E45A06F" w14:textId="77777777" w:rsidR="00EB51F1" w:rsidRPr="00481D2D" w:rsidRDefault="00EB51F1">
            <w:pPr>
              <w:pStyle w:val="TAL"/>
            </w:pPr>
            <w:r w:rsidRPr="00481D2D">
              <w:t>m</w:t>
            </w:r>
          </w:p>
        </w:tc>
        <w:tc>
          <w:tcPr>
            <w:tcW w:w="1021" w:type="dxa"/>
          </w:tcPr>
          <w:p w14:paraId="3028ADFF" w14:textId="77777777" w:rsidR="00EB51F1" w:rsidRPr="00481D2D" w:rsidRDefault="00EB51F1">
            <w:pPr>
              <w:pStyle w:val="TAL"/>
            </w:pPr>
            <w:r w:rsidRPr="00481D2D">
              <w:t>m</w:t>
            </w:r>
          </w:p>
        </w:tc>
        <w:tc>
          <w:tcPr>
            <w:tcW w:w="1021" w:type="dxa"/>
          </w:tcPr>
          <w:p w14:paraId="23A7EA27" w14:textId="77777777" w:rsidR="00EB51F1" w:rsidRPr="00481D2D" w:rsidRDefault="00EB51F1">
            <w:pPr>
              <w:pStyle w:val="TAL"/>
            </w:pPr>
            <w:r w:rsidRPr="00481D2D">
              <w:t>[26] 20.35</w:t>
            </w:r>
          </w:p>
        </w:tc>
        <w:tc>
          <w:tcPr>
            <w:tcW w:w="1021" w:type="dxa"/>
          </w:tcPr>
          <w:p w14:paraId="7BCE9DD3" w14:textId="77777777" w:rsidR="00EB51F1" w:rsidRPr="00481D2D" w:rsidRDefault="00EB51F1">
            <w:pPr>
              <w:pStyle w:val="TAL"/>
            </w:pPr>
            <w:r w:rsidRPr="00481D2D">
              <w:t>i</w:t>
            </w:r>
          </w:p>
        </w:tc>
        <w:tc>
          <w:tcPr>
            <w:tcW w:w="1021" w:type="dxa"/>
          </w:tcPr>
          <w:p w14:paraId="4089A8AE" w14:textId="77777777" w:rsidR="00EB51F1" w:rsidRPr="00481D2D" w:rsidRDefault="00EB51F1">
            <w:pPr>
              <w:pStyle w:val="TAL"/>
            </w:pPr>
            <w:r w:rsidRPr="00481D2D">
              <w:t>i</w:t>
            </w:r>
          </w:p>
        </w:tc>
      </w:tr>
      <w:tr w:rsidR="00047EC0" w:rsidRPr="00481D2D" w14:paraId="3BB55BFD" w14:textId="77777777" w:rsidTr="00047EC0">
        <w:tc>
          <w:tcPr>
            <w:tcW w:w="851" w:type="dxa"/>
          </w:tcPr>
          <w:p w14:paraId="6347535C" w14:textId="77777777" w:rsidR="00047EC0" w:rsidRPr="00481D2D" w:rsidRDefault="00047EC0" w:rsidP="00DF2012">
            <w:pPr>
              <w:pStyle w:val="TAL"/>
            </w:pPr>
            <w:r w:rsidRPr="00481D2D">
              <w:t>11</w:t>
            </w:r>
            <w:r w:rsidR="00DF2012" w:rsidRPr="00481D2D">
              <w:t>I</w:t>
            </w:r>
          </w:p>
        </w:tc>
        <w:tc>
          <w:tcPr>
            <w:tcW w:w="2665" w:type="dxa"/>
          </w:tcPr>
          <w:p w14:paraId="4255E10A" w14:textId="77777777" w:rsidR="00047EC0" w:rsidRPr="00481D2D" w:rsidRDefault="00047EC0" w:rsidP="00047EC0">
            <w:pPr>
              <w:pStyle w:val="TAL"/>
            </w:pPr>
            <w:r w:rsidRPr="00481D2D">
              <w:t>Session-ID</w:t>
            </w:r>
          </w:p>
        </w:tc>
        <w:tc>
          <w:tcPr>
            <w:tcW w:w="1021" w:type="dxa"/>
          </w:tcPr>
          <w:p w14:paraId="73A716B2" w14:textId="77777777" w:rsidR="00047EC0" w:rsidRPr="00481D2D" w:rsidRDefault="00047EC0" w:rsidP="00047EC0">
            <w:pPr>
              <w:pStyle w:val="TAL"/>
            </w:pPr>
            <w:r w:rsidRPr="00481D2D">
              <w:t>[162]</w:t>
            </w:r>
          </w:p>
        </w:tc>
        <w:tc>
          <w:tcPr>
            <w:tcW w:w="1021" w:type="dxa"/>
          </w:tcPr>
          <w:p w14:paraId="6C1E913D" w14:textId="77777777" w:rsidR="00047EC0" w:rsidRPr="00481D2D" w:rsidRDefault="00047EC0" w:rsidP="00047EC0">
            <w:pPr>
              <w:pStyle w:val="TAL"/>
            </w:pPr>
            <w:r w:rsidRPr="00481D2D">
              <w:t>c17</w:t>
            </w:r>
          </w:p>
        </w:tc>
        <w:tc>
          <w:tcPr>
            <w:tcW w:w="1021" w:type="dxa"/>
          </w:tcPr>
          <w:p w14:paraId="6BB6C49F" w14:textId="77777777" w:rsidR="00047EC0" w:rsidRPr="00481D2D" w:rsidRDefault="00047EC0" w:rsidP="00047EC0">
            <w:pPr>
              <w:pStyle w:val="TAL"/>
            </w:pPr>
            <w:r w:rsidRPr="00481D2D">
              <w:t>c17</w:t>
            </w:r>
          </w:p>
        </w:tc>
        <w:tc>
          <w:tcPr>
            <w:tcW w:w="1021" w:type="dxa"/>
          </w:tcPr>
          <w:p w14:paraId="5DA20484" w14:textId="77777777" w:rsidR="00047EC0" w:rsidRPr="00481D2D" w:rsidRDefault="00047EC0" w:rsidP="00047EC0">
            <w:pPr>
              <w:pStyle w:val="TAL"/>
            </w:pPr>
            <w:r w:rsidRPr="00481D2D">
              <w:t>[162]</w:t>
            </w:r>
          </w:p>
        </w:tc>
        <w:tc>
          <w:tcPr>
            <w:tcW w:w="1021" w:type="dxa"/>
          </w:tcPr>
          <w:p w14:paraId="2B94266E" w14:textId="77777777" w:rsidR="00047EC0" w:rsidRPr="00481D2D" w:rsidRDefault="00047EC0" w:rsidP="00047EC0">
            <w:pPr>
              <w:pStyle w:val="TAL"/>
            </w:pPr>
            <w:r w:rsidRPr="00481D2D">
              <w:t>c17</w:t>
            </w:r>
          </w:p>
        </w:tc>
        <w:tc>
          <w:tcPr>
            <w:tcW w:w="1021" w:type="dxa"/>
          </w:tcPr>
          <w:p w14:paraId="6D9301B5" w14:textId="77777777" w:rsidR="00047EC0" w:rsidRPr="00481D2D" w:rsidRDefault="00047EC0" w:rsidP="00047EC0">
            <w:pPr>
              <w:pStyle w:val="TAL"/>
            </w:pPr>
            <w:r w:rsidRPr="00481D2D">
              <w:t>c17</w:t>
            </w:r>
          </w:p>
        </w:tc>
      </w:tr>
      <w:tr w:rsidR="00EB51F1" w:rsidRPr="00481D2D" w14:paraId="31CA44EC" w14:textId="77777777">
        <w:tc>
          <w:tcPr>
            <w:tcW w:w="851" w:type="dxa"/>
          </w:tcPr>
          <w:p w14:paraId="3796CDA8" w14:textId="77777777" w:rsidR="00EB51F1" w:rsidRPr="00481D2D" w:rsidRDefault="00EB51F1">
            <w:pPr>
              <w:pStyle w:val="TAL"/>
            </w:pPr>
            <w:r w:rsidRPr="00481D2D">
              <w:t>12</w:t>
            </w:r>
          </w:p>
        </w:tc>
        <w:tc>
          <w:tcPr>
            <w:tcW w:w="2665" w:type="dxa"/>
          </w:tcPr>
          <w:p w14:paraId="2F5C6A38" w14:textId="77777777" w:rsidR="00EB51F1" w:rsidRPr="00481D2D" w:rsidRDefault="00EB51F1">
            <w:pPr>
              <w:pStyle w:val="TAL"/>
            </w:pPr>
            <w:r w:rsidRPr="00481D2D">
              <w:t>Timestamp</w:t>
            </w:r>
          </w:p>
        </w:tc>
        <w:tc>
          <w:tcPr>
            <w:tcW w:w="1021" w:type="dxa"/>
          </w:tcPr>
          <w:p w14:paraId="0763A510" w14:textId="77777777" w:rsidR="00EB51F1" w:rsidRPr="00481D2D" w:rsidRDefault="00EB51F1">
            <w:pPr>
              <w:pStyle w:val="TAL"/>
            </w:pPr>
            <w:r w:rsidRPr="00481D2D">
              <w:t>[26] 20.38</w:t>
            </w:r>
          </w:p>
        </w:tc>
        <w:tc>
          <w:tcPr>
            <w:tcW w:w="1021" w:type="dxa"/>
          </w:tcPr>
          <w:p w14:paraId="14C00B91" w14:textId="77777777" w:rsidR="00EB51F1" w:rsidRPr="00481D2D" w:rsidRDefault="00EB51F1">
            <w:pPr>
              <w:pStyle w:val="TAL"/>
            </w:pPr>
            <w:r w:rsidRPr="00481D2D">
              <w:t>m</w:t>
            </w:r>
          </w:p>
        </w:tc>
        <w:tc>
          <w:tcPr>
            <w:tcW w:w="1021" w:type="dxa"/>
          </w:tcPr>
          <w:p w14:paraId="2688685C" w14:textId="77777777" w:rsidR="00EB51F1" w:rsidRPr="00481D2D" w:rsidRDefault="00EB51F1">
            <w:pPr>
              <w:pStyle w:val="TAL"/>
            </w:pPr>
            <w:r w:rsidRPr="00481D2D">
              <w:t>m</w:t>
            </w:r>
          </w:p>
        </w:tc>
        <w:tc>
          <w:tcPr>
            <w:tcW w:w="1021" w:type="dxa"/>
          </w:tcPr>
          <w:p w14:paraId="5A184B1E" w14:textId="77777777" w:rsidR="00EB51F1" w:rsidRPr="00481D2D" w:rsidRDefault="00EB51F1">
            <w:pPr>
              <w:pStyle w:val="TAL"/>
            </w:pPr>
            <w:r w:rsidRPr="00481D2D">
              <w:t>[26] 20.38</w:t>
            </w:r>
          </w:p>
        </w:tc>
        <w:tc>
          <w:tcPr>
            <w:tcW w:w="1021" w:type="dxa"/>
          </w:tcPr>
          <w:p w14:paraId="7106927D" w14:textId="77777777" w:rsidR="00EB51F1" w:rsidRPr="00481D2D" w:rsidRDefault="00EB51F1">
            <w:pPr>
              <w:pStyle w:val="TAL"/>
            </w:pPr>
            <w:r w:rsidRPr="00481D2D">
              <w:t>i</w:t>
            </w:r>
          </w:p>
        </w:tc>
        <w:tc>
          <w:tcPr>
            <w:tcW w:w="1021" w:type="dxa"/>
          </w:tcPr>
          <w:p w14:paraId="242EC863" w14:textId="77777777" w:rsidR="00EB51F1" w:rsidRPr="00481D2D" w:rsidRDefault="00EB51F1">
            <w:pPr>
              <w:pStyle w:val="TAL"/>
            </w:pPr>
            <w:r w:rsidRPr="00481D2D">
              <w:t>i</w:t>
            </w:r>
          </w:p>
        </w:tc>
      </w:tr>
      <w:tr w:rsidR="00EB51F1" w:rsidRPr="00481D2D" w14:paraId="540A3C75" w14:textId="77777777">
        <w:tc>
          <w:tcPr>
            <w:tcW w:w="851" w:type="dxa"/>
          </w:tcPr>
          <w:p w14:paraId="37C2EC19" w14:textId="77777777" w:rsidR="00EB51F1" w:rsidRPr="00481D2D" w:rsidRDefault="00EB51F1">
            <w:pPr>
              <w:pStyle w:val="TAL"/>
            </w:pPr>
            <w:r w:rsidRPr="00481D2D">
              <w:t>13</w:t>
            </w:r>
          </w:p>
        </w:tc>
        <w:tc>
          <w:tcPr>
            <w:tcW w:w="2665" w:type="dxa"/>
          </w:tcPr>
          <w:p w14:paraId="4BE8572B" w14:textId="77777777" w:rsidR="00EB51F1" w:rsidRPr="00481D2D" w:rsidRDefault="00EB51F1">
            <w:pPr>
              <w:pStyle w:val="TAL"/>
            </w:pPr>
            <w:r w:rsidRPr="00481D2D">
              <w:t>To</w:t>
            </w:r>
          </w:p>
        </w:tc>
        <w:tc>
          <w:tcPr>
            <w:tcW w:w="1021" w:type="dxa"/>
          </w:tcPr>
          <w:p w14:paraId="2B64EF87" w14:textId="77777777" w:rsidR="00EB51F1" w:rsidRPr="00481D2D" w:rsidRDefault="00EB51F1">
            <w:pPr>
              <w:pStyle w:val="TAL"/>
            </w:pPr>
            <w:r w:rsidRPr="00481D2D">
              <w:t>[26] 20.39</w:t>
            </w:r>
          </w:p>
        </w:tc>
        <w:tc>
          <w:tcPr>
            <w:tcW w:w="1021" w:type="dxa"/>
          </w:tcPr>
          <w:p w14:paraId="5A45DEE4" w14:textId="77777777" w:rsidR="00EB51F1" w:rsidRPr="00481D2D" w:rsidRDefault="00EB51F1">
            <w:pPr>
              <w:pStyle w:val="TAL"/>
            </w:pPr>
            <w:r w:rsidRPr="00481D2D">
              <w:t>m</w:t>
            </w:r>
          </w:p>
        </w:tc>
        <w:tc>
          <w:tcPr>
            <w:tcW w:w="1021" w:type="dxa"/>
          </w:tcPr>
          <w:p w14:paraId="4584AA4B" w14:textId="77777777" w:rsidR="00EB51F1" w:rsidRPr="00481D2D" w:rsidRDefault="00EB51F1">
            <w:pPr>
              <w:pStyle w:val="TAL"/>
            </w:pPr>
            <w:r w:rsidRPr="00481D2D">
              <w:t>m</w:t>
            </w:r>
          </w:p>
        </w:tc>
        <w:tc>
          <w:tcPr>
            <w:tcW w:w="1021" w:type="dxa"/>
          </w:tcPr>
          <w:p w14:paraId="0D85D471" w14:textId="77777777" w:rsidR="00EB51F1" w:rsidRPr="00481D2D" w:rsidRDefault="00EB51F1">
            <w:pPr>
              <w:pStyle w:val="TAL"/>
            </w:pPr>
            <w:r w:rsidRPr="00481D2D">
              <w:t>[26] 20.39</w:t>
            </w:r>
          </w:p>
        </w:tc>
        <w:tc>
          <w:tcPr>
            <w:tcW w:w="1021" w:type="dxa"/>
          </w:tcPr>
          <w:p w14:paraId="6233BAAE" w14:textId="77777777" w:rsidR="00EB51F1" w:rsidRPr="00481D2D" w:rsidRDefault="00EB51F1">
            <w:pPr>
              <w:pStyle w:val="TAL"/>
            </w:pPr>
            <w:r w:rsidRPr="00481D2D">
              <w:t>m</w:t>
            </w:r>
          </w:p>
        </w:tc>
        <w:tc>
          <w:tcPr>
            <w:tcW w:w="1021" w:type="dxa"/>
          </w:tcPr>
          <w:p w14:paraId="758D97EC" w14:textId="77777777" w:rsidR="00EB51F1" w:rsidRPr="00481D2D" w:rsidRDefault="00EB51F1">
            <w:pPr>
              <w:pStyle w:val="TAL"/>
            </w:pPr>
            <w:r w:rsidRPr="00481D2D">
              <w:t>m</w:t>
            </w:r>
          </w:p>
        </w:tc>
      </w:tr>
      <w:tr w:rsidR="00EB51F1" w:rsidRPr="00481D2D" w14:paraId="254EF7CE" w14:textId="77777777">
        <w:tc>
          <w:tcPr>
            <w:tcW w:w="851" w:type="dxa"/>
          </w:tcPr>
          <w:p w14:paraId="27BE3AEF" w14:textId="77777777" w:rsidR="00EB51F1" w:rsidRPr="00481D2D" w:rsidRDefault="00EB51F1">
            <w:pPr>
              <w:pStyle w:val="TAL"/>
            </w:pPr>
            <w:r w:rsidRPr="00481D2D">
              <w:t>13A</w:t>
            </w:r>
          </w:p>
        </w:tc>
        <w:tc>
          <w:tcPr>
            <w:tcW w:w="2665" w:type="dxa"/>
          </w:tcPr>
          <w:p w14:paraId="47E7A1EA" w14:textId="77777777" w:rsidR="00EB51F1" w:rsidRPr="00481D2D" w:rsidRDefault="00EB51F1">
            <w:pPr>
              <w:pStyle w:val="TAL"/>
            </w:pPr>
            <w:r w:rsidRPr="00481D2D">
              <w:t>User-Agent</w:t>
            </w:r>
          </w:p>
        </w:tc>
        <w:tc>
          <w:tcPr>
            <w:tcW w:w="1021" w:type="dxa"/>
          </w:tcPr>
          <w:p w14:paraId="1C3B659A" w14:textId="77777777" w:rsidR="00EB51F1" w:rsidRPr="00481D2D" w:rsidRDefault="00EB51F1">
            <w:pPr>
              <w:pStyle w:val="TAL"/>
            </w:pPr>
            <w:r w:rsidRPr="00481D2D">
              <w:t>[26] 20.41</w:t>
            </w:r>
          </w:p>
        </w:tc>
        <w:tc>
          <w:tcPr>
            <w:tcW w:w="1021" w:type="dxa"/>
          </w:tcPr>
          <w:p w14:paraId="2DB58563" w14:textId="77777777" w:rsidR="00EB51F1" w:rsidRPr="00481D2D" w:rsidRDefault="00EB51F1">
            <w:pPr>
              <w:pStyle w:val="TAL"/>
            </w:pPr>
            <w:r w:rsidRPr="00481D2D">
              <w:t>m</w:t>
            </w:r>
          </w:p>
        </w:tc>
        <w:tc>
          <w:tcPr>
            <w:tcW w:w="1021" w:type="dxa"/>
          </w:tcPr>
          <w:p w14:paraId="27CAE289" w14:textId="77777777" w:rsidR="00EB51F1" w:rsidRPr="00481D2D" w:rsidRDefault="00EB51F1">
            <w:pPr>
              <w:pStyle w:val="TAL"/>
            </w:pPr>
            <w:r w:rsidRPr="00481D2D">
              <w:t>m</w:t>
            </w:r>
          </w:p>
        </w:tc>
        <w:tc>
          <w:tcPr>
            <w:tcW w:w="1021" w:type="dxa"/>
          </w:tcPr>
          <w:p w14:paraId="2D6164C2" w14:textId="77777777" w:rsidR="00EB51F1" w:rsidRPr="00481D2D" w:rsidRDefault="00EB51F1">
            <w:pPr>
              <w:pStyle w:val="TAL"/>
            </w:pPr>
            <w:r w:rsidRPr="00481D2D">
              <w:t>[26] 20.41</w:t>
            </w:r>
          </w:p>
        </w:tc>
        <w:tc>
          <w:tcPr>
            <w:tcW w:w="1021" w:type="dxa"/>
          </w:tcPr>
          <w:p w14:paraId="0C6328CB" w14:textId="77777777" w:rsidR="00EB51F1" w:rsidRPr="00481D2D" w:rsidRDefault="00EB51F1">
            <w:pPr>
              <w:pStyle w:val="TAL"/>
            </w:pPr>
            <w:r w:rsidRPr="00481D2D">
              <w:t>i</w:t>
            </w:r>
          </w:p>
        </w:tc>
        <w:tc>
          <w:tcPr>
            <w:tcW w:w="1021" w:type="dxa"/>
          </w:tcPr>
          <w:p w14:paraId="53209DB5" w14:textId="77777777" w:rsidR="00EB51F1" w:rsidRPr="00481D2D" w:rsidRDefault="00EB51F1">
            <w:pPr>
              <w:pStyle w:val="TAL"/>
            </w:pPr>
            <w:r w:rsidRPr="00481D2D">
              <w:t>i</w:t>
            </w:r>
          </w:p>
        </w:tc>
      </w:tr>
      <w:tr w:rsidR="00EB51F1" w:rsidRPr="00481D2D" w14:paraId="0A21D470" w14:textId="77777777">
        <w:tc>
          <w:tcPr>
            <w:tcW w:w="851" w:type="dxa"/>
          </w:tcPr>
          <w:p w14:paraId="61856583" w14:textId="77777777" w:rsidR="00EB51F1" w:rsidRPr="00481D2D" w:rsidRDefault="00EB51F1">
            <w:pPr>
              <w:pStyle w:val="TAL"/>
            </w:pPr>
            <w:r w:rsidRPr="00481D2D">
              <w:t>14</w:t>
            </w:r>
          </w:p>
        </w:tc>
        <w:tc>
          <w:tcPr>
            <w:tcW w:w="2665" w:type="dxa"/>
          </w:tcPr>
          <w:p w14:paraId="55943DF6" w14:textId="77777777" w:rsidR="00EB51F1" w:rsidRPr="00481D2D" w:rsidRDefault="00EB51F1">
            <w:pPr>
              <w:pStyle w:val="TAL"/>
            </w:pPr>
            <w:r w:rsidRPr="00481D2D">
              <w:t>Via</w:t>
            </w:r>
          </w:p>
        </w:tc>
        <w:tc>
          <w:tcPr>
            <w:tcW w:w="1021" w:type="dxa"/>
          </w:tcPr>
          <w:p w14:paraId="3319EB5F" w14:textId="77777777" w:rsidR="00EB51F1" w:rsidRPr="00481D2D" w:rsidRDefault="00EB51F1">
            <w:pPr>
              <w:pStyle w:val="TAL"/>
            </w:pPr>
            <w:r w:rsidRPr="00481D2D">
              <w:t>[26] 20.42</w:t>
            </w:r>
          </w:p>
        </w:tc>
        <w:tc>
          <w:tcPr>
            <w:tcW w:w="1021" w:type="dxa"/>
          </w:tcPr>
          <w:p w14:paraId="04676FA9" w14:textId="77777777" w:rsidR="00EB51F1" w:rsidRPr="00481D2D" w:rsidRDefault="00EB51F1">
            <w:pPr>
              <w:pStyle w:val="TAL"/>
            </w:pPr>
            <w:r w:rsidRPr="00481D2D">
              <w:t>m</w:t>
            </w:r>
          </w:p>
        </w:tc>
        <w:tc>
          <w:tcPr>
            <w:tcW w:w="1021" w:type="dxa"/>
          </w:tcPr>
          <w:p w14:paraId="0F335933" w14:textId="77777777" w:rsidR="00EB51F1" w:rsidRPr="00481D2D" w:rsidRDefault="00EB51F1">
            <w:pPr>
              <w:pStyle w:val="TAL"/>
            </w:pPr>
            <w:r w:rsidRPr="00481D2D">
              <w:t>m</w:t>
            </w:r>
          </w:p>
        </w:tc>
        <w:tc>
          <w:tcPr>
            <w:tcW w:w="1021" w:type="dxa"/>
          </w:tcPr>
          <w:p w14:paraId="3FF1B2D9" w14:textId="77777777" w:rsidR="00EB51F1" w:rsidRPr="00481D2D" w:rsidRDefault="00EB51F1">
            <w:pPr>
              <w:pStyle w:val="TAL"/>
            </w:pPr>
            <w:r w:rsidRPr="00481D2D">
              <w:t>[26] 20.42</w:t>
            </w:r>
          </w:p>
        </w:tc>
        <w:tc>
          <w:tcPr>
            <w:tcW w:w="1021" w:type="dxa"/>
          </w:tcPr>
          <w:p w14:paraId="366706F3" w14:textId="77777777" w:rsidR="00EB51F1" w:rsidRPr="00481D2D" w:rsidRDefault="00EB51F1">
            <w:pPr>
              <w:pStyle w:val="TAL"/>
            </w:pPr>
            <w:r w:rsidRPr="00481D2D">
              <w:t>m</w:t>
            </w:r>
          </w:p>
        </w:tc>
        <w:tc>
          <w:tcPr>
            <w:tcW w:w="1021" w:type="dxa"/>
          </w:tcPr>
          <w:p w14:paraId="29826322" w14:textId="77777777" w:rsidR="00EB51F1" w:rsidRPr="00481D2D" w:rsidRDefault="00EB51F1">
            <w:pPr>
              <w:pStyle w:val="TAL"/>
            </w:pPr>
            <w:r w:rsidRPr="00481D2D">
              <w:t>m</w:t>
            </w:r>
          </w:p>
        </w:tc>
      </w:tr>
      <w:tr w:rsidR="00EB51F1" w:rsidRPr="00481D2D" w14:paraId="18302431" w14:textId="77777777">
        <w:tc>
          <w:tcPr>
            <w:tcW w:w="851" w:type="dxa"/>
          </w:tcPr>
          <w:p w14:paraId="4EDF924C" w14:textId="77777777" w:rsidR="00EB51F1" w:rsidRPr="00481D2D" w:rsidRDefault="00EB51F1">
            <w:pPr>
              <w:pStyle w:val="TAL"/>
            </w:pPr>
            <w:r w:rsidRPr="00481D2D">
              <w:t>15</w:t>
            </w:r>
          </w:p>
        </w:tc>
        <w:tc>
          <w:tcPr>
            <w:tcW w:w="2665" w:type="dxa"/>
          </w:tcPr>
          <w:p w14:paraId="71FC3DA1" w14:textId="77777777" w:rsidR="00EB51F1" w:rsidRPr="00481D2D" w:rsidRDefault="00EB51F1">
            <w:pPr>
              <w:pStyle w:val="TAL"/>
            </w:pPr>
            <w:r w:rsidRPr="00481D2D">
              <w:t>Warning</w:t>
            </w:r>
          </w:p>
        </w:tc>
        <w:tc>
          <w:tcPr>
            <w:tcW w:w="1021" w:type="dxa"/>
          </w:tcPr>
          <w:p w14:paraId="74D54963" w14:textId="77777777" w:rsidR="00EB51F1" w:rsidRPr="00481D2D" w:rsidRDefault="00EB51F1">
            <w:pPr>
              <w:pStyle w:val="TAL"/>
            </w:pPr>
            <w:r w:rsidRPr="00481D2D">
              <w:t>[26] 20.43</w:t>
            </w:r>
          </w:p>
        </w:tc>
        <w:tc>
          <w:tcPr>
            <w:tcW w:w="1021" w:type="dxa"/>
          </w:tcPr>
          <w:p w14:paraId="356D5D91" w14:textId="77777777" w:rsidR="00EB51F1" w:rsidRPr="00481D2D" w:rsidRDefault="00EB51F1">
            <w:pPr>
              <w:pStyle w:val="TAL"/>
            </w:pPr>
            <w:r w:rsidRPr="00481D2D">
              <w:t>m</w:t>
            </w:r>
          </w:p>
        </w:tc>
        <w:tc>
          <w:tcPr>
            <w:tcW w:w="1021" w:type="dxa"/>
          </w:tcPr>
          <w:p w14:paraId="3FAB4E3B" w14:textId="77777777" w:rsidR="00EB51F1" w:rsidRPr="00481D2D" w:rsidRDefault="00EB51F1">
            <w:pPr>
              <w:pStyle w:val="TAL"/>
            </w:pPr>
            <w:r w:rsidRPr="00481D2D">
              <w:t>m</w:t>
            </w:r>
          </w:p>
        </w:tc>
        <w:tc>
          <w:tcPr>
            <w:tcW w:w="1021" w:type="dxa"/>
          </w:tcPr>
          <w:p w14:paraId="29E4FD02" w14:textId="77777777" w:rsidR="00EB51F1" w:rsidRPr="00481D2D" w:rsidRDefault="00EB51F1">
            <w:pPr>
              <w:pStyle w:val="TAL"/>
            </w:pPr>
            <w:r w:rsidRPr="00481D2D">
              <w:t>[26] 20.43</w:t>
            </w:r>
          </w:p>
        </w:tc>
        <w:tc>
          <w:tcPr>
            <w:tcW w:w="1021" w:type="dxa"/>
          </w:tcPr>
          <w:p w14:paraId="50CB0BD2" w14:textId="77777777" w:rsidR="00EB51F1" w:rsidRPr="00481D2D" w:rsidRDefault="00EB51F1">
            <w:pPr>
              <w:pStyle w:val="TAL"/>
            </w:pPr>
            <w:r w:rsidRPr="00481D2D">
              <w:t>i</w:t>
            </w:r>
          </w:p>
        </w:tc>
        <w:tc>
          <w:tcPr>
            <w:tcW w:w="1021" w:type="dxa"/>
          </w:tcPr>
          <w:p w14:paraId="189145D1" w14:textId="77777777" w:rsidR="00EB51F1" w:rsidRPr="00481D2D" w:rsidRDefault="00EB51F1">
            <w:pPr>
              <w:pStyle w:val="TAL"/>
            </w:pPr>
            <w:r w:rsidRPr="00481D2D">
              <w:t>i</w:t>
            </w:r>
          </w:p>
        </w:tc>
      </w:tr>
      <w:tr w:rsidR="00EB51F1" w:rsidRPr="00481D2D" w14:paraId="2F0BB1DD" w14:textId="77777777">
        <w:trPr>
          <w:cantSplit/>
        </w:trPr>
        <w:tc>
          <w:tcPr>
            <w:tcW w:w="9642" w:type="dxa"/>
            <w:gridSpan w:val="8"/>
          </w:tcPr>
          <w:p w14:paraId="09E9274C" w14:textId="77777777" w:rsidR="00EB51F1" w:rsidRPr="00481D2D" w:rsidRDefault="00EB51F1">
            <w:pPr>
              <w:pStyle w:val="TAN"/>
            </w:pPr>
            <w:r w:rsidRPr="00481D2D">
              <w:t>c1:</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50954AA0" w14:textId="77777777" w:rsidR="00EB51F1" w:rsidRPr="00481D2D" w:rsidRDefault="00EB51F1">
            <w:pPr>
              <w:pStyle w:val="TAN"/>
            </w:pPr>
            <w:r w:rsidRPr="00481D2D">
              <w:t>c2:</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0A5CC8ED" w14:textId="77777777" w:rsidR="00EB51F1" w:rsidRPr="00481D2D" w:rsidRDefault="00EB51F1">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494D5AF" w14:textId="77777777" w:rsidR="00EB51F1" w:rsidRPr="00481D2D" w:rsidRDefault="00EB51F1">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7CD66D24" w14:textId="77777777" w:rsidR="00EB51F1" w:rsidRPr="00481D2D" w:rsidRDefault="00EB51F1">
            <w:pPr>
              <w:pStyle w:val="TAN"/>
            </w:pPr>
            <w:r w:rsidRPr="00481D2D">
              <w:t>c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492604B9" w14:textId="77777777" w:rsidR="00EB51F1" w:rsidRPr="00481D2D" w:rsidRDefault="00EB51F1">
            <w:pPr>
              <w:pStyle w:val="TAN"/>
            </w:pPr>
            <w:r w:rsidRPr="00481D2D">
              <w:t>c6:</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29016C8" w14:textId="77777777" w:rsidR="00EB51F1" w:rsidRPr="00481D2D" w:rsidRDefault="00EB51F1">
            <w:pPr>
              <w:pStyle w:val="TAN"/>
            </w:pPr>
            <w:r w:rsidRPr="00481D2D">
              <w:t>c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CC6CDDF" w14:textId="77777777" w:rsidR="00EB51F1" w:rsidRPr="00481D2D" w:rsidRDefault="00EB51F1">
            <w:pPr>
              <w:pStyle w:val="TAN"/>
            </w:pPr>
            <w:r w:rsidRPr="00481D2D">
              <w:t>c8:</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71D4CE55" w14:textId="77777777" w:rsidR="00EB51F1" w:rsidRPr="00481D2D" w:rsidRDefault="00EB51F1">
            <w:pPr>
              <w:pStyle w:val="TAN"/>
            </w:pPr>
            <w:r w:rsidRPr="00481D2D">
              <w:t>c9:</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BFC897E" w14:textId="77777777" w:rsidR="00EB51F1" w:rsidRPr="00481D2D" w:rsidRDefault="00EB51F1">
            <w:pPr>
              <w:pStyle w:val="TAN"/>
            </w:pPr>
            <w:r w:rsidRPr="00481D2D">
              <w:t>c10:</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2336EED" w14:textId="77777777" w:rsidR="00EB51F1" w:rsidRPr="00481D2D" w:rsidRDefault="00EB51F1">
            <w:pPr>
              <w:pStyle w:val="TAN"/>
            </w:pPr>
            <w:r w:rsidRPr="00481D2D">
              <w:t>c11:</w:t>
            </w:r>
            <w:r w:rsidRPr="00481D2D">
              <w:tab/>
              <w:t xml:space="preserve">IF A.162/11 OR A.162/12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3A33773B" w14:textId="77777777" w:rsidR="00EB51F1" w:rsidRPr="00481D2D" w:rsidRDefault="00EB51F1" w:rsidP="00EB51F1">
            <w:pPr>
              <w:pStyle w:val="TAN"/>
            </w:pPr>
            <w:r w:rsidRPr="00481D2D">
              <w:t>c1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6371D318" w14:textId="77777777" w:rsidR="00EB51F1" w:rsidRPr="00481D2D" w:rsidRDefault="00EB51F1" w:rsidP="00EB51F1">
            <w:pPr>
              <w:pStyle w:val="TAN"/>
            </w:pPr>
            <w:r w:rsidRPr="00481D2D">
              <w:t>c13:</w:t>
            </w:r>
            <w:r w:rsidRPr="00481D2D">
              <w:tab/>
              <w:t xml:space="preserve">IF A.162/70 THEN m </w:t>
            </w:r>
            <w:smartTag w:uri="urn:schemas-microsoft-com:office:smarttags" w:element="stockticker">
              <w:r w:rsidRPr="00481D2D">
                <w:t>ELSE</w:t>
              </w:r>
            </w:smartTag>
            <w:r w:rsidRPr="00481D2D">
              <w:t xml:space="preserve"> n/a - - SIP location conveyance.</w:t>
            </w:r>
          </w:p>
          <w:p w14:paraId="20BC368F" w14:textId="77777777" w:rsidR="002B78AD" w:rsidRPr="00481D2D" w:rsidRDefault="00EB51F1" w:rsidP="002B78AD">
            <w:pPr>
              <w:pStyle w:val="TAN"/>
            </w:pPr>
            <w:r w:rsidRPr="00481D2D">
              <w:t>c14:</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6F85C292" w14:textId="77777777" w:rsidR="00EB51F1" w:rsidRPr="00481D2D" w:rsidRDefault="00047EC0" w:rsidP="00047EC0">
            <w:pPr>
              <w:pStyle w:val="TAN"/>
              <w:rPr>
                <w:rFonts w:eastAsia="SimSun"/>
                <w:lang w:eastAsia="zh-CN"/>
              </w:rPr>
            </w:pPr>
            <w:r w:rsidRPr="00481D2D">
              <w:rPr>
                <w:rFonts w:eastAsia="SimSun"/>
                <w:lang w:eastAsia="zh-CN"/>
              </w:rPr>
              <w:t>c17:</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798644D6" w14:textId="77777777" w:rsidR="00C707EB" w:rsidRPr="00481D2D" w:rsidRDefault="00DF2012" w:rsidP="00303096">
            <w:pPr>
              <w:pStyle w:val="TAN"/>
            </w:pPr>
            <w:r w:rsidRPr="00481D2D">
              <w:t>c18:</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tc>
      </w:tr>
    </w:tbl>
    <w:p w14:paraId="6EB34951" w14:textId="77777777" w:rsidR="00897956" w:rsidRPr="00481D2D" w:rsidRDefault="00897956"/>
    <w:p w14:paraId="6F10A70D" w14:textId="77777777" w:rsidR="00897956" w:rsidRPr="00481D2D" w:rsidRDefault="00897956">
      <w:pPr>
        <w:keepNext/>
        <w:keepLines/>
      </w:pPr>
      <w:r w:rsidRPr="00481D2D">
        <w:t>Prerequisite A.163/19 - - REGISTER response</w:t>
      </w:r>
    </w:p>
    <w:p w14:paraId="6CE59D06" w14:textId="77777777" w:rsidR="00897956" w:rsidRPr="00481D2D" w:rsidRDefault="00897956">
      <w:pPr>
        <w:keepNext/>
        <w:keepLines/>
      </w:pPr>
      <w:r w:rsidRPr="00481D2D">
        <w:t>Prerequisite: A.164/102 - - Additional for 2xx response</w:t>
      </w:r>
    </w:p>
    <w:p w14:paraId="3FC5E066" w14:textId="77777777" w:rsidR="00897956" w:rsidRPr="00481D2D" w:rsidRDefault="00897956">
      <w:pPr>
        <w:pStyle w:val="TH"/>
      </w:pPr>
      <w:r w:rsidRPr="00481D2D">
        <w:t>Table A.279: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0BF1CD0" w14:textId="77777777">
        <w:trPr>
          <w:cantSplit/>
        </w:trPr>
        <w:tc>
          <w:tcPr>
            <w:tcW w:w="851" w:type="dxa"/>
            <w:vMerge w:val="restart"/>
          </w:tcPr>
          <w:p w14:paraId="253E6E37" w14:textId="77777777" w:rsidR="00897956" w:rsidRPr="00481D2D" w:rsidRDefault="00897956">
            <w:pPr>
              <w:pStyle w:val="TAH"/>
            </w:pPr>
            <w:r w:rsidRPr="00481D2D">
              <w:t>Item</w:t>
            </w:r>
          </w:p>
        </w:tc>
        <w:tc>
          <w:tcPr>
            <w:tcW w:w="2665" w:type="dxa"/>
            <w:vMerge w:val="restart"/>
          </w:tcPr>
          <w:p w14:paraId="6717008E" w14:textId="77777777" w:rsidR="00897956" w:rsidRPr="00481D2D" w:rsidRDefault="00897956">
            <w:pPr>
              <w:pStyle w:val="TAH"/>
            </w:pPr>
            <w:r w:rsidRPr="00481D2D">
              <w:t>Header</w:t>
            </w:r>
            <w:r w:rsidR="00A12BB8" w:rsidRPr="00481D2D">
              <w:t xml:space="preserve"> field</w:t>
            </w:r>
          </w:p>
        </w:tc>
        <w:tc>
          <w:tcPr>
            <w:tcW w:w="3063" w:type="dxa"/>
            <w:gridSpan w:val="3"/>
          </w:tcPr>
          <w:p w14:paraId="787D39D9" w14:textId="77777777" w:rsidR="00897956" w:rsidRPr="00481D2D" w:rsidRDefault="00897956">
            <w:pPr>
              <w:pStyle w:val="TAH"/>
            </w:pPr>
            <w:r w:rsidRPr="00481D2D">
              <w:t>Sending</w:t>
            </w:r>
          </w:p>
        </w:tc>
        <w:tc>
          <w:tcPr>
            <w:tcW w:w="3063" w:type="dxa"/>
            <w:gridSpan w:val="3"/>
          </w:tcPr>
          <w:p w14:paraId="77213A1B" w14:textId="77777777" w:rsidR="00897956" w:rsidRPr="00481D2D" w:rsidRDefault="00897956">
            <w:pPr>
              <w:pStyle w:val="TAH"/>
              <w:rPr>
                <w:b w:val="0"/>
              </w:rPr>
            </w:pPr>
            <w:r w:rsidRPr="00481D2D">
              <w:t>Receiving</w:t>
            </w:r>
          </w:p>
        </w:tc>
      </w:tr>
      <w:tr w:rsidR="00897956" w:rsidRPr="00481D2D" w14:paraId="6742E254" w14:textId="77777777">
        <w:trPr>
          <w:cantSplit/>
        </w:trPr>
        <w:tc>
          <w:tcPr>
            <w:tcW w:w="851" w:type="dxa"/>
            <w:vMerge/>
          </w:tcPr>
          <w:p w14:paraId="4EC12CE8" w14:textId="77777777" w:rsidR="00897956" w:rsidRPr="00481D2D" w:rsidRDefault="00897956">
            <w:pPr>
              <w:pStyle w:val="TAH"/>
            </w:pPr>
          </w:p>
        </w:tc>
        <w:tc>
          <w:tcPr>
            <w:tcW w:w="2665" w:type="dxa"/>
            <w:vMerge/>
          </w:tcPr>
          <w:p w14:paraId="63E495D9" w14:textId="77777777" w:rsidR="00897956" w:rsidRPr="00481D2D" w:rsidRDefault="00897956">
            <w:pPr>
              <w:pStyle w:val="TAH"/>
            </w:pPr>
          </w:p>
        </w:tc>
        <w:tc>
          <w:tcPr>
            <w:tcW w:w="1021" w:type="dxa"/>
          </w:tcPr>
          <w:p w14:paraId="5355904E" w14:textId="77777777" w:rsidR="00897956" w:rsidRPr="00481D2D" w:rsidRDefault="00897956">
            <w:pPr>
              <w:pStyle w:val="TAH"/>
            </w:pPr>
            <w:r w:rsidRPr="00481D2D">
              <w:t>Ref.</w:t>
            </w:r>
          </w:p>
        </w:tc>
        <w:tc>
          <w:tcPr>
            <w:tcW w:w="1021" w:type="dxa"/>
          </w:tcPr>
          <w:p w14:paraId="148DDE73" w14:textId="77777777" w:rsidR="00897956" w:rsidRPr="00481D2D" w:rsidRDefault="00897956">
            <w:pPr>
              <w:pStyle w:val="TAH"/>
            </w:pPr>
            <w:r w:rsidRPr="00481D2D">
              <w:t>RFC status</w:t>
            </w:r>
          </w:p>
        </w:tc>
        <w:tc>
          <w:tcPr>
            <w:tcW w:w="1021" w:type="dxa"/>
          </w:tcPr>
          <w:p w14:paraId="219B9AA6" w14:textId="77777777" w:rsidR="00897956" w:rsidRPr="00481D2D" w:rsidRDefault="00897956">
            <w:pPr>
              <w:pStyle w:val="TAH"/>
            </w:pPr>
            <w:r w:rsidRPr="00481D2D">
              <w:t>Profile status</w:t>
            </w:r>
          </w:p>
        </w:tc>
        <w:tc>
          <w:tcPr>
            <w:tcW w:w="1021" w:type="dxa"/>
          </w:tcPr>
          <w:p w14:paraId="6988A6F9" w14:textId="77777777" w:rsidR="00897956" w:rsidRPr="00481D2D" w:rsidRDefault="00897956">
            <w:pPr>
              <w:pStyle w:val="TAH"/>
            </w:pPr>
            <w:r w:rsidRPr="00481D2D">
              <w:t>Ref.</w:t>
            </w:r>
          </w:p>
        </w:tc>
        <w:tc>
          <w:tcPr>
            <w:tcW w:w="1021" w:type="dxa"/>
          </w:tcPr>
          <w:p w14:paraId="3A7A820A" w14:textId="77777777" w:rsidR="00897956" w:rsidRPr="00481D2D" w:rsidRDefault="00897956">
            <w:pPr>
              <w:pStyle w:val="TAH"/>
            </w:pPr>
            <w:r w:rsidRPr="00481D2D">
              <w:t>RFC status</w:t>
            </w:r>
          </w:p>
        </w:tc>
        <w:tc>
          <w:tcPr>
            <w:tcW w:w="1021" w:type="dxa"/>
          </w:tcPr>
          <w:p w14:paraId="08DB7C79" w14:textId="77777777" w:rsidR="00897956" w:rsidRPr="00481D2D" w:rsidRDefault="00897956">
            <w:pPr>
              <w:pStyle w:val="TAH"/>
            </w:pPr>
            <w:r w:rsidRPr="00481D2D">
              <w:t>Profile status</w:t>
            </w:r>
          </w:p>
        </w:tc>
      </w:tr>
      <w:tr w:rsidR="00897956" w:rsidRPr="00481D2D" w14:paraId="7E9145CC" w14:textId="77777777">
        <w:tc>
          <w:tcPr>
            <w:tcW w:w="851" w:type="dxa"/>
          </w:tcPr>
          <w:p w14:paraId="0BF1AF73" w14:textId="77777777" w:rsidR="00897956" w:rsidRPr="00481D2D" w:rsidRDefault="00897956">
            <w:pPr>
              <w:pStyle w:val="TAL"/>
            </w:pPr>
            <w:r w:rsidRPr="00481D2D">
              <w:t>1</w:t>
            </w:r>
          </w:p>
        </w:tc>
        <w:tc>
          <w:tcPr>
            <w:tcW w:w="2665" w:type="dxa"/>
          </w:tcPr>
          <w:p w14:paraId="51E476B7" w14:textId="77777777" w:rsidR="00897956" w:rsidRPr="00481D2D" w:rsidRDefault="00897956">
            <w:pPr>
              <w:pStyle w:val="TAL"/>
            </w:pPr>
            <w:r w:rsidRPr="00481D2D">
              <w:t>Accept</w:t>
            </w:r>
          </w:p>
        </w:tc>
        <w:tc>
          <w:tcPr>
            <w:tcW w:w="1021" w:type="dxa"/>
          </w:tcPr>
          <w:p w14:paraId="44AB1D34" w14:textId="77777777" w:rsidR="00897956" w:rsidRPr="00481D2D" w:rsidRDefault="00897956">
            <w:pPr>
              <w:pStyle w:val="TAL"/>
            </w:pPr>
            <w:r w:rsidRPr="00481D2D">
              <w:t>[26] 20.1</w:t>
            </w:r>
          </w:p>
        </w:tc>
        <w:tc>
          <w:tcPr>
            <w:tcW w:w="1021" w:type="dxa"/>
          </w:tcPr>
          <w:p w14:paraId="738C1BBE" w14:textId="77777777" w:rsidR="00897956" w:rsidRPr="00481D2D" w:rsidRDefault="00897956">
            <w:pPr>
              <w:pStyle w:val="TAL"/>
            </w:pPr>
            <w:r w:rsidRPr="00481D2D">
              <w:t>m</w:t>
            </w:r>
          </w:p>
        </w:tc>
        <w:tc>
          <w:tcPr>
            <w:tcW w:w="1021" w:type="dxa"/>
          </w:tcPr>
          <w:p w14:paraId="61114FA4" w14:textId="77777777" w:rsidR="00897956" w:rsidRPr="00481D2D" w:rsidRDefault="00897956">
            <w:pPr>
              <w:pStyle w:val="TAL"/>
            </w:pPr>
            <w:r w:rsidRPr="00481D2D">
              <w:t>m</w:t>
            </w:r>
          </w:p>
        </w:tc>
        <w:tc>
          <w:tcPr>
            <w:tcW w:w="1021" w:type="dxa"/>
          </w:tcPr>
          <w:p w14:paraId="70293E16" w14:textId="77777777" w:rsidR="00897956" w:rsidRPr="00481D2D" w:rsidRDefault="00897956">
            <w:pPr>
              <w:pStyle w:val="TAL"/>
            </w:pPr>
            <w:r w:rsidRPr="00481D2D">
              <w:t>[26] 20.1</w:t>
            </w:r>
          </w:p>
        </w:tc>
        <w:tc>
          <w:tcPr>
            <w:tcW w:w="1021" w:type="dxa"/>
          </w:tcPr>
          <w:p w14:paraId="793FC754" w14:textId="77777777" w:rsidR="00897956" w:rsidRPr="00481D2D" w:rsidRDefault="00897956">
            <w:pPr>
              <w:pStyle w:val="TAL"/>
            </w:pPr>
            <w:r w:rsidRPr="00481D2D">
              <w:t>i</w:t>
            </w:r>
          </w:p>
        </w:tc>
        <w:tc>
          <w:tcPr>
            <w:tcW w:w="1021" w:type="dxa"/>
          </w:tcPr>
          <w:p w14:paraId="1ECECCBE" w14:textId="77777777" w:rsidR="00897956" w:rsidRPr="00481D2D" w:rsidRDefault="00897956">
            <w:pPr>
              <w:pStyle w:val="TAL"/>
            </w:pPr>
            <w:r w:rsidRPr="00481D2D">
              <w:t>i</w:t>
            </w:r>
          </w:p>
        </w:tc>
      </w:tr>
      <w:tr w:rsidR="00897956" w:rsidRPr="00481D2D" w14:paraId="46D713A6" w14:textId="77777777">
        <w:tc>
          <w:tcPr>
            <w:tcW w:w="851" w:type="dxa"/>
          </w:tcPr>
          <w:p w14:paraId="262FACD4" w14:textId="77777777" w:rsidR="00897956" w:rsidRPr="00481D2D" w:rsidRDefault="00897956">
            <w:pPr>
              <w:pStyle w:val="TAL"/>
            </w:pPr>
            <w:r w:rsidRPr="00481D2D">
              <w:t>1A</w:t>
            </w:r>
          </w:p>
        </w:tc>
        <w:tc>
          <w:tcPr>
            <w:tcW w:w="2665" w:type="dxa"/>
          </w:tcPr>
          <w:p w14:paraId="0E061577" w14:textId="77777777" w:rsidR="00897956" w:rsidRPr="00481D2D" w:rsidRDefault="00897956">
            <w:pPr>
              <w:pStyle w:val="TAL"/>
            </w:pPr>
            <w:r w:rsidRPr="00481D2D">
              <w:t>Accept-Encoding</w:t>
            </w:r>
          </w:p>
        </w:tc>
        <w:tc>
          <w:tcPr>
            <w:tcW w:w="1021" w:type="dxa"/>
          </w:tcPr>
          <w:p w14:paraId="1A721E8B" w14:textId="77777777" w:rsidR="00897956" w:rsidRPr="00481D2D" w:rsidRDefault="00897956">
            <w:pPr>
              <w:pStyle w:val="TAL"/>
            </w:pPr>
            <w:r w:rsidRPr="00481D2D">
              <w:t>[26] 20.2</w:t>
            </w:r>
          </w:p>
        </w:tc>
        <w:tc>
          <w:tcPr>
            <w:tcW w:w="1021" w:type="dxa"/>
          </w:tcPr>
          <w:p w14:paraId="270A89B2" w14:textId="77777777" w:rsidR="00897956" w:rsidRPr="00481D2D" w:rsidRDefault="00897956">
            <w:pPr>
              <w:pStyle w:val="TAL"/>
            </w:pPr>
            <w:r w:rsidRPr="00481D2D">
              <w:t>m</w:t>
            </w:r>
          </w:p>
        </w:tc>
        <w:tc>
          <w:tcPr>
            <w:tcW w:w="1021" w:type="dxa"/>
          </w:tcPr>
          <w:p w14:paraId="5A514B47" w14:textId="77777777" w:rsidR="00897956" w:rsidRPr="00481D2D" w:rsidRDefault="00897956">
            <w:pPr>
              <w:pStyle w:val="TAL"/>
            </w:pPr>
            <w:r w:rsidRPr="00481D2D">
              <w:t>m</w:t>
            </w:r>
          </w:p>
        </w:tc>
        <w:tc>
          <w:tcPr>
            <w:tcW w:w="1021" w:type="dxa"/>
          </w:tcPr>
          <w:p w14:paraId="7BC1C5EB" w14:textId="77777777" w:rsidR="00897956" w:rsidRPr="00481D2D" w:rsidRDefault="00897956">
            <w:pPr>
              <w:pStyle w:val="TAL"/>
            </w:pPr>
            <w:r w:rsidRPr="00481D2D">
              <w:t>[26] 20.2</w:t>
            </w:r>
          </w:p>
        </w:tc>
        <w:tc>
          <w:tcPr>
            <w:tcW w:w="1021" w:type="dxa"/>
          </w:tcPr>
          <w:p w14:paraId="53D2D47C" w14:textId="77777777" w:rsidR="00897956" w:rsidRPr="00481D2D" w:rsidRDefault="00897956">
            <w:pPr>
              <w:pStyle w:val="TAL"/>
            </w:pPr>
            <w:r w:rsidRPr="00481D2D">
              <w:t>i</w:t>
            </w:r>
          </w:p>
        </w:tc>
        <w:tc>
          <w:tcPr>
            <w:tcW w:w="1021" w:type="dxa"/>
          </w:tcPr>
          <w:p w14:paraId="5A2E8CA9" w14:textId="77777777" w:rsidR="00897956" w:rsidRPr="00481D2D" w:rsidRDefault="00897956">
            <w:pPr>
              <w:pStyle w:val="TAL"/>
            </w:pPr>
            <w:r w:rsidRPr="00481D2D">
              <w:t>i</w:t>
            </w:r>
          </w:p>
        </w:tc>
      </w:tr>
      <w:tr w:rsidR="00897956" w:rsidRPr="00481D2D" w14:paraId="2A137BFF" w14:textId="77777777">
        <w:tc>
          <w:tcPr>
            <w:tcW w:w="851" w:type="dxa"/>
          </w:tcPr>
          <w:p w14:paraId="4419A27E" w14:textId="77777777" w:rsidR="00897956" w:rsidRPr="00481D2D" w:rsidRDefault="00897956">
            <w:pPr>
              <w:pStyle w:val="TAL"/>
            </w:pPr>
            <w:r w:rsidRPr="00481D2D">
              <w:t>1B</w:t>
            </w:r>
          </w:p>
        </w:tc>
        <w:tc>
          <w:tcPr>
            <w:tcW w:w="2665" w:type="dxa"/>
          </w:tcPr>
          <w:p w14:paraId="267B97CA" w14:textId="77777777" w:rsidR="00897956" w:rsidRPr="00481D2D" w:rsidRDefault="00897956">
            <w:pPr>
              <w:pStyle w:val="TAL"/>
            </w:pPr>
            <w:r w:rsidRPr="00481D2D">
              <w:t>Accept-Language</w:t>
            </w:r>
          </w:p>
        </w:tc>
        <w:tc>
          <w:tcPr>
            <w:tcW w:w="1021" w:type="dxa"/>
          </w:tcPr>
          <w:p w14:paraId="6E7AD5F4" w14:textId="77777777" w:rsidR="00897956" w:rsidRPr="00481D2D" w:rsidRDefault="00897956">
            <w:pPr>
              <w:pStyle w:val="TAL"/>
            </w:pPr>
            <w:r w:rsidRPr="00481D2D">
              <w:t>[26] 20.3</w:t>
            </w:r>
          </w:p>
        </w:tc>
        <w:tc>
          <w:tcPr>
            <w:tcW w:w="1021" w:type="dxa"/>
          </w:tcPr>
          <w:p w14:paraId="796EECF8" w14:textId="77777777" w:rsidR="00897956" w:rsidRPr="00481D2D" w:rsidRDefault="00897956">
            <w:pPr>
              <w:pStyle w:val="TAL"/>
            </w:pPr>
            <w:r w:rsidRPr="00481D2D">
              <w:t>m</w:t>
            </w:r>
          </w:p>
        </w:tc>
        <w:tc>
          <w:tcPr>
            <w:tcW w:w="1021" w:type="dxa"/>
          </w:tcPr>
          <w:p w14:paraId="2F85E5B3" w14:textId="77777777" w:rsidR="00897956" w:rsidRPr="00481D2D" w:rsidRDefault="00897956">
            <w:pPr>
              <w:pStyle w:val="TAL"/>
            </w:pPr>
            <w:r w:rsidRPr="00481D2D">
              <w:t>m</w:t>
            </w:r>
          </w:p>
        </w:tc>
        <w:tc>
          <w:tcPr>
            <w:tcW w:w="1021" w:type="dxa"/>
          </w:tcPr>
          <w:p w14:paraId="3EC9C464" w14:textId="77777777" w:rsidR="00897956" w:rsidRPr="00481D2D" w:rsidRDefault="00897956">
            <w:pPr>
              <w:pStyle w:val="TAL"/>
            </w:pPr>
            <w:r w:rsidRPr="00481D2D">
              <w:t>[26] 20.3</w:t>
            </w:r>
          </w:p>
        </w:tc>
        <w:tc>
          <w:tcPr>
            <w:tcW w:w="1021" w:type="dxa"/>
          </w:tcPr>
          <w:p w14:paraId="5D800B4A" w14:textId="77777777" w:rsidR="00897956" w:rsidRPr="00481D2D" w:rsidRDefault="00897956">
            <w:pPr>
              <w:pStyle w:val="TAL"/>
            </w:pPr>
            <w:r w:rsidRPr="00481D2D">
              <w:t>i</w:t>
            </w:r>
          </w:p>
        </w:tc>
        <w:tc>
          <w:tcPr>
            <w:tcW w:w="1021" w:type="dxa"/>
          </w:tcPr>
          <w:p w14:paraId="143E035B" w14:textId="77777777" w:rsidR="00897956" w:rsidRPr="00481D2D" w:rsidRDefault="00897956">
            <w:pPr>
              <w:pStyle w:val="TAL"/>
            </w:pPr>
            <w:r w:rsidRPr="00481D2D">
              <w:t>i</w:t>
            </w:r>
          </w:p>
        </w:tc>
      </w:tr>
      <w:tr w:rsidR="00546923" w:rsidRPr="00481D2D" w14:paraId="27FF3032" w14:textId="77777777">
        <w:tc>
          <w:tcPr>
            <w:tcW w:w="851" w:type="dxa"/>
          </w:tcPr>
          <w:p w14:paraId="4888B97B" w14:textId="77777777" w:rsidR="00546923" w:rsidRPr="00481D2D" w:rsidRDefault="00546923" w:rsidP="00546923">
            <w:pPr>
              <w:pStyle w:val="TAL"/>
            </w:pPr>
            <w:r w:rsidRPr="00481D2D">
              <w:t>1C</w:t>
            </w:r>
          </w:p>
        </w:tc>
        <w:tc>
          <w:tcPr>
            <w:tcW w:w="2665" w:type="dxa"/>
          </w:tcPr>
          <w:p w14:paraId="40408757" w14:textId="77777777" w:rsidR="00546923" w:rsidRPr="00481D2D" w:rsidRDefault="00546923" w:rsidP="00546923">
            <w:pPr>
              <w:pStyle w:val="TAL"/>
            </w:pPr>
            <w:r w:rsidRPr="00481D2D">
              <w:t>Accept-Resource-Priority</w:t>
            </w:r>
          </w:p>
        </w:tc>
        <w:tc>
          <w:tcPr>
            <w:tcW w:w="1021" w:type="dxa"/>
          </w:tcPr>
          <w:p w14:paraId="0694DE6A" w14:textId="77777777" w:rsidR="00546923" w:rsidRPr="00481D2D" w:rsidRDefault="00AC33A2" w:rsidP="00546923">
            <w:pPr>
              <w:pStyle w:val="TAL"/>
            </w:pPr>
            <w:r w:rsidRPr="00481D2D">
              <w:t>[116</w:t>
            </w:r>
            <w:r w:rsidR="00546923" w:rsidRPr="00481D2D">
              <w:t>] 3.2</w:t>
            </w:r>
          </w:p>
        </w:tc>
        <w:tc>
          <w:tcPr>
            <w:tcW w:w="1021" w:type="dxa"/>
          </w:tcPr>
          <w:p w14:paraId="182538C4" w14:textId="77777777" w:rsidR="00546923" w:rsidRPr="00481D2D" w:rsidRDefault="00546923" w:rsidP="00546923">
            <w:pPr>
              <w:pStyle w:val="TAL"/>
            </w:pPr>
            <w:r w:rsidRPr="00481D2D">
              <w:t>c11</w:t>
            </w:r>
          </w:p>
        </w:tc>
        <w:tc>
          <w:tcPr>
            <w:tcW w:w="1021" w:type="dxa"/>
          </w:tcPr>
          <w:p w14:paraId="66FF69C7" w14:textId="77777777" w:rsidR="00546923" w:rsidRPr="00481D2D" w:rsidRDefault="00546923" w:rsidP="00546923">
            <w:pPr>
              <w:pStyle w:val="TAL"/>
            </w:pPr>
            <w:r w:rsidRPr="00481D2D">
              <w:t>c11</w:t>
            </w:r>
          </w:p>
        </w:tc>
        <w:tc>
          <w:tcPr>
            <w:tcW w:w="1021" w:type="dxa"/>
          </w:tcPr>
          <w:p w14:paraId="6F89E86F" w14:textId="77777777" w:rsidR="00546923" w:rsidRPr="00481D2D" w:rsidRDefault="00AC33A2" w:rsidP="00546923">
            <w:pPr>
              <w:pStyle w:val="TAL"/>
            </w:pPr>
            <w:r w:rsidRPr="00481D2D">
              <w:t>[116</w:t>
            </w:r>
            <w:r w:rsidR="00546923" w:rsidRPr="00481D2D">
              <w:t>] 3.2</w:t>
            </w:r>
          </w:p>
        </w:tc>
        <w:tc>
          <w:tcPr>
            <w:tcW w:w="1021" w:type="dxa"/>
          </w:tcPr>
          <w:p w14:paraId="18A6CECE" w14:textId="77777777" w:rsidR="00546923" w:rsidRPr="00481D2D" w:rsidRDefault="00546923" w:rsidP="00546923">
            <w:pPr>
              <w:pStyle w:val="TAL"/>
            </w:pPr>
            <w:r w:rsidRPr="00481D2D">
              <w:t>c11</w:t>
            </w:r>
          </w:p>
        </w:tc>
        <w:tc>
          <w:tcPr>
            <w:tcW w:w="1021" w:type="dxa"/>
          </w:tcPr>
          <w:p w14:paraId="52587EA4" w14:textId="77777777" w:rsidR="00546923" w:rsidRPr="00481D2D" w:rsidRDefault="00546923" w:rsidP="00546923">
            <w:pPr>
              <w:pStyle w:val="TAL"/>
            </w:pPr>
            <w:r w:rsidRPr="00481D2D">
              <w:t>c11</w:t>
            </w:r>
          </w:p>
        </w:tc>
      </w:tr>
      <w:tr w:rsidR="00897956" w:rsidRPr="00481D2D" w14:paraId="0DA09BEB" w14:textId="77777777">
        <w:tc>
          <w:tcPr>
            <w:tcW w:w="851" w:type="dxa"/>
          </w:tcPr>
          <w:p w14:paraId="03E8C71C" w14:textId="77777777" w:rsidR="00897956" w:rsidRPr="00481D2D" w:rsidRDefault="00897956">
            <w:pPr>
              <w:pStyle w:val="TAL"/>
            </w:pPr>
            <w:r w:rsidRPr="00481D2D">
              <w:t>2</w:t>
            </w:r>
          </w:p>
        </w:tc>
        <w:tc>
          <w:tcPr>
            <w:tcW w:w="2665" w:type="dxa"/>
          </w:tcPr>
          <w:p w14:paraId="142B2197" w14:textId="77777777" w:rsidR="00897956" w:rsidRPr="00481D2D" w:rsidRDefault="00897956">
            <w:pPr>
              <w:pStyle w:val="TAL"/>
            </w:pPr>
            <w:r w:rsidRPr="00481D2D">
              <w:t>Allow-Events</w:t>
            </w:r>
          </w:p>
        </w:tc>
        <w:tc>
          <w:tcPr>
            <w:tcW w:w="1021" w:type="dxa"/>
          </w:tcPr>
          <w:p w14:paraId="55B45BF8" w14:textId="77777777" w:rsidR="00897956" w:rsidRPr="00481D2D" w:rsidRDefault="00897956">
            <w:pPr>
              <w:pStyle w:val="TAL"/>
            </w:pPr>
            <w:r w:rsidRPr="00481D2D">
              <w:t xml:space="preserve">[28] </w:t>
            </w:r>
            <w:r w:rsidR="00854CC5" w:rsidRPr="00481D2D">
              <w:t>8</w:t>
            </w:r>
            <w:r w:rsidRPr="00481D2D">
              <w:t>.2.2</w:t>
            </w:r>
          </w:p>
        </w:tc>
        <w:tc>
          <w:tcPr>
            <w:tcW w:w="1021" w:type="dxa"/>
          </w:tcPr>
          <w:p w14:paraId="03392931" w14:textId="77777777" w:rsidR="00897956" w:rsidRPr="00481D2D" w:rsidRDefault="00897956">
            <w:pPr>
              <w:pStyle w:val="TAL"/>
            </w:pPr>
            <w:r w:rsidRPr="00481D2D">
              <w:t>m</w:t>
            </w:r>
          </w:p>
        </w:tc>
        <w:tc>
          <w:tcPr>
            <w:tcW w:w="1021" w:type="dxa"/>
          </w:tcPr>
          <w:p w14:paraId="42EDE616" w14:textId="77777777" w:rsidR="00897956" w:rsidRPr="00481D2D" w:rsidRDefault="00897956">
            <w:pPr>
              <w:pStyle w:val="TAL"/>
            </w:pPr>
            <w:r w:rsidRPr="00481D2D">
              <w:t>m</w:t>
            </w:r>
          </w:p>
        </w:tc>
        <w:tc>
          <w:tcPr>
            <w:tcW w:w="1021" w:type="dxa"/>
          </w:tcPr>
          <w:p w14:paraId="3BA0B70E" w14:textId="77777777" w:rsidR="00897956" w:rsidRPr="00481D2D" w:rsidRDefault="00897956">
            <w:pPr>
              <w:pStyle w:val="TAL"/>
            </w:pPr>
            <w:r w:rsidRPr="00481D2D">
              <w:t xml:space="preserve">[28] </w:t>
            </w:r>
            <w:r w:rsidR="00854CC5" w:rsidRPr="00481D2D">
              <w:t>8</w:t>
            </w:r>
            <w:r w:rsidRPr="00481D2D">
              <w:t>.2.2</w:t>
            </w:r>
          </w:p>
        </w:tc>
        <w:tc>
          <w:tcPr>
            <w:tcW w:w="1021" w:type="dxa"/>
          </w:tcPr>
          <w:p w14:paraId="1F9B757F" w14:textId="77777777" w:rsidR="00897956" w:rsidRPr="00481D2D" w:rsidRDefault="00897956">
            <w:pPr>
              <w:pStyle w:val="TAL"/>
            </w:pPr>
            <w:r w:rsidRPr="00481D2D">
              <w:t>c1</w:t>
            </w:r>
          </w:p>
        </w:tc>
        <w:tc>
          <w:tcPr>
            <w:tcW w:w="1021" w:type="dxa"/>
          </w:tcPr>
          <w:p w14:paraId="29F741B6" w14:textId="77777777" w:rsidR="00897956" w:rsidRPr="00481D2D" w:rsidRDefault="00897956">
            <w:pPr>
              <w:pStyle w:val="TAL"/>
            </w:pPr>
            <w:r w:rsidRPr="00481D2D">
              <w:t>c1</w:t>
            </w:r>
          </w:p>
        </w:tc>
      </w:tr>
      <w:tr w:rsidR="00897956" w:rsidRPr="00481D2D" w14:paraId="47D9D3DE" w14:textId="77777777">
        <w:tc>
          <w:tcPr>
            <w:tcW w:w="851" w:type="dxa"/>
          </w:tcPr>
          <w:p w14:paraId="658A2DB5" w14:textId="77777777" w:rsidR="00897956" w:rsidRPr="00481D2D" w:rsidRDefault="00897956">
            <w:pPr>
              <w:pStyle w:val="TAL"/>
            </w:pPr>
            <w:r w:rsidRPr="00481D2D">
              <w:t>3</w:t>
            </w:r>
          </w:p>
        </w:tc>
        <w:tc>
          <w:tcPr>
            <w:tcW w:w="2665" w:type="dxa"/>
          </w:tcPr>
          <w:p w14:paraId="01086075" w14:textId="77777777" w:rsidR="00897956" w:rsidRPr="00481D2D" w:rsidRDefault="00897956">
            <w:pPr>
              <w:pStyle w:val="TAL"/>
            </w:pPr>
            <w:r w:rsidRPr="00481D2D">
              <w:t>Authentication-Info</w:t>
            </w:r>
          </w:p>
        </w:tc>
        <w:tc>
          <w:tcPr>
            <w:tcW w:w="1021" w:type="dxa"/>
          </w:tcPr>
          <w:p w14:paraId="39692AF7" w14:textId="77777777" w:rsidR="00897956" w:rsidRPr="00481D2D" w:rsidRDefault="00897956">
            <w:pPr>
              <w:pStyle w:val="TAL"/>
            </w:pPr>
            <w:r w:rsidRPr="00481D2D">
              <w:t>[26] 20.6</w:t>
            </w:r>
          </w:p>
        </w:tc>
        <w:tc>
          <w:tcPr>
            <w:tcW w:w="1021" w:type="dxa"/>
          </w:tcPr>
          <w:p w14:paraId="12A223FF" w14:textId="77777777" w:rsidR="00897956" w:rsidRPr="00481D2D" w:rsidRDefault="00897956">
            <w:pPr>
              <w:pStyle w:val="TAL"/>
            </w:pPr>
            <w:r w:rsidRPr="00481D2D">
              <w:t>m</w:t>
            </w:r>
          </w:p>
        </w:tc>
        <w:tc>
          <w:tcPr>
            <w:tcW w:w="1021" w:type="dxa"/>
          </w:tcPr>
          <w:p w14:paraId="714B998B" w14:textId="77777777" w:rsidR="00897956" w:rsidRPr="00481D2D" w:rsidRDefault="00897956">
            <w:pPr>
              <w:pStyle w:val="TAL"/>
            </w:pPr>
            <w:r w:rsidRPr="00481D2D">
              <w:t>m</w:t>
            </w:r>
          </w:p>
        </w:tc>
        <w:tc>
          <w:tcPr>
            <w:tcW w:w="1021" w:type="dxa"/>
          </w:tcPr>
          <w:p w14:paraId="7C4E5444" w14:textId="77777777" w:rsidR="00897956" w:rsidRPr="00481D2D" w:rsidRDefault="00897956">
            <w:pPr>
              <w:pStyle w:val="TAL"/>
            </w:pPr>
            <w:r w:rsidRPr="00481D2D">
              <w:t>[26] 20.6</w:t>
            </w:r>
          </w:p>
        </w:tc>
        <w:tc>
          <w:tcPr>
            <w:tcW w:w="1021" w:type="dxa"/>
          </w:tcPr>
          <w:p w14:paraId="6403AEC2" w14:textId="77777777" w:rsidR="00897956" w:rsidRPr="00481D2D" w:rsidRDefault="00897956">
            <w:pPr>
              <w:pStyle w:val="TAL"/>
            </w:pPr>
            <w:r w:rsidRPr="00481D2D">
              <w:t>i</w:t>
            </w:r>
          </w:p>
        </w:tc>
        <w:tc>
          <w:tcPr>
            <w:tcW w:w="1021" w:type="dxa"/>
          </w:tcPr>
          <w:p w14:paraId="7C5444A1" w14:textId="77777777" w:rsidR="00897956" w:rsidRPr="00481D2D" w:rsidRDefault="00897956">
            <w:pPr>
              <w:pStyle w:val="TAL"/>
            </w:pPr>
            <w:r w:rsidRPr="00481D2D">
              <w:t>i</w:t>
            </w:r>
          </w:p>
        </w:tc>
      </w:tr>
      <w:tr w:rsidR="00897956" w:rsidRPr="00481D2D" w14:paraId="6913C0DA" w14:textId="77777777">
        <w:tc>
          <w:tcPr>
            <w:tcW w:w="851" w:type="dxa"/>
          </w:tcPr>
          <w:p w14:paraId="0AA1BD66" w14:textId="77777777" w:rsidR="00897956" w:rsidRPr="00481D2D" w:rsidRDefault="00897956">
            <w:pPr>
              <w:pStyle w:val="TAL"/>
            </w:pPr>
            <w:r w:rsidRPr="00481D2D">
              <w:t>5</w:t>
            </w:r>
          </w:p>
        </w:tc>
        <w:tc>
          <w:tcPr>
            <w:tcW w:w="2665" w:type="dxa"/>
          </w:tcPr>
          <w:p w14:paraId="79EBAC0C" w14:textId="77777777" w:rsidR="00897956" w:rsidRPr="00481D2D" w:rsidRDefault="00897956">
            <w:pPr>
              <w:pStyle w:val="TAL"/>
            </w:pPr>
            <w:r w:rsidRPr="00481D2D">
              <w:t>Contact</w:t>
            </w:r>
          </w:p>
        </w:tc>
        <w:tc>
          <w:tcPr>
            <w:tcW w:w="1021" w:type="dxa"/>
          </w:tcPr>
          <w:p w14:paraId="613438D3" w14:textId="77777777" w:rsidR="00897956" w:rsidRPr="00481D2D" w:rsidRDefault="00897956">
            <w:pPr>
              <w:pStyle w:val="TAL"/>
            </w:pPr>
            <w:r w:rsidRPr="00481D2D">
              <w:t>[26] 20.10</w:t>
            </w:r>
          </w:p>
        </w:tc>
        <w:tc>
          <w:tcPr>
            <w:tcW w:w="1021" w:type="dxa"/>
          </w:tcPr>
          <w:p w14:paraId="2B74E938" w14:textId="77777777" w:rsidR="00897956" w:rsidRPr="00481D2D" w:rsidRDefault="00897956">
            <w:pPr>
              <w:pStyle w:val="TAL"/>
            </w:pPr>
            <w:r w:rsidRPr="00481D2D">
              <w:t>m</w:t>
            </w:r>
          </w:p>
        </w:tc>
        <w:tc>
          <w:tcPr>
            <w:tcW w:w="1021" w:type="dxa"/>
          </w:tcPr>
          <w:p w14:paraId="3F23D8C5" w14:textId="77777777" w:rsidR="00897956" w:rsidRPr="00481D2D" w:rsidRDefault="00897956">
            <w:pPr>
              <w:pStyle w:val="TAL"/>
            </w:pPr>
            <w:r w:rsidRPr="00481D2D">
              <w:t>m</w:t>
            </w:r>
          </w:p>
        </w:tc>
        <w:tc>
          <w:tcPr>
            <w:tcW w:w="1021" w:type="dxa"/>
          </w:tcPr>
          <w:p w14:paraId="5D3FC5B9" w14:textId="77777777" w:rsidR="00897956" w:rsidRPr="00481D2D" w:rsidRDefault="00897956">
            <w:pPr>
              <w:pStyle w:val="TAL"/>
            </w:pPr>
            <w:r w:rsidRPr="00481D2D">
              <w:t>[26] 20.10</w:t>
            </w:r>
          </w:p>
        </w:tc>
        <w:tc>
          <w:tcPr>
            <w:tcW w:w="1021" w:type="dxa"/>
          </w:tcPr>
          <w:p w14:paraId="729120F9" w14:textId="77777777" w:rsidR="00897956" w:rsidRPr="00481D2D" w:rsidRDefault="00897956">
            <w:pPr>
              <w:pStyle w:val="TAL"/>
            </w:pPr>
            <w:r w:rsidRPr="00481D2D">
              <w:t>i</w:t>
            </w:r>
          </w:p>
        </w:tc>
        <w:tc>
          <w:tcPr>
            <w:tcW w:w="1021" w:type="dxa"/>
          </w:tcPr>
          <w:p w14:paraId="44AAD755" w14:textId="77777777" w:rsidR="00897956" w:rsidRPr="00481D2D" w:rsidRDefault="00897956">
            <w:pPr>
              <w:pStyle w:val="TAL"/>
            </w:pPr>
            <w:r w:rsidRPr="00481D2D">
              <w:t>i</w:t>
            </w:r>
          </w:p>
        </w:tc>
      </w:tr>
      <w:tr w:rsidR="00A84E56" w:rsidRPr="00481D2D" w14:paraId="6539A1EA" w14:textId="77777777" w:rsidTr="00617851">
        <w:tc>
          <w:tcPr>
            <w:tcW w:w="851" w:type="dxa"/>
          </w:tcPr>
          <w:p w14:paraId="35DA5765" w14:textId="77777777" w:rsidR="00A84E56" w:rsidRPr="00481D2D" w:rsidRDefault="00A84E56" w:rsidP="00617851">
            <w:pPr>
              <w:pStyle w:val="TAL"/>
            </w:pPr>
            <w:r w:rsidRPr="00481D2D">
              <w:t>5A</w:t>
            </w:r>
          </w:p>
        </w:tc>
        <w:tc>
          <w:tcPr>
            <w:tcW w:w="2665" w:type="dxa"/>
          </w:tcPr>
          <w:p w14:paraId="14577C42" w14:textId="77777777" w:rsidR="00A84E56" w:rsidRPr="00481D2D" w:rsidRDefault="00A84E56" w:rsidP="00617851">
            <w:pPr>
              <w:pStyle w:val="TAL"/>
            </w:pPr>
            <w:r w:rsidRPr="00481D2D">
              <w:t>Feature-Caps</w:t>
            </w:r>
          </w:p>
        </w:tc>
        <w:tc>
          <w:tcPr>
            <w:tcW w:w="1021" w:type="dxa"/>
          </w:tcPr>
          <w:p w14:paraId="7B46BD26" w14:textId="77777777" w:rsidR="00A84E56" w:rsidRPr="00481D2D" w:rsidRDefault="00A84E56" w:rsidP="00617851">
            <w:pPr>
              <w:pStyle w:val="TAL"/>
            </w:pPr>
            <w:r w:rsidRPr="00481D2D">
              <w:t>[190]</w:t>
            </w:r>
          </w:p>
        </w:tc>
        <w:tc>
          <w:tcPr>
            <w:tcW w:w="1021" w:type="dxa"/>
          </w:tcPr>
          <w:p w14:paraId="63D35E74" w14:textId="77777777" w:rsidR="00A84E56" w:rsidRPr="00481D2D" w:rsidRDefault="00A84E56" w:rsidP="00617851">
            <w:pPr>
              <w:pStyle w:val="TAL"/>
            </w:pPr>
            <w:r w:rsidRPr="00481D2D">
              <w:t>c16</w:t>
            </w:r>
          </w:p>
        </w:tc>
        <w:tc>
          <w:tcPr>
            <w:tcW w:w="1021" w:type="dxa"/>
          </w:tcPr>
          <w:p w14:paraId="3EDB6786" w14:textId="77777777" w:rsidR="00A84E56" w:rsidRPr="00481D2D" w:rsidRDefault="00A84E56" w:rsidP="00617851">
            <w:pPr>
              <w:pStyle w:val="TAL"/>
            </w:pPr>
            <w:r w:rsidRPr="00481D2D">
              <w:t>c16</w:t>
            </w:r>
          </w:p>
        </w:tc>
        <w:tc>
          <w:tcPr>
            <w:tcW w:w="1021" w:type="dxa"/>
          </w:tcPr>
          <w:p w14:paraId="021F624A" w14:textId="77777777" w:rsidR="00A84E56" w:rsidRPr="00481D2D" w:rsidRDefault="00A84E56" w:rsidP="00617851">
            <w:pPr>
              <w:pStyle w:val="TAL"/>
            </w:pPr>
            <w:r w:rsidRPr="00481D2D">
              <w:t>[190]</w:t>
            </w:r>
          </w:p>
        </w:tc>
        <w:tc>
          <w:tcPr>
            <w:tcW w:w="1021" w:type="dxa"/>
          </w:tcPr>
          <w:p w14:paraId="090A65DC" w14:textId="77777777" w:rsidR="00A84E56" w:rsidRPr="00481D2D" w:rsidRDefault="00A84E56" w:rsidP="00617851">
            <w:pPr>
              <w:pStyle w:val="TAL"/>
            </w:pPr>
            <w:r w:rsidRPr="00481D2D">
              <w:t>c16</w:t>
            </w:r>
          </w:p>
        </w:tc>
        <w:tc>
          <w:tcPr>
            <w:tcW w:w="1021" w:type="dxa"/>
          </w:tcPr>
          <w:p w14:paraId="6EF26C82" w14:textId="77777777" w:rsidR="00A84E56" w:rsidRPr="00481D2D" w:rsidRDefault="00A84E56" w:rsidP="00617851">
            <w:pPr>
              <w:pStyle w:val="TAL"/>
            </w:pPr>
            <w:r w:rsidRPr="00481D2D">
              <w:t>c16</w:t>
            </w:r>
          </w:p>
        </w:tc>
      </w:tr>
      <w:tr w:rsidR="00AE2A8E" w:rsidRPr="00481D2D" w14:paraId="7F63238A" w14:textId="77777777">
        <w:tc>
          <w:tcPr>
            <w:tcW w:w="851" w:type="dxa"/>
          </w:tcPr>
          <w:p w14:paraId="6F0571E2" w14:textId="77777777" w:rsidR="00AE2A8E" w:rsidRPr="00481D2D" w:rsidRDefault="00AE2A8E" w:rsidP="00FD291F">
            <w:pPr>
              <w:pStyle w:val="TAL"/>
            </w:pPr>
            <w:r w:rsidRPr="00481D2D">
              <w:t>5</w:t>
            </w:r>
            <w:r w:rsidR="00A84E56" w:rsidRPr="00481D2D">
              <w:t>B</w:t>
            </w:r>
          </w:p>
        </w:tc>
        <w:tc>
          <w:tcPr>
            <w:tcW w:w="2665" w:type="dxa"/>
          </w:tcPr>
          <w:p w14:paraId="3EEEF02D" w14:textId="77777777" w:rsidR="00AE2A8E" w:rsidRPr="00481D2D" w:rsidRDefault="00AE2A8E" w:rsidP="00FD291F">
            <w:pPr>
              <w:pStyle w:val="TAL"/>
            </w:pPr>
            <w:r w:rsidRPr="00481D2D">
              <w:t>Flow-Timer</w:t>
            </w:r>
          </w:p>
        </w:tc>
        <w:tc>
          <w:tcPr>
            <w:tcW w:w="1021" w:type="dxa"/>
          </w:tcPr>
          <w:p w14:paraId="6F80B899" w14:textId="77777777" w:rsidR="00AE2A8E" w:rsidRPr="00481D2D" w:rsidRDefault="00AE2A8E" w:rsidP="00FD291F">
            <w:pPr>
              <w:pStyle w:val="TAL"/>
            </w:pPr>
            <w:r w:rsidRPr="00481D2D">
              <w:t>[92] 11</w:t>
            </w:r>
          </w:p>
        </w:tc>
        <w:tc>
          <w:tcPr>
            <w:tcW w:w="1021" w:type="dxa"/>
          </w:tcPr>
          <w:p w14:paraId="3836C603" w14:textId="77777777" w:rsidR="00AE2A8E" w:rsidRPr="00481D2D" w:rsidRDefault="00AE2A8E" w:rsidP="00FD291F">
            <w:pPr>
              <w:pStyle w:val="TAL"/>
            </w:pPr>
            <w:r w:rsidRPr="00481D2D">
              <w:t>c12</w:t>
            </w:r>
          </w:p>
        </w:tc>
        <w:tc>
          <w:tcPr>
            <w:tcW w:w="1021" w:type="dxa"/>
          </w:tcPr>
          <w:p w14:paraId="28572174" w14:textId="77777777" w:rsidR="00AE2A8E" w:rsidRPr="00481D2D" w:rsidRDefault="00AE2A8E" w:rsidP="00FD291F">
            <w:pPr>
              <w:pStyle w:val="TAL"/>
            </w:pPr>
            <w:r w:rsidRPr="00481D2D">
              <w:t>c12</w:t>
            </w:r>
          </w:p>
        </w:tc>
        <w:tc>
          <w:tcPr>
            <w:tcW w:w="1021" w:type="dxa"/>
          </w:tcPr>
          <w:p w14:paraId="31AB3A1B" w14:textId="77777777" w:rsidR="00AE2A8E" w:rsidRPr="00481D2D" w:rsidRDefault="00AE2A8E" w:rsidP="00FD291F">
            <w:pPr>
              <w:pStyle w:val="TAL"/>
            </w:pPr>
            <w:r w:rsidRPr="00481D2D">
              <w:t>[92] 11</w:t>
            </w:r>
          </w:p>
        </w:tc>
        <w:tc>
          <w:tcPr>
            <w:tcW w:w="1021" w:type="dxa"/>
          </w:tcPr>
          <w:p w14:paraId="10E0E4EB" w14:textId="77777777" w:rsidR="00AE2A8E" w:rsidRPr="00481D2D" w:rsidRDefault="00AE2A8E" w:rsidP="00FD291F">
            <w:pPr>
              <w:pStyle w:val="TAL"/>
            </w:pPr>
            <w:r w:rsidRPr="00481D2D">
              <w:t>c13</w:t>
            </w:r>
          </w:p>
        </w:tc>
        <w:tc>
          <w:tcPr>
            <w:tcW w:w="1021" w:type="dxa"/>
          </w:tcPr>
          <w:p w14:paraId="1EBACD4F" w14:textId="77777777" w:rsidR="00AE2A8E" w:rsidRPr="00481D2D" w:rsidRDefault="00AE2A8E" w:rsidP="00FD291F">
            <w:pPr>
              <w:pStyle w:val="TAL"/>
            </w:pPr>
            <w:r w:rsidRPr="00481D2D">
              <w:t>c14</w:t>
            </w:r>
          </w:p>
        </w:tc>
      </w:tr>
      <w:tr w:rsidR="00897956" w:rsidRPr="00481D2D" w14:paraId="54B1D83D" w14:textId="77777777">
        <w:tc>
          <w:tcPr>
            <w:tcW w:w="851" w:type="dxa"/>
          </w:tcPr>
          <w:p w14:paraId="19576F27" w14:textId="77777777" w:rsidR="00897956" w:rsidRPr="00481D2D" w:rsidRDefault="00897956">
            <w:pPr>
              <w:pStyle w:val="TAL"/>
            </w:pPr>
            <w:r w:rsidRPr="00481D2D">
              <w:t>5</w:t>
            </w:r>
            <w:r w:rsidR="00A84E56" w:rsidRPr="00481D2D">
              <w:t>C</w:t>
            </w:r>
          </w:p>
        </w:tc>
        <w:tc>
          <w:tcPr>
            <w:tcW w:w="2665" w:type="dxa"/>
          </w:tcPr>
          <w:p w14:paraId="4A4FF51F" w14:textId="77777777" w:rsidR="00897956" w:rsidRPr="00481D2D" w:rsidRDefault="00897956">
            <w:pPr>
              <w:pStyle w:val="TAL"/>
            </w:pPr>
            <w:r w:rsidRPr="00481D2D">
              <w:t>P-Associated-</w:t>
            </w:r>
            <w:smartTag w:uri="urn:schemas-microsoft-com:office:smarttags" w:element="stockticker">
              <w:r w:rsidRPr="00481D2D">
                <w:t>URI</w:t>
              </w:r>
            </w:smartTag>
          </w:p>
        </w:tc>
        <w:tc>
          <w:tcPr>
            <w:tcW w:w="1021" w:type="dxa"/>
          </w:tcPr>
          <w:p w14:paraId="787B8AD0" w14:textId="77777777" w:rsidR="00897956" w:rsidRPr="00481D2D" w:rsidRDefault="00897956">
            <w:pPr>
              <w:pStyle w:val="TAL"/>
            </w:pPr>
            <w:r w:rsidRPr="00481D2D">
              <w:t>[52] 4.1</w:t>
            </w:r>
          </w:p>
        </w:tc>
        <w:tc>
          <w:tcPr>
            <w:tcW w:w="1021" w:type="dxa"/>
          </w:tcPr>
          <w:p w14:paraId="368944A0" w14:textId="77777777" w:rsidR="00897956" w:rsidRPr="00481D2D" w:rsidRDefault="00897956">
            <w:pPr>
              <w:pStyle w:val="TAL"/>
            </w:pPr>
            <w:r w:rsidRPr="00481D2D">
              <w:t>c8</w:t>
            </w:r>
          </w:p>
        </w:tc>
        <w:tc>
          <w:tcPr>
            <w:tcW w:w="1021" w:type="dxa"/>
          </w:tcPr>
          <w:p w14:paraId="4B1A79BA" w14:textId="77777777" w:rsidR="00897956" w:rsidRPr="00481D2D" w:rsidRDefault="00897956">
            <w:pPr>
              <w:pStyle w:val="TAL"/>
            </w:pPr>
            <w:r w:rsidRPr="00481D2D">
              <w:t>c8</w:t>
            </w:r>
          </w:p>
        </w:tc>
        <w:tc>
          <w:tcPr>
            <w:tcW w:w="1021" w:type="dxa"/>
          </w:tcPr>
          <w:p w14:paraId="51BCB8F9" w14:textId="77777777" w:rsidR="00897956" w:rsidRPr="00481D2D" w:rsidRDefault="00897956">
            <w:pPr>
              <w:pStyle w:val="TAL"/>
            </w:pPr>
            <w:r w:rsidRPr="00481D2D">
              <w:t>[52] 4.1</w:t>
            </w:r>
          </w:p>
        </w:tc>
        <w:tc>
          <w:tcPr>
            <w:tcW w:w="1021" w:type="dxa"/>
          </w:tcPr>
          <w:p w14:paraId="50111195" w14:textId="77777777" w:rsidR="00897956" w:rsidRPr="00481D2D" w:rsidRDefault="00897956">
            <w:pPr>
              <w:pStyle w:val="TAL"/>
            </w:pPr>
            <w:r w:rsidRPr="00481D2D">
              <w:t>c9</w:t>
            </w:r>
          </w:p>
        </w:tc>
        <w:tc>
          <w:tcPr>
            <w:tcW w:w="1021" w:type="dxa"/>
          </w:tcPr>
          <w:p w14:paraId="39DC54E6" w14:textId="77777777" w:rsidR="00897956" w:rsidRPr="00481D2D" w:rsidRDefault="00897956">
            <w:pPr>
              <w:pStyle w:val="TAL"/>
            </w:pPr>
            <w:r w:rsidRPr="00481D2D">
              <w:t>c10</w:t>
            </w:r>
          </w:p>
        </w:tc>
      </w:tr>
      <w:tr w:rsidR="00897956" w:rsidRPr="00481D2D" w14:paraId="265ED90F" w14:textId="77777777">
        <w:tc>
          <w:tcPr>
            <w:tcW w:w="851" w:type="dxa"/>
          </w:tcPr>
          <w:p w14:paraId="45C19073" w14:textId="77777777" w:rsidR="00897956" w:rsidRPr="00481D2D" w:rsidRDefault="00897956">
            <w:pPr>
              <w:pStyle w:val="TAL"/>
            </w:pPr>
            <w:r w:rsidRPr="00481D2D">
              <w:t>6</w:t>
            </w:r>
          </w:p>
        </w:tc>
        <w:tc>
          <w:tcPr>
            <w:tcW w:w="2665" w:type="dxa"/>
          </w:tcPr>
          <w:p w14:paraId="2DCF6205" w14:textId="77777777" w:rsidR="00897956" w:rsidRPr="00481D2D" w:rsidRDefault="00897956">
            <w:pPr>
              <w:pStyle w:val="TAL"/>
            </w:pPr>
            <w:r w:rsidRPr="00481D2D">
              <w:t>Path</w:t>
            </w:r>
          </w:p>
        </w:tc>
        <w:tc>
          <w:tcPr>
            <w:tcW w:w="1021" w:type="dxa"/>
          </w:tcPr>
          <w:p w14:paraId="07F03648" w14:textId="77777777" w:rsidR="00897956" w:rsidRPr="00481D2D" w:rsidRDefault="00897956">
            <w:pPr>
              <w:pStyle w:val="TAL"/>
            </w:pPr>
            <w:r w:rsidRPr="00481D2D">
              <w:t>[35] 4.2</w:t>
            </w:r>
          </w:p>
        </w:tc>
        <w:tc>
          <w:tcPr>
            <w:tcW w:w="1021" w:type="dxa"/>
          </w:tcPr>
          <w:p w14:paraId="255F212E" w14:textId="77777777" w:rsidR="00897956" w:rsidRPr="00481D2D" w:rsidRDefault="00897956">
            <w:pPr>
              <w:pStyle w:val="TAL"/>
            </w:pPr>
            <w:r w:rsidRPr="00481D2D">
              <w:t>c3</w:t>
            </w:r>
          </w:p>
        </w:tc>
        <w:tc>
          <w:tcPr>
            <w:tcW w:w="1021" w:type="dxa"/>
          </w:tcPr>
          <w:p w14:paraId="4D889DF4" w14:textId="77777777" w:rsidR="00897956" w:rsidRPr="00481D2D" w:rsidRDefault="00897956">
            <w:pPr>
              <w:pStyle w:val="TAL"/>
            </w:pPr>
            <w:r w:rsidRPr="00481D2D">
              <w:t>c3</w:t>
            </w:r>
          </w:p>
        </w:tc>
        <w:tc>
          <w:tcPr>
            <w:tcW w:w="1021" w:type="dxa"/>
          </w:tcPr>
          <w:p w14:paraId="0D2074FB" w14:textId="77777777" w:rsidR="00897956" w:rsidRPr="00481D2D" w:rsidRDefault="00897956">
            <w:pPr>
              <w:pStyle w:val="TAL"/>
            </w:pPr>
            <w:r w:rsidRPr="00481D2D">
              <w:t>[35] 4.2</w:t>
            </w:r>
          </w:p>
        </w:tc>
        <w:tc>
          <w:tcPr>
            <w:tcW w:w="1021" w:type="dxa"/>
          </w:tcPr>
          <w:p w14:paraId="313484C5" w14:textId="77777777" w:rsidR="00897956" w:rsidRPr="00481D2D" w:rsidRDefault="00897956">
            <w:pPr>
              <w:pStyle w:val="TAL"/>
            </w:pPr>
            <w:r w:rsidRPr="00481D2D">
              <w:t>c4</w:t>
            </w:r>
          </w:p>
        </w:tc>
        <w:tc>
          <w:tcPr>
            <w:tcW w:w="1021" w:type="dxa"/>
          </w:tcPr>
          <w:p w14:paraId="46D64D43" w14:textId="77777777" w:rsidR="00897956" w:rsidRPr="00481D2D" w:rsidRDefault="00897956">
            <w:pPr>
              <w:pStyle w:val="TAL"/>
            </w:pPr>
            <w:r w:rsidRPr="00481D2D">
              <w:t>c4</w:t>
            </w:r>
          </w:p>
        </w:tc>
      </w:tr>
      <w:tr w:rsidR="007D63E6" w:rsidRPr="00481D2D" w14:paraId="2E772E4A" w14:textId="77777777" w:rsidTr="00815C10">
        <w:tc>
          <w:tcPr>
            <w:tcW w:w="851" w:type="dxa"/>
          </w:tcPr>
          <w:p w14:paraId="1FB9E67F" w14:textId="77777777" w:rsidR="007D63E6" w:rsidRPr="00481D2D" w:rsidRDefault="007D63E6" w:rsidP="00815C10">
            <w:pPr>
              <w:pStyle w:val="TAL"/>
            </w:pPr>
            <w:r w:rsidRPr="00481D2D">
              <w:t>7</w:t>
            </w:r>
          </w:p>
        </w:tc>
        <w:tc>
          <w:tcPr>
            <w:tcW w:w="2665" w:type="dxa"/>
          </w:tcPr>
          <w:p w14:paraId="39CC6C01" w14:textId="77777777" w:rsidR="007D63E6" w:rsidRPr="00481D2D" w:rsidRDefault="007D63E6" w:rsidP="00815C10">
            <w:pPr>
              <w:pStyle w:val="TAL"/>
            </w:pPr>
            <w:r w:rsidRPr="00481D2D">
              <w:t>Security-Server</w:t>
            </w:r>
          </w:p>
        </w:tc>
        <w:tc>
          <w:tcPr>
            <w:tcW w:w="1021" w:type="dxa"/>
          </w:tcPr>
          <w:p w14:paraId="72584258" w14:textId="77777777" w:rsidR="007D63E6" w:rsidRPr="00481D2D" w:rsidRDefault="00CD6A23" w:rsidP="00815C10">
            <w:pPr>
              <w:pStyle w:val="TAL"/>
            </w:pPr>
            <w:r w:rsidRPr="00481D2D">
              <w:t>Subclause 7.2A.7</w:t>
            </w:r>
          </w:p>
        </w:tc>
        <w:tc>
          <w:tcPr>
            <w:tcW w:w="1021" w:type="dxa"/>
          </w:tcPr>
          <w:p w14:paraId="3EF61DF5" w14:textId="77777777" w:rsidR="007D63E6" w:rsidRPr="00481D2D" w:rsidRDefault="00CD6A23" w:rsidP="00815C10">
            <w:pPr>
              <w:pStyle w:val="TAL"/>
            </w:pPr>
            <w:r w:rsidRPr="00481D2D">
              <w:t>n/a</w:t>
            </w:r>
          </w:p>
        </w:tc>
        <w:tc>
          <w:tcPr>
            <w:tcW w:w="1021" w:type="dxa"/>
          </w:tcPr>
          <w:p w14:paraId="02E820BE" w14:textId="77777777" w:rsidR="007D63E6" w:rsidRPr="00481D2D" w:rsidRDefault="007D63E6" w:rsidP="00815C10">
            <w:pPr>
              <w:pStyle w:val="TAL"/>
            </w:pPr>
            <w:r w:rsidRPr="00481D2D">
              <w:t>c15</w:t>
            </w:r>
          </w:p>
        </w:tc>
        <w:tc>
          <w:tcPr>
            <w:tcW w:w="1021" w:type="dxa"/>
          </w:tcPr>
          <w:p w14:paraId="1E3CB93F" w14:textId="77777777" w:rsidR="007D63E6" w:rsidRPr="00481D2D" w:rsidRDefault="00CD6A23" w:rsidP="00815C10">
            <w:pPr>
              <w:pStyle w:val="TAL"/>
            </w:pPr>
            <w:r w:rsidRPr="00481D2D">
              <w:t>Subclause 7.2A.7</w:t>
            </w:r>
          </w:p>
        </w:tc>
        <w:tc>
          <w:tcPr>
            <w:tcW w:w="1021" w:type="dxa"/>
          </w:tcPr>
          <w:p w14:paraId="1A9B5D6A" w14:textId="77777777" w:rsidR="007D63E6" w:rsidRPr="00481D2D" w:rsidRDefault="007D63E6" w:rsidP="00815C10">
            <w:pPr>
              <w:pStyle w:val="TAL"/>
            </w:pPr>
            <w:r w:rsidRPr="00481D2D">
              <w:t>n/a</w:t>
            </w:r>
          </w:p>
        </w:tc>
        <w:tc>
          <w:tcPr>
            <w:tcW w:w="1021" w:type="dxa"/>
          </w:tcPr>
          <w:p w14:paraId="555B667A" w14:textId="77777777" w:rsidR="007D63E6" w:rsidRPr="00481D2D" w:rsidRDefault="007D63E6" w:rsidP="00815C10">
            <w:pPr>
              <w:pStyle w:val="TAL"/>
            </w:pPr>
            <w:r w:rsidRPr="00481D2D">
              <w:t>n/a</w:t>
            </w:r>
          </w:p>
        </w:tc>
      </w:tr>
      <w:tr w:rsidR="00897956" w:rsidRPr="00481D2D" w14:paraId="73F538CF" w14:textId="77777777">
        <w:tc>
          <w:tcPr>
            <w:tcW w:w="851" w:type="dxa"/>
          </w:tcPr>
          <w:p w14:paraId="2D3789CD" w14:textId="77777777" w:rsidR="00897956" w:rsidRPr="00481D2D" w:rsidRDefault="00897956">
            <w:pPr>
              <w:pStyle w:val="TAL"/>
            </w:pPr>
            <w:r w:rsidRPr="00481D2D">
              <w:t>8</w:t>
            </w:r>
          </w:p>
        </w:tc>
        <w:tc>
          <w:tcPr>
            <w:tcW w:w="2665" w:type="dxa"/>
          </w:tcPr>
          <w:p w14:paraId="46AE4ACC" w14:textId="77777777" w:rsidR="00897956" w:rsidRPr="00481D2D" w:rsidRDefault="00897956">
            <w:pPr>
              <w:pStyle w:val="TAL"/>
            </w:pPr>
            <w:r w:rsidRPr="00481D2D">
              <w:t>Service-Route</w:t>
            </w:r>
          </w:p>
        </w:tc>
        <w:tc>
          <w:tcPr>
            <w:tcW w:w="1021" w:type="dxa"/>
          </w:tcPr>
          <w:p w14:paraId="27785F55" w14:textId="77777777" w:rsidR="00897956" w:rsidRPr="00481D2D" w:rsidRDefault="00897956">
            <w:pPr>
              <w:pStyle w:val="TAL"/>
            </w:pPr>
            <w:r w:rsidRPr="00481D2D">
              <w:t>[38] 5</w:t>
            </w:r>
          </w:p>
        </w:tc>
        <w:tc>
          <w:tcPr>
            <w:tcW w:w="1021" w:type="dxa"/>
          </w:tcPr>
          <w:p w14:paraId="4FEE16F2" w14:textId="77777777" w:rsidR="00897956" w:rsidRPr="00481D2D" w:rsidRDefault="00897956">
            <w:pPr>
              <w:pStyle w:val="TAL"/>
            </w:pPr>
            <w:r w:rsidRPr="00481D2D">
              <w:t>c5</w:t>
            </w:r>
          </w:p>
        </w:tc>
        <w:tc>
          <w:tcPr>
            <w:tcW w:w="1021" w:type="dxa"/>
          </w:tcPr>
          <w:p w14:paraId="7BF31E4C" w14:textId="77777777" w:rsidR="00897956" w:rsidRPr="00481D2D" w:rsidRDefault="00897956">
            <w:pPr>
              <w:pStyle w:val="TAL"/>
            </w:pPr>
            <w:r w:rsidRPr="00481D2D">
              <w:t>c5</w:t>
            </w:r>
          </w:p>
        </w:tc>
        <w:tc>
          <w:tcPr>
            <w:tcW w:w="1021" w:type="dxa"/>
          </w:tcPr>
          <w:p w14:paraId="38DE4864" w14:textId="77777777" w:rsidR="00897956" w:rsidRPr="00481D2D" w:rsidRDefault="00897956">
            <w:pPr>
              <w:pStyle w:val="TAL"/>
            </w:pPr>
            <w:r w:rsidRPr="00481D2D">
              <w:t>[38] 5</w:t>
            </w:r>
          </w:p>
        </w:tc>
        <w:tc>
          <w:tcPr>
            <w:tcW w:w="1021" w:type="dxa"/>
          </w:tcPr>
          <w:p w14:paraId="428BE4B1" w14:textId="77777777" w:rsidR="00897956" w:rsidRPr="00481D2D" w:rsidRDefault="00897956">
            <w:pPr>
              <w:pStyle w:val="TAL"/>
            </w:pPr>
            <w:r w:rsidRPr="00481D2D">
              <w:t>c6</w:t>
            </w:r>
          </w:p>
        </w:tc>
        <w:tc>
          <w:tcPr>
            <w:tcW w:w="1021" w:type="dxa"/>
          </w:tcPr>
          <w:p w14:paraId="0BD13544" w14:textId="77777777" w:rsidR="00897956" w:rsidRPr="00481D2D" w:rsidRDefault="00897956">
            <w:pPr>
              <w:pStyle w:val="TAL"/>
            </w:pPr>
            <w:r w:rsidRPr="00481D2D">
              <w:t>c7</w:t>
            </w:r>
          </w:p>
        </w:tc>
      </w:tr>
      <w:tr w:rsidR="00897956" w:rsidRPr="00481D2D" w14:paraId="475210B2" w14:textId="77777777">
        <w:tc>
          <w:tcPr>
            <w:tcW w:w="851" w:type="dxa"/>
          </w:tcPr>
          <w:p w14:paraId="21914580" w14:textId="77777777" w:rsidR="00897956" w:rsidRPr="00481D2D" w:rsidRDefault="00897956">
            <w:pPr>
              <w:pStyle w:val="TAL"/>
            </w:pPr>
            <w:r w:rsidRPr="00481D2D">
              <w:t>9</w:t>
            </w:r>
          </w:p>
        </w:tc>
        <w:tc>
          <w:tcPr>
            <w:tcW w:w="2665" w:type="dxa"/>
          </w:tcPr>
          <w:p w14:paraId="5D241358" w14:textId="77777777" w:rsidR="00897956" w:rsidRPr="00481D2D" w:rsidRDefault="00897956">
            <w:pPr>
              <w:pStyle w:val="TAL"/>
            </w:pPr>
            <w:r w:rsidRPr="00481D2D">
              <w:t>Supported</w:t>
            </w:r>
          </w:p>
        </w:tc>
        <w:tc>
          <w:tcPr>
            <w:tcW w:w="1021" w:type="dxa"/>
          </w:tcPr>
          <w:p w14:paraId="4C06FA9F" w14:textId="77777777" w:rsidR="00897956" w:rsidRPr="00481D2D" w:rsidRDefault="00897956">
            <w:pPr>
              <w:pStyle w:val="TAL"/>
            </w:pPr>
            <w:r w:rsidRPr="00481D2D">
              <w:t>[26] 20.37</w:t>
            </w:r>
          </w:p>
        </w:tc>
        <w:tc>
          <w:tcPr>
            <w:tcW w:w="1021" w:type="dxa"/>
          </w:tcPr>
          <w:p w14:paraId="42C995EE" w14:textId="77777777" w:rsidR="00897956" w:rsidRPr="00481D2D" w:rsidRDefault="00897956">
            <w:pPr>
              <w:pStyle w:val="TAL"/>
            </w:pPr>
            <w:r w:rsidRPr="00481D2D">
              <w:t>m</w:t>
            </w:r>
          </w:p>
        </w:tc>
        <w:tc>
          <w:tcPr>
            <w:tcW w:w="1021" w:type="dxa"/>
          </w:tcPr>
          <w:p w14:paraId="4A89A214" w14:textId="77777777" w:rsidR="00897956" w:rsidRPr="00481D2D" w:rsidRDefault="00897956">
            <w:pPr>
              <w:pStyle w:val="TAL"/>
            </w:pPr>
            <w:r w:rsidRPr="00481D2D">
              <w:t>m</w:t>
            </w:r>
          </w:p>
        </w:tc>
        <w:tc>
          <w:tcPr>
            <w:tcW w:w="1021" w:type="dxa"/>
          </w:tcPr>
          <w:p w14:paraId="1D1BB235" w14:textId="77777777" w:rsidR="00897956" w:rsidRPr="00481D2D" w:rsidRDefault="00897956">
            <w:pPr>
              <w:pStyle w:val="TAL"/>
            </w:pPr>
            <w:r w:rsidRPr="00481D2D">
              <w:t>[26] 20.37</w:t>
            </w:r>
          </w:p>
        </w:tc>
        <w:tc>
          <w:tcPr>
            <w:tcW w:w="1021" w:type="dxa"/>
          </w:tcPr>
          <w:p w14:paraId="4A906608" w14:textId="77777777" w:rsidR="00897956" w:rsidRPr="00481D2D" w:rsidRDefault="00897956">
            <w:pPr>
              <w:pStyle w:val="TAL"/>
            </w:pPr>
            <w:r w:rsidRPr="00481D2D">
              <w:t>i</w:t>
            </w:r>
          </w:p>
        </w:tc>
        <w:tc>
          <w:tcPr>
            <w:tcW w:w="1021" w:type="dxa"/>
          </w:tcPr>
          <w:p w14:paraId="20A72563" w14:textId="77777777" w:rsidR="00897956" w:rsidRPr="00481D2D" w:rsidRDefault="00897956">
            <w:pPr>
              <w:pStyle w:val="TAL"/>
            </w:pPr>
            <w:r w:rsidRPr="00481D2D">
              <w:t>i</w:t>
            </w:r>
          </w:p>
        </w:tc>
      </w:tr>
      <w:tr w:rsidR="00897956" w:rsidRPr="00481D2D" w14:paraId="3F0150E1" w14:textId="77777777">
        <w:trPr>
          <w:cantSplit/>
        </w:trPr>
        <w:tc>
          <w:tcPr>
            <w:tcW w:w="9642" w:type="dxa"/>
            <w:gridSpan w:val="8"/>
          </w:tcPr>
          <w:p w14:paraId="32574C50"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5A17761F" w14:textId="77777777" w:rsidR="00897956" w:rsidRPr="00481D2D" w:rsidRDefault="00897956">
            <w:pPr>
              <w:pStyle w:val="TAN"/>
            </w:pPr>
            <w:r w:rsidRPr="00481D2D">
              <w:t>c3:</w:t>
            </w:r>
            <w:r w:rsidRPr="00481D2D">
              <w:tab/>
              <w:t xml:space="preserve">IF A.162/29 THEN m </w:t>
            </w:r>
            <w:smartTag w:uri="urn:schemas-microsoft-com:office:smarttags" w:element="stockticker">
              <w:r w:rsidRPr="00481D2D">
                <w:t>ELSE</w:t>
              </w:r>
            </w:smartTag>
            <w:r w:rsidRPr="00481D2D">
              <w:t xml:space="preserve"> n/a - - Path extension support.</w:t>
            </w:r>
          </w:p>
          <w:p w14:paraId="511B7407" w14:textId="77777777" w:rsidR="00897956" w:rsidRPr="00481D2D" w:rsidRDefault="00897956">
            <w:pPr>
              <w:pStyle w:val="TAN"/>
            </w:pPr>
            <w:r w:rsidRPr="00481D2D">
              <w:t>c4:</w:t>
            </w:r>
            <w:r w:rsidRPr="00481D2D">
              <w:tab/>
              <w:t xml:space="preserve">IF A.162/29 THEN i </w:t>
            </w:r>
            <w:smartTag w:uri="urn:schemas-microsoft-com:office:smarttags" w:element="stockticker">
              <w:r w:rsidRPr="00481D2D">
                <w:t>ELSE</w:t>
              </w:r>
            </w:smartTag>
            <w:r w:rsidRPr="00481D2D">
              <w:t xml:space="preserve"> n/a - - Path extension support.</w:t>
            </w:r>
          </w:p>
          <w:p w14:paraId="253F188C" w14:textId="77777777" w:rsidR="000B46B6" w:rsidRPr="00481D2D" w:rsidRDefault="00897956">
            <w:pPr>
              <w:pStyle w:val="TAN"/>
            </w:pPr>
            <w:r w:rsidRPr="00481D2D">
              <w:t>c5:</w:t>
            </w:r>
            <w:r w:rsidRPr="00481D2D">
              <w:tab/>
              <w:t xml:space="preserve">IF A.162/32 THEN m </w:t>
            </w:r>
            <w:smartTag w:uri="urn:schemas-microsoft-com:office:smarttags" w:element="stockticker">
              <w:r w:rsidRPr="00481D2D">
                <w:t>ELSE</w:t>
              </w:r>
            </w:smartTag>
            <w:r w:rsidRPr="00481D2D">
              <w:t xml:space="preserve"> n/a - - Service-Route extension support.</w:t>
            </w:r>
          </w:p>
          <w:p w14:paraId="009D6AD6" w14:textId="77777777" w:rsidR="000B46B6" w:rsidRPr="00481D2D" w:rsidRDefault="00897956">
            <w:pPr>
              <w:pStyle w:val="TAN"/>
            </w:pPr>
            <w:r w:rsidRPr="00481D2D">
              <w:t>c6:</w:t>
            </w:r>
            <w:r w:rsidRPr="00481D2D">
              <w:tab/>
              <w:t xml:space="preserve">IF A.162/32 THEN i </w:t>
            </w:r>
            <w:smartTag w:uri="urn:schemas-microsoft-com:office:smarttags" w:element="stockticker">
              <w:r w:rsidRPr="00481D2D">
                <w:t>ELSE</w:t>
              </w:r>
            </w:smartTag>
            <w:r w:rsidRPr="00481D2D">
              <w:t xml:space="preserve"> n/a - - Service-Route extension support.</w:t>
            </w:r>
          </w:p>
          <w:p w14:paraId="32183B28" w14:textId="77777777" w:rsidR="00897956" w:rsidRPr="00481D2D" w:rsidRDefault="00897956">
            <w:pPr>
              <w:pStyle w:val="TAN"/>
            </w:pPr>
            <w:r w:rsidRPr="00481D2D">
              <w:t>c7:</w:t>
            </w:r>
            <w:r w:rsidRPr="00481D2D">
              <w:tab/>
              <w:t xml:space="preserve">IF A.162/32 THEN (IF A.3/2 THEN m </w:t>
            </w:r>
            <w:smartTag w:uri="urn:schemas-microsoft-com:office:smarttags" w:element="stockticker">
              <w:r w:rsidRPr="00481D2D">
                <w:t>ELSE</w:t>
              </w:r>
            </w:smartTag>
            <w:r w:rsidRPr="00481D2D">
              <w:t xml:space="preserve"> i) </w:t>
            </w:r>
            <w:smartTag w:uri="urn:schemas-microsoft-com:office:smarttags" w:element="stockticker">
              <w:r w:rsidRPr="00481D2D">
                <w:t>ELSE</w:t>
              </w:r>
            </w:smartTag>
            <w:r w:rsidRPr="00481D2D">
              <w:t xml:space="preserve"> n/a - - Service-Route extension and P-CSCF.</w:t>
            </w:r>
          </w:p>
          <w:p w14:paraId="66A235D6" w14:textId="77777777" w:rsidR="00897956" w:rsidRPr="00481D2D" w:rsidRDefault="00897956">
            <w:pPr>
              <w:pStyle w:val="TAN"/>
            </w:pPr>
            <w:r w:rsidRPr="00481D2D">
              <w:t>c8:</w:t>
            </w:r>
            <w:r w:rsidRPr="00481D2D">
              <w:tab/>
              <w:t xml:space="preserve">IF A.162/36 THEN m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w:t>
            </w:r>
          </w:p>
          <w:p w14:paraId="77F842F2" w14:textId="77777777" w:rsidR="00897956" w:rsidRPr="00481D2D" w:rsidRDefault="00897956">
            <w:pPr>
              <w:pStyle w:val="TAN"/>
            </w:pPr>
            <w:r w:rsidRPr="00481D2D">
              <w:t>c9:</w:t>
            </w:r>
            <w:r w:rsidRPr="00481D2D">
              <w:tab/>
              <w:t xml:space="preserve">IF A.162/36 THEN i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w:t>
            </w:r>
          </w:p>
          <w:p w14:paraId="0A2D2B2A" w14:textId="77777777" w:rsidR="00546923" w:rsidRPr="00481D2D" w:rsidRDefault="00897956" w:rsidP="00546923">
            <w:pPr>
              <w:pStyle w:val="TAN"/>
            </w:pPr>
            <w:r w:rsidRPr="00481D2D">
              <w:t>c10:</w:t>
            </w:r>
            <w:r w:rsidRPr="00481D2D">
              <w:tab/>
              <w:t xml:space="preserve">IF A.162/36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6 </w:t>
            </w:r>
            <w:smartTag w:uri="urn:schemas-microsoft-com:office:smarttags" w:element="stockticker">
              <w:r w:rsidRPr="00481D2D">
                <w:t>AND</w:t>
              </w:r>
            </w:smartTag>
            <w:r w:rsidRPr="00481D2D">
              <w:t xml:space="preserve"> </w:t>
            </w:r>
            <w:r w:rsidR="00AC2081" w:rsidRPr="00481D2D">
              <w:t>(</w:t>
            </w:r>
            <w:r w:rsidRPr="00481D2D">
              <w:t xml:space="preserve">A.3/3 </w:t>
            </w:r>
            <w:r w:rsidR="00AC2081" w:rsidRPr="00481D2D">
              <w:t xml:space="preserve">OR A.3/9A) </w:t>
            </w:r>
            <w:r w:rsidRPr="00481D2D">
              <w:t xml:space="preserve">THEN i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 and P-CSCF or I-CSCF</w:t>
            </w:r>
            <w:r w:rsidR="00AC2081" w:rsidRPr="00481D2D">
              <w:t xml:space="preserve"> or IBCF</w:t>
            </w:r>
            <w:r w:rsidR="000C2C34" w:rsidRPr="00481D2D">
              <w:t> </w:t>
            </w:r>
            <w:r w:rsidR="00AC2081" w:rsidRPr="00481D2D">
              <w:t>(THIG)</w:t>
            </w:r>
            <w:r w:rsidRPr="00481D2D">
              <w:t>.</w:t>
            </w:r>
          </w:p>
          <w:p w14:paraId="01DD9772" w14:textId="77777777" w:rsidR="00AE2A8E" w:rsidRPr="00481D2D" w:rsidRDefault="00546923" w:rsidP="00AE2A8E">
            <w:pPr>
              <w:pStyle w:val="TAN"/>
              <w:rPr>
                <w:szCs w:val="24"/>
              </w:rPr>
            </w:pPr>
            <w:r w:rsidRPr="00481D2D">
              <w:t>c1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p w14:paraId="2D0791D5" w14:textId="77777777" w:rsidR="00AE2A8E" w:rsidRPr="00481D2D" w:rsidRDefault="00AE2A8E" w:rsidP="00AE2A8E">
            <w:pPr>
              <w:pStyle w:val="TAN"/>
              <w:rPr>
                <w:szCs w:val="24"/>
              </w:rPr>
            </w:pPr>
            <w:r w:rsidRPr="00481D2D">
              <w:rPr>
                <w:szCs w:val="24"/>
              </w:rPr>
              <w:t>c12:</w:t>
            </w:r>
            <w:r w:rsidRPr="00481D2D">
              <w:rPr>
                <w:szCs w:val="24"/>
              </w:rPr>
              <w:tab/>
              <w:t xml:space="preserve">IF A.162/67 THEN m </w:t>
            </w:r>
            <w:smartTag w:uri="urn:schemas-microsoft-com:office:smarttags" w:element="stockticker">
              <w:r w:rsidRPr="00481D2D">
                <w:rPr>
                  <w:szCs w:val="24"/>
                </w:rPr>
                <w:t>ELSE</w:t>
              </w:r>
            </w:smartTag>
            <w:r w:rsidRPr="00481D2D">
              <w:rPr>
                <w:szCs w:val="24"/>
              </w:rPr>
              <w:t xml:space="preserve"> n/a - - managing client initiated transactions in SIP.</w:t>
            </w:r>
          </w:p>
          <w:p w14:paraId="167272AC" w14:textId="77777777" w:rsidR="00AE2A8E" w:rsidRPr="00481D2D" w:rsidRDefault="00AE2A8E" w:rsidP="00AE2A8E">
            <w:pPr>
              <w:pStyle w:val="TAN"/>
              <w:rPr>
                <w:szCs w:val="24"/>
              </w:rPr>
            </w:pPr>
            <w:r w:rsidRPr="00481D2D">
              <w:rPr>
                <w:szCs w:val="24"/>
              </w:rPr>
              <w:t>c13:</w:t>
            </w:r>
            <w:r w:rsidRPr="00481D2D">
              <w:rPr>
                <w:szCs w:val="24"/>
              </w:rPr>
              <w:tab/>
              <w:t xml:space="preserve">IF A.162/67 THEN m </w:t>
            </w:r>
            <w:smartTag w:uri="urn:schemas-microsoft-com:office:smarttags" w:element="stockticker">
              <w:r w:rsidRPr="00481D2D">
                <w:rPr>
                  <w:szCs w:val="24"/>
                </w:rPr>
                <w:t>ELSE</w:t>
              </w:r>
            </w:smartTag>
            <w:r w:rsidRPr="00481D2D">
              <w:rPr>
                <w:szCs w:val="24"/>
              </w:rPr>
              <w:t xml:space="preserve"> n/a - - managing client initiated transactions in SIP, P-CSCF, I-CSCF.</w:t>
            </w:r>
          </w:p>
          <w:p w14:paraId="3FA5F63E" w14:textId="77777777" w:rsidR="007D63E6" w:rsidRPr="00481D2D" w:rsidRDefault="00AE2A8E" w:rsidP="007D63E6">
            <w:pPr>
              <w:pStyle w:val="TAN"/>
              <w:rPr>
                <w:szCs w:val="24"/>
              </w:rPr>
            </w:pPr>
            <w:r w:rsidRPr="00481D2D">
              <w:rPr>
                <w:szCs w:val="24"/>
              </w:rPr>
              <w:t>c14:</w:t>
            </w:r>
            <w:r w:rsidRPr="00481D2D">
              <w:rPr>
                <w:szCs w:val="24"/>
              </w:rPr>
              <w:tab/>
              <w:t xml:space="preserve">IF A.162/67 </w:t>
            </w:r>
            <w:smartTag w:uri="urn:schemas-microsoft-com:office:smarttags" w:element="stockticker">
              <w:r w:rsidRPr="00481D2D">
                <w:rPr>
                  <w:szCs w:val="24"/>
                </w:rPr>
                <w:t>AND</w:t>
              </w:r>
            </w:smartTag>
            <w:r w:rsidRPr="00481D2D">
              <w:rPr>
                <w:szCs w:val="24"/>
              </w:rPr>
              <w:t xml:space="preserve"> A.3/2 THEN m </w:t>
            </w:r>
            <w:smartTag w:uri="urn:schemas-microsoft-com:office:smarttags" w:element="stockticker">
              <w:r w:rsidRPr="00481D2D">
                <w:rPr>
                  <w:szCs w:val="24"/>
                </w:rPr>
                <w:t>ELSE</w:t>
              </w:r>
            </w:smartTag>
            <w:r w:rsidRPr="00481D2D">
              <w:rPr>
                <w:szCs w:val="24"/>
              </w:rPr>
              <w:t xml:space="preserve"> IF A.162/67 </w:t>
            </w:r>
            <w:smartTag w:uri="urn:schemas-microsoft-com:office:smarttags" w:element="stockticker">
              <w:r w:rsidRPr="00481D2D">
                <w:rPr>
                  <w:szCs w:val="24"/>
                </w:rPr>
                <w:t>AND</w:t>
              </w:r>
            </w:smartTag>
            <w:r w:rsidRPr="00481D2D">
              <w:rPr>
                <w:szCs w:val="24"/>
              </w:rPr>
              <w:t xml:space="preserve"> A.3/3 THEN i </w:t>
            </w:r>
            <w:smartTag w:uri="urn:schemas-microsoft-com:office:smarttags" w:element="stockticker">
              <w:r w:rsidRPr="00481D2D">
                <w:rPr>
                  <w:szCs w:val="24"/>
                </w:rPr>
                <w:t>ELSE</w:t>
              </w:r>
            </w:smartTag>
            <w:r w:rsidRPr="00481D2D">
              <w:rPr>
                <w:szCs w:val="24"/>
              </w:rPr>
              <w:t xml:space="preserve"> n/a - - managing client initiated transactions in SIP, P-CSCF, I-CSCF.</w:t>
            </w:r>
          </w:p>
          <w:p w14:paraId="5CE4867B" w14:textId="77777777" w:rsidR="00A84E56" w:rsidRPr="00481D2D" w:rsidRDefault="007D63E6" w:rsidP="00A84E56">
            <w:pPr>
              <w:pStyle w:val="TAN"/>
            </w:pPr>
            <w:r w:rsidRPr="00481D2D">
              <w:t>c15:</w:t>
            </w:r>
            <w:r w:rsidRPr="00481D2D">
              <w:tab/>
              <w:t xml:space="preserve">IF A.162/47A THEN m </w:t>
            </w:r>
            <w:smartTag w:uri="urn:schemas-microsoft-com:office:smarttags" w:element="stockticker">
              <w:r w:rsidRPr="00481D2D">
                <w:t>ELSE</w:t>
              </w:r>
            </w:smartTag>
            <w:r w:rsidRPr="00481D2D">
              <w:t xml:space="preserve"> n/a - - mediasec header field parameter for marking security mechanisms related to media.</w:t>
            </w:r>
          </w:p>
          <w:p w14:paraId="46081458" w14:textId="77777777" w:rsidR="00897956" w:rsidRPr="00481D2D" w:rsidRDefault="00A84E56" w:rsidP="00A84E56">
            <w:pPr>
              <w:pStyle w:val="TAN"/>
            </w:pPr>
            <w:r w:rsidRPr="00481D2D">
              <w:t>c1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3088AA92" w14:textId="77777777" w:rsidR="00897956" w:rsidRPr="00481D2D" w:rsidRDefault="00897956"/>
    <w:p w14:paraId="06046CEC" w14:textId="77777777" w:rsidR="00897956" w:rsidRPr="00481D2D" w:rsidRDefault="00897956">
      <w:pPr>
        <w:keepNext/>
        <w:keepLines/>
      </w:pPr>
      <w:r w:rsidRPr="00481D2D">
        <w:t>Prerequisite A.163/19 - - REGISTER response</w:t>
      </w:r>
    </w:p>
    <w:p w14:paraId="72D350F4" w14:textId="77777777" w:rsidR="00897956" w:rsidRPr="00481D2D" w:rsidRDefault="00897956">
      <w:pPr>
        <w:keepNext/>
        <w:keepLines/>
      </w:pPr>
      <w:r w:rsidRPr="00481D2D">
        <w:t>Prerequisite: A.164/103 OR A.164/104 OR A.164/105 OR A.164/106 - - Additional for 3xx – 6xx response</w:t>
      </w:r>
    </w:p>
    <w:p w14:paraId="2FD59BD3" w14:textId="77777777" w:rsidR="00897956" w:rsidRPr="00481D2D" w:rsidRDefault="00897956">
      <w:pPr>
        <w:pStyle w:val="TH"/>
      </w:pPr>
      <w:r w:rsidRPr="00481D2D">
        <w:t>Table A.</w:t>
      </w:r>
      <w:r w:rsidR="008248FC" w:rsidRPr="00481D2D">
        <w:t>279A</w:t>
      </w:r>
      <w:r w:rsidRPr="00481D2D">
        <w:t>: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04FDA1D" w14:textId="77777777">
        <w:trPr>
          <w:cantSplit/>
        </w:trPr>
        <w:tc>
          <w:tcPr>
            <w:tcW w:w="851" w:type="dxa"/>
            <w:vMerge w:val="restart"/>
          </w:tcPr>
          <w:p w14:paraId="30C7B8CF" w14:textId="77777777" w:rsidR="00897956" w:rsidRPr="00481D2D" w:rsidRDefault="00897956">
            <w:pPr>
              <w:pStyle w:val="TAH"/>
            </w:pPr>
            <w:r w:rsidRPr="00481D2D">
              <w:t>Item</w:t>
            </w:r>
          </w:p>
        </w:tc>
        <w:tc>
          <w:tcPr>
            <w:tcW w:w="2665" w:type="dxa"/>
            <w:vMerge w:val="restart"/>
          </w:tcPr>
          <w:p w14:paraId="790997CA" w14:textId="77777777" w:rsidR="00897956" w:rsidRPr="00481D2D" w:rsidRDefault="00897956">
            <w:pPr>
              <w:pStyle w:val="TAH"/>
            </w:pPr>
            <w:r w:rsidRPr="00481D2D">
              <w:t>Header</w:t>
            </w:r>
            <w:r w:rsidR="00A66FB7" w:rsidRPr="00481D2D">
              <w:t xml:space="preserve"> field</w:t>
            </w:r>
          </w:p>
        </w:tc>
        <w:tc>
          <w:tcPr>
            <w:tcW w:w="3063" w:type="dxa"/>
            <w:gridSpan w:val="3"/>
          </w:tcPr>
          <w:p w14:paraId="0011223D" w14:textId="77777777" w:rsidR="00897956" w:rsidRPr="00481D2D" w:rsidRDefault="00897956">
            <w:pPr>
              <w:pStyle w:val="TAH"/>
            </w:pPr>
            <w:r w:rsidRPr="00481D2D">
              <w:t>Sending</w:t>
            </w:r>
          </w:p>
        </w:tc>
        <w:tc>
          <w:tcPr>
            <w:tcW w:w="3063" w:type="dxa"/>
            <w:gridSpan w:val="3"/>
          </w:tcPr>
          <w:p w14:paraId="2C5B2965" w14:textId="77777777" w:rsidR="00897956" w:rsidRPr="00481D2D" w:rsidRDefault="00897956">
            <w:pPr>
              <w:pStyle w:val="TAH"/>
              <w:rPr>
                <w:b w:val="0"/>
              </w:rPr>
            </w:pPr>
            <w:r w:rsidRPr="00481D2D">
              <w:t>Receiving</w:t>
            </w:r>
          </w:p>
        </w:tc>
      </w:tr>
      <w:tr w:rsidR="00897956" w:rsidRPr="00481D2D" w14:paraId="15EB8039" w14:textId="77777777">
        <w:trPr>
          <w:cantSplit/>
        </w:trPr>
        <w:tc>
          <w:tcPr>
            <w:tcW w:w="851" w:type="dxa"/>
            <w:vMerge/>
          </w:tcPr>
          <w:p w14:paraId="526F6A84" w14:textId="77777777" w:rsidR="00897956" w:rsidRPr="00481D2D" w:rsidRDefault="00897956">
            <w:pPr>
              <w:pStyle w:val="TAH"/>
            </w:pPr>
          </w:p>
        </w:tc>
        <w:tc>
          <w:tcPr>
            <w:tcW w:w="2665" w:type="dxa"/>
            <w:vMerge/>
          </w:tcPr>
          <w:p w14:paraId="17563DF2" w14:textId="77777777" w:rsidR="00897956" w:rsidRPr="00481D2D" w:rsidRDefault="00897956">
            <w:pPr>
              <w:pStyle w:val="TAH"/>
            </w:pPr>
          </w:p>
        </w:tc>
        <w:tc>
          <w:tcPr>
            <w:tcW w:w="1021" w:type="dxa"/>
          </w:tcPr>
          <w:p w14:paraId="62932748" w14:textId="77777777" w:rsidR="00897956" w:rsidRPr="00481D2D" w:rsidRDefault="00897956">
            <w:pPr>
              <w:pStyle w:val="TAH"/>
            </w:pPr>
            <w:r w:rsidRPr="00481D2D">
              <w:t>Ref.</w:t>
            </w:r>
          </w:p>
        </w:tc>
        <w:tc>
          <w:tcPr>
            <w:tcW w:w="1021" w:type="dxa"/>
          </w:tcPr>
          <w:p w14:paraId="4256E21A" w14:textId="77777777" w:rsidR="00897956" w:rsidRPr="00481D2D" w:rsidRDefault="00897956">
            <w:pPr>
              <w:pStyle w:val="TAH"/>
            </w:pPr>
            <w:r w:rsidRPr="00481D2D">
              <w:t>RFC status</w:t>
            </w:r>
          </w:p>
        </w:tc>
        <w:tc>
          <w:tcPr>
            <w:tcW w:w="1021" w:type="dxa"/>
          </w:tcPr>
          <w:p w14:paraId="1A2CDD55" w14:textId="77777777" w:rsidR="00897956" w:rsidRPr="00481D2D" w:rsidRDefault="00897956">
            <w:pPr>
              <w:pStyle w:val="TAH"/>
            </w:pPr>
            <w:r w:rsidRPr="00481D2D">
              <w:t>Profile status</w:t>
            </w:r>
          </w:p>
        </w:tc>
        <w:tc>
          <w:tcPr>
            <w:tcW w:w="1021" w:type="dxa"/>
          </w:tcPr>
          <w:p w14:paraId="4633D035" w14:textId="77777777" w:rsidR="00897956" w:rsidRPr="00481D2D" w:rsidRDefault="00897956">
            <w:pPr>
              <w:pStyle w:val="TAH"/>
            </w:pPr>
            <w:r w:rsidRPr="00481D2D">
              <w:t>Ref.</w:t>
            </w:r>
          </w:p>
        </w:tc>
        <w:tc>
          <w:tcPr>
            <w:tcW w:w="1021" w:type="dxa"/>
          </w:tcPr>
          <w:p w14:paraId="4CC76249" w14:textId="77777777" w:rsidR="00897956" w:rsidRPr="00481D2D" w:rsidRDefault="00897956">
            <w:pPr>
              <w:pStyle w:val="TAH"/>
            </w:pPr>
            <w:r w:rsidRPr="00481D2D">
              <w:t>RFC status</w:t>
            </w:r>
          </w:p>
        </w:tc>
        <w:tc>
          <w:tcPr>
            <w:tcW w:w="1021" w:type="dxa"/>
          </w:tcPr>
          <w:p w14:paraId="18126CFA" w14:textId="77777777" w:rsidR="00897956" w:rsidRPr="00481D2D" w:rsidRDefault="00897956">
            <w:pPr>
              <w:pStyle w:val="TAH"/>
            </w:pPr>
            <w:r w:rsidRPr="00481D2D">
              <w:t>Profile status</w:t>
            </w:r>
          </w:p>
        </w:tc>
      </w:tr>
      <w:tr w:rsidR="00897956" w:rsidRPr="00481D2D" w14:paraId="20BEB34D" w14:textId="77777777">
        <w:tc>
          <w:tcPr>
            <w:tcW w:w="851" w:type="dxa"/>
          </w:tcPr>
          <w:p w14:paraId="06A2D68A" w14:textId="77777777" w:rsidR="00897956" w:rsidRPr="00481D2D" w:rsidRDefault="00897956">
            <w:pPr>
              <w:pStyle w:val="TAL"/>
            </w:pPr>
            <w:r w:rsidRPr="00481D2D">
              <w:t>1</w:t>
            </w:r>
          </w:p>
        </w:tc>
        <w:tc>
          <w:tcPr>
            <w:tcW w:w="2665" w:type="dxa"/>
          </w:tcPr>
          <w:p w14:paraId="300D18B7" w14:textId="77777777" w:rsidR="00897956" w:rsidRPr="00481D2D" w:rsidRDefault="00897956">
            <w:pPr>
              <w:pStyle w:val="TAL"/>
            </w:pPr>
            <w:r w:rsidRPr="00481D2D">
              <w:t>Error-Info</w:t>
            </w:r>
          </w:p>
        </w:tc>
        <w:tc>
          <w:tcPr>
            <w:tcW w:w="1021" w:type="dxa"/>
          </w:tcPr>
          <w:p w14:paraId="017A013F" w14:textId="77777777" w:rsidR="00897956" w:rsidRPr="00481D2D" w:rsidRDefault="00897956">
            <w:pPr>
              <w:pStyle w:val="TAL"/>
            </w:pPr>
            <w:r w:rsidRPr="00481D2D">
              <w:t>[26] 20.18</w:t>
            </w:r>
          </w:p>
        </w:tc>
        <w:tc>
          <w:tcPr>
            <w:tcW w:w="1021" w:type="dxa"/>
          </w:tcPr>
          <w:p w14:paraId="408E7C6B" w14:textId="77777777" w:rsidR="00897956" w:rsidRPr="00481D2D" w:rsidRDefault="00897956">
            <w:pPr>
              <w:pStyle w:val="TAL"/>
            </w:pPr>
            <w:r w:rsidRPr="00481D2D">
              <w:t>m</w:t>
            </w:r>
          </w:p>
        </w:tc>
        <w:tc>
          <w:tcPr>
            <w:tcW w:w="1021" w:type="dxa"/>
          </w:tcPr>
          <w:p w14:paraId="3547E6FF" w14:textId="77777777" w:rsidR="00897956" w:rsidRPr="00481D2D" w:rsidRDefault="00897956">
            <w:pPr>
              <w:pStyle w:val="TAL"/>
            </w:pPr>
            <w:r w:rsidRPr="00481D2D">
              <w:t>m</w:t>
            </w:r>
          </w:p>
        </w:tc>
        <w:tc>
          <w:tcPr>
            <w:tcW w:w="1021" w:type="dxa"/>
          </w:tcPr>
          <w:p w14:paraId="22758693" w14:textId="77777777" w:rsidR="00897956" w:rsidRPr="00481D2D" w:rsidRDefault="00897956">
            <w:pPr>
              <w:pStyle w:val="TAL"/>
            </w:pPr>
            <w:r w:rsidRPr="00481D2D">
              <w:t>[26] 20.18</w:t>
            </w:r>
          </w:p>
        </w:tc>
        <w:tc>
          <w:tcPr>
            <w:tcW w:w="1021" w:type="dxa"/>
          </w:tcPr>
          <w:p w14:paraId="11B88940" w14:textId="77777777" w:rsidR="00897956" w:rsidRPr="00481D2D" w:rsidRDefault="00897956">
            <w:pPr>
              <w:pStyle w:val="TAL"/>
            </w:pPr>
            <w:r w:rsidRPr="00481D2D">
              <w:t>i</w:t>
            </w:r>
          </w:p>
        </w:tc>
        <w:tc>
          <w:tcPr>
            <w:tcW w:w="1021" w:type="dxa"/>
          </w:tcPr>
          <w:p w14:paraId="6F76198A" w14:textId="77777777" w:rsidR="00897956" w:rsidRPr="00481D2D" w:rsidRDefault="00897956">
            <w:pPr>
              <w:pStyle w:val="TAL"/>
            </w:pPr>
            <w:r w:rsidRPr="00481D2D">
              <w:t>i</w:t>
            </w:r>
          </w:p>
        </w:tc>
      </w:tr>
      <w:tr w:rsidR="00276E34" w:rsidRPr="00481D2D" w14:paraId="1910BDBB" w14:textId="77777777" w:rsidTr="00A123AE">
        <w:tc>
          <w:tcPr>
            <w:tcW w:w="851" w:type="dxa"/>
            <w:tcBorders>
              <w:top w:val="single" w:sz="4" w:space="0" w:color="auto"/>
              <w:left w:val="single" w:sz="4" w:space="0" w:color="auto"/>
              <w:bottom w:val="single" w:sz="4" w:space="0" w:color="auto"/>
              <w:right w:val="single" w:sz="4" w:space="0" w:color="auto"/>
            </w:tcBorders>
          </w:tcPr>
          <w:p w14:paraId="4EF167AA"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E22C4AB"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6DF9AC8"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B41A926"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102DD03"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5E59D7F"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4D7F013"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B21C1B3" w14:textId="77777777" w:rsidR="00276E34" w:rsidRPr="00481D2D" w:rsidRDefault="00276E34" w:rsidP="00A123AE">
            <w:pPr>
              <w:pStyle w:val="TAL"/>
            </w:pPr>
            <w:r w:rsidRPr="00481D2D">
              <w:t>c1</w:t>
            </w:r>
          </w:p>
        </w:tc>
      </w:tr>
      <w:tr w:rsidR="00276E34" w:rsidRPr="00481D2D" w14:paraId="131EEFE5" w14:textId="77777777" w:rsidTr="00A123AE">
        <w:tc>
          <w:tcPr>
            <w:tcW w:w="9642" w:type="dxa"/>
            <w:gridSpan w:val="8"/>
          </w:tcPr>
          <w:p w14:paraId="324B7046"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24E5DC17" w14:textId="77777777" w:rsidR="00897956" w:rsidRPr="00481D2D" w:rsidRDefault="00897956">
      <w:pPr>
        <w:keepNext/>
        <w:keepLines/>
      </w:pPr>
    </w:p>
    <w:p w14:paraId="2139252A" w14:textId="77777777" w:rsidR="00897956" w:rsidRPr="00481D2D" w:rsidRDefault="00897956">
      <w:pPr>
        <w:keepNext/>
        <w:keepLines/>
      </w:pPr>
      <w:r w:rsidRPr="00481D2D">
        <w:t>Prerequisite A.163/19 - - REGISTER response</w:t>
      </w:r>
    </w:p>
    <w:p w14:paraId="285388B0" w14:textId="77777777" w:rsidR="00897956" w:rsidRPr="00481D2D" w:rsidRDefault="00897956">
      <w:pPr>
        <w:keepNext/>
        <w:keepLines/>
      </w:pPr>
      <w:r w:rsidRPr="00481D2D">
        <w:t>Prerequisite: A.164/103 OR A.164/35 - - Additional for 3xx or 485 (Ambiguous) response</w:t>
      </w:r>
    </w:p>
    <w:p w14:paraId="27AF85E8" w14:textId="77777777" w:rsidR="00897956" w:rsidRPr="00481D2D" w:rsidRDefault="00897956">
      <w:pPr>
        <w:pStyle w:val="TH"/>
      </w:pPr>
      <w:r w:rsidRPr="00481D2D">
        <w:t>Table A.280: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D6BB08A" w14:textId="77777777">
        <w:trPr>
          <w:cantSplit/>
        </w:trPr>
        <w:tc>
          <w:tcPr>
            <w:tcW w:w="851" w:type="dxa"/>
            <w:vMerge w:val="restart"/>
          </w:tcPr>
          <w:p w14:paraId="13B0D114" w14:textId="77777777" w:rsidR="00897956" w:rsidRPr="00481D2D" w:rsidRDefault="00897956">
            <w:pPr>
              <w:pStyle w:val="TAH"/>
            </w:pPr>
            <w:r w:rsidRPr="00481D2D">
              <w:t>Item</w:t>
            </w:r>
          </w:p>
        </w:tc>
        <w:tc>
          <w:tcPr>
            <w:tcW w:w="2665" w:type="dxa"/>
            <w:vMerge w:val="restart"/>
          </w:tcPr>
          <w:p w14:paraId="01519DCC" w14:textId="77777777" w:rsidR="00897956" w:rsidRPr="00481D2D" w:rsidRDefault="00897956">
            <w:pPr>
              <w:pStyle w:val="TAH"/>
            </w:pPr>
            <w:r w:rsidRPr="00481D2D">
              <w:t>Header</w:t>
            </w:r>
            <w:r w:rsidR="00A66FB7" w:rsidRPr="00481D2D">
              <w:t xml:space="preserve"> field</w:t>
            </w:r>
          </w:p>
        </w:tc>
        <w:tc>
          <w:tcPr>
            <w:tcW w:w="3063" w:type="dxa"/>
            <w:gridSpan w:val="3"/>
          </w:tcPr>
          <w:p w14:paraId="331F510F" w14:textId="77777777" w:rsidR="00897956" w:rsidRPr="00481D2D" w:rsidRDefault="00897956">
            <w:pPr>
              <w:pStyle w:val="TAH"/>
            </w:pPr>
            <w:r w:rsidRPr="00481D2D">
              <w:t>Sending</w:t>
            </w:r>
          </w:p>
        </w:tc>
        <w:tc>
          <w:tcPr>
            <w:tcW w:w="3063" w:type="dxa"/>
            <w:gridSpan w:val="3"/>
          </w:tcPr>
          <w:p w14:paraId="53757DE6" w14:textId="77777777" w:rsidR="00897956" w:rsidRPr="00481D2D" w:rsidRDefault="00897956">
            <w:pPr>
              <w:pStyle w:val="TAH"/>
              <w:rPr>
                <w:b w:val="0"/>
              </w:rPr>
            </w:pPr>
            <w:r w:rsidRPr="00481D2D">
              <w:t>Receiving</w:t>
            </w:r>
          </w:p>
        </w:tc>
      </w:tr>
      <w:tr w:rsidR="00897956" w:rsidRPr="00481D2D" w14:paraId="55E55493" w14:textId="77777777">
        <w:trPr>
          <w:cantSplit/>
        </w:trPr>
        <w:tc>
          <w:tcPr>
            <w:tcW w:w="851" w:type="dxa"/>
            <w:vMerge/>
          </w:tcPr>
          <w:p w14:paraId="07608756" w14:textId="77777777" w:rsidR="00897956" w:rsidRPr="00481D2D" w:rsidRDefault="00897956">
            <w:pPr>
              <w:pStyle w:val="TAH"/>
            </w:pPr>
          </w:p>
        </w:tc>
        <w:tc>
          <w:tcPr>
            <w:tcW w:w="2665" w:type="dxa"/>
            <w:vMerge/>
          </w:tcPr>
          <w:p w14:paraId="1D34A29F" w14:textId="77777777" w:rsidR="00897956" w:rsidRPr="00481D2D" w:rsidRDefault="00897956">
            <w:pPr>
              <w:pStyle w:val="TAH"/>
            </w:pPr>
          </w:p>
        </w:tc>
        <w:tc>
          <w:tcPr>
            <w:tcW w:w="1021" w:type="dxa"/>
          </w:tcPr>
          <w:p w14:paraId="074F5FF8" w14:textId="77777777" w:rsidR="00897956" w:rsidRPr="00481D2D" w:rsidRDefault="00897956">
            <w:pPr>
              <w:pStyle w:val="TAH"/>
            </w:pPr>
            <w:r w:rsidRPr="00481D2D">
              <w:t>Ref.</w:t>
            </w:r>
          </w:p>
        </w:tc>
        <w:tc>
          <w:tcPr>
            <w:tcW w:w="1021" w:type="dxa"/>
          </w:tcPr>
          <w:p w14:paraId="0B215509" w14:textId="77777777" w:rsidR="00897956" w:rsidRPr="00481D2D" w:rsidRDefault="00897956">
            <w:pPr>
              <w:pStyle w:val="TAH"/>
            </w:pPr>
            <w:r w:rsidRPr="00481D2D">
              <w:t>RFC status</w:t>
            </w:r>
          </w:p>
        </w:tc>
        <w:tc>
          <w:tcPr>
            <w:tcW w:w="1021" w:type="dxa"/>
          </w:tcPr>
          <w:p w14:paraId="18C7E6A1" w14:textId="77777777" w:rsidR="00897956" w:rsidRPr="00481D2D" w:rsidRDefault="00897956">
            <w:pPr>
              <w:pStyle w:val="TAH"/>
            </w:pPr>
            <w:r w:rsidRPr="00481D2D">
              <w:t>Profile status</w:t>
            </w:r>
          </w:p>
        </w:tc>
        <w:tc>
          <w:tcPr>
            <w:tcW w:w="1021" w:type="dxa"/>
          </w:tcPr>
          <w:p w14:paraId="47E77658" w14:textId="77777777" w:rsidR="00897956" w:rsidRPr="00481D2D" w:rsidRDefault="00897956">
            <w:pPr>
              <w:pStyle w:val="TAH"/>
            </w:pPr>
            <w:r w:rsidRPr="00481D2D">
              <w:t>Ref.</w:t>
            </w:r>
          </w:p>
        </w:tc>
        <w:tc>
          <w:tcPr>
            <w:tcW w:w="1021" w:type="dxa"/>
          </w:tcPr>
          <w:p w14:paraId="15B3EF3B" w14:textId="77777777" w:rsidR="00897956" w:rsidRPr="00481D2D" w:rsidRDefault="00897956">
            <w:pPr>
              <w:pStyle w:val="TAH"/>
            </w:pPr>
            <w:r w:rsidRPr="00481D2D">
              <w:t>RFC status</w:t>
            </w:r>
          </w:p>
        </w:tc>
        <w:tc>
          <w:tcPr>
            <w:tcW w:w="1021" w:type="dxa"/>
          </w:tcPr>
          <w:p w14:paraId="32ED5512" w14:textId="77777777" w:rsidR="00897956" w:rsidRPr="00481D2D" w:rsidRDefault="00897956">
            <w:pPr>
              <w:pStyle w:val="TAH"/>
            </w:pPr>
            <w:r w:rsidRPr="00481D2D">
              <w:t>Profile status</w:t>
            </w:r>
          </w:p>
        </w:tc>
      </w:tr>
      <w:tr w:rsidR="00897956" w:rsidRPr="00481D2D" w14:paraId="5322039F" w14:textId="77777777">
        <w:tc>
          <w:tcPr>
            <w:tcW w:w="851" w:type="dxa"/>
          </w:tcPr>
          <w:p w14:paraId="59EA7EB7" w14:textId="77777777" w:rsidR="00897956" w:rsidRPr="00481D2D" w:rsidRDefault="00897956">
            <w:pPr>
              <w:pStyle w:val="TAL"/>
            </w:pPr>
            <w:r w:rsidRPr="00481D2D">
              <w:t>3</w:t>
            </w:r>
          </w:p>
        </w:tc>
        <w:tc>
          <w:tcPr>
            <w:tcW w:w="2665" w:type="dxa"/>
          </w:tcPr>
          <w:p w14:paraId="140C213A" w14:textId="77777777" w:rsidR="00897956" w:rsidRPr="00481D2D" w:rsidRDefault="00897956">
            <w:pPr>
              <w:pStyle w:val="TAL"/>
            </w:pPr>
            <w:r w:rsidRPr="00481D2D">
              <w:t>Contact</w:t>
            </w:r>
          </w:p>
        </w:tc>
        <w:tc>
          <w:tcPr>
            <w:tcW w:w="1021" w:type="dxa"/>
          </w:tcPr>
          <w:p w14:paraId="30637361" w14:textId="77777777" w:rsidR="00897956" w:rsidRPr="00481D2D" w:rsidRDefault="00897956">
            <w:pPr>
              <w:pStyle w:val="TAL"/>
            </w:pPr>
            <w:r w:rsidRPr="00481D2D">
              <w:t>[26] 20.10</w:t>
            </w:r>
          </w:p>
        </w:tc>
        <w:tc>
          <w:tcPr>
            <w:tcW w:w="1021" w:type="dxa"/>
          </w:tcPr>
          <w:p w14:paraId="724E2AC0" w14:textId="77777777" w:rsidR="00897956" w:rsidRPr="00481D2D" w:rsidRDefault="00897956">
            <w:pPr>
              <w:pStyle w:val="TAL"/>
            </w:pPr>
            <w:r w:rsidRPr="00481D2D">
              <w:t>m</w:t>
            </w:r>
          </w:p>
        </w:tc>
        <w:tc>
          <w:tcPr>
            <w:tcW w:w="1021" w:type="dxa"/>
          </w:tcPr>
          <w:p w14:paraId="3BCAF1C6" w14:textId="77777777" w:rsidR="00897956" w:rsidRPr="00481D2D" w:rsidRDefault="00897956">
            <w:pPr>
              <w:pStyle w:val="TAL"/>
            </w:pPr>
            <w:r w:rsidRPr="00481D2D">
              <w:t>m</w:t>
            </w:r>
          </w:p>
        </w:tc>
        <w:tc>
          <w:tcPr>
            <w:tcW w:w="1021" w:type="dxa"/>
          </w:tcPr>
          <w:p w14:paraId="73AA13AA" w14:textId="77777777" w:rsidR="00897956" w:rsidRPr="00481D2D" w:rsidRDefault="00897956">
            <w:pPr>
              <w:pStyle w:val="TAL"/>
            </w:pPr>
            <w:r w:rsidRPr="00481D2D">
              <w:t>[26] 20.10</w:t>
            </w:r>
          </w:p>
        </w:tc>
        <w:tc>
          <w:tcPr>
            <w:tcW w:w="1021" w:type="dxa"/>
          </w:tcPr>
          <w:p w14:paraId="5EC15FAF" w14:textId="77777777" w:rsidR="00897956" w:rsidRPr="00481D2D" w:rsidRDefault="00897956">
            <w:pPr>
              <w:pStyle w:val="TAL"/>
            </w:pPr>
            <w:r w:rsidRPr="00481D2D">
              <w:t>c2</w:t>
            </w:r>
          </w:p>
        </w:tc>
        <w:tc>
          <w:tcPr>
            <w:tcW w:w="1021" w:type="dxa"/>
          </w:tcPr>
          <w:p w14:paraId="3B80B163" w14:textId="77777777" w:rsidR="00897956" w:rsidRPr="00481D2D" w:rsidRDefault="00897956">
            <w:pPr>
              <w:pStyle w:val="TAL"/>
            </w:pPr>
            <w:r w:rsidRPr="00481D2D">
              <w:t>c2</w:t>
            </w:r>
          </w:p>
        </w:tc>
      </w:tr>
      <w:tr w:rsidR="00897956" w:rsidRPr="00481D2D" w14:paraId="09E1C4AC" w14:textId="77777777">
        <w:trPr>
          <w:cantSplit/>
        </w:trPr>
        <w:tc>
          <w:tcPr>
            <w:tcW w:w="9642" w:type="dxa"/>
            <w:gridSpan w:val="8"/>
          </w:tcPr>
          <w:p w14:paraId="5AF1D0BD" w14:textId="77777777" w:rsidR="00897956" w:rsidRPr="00481D2D" w:rsidRDefault="00897956">
            <w:pPr>
              <w:pStyle w:val="TAN"/>
            </w:pPr>
            <w:r w:rsidRPr="00481D2D">
              <w:t>c2:</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35429E14" w14:textId="77777777" w:rsidR="00897956" w:rsidRPr="00481D2D" w:rsidRDefault="00897956"/>
    <w:p w14:paraId="57B72374" w14:textId="77777777" w:rsidR="00897956" w:rsidRPr="00481D2D" w:rsidRDefault="00897956">
      <w:pPr>
        <w:keepNext/>
        <w:keepLines/>
      </w:pPr>
      <w:r w:rsidRPr="00481D2D">
        <w:t>Prerequisite A.163/19 - - REGISTER response</w:t>
      </w:r>
    </w:p>
    <w:p w14:paraId="27D81034" w14:textId="77777777" w:rsidR="00897956" w:rsidRPr="00481D2D" w:rsidRDefault="00897956">
      <w:pPr>
        <w:keepNext/>
        <w:keepLines/>
      </w:pPr>
      <w:r w:rsidRPr="00481D2D">
        <w:t>Prerequisite: A.164/14 - - Additional for 401 (Unauthorized) response</w:t>
      </w:r>
    </w:p>
    <w:p w14:paraId="26F2666C" w14:textId="77777777" w:rsidR="00897956" w:rsidRPr="00481D2D" w:rsidRDefault="00897956">
      <w:pPr>
        <w:pStyle w:val="TH"/>
      </w:pPr>
      <w:r w:rsidRPr="00481D2D">
        <w:t>Table A.281: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7596EFF" w14:textId="77777777">
        <w:trPr>
          <w:cantSplit/>
        </w:trPr>
        <w:tc>
          <w:tcPr>
            <w:tcW w:w="851" w:type="dxa"/>
            <w:vMerge w:val="restart"/>
          </w:tcPr>
          <w:p w14:paraId="3C4FF44F" w14:textId="77777777" w:rsidR="00897956" w:rsidRPr="00481D2D" w:rsidRDefault="00897956">
            <w:pPr>
              <w:pStyle w:val="TAH"/>
            </w:pPr>
            <w:r w:rsidRPr="00481D2D">
              <w:t>Item</w:t>
            </w:r>
          </w:p>
        </w:tc>
        <w:tc>
          <w:tcPr>
            <w:tcW w:w="2665" w:type="dxa"/>
            <w:vMerge w:val="restart"/>
          </w:tcPr>
          <w:p w14:paraId="625C4194" w14:textId="77777777" w:rsidR="00897956" w:rsidRPr="00481D2D" w:rsidRDefault="00897956">
            <w:pPr>
              <w:pStyle w:val="TAH"/>
            </w:pPr>
            <w:r w:rsidRPr="00481D2D">
              <w:t>Header</w:t>
            </w:r>
            <w:r w:rsidR="00A66FB7" w:rsidRPr="00481D2D">
              <w:t xml:space="preserve"> field</w:t>
            </w:r>
          </w:p>
        </w:tc>
        <w:tc>
          <w:tcPr>
            <w:tcW w:w="3063" w:type="dxa"/>
            <w:gridSpan w:val="3"/>
          </w:tcPr>
          <w:p w14:paraId="084CC487" w14:textId="77777777" w:rsidR="00897956" w:rsidRPr="00481D2D" w:rsidRDefault="00897956">
            <w:pPr>
              <w:pStyle w:val="TAH"/>
            </w:pPr>
            <w:r w:rsidRPr="00481D2D">
              <w:t>Sending</w:t>
            </w:r>
          </w:p>
        </w:tc>
        <w:tc>
          <w:tcPr>
            <w:tcW w:w="3063" w:type="dxa"/>
            <w:gridSpan w:val="3"/>
          </w:tcPr>
          <w:p w14:paraId="041C28E4" w14:textId="77777777" w:rsidR="00897956" w:rsidRPr="00481D2D" w:rsidRDefault="00897956">
            <w:pPr>
              <w:pStyle w:val="TAH"/>
              <w:rPr>
                <w:b w:val="0"/>
              </w:rPr>
            </w:pPr>
            <w:r w:rsidRPr="00481D2D">
              <w:t>Receiving</w:t>
            </w:r>
          </w:p>
        </w:tc>
      </w:tr>
      <w:tr w:rsidR="00897956" w:rsidRPr="00481D2D" w14:paraId="56F63FFC" w14:textId="77777777">
        <w:trPr>
          <w:cantSplit/>
        </w:trPr>
        <w:tc>
          <w:tcPr>
            <w:tcW w:w="851" w:type="dxa"/>
            <w:vMerge/>
          </w:tcPr>
          <w:p w14:paraId="4D040101" w14:textId="77777777" w:rsidR="00897956" w:rsidRPr="00481D2D" w:rsidRDefault="00897956">
            <w:pPr>
              <w:pStyle w:val="TAH"/>
            </w:pPr>
          </w:p>
        </w:tc>
        <w:tc>
          <w:tcPr>
            <w:tcW w:w="2665" w:type="dxa"/>
            <w:vMerge/>
          </w:tcPr>
          <w:p w14:paraId="2DA7716F" w14:textId="77777777" w:rsidR="00897956" w:rsidRPr="00481D2D" w:rsidRDefault="00897956">
            <w:pPr>
              <w:pStyle w:val="TAH"/>
            </w:pPr>
          </w:p>
        </w:tc>
        <w:tc>
          <w:tcPr>
            <w:tcW w:w="1021" w:type="dxa"/>
          </w:tcPr>
          <w:p w14:paraId="0BB782A6" w14:textId="77777777" w:rsidR="00897956" w:rsidRPr="00481D2D" w:rsidRDefault="00897956">
            <w:pPr>
              <w:pStyle w:val="TAH"/>
            </w:pPr>
            <w:r w:rsidRPr="00481D2D">
              <w:t>Ref.</w:t>
            </w:r>
          </w:p>
        </w:tc>
        <w:tc>
          <w:tcPr>
            <w:tcW w:w="1021" w:type="dxa"/>
          </w:tcPr>
          <w:p w14:paraId="1A1BCD2F" w14:textId="77777777" w:rsidR="00897956" w:rsidRPr="00481D2D" w:rsidRDefault="00897956">
            <w:pPr>
              <w:pStyle w:val="TAH"/>
            </w:pPr>
            <w:r w:rsidRPr="00481D2D">
              <w:t>RFC status</w:t>
            </w:r>
          </w:p>
        </w:tc>
        <w:tc>
          <w:tcPr>
            <w:tcW w:w="1021" w:type="dxa"/>
          </w:tcPr>
          <w:p w14:paraId="379B445D" w14:textId="77777777" w:rsidR="00897956" w:rsidRPr="00481D2D" w:rsidRDefault="00897956">
            <w:pPr>
              <w:pStyle w:val="TAH"/>
            </w:pPr>
            <w:r w:rsidRPr="00481D2D">
              <w:t>Profile status</w:t>
            </w:r>
          </w:p>
        </w:tc>
        <w:tc>
          <w:tcPr>
            <w:tcW w:w="1021" w:type="dxa"/>
          </w:tcPr>
          <w:p w14:paraId="5A9A77C7" w14:textId="77777777" w:rsidR="00897956" w:rsidRPr="00481D2D" w:rsidRDefault="00897956">
            <w:pPr>
              <w:pStyle w:val="TAH"/>
            </w:pPr>
            <w:r w:rsidRPr="00481D2D">
              <w:t>Ref.</w:t>
            </w:r>
          </w:p>
        </w:tc>
        <w:tc>
          <w:tcPr>
            <w:tcW w:w="1021" w:type="dxa"/>
          </w:tcPr>
          <w:p w14:paraId="72F1FEE2" w14:textId="77777777" w:rsidR="00897956" w:rsidRPr="00481D2D" w:rsidRDefault="00897956">
            <w:pPr>
              <w:pStyle w:val="TAH"/>
            </w:pPr>
            <w:r w:rsidRPr="00481D2D">
              <w:t>RFC status</w:t>
            </w:r>
          </w:p>
        </w:tc>
        <w:tc>
          <w:tcPr>
            <w:tcW w:w="1021" w:type="dxa"/>
          </w:tcPr>
          <w:p w14:paraId="48CC0C07" w14:textId="77777777" w:rsidR="00897956" w:rsidRPr="00481D2D" w:rsidRDefault="00897956">
            <w:pPr>
              <w:pStyle w:val="TAH"/>
            </w:pPr>
            <w:r w:rsidRPr="00481D2D">
              <w:t>Profile status</w:t>
            </w:r>
          </w:p>
        </w:tc>
      </w:tr>
      <w:tr w:rsidR="00897956" w:rsidRPr="00481D2D" w14:paraId="56035F63" w14:textId="77777777">
        <w:tc>
          <w:tcPr>
            <w:tcW w:w="851" w:type="dxa"/>
          </w:tcPr>
          <w:p w14:paraId="40017F6A" w14:textId="77777777" w:rsidR="00897956" w:rsidRPr="00481D2D" w:rsidRDefault="00897956">
            <w:pPr>
              <w:pStyle w:val="TAL"/>
            </w:pPr>
            <w:r w:rsidRPr="00481D2D">
              <w:t>4</w:t>
            </w:r>
          </w:p>
        </w:tc>
        <w:tc>
          <w:tcPr>
            <w:tcW w:w="2665" w:type="dxa"/>
          </w:tcPr>
          <w:p w14:paraId="1481C952" w14:textId="77777777" w:rsidR="00897956" w:rsidRPr="00481D2D" w:rsidRDefault="00897956">
            <w:pPr>
              <w:pStyle w:val="TAL"/>
            </w:pPr>
            <w:r w:rsidRPr="00481D2D">
              <w:t>Proxy-Authenticate</w:t>
            </w:r>
          </w:p>
        </w:tc>
        <w:tc>
          <w:tcPr>
            <w:tcW w:w="1021" w:type="dxa"/>
          </w:tcPr>
          <w:p w14:paraId="52151106" w14:textId="77777777" w:rsidR="00897956" w:rsidRPr="00481D2D" w:rsidRDefault="00897956">
            <w:pPr>
              <w:pStyle w:val="TAL"/>
            </w:pPr>
            <w:r w:rsidRPr="00481D2D">
              <w:t>[26] 20.27</w:t>
            </w:r>
          </w:p>
        </w:tc>
        <w:tc>
          <w:tcPr>
            <w:tcW w:w="1021" w:type="dxa"/>
          </w:tcPr>
          <w:p w14:paraId="0D3B02E7" w14:textId="77777777" w:rsidR="00897956" w:rsidRPr="00481D2D" w:rsidRDefault="00897956">
            <w:pPr>
              <w:pStyle w:val="TAL"/>
            </w:pPr>
            <w:r w:rsidRPr="00481D2D">
              <w:t>m</w:t>
            </w:r>
          </w:p>
        </w:tc>
        <w:tc>
          <w:tcPr>
            <w:tcW w:w="1021" w:type="dxa"/>
          </w:tcPr>
          <w:p w14:paraId="2BEB04BA" w14:textId="77777777" w:rsidR="00897956" w:rsidRPr="00481D2D" w:rsidRDefault="00897956">
            <w:pPr>
              <w:pStyle w:val="TAL"/>
            </w:pPr>
            <w:r w:rsidRPr="00481D2D">
              <w:t>m</w:t>
            </w:r>
          </w:p>
        </w:tc>
        <w:tc>
          <w:tcPr>
            <w:tcW w:w="1021" w:type="dxa"/>
          </w:tcPr>
          <w:p w14:paraId="72211EDF" w14:textId="77777777" w:rsidR="00897956" w:rsidRPr="00481D2D" w:rsidRDefault="00897956">
            <w:pPr>
              <w:pStyle w:val="TAL"/>
            </w:pPr>
            <w:r w:rsidRPr="00481D2D">
              <w:t>[26] 20.27</w:t>
            </w:r>
          </w:p>
        </w:tc>
        <w:tc>
          <w:tcPr>
            <w:tcW w:w="1021" w:type="dxa"/>
          </w:tcPr>
          <w:p w14:paraId="7BAA3FE7" w14:textId="77777777" w:rsidR="00897956" w:rsidRPr="00481D2D" w:rsidRDefault="00897956">
            <w:pPr>
              <w:pStyle w:val="TAL"/>
            </w:pPr>
            <w:r w:rsidRPr="00481D2D">
              <w:t>m</w:t>
            </w:r>
          </w:p>
        </w:tc>
        <w:tc>
          <w:tcPr>
            <w:tcW w:w="1021" w:type="dxa"/>
          </w:tcPr>
          <w:p w14:paraId="4D627A87" w14:textId="77777777" w:rsidR="00897956" w:rsidRPr="00481D2D" w:rsidRDefault="00897956">
            <w:pPr>
              <w:pStyle w:val="TAL"/>
            </w:pPr>
            <w:r w:rsidRPr="00481D2D">
              <w:t>m</w:t>
            </w:r>
          </w:p>
        </w:tc>
      </w:tr>
      <w:tr w:rsidR="00897956" w:rsidRPr="00481D2D" w14:paraId="1837E17D" w14:textId="77777777">
        <w:tc>
          <w:tcPr>
            <w:tcW w:w="851" w:type="dxa"/>
          </w:tcPr>
          <w:p w14:paraId="5A6F4AB4" w14:textId="77777777" w:rsidR="00897956" w:rsidRPr="00481D2D" w:rsidRDefault="00897956">
            <w:pPr>
              <w:pStyle w:val="TAL"/>
            </w:pPr>
            <w:r w:rsidRPr="00481D2D">
              <w:t>6</w:t>
            </w:r>
          </w:p>
        </w:tc>
        <w:tc>
          <w:tcPr>
            <w:tcW w:w="2665" w:type="dxa"/>
          </w:tcPr>
          <w:p w14:paraId="7A91D140" w14:textId="77777777" w:rsidR="00897956" w:rsidRPr="00481D2D" w:rsidRDefault="00897956">
            <w:pPr>
              <w:pStyle w:val="TAL"/>
            </w:pPr>
            <w:r w:rsidRPr="00481D2D">
              <w:t>Security-Server</w:t>
            </w:r>
          </w:p>
        </w:tc>
        <w:tc>
          <w:tcPr>
            <w:tcW w:w="1021" w:type="dxa"/>
          </w:tcPr>
          <w:p w14:paraId="471579BD" w14:textId="77777777" w:rsidR="00897956" w:rsidRPr="00481D2D" w:rsidRDefault="00897956">
            <w:pPr>
              <w:pStyle w:val="TAL"/>
            </w:pPr>
            <w:r w:rsidRPr="00481D2D">
              <w:t>[48] 2</w:t>
            </w:r>
          </w:p>
        </w:tc>
        <w:tc>
          <w:tcPr>
            <w:tcW w:w="1021" w:type="dxa"/>
          </w:tcPr>
          <w:p w14:paraId="1DEC1A4F" w14:textId="77777777" w:rsidR="00897956" w:rsidRPr="00481D2D" w:rsidRDefault="00897956">
            <w:pPr>
              <w:pStyle w:val="TAL"/>
            </w:pPr>
            <w:r w:rsidRPr="00481D2D">
              <w:t>x</w:t>
            </w:r>
          </w:p>
        </w:tc>
        <w:tc>
          <w:tcPr>
            <w:tcW w:w="1021" w:type="dxa"/>
          </w:tcPr>
          <w:p w14:paraId="05BA0997" w14:textId="77777777" w:rsidR="00897956" w:rsidRPr="00481D2D" w:rsidRDefault="00897956">
            <w:pPr>
              <w:pStyle w:val="TAL"/>
            </w:pPr>
            <w:r w:rsidRPr="00481D2D">
              <w:t>c1</w:t>
            </w:r>
          </w:p>
        </w:tc>
        <w:tc>
          <w:tcPr>
            <w:tcW w:w="1021" w:type="dxa"/>
          </w:tcPr>
          <w:p w14:paraId="4D0EA4DF" w14:textId="77777777" w:rsidR="00897956" w:rsidRPr="00481D2D" w:rsidRDefault="00897956">
            <w:pPr>
              <w:pStyle w:val="TAL"/>
            </w:pPr>
            <w:r w:rsidRPr="00481D2D">
              <w:t>[48] 2</w:t>
            </w:r>
          </w:p>
        </w:tc>
        <w:tc>
          <w:tcPr>
            <w:tcW w:w="1021" w:type="dxa"/>
          </w:tcPr>
          <w:p w14:paraId="45D7CFA2" w14:textId="77777777" w:rsidR="00897956" w:rsidRPr="00481D2D" w:rsidRDefault="00897956">
            <w:pPr>
              <w:pStyle w:val="TAL"/>
            </w:pPr>
            <w:r w:rsidRPr="00481D2D">
              <w:t>n/a</w:t>
            </w:r>
          </w:p>
        </w:tc>
        <w:tc>
          <w:tcPr>
            <w:tcW w:w="1021" w:type="dxa"/>
          </w:tcPr>
          <w:p w14:paraId="034564C7" w14:textId="77777777" w:rsidR="00897956" w:rsidRPr="00481D2D" w:rsidRDefault="00897956">
            <w:pPr>
              <w:pStyle w:val="TAL"/>
            </w:pPr>
            <w:r w:rsidRPr="00481D2D">
              <w:t>n/a</w:t>
            </w:r>
          </w:p>
        </w:tc>
      </w:tr>
      <w:tr w:rsidR="00897956" w:rsidRPr="00481D2D" w14:paraId="79345F40" w14:textId="77777777">
        <w:tc>
          <w:tcPr>
            <w:tcW w:w="851" w:type="dxa"/>
          </w:tcPr>
          <w:p w14:paraId="32D23EEC" w14:textId="77777777" w:rsidR="00897956" w:rsidRPr="00481D2D" w:rsidRDefault="00897956">
            <w:pPr>
              <w:pStyle w:val="TAL"/>
            </w:pPr>
            <w:r w:rsidRPr="00481D2D">
              <w:t>10</w:t>
            </w:r>
          </w:p>
        </w:tc>
        <w:tc>
          <w:tcPr>
            <w:tcW w:w="2665" w:type="dxa"/>
          </w:tcPr>
          <w:p w14:paraId="46C4AB4A"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1EC21A2" w14:textId="77777777" w:rsidR="00897956" w:rsidRPr="00481D2D" w:rsidRDefault="00897956">
            <w:pPr>
              <w:pStyle w:val="TAL"/>
            </w:pPr>
            <w:r w:rsidRPr="00481D2D">
              <w:t>[26] 20.44</w:t>
            </w:r>
          </w:p>
        </w:tc>
        <w:tc>
          <w:tcPr>
            <w:tcW w:w="1021" w:type="dxa"/>
          </w:tcPr>
          <w:p w14:paraId="5AD2FEF8" w14:textId="77777777" w:rsidR="00897956" w:rsidRPr="00481D2D" w:rsidRDefault="00897956">
            <w:pPr>
              <w:pStyle w:val="TAL"/>
            </w:pPr>
            <w:r w:rsidRPr="00481D2D">
              <w:t>m</w:t>
            </w:r>
          </w:p>
        </w:tc>
        <w:tc>
          <w:tcPr>
            <w:tcW w:w="1021" w:type="dxa"/>
          </w:tcPr>
          <w:p w14:paraId="6B8C55FF" w14:textId="77777777" w:rsidR="00897956" w:rsidRPr="00481D2D" w:rsidRDefault="00897956">
            <w:pPr>
              <w:pStyle w:val="TAL"/>
            </w:pPr>
            <w:r w:rsidRPr="00481D2D">
              <w:t>m</w:t>
            </w:r>
          </w:p>
        </w:tc>
        <w:tc>
          <w:tcPr>
            <w:tcW w:w="1021" w:type="dxa"/>
          </w:tcPr>
          <w:p w14:paraId="01CC09AF" w14:textId="77777777" w:rsidR="00897956" w:rsidRPr="00481D2D" w:rsidRDefault="00897956">
            <w:pPr>
              <w:pStyle w:val="TAL"/>
            </w:pPr>
            <w:r w:rsidRPr="00481D2D">
              <w:t>[26] 20.44</w:t>
            </w:r>
          </w:p>
        </w:tc>
        <w:tc>
          <w:tcPr>
            <w:tcW w:w="1021" w:type="dxa"/>
          </w:tcPr>
          <w:p w14:paraId="0B9C1D60" w14:textId="77777777" w:rsidR="00897956" w:rsidRPr="00481D2D" w:rsidRDefault="00897956">
            <w:pPr>
              <w:pStyle w:val="TAL"/>
            </w:pPr>
            <w:r w:rsidRPr="00481D2D">
              <w:t>i</w:t>
            </w:r>
          </w:p>
        </w:tc>
        <w:tc>
          <w:tcPr>
            <w:tcW w:w="1021" w:type="dxa"/>
          </w:tcPr>
          <w:p w14:paraId="7F1F9216" w14:textId="77777777" w:rsidR="00897956" w:rsidRPr="00481D2D" w:rsidRDefault="00897956">
            <w:pPr>
              <w:pStyle w:val="TAL"/>
            </w:pPr>
            <w:r w:rsidRPr="00481D2D">
              <w:t>i</w:t>
            </w:r>
          </w:p>
        </w:tc>
      </w:tr>
      <w:tr w:rsidR="00897956" w:rsidRPr="00481D2D" w14:paraId="7E610F87" w14:textId="77777777">
        <w:trPr>
          <w:cantSplit/>
        </w:trPr>
        <w:tc>
          <w:tcPr>
            <w:tcW w:w="9642" w:type="dxa"/>
            <w:gridSpan w:val="8"/>
          </w:tcPr>
          <w:p w14:paraId="69370253"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6C9DA507" w14:textId="77777777" w:rsidR="00897956" w:rsidRPr="00481D2D" w:rsidRDefault="00897956"/>
    <w:p w14:paraId="76D0E876" w14:textId="77777777" w:rsidR="00897956" w:rsidRPr="00481D2D" w:rsidRDefault="00897956">
      <w:pPr>
        <w:keepNext/>
        <w:keepLines/>
      </w:pPr>
      <w:r w:rsidRPr="00481D2D">
        <w:t>Prerequisite A.163/19 - - REGISTER response</w:t>
      </w:r>
    </w:p>
    <w:p w14:paraId="4772FEDD"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21A831D7" w14:textId="77777777" w:rsidR="00897956" w:rsidRPr="00481D2D" w:rsidRDefault="00897956">
      <w:pPr>
        <w:pStyle w:val="TH"/>
      </w:pPr>
      <w:r w:rsidRPr="00481D2D">
        <w:t>Table A.282: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BFA1BFA" w14:textId="77777777">
        <w:trPr>
          <w:cantSplit/>
        </w:trPr>
        <w:tc>
          <w:tcPr>
            <w:tcW w:w="851" w:type="dxa"/>
            <w:vMerge w:val="restart"/>
          </w:tcPr>
          <w:p w14:paraId="4C8CB881" w14:textId="77777777" w:rsidR="00897956" w:rsidRPr="00481D2D" w:rsidRDefault="00897956">
            <w:pPr>
              <w:pStyle w:val="TAH"/>
            </w:pPr>
            <w:r w:rsidRPr="00481D2D">
              <w:t>Item</w:t>
            </w:r>
          </w:p>
        </w:tc>
        <w:tc>
          <w:tcPr>
            <w:tcW w:w="2665" w:type="dxa"/>
            <w:vMerge w:val="restart"/>
          </w:tcPr>
          <w:p w14:paraId="4D8F1DEE" w14:textId="77777777" w:rsidR="00897956" w:rsidRPr="00481D2D" w:rsidRDefault="00897956">
            <w:pPr>
              <w:pStyle w:val="TAH"/>
            </w:pPr>
            <w:r w:rsidRPr="00481D2D">
              <w:t>Header</w:t>
            </w:r>
            <w:r w:rsidR="00A66FB7" w:rsidRPr="00481D2D">
              <w:t xml:space="preserve"> field</w:t>
            </w:r>
          </w:p>
        </w:tc>
        <w:tc>
          <w:tcPr>
            <w:tcW w:w="3063" w:type="dxa"/>
            <w:gridSpan w:val="3"/>
          </w:tcPr>
          <w:p w14:paraId="067C10FA" w14:textId="77777777" w:rsidR="00897956" w:rsidRPr="00481D2D" w:rsidRDefault="00897956">
            <w:pPr>
              <w:pStyle w:val="TAH"/>
            </w:pPr>
            <w:r w:rsidRPr="00481D2D">
              <w:t>Sending</w:t>
            </w:r>
          </w:p>
        </w:tc>
        <w:tc>
          <w:tcPr>
            <w:tcW w:w="3063" w:type="dxa"/>
            <w:gridSpan w:val="3"/>
          </w:tcPr>
          <w:p w14:paraId="60A3EE4E" w14:textId="77777777" w:rsidR="00897956" w:rsidRPr="00481D2D" w:rsidRDefault="00897956">
            <w:pPr>
              <w:pStyle w:val="TAH"/>
              <w:rPr>
                <w:b w:val="0"/>
              </w:rPr>
            </w:pPr>
            <w:r w:rsidRPr="00481D2D">
              <w:t>Receiving</w:t>
            </w:r>
          </w:p>
        </w:tc>
      </w:tr>
      <w:tr w:rsidR="00897956" w:rsidRPr="00481D2D" w14:paraId="2811760B" w14:textId="77777777">
        <w:trPr>
          <w:cantSplit/>
        </w:trPr>
        <w:tc>
          <w:tcPr>
            <w:tcW w:w="851" w:type="dxa"/>
            <w:vMerge/>
          </w:tcPr>
          <w:p w14:paraId="1510000B" w14:textId="77777777" w:rsidR="00897956" w:rsidRPr="00481D2D" w:rsidRDefault="00897956">
            <w:pPr>
              <w:pStyle w:val="TAH"/>
            </w:pPr>
          </w:p>
        </w:tc>
        <w:tc>
          <w:tcPr>
            <w:tcW w:w="2665" w:type="dxa"/>
            <w:vMerge/>
          </w:tcPr>
          <w:p w14:paraId="21DE5EA5" w14:textId="77777777" w:rsidR="00897956" w:rsidRPr="00481D2D" w:rsidRDefault="00897956">
            <w:pPr>
              <w:pStyle w:val="TAH"/>
            </w:pPr>
          </w:p>
        </w:tc>
        <w:tc>
          <w:tcPr>
            <w:tcW w:w="1021" w:type="dxa"/>
          </w:tcPr>
          <w:p w14:paraId="6AE19FB4" w14:textId="77777777" w:rsidR="00897956" w:rsidRPr="00481D2D" w:rsidRDefault="00897956">
            <w:pPr>
              <w:pStyle w:val="TAH"/>
            </w:pPr>
            <w:r w:rsidRPr="00481D2D">
              <w:t>Ref.</w:t>
            </w:r>
          </w:p>
        </w:tc>
        <w:tc>
          <w:tcPr>
            <w:tcW w:w="1021" w:type="dxa"/>
          </w:tcPr>
          <w:p w14:paraId="6CB8AC55" w14:textId="77777777" w:rsidR="00897956" w:rsidRPr="00481D2D" w:rsidRDefault="00897956">
            <w:pPr>
              <w:pStyle w:val="TAH"/>
            </w:pPr>
            <w:r w:rsidRPr="00481D2D">
              <w:t>RFC status</w:t>
            </w:r>
          </w:p>
        </w:tc>
        <w:tc>
          <w:tcPr>
            <w:tcW w:w="1021" w:type="dxa"/>
          </w:tcPr>
          <w:p w14:paraId="03B8211C" w14:textId="77777777" w:rsidR="00897956" w:rsidRPr="00481D2D" w:rsidRDefault="00897956">
            <w:pPr>
              <w:pStyle w:val="TAH"/>
            </w:pPr>
            <w:r w:rsidRPr="00481D2D">
              <w:t>Profile status</w:t>
            </w:r>
          </w:p>
        </w:tc>
        <w:tc>
          <w:tcPr>
            <w:tcW w:w="1021" w:type="dxa"/>
          </w:tcPr>
          <w:p w14:paraId="49DAD5C2" w14:textId="77777777" w:rsidR="00897956" w:rsidRPr="00481D2D" w:rsidRDefault="00897956">
            <w:pPr>
              <w:pStyle w:val="TAH"/>
            </w:pPr>
            <w:r w:rsidRPr="00481D2D">
              <w:t>Ref.</w:t>
            </w:r>
          </w:p>
        </w:tc>
        <w:tc>
          <w:tcPr>
            <w:tcW w:w="1021" w:type="dxa"/>
          </w:tcPr>
          <w:p w14:paraId="6B476238" w14:textId="77777777" w:rsidR="00897956" w:rsidRPr="00481D2D" w:rsidRDefault="00897956">
            <w:pPr>
              <w:pStyle w:val="TAH"/>
            </w:pPr>
            <w:r w:rsidRPr="00481D2D">
              <w:t>RFC status</w:t>
            </w:r>
          </w:p>
        </w:tc>
        <w:tc>
          <w:tcPr>
            <w:tcW w:w="1021" w:type="dxa"/>
          </w:tcPr>
          <w:p w14:paraId="2C8FEA04" w14:textId="77777777" w:rsidR="00897956" w:rsidRPr="00481D2D" w:rsidRDefault="00897956">
            <w:pPr>
              <w:pStyle w:val="TAH"/>
            </w:pPr>
            <w:r w:rsidRPr="00481D2D">
              <w:t>Profile status</w:t>
            </w:r>
          </w:p>
        </w:tc>
      </w:tr>
      <w:tr w:rsidR="00897956" w:rsidRPr="00481D2D" w14:paraId="4FBD4545" w14:textId="77777777">
        <w:tc>
          <w:tcPr>
            <w:tcW w:w="851" w:type="dxa"/>
          </w:tcPr>
          <w:p w14:paraId="40EA4EA0" w14:textId="77777777" w:rsidR="00897956" w:rsidRPr="00481D2D" w:rsidRDefault="00897956">
            <w:pPr>
              <w:pStyle w:val="TAL"/>
            </w:pPr>
            <w:r w:rsidRPr="00481D2D">
              <w:t>6</w:t>
            </w:r>
          </w:p>
        </w:tc>
        <w:tc>
          <w:tcPr>
            <w:tcW w:w="2665" w:type="dxa"/>
          </w:tcPr>
          <w:p w14:paraId="77D726AA" w14:textId="77777777" w:rsidR="00897956" w:rsidRPr="00481D2D" w:rsidRDefault="00897956">
            <w:pPr>
              <w:pStyle w:val="TAL"/>
            </w:pPr>
            <w:r w:rsidRPr="00481D2D">
              <w:t>Retry-After</w:t>
            </w:r>
          </w:p>
        </w:tc>
        <w:tc>
          <w:tcPr>
            <w:tcW w:w="1021" w:type="dxa"/>
          </w:tcPr>
          <w:p w14:paraId="13F34018" w14:textId="77777777" w:rsidR="00897956" w:rsidRPr="00481D2D" w:rsidRDefault="00897956">
            <w:pPr>
              <w:pStyle w:val="TAL"/>
            </w:pPr>
            <w:r w:rsidRPr="00481D2D">
              <w:t>[26] 20.33</w:t>
            </w:r>
          </w:p>
        </w:tc>
        <w:tc>
          <w:tcPr>
            <w:tcW w:w="1021" w:type="dxa"/>
          </w:tcPr>
          <w:p w14:paraId="75EEA7C4" w14:textId="77777777" w:rsidR="00897956" w:rsidRPr="00481D2D" w:rsidRDefault="00897956">
            <w:pPr>
              <w:pStyle w:val="TAL"/>
            </w:pPr>
            <w:r w:rsidRPr="00481D2D">
              <w:t>m</w:t>
            </w:r>
          </w:p>
        </w:tc>
        <w:tc>
          <w:tcPr>
            <w:tcW w:w="1021" w:type="dxa"/>
          </w:tcPr>
          <w:p w14:paraId="5FA6FC3E" w14:textId="77777777" w:rsidR="00897956" w:rsidRPr="00481D2D" w:rsidRDefault="00897956">
            <w:pPr>
              <w:pStyle w:val="TAL"/>
            </w:pPr>
            <w:r w:rsidRPr="00481D2D">
              <w:t>m</w:t>
            </w:r>
          </w:p>
        </w:tc>
        <w:tc>
          <w:tcPr>
            <w:tcW w:w="1021" w:type="dxa"/>
          </w:tcPr>
          <w:p w14:paraId="2427C20C" w14:textId="77777777" w:rsidR="00897956" w:rsidRPr="00481D2D" w:rsidRDefault="00897956">
            <w:pPr>
              <w:pStyle w:val="TAL"/>
            </w:pPr>
            <w:r w:rsidRPr="00481D2D">
              <w:t>[26] 20.33</w:t>
            </w:r>
          </w:p>
        </w:tc>
        <w:tc>
          <w:tcPr>
            <w:tcW w:w="1021" w:type="dxa"/>
          </w:tcPr>
          <w:p w14:paraId="244C12F0" w14:textId="77777777" w:rsidR="00897956" w:rsidRPr="00481D2D" w:rsidRDefault="00897956">
            <w:pPr>
              <w:pStyle w:val="TAL"/>
            </w:pPr>
            <w:r w:rsidRPr="00481D2D">
              <w:t>i</w:t>
            </w:r>
          </w:p>
        </w:tc>
        <w:tc>
          <w:tcPr>
            <w:tcW w:w="1021" w:type="dxa"/>
          </w:tcPr>
          <w:p w14:paraId="157F4D18" w14:textId="77777777" w:rsidR="00897956" w:rsidRPr="00481D2D" w:rsidRDefault="00897956">
            <w:pPr>
              <w:pStyle w:val="TAL"/>
            </w:pPr>
            <w:r w:rsidRPr="00481D2D">
              <w:t>i</w:t>
            </w:r>
          </w:p>
        </w:tc>
      </w:tr>
    </w:tbl>
    <w:p w14:paraId="2B1740B5" w14:textId="77777777" w:rsidR="00897956" w:rsidRPr="00481D2D" w:rsidRDefault="00897956"/>
    <w:p w14:paraId="361A3506" w14:textId="77777777" w:rsidR="00897956" w:rsidRPr="00481D2D" w:rsidRDefault="00897956">
      <w:pPr>
        <w:pStyle w:val="TH"/>
      </w:pPr>
      <w:r w:rsidRPr="00481D2D">
        <w:t>Table A.283: Void</w:t>
      </w:r>
    </w:p>
    <w:p w14:paraId="2670F5C8" w14:textId="77777777" w:rsidR="00897956" w:rsidRPr="00481D2D" w:rsidRDefault="00897956">
      <w:pPr>
        <w:keepNext/>
        <w:keepLines/>
      </w:pPr>
      <w:r w:rsidRPr="00481D2D">
        <w:t>Prerequisite A.163/19 - - REGISTER response</w:t>
      </w:r>
    </w:p>
    <w:p w14:paraId="5691C1E3" w14:textId="77777777" w:rsidR="00897956" w:rsidRPr="00481D2D" w:rsidRDefault="00897956">
      <w:pPr>
        <w:keepNext/>
        <w:keepLines/>
      </w:pPr>
      <w:r w:rsidRPr="00481D2D">
        <w:t>Prerequisite: A.164/20 - - Additional for 407 (Proxy Authentication Required) response</w:t>
      </w:r>
    </w:p>
    <w:p w14:paraId="30C7FF34" w14:textId="77777777" w:rsidR="00897956" w:rsidRPr="00481D2D" w:rsidRDefault="00897956">
      <w:pPr>
        <w:pStyle w:val="TH"/>
      </w:pPr>
      <w:r w:rsidRPr="00481D2D">
        <w:t>Table A.284: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4D67B6D" w14:textId="77777777">
        <w:trPr>
          <w:cantSplit/>
        </w:trPr>
        <w:tc>
          <w:tcPr>
            <w:tcW w:w="851" w:type="dxa"/>
            <w:vMerge w:val="restart"/>
          </w:tcPr>
          <w:p w14:paraId="03962A49" w14:textId="77777777" w:rsidR="00897956" w:rsidRPr="00481D2D" w:rsidRDefault="00897956">
            <w:pPr>
              <w:pStyle w:val="TAH"/>
            </w:pPr>
            <w:r w:rsidRPr="00481D2D">
              <w:t>Item</w:t>
            </w:r>
          </w:p>
        </w:tc>
        <w:tc>
          <w:tcPr>
            <w:tcW w:w="2665" w:type="dxa"/>
            <w:vMerge w:val="restart"/>
          </w:tcPr>
          <w:p w14:paraId="32E0F56E" w14:textId="77777777" w:rsidR="00897956" w:rsidRPr="00481D2D" w:rsidRDefault="00897956">
            <w:pPr>
              <w:pStyle w:val="TAH"/>
            </w:pPr>
            <w:r w:rsidRPr="00481D2D">
              <w:t>Header</w:t>
            </w:r>
            <w:r w:rsidR="00A66FB7" w:rsidRPr="00481D2D">
              <w:t xml:space="preserve"> field</w:t>
            </w:r>
          </w:p>
        </w:tc>
        <w:tc>
          <w:tcPr>
            <w:tcW w:w="3063" w:type="dxa"/>
            <w:gridSpan w:val="3"/>
          </w:tcPr>
          <w:p w14:paraId="7B345EAA" w14:textId="77777777" w:rsidR="00897956" w:rsidRPr="00481D2D" w:rsidRDefault="00897956">
            <w:pPr>
              <w:pStyle w:val="TAH"/>
            </w:pPr>
            <w:r w:rsidRPr="00481D2D">
              <w:t>Sending</w:t>
            </w:r>
          </w:p>
        </w:tc>
        <w:tc>
          <w:tcPr>
            <w:tcW w:w="3063" w:type="dxa"/>
            <w:gridSpan w:val="3"/>
          </w:tcPr>
          <w:p w14:paraId="23209A91" w14:textId="77777777" w:rsidR="00897956" w:rsidRPr="00481D2D" w:rsidRDefault="00897956">
            <w:pPr>
              <w:pStyle w:val="TAH"/>
              <w:rPr>
                <w:b w:val="0"/>
              </w:rPr>
            </w:pPr>
            <w:r w:rsidRPr="00481D2D">
              <w:t>Receiving</w:t>
            </w:r>
          </w:p>
        </w:tc>
      </w:tr>
      <w:tr w:rsidR="00897956" w:rsidRPr="00481D2D" w14:paraId="2E562CC5" w14:textId="77777777">
        <w:trPr>
          <w:cantSplit/>
        </w:trPr>
        <w:tc>
          <w:tcPr>
            <w:tcW w:w="851" w:type="dxa"/>
            <w:vMerge/>
          </w:tcPr>
          <w:p w14:paraId="2349DAC4" w14:textId="77777777" w:rsidR="00897956" w:rsidRPr="00481D2D" w:rsidRDefault="00897956">
            <w:pPr>
              <w:pStyle w:val="TAH"/>
            </w:pPr>
          </w:p>
        </w:tc>
        <w:tc>
          <w:tcPr>
            <w:tcW w:w="2665" w:type="dxa"/>
            <w:vMerge/>
          </w:tcPr>
          <w:p w14:paraId="635A66B2" w14:textId="77777777" w:rsidR="00897956" w:rsidRPr="00481D2D" w:rsidRDefault="00897956">
            <w:pPr>
              <w:pStyle w:val="TAH"/>
            </w:pPr>
          </w:p>
        </w:tc>
        <w:tc>
          <w:tcPr>
            <w:tcW w:w="1021" w:type="dxa"/>
          </w:tcPr>
          <w:p w14:paraId="1E229E2C" w14:textId="77777777" w:rsidR="00897956" w:rsidRPr="00481D2D" w:rsidRDefault="00897956">
            <w:pPr>
              <w:pStyle w:val="TAH"/>
            </w:pPr>
            <w:r w:rsidRPr="00481D2D">
              <w:t>Ref.</w:t>
            </w:r>
          </w:p>
        </w:tc>
        <w:tc>
          <w:tcPr>
            <w:tcW w:w="1021" w:type="dxa"/>
          </w:tcPr>
          <w:p w14:paraId="311AB9DA" w14:textId="77777777" w:rsidR="00897956" w:rsidRPr="00481D2D" w:rsidRDefault="00897956">
            <w:pPr>
              <w:pStyle w:val="TAH"/>
            </w:pPr>
            <w:r w:rsidRPr="00481D2D">
              <w:t>RFC status</w:t>
            </w:r>
          </w:p>
        </w:tc>
        <w:tc>
          <w:tcPr>
            <w:tcW w:w="1021" w:type="dxa"/>
          </w:tcPr>
          <w:p w14:paraId="6958BF0D" w14:textId="77777777" w:rsidR="00897956" w:rsidRPr="00481D2D" w:rsidRDefault="00897956">
            <w:pPr>
              <w:pStyle w:val="TAH"/>
            </w:pPr>
            <w:r w:rsidRPr="00481D2D">
              <w:t>Profile status</w:t>
            </w:r>
          </w:p>
        </w:tc>
        <w:tc>
          <w:tcPr>
            <w:tcW w:w="1021" w:type="dxa"/>
          </w:tcPr>
          <w:p w14:paraId="0CA65448" w14:textId="77777777" w:rsidR="00897956" w:rsidRPr="00481D2D" w:rsidRDefault="00897956">
            <w:pPr>
              <w:pStyle w:val="TAH"/>
            </w:pPr>
            <w:r w:rsidRPr="00481D2D">
              <w:t>Ref.</w:t>
            </w:r>
          </w:p>
        </w:tc>
        <w:tc>
          <w:tcPr>
            <w:tcW w:w="1021" w:type="dxa"/>
          </w:tcPr>
          <w:p w14:paraId="63FBF99D" w14:textId="77777777" w:rsidR="00897956" w:rsidRPr="00481D2D" w:rsidRDefault="00897956">
            <w:pPr>
              <w:pStyle w:val="TAH"/>
            </w:pPr>
            <w:r w:rsidRPr="00481D2D">
              <w:t>RFC status</w:t>
            </w:r>
          </w:p>
        </w:tc>
        <w:tc>
          <w:tcPr>
            <w:tcW w:w="1021" w:type="dxa"/>
          </w:tcPr>
          <w:p w14:paraId="54A3E35C" w14:textId="77777777" w:rsidR="00897956" w:rsidRPr="00481D2D" w:rsidRDefault="00897956">
            <w:pPr>
              <w:pStyle w:val="TAH"/>
            </w:pPr>
            <w:r w:rsidRPr="00481D2D">
              <w:t>Profile status</w:t>
            </w:r>
          </w:p>
        </w:tc>
      </w:tr>
      <w:tr w:rsidR="00897956" w:rsidRPr="00481D2D" w14:paraId="5238C76D" w14:textId="77777777">
        <w:tc>
          <w:tcPr>
            <w:tcW w:w="851" w:type="dxa"/>
          </w:tcPr>
          <w:p w14:paraId="3B004E12" w14:textId="77777777" w:rsidR="00897956" w:rsidRPr="00481D2D" w:rsidRDefault="00897956">
            <w:pPr>
              <w:pStyle w:val="TAL"/>
            </w:pPr>
            <w:r w:rsidRPr="00481D2D">
              <w:t>5</w:t>
            </w:r>
          </w:p>
        </w:tc>
        <w:tc>
          <w:tcPr>
            <w:tcW w:w="2665" w:type="dxa"/>
          </w:tcPr>
          <w:p w14:paraId="15BFCD7A" w14:textId="77777777" w:rsidR="00897956" w:rsidRPr="00481D2D" w:rsidRDefault="00897956">
            <w:pPr>
              <w:pStyle w:val="TAL"/>
            </w:pPr>
            <w:r w:rsidRPr="00481D2D">
              <w:t>Proxy-Authenticate</w:t>
            </w:r>
          </w:p>
        </w:tc>
        <w:tc>
          <w:tcPr>
            <w:tcW w:w="1021" w:type="dxa"/>
          </w:tcPr>
          <w:p w14:paraId="7A3A78FD" w14:textId="77777777" w:rsidR="00897956" w:rsidRPr="00481D2D" w:rsidRDefault="00897956">
            <w:pPr>
              <w:pStyle w:val="TAL"/>
            </w:pPr>
            <w:r w:rsidRPr="00481D2D">
              <w:t>[26] 20.27</w:t>
            </w:r>
          </w:p>
        </w:tc>
        <w:tc>
          <w:tcPr>
            <w:tcW w:w="1021" w:type="dxa"/>
          </w:tcPr>
          <w:p w14:paraId="3040808A" w14:textId="77777777" w:rsidR="00897956" w:rsidRPr="00481D2D" w:rsidRDefault="00897956">
            <w:pPr>
              <w:pStyle w:val="TAL"/>
            </w:pPr>
            <w:r w:rsidRPr="00481D2D">
              <w:t>m</w:t>
            </w:r>
          </w:p>
        </w:tc>
        <w:tc>
          <w:tcPr>
            <w:tcW w:w="1021" w:type="dxa"/>
          </w:tcPr>
          <w:p w14:paraId="35900713" w14:textId="77777777" w:rsidR="00897956" w:rsidRPr="00481D2D" w:rsidRDefault="00897956">
            <w:pPr>
              <w:pStyle w:val="TAL"/>
            </w:pPr>
            <w:r w:rsidRPr="00481D2D">
              <w:t>m</w:t>
            </w:r>
          </w:p>
        </w:tc>
        <w:tc>
          <w:tcPr>
            <w:tcW w:w="1021" w:type="dxa"/>
          </w:tcPr>
          <w:p w14:paraId="716C2EAE" w14:textId="77777777" w:rsidR="00897956" w:rsidRPr="00481D2D" w:rsidRDefault="00897956">
            <w:pPr>
              <w:pStyle w:val="TAL"/>
            </w:pPr>
            <w:r w:rsidRPr="00481D2D">
              <w:t>[26] 20.27</w:t>
            </w:r>
          </w:p>
        </w:tc>
        <w:tc>
          <w:tcPr>
            <w:tcW w:w="1021" w:type="dxa"/>
          </w:tcPr>
          <w:p w14:paraId="5E47ADB0" w14:textId="77777777" w:rsidR="00897956" w:rsidRPr="00481D2D" w:rsidRDefault="00897956">
            <w:pPr>
              <w:pStyle w:val="TAL"/>
            </w:pPr>
            <w:r w:rsidRPr="00481D2D">
              <w:t>m</w:t>
            </w:r>
          </w:p>
        </w:tc>
        <w:tc>
          <w:tcPr>
            <w:tcW w:w="1021" w:type="dxa"/>
          </w:tcPr>
          <w:p w14:paraId="7EDF291A" w14:textId="77777777" w:rsidR="00897956" w:rsidRPr="00481D2D" w:rsidRDefault="00897956">
            <w:pPr>
              <w:pStyle w:val="TAL"/>
            </w:pPr>
            <w:r w:rsidRPr="00481D2D">
              <w:t>m</w:t>
            </w:r>
          </w:p>
        </w:tc>
      </w:tr>
      <w:tr w:rsidR="00897956" w:rsidRPr="00481D2D" w14:paraId="2DE27F4A" w14:textId="77777777">
        <w:tc>
          <w:tcPr>
            <w:tcW w:w="851" w:type="dxa"/>
          </w:tcPr>
          <w:p w14:paraId="67477989" w14:textId="77777777" w:rsidR="00897956" w:rsidRPr="00481D2D" w:rsidRDefault="00897956">
            <w:pPr>
              <w:pStyle w:val="TAL"/>
            </w:pPr>
            <w:r w:rsidRPr="00481D2D">
              <w:t>9</w:t>
            </w:r>
          </w:p>
        </w:tc>
        <w:tc>
          <w:tcPr>
            <w:tcW w:w="2665" w:type="dxa"/>
          </w:tcPr>
          <w:p w14:paraId="3C0E6DE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09B6820" w14:textId="77777777" w:rsidR="00897956" w:rsidRPr="00481D2D" w:rsidRDefault="00897956">
            <w:pPr>
              <w:pStyle w:val="TAL"/>
            </w:pPr>
            <w:r w:rsidRPr="00481D2D">
              <w:t>[26] 20.44</w:t>
            </w:r>
          </w:p>
        </w:tc>
        <w:tc>
          <w:tcPr>
            <w:tcW w:w="1021" w:type="dxa"/>
          </w:tcPr>
          <w:p w14:paraId="34F65D5B" w14:textId="77777777" w:rsidR="00897956" w:rsidRPr="00481D2D" w:rsidRDefault="00897956">
            <w:pPr>
              <w:pStyle w:val="TAL"/>
            </w:pPr>
            <w:r w:rsidRPr="00481D2D">
              <w:t>m</w:t>
            </w:r>
          </w:p>
        </w:tc>
        <w:tc>
          <w:tcPr>
            <w:tcW w:w="1021" w:type="dxa"/>
          </w:tcPr>
          <w:p w14:paraId="6A683BB5" w14:textId="77777777" w:rsidR="00897956" w:rsidRPr="00481D2D" w:rsidRDefault="00897956">
            <w:pPr>
              <w:pStyle w:val="TAL"/>
            </w:pPr>
            <w:r w:rsidRPr="00481D2D">
              <w:t>m</w:t>
            </w:r>
          </w:p>
        </w:tc>
        <w:tc>
          <w:tcPr>
            <w:tcW w:w="1021" w:type="dxa"/>
          </w:tcPr>
          <w:p w14:paraId="3BC76BD1" w14:textId="77777777" w:rsidR="00897956" w:rsidRPr="00481D2D" w:rsidRDefault="00897956">
            <w:pPr>
              <w:pStyle w:val="TAL"/>
            </w:pPr>
            <w:r w:rsidRPr="00481D2D">
              <w:t>[26] 20.44</w:t>
            </w:r>
          </w:p>
        </w:tc>
        <w:tc>
          <w:tcPr>
            <w:tcW w:w="1021" w:type="dxa"/>
          </w:tcPr>
          <w:p w14:paraId="6C7FFB54" w14:textId="77777777" w:rsidR="00897956" w:rsidRPr="00481D2D" w:rsidRDefault="00897956">
            <w:pPr>
              <w:pStyle w:val="TAL"/>
            </w:pPr>
            <w:r w:rsidRPr="00481D2D">
              <w:t>i</w:t>
            </w:r>
          </w:p>
        </w:tc>
        <w:tc>
          <w:tcPr>
            <w:tcW w:w="1021" w:type="dxa"/>
          </w:tcPr>
          <w:p w14:paraId="04D9AD85" w14:textId="77777777" w:rsidR="00897956" w:rsidRPr="00481D2D" w:rsidRDefault="00897956">
            <w:pPr>
              <w:pStyle w:val="TAL"/>
            </w:pPr>
            <w:r w:rsidRPr="00481D2D">
              <w:t>i</w:t>
            </w:r>
          </w:p>
        </w:tc>
      </w:tr>
    </w:tbl>
    <w:p w14:paraId="653A07A8" w14:textId="77777777" w:rsidR="00897956" w:rsidRPr="00481D2D" w:rsidRDefault="00897956"/>
    <w:p w14:paraId="7E44A6B2" w14:textId="77777777" w:rsidR="00897956" w:rsidRPr="00481D2D" w:rsidRDefault="00897956">
      <w:pPr>
        <w:keepNext/>
        <w:keepLines/>
      </w:pPr>
      <w:r w:rsidRPr="00481D2D">
        <w:t>Prerequisite A.163/19 - - REGISTER response</w:t>
      </w:r>
    </w:p>
    <w:p w14:paraId="2ABC05BC" w14:textId="77777777" w:rsidR="00897956" w:rsidRPr="00481D2D" w:rsidRDefault="00897956">
      <w:pPr>
        <w:keepNext/>
        <w:keepLines/>
      </w:pPr>
      <w:r w:rsidRPr="00481D2D">
        <w:t>Prerequisite: A.164/25 - - Additional for 415 (Unsupported Media Type) response</w:t>
      </w:r>
    </w:p>
    <w:p w14:paraId="0A34B592" w14:textId="77777777" w:rsidR="00897956" w:rsidRPr="00481D2D" w:rsidRDefault="00897956">
      <w:pPr>
        <w:pStyle w:val="TH"/>
      </w:pPr>
      <w:r w:rsidRPr="00481D2D">
        <w:t>Table A.285: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19BE54" w14:textId="77777777">
        <w:trPr>
          <w:cantSplit/>
        </w:trPr>
        <w:tc>
          <w:tcPr>
            <w:tcW w:w="851" w:type="dxa"/>
            <w:vMerge w:val="restart"/>
          </w:tcPr>
          <w:p w14:paraId="23266554" w14:textId="77777777" w:rsidR="00897956" w:rsidRPr="00481D2D" w:rsidRDefault="00897956">
            <w:pPr>
              <w:pStyle w:val="TAH"/>
            </w:pPr>
            <w:r w:rsidRPr="00481D2D">
              <w:t>Item</w:t>
            </w:r>
          </w:p>
        </w:tc>
        <w:tc>
          <w:tcPr>
            <w:tcW w:w="2665" w:type="dxa"/>
            <w:vMerge w:val="restart"/>
          </w:tcPr>
          <w:p w14:paraId="1309FF57" w14:textId="77777777" w:rsidR="00897956" w:rsidRPr="00481D2D" w:rsidRDefault="00897956">
            <w:pPr>
              <w:pStyle w:val="TAH"/>
            </w:pPr>
            <w:r w:rsidRPr="00481D2D">
              <w:t>Header</w:t>
            </w:r>
            <w:r w:rsidR="00A66FB7" w:rsidRPr="00481D2D">
              <w:t xml:space="preserve"> field</w:t>
            </w:r>
          </w:p>
        </w:tc>
        <w:tc>
          <w:tcPr>
            <w:tcW w:w="3063" w:type="dxa"/>
            <w:gridSpan w:val="3"/>
          </w:tcPr>
          <w:p w14:paraId="01956C73" w14:textId="77777777" w:rsidR="00897956" w:rsidRPr="00481D2D" w:rsidRDefault="00897956">
            <w:pPr>
              <w:pStyle w:val="TAH"/>
            </w:pPr>
            <w:r w:rsidRPr="00481D2D">
              <w:t>Sending</w:t>
            </w:r>
          </w:p>
        </w:tc>
        <w:tc>
          <w:tcPr>
            <w:tcW w:w="3063" w:type="dxa"/>
            <w:gridSpan w:val="3"/>
          </w:tcPr>
          <w:p w14:paraId="5C6E21F6" w14:textId="77777777" w:rsidR="00897956" w:rsidRPr="00481D2D" w:rsidRDefault="00897956">
            <w:pPr>
              <w:pStyle w:val="TAH"/>
              <w:rPr>
                <w:b w:val="0"/>
              </w:rPr>
            </w:pPr>
            <w:r w:rsidRPr="00481D2D">
              <w:t>Receiving</w:t>
            </w:r>
          </w:p>
        </w:tc>
      </w:tr>
      <w:tr w:rsidR="00897956" w:rsidRPr="00481D2D" w14:paraId="111FF5CE" w14:textId="77777777">
        <w:trPr>
          <w:cantSplit/>
        </w:trPr>
        <w:tc>
          <w:tcPr>
            <w:tcW w:w="851" w:type="dxa"/>
            <w:vMerge/>
          </w:tcPr>
          <w:p w14:paraId="5EA740EE" w14:textId="77777777" w:rsidR="00897956" w:rsidRPr="00481D2D" w:rsidRDefault="00897956">
            <w:pPr>
              <w:pStyle w:val="TAH"/>
            </w:pPr>
          </w:p>
        </w:tc>
        <w:tc>
          <w:tcPr>
            <w:tcW w:w="2665" w:type="dxa"/>
            <w:vMerge/>
          </w:tcPr>
          <w:p w14:paraId="5172CEF0" w14:textId="77777777" w:rsidR="00897956" w:rsidRPr="00481D2D" w:rsidRDefault="00897956">
            <w:pPr>
              <w:pStyle w:val="TAH"/>
            </w:pPr>
          </w:p>
        </w:tc>
        <w:tc>
          <w:tcPr>
            <w:tcW w:w="1021" w:type="dxa"/>
          </w:tcPr>
          <w:p w14:paraId="3C79BD48" w14:textId="77777777" w:rsidR="00897956" w:rsidRPr="00481D2D" w:rsidRDefault="00897956">
            <w:pPr>
              <w:pStyle w:val="TAH"/>
            </w:pPr>
            <w:r w:rsidRPr="00481D2D">
              <w:t>Ref.</w:t>
            </w:r>
          </w:p>
        </w:tc>
        <w:tc>
          <w:tcPr>
            <w:tcW w:w="1021" w:type="dxa"/>
          </w:tcPr>
          <w:p w14:paraId="255F42CF" w14:textId="77777777" w:rsidR="00897956" w:rsidRPr="00481D2D" w:rsidRDefault="00897956">
            <w:pPr>
              <w:pStyle w:val="TAH"/>
            </w:pPr>
            <w:r w:rsidRPr="00481D2D">
              <w:t>RFC status</w:t>
            </w:r>
          </w:p>
        </w:tc>
        <w:tc>
          <w:tcPr>
            <w:tcW w:w="1021" w:type="dxa"/>
          </w:tcPr>
          <w:p w14:paraId="5292B5E5" w14:textId="77777777" w:rsidR="00897956" w:rsidRPr="00481D2D" w:rsidRDefault="00897956">
            <w:pPr>
              <w:pStyle w:val="TAH"/>
            </w:pPr>
            <w:r w:rsidRPr="00481D2D">
              <w:t>Profile status</w:t>
            </w:r>
          </w:p>
        </w:tc>
        <w:tc>
          <w:tcPr>
            <w:tcW w:w="1021" w:type="dxa"/>
          </w:tcPr>
          <w:p w14:paraId="615902F5" w14:textId="77777777" w:rsidR="00897956" w:rsidRPr="00481D2D" w:rsidRDefault="00897956">
            <w:pPr>
              <w:pStyle w:val="TAH"/>
            </w:pPr>
            <w:r w:rsidRPr="00481D2D">
              <w:t>Ref.</w:t>
            </w:r>
          </w:p>
        </w:tc>
        <w:tc>
          <w:tcPr>
            <w:tcW w:w="1021" w:type="dxa"/>
          </w:tcPr>
          <w:p w14:paraId="2ED35901" w14:textId="77777777" w:rsidR="00897956" w:rsidRPr="00481D2D" w:rsidRDefault="00897956">
            <w:pPr>
              <w:pStyle w:val="TAH"/>
            </w:pPr>
            <w:r w:rsidRPr="00481D2D">
              <w:t>RFC status</w:t>
            </w:r>
          </w:p>
        </w:tc>
        <w:tc>
          <w:tcPr>
            <w:tcW w:w="1021" w:type="dxa"/>
          </w:tcPr>
          <w:p w14:paraId="7D0A59B2" w14:textId="77777777" w:rsidR="00897956" w:rsidRPr="00481D2D" w:rsidRDefault="00897956">
            <w:pPr>
              <w:pStyle w:val="TAH"/>
            </w:pPr>
            <w:r w:rsidRPr="00481D2D">
              <w:t>Profile status</w:t>
            </w:r>
          </w:p>
        </w:tc>
      </w:tr>
      <w:tr w:rsidR="00897956" w:rsidRPr="00481D2D" w14:paraId="18634122" w14:textId="77777777">
        <w:tc>
          <w:tcPr>
            <w:tcW w:w="851" w:type="dxa"/>
          </w:tcPr>
          <w:p w14:paraId="1225A84B" w14:textId="77777777" w:rsidR="00897956" w:rsidRPr="00481D2D" w:rsidRDefault="00897956">
            <w:pPr>
              <w:pStyle w:val="TAL"/>
            </w:pPr>
            <w:r w:rsidRPr="00481D2D">
              <w:t>1</w:t>
            </w:r>
          </w:p>
        </w:tc>
        <w:tc>
          <w:tcPr>
            <w:tcW w:w="2665" w:type="dxa"/>
          </w:tcPr>
          <w:p w14:paraId="49B61186" w14:textId="77777777" w:rsidR="00897956" w:rsidRPr="00481D2D" w:rsidRDefault="00897956">
            <w:pPr>
              <w:pStyle w:val="TAL"/>
            </w:pPr>
            <w:r w:rsidRPr="00481D2D">
              <w:t>Accept</w:t>
            </w:r>
          </w:p>
        </w:tc>
        <w:tc>
          <w:tcPr>
            <w:tcW w:w="1021" w:type="dxa"/>
          </w:tcPr>
          <w:p w14:paraId="68CB1812" w14:textId="77777777" w:rsidR="00897956" w:rsidRPr="00481D2D" w:rsidRDefault="00897956">
            <w:pPr>
              <w:pStyle w:val="TAL"/>
            </w:pPr>
            <w:r w:rsidRPr="00481D2D">
              <w:t>[26] 20.1</w:t>
            </w:r>
          </w:p>
        </w:tc>
        <w:tc>
          <w:tcPr>
            <w:tcW w:w="1021" w:type="dxa"/>
          </w:tcPr>
          <w:p w14:paraId="526754F0" w14:textId="77777777" w:rsidR="00897956" w:rsidRPr="00481D2D" w:rsidRDefault="00897956">
            <w:pPr>
              <w:pStyle w:val="TAL"/>
            </w:pPr>
            <w:r w:rsidRPr="00481D2D">
              <w:t>m</w:t>
            </w:r>
          </w:p>
        </w:tc>
        <w:tc>
          <w:tcPr>
            <w:tcW w:w="1021" w:type="dxa"/>
          </w:tcPr>
          <w:p w14:paraId="61325254" w14:textId="77777777" w:rsidR="00897956" w:rsidRPr="00481D2D" w:rsidRDefault="00897956">
            <w:pPr>
              <w:pStyle w:val="TAL"/>
            </w:pPr>
            <w:r w:rsidRPr="00481D2D">
              <w:t>m</w:t>
            </w:r>
          </w:p>
        </w:tc>
        <w:tc>
          <w:tcPr>
            <w:tcW w:w="1021" w:type="dxa"/>
          </w:tcPr>
          <w:p w14:paraId="628D43DE" w14:textId="77777777" w:rsidR="00897956" w:rsidRPr="00481D2D" w:rsidRDefault="00897956">
            <w:pPr>
              <w:pStyle w:val="TAL"/>
            </w:pPr>
            <w:r w:rsidRPr="00481D2D">
              <w:t>[26] 20.1</w:t>
            </w:r>
          </w:p>
        </w:tc>
        <w:tc>
          <w:tcPr>
            <w:tcW w:w="1021" w:type="dxa"/>
          </w:tcPr>
          <w:p w14:paraId="6071964E" w14:textId="77777777" w:rsidR="00897956" w:rsidRPr="00481D2D" w:rsidRDefault="00897956">
            <w:pPr>
              <w:pStyle w:val="TAL"/>
            </w:pPr>
            <w:r w:rsidRPr="00481D2D">
              <w:t>i</w:t>
            </w:r>
          </w:p>
        </w:tc>
        <w:tc>
          <w:tcPr>
            <w:tcW w:w="1021" w:type="dxa"/>
          </w:tcPr>
          <w:p w14:paraId="00A01571" w14:textId="77777777" w:rsidR="00897956" w:rsidRPr="00481D2D" w:rsidRDefault="00897956">
            <w:pPr>
              <w:pStyle w:val="TAL"/>
            </w:pPr>
            <w:r w:rsidRPr="00481D2D">
              <w:t>i</w:t>
            </w:r>
          </w:p>
        </w:tc>
      </w:tr>
      <w:tr w:rsidR="00897956" w:rsidRPr="00481D2D" w14:paraId="619C1916" w14:textId="77777777">
        <w:tc>
          <w:tcPr>
            <w:tcW w:w="851" w:type="dxa"/>
          </w:tcPr>
          <w:p w14:paraId="32C667DB" w14:textId="77777777" w:rsidR="00897956" w:rsidRPr="00481D2D" w:rsidRDefault="00897956">
            <w:pPr>
              <w:pStyle w:val="TAL"/>
            </w:pPr>
            <w:r w:rsidRPr="00481D2D">
              <w:t>2</w:t>
            </w:r>
          </w:p>
        </w:tc>
        <w:tc>
          <w:tcPr>
            <w:tcW w:w="2665" w:type="dxa"/>
          </w:tcPr>
          <w:p w14:paraId="008B0BE0" w14:textId="77777777" w:rsidR="00897956" w:rsidRPr="00481D2D" w:rsidRDefault="00897956">
            <w:pPr>
              <w:pStyle w:val="TAL"/>
            </w:pPr>
            <w:r w:rsidRPr="00481D2D">
              <w:t>Accept-Encoding</w:t>
            </w:r>
          </w:p>
        </w:tc>
        <w:tc>
          <w:tcPr>
            <w:tcW w:w="1021" w:type="dxa"/>
          </w:tcPr>
          <w:p w14:paraId="71533AE5" w14:textId="77777777" w:rsidR="00897956" w:rsidRPr="00481D2D" w:rsidRDefault="00897956">
            <w:pPr>
              <w:pStyle w:val="TAL"/>
            </w:pPr>
            <w:r w:rsidRPr="00481D2D">
              <w:t>[26] 20.2</w:t>
            </w:r>
          </w:p>
        </w:tc>
        <w:tc>
          <w:tcPr>
            <w:tcW w:w="1021" w:type="dxa"/>
          </w:tcPr>
          <w:p w14:paraId="21075353" w14:textId="77777777" w:rsidR="00897956" w:rsidRPr="00481D2D" w:rsidRDefault="00897956">
            <w:pPr>
              <w:pStyle w:val="TAL"/>
            </w:pPr>
            <w:r w:rsidRPr="00481D2D">
              <w:t>m</w:t>
            </w:r>
          </w:p>
        </w:tc>
        <w:tc>
          <w:tcPr>
            <w:tcW w:w="1021" w:type="dxa"/>
          </w:tcPr>
          <w:p w14:paraId="3114629B" w14:textId="77777777" w:rsidR="00897956" w:rsidRPr="00481D2D" w:rsidRDefault="00897956">
            <w:pPr>
              <w:pStyle w:val="TAL"/>
            </w:pPr>
            <w:r w:rsidRPr="00481D2D">
              <w:t>m</w:t>
            </w:r>
          </w:p>
        </w:tc>
        <w:tc>
          <w:tcPr>
            <w:tcW w:w="1021" w:type="dxa"/>
          </w:tcPr>
          <w:p w14:paraId="7617AAC6" w14:textId="77777777" w:rsidR="00897956" w:rsidRPr="00481D2D" w:rsidRDefault="00897956">
            <w:pPr>
              <w:pStyle w:val="TAL"/>
            </w:pPr>
            <w:r w:rsidRPr="00481D2D">
              <w:t>[26] 20.2</w:t>
            </w:r>
          </w:p>
        </w:tc>
        <w:tc>
          <w:tcPr>
            <w:tcW w:w="1021" w:type="dxa"/>
          </w:tcPr>
          <w:p w14:paraId="04FF5F4D" w14:textId="77777777" w:rsidR="00897956" w:rsidRPr="00481D2D" w:rsidRDefault="00897956">
            <w:pPr>
              <w:pStyle w:val="TAL"/>
            </w:pPr>
            <w:r w:rsidRPr="00481D2D">
              <w:t>i</w:t>
            </w:r>
          </w:p>
        </w:tc>
        <w:tc>
          <w:tcPr>
            <w:tcW w:w="1021" w:type="dxa"/>
          </w:tcPr>
          <w:p w14:paraId="53F7B9B4" w14:textId="77777777" w:rsidR="00897956" w:rsidRPr="00481D2D" w:rsidRDefault="00897956">
            <w:pPr>
              <w:pStyle w:val="TAL"/>
            </w:pPr>
            <w:r w:rsidRPr="00481D2D">
              <w:t>i</w:t>
            </w:r>
          </w:p>
        </w:tc>
      </w:tr>
      <w:tr w:rsidR="00897956" w:rsidRPr="00481D2D" w14:paraId="2A2BF853" w14:textId="77777777">
        <w:tc>
          <w:tcPr>
            <w:tcW w:w="851" w:type="dxa"/>
          </w:tcPr>
          <w:p w14:paraId="3C7B5402" w14:textId="77777777" w:rsidR="00897956" w:rsidRPr="00481D2D" w:rsidRDefault="00897956">
            <w:pPr>
              <w:pStyle w:val="TAL"/>
            </w:pPr>
            <w:r w:rsidRPr="00481D2D">
              <w:t>3</w:t>
            </w:r>
          </w:p>
        </w:tc>
        <w:tc>
          <w:tcPr>
            <w:tcW w:w="2665" w:type="dxa"/>
          </w:tcPr>
          <w:p w14:paraId="6252A398" w14:textId="77777777" w:rsidR="00897956" w:rsidRPr="00481D2D" w:rsidRDefault="00897956">
            <w:pPr>
              <w:pStyle w:val="TAL"/>
            </w:pPr>
            <w:r w:rsidRPr="00481D2D">
              <w:t>Accept-Language</w:t>
            </w:r>
          </w:p>
        </w:tc>
        <w:tc>
          <w:tcPr>
            <w:tcW w:w="1021" w:type="dxa"/>
          </w:tcPr>
          <w:p w14:paraId="175AFA61" w14:textId="77777777" w:rsidR="00897956" w:rsidRPr="00481D2D" w:rsidRDefault="00897956">
            <w:pPr>
              <w:pStyle w:val="TAL"/>
            </w:pPr>
            <w:r w:rsidRPr="00481D2D">
              <w:t>[26] 20.3</w:t>
            </w:r>
          </w:p>
        </w:tc>
        <w:tc>
          <w:tcPr>
            <w:tcW w:w="1021" w:type="dxa"/>
          </w:tcPr>
          <w:p w14:paraId="18440DE4" w14:textId="77777777" w:rsidR="00897956" w:rsidRPr="00481D2D" w:rsidRDefault="00897956">
            <w:pPr>
              <w:pStyle w:val="TAL"/>
            </w:pPr>
            <w:r w:rsidRPr="00481D2D">
              <w:t>m</w:t>
            </w:r>
          </w:p>
        </w:tc>
        <w:tc>
          <w:tcPr>
            <w:tcW w:w="1021" w:type="dxa"/>
          </w:tcPr>
          <w:p w14:paraId="05D5B594" w14:textId="77777777" w:rsidR="00897956" w:rsidRPr="00481D2D" w:rsidRDefault="00897956">
            <w:pPr>
              <w:pStyle w:val="TAL"/>
            </w:pPr>
            <w:r w:rsidRPr="00481D2D">
              <w:t>m</w:t>
            </w:r>
          </w:p>
        </w:tc>
        <w:tc>
          <w:tcPr>
            <w:tcW w:w="1021" w:type="dxa"/>
          </w:tcPr>
          <w:p w14:paraId="72A3A8C2" w14:textId="77777777" w:rsidR="00897956" w:rsidRPr="00481D2D" w:rsidRDefault="00897956">
            <w:pPr>
              <w:pStyle w:val="TAL"/>
            </w:pPr>
            <w:r w:rsidRPr="00481D2D">
              <w:t>[26] 20.3</w:t>
            </w:r>
          </w:p>
        </w:tc>
        <w:tc>
          <w:tcPr>
            <w:tcW w:w="1021" w:type="dxa"/>
          </w:tcPr>
          <w:p w14:paraId="0B8E0AF3" w14:textId="77777777" w:rsidR="00897956" w:rsidRPr="00481D2D" w:rsidRDefault="00897956">
            <w:pPr>
              <w:pStyle w:val="TAL"/>
            </w:pPr>
            <w:r w:rsidRPr="00481D2D">
              <w:t>i</w:t>
            </w:r>
          </w:p>
        </w:tc>
        <w:tc>
          <w:tcPr>
            <w:tcW w:w="1021" w:type="dxa"/>
          </w:tcPr>
          <w:p w14:paraId="6346B21D" w14:textId="77777777" w:rsidR="00897956" w:rsidRPr="00481D2D" w:rsidRDefault="00897956">
            <w:pPr>
              <w:pStyle w:val="TAL"/>
            </w:pPr>
            <w:r w:rsidRPr="00481D2D">
              <w:t>i</w:t>
            </w:r>
          </w:p>
        </w:tc>
      </w:tr>
    </w:tbl>
    <w:p w14:paraId="73E2504E" w14:textId="77777777" w:rsidR="00897956" w:rsidRPr="00481D2D" w:rsidRDefault="00897956"/>
    <w:p w14:paraId="4C2FBD77" w14:textId="77777777" w:rsidR="00546923" w:rsidRPr="00481D2D" w:rsidRDefault="00546923" w:rsidP="00546923">
      <w:pPr>
        <w:keepNext/>
        <w:keepLines/>
      </w:pPr>
      <w:r w:rsidRPr="00481D2D">
        <w:t>Prerequisite A.163/19 - - REGISTER response</w:t>
      </w:r>
    </w:p>
    <w:p w14:paraId="5E846541" w14:textId="77777777" w:rsidR="00546923" w:rsidRPr="00481D2D" w:rsidRDefault="00546923" w:rsidP="00546923">
      <w:pPr>
        <w:keepNext/>
        <w:keepLines/>
      </w:pPr>
      <w:r w:rsidRPr="00481D2D">
        <w:t>Prerequisite: A.164/26A - - Additional for 417 (Unknown Resource-Priority) response</w:t>
      </w:r>
    </w:p>
    <w:p w14:paraId="182D6574" w14:textId="77777777" w:rsidR="00546923" w:rsidRPr="00481D2D" w:rsidRDefault="00546923" w:rsidP="00546923">
      <w:pPr>
        <w:pStyle w:val="TH"/>
      </w:pPr>
      <w:r w:rsidRPr="00481D2D">
        <w:t>Table A.285A: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25EC5D31" w14:textId="77777777">
        <w:trPr>
          <w:cantSplit/>
        </w:trPr>
        <w:tc>
          <w:tcPr>
            <w:tcW w:w="851" w:type="dxa"/>
            <w:vMerge w:val="restart"/>
          </w:tcPr>
          <w:p w14:paraId="2099C9C4" w14:textId="77777777" w:rsidR="00546923" w:rsidRPr="00481D2D" w:rsidRDefault="00546923" w:rsidP="00546923">
            <w:pPr>
              <w:pStyle w:val="TAH"/>
            </w:pPr>
            <w:r w:rsidRPr="00481D2D">
              <w:t>Item</w:t>
            </w:r>
          </w:p>
        </w:tc>
        <w:tc>
          <w:tcPr>
            <w:tcW w:w="2665" w:type="dxa"/>
            <w:vMerge w:val="restart"/>
          </w:tcPr>
          <w:p w14:paraId="46DE27A3" w14:textId="77777777" w:rsidR="00546923" w:rsidRPr="00481D2D" w:rsidRDefault="00546923" w:rsidP="00546923">
            <w:pPr>
              <w:pStyle w:val="TAH"/>
            </w:pPr>
            <w:r w:rsidRPr="00481D2D">
              <w:t>Header</w:t>
            </w:r>
            <w:r w:rsidR="00A66FB7" w:rsidRPr="00481D2D">
              <w:t xml:space="preserve"> field</w:t>
            </w:r>
          </w:p>
        </w:tc>
        <w:tc>
          <w:tcPr>
            <w:tcW w:w="3063" w:type="dxa"/>
            <w:gridSpan w:val="3"/>
          </w:tcPr>
          <w:p w14:paraId="53A38456" w14:textId="77777777" w:rsidR="00546923" w:rsidRPr="00481D2D" w:rsidRDefault="00546923" w:rsidP="00546923">
            <w:pPr>
              <w:pStyle w:val="TAH"/>
            </w:pPr>
            <w:r w:rsidRPr="00481D2D">
              <w:t>Sending</w:t>
            </w:r>
          </w:p>
        </w:tc>
        <w:tc>
          <w:tcPr>
            <w:tcW w:w="3063" w:type="dxa"/>
            <w:gridSpan w:val="3"/>
          </w:tcPr>
          <w:p w14:paraId="4318B534" w14:textId="77777777" w:rsidR="00546923" w:rsidRPr="00481D2D" w:rsidRDefault="00546923" w:rsidP="00546923">
            <w:pPr>
              <w:pStyle w:val="TAH"/>
              <w:rPr>
                <w:b w:val="0"/>
              </w:rPr>
            </w:pPr>
            <w:r w:rsidRPr="00481D2D">
              <w:t>Receiving</w:t>
            </w:r>
          </w:p>
        </w:tc>
      </w:tr>
      <w:tr w:rsidR="00546923" w:rsidRPr="00481D2D" w14:paraId="606FBAF1" w14:textId="77777777">
        <w:trPr>
          <w:cantSplit/>
        </w:trPr>
        <w:tc>
          <w:tcPr>
            <w:tcW w:w="851" w:type="dxa"/>
            <w:vMerge/>
          </w:tcPr>
          <w:p w14:paraId="77BFD758" w14:textId="77777777" w:rsidR="00546923" w:rsidRPr="00481D2D" w:rsidRDefault="00546923" w:rsidP="00546923">
            <w:pPr>
              <w:pStyle w:val="TAH"/>
            </w:pPr>
          </w:p>
        </w:tc>
        <w:tc>
          <w:tcPr>
            <w:tcW w:w="2665" w:type="dxa"/>
            <w:vMerge/>
          </w:tcPr>
          <w:p w14:paraId="15B5542A" w14:textId="77777777" w:rsidR="00546923" w:rsidRPr="00481D2D" w:rsidRDefault="00546923" w:rsidP="00546923">
            <w:pPr>
              <w:pStyle w:val="TAH"/>
            </w:pPr>
          </w:p>
        </w:tc>
        <w:tc>
          <w:tcPr>
            <w:tcW w:w="1021" w:type="dxa"/>
          </w:tcPr>
          <w:p w14:paraId="686A9936" w14:textId="77777777" w:rsidR="00546923" w:rsidRPr="00481D2D" w:rsidRDefault="00546923" w:rsidP="00546923">
            <w:pPr>
              <w:pStyle w:val="TAH"/>
            </w:pPr>
            <w:r w:rsidRPr="00481D2D">
              <w:t>Ref.</w:t>
            </w:r>
          </w:p>
        </w:tc>
        <w:tc>
          <w:tcPr>
            <w:tcW w:w="1021" w:type="dxa"/>
          </w:tcPr>
          <w:p w14:paraId="5C84912B" w14:textId="77777777" w:rsidR="00546923" w:rsidRPr="00481D2D" w:rsidRDefault="00546923" w:rsidP="00546923">
            <w:pPr>
              <w:pStyle w:val="TAH"/>
            </w:pPr>
            <w:r w:rsidRPr="00481D2D">
              <w:t>RFC status</w:t>
            </w:r>
          </w:p>
        </w:tc>
        <w:tc>
          <w:tcPr>
            <w:tcW w:w="1021" w:type="dxa"/>
          </w:tcPr>
          <w:p w14:paraId="64C215AE" w14:textId="77777777" w:rsidR="00546923" w:rsidRPr="00481D2D" w:rsidRDefault="00546923" w:rsidP="00546923">
            <w:pPr>
              <w:pStyle w:val="TAH"/>
            </w:pPr>
            <w:r w:rsidRPr="00481D2D">
              <w:t>Profile status</w:t>
            </w:r>
          </w:p>
        </w:tc>
        <w:tc>
          <w:tcPr>
            <w:tcW w:w="1021" w:type="dxa"/>
          </w:tcPr>
          <w:p w14:paraId="04C6A61B" w14:textId="77777777" w:rsidR="00546923" w:rsidRPr="00481D2D" w:rsidRDefault="00546923" w:rsidP="00546923">
            <w:pPr>
              <w:pStyle w:val="TAH"/>
            </w:pPr>
            <w:r w:rsidRPr="00481D2D">
              <w:t>Ref.</w:t>
            </w:r>
          </w:p>
        </w:tc>
        <w:tc>
          <w:tcPr>
            <w:tcW w:w="1021" w:type="dxa"/>
          </w:tcPr>
          <w:p w14:paraId="53DF10E1" w14:textId="77777777" w:rsidR="00546923" w:rsidRPr="00481D2D" w:rsidRDefault="00546923" w:rsidP="00546923">
            <w:pPr>
              <w:pStyle w:val="TAH"/>
            </w:pPr>
            <w:r w:rsidRPr="00481D2D">
              <w:t>RFC status</w:t>
            </w:r>
          </w:p>
        </w:tc>
        <w:tc>
          <w:tcPr>
            <w:tcW w:w="1021" w:type="dxa"/>
          </w:tcPr>
          <w:p w14:paraId="2F9774FC" w14:textId="77777777" w:rsidR="00546923" w:rsidRPr="00481D2D" w:rsidRDefault="00546923" w:rsidP="00546923">
            <w:pPr>
              <w:pStyle w:val="TAH"/>
            </w:pPr>
            <w:r w:rsidRPr="00481D2D">
              <w:t>Profile status</w:t>
            </w:r>
          </w:p>
        </w:tc>
      </w:tr>
      <w:tr w:rsidR="00546923" w:rsidRPr="00481D2D" w14:paraId="7ECDB080" w14:textId="77777777">
        <w:tc>
          <w:tcPr>
            <w:tcW w:w="851" w:type="dxa"/>
          </w:tcPr>
          <w:p w14:paraId="39638FC2" w14:textId="77777777" w:rsidR="00546923" w:rsidRPr="00481D2D" w:rsidRDefault="00546923" w:rsidP="00546923">
            <w:pPr>
              <w:pStyle w:val="TAL"/>
            </w:pPr>
            <w:r w:rsidRPr="00481D2D">
              <w:t>1</w:t>
            </w:r>
          </w:p>
        </w:tc>
        <w:tc>
          <w:tcPr>
            <w:tcW w:w="2665" w:type="dxa"/>
          </w:tcPr>
          <w:p w14:paraId="3B8EE802" w14:textId="77777777" w:rsidR="00546923" w:rsidRPr="00481D2D" w:rsidRDefault="00546923" w:rsidP="00546923">
            <w:pPr>
              <w:pStyle w:val="TAL"/>
            </w:pPr>
            <w:r w:rsidRPr="00481D2D">
              <w:t>Accept-Resource-Priority</w:t>
            </w:r>
          </w:p>
        </w:tc>
        <w:tc>
          <w:tcPr>
            <w:tcW w:w="1021" w:type="dxa"/>
          </w:tcPr>
          <w:p w14:paraId="74676918" w14:textId="77777777" w:rsidR="00546923" w:rsidRPr="00481D2D" w:rsidRDefault="00AC33A2" w:rsidP="00546923">
            <w:pPr>
              <w:pStyle w:val="TAL"/>
            </w:pPr>
            <w:r w:rsidRPr="00481D2D">
              <w:t>[116</w:t>
            </w:r>
            <w:r w:rsidR="00546923" w:rsidRPr="00481D2D">
              <w:t>] 3.2</w:t>
            </w:r>
          </w:p>
        </w:tc>
        <w:tc>
          <w:tcPr>
            <w:tcW w:w="1021" w:type="dxa"/>
          </w:tcPr>
          <w:p w14:paraId="3E37ABCA" w14:textId="77777777" w:rsidR="00546923" w:rsidRPr="00481D2D" w:rsidRDefault="00546923" w:rsidP="00546923">
            <w:pPr>
              <w:pStyle w:val="TAL"/>
            </w:pPr>
            <w:r w:rsidRPr="00481D2D">
              <w:t>c1</w:t>
            </w:r>
          </w:p>
        </w:tc>
        <w:tc>
          <w:tcPr>
            <w:tcW w:w="1021" w:type="dxa"/>
          </w:tcPr>
          <w:p w14:paraId="78C637C6" w14:textId="77777777" w:rsidR="00546923" w:rsidRPr="00481D2D" w:rsidRDefault="00546923" w:rsidP="00546923">
            <w:pPr>
              <w:pStyle w:val="TAL"/>
            </w:pPr>
            <w:r w:rsidRPr="00481D2D">
              <w:t>c1</w:t>
            </w:r>
          </w:p>
        </w:tc>
        <w:tc>
          <w:tcPr>
            <w:tcW w:w="1021" w:type="dxa"/>
          </w:tcPr>
          <w:p w14:paraId="6756AD80" w14:textId="77777777" w:rsidR="00546923" w:rsidRPr="00481D2D" w:rsidRDefault="00AC33A2" w:rsidP="00546923">
            <w:pPr>
              <w:pStyle w:val="TAL"/>
            </w:pPr>
            <w:r w:rsidRPr="00481D2D">
              <w:t>[116</w:t>
            </w:r>
            <w:r w:rsidR="00546923" w:rsidRPr="00481D2D">
              <w:t>] 3.2</w:t>
            </w:r>
          </w:p>
        </w:tc>
        <w:tc>
          <w:tcPr>
            <w:tcW w:w="1021" w:type="dxa"/>
          </w:tcPr>
          <w:p w14:paraId="034AEA09" w14:textId="77777777" w:rsidR="00546923" w:rsidRPr="00481D2D" w:rsidRDefault="00546923" w:rsidP="00546923">
            <w:pPr>
              <w:pStyle w:val="TAL"/>
            </w:pPr>
            <w:r w:rsidRPr="00481D2D">
              <w:t>c1</w:t>
            </w:r>
          </w:p>
        </w:tc>
        <w:tc>
          <w:tcPr>
            <w:tcW w:w="1021" w:type="dxa"/>
          </w:tcPr>
          <w:p w14:paraId="6C010946" w14:textId="77777777" w:rsidR="00546923" w:rsidRPr="00481D2D" w:rsidRDefault="00546923" w:rsidP="00546923">
            <w:pPr>
              <w:pStyle w:val="TAL"/>
            </w:pPr>
            <w:r w:rsidRPr="00481D2D">
              <w:t>c1</w:t>
            </w:r>
          </w:p>
        </w:tc>
      </w:tr>
      <w:tr w:rsidR="00546923" w:rsidRPr="00481D2D" w14:paraId="73D456E6" w14:textId="77777777">
        <w:tc>
          <w:tcPr>
            <w:tcW w:w="9642" w:type="dxa"/>
            <w:gridSpan w:val="8"/>
          </w:tcPr>
          <w:p w14:paraId="33F908D3"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3416A400" w14:textId="77777777" w:rsidR="00546923" w:rsidRPr="00481D2D" w:rsidRDefault="00546923" w:rsidP="00546923"/>
    <w:p w14:paraId="639E63F2" w14:textId="77777777" w:rsidR="00897956" w:rsidRPr="00481D2D" w:rsidRDefault="00897956">
      <w:pPr>
        <w:keepNext/>
        <w:keepLines/>
      </w:pPr>
      <w:r w:rsidRPr="00481D2D">
        <w:t>Prerequisite A.163/19 - - REGISTER response</w:t>
      </w:r>
    </w:p>
    <w:p w14:paraId="4E6D33D9" w14:textId="77777777" w:rsidR="00897956" w:rsidRPr="00481D2D" w:rsidRDefault="00897956">
      <w:pPr>
        <w:keepNext/>
        <w:keepLines/>
      </w:pPr>
      <w:r w:rsidRPr="00481D2D">
        <w:t>Prerequisite: A.164/27 - - Additional for 420 (Bad Extension) response</w:t>
      </w:r>
    </w:p>
    <w:p w14:paraId="4E6AEC1D" w14:textId="77777777" w:rsidR="00897956" w:rsidRPr="00481D2D" w:rsidRDefault="00897956">
      <w:pPr>
        <w:pStyle w:val="TH"/>
      </w:pPr>
      <w:r w:rsidRPr="00481D2D">
        <w:t>Table A.286: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85C915" w14:textId="77777777">
        <w:trPr>
          <w:cantSplit/>
        </w:trPr>
        <w:tc>
          <w:tcPr>
            <w:tcW w:w="851" w:type="dxa"/>
            <w:vMerge w:val="restart"/>
          </w:tcPr>
          <w:p w14:paraId="76F0FE08" w14:textId="77777777" w:rsidR="00897956" w:rsidRPr="00481D2D" w:rsidRDefault="00897956">
            <w:pPr>
              <w:pStyle w:val="TAH"/>
            </w:pPr>
            <w:r w:rsidRPr="00481D2D">
              <w:t>Item</w:t>
            </w:r>
          </w:p>
        </w:tc>
        <w:tc>
          <w:tcPr>
            <w:tcW w:w="2665" w:type="dxa"/>
            <w:vMerge w:val="restart"/>
          </w:tcPr>
          <w:p w14:paraId="164E6F85" w14:textId="77777777" w:rsidR="00897956" w:rsidRPr="00481D2D" w:rsidRDefault="00897956">
            <w:pPr>
              <w:pStyle w:val="TAH"/>
            </w:pPr>
            <w:r w:rsidRPr="00481D2D">
              <w:t>Header</w:t>
            </w:r>
            <w:r w:rsidR="00A66FB7" w:rsidRPr="00481D2D">
              <w:t xml:space="preserve"> field</w:t>
            </w:r>
          </w:p>
        </w:tc>
        <w:tc>
          <w:tcPr>
            <w:tcW w:w="3063" w:type="dxa"/>
            <w:gridSpan w:val="3"/>
          </w:tcPr>
          <w:p w14:paraId="5A190979" w14:textId="77777777" w:rsidR="00897956" w:rsidRPr="00481D2D" w:rsidRDefault="00897956">
            <w:pPr>
              <w:pStyle w:val="TAH"/>
            </w:pPr>
            <w:r w:rsidRPr="00481D2D">
              <w:t>Sending</w:t>
            </w:r>
          </w:p>
        </w:tc>
        <w:tc>
          <w:tcPr>
            <w:tcW w:w="3063" w:type="dxa"/>
            <w:gridSpan w:val="3"/>
          </w:tcPr>
          <w:p w14:paraId="0D8D3DBA" w14:textId="77777777" w:rsidR="00897956" w:rsidRPr="00481D2D" w:rsidRDefault="00897956">
            <w:pPr>
              <w:pStyle w:val="TAH"/>
              <w:rPr>
                <w:b w:val="0"/>
              </w:rPr>
            </w:pPr>
            <w:r w:rsidRPr="00481D2D">
              <w:t>Receiving</w:t>
            </w:r>
          </w:p>
        </w:tc>
      </w:tr>
      <w:tr w:rsidR="00897956" w:rsidRPr="00481D2D" w14:paraId="01100191" w14:textId="77777777">
        <w:trPr>
          <w:cantSplit/>
        </w:trPr>
        <w:tc>
          <w:tcPr>
            <w:tcW w:w="851" w:type="dxa"/>
            <w:vMerge/>
          </w:tcPr>
          <w:p w14:paraId="6D801387" w14:textId="77777777" w:rsidR="00897956" w:rsidRPr="00481D2D" w:rsidRDefault="00897956">
            <w:pPr>
              <w:pStyle w:val="TAH"/>
            </w:pPr>
          </w:p>
        </w:tc>
        <w:tc>
          <w:tcPr>
            <w:tcW w:w="2665" w:type="dxa"/>
            <w:vMerge/>
          </w:tcPr>
          <w:p w14:paraId="657A0745" w14:textId="77777777" w:rsidR="00897956" w:rsidRPr="00481D2D" w:rsidRDefault="00897956">
            <w:pPr>
              <w:pStyle w:val="TAH"/>
            </w:pPr>
          </w:p>
        </w:tc>
        <w:tc>
          <w:tcPr>
            <w:tcW w:w="1021" w:type="dxa"/>
          </w:tcPr>
          <w:p w14:paraId="1575CB32" w14:textId="77777777" w:rsidR="00897956" w:rsidRPr="00481D2D" w:rsidRDefault="00897956">
            <w:pPr>
              <w:pStyle w:val="TAH"/>
            </w:pPr>
            <w:r w:rsidRPr="00481D2D">
              <w:t>Ref.</w:t>
            </w:r>
          </w:p>
        </w:tc>
        <w:tc>
          <w:tcPr>
            <w:tcW w:w="1021" w:type="dxa"/>
          </w:tcPr>
          <w:p w14:paraId="6300EA92" w14:textId="77777777" w:rsidR="00897956" w:rsidRPr="00481D2D" w:rsidRDefault="00897956">
            <w:pPr>
              <w:pStyle w:val="TAH"/>
            </w:pPr>
            <w:r w:rsidRPr="00481D2D">
              <w:t>RFC status</w:t>
            </w:r>
          </w:p>
        </w:tc>
        <w:tc>
          <w:tcPr>
            <w:tcW w:w="1021" w:type="dxa"/>
          </w:tcPr>
          <w:p w14:paraId="3533BFBA" w14:textId="77777777" w:rsidR="00897956" w:rsidRPr="00481D2D" w:rsidRDefault="00897956">
            <w:pPr>
              <w:pStyle w:val="TAH"/>
            </w:pPr>
            <w:r w:rsidRPr="00481D2D">
              <w:t>Profile status</w:t>
            </w:r>
          </w:p>
        </w:tc>
        <w:tc>
          <w:tcPr>
            <w:tcW w:w="1021" w:type="dxa"/>
          </w:tcPr>
          <w:p w14:paraId="1D4F1080" w14:textId="77777777" w:rsidR="00897956" w:rsidRPr="00481D2D" w:rsidRDefault="00897956">
            <w:pPr>
              <w:pStyle w:val="TAH"/>
            </w:pPr>
            <w:r w:rsidRPr="00481D2D">
              <w:t>Ref.</w:t>
            </w:r>
          </w:p>
        </w:tc>
        <w:tc>
          <w:tcPr>
            <w:tcW w:w="1021" w:type="dxa"/>
          </w:tcPr>
          <w:p w14:paraId="7D38AE60" w14:textId="77777777" w:rsidR="00897956" w:rsidRPr="00481D2D" w:rsidRDefault="00897956">
            <w:pPr>
              <w:pStyle w:val="TAH"/>
            </w:pPr>
            <w:r w:rsidRPr="00481D2D">
              <w:t>RFC status</w:t>
            </w:r>
          </w:p>
        </w:tc>
        <w:tc>
          <w:tcPr>
            <w:tcW w:w="1021" w:type="dxa"/>
          </w:tcPr>
          <w:p w14:paraId="02869BB4" w14:textId="77777777" w:rsidR="00897956" w:rsidRPr="00481D2D" w:rsidRDefault="00897956">
            <w:pPr>
              <w:pStyle w:val="TAH"/>
            </w:pPr>
            <w:r w:rsidRPr="00481D2D">
              <w:t>Profile status</w:t>
            </w:r>
          </w:p>
        </w:tc>
      </w:tr>
      <w:tr w:rsidR="00897956" w:rsidRPr="00481D2D" w14:paraId="3D637D21" w14:textId="77777777">
        <w:tc>
          <w:tcPr>
            <w:tcW w:w="851" w:type="dxa"/>
          </w:tcPr>
          <w:p w14:paraId="5E18BB7E" w14:textId="77777777" w:rsidR="00897956" w:rsidRPr="00481D2D" w:rsidRDefault="00897956">
            <w:pPr>
              <w:pStyle w:val="TAL"/>
            </w:pPr>
            <w:r w:rsidRPr="00481D2D">
              <w:t>8</w:t>
            </w:r>
          </w:p>
        </w:tc>
        <w:tc>
          <w:tcPr>
            <w:tcW w:w="2665" w:type="dxa"/>
          </w:tcPr>
          <w:p w14:paraId="75DDBADD" w14:textId="77777777" w:rsidR="00897956" w:rsidRPr="00481D2D" w:rsidRDefault="00897956">
            <w:pPr>
              <w:pStyle w:val="TAL"/>
            </w:pPr>
            <w:r w:rsidRPr="00481D2D">
              <w:t>Unsupported</w:t>
            </w:r>
          </w:p>
        </w:tc>
        <w:tc>
          <w:tcPr>
            <w:tcW w:w="1021" w:type="dxa"/>
          </w:tcPr>
          <w:p w14:paraId="5656A52C" w14:textId="77777777" w:rsidR="00897956" w:rsidRPr="00481D2D" w:rsidRDefault="00897956">
            <w:pPr>
              <w:pStyle w:val="TAL"/>
            </w:pPr>
            <w:r w:rsidRPr="00481D2D">
              <w:t>[26] 20.40</w:t>
            </w:r>
          </w:p>
        </w:tc>
        <w:tc>
          <w:tcPr>
            <w:tcW w:w="1021" w:type="dxa"/>
          </w:tcPr>
          <w:p w14:paraId="550B709C" w14:textId="77777777" w:rsidR="00897956" w:rsidRPr="00481D2D" w:rsidRDefault="00897956">
            <w:pPr>
              <w:pStyle w:val="TAL"/>
            </w:pPr>
            <w:r w:rsidRPr="00481D2D">
              <w:t>m</w:t>
            </w:r>
          </w:p>
        </w:tc>
        <w:tc>
          <w:tcPr>
            <w:tcW w:w="1021" w:type="dxa"/>
          </w:tcPr>
          <w:p w14:paraId="32EBF288" w14:textId="77777777" w:rsidR="00897956" w:rsidRPr="00481D2D" w:rsidRDefault="00897956">
            <w:pPr>
              <w:pStyle w:val="TAL"/>
            </w:pPr>
            <w:r w:rsidRPr="00481D2D">
              <w:t>m</w:t>
            </w:r>
          </w:p>
        </w:tc>
        <w:tc>
          <w:tcPr>
            <w:tcW w:w="1021" w:type="dxa"/>
          </w:tcPr>
          <w:p w14:paraId="20C4076D" w14:textId="77777777" w:rsidR="00897956" w:rsidRPr="00481D2D" w:rsidRDefault="00897956">
            <w:pPr>
              <w:pStyle w:val="TAL"/>
            </w:pPr>
            <w:r w:rsidRPr="00481D2D">
              <w:t>[26] 20.40</w:t>
            </w:r>
          </w:p>
        </w:tc>
        <w:tc>
          <w:tcPr>
            <w:tcW w:w="1021" w:type="dxa"/>
          </w:tcPr>
          <w:p w14:paraId="1B5DA708" w14:textId="77777777" w:rsidR="00897956" w:rsidRPr="00481D2D" w:rsidRDefault="00897956">
            <w:pPr>
              <w:pStyle w:val="TAL"/>
            </w:pPr>
            <w:r w:rsidRPr="00481D2D">
              <w:t>c3</w:t>
            </w:r>
          </w:p>
        </w:tc>
        <w:tc>
          <w:tcPr>
            <w:tcW w:w="1021" w:type="dxa"/>
          </w:tcPr>
          <w:p w14:paraId="72DDADDA" w14:textId="77777777" w:rsidR="00897956" w:rsidRPr="00481D2D" w:rsidRDefault="00897956">
            <w:pPr>
              <w:pStyle w:val="TAL"/>
            </w:pPr>
            <w:r w:rsidRPr="00481D2D">
              <w:t>c3</w:t>
            </w:r>
          </w:p>
        </w:tc>
      </w:tr>
      <w:tr w:rsidR="00897956" w:rsidRPr="00481D2D" w14:paraId="7F286F4E" w14:textId="77777777">
        <w:trPr>
          <w:cantSplit/>
        </w:trPr>
        <w:tc>
          <w:tcPr>
            <w:tcW w:w="9642" w:type="dxa"/>
            <w:gridSpan w:val="8"/>
          </w:tcPr>
          <w:p w14:paraId="2CC43B6C" w14:textId="77777777" w:rsidR="00897956" w:rsidRPr="00481D2D" w:rsidRDefault="00897956">
            <w:pPr>
              <w:pStyle w:val="TAN"/>
            </w:pPr>
            <w:r w:rsidRPr="00481D2D">
              <w:t>c3:</w:t>
            </w:r>
            <w:r w:rsidRPr="00481D2D">
              <w:tab/>
              <w:t xml:space="preserve">IF A.162/17 THEN m </w:t>
            </w:r>
            <w:smartTag w:uri="urn:schemas-microsoft-com:office:smarttags" w:element="stockticker">
              <w:r w:rsidRPr="00481D2D">
                <w:t>ELSE</w:t>
              </w:r>
            </w:smartTag>
            <w:r w:rsidR="00652A69" w:rsidRPr="00481D2D">
              <w:t xml:space="preserve"> i.</w:t>
            </w:r>
          </w:p>
        </w:tc>
      </w:tr>
    </w:tbl>
    <w:p w14:paraId="4D42F1B4" w14:textId="77777777" w:rsidR="00897956" w:rsidRPr="00481D2D" w:rsidRDefault="00897956"/>
    <w:p w14:paraId="1C3F75A9" w14:textId="77777777" w:rsidR="00897956" w:rsidRPr="00481D2D" w:rsidRDefault="00897956">
      <w:pPr>
        <w:keepNext/>
        <w:keepLines/>
      </w:pPr>
      <w:r w:rsidRPr="00481D2D">
        <w:t>Prerequisite A.163/19 - - REGISTER response</w:t>
      </w:r>
    </w:p>
    <w:p w14:paraId="4991A41E" w14:textId="77777777" w:rsidR="00897956" w:rsidRPr="00481D2D" w:rsidRDefault="00897956">
      <w:pPr>
        <w:keepNext/>
        <w:keepLines/>
      </w:pPr>
      <w:r w:rsidRPr="00481D2D">
        <w:t>Prerequisite: A.164/28 OR A.164/41A - - Additional for 421 (Extension Required), 494 (Security Agreement Required) response</w:t>
      </w:r>
    </w:p>
    <w:p w14:paraId="7351F6ED" w14:textId="77777777" w:rsidR="00897956" w:rsidRPr="00481D2D" w:rsidRDefault="00897956">
      <w:pPr>
        <w:pStyle w:val="TH"/>
      </w:pPr>
      <w:r w:rsidRPr="00481D2D">
        <w:t>Table A.286A: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C7117A9" w14:textId="77777777">
        <w:trPr>
          <w:cantSplit/>
        </w:trPr>
        <w:tc>
          <w:tcPr>
            <w:tcW w:w="851" w:type="dxa"/>
            <w:vMerge w:val="restart"/>
          </w:tcPr>
          <w:p w14:paraId="2A7ACEBF" w14:textId="77777777" w:rsidR="00897956" w:rsidRPr="00481D2D" w:rsidRDefault="00897956">
            <w:pPr>
              <w:pStyle w:val="TAH"/>
            </w:pPr>
            <w:r w:rsidRPr="00481D2D">
              <w:t>Item</w:t>
            </w:r>
          </w:p>
        </w:tc>
        <w:tc>
          <w:tcPr>
            <w:tcW w:w="2665" w:type="dxa"/>
            <w:vMerge w:val="restart"/>
          </w:tcPr>
          <w:p w14:paraId="445A378C" w14:textId="77777777" w:rsidR="00897956" w:rsidRPr="00481D2D" w:rsidRDefault="00897956">
            <w:pPr>
              <w:pStyle w:val="TAH"/>
            </w:pPr>
            <w:r w:rsidRPr="00481D2D">
              <w:t>Header</w:t>
            </w:r>
            <w:r w:rsidR="00A66FB7" w:rsidRPr="00481D2D">
              <w:t xml:space="preserve"> field</w:t>
            </w:r>
          </w:p>
        </w:tc>
        <w:tc>
          <w:tcPr>
            <w:tcW w:w="3063" w:type="dxa"/>
            <w:gridSpan w:val="3"/>
          </w:tcPr>
          <w:p w14:paraId="5411DE9C" w14:textId="77777777" w:rsidR="00897956" w:rsidRPr="00481D2D" w:rsidRDefault="00897956">
            <w:pPr>
              <w:pStyle w:val="TAH"/>
            </w:pPr>
            <w:r w:rsidRPr="00481D2D">
              <w:t>Sending</w:t>
            </w:r>
          </w:p>
        </w:tc>
        <w:tc>
          <w:tcPr>
            <w:tcW w:w="3063" w:type="dxa"/>
            <w:gridSpan w:val="3"/>
          </w:tcPr>
          <w:p w14:paraId="4C95DDF7" w14:textId="77777777" w:rsidR="00897956" w:rsidRPr="00481D2D" w:rsidRDefault="00897956">
            <w:pPr>
              <w:pStyle w:val="TAH"/>
              <w:rPr>
                <w:b w:val="0"/>
              </w:rPr>
            </w:pPr>
            <w:r w:rsidRPr="00481D2D">
              <w:t>Receiving</w:t>
            </w:r>
          </w:p>
        </w:tc>
      </w:tr>
      <w:tr w:rsidR="00897956" w:rsidRPr="00481D2D" w14:paraId="482EE75C" w14:textId="77777777">
        <w:trPr>
          <w:cantSplit/>
        </w:trPr>
        <w:tc>
          <w:tcPr>
            <w:tcW w:w="851" w:type="dxa"/>
            <w:vMerge/>
          </w:tcPr>
          <w:p w14:paraId="09A57A73" w14:textId="77777777" w:rsidR="00897956" w:rsidRPr="00481D2D" w:rsidRDefault="00897956">
            <w:pPr>
              <w:pStyle w:val="TAH"/>
            </w:pPr>
          </w:p>
        </w:tc>
        <w:tc>
          <w:tcPr>
            <w:tcW w:w="2665" w:type="dxa"/>
            <w:vMerge/>
          </w:tcPr>
          <w:p w14:paraId="2C574F44" w14:textId="77777777" w:rsidR="00897956" w:rsidRPr="00481D2D" w:rsidRDefault="00897956">
            <w:pPr>
              <w:pStyle w:val="TAH"/>
            </w:pPr>
          </w:p>
        </w:tc>
        <w:tc>
          <w:tcPr>
            <w:tcW w:w="1021" w:type="dxa"/>
          </w:tcPr>
          <w:p w14:paraId="2C88B41A" w14:textId="77777777" w:rsidR="00897956" w:rsidRPr="00481D2D" w:rsidRDefault="00897956">
            <w:pPr>
              <w:pStyle w:val="TAH"/>
            </w:pPr>
            <w:r w:rsidRPr="00481D2D">
              <w:t>Ref.</w:t>
            </w:r>
          </w:p>
        </w:tc>
        <w:tc>
          <w:tcPr>
            <w:tcW w:w="1021" w:type="dxa"/>
          </w:tcPr>
          <w:p w14:paraId="13721F77" w14:textId="77777777" w:rsidR="00897956" w:rsidRPr="00481D2D" w:rsidRDefault="00897956">
            <w:pPr>
              <w:pStyle w:val="TAH"/>
            </w:pPr>
            <w:r w:rsidRPr="00481D2D">
              <w:t>RFC status</w:t>
            </w:r>
          </w:p>
        </w:tc>
        <w:tc>
          <w:tcPr>
            <w:tcW w:w="1021" w:type="dxa"/>
          </w:tcPr>
          <w:p w14:paraId="1C2DDFCA" w14:textId="77777777" w:rsidR="00897956" w:rsidRPr="00481D2D" w:rsidRDefault="00897956">
            <w:pPr>
              <w:pStyle w:val="TAH"/>
            </w:pPr>
            <w:r w:rsidRPr="00481D2D">
              <w:t>Profile status</w:t>
            </w:r>
          </w:p>
        </w:tc>
        <w:tc>
          <w:tcPr>
            <w:tcW w:w="1021" w:type="dxa"/>
          </w:tcPr>
          <w:p w14:paraId="26EF0DC5" w14:textId="77777777" w:rsidR="00897956" w:rsidRPr="00481D2D" w:rsidRDefault="00897956">
            <w:pPr>
              <w:pStyle w:val="TAH"/>
            </w:pPr>
            <w:r w:rsidRPr="00481D2D">
              <w:t>Ref.</w:t>
            </w:r>
          </w:p>
        </w:tc>
        <w:tc>
          <w:tcPr>
            <w:tcW w:w="1021" w:type="dxa"/>
          </w:tcPr>
          <w:p w14:paraId="3BEFF9AF" w14:textId="77777777" w:rsidR="00897956" w:rsidRPr="00481D2D" w:rsidRDefault="00897956">
            <w:pPr>
              <w:pStyle w:val="TAH"/>
            </w:pPr>
            <w:r w:rsidRPr="00481D2D">
              <w:t>RFC status</w:t>
            </w:r>
          </w:p>
        </w:tc>
        <w:tc>
          <w:tcPr>
            <w:tcW w:w="1021" w:type="dxa"/>
          </w:tcPr>
          <w:p w14:paraId="004A947B" w14:textId="77777777" w:rsidR="00897956" w:rsidRPr="00481D2D" w:rsidRDefault="00897956">
            <w:pPr>
              <w:pStyle w:val="TAH"/>
            </w:pPr>
            <w:r w:rsidRPr="00481D2D">
              <w:t>Profile status</w:t>
            </w:r>
          </w:p>
        </w:tc>
      </w:tr>
      <w:tr w:rsidR="00897956" w:rsidRPr="00481D2D" w14:paraId="60F4F16D" w14:textId="77777777">
        <w:tc>
          <w:tcPr>
            <w:tcW w:w="851" w:type="dxa"/>
          </w:tcPr>
          <w:p w14:paraId="4A6E8280" w14:textId="77777777" w:rsidR="00897956" w:rsidRPr="00481D2D" w:rsidRDefault="00897956">
            <w:pPr>
              <w:pStyle w:val="TAL"/>
            </w:pPr>
            <w:r w:rsidRPr="00481D2D">
              <w:t>3</w:t>
            </w:r>
          </w:p>
        </w:tc>
        <w:tc>
          <w:tcPr>
            <w:tcW w:w="2665" w:type="dxa"/>
          </w:tcPr>
          <w:p w14:paraId="0C9134B5" w14:textId="77777777" w:rsidR="00897956" w:rsidRPr="00481D2D" w:rsidRDefault="00897956">
            <w:pPr>
              <w:pStyle w:val="TAL"/>
            </w:pPr>
            <w:r w:rsidRPr="00481D2D">
              <w:t>Security-Server</w:t>
            </w:r>
          </w:p>
        </w:tc>
        <w:tc>
          <w:tcPr>
            <w:tcW w:w="1021" w:type="dxa"/>
          </w:tcPr>
          <w:p w14:paraId="399FACD1" w14:textId="77777777" w:rsidR="00897956" w:rsidRPr="00481D2D" w:rsidRDefault="00897956">
            <w:pPr>
              <w:pStyle w:val="TAL"/>
            </w:pPr>
            <w:r w:rsidRPr="00481D2D">
              <w:t>[48] 2</w:t>
            </w:r>
          </w:p>
        </w:tc>
        <w:tc>
          <w:tcPr>
            <w:tcW w:w="1021" w:type="dxa"/>
          </w:tcPr>
          <w:p w14:paraId="3DB59615" w14:textId="77777777" w:rsidR="00897956" w:rsidRPr="00481D2D" w:rsidRDefault="00897956">
            <w:pPr>
              <w:pStyle w:val="TAL"/>
            </w:pPr>
            <w:r w:rsidRPr="00481D2D">
              <w:t>c1</w:t>
            </w:r>
          </w:p>
        </w:tc>
        <w:tc>
          <w:tcPr>
            <w:tcW w:w="1021" w:type="dxa"/>
          </w:tcPr>
          <w:p w14:paraId="7A4B7A65" w14:textId="77777777" w:rsidR="00897956" w:rsidRPr="00481D2D" w:rsidRDefault="00897956">
            <w:pPr>
              <w:pStyle w:val="TAL"/>
            </w:pPr>
            <w:r w:rsidRPr="00481D2D">
              <w:t>c1</w:t>
            </w:r>
          </w:p>
        </w:tc>
        <w:tc>
          <w:tcPr>
            <w:tcW w:w="1021" w:type="dxa"/>
          </w:tcPr>
          <w:p w14:paraId="3CA35B92" w14:textId="77777777" w:rsidR="00897956" w:rsidRPr="00481D2D" w:rsidRDefault="00897956">
            <w:pPr>
              <w:pStyle w:val="TAL"/>
            </w:pPr>
            <w:r w:rsidRPr="00481D2D">
              <w:t>[48] 2</w:t>
            </w:r>
          </w:p>
        </w:tc>
        <w:tc>
          <w:tcPr>
            <w:tcW w:w="1021" w:type="dxa"/>
          </w:tcPr>
          <w:p w14:paraId="61FCB2A6" w14:textId="77777777" w:rsidR="00897956" w:rsidRPr="00481D2D" w:rsidRDefault="00897956">
            <w:pPr>
              <w:pStyle w:val="TAL"/>
            </w:pPr>
            <w:r w:rsidRPr="00481D2D">
              <w:t>n/a</w:t>
            </w:r>
          </w:p>
        </w:tc>
        <w:tc>
          <w:tcPr>
            <w:tcW w:w="1021" w:type="dxa"/>
          </w:tcPr>
          <w:p w14:paraId="365E7681" w14:textId="77777777" w:rsidR="00897956" w:rsidRPr="00481D2D" w:rsidRDefault="00897956">
            <w:pPr>
              <w:pStyle w:val="TAL"/>
            </w:pPr>
            <w:r w:rsidRPr="00481D2D">
              <w:t>n/a</w:t>
            </w:r>
          </w:p>
        </w:tc>
      </w:tr>
      <w:tr w:rsidR="00897956" w:rsidRPr="00481D2D" w14:paraId="12C9DA01" w14:textId="77777777">
        <w:trPr>
          <w:cantSplit/>
        </w:trPr>
        <w:tc>
          <w:tcPr>
            <w:tcW w:w="9642" w:type="dxa"/>
            <w:gridSpan w:val="8"/>
          </w:tcPr>
          <w:p w14:paraId="2FDED623"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64BD114F" w14:textId="77777777" w:rsidR="00897956" w:rsidRPr="00481D2D" w:rsidRDefault="00897956"/>
    <w:p w14:paraId="444DDF56" w14:textId="77777777" w:rsidR="00897956" w:rsidRPr="00481D2D" w:rsidRDefault="00897956">
      <w:pPr>
        <w:keepNext/>
        <w:keepLines/>
      </w:pPr>
      <w:r w:rsidRPr="00481D2D">
        <w:t>Prerequisite A.163/19 - - REGISTER response</w:t>
      </w:r>
    </w:p>
    <w:p w14:paraId="7A7DC5B3" w14:textId="77777777" w:rsidR="00897956" w:rsidRPr="00481D2D" w:rsidRDefault="00897956">
      <w:pPr>
        <w:keepNext/>
        <w:keepLines/>
      </w:pPr>
      <w:r w:rsidRPr="00481D2D">
        <w:t>Prerequisite: A.164/29 - - Additional for 423 (Interval Too Brief) response</w:t>
      </w:r>
    </w:p>
    <w:p w14:paraId="46164D9A" w14:textId="77777777" w:rsidR="00897956" w:rsidRPr="00481D2D" w:rsidRDefault="00897956">
      <w:pPr>
        <w:pStyle w:val="TH"/>
      </w:pPr>
      <w:r w:rsidRPr="00481D2D">
        <w:t>Table A.287: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AC9FD3F" w14:textId="77777777">
        <w:trPr>
          <w:cantSplit/>
        </w:trPr>
        <w:tc>
          <w:tcPr>
            <w:tcW w:w="851" w:type="dxa"/>
            <w:vMerge w:val="restart"/>
          </w:tcPr>
          <w:p w14:paraId="60ABE43C" w14:textId="77777777" w:rsidR="00897956" w:rsidRPr="00481D2D" w:rsidRDefault="00897956">
            <w:pPr>
              <w:pStyle w:val="TAH"/>
            </w:pPr>
            <w:r w:rsidRPr="00481D2D">
              <w:t>Item</w:t>
            </w:r>
          </w:p>
        </w:tc>
        <w:tc>
          <w:tcPr>
            <w:tcW w:w="2665" w:type="dxa"/>
            <w:vMerge w:val="restart"/>
          </w:tcPr>
          <w:p w14:paraId="3D5FC317" w14:textId="77777777" w:rsidR="00897956" w:rsidRPr="00481D2D" w:rsidRDefault="00897956">
            <w:pPr>
              <w:pStyle w:val="TAH"/>
            </w:pPr>
            <w:r w:rsidRPr="00481D2D">
              <w:t>Header</w:t>
            </w:r>
            <w:r w:rsidR="00A66FB7" w:rsidRPr="00481D2D">
              <w:t xml:space="preserve"> field</w:t>
            </w:r>
          </w:p>
        </w:tc>
        <w:tc>
          <w:tcPr>
            <w:tcW w:w="3063" w:type="dxa"/>
            <w:gridSpan w:val="3"/>
          </w:tcPr>
          <w:p w14:paraId="1DCC1569" w14:textId="77777777" w:rsidR="00897956" w:rsidRPr="00481D2D" w:rsidRDefault="00897956">
            <w:pPr>
              <w:pStyle w:val="TAH"/>
            </w:pPr>
            <w:r w:rsidRPr="00481D2D">
              <w:t>Sending</w:t>
            </w:r>
          </w:p>
        </w:tc>
        <w:tc>
          <w:tcPr>
            <w:tcW w:w="3063" w:type="dxa"/>
            <w:gridSpan w:val="3"/>
          </w:tcPr>
          <w:p w14:paraId="395E1EA2" w14:textId="77777777" w:rsidR="00897956" w:rsidRPr="00481D2D" w:rsidRDefault="00897956">
            <w:pPr>
              <w:pStyle w:val="TAH"/>
              <w:rPr>
                <w:b w:val="0"/>
              </w:rPr>
            </w:pPr>
            <w:r w:rsidRPr="00481D2D">
              <w:t>Receiving</w:t>
            </w:r>
          </w:p>
        </w:tc>
      </w:tr>
      <w:tr w:rsidR="00897956" w:rsidRPr="00481D2D" w14:paraId="2758276A" w14:textId="77777777">
        <w:trPr>
          <w:cantSplit/>
        </w:trPr>
        <w:tc>
          <w:tcPr>
            <w:tcW w:w="851" w:type="dxa"/>
            <w:vMerge/>
          </w:tcPr>
          <w:p w14:paraId="62055644" w14:textId="77777777" w:rsidR="00897956" w:rsidRPr="00481D2D" w:rsidRDefault="00897956">
            <w:pPr>
              <w:pStyle w:val="TAH"/>
            </w:pPr>
          </w:p>
        </w:tc>
        <w:tc>
          <w:tcPr>
            <w:tcW w:w="2665" w:type="dxa"/>
            <w:vMerge/>
          </w:tcPr>
          <w:p w14:paraId="01CB5CA1" w14:textId="77777777" w:rsidR="00897956" w:rsidRPr="00481D2D" w:rsidRDefault="00897956">
            <w:pPr>
              <w:pStyle w:val="TAH"/>
            </w:pPr>
          </w:p>
        </w:tc>
        <w:tc>
          <w:tcPr>
            <w:tcW w:w="1021" w:type="dxa"/>
          </w:tcPr>
          <w:p w14:paraId="71AD2B82" w14:textId="77777777" w:rsidR="00897956" w:rsidRPr="00481D2D" w:rsidRDefault="00897956">
            <w:pPr>
              <w:pStyle w:val="TAH"/>
            </w:pPr>
            <w:r w:rsidRPr="00481D2D">
              <w:t>Ref.</w:t>
            </w:r>
          </w:p>
        </w:tc>
        <w:tc>
          <w:tcPr>
            <w:tcW w:w="1021" w:type="dxa"/>
          </w:tcPr>
          <w:p w14:paraId="1B6AFBB7" w14:textId="77777777" w:rsidR="00897956" w:rsidRPr="00481D2D" w:rsidRDefault="00897956">
            <w:pPr>
              <w:pStyle w:val="TAH"/>
            </w:pPr>
            <w:r w:rsidRPr="00481D2D">
              <w:t>RFC status</w:t>
            </w:r>
          </w:p>
        </w:tc>
        <w:tc>
          <w:tcPr>
            <w:tcW w:w="1021" w:type="dxa"/>
          </w:tcPr>
          <w:p w14:paraId="72474BA8" w14:textId="77777777" w:rsidR="00897956" w:rsidRPr="00481D2D" w:rsidRDefault="00897956">
            <w:pPr>
              <w:pStyle w:val="TAH"/>
            </w:pPr>
            <w:r w:rsidRPr="00481D2D">
              <w:t>Profile status</w:t>
            </w:r>
          </w:p>
        </w:tc>
        <w:tc>
          <w:tcPr>
            <w:tcW w:w="1021" w:type="dxa"/>
          </w:tcPr>
          <w:p w14:paraId="342E645E" w14:textId="77777777" w:rsidR="00897956" w:rsidRPr="00481D2D" w:rsidRDefault="00897956">
            <w:pPr>
              <w:pStyle w:val="TAH"/>
            </w:pPr>
            <w:r w:rsidRPr="00481D2D">
              <w:t>Ref.</w:t>
            </w:r>
          </w:p>
        </w:tc>
        <w:tc>
          <w:tcPr>
            <w:tcW w:w="1021" w:type="dxa"/>
          </w:tcPr>
          <w:p w14:paraId="72CD3932" w14:textId="77777777" w:rsidR="00897956" w:rsidRPr="00481D2D" w:rsidRDefault="00897956">
            <w:pPr>
              <w:pStyle w:val="TAH"/>
            </w:pPr>
            <w:r w:rsidRPr="00481D2D">
              <w:t>RFC status</w:t>
            </w:r>
          </w:p>
        </w:tc>
        <w:tc>
          <w:tcPr>
            <w:tcW w:w="1021" w:type="dxa"/>
          </w:tcPr>
          <w:p w14:paraId="46182534" w14:textId="77777777" w:rsidR="00897956" w:rsidRPr="00481D2D" w:rsidRDefault="00897956">
            <w:pPr>
              <w:pStyle w:val="TAH"/>
            </w:pPr>
            <w:r w:rsidRPr="00481D2D">
              <w:t>Profile status</w:t>
            </w:r>
          </w:p>
        </w:tc>
      </w:tr>
      <w:tr w:rsidR="00897956" w:rsidRPr="00481D2D" w14:paraId="19063957" w14:textId="77777777">
        <w:tc>
          <w:tcPr>
            <w:tcW w:w="851" w:type="dxa"/>
          </w:tcPr>
          <w:p w14:paraId="7BECDA15" w14:textId="77777777" w:rsidR="00897956" w:rsidRPr="00481D2D" w:rsidRDefault="00897956">
            <w:pPr>
              <w:pStyle w:val="TAL"/>
            </w:pPr>
            <w:r w:rsidRPr="00481D2D">
              <w:t>5</w:t>
            </w:r>
          </w:p>
        </w:tc>
        <w:tc>
          <w:tcPr>
            <w:tcW w:w="2665" w:type="dxa"/>
          </w:tcPr>
          <w:p w14:paraId="487749E5" w14:textId="77777777" w:rsidR="00897956" w:rsidRPr="00481D2D" w:rsidRDefault="00897956">
            <w:pPr>
              <w:pStyle w:val="TAL"/>
            </w:pPr>
            <w:r w:rsidRPr="00481D2D">
              <w:t>Min-Expires</w:t>
            </w:r>
          </w:p>
        </w:tc>
        <w:tc>
          <w:tcPr>
            <w:tcW w:w="1021" w:type="dxa"/>
          </w:tcPr>
          <w:p w14:paraId="235AB02F" w14:textId="77777777" w:rsidR="00897956" w:rsidRPr="00481D2D" w:rsidRDefault="00897956">
            <w:pPr>
              <w:pStyle w:val="TAL"/>
            </w:pPr>
            <w:r w:rsidRPr="00481D2D">
              <w:t>[26] 20.23</w:t>
            </w:r>
          </w:p>
        </w:tc>
        <w:tc>
          <w:tcPr>
            <w:tcW w:w="1021" w:type="dxa"/>
          </w:tcPr>
          <w:p w14:paraId="6925B451" w14:textId="77777777" w:rsidR="00897956" w:rsidRPr="00481D2D" w:rsidRDefault="00897956">
            <w:pPr>
              <w:pStyle w:val="TAL"/>
            </w:pPr>
            <w:r w:rsidRPr="00481D2D">
              <w:t>m</w:t>
            </w:r>
          </w:p>
        </w:tc>
        <w:tc>
          <w:tcPr>
            <w:tcW w:w="1021" w:type="dxa"/>
          </w:tcPr>
          <w:p w14:paraId="66837EEF" w14:textId="77777777" w:rsidR="00897956" w:rsidRPr="00481D2D" w:rsidRDefault="00897956">
            <w:pPr>
              <w:pStyle w:val="TAL"/>
            </w:pPr>
            <w:r w:rsidRPr="00481D2D">
              <w:t>m</w:t>
            </w:r>
          </w:p>
        </w:tc>
        <w:tc>
          <w:tcPr>
            <w:tcW w:w="1021" w:type="dxa"/>
          </w:tcPr>
          <w:p w14:paraId="5DA98C29" w14:textId="77777777" w:rsidR="00897956" w:rsidRPr="00481D2D" w:rsidRDefault="00897956">
            <w:pPr>
              <w:pStyle w:val="TAL"/>
            </w:pPr>
            <w:r w:rsidRPr="00481D2D">
              <w:t>[26] 20.23</w:t>
            </w:r>
          </w:p>
        </w:tc>
        <w:tc>
          <w:tcPr>
            <w:tcW w:w="1021" w:type="dxa"/>
          </w:tcPr>
          <w:p w14:paraId="4C72EBF7" w14:textId="77777777" w:rsidR="00897956" w:rsidRPr="00481D2D" w:rsidRDefault="00897956">
            <w:pPr>
              <w:pStyle w:val="TAL"/>
            </w:pPr>
            <w:r w:rsidRPr="00481D2D">
              <w:t>i</w:t>
            </w:r>
          </w:p>
        </w:tc>
        <w:tc>
          <w:tcPr>
            <w:tcW w:w="1021" w:type="dxa"/>
          </w:tcPr>
          <w:p w14:paraId="6FD35239" w14:textId="77777777" w:rsidR="00897956" w:rsidRPr="00481D2D" w:rsidRDefault="00897956">
            <w:pPr>
              <w:pStyle w:val="TAL"/>
            </w:pPr>
            <w:r w:rsidRPr="00481D2D">
              <w:t>i</w:t>
            </w:r>
          </w:p>
        </w:tc>
      </w:tr>
    </w:tbl>
    <w:p w14:paraId="1ED26FFC" w14:textId="77777777" w:rsidR="00897956" w:rsidRPr="00481D2D" w:rsidRDefault="00897956"/>
    <w:p w14:paraId="0A1EE4ED" w14:textId="77777777" w:rsidR="00897956" w:rsidRPr="00481D2D" w:rsidRDefault="00897956">
      <w:pPr>
        <w:pStyle w:val="TH"/>
      </w:pPr>
      <w:r w:rsidRPr="00481D2D">
        <w:t>Table A.288: Void</w:t>
      </w:r>
    </w:p>
    <w:p w14:paraId="5E410B6C" w14:textId="77777777" w:rsidR="00897956" w:rsidRPr="00481D2D" w:rsidRDefault="00897956">
      <w:pPr>
        <w:keepNext/>
        <w:keepLines/>
      </w:pPr>
      <w:r w:rsidRPr="00481D2D">
        <w:t>Prerequisite A.163/19 - - REGISTER response</w:t>
      </w:r>
    </w:p>
    <w:p w14:paraId="00601856" w14:textId="77777777" w:rsidR="00897956" w:rsidRPr="00481D2D" w:rsidRDefault="00897956">
      <w:pPr>
        <w:pStyle w:val="TH"/>
      </w:pPr>
      <w:r w:rsidRPr="00481D2D">
        <w:t>Table A.289: Supported message bodies within the REGISTER response</w:t>
      </w:r>
    </w:p>
    <w:tbl>
      <w:tblPr>
        <w:tblW w:w="10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427"/>
        <w:gridCol w:w="977"/>
        <w:gridCol w:w="1134"/>
        <w:gridCol w:w="1427"/>
        <w:gridCol w:w="841"/>
        <w:gridCol w:w="1132"/>
      </w:tblGrid>
      <w:tr w:rsidR="00897956" w:rsidRPr="00481D2D" w14:paraId="0CA55E9B" w14:textId="77777777" w:rsidTr="00C66248">
        <w:trPr>
          <w:cantSplit/>
        </w:trPr>
        <w:tc>
          <w:tcPr>
            <w:tcW w:w="851" w:type="dxa"/>
            <w:vMerge w:val="restart"/>
          </w:tcPr>
          <w:p w14:paraId="01925684" w14:textId="77777777" w:rsidR="00897956" w:rsidRPr="00481D2D" w:rsidRDefault="00897956">
            <w:pPr>
              <w:pStyle w:val="TAH"/>
            </w:pPr>
            <w:r w:rsidRPr="00481D2D">
              <w:t>Item</w:t>
            </w:r>
          </w:p>
        </w:tc>
        <w:tc>
          <w:tcPr>
            <w:tcW w:w="2665" w:type="dxa"/>
            <w:vMerge w:val="restart"/>
          </w:tcPr>
          <w:p w14:paraId="660DAD11" w14:textId="77777777" w:rsidR="00897956" w:rsidRPr="00481D2D" w:rsidRDefault="00897956">
            <w:pPr>
              <w:pStyle w:val="TAH"/>
            </w:pPr>
            <w:r w:rsidRPr="00481D2D">
              <w:t>Header</w:t>
            </w:r>
          </w:p>
        </w:tc>
        <w:tc>
          <w:tcPr>
            <w:tcW w:w="3538" w:type="dxa"/>
            <w:gridSpan w:val="3"/>
          </w:tcPr>
          <w:p w14:paraId="35B54659" w14:textId="77777777" w:rsidR="00897956" w:rsidRPr="00481D2D" w:rsidRDefault="00897956">
            <w:pPr>
              <w:pStyle w:val="TAH"/>
            </w:pPr>
            <w:r w:rsidRPr="00481D2D">
              <w:t>Sending</w:t>
            </w:r>
          </w:p>
        </w:tc>
        <w:tc>
          <w:tcPr>
            <w:tcW w:w="3400" w:type="dxa"/>
            <w:gridSpan w:val="3"/>
          </w:tcPr>
          <w:p w14:paraId="065882FA" w14:textId="77777777" w:rsidR="00897956" w:rsidRPr="00481D2D" w:rsidRDefault="00897956">
            <w:pPr>
              <w:pStyle w:val="TAH"/>
              <w:rPr>
                <w:b w:val="0"/>
              </w:rPr>
            </w:pPr>
            <w:r w:rsidRPr="00481D2D">
              <w:t>Receiving</w:t>
            </w:r>
          </w:p>
        </w:tc>
      </w:tr>
      <w:tr w:rsidR="00897956" w:rsidRPr="00481D2D" w14:paraId="5F2B65D0" w14:textId="77777777" w:rsidTr="00C66248">
        <w:trPr>
          <w:cantSplit/>
        </w:trPr>
        <w:tc>
          <w:tcPr>
            <w:tcW w:w="851" w:type="dxa"/>
            <w:vMerge/>
          </w:tcPr>
          <w:p w14:paraId="3F2B131C" w14:textId="77777777" w:rsidR="00897956" w:rsidRPr="00481D2D" w:rsidRDefault="00897956">
            <w:pPr>
              <w:pStyle w:val="TAH"/>
            </w:pPr>
          </w:p>
        </w:tc>
        <w:tc>
          <w:tcPr>
            <w:tcW w:w="2665" w:type="dxa"/>
            <w:vMerge/>
          </w:tcPr>
          <w:p w14:paraId="7288F8DA" w14:textId="77777777" w:rsidR="00897956" w:rsidRPr="00481D2D" w:rsidRDefault="00897956">
            <w:pPr>
              <w:pStyle w:val="TAH"/>
            </w:pPr>
          </w:p>
        </w:tc>
        <w:tc>
          <w:tcPr>
            <w:tcW w:w="1427" w:type="dxa"/>
          </w:tcPr>
          <w:p w14:paraId="0BBFC1AE" w14:textId="77777777" w:rsidR="00897956" w:rsidRPr="00481D2D" w:rsidRDefault="00897956">
            <w:pPr>
              <w:pStyle w:val="TAH"/>
            </w:pPr>
            <w:r w:rsidRPr="00481D2D">
              <w:t>Ref.</w:t>
            </w:r>
          </w:p>
        </w:tc>
        <w:tc>
          <w:tcPr>
            <w:tcW w:w="977" w:type="dxa"/>
          </w:tcPr>
          <w:p w14:paraId="5675D4B3" w14:textId="77777777" w:rsidR="00897956" w:rsidRPr="00481D2D" w:rsidRDefault="00897956">
            <w:pPr>
              <w:pStyle w:val="TAH"/>
            </w:pPr>
            <w:r w:rsidRPr="00481D2D">
              <w:t>RFC status</w:t>
            </w:r>
          </w:p>
        </w:tc>
        <w:tc>
          <w:tcPr>
            <w:tcW w:w="1134" w:type="dxa"/>
          </w:tcPr>
          <w:p w14:paraId="016DC27B" w14:textId="77777777" w:rsidR="00897956" w:rsidRPr="00481D2D" w:rsidRDefault="00897956">
            <w:pPr>
              <w:pStyle w:val="TAH"/>
            </w:pPr>
            <w:r w:rsidRPr="00481D2D">
              <w:t>Profile status</w:t>
            </w:r>
          </w:p>
        </w:tc>
        <w:tc>
          <w:tcPr>
            <w:tcW w:w="1427" w:type="dxa"/>
          </w:tcPr>
          <w:p w14:paraId="6ACA87ED" w14:textId="77777777" w:rsidR="00897956" w:rsidRPr="00481D2D" w:rsidRDefault="00897956">
            <w:pPr>
              <w:pStyle w:val="TAH"/>
            </w:pPr>
            <w:r w:rsidRPr="00481D2D">
              <w:t>Ref.</w:t>
            </w:r>
          </w:p>
        </w:tc>
        <w:tc>
          <w:tcPr>
            <w:tcW w:w="841" w:type="dxa"/>
          </w:tcPr>
          <w:p w14:paraId="76CD857C" w14:textId="77777777" w:rsidR="00897956" w:rsidRPr="00481D2D" w:rsidRDefault="00897956">
            <w:pPr>
              <w:pStyle w:val="TAH"/>
            </w:pPr>
            <w:r w:rsidRPr="00481D2D">
              <w:t>RFC status</w:t>
            </w:r>
          </w:p>
        </w:tc>
        <w:tc>
          <w:tcPr>
            <w:tcW w:w="1132" w:type="dxa"/>
          </w:tcPr>
          <w:p w14:paraId="4586CB20" w14:textId="77777777" w:rsidR="00897956" w:rsidRPr="00481D2D" w:rsidRDefault="00897956">
            <w:pPr>
              <w:pStyle w:val="TAH"/>
            </w:pPr>
            <w:r w:rsidRPr="00481D2D">
              <w:t>Profile status</w:t>
            </w:r>
          </w:p>
        </w:tc>
      </w:tr>
      <w:tr w:rsidR="001C5036" w:rsidRPr="00481D2D" w14:paraId="070CD53C" w14:textId="77777777" w:rsidTr="00C66248">
        <w:tc>
          <w:tcPr>
            <w:tcW w:w="851" w:type="dxa"/>
          </w:tcPr>
          <w:p w14:paraId="1EEDB894" w14:textId="77777777" w:rsidR="001C5036" w:rsidRPr="00481D2D" w:rsidRDefault="001C5036">
            <w:pPr>
              <w:pStyle w:val="TAL"/>
            </w:pPr>
            <w:r w:rsidRPr="00481D2D">
              <w:t>1</w:t>
            </w:r>
          </w:p>
        </w:tc>
        <w:tc>
          <w:tcPr>
            <w:tcW w:w="2665" w:type="dxa"/>
          </w:tcPr>
          <w:p w14:paraId="20CEBB57" w14:textId="77777777" w:rsidR="001C5036" w:rsidRPr="00481D2D" w:rsidRDefault="001C5036">
            <w:pPr>
              <w:pStyle w:val="TAL"/>
            </w:pPr>
          </w:p>
        </w:tc>
        <w:tc>
          <w:tcPr>
            <w:tcW w:w="1427" w:type="dxa"/>
          </w:tcPr>
          <w:p w14:paraId="35F5CD93" w14:textId="77777777" w:rsidR="001C5036" w:rsidRPr="00481D2D" w:rsidRDefault="001C5036">
            <w:pPr>
              <w:pStyle w:val="TAL"/>
            </w:pPr>
          </w:p>
        </w:tc>
        <w:tc>
          <w:tcPr>
            <w:tcW w:w="977" w:type="dxa"/>
          </w:tcPr>
          <w:p w14:paraId="31DC597E" w14:textId="77777777" w:rsidR="001C5036" w:rsidRPr="00481D2D" w:rsidRDefault="001C5036">
            <w:pPr>
              <w:pStyle w:val="TAL"/>
            </w:pPr>
          </w:p>
        </w:tc>
        <w:tc>
          <w:tcPr>
            <w:tcW w:w="1134" w:type="dxa"/>
          </w:tcPr>
          <w:p w14:paraId="6D620F7C" w14:textId="77777777" w:rsidR="001C5036" w:rsidRPr="00481D2D" w:rsidRDefault="001C5036">
            <w:pPr>
              <w:pStyle w:val="TAL"/>
            </w:pPr>
          </w:p>
        </w:tc>
        <w:tc>
          <w:tcPr>
            <w:tcW w:w="1427" w:type="dxa"/>
          </w:tcPr>
          <w:p w14:paraId="65F90AA5" w14:textId="77777777" w:rsidR="001C5036" w:rsidRPr="00481D2D" w:rsidRDefault="001C5036">
            <w:pPr>
              <w:pStyle w:val="TAL"/>
            </w:pPr>
          </w:p>
        </w:tc>
        <w:tc>
          <w:tcPr>
            <w:tcW w:w="841" w:type="dxa"/>
          </w:tcPr>
          <w:p w14:paraId="1E1A4CDC" w14:textId="77777777" w:rsidR="001C5036" w:rsidRPr="00481D2D" w:rsidRDefault="001C5036">
            <w:pPr>
              <w:pStyle w:val="TAL"/>
            </w:pPr>
          </w:p>
        </w:tc>
        <w:tc>
          <w:tcPr>
            <w:tcW w:w="1132" w:type="dxa"/>
          </w:tcPr>
          <w:p w14:paraId="7203637E" w14:textId="77777777" w:rsidR="001C5036" w:rsidRPr="00481D2D" w:rsidRDefault="001C5036">
            <w:pPr>
              <w:pStyle w:val="TAL"/>
            </w:pPr>
          </w:p>
        </w:tc>
      </w:tr>
    </w:tbl>
    <w:p w14:paraId="125D0709" w14:textId="77777777" w:rsidR="00897956" w:rsidRPr="00481D2D" w:rsidRDefault="00897956"/>
    <w:p w14:paraId="15E3AC81" w14:textId="77777777" w:rsidR="00897956" w:rsidRPr="00481D2D" w:rsidRDefault="00897956" w:rsidP="005D46C4">
      <w:pPr>
        <w:pStyle w:val="Heading4"/>
      </w:pPr>
      <w:bookmarkStart w:id="1314" w:name="_Toc132019394"/>
      <w:r w:rsidRPr="00481D2D">
        <w:t>A.2.2.4.13</w:t>
      </w:r>
      <w:r w:rsidRPr="00481D2D">
        <w:tab/>
        <w:t>SUBSCRIBE method</w:t>
      </w:r>
      <w:bookmarkEnd w:id="1314"/>
    </w:p>
    <w:p w14:paraId="5A5D883C" w14:textId="77777777" w:rsidR="00897956" w:rsidRPr="00481D2D" w:rsidRDefault="00897956">
      <w:pPr>
        <w:keepNext/>
        <w:keepLines/>
      </w:pPr>
      <w:r w:rsidRPr="00481D2D">
        <w:t>Prerequisite A.163/20 - - SUBSCRIBE request</w:t>
      </w:r>
    </w:p>
    <w:p w14:paraId="5140488D" w14:textId="77777777" w:rsidR="00897956" w:rsidRPr="00481D2D" w:rsidRDefault="00897956">
      <w:pPr>
        <w:pStyle w:val="TH"/>
      </w:pPr>
      <w:r w:rsidRPr="00481D2D">
        <w:t>Table A.290: Supported header</w:t>
      </w:r>
      <w:r w:rsidR="00A66FB7" w:rsidRPr="00481D2D">
        <w:t xml:space="preserve"> field</w:t>
      </w:r>
      <w:r w:rsidRPr="00481D2D">
        <w:t>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E88CA6" w14:textId="77777777">
        <w:trPr>
          <w:cantSplit/>
        </w:trPr>
        <w:tc>
          <w:tcPr>
            <w:tcW w:w="851" w:type="dxa"/>
            <w:vMerge w:val="restart"/>
          </w:tcPr>
          <w:p w14:paraId="2A2C3280" w14:textId="77777777" w:rsidR="00897956" w:rsidRPr="00481D2D" w:rsidRDefault="00897956">
            <w:pPr>
              <w:pStyle w:val="TAH"/>
            </w:pPr>
            <w:r w:rsidRPr="00481D2D">
              <w:t>Item</w:t>
            </w:r>
          </w:p>
        </w:tc>
        <w:tc>
          <w:tcPr>
            <w:tcW w:w="2665" w:type="dxa"/>
            <w:vMerge w:val="restart"/>
          </w:tcPr>
          <w:p w14:paraId="7C9A13D7" w14:textId="77777777" w:rsidR="00897956" w:rsidRPr="00481D2D" w:rsidRDefault="00897956">
            <w:pPr>
              <w:pStyle w:val="TAH"/>
            </w:pPr>
            <w:r w:rsidRPr="00481D2D">
              <w:t>Header</w:t>
            </w:r>
            <w:r w:rsidR="00A66FB7" w:rsidRPr="00481D2D">
              <w:t xml:space="preserve"> field</w:t>
            </w:r>
          </w:p>
        </w:tc>
        <w:tc>
          <w:tcPr>
            <w:tcW w:w="3063" w:type="dxa"/>
            <w:gridSpan w:val="3"/>
          </w:tcPr>
          <w:p w14:paraId="3DF819EA" w14:textId="77777777" w:rsidR="00897956" w:rsidRPr="00481D2D" w:rsidRDefault="00897956">
            <w:pPr>
              <w:pStyle w:val="TAH"/>
            </w:pPr>
            <w:r w:rsidRPr="00481D2D">
              <w:t>Sending</w:t>
            </w:r>
          </w:p>
        </w:tc>
        <w:tc>
          <w:tcPr>
            <w:tcW w:w="3063" w:type="dxa"/>
            <w:gridSpan w:val="3"/>
          </w:tcPr>
          <w:p w14:paraId="7206F4C1" w14:textId="77777777" w:rsidR="00897956" w:rsidRPr="00481D2D" w:rsidRDefault="00897956">
            <w:pPr>
              <w:pStyle w:val="TAH"/>
              <w:rPr>
                <w:b w:val="0"/>
              </w:rPr>
            </w:pPr>
            <w:r w:rsidRPr="00481D2D">
              <w:t>Receiving</w:t>
            </w:r>
          </w:p>
        </w:tc>
      </w:tr>
      <w:tr w:rsidR="00897956" w:rsidRPr="00481D2D" w14:paraId="553F8C87" w14:textId="77777777">
        <w:trPr>
          <w:cantSplit/>
        </w:trPr>
        <w:tc>
          <w:tcPr>
            <w:tcW w:w="851" w:type="dxa"/>
            <w:vMerge/>
          </w:tcPr>
          <w:p w14:paraId="67686B95" w14:textId="77777777" w:rsidR="00897956" w:rsidRPr="00481D2D" w:rsidRDefault="00897956">
            <w:pPr>
              <w:pStyle w:val="TAH"/>
            </w:pPr>
          </w:p>
        </w:tc>
        <w:tc>
          <w:tcPr>
            <w:tcW w:w="2665" w:type="dxa"/>
            <w:vMerge/>
          </w:tcPr>
          <w:p w14:paraId="2BF42492" w14:textId="77777777" w:rsidR="00897956" w:rsidRPr="00481D2D" w:rsidRDefault="00897956">
            <w:pPr>
              <w:pStyle w:val="TAH"/>
            </w:pPr>
          </w:p>
        </w:tc>
        <w:tc>
          <w:tcPr>
            <w:tcW w:w="1021" w:type="dxa"/>
          </w:tcPr>
          <w:p w14:paraId="502BCF07" w14:textId="77777777" w:rsidR="00897956" w:rsidRPr="00481D2D" w:rsidRDefault="00897956">
            <w:pPr>
              <w:pStyle w:val="TAH"/>
            </w:pPr>
            <w:r w:rsidRPr="00481D2D">
              <w:t>Ref.</w:t>
            </w:r>
          </w:p>
        </w:tc>
        <w:tc>
          <w:tcPr>
            <w:tcW w:w="1021" w:type="dxa"/>
          </w:tcPr>
          <w:p w14:paraId="3BB21F27" w14:textId="77777777" w:rsidR="00897956" w:rsidRPr="00481D2D" w:rsidRDefault="00897956">
            <w:pPr>
              <w:pStyle w:val="TAH"/>
            </w:pPr>
            <w:r w:rsidRPr="00481D2D">
              <w:t>RFC status</w:t>
            </w:r>
          </w:p>
        </w:tc>
        <w:tc>
          <w:tcPr>
            <w:tcW w:w="1021" w:type="dxa"/>
          </w:tcPr>
          <w:p w14:paraId="3B61EC51" w14:textId="77777777" w:rsidR="00897956" w:rsidRPr="00481D2D" w:rsidRDefault="00897956">
            <w:pPr>
              <w:pStyle w:val="TAH"/>
            </w:pPr>
            <w:r w:rsidRPr="00481D2D">
              <w:t>Profile status</w:t>
            </w:r>
          </w:p>
        </w:tc>
        <w:tc>
          <w:tcPr>
            <w:tcW w:w="1021" w:type="dxa"/>
          </w:tcPr>
          <w:p w14:paraId="36B3AE67" w14:textId="77777777" w:rsidR="00897956" w:rsidRPr="00481D2D" w:rsidRDefault="00897956">
            <w:pPr>
              <w:pStyle w:val="TAH"/>
            </w:pPr>
            <w:r w:rsidRPr="00481D2D">
              <w:t>Ref.</w:t>
            </w:r>
          </w:p>
        </w:tc>
        <w:tc>
          <w:tcPr>
            <w:tcW w:w="1021" w:type="dxa"/>
          </w:tcPr>
          <w:p w14:paraId="26366A21" w14:textId="77777777" w:rsidR="00897956" w:rsidRPr="00481D2D" w:rsidRDefault="00897956">
            <w:pPr>
              <w:pStyle w:val="TAH"/>
            </w:pPr>
            <w:r w:rsidRPr="00481D2D">
              <w:t>RFC status</w:t>
            </w:r>
          </w:p>
        </w:tc>
        <w:tc>
          <w:tcPr>
            <w:tcW w:w="1021" w:type="dxa"/>
          </w:tcPr>
          <w:p w14:paraId="10923D1F" w14:textId="77777777" w:rsidR="00897956" w:rsidRPr="00481D2D" w:rsidRDefault="00897956">
            <w:pPr>
              <w:pStyle w:val="TAH"/>
            </w:pPr>
            <w:r w:rsidRPr="00481D2D">
              <w:t>Profile status</w:t>
            </w:r>
          </w:p>
        </w:tc>
      </w:tr>
      <w:tr w:rsidR="00897956" w:rsidRPr="00481D2D" w14:paraId="774D26B2" w14:textId="77777777">
        <w:tc>
          <w:tcPr>
            <w:tcW w:w="851" w:type="dxa"/>
          </w:tcPr>
          <w:p w14:paraId="01FEEEB7" w14:textId="77777777" w:rsidR="00897956" w:rsidRPr="00481D2D" w:rsidRDefault="00897956">
            <w:pPr>
              <w:pStyle w:val="TAL"/>
            </w:pPr>
            <w:r w:rsidRPr="00481D2D">
              <w:t>1</w:t>
            </w:r>
          </w:p>
        </w:tc>
        <w:tc>
          <w:tcPr>
            <w:tcW w:w="2665" w:type="dxa"/>
          </w:tcPr>
          <w:p w14:paraId="2C188387" w14:textId="77777777" w:rsidR="00897956" w:rsidRPr="00481D2D" w:rsidRDefault="00897956">
            <w:pPr>
              <w:pStyle w:val="TAL"/>
            </w:pPr>
            <w:r w:rsidRPr="00481D2D">
              <w:t>Accept</w:t>
            </w:r>
          </w:p>
        </w:tc>
        <w:tc>
          <w:tcPr>
            <w:tcW w:w="1021" w:type="dxa"/>
          </w:tcPr>
          <w:p w14:paraId="437A897E" w14:textId="77777777" w:rsidR="00897956" w:rsidRPr="00481D2D" w:rsidRDefault="00897956">
            <w:pPr>
              <w:pStyle w:val="TAL"/>
            </w:pPr>
            <w:r w:rsidRPr="00481D2D">
              <w:t>[26] 20.1</w:t>
            </w:r>
          </w:p>
        </w:tc>
        <w:tc>
          <w:tcPr>
            <w:tcW w:w="1021" w:type="dxa"/>
          </w:tcPr>
          <w:p w14:paraId="4EF98123" w14:textId="77777777" w:rsidR="00897956" w:rsidRPr="00481D2D" w:rsidRDefault="00897956">
            <w:pPr>
              <w:pStyle w:val="TAL"/>
            </w:pPr>
            <w:r w:rsidRPr="00481D2D">
              <w:t>m</w:t>
            </w:r>
          </w:p>
        </w:tc>
        <w:tc>
          <w:tcPr>
            <w:tcW w:w="1021" w:type="dxa"/>
          </w:tcPr>
          <w:p w14:paraId="54DBF7CD" w14:textId="77777777" w:rsidR="00897956" w:rsidRPr="00481D2D" w:rsidRDefault="00897956">
            <w:pPr>
              <w:pStyle w:val="TAL"/>
            </w:pPr>
            <w:r w:rsidRPr="00481D2D">
              <w:t>m</w:t>
            </w:r>
          </w:p>
        </w:tc>
        <w:tc>
          <w:tcPr>
            <w:tcW w:w="1021" w:type="dxa"/>
          </w:tcPr>
          <w:p w14:paraId="15BE5662" w14:textId="77777777" w:rsidR="00897956" w:rsidRPr="00481D2D" w:rsidRDefault="00897956">
            <w:pPr>
              <w:pStyle w:val="TAL"/>
            </w:pPr>
            <w:r w:rsidRPr="00481D2D">
              <w:t>[26] 20.1</w:t>
            </w:r>
          </w:p>
        </w:tc>
        <w:tc>
          <w:tcPr>
            <w:tcW w:w="1021" w:type="dxa"/>
          </w:tcPr>
          <w:p w14:paraId="42049816" w14:textId="77777777" w:rsidR="00897956" w:rsidRPr="00481D2D" w:rsidRDefault="00897956">
            <w:pPr>
              <w:pStyle w:val="TAL"/>
            </w:pPr>
            <w:r w:rsidRPr="00481D2D">
              <w:t>i</w:t>
            </w:r>
          </w:p>
        </w:tc>
        <w:tc>
          <w:tcPr>
            <w:tcW w:w="1021" w:type="dxa"/>
          </w:tcPr>
          <w:p w14:paraId="454B5D75" w14:textId="77777777" w:rsidR="00897956" w:rsidRPr="00481D2D" w:rsidRDefault="00897956">
            <w:pPr>
              <w:pStyle w:val="TAL"/>
            </w:pPr>
            <w:r w:rsidRPr="00481D2D">
              <w:t>i</w:t>
            </w:r>
          </w:p>
        </w:tc>
      </w:tr>
      <w:tr w:rsidR="00897956" w:rsidRPr="00481D2D" w14:paraId="00B12832" w14:textId="77777777">
        <w:tc>
          <w:tcPr>
            <w:tcW w:w="851" w:type="dxa"/>
          </w:tcPr>
          <w:p w14:paraId="65D268A8" w14:textId="77777777" w:rsidR="00897956" w:rsidRPr="00481D2D" w:rsidRDefault="00897956">
            <w:pPr>
              <w:pStyle w:val="TAL"/>
            </w:pPr>
            <w:r w:rsidRPr="00481D2D">
              <w:t>1A</w:t>
            </w:r>
          </w:p>
        </w:tc>
        <w:tc>
          <w:tcPr>
            <w:tcW w:w="2665" w:type="dxa"/>
          </w:tcPr>
          <w:p w14:paraId="5405E7BF" w14:textId="77777777" w:rsidR="00897956" w:rsidRPr="00481D2D" w:rsidRDefault="00897956">
            <w:pPr>
              <w:pStyle w:val="TAL"/>
            </w:pPr>
            <w:r w:rsidRPr="00481D2D">
              <w:t>Accept-Contact</w:t>
            </w:r>
          </w:p>
        </w:tc>
        <w:tc>
          <w:tcPr>
            <w:tcW w:w="1021" w:type="dxa"/>
          </w:tcPr>
          <w:p w14:paraId="019867C0" w14:textId="77777777" w:rsidR="00897956" w:rsidRPr="00481D2D" w:rsidRDefault="00897956">
            <w:pPr>
              <w:pStyle w:val="TAL"/>
            </w:pPr>
            <w:r w:rsidRPr="00481D2D">
              <w:t>[56B] 9.2</w:t>
            </w:r>
          </w:p>
        </w:tc>
        <w:tc>
          <w:tcPr>
            <w:tcW w:w="1021" w:type="dxa"/>
          </w:tcPr>
          <w:p w14:paraId="4ED0F0AA" w14:textId="77777777" w:rsidR="00897956" w:rsidRPr="00481D2D" w:rsidRDefault="00897956">
            <w:pPr>
              <w:pStyle w:val="TAL"/>
            </w:pPr>
            <w:r w:rsidRPr="00481D2D">
              <w:t>c27</w:t>
            </w:r>
          </w:p>
        </w:tc>
        <w:tc>
          <w:tcPr>
            <w:tcW w:w="1021" w:type="dxa"/>
          </w:tcPr>
          <w:p w14:paraId="40AD8147" w14:textId="77777777" w:rsidR="00897956" w:rsidRPr="00481D2D" w:rsidRDefault="00897956">
            <w:pPr>
              <w:pStyle w:val="TAL"/>
            </w:pPr>
            <w:r w:rsidRPr="00481D2D">
              <w:t>c27</w:t>
            </w:r>
          </w:p>
        </w:tc>
        <w:tc>
          <w:tcPr>
            <w:tcW w:w="1021" w:type="dxa"/>
          </w:tcPr>
          <w:p w14:paraId="5B4545BA" w14:textId="77777777" w:rsidR="00897956" w:rsidRPr="00481D2D" w:rsidRDefault="00897956">
            <w:pPr>
              <w:pStyle w:val="TAL"/>
            </w:pPr>
            <w:r w:rsidRPr="00481D2D">
              <w:t>[56B] 9.2</w:t>
            </w:r>
          </w:p>
        </w:tc>
        <w:tc>
          <w:tcPr>
            <w:tcW w:w="1021" w:type="dxa"/>
          </w:tcPr>
          <w:p w14:paraId="0B90CE9C" w14:textId="77777777" w:rsidR="00897956" w:rsidRPr="00481D2D" w:rsidRDefault="00897956">
            <w:pPr>
              <w:pStyle w:val="TAL"/>
            </w:pPr>
            <w:r w:rsidRPr="00481D2D">
              <w:t>c27</w:t>
            </w:r>
          </w:p>
        </w:tc>
        <w:tc>
          <w:tcPr>
            <w:tcW w:w="1021" w:type="dxa"/>
          </w:tcPr>
          <w:p w14:paraId="4D52E893" w14:textId="77777777" w:rsidR="00897956" w:rsidRPr="00481D2D" w:rsidRDefault="00897956">
            <w:pPr>
              <w:pStyle w:val="TAL"/>
            </w:pPr>
            <w:r w:rsidRPr="00481D2D">
              <w:t>c28</w:t>
            </w:r>
          </w:p>
        </w:tc>
      </w:tr>
      <w:tr w:rsidR="00897956" w:rsidRPr="00481D2D" w14:paraId="1823AB10" w14:textId="77777777">
        <w:tc>
          <w:tcPr>
            <w:tcW w:w="851" w:type="dxa"/>
          </w:tcPr>
          <w:p w14:paraId="275FC302" w14:textId="77777777" w:rsidR="00897956" w:rsidRPr="00481D2D" w:rsidRDefault="00897956">
            <w:pPr>
              <w:pStyle w:val="TAL"/>
            </w:pPr>
            <w:r w:rsidRPr="00481D2D">
              <w:t>2</w:t>
            </w:r>
          </w:p>
        </w:tc>
        <w:tc>
          <w:tcPr>
            <w:tcW w:w="2665" w:type="dxa"/>
          </w:tcPr>
          <w:p w14:paraId="1FC8EA16" w14:textId="77777777" w:rsidR="00897956" w:rsidRPr="00481D2D" w:rsidRDefault="00897956">
            <w:pPr>
              <w:pStyle w:val="TAL"/>
            </w:pPr>
            <w:r w:rsidRPr="00481D2D">
              <w:t>Accept-Encoding</w:t>
            </w:r>
          </w:p>
        </w:tc>
        <w:tc>
          <w:tcPr>
            <w:tcW w:w="1021" w:type="dxa"/>
          </w:tcPr>
          <w:p w14:paraId="79C92278" w14:textId="77777777" w:rsidR="00897956" w:rsidRPr="00481D2D" w:rsidRDefault="00897956">
            <w:pPr>
              <w:pStyle w:val="TAL"/>
            </w:pPr>
            <w:r w:rsidRPr="00481D2D">
              <w:t>[26] 20.2</w:t>
            </w:r>
          </w:p>
        </w:tc>
        <w:tc>
          <w:tcPr>
            <w:tcW w:w="1021" w:type="dxa"/>
          </w:tcPr>
          <w:p w14:paraId="343C614C" w14:textId="77777777" w:rsidR="00897956" w:rsidRPr="00481D2D" w:rsidRDefault="00897956">
            <w:pPr>
              <w:pStyle w:val="TAL"/>
            </w:pPr>
            <w:r w:rsidRPr="00481D2D">
              <w:t>m</w:t>
            </w:r>
          </w:p>
        </w:tc>
        <w:tc>
          <w:tcPr>
            <w:tcW w:w="1021" w:type="dxa"/>
          </w:tcPr>
          <w:p w14:paraId="0B6D810C" w14:textId="77777777" w:rsidR="00897956" w:rsidRPr="00481D2D" w:rsidRDefault="00897956">
            <w:pPr>
              <w:pStyle w:val="TAL"/>
            </w:pPr>
            <w:r w:rsidRPr="00481D2D">
              <w:t>m</w:t>
            </w:r>
          </w:p>
        </w:tc>
        <w:tc>
          <w:tcPr>
            <w:tcW w:w="1021" w:type="dxa"/>
          </w:tcPr>
          <w:p w14:paraId="02FC5413" w14:textId="77777777" w:rsidR="00897956" w:rsidRPr="00481D2D" w:rsidRDefault="00897956">
            <w:pPr>
              <w:pStyle w:val="TAL"/>
            </w:pPr>
            <w:r w:rsidRPr="00481D2D">
              <w:t>[26] 20.2</w:t>
            </w:r>
          </w:p>
        </w:tc>
        <w:tc>
          <w:tcPr>
            <w:tcW w:w="1021" w:type="dxa"/>
          </w:tcPr>
          <w:p w14:paraId="2531FE8C" w14:textId="77777777" w:rsidR="00897956" w:rsidRPr="00481D2D" w:rsidRDefault="00897956">
            <w:pPr>
              <w:pStyle w:val="TAL"/>
            </w:pPr>
            <w:r w:rsidRPr="00481D2D">
              <w:t>i</w:t>
            </w:r>
          </w:p>
        </w:tc>
        <w:tc>
          <w:tcPr>
            <w:tcW w:w="1021" w:type="dxa"/>
          </w:tcPr>
          <w:p w14:paraId="09FF09B2" w14:textId="77777777" w:rsidR="00897956" w:rsidRPr="00481D2D" w:rsidRDefault="00897956">
            <w:pPr>
              <w:pStyle w:val="TAL"/>
            </w:pPr>
            <w:r w:rsidRPr="00481D2D">
              <w:t>i</w:t>
            </w:r>
          </w:p>
        </w:tc>
      </w:tr>
      <w:tr w:rsidR="00897956" w:rsidRPr="00481D2D" w14:paraId="3737FF6C" w14:textId="77777777">
        <w:tc>
          <w:tcPr>
            <w:tcW w:w="851" w:type="dxa"/>
          </w:tcPr>
          <w:p w14:paraId="2B663D89" w14:textId="77777777" w:rsidR="00897956" w:rsidRPr="00481D2D" w:rsidRDefault="00897956">
            <w:pPr>
              <w:pStyle w:val="TAL"/>
            </w:pPr>
            <w:r w:rsidRPr="00481D2D">
              <w:t>3</w:t>
            </w:r>
          </w:p>
        </w:tc>
        <w:tc>
          <w:tcPr>
            <w:tcW w:w="2665" w:type="dxa"/>
          </w:tcPr>
          <w:p w14:paraId="0C537781" w14:textId="77777777" w:rsidR="00897956" w:rsidRPr="00481D2D" w:rsidRDefault="00897956">
            <w:pPr>
              <w:pStyle w:val="TAL"/>
            </w:pPr>
            <w:r w:rsidRPr="00481D2D">
              <w:t>Accept-Language</w:t>
            </w:r>
          </w:p>
        </w:tc>
        <w:tc>
          <w:tcPr>
            <w:tcW w:w="1021" w:type="dxa"/>
          </w:tcPr>
          <w:p w14:paraId="791C5552" w14:textId="77777777" w:rsidR="00897956" w:rsidRPr="00481D2D" w:rsidRDefault="00897956">
            <w:pPr>
              <w:pStyle w:val="TAL"/>
            </w:pPr>
            <w:r w:rsidRPr="00481D2D">
              <w:t>[26] 20.3</w:t>
            </w:r>
          </w:p>
        </w:tc>
        <w:tc>
          <w:tcPr>
            <w:tcW w:w="1021" w:type="dxa"/>
          </w:tcPr>
          <w:p w14:paraId="4F02133D" w14:textId="77777777" w:rsidR="00897956" w:rsidRPr="00481D2D" w:rsidRDefault="00897956">
            <w:pPr>
              <w:pStyle w:val="TAL"/>
            </w:pPr>
            <w:r w:rsidRPr="00481D2D">
              <w:t>m</w:t>
            </w:r>
          </w:p>
        </w:tc>
        <w:tc>
          <w:tcPr>
            <w:tcW w:w="1021" w:type="dxa"/>
          </w:tcPr>
          <w:p w14:paraId="1DA8ED18" w14:textId="77777777" w:rsidR="00897956" w:rsidRPr="00481D2D" w:rsidRDefault="00897956">
            <w:pPr>
              <w:pStyle w:val="TAL"/>
            </w:pPr>
            <w:r w:rsidRPr="00481D2D">
              <w:t>m</w:t>
            </w:r>
          </w:p>
        </w:tc>
        <w:tc>
          <w:tcPr>
            <w:tcW w:w="1021" w:type="dxa"/>
          </w:tcPr>
          <w:p w14:paraId="749C74B4" w14:textId="77777777" w:rsidR="00897956" w:rsidRPr="00481D2D" w:rsidRDefault="00897956">
            <w:pPr>
              <w:pStyle w:val="TAL"/>
            </w:pPr>
            <w:r w:rsidRPr="00481D2D">
              <w:t>[26] 20.3</w:t>
            </w:r>
          </w:p>
        </w:tc>
        <w:tc>
          <w:tcPr>
            <w:tcW w:w="1021" w:type="dxa"/>
          </w:tcPr>
          <w:p w14:paraId="31360611" w14:textId="77777777" w:rsidR="00897956" w:rsidRPr="00481D2D" w:rsidRDefault="00897956">
            <w:pPr>
              <w:pStyle w:val="TAL"/>
            </w:pPr>
            <w:r w:rsidRPr="00481D2D">
              <w:t>i</w:t>
            </w:r>
          </w:p>
        </w:tc>
        <w:tc>
          <w:tcPr>
            <w:tcW w:w="1021" w:type="dxa"/>
          </w:tcPr>
          <w:p w14:paraId="00938A94" w14:textId="77777777" w:rsidR="00897956" w:rsidRPr="00481D2D" w:rsidRDefault="00897956">
            <w:pPr>
              <w:pStyle w:val="TAL"/>
            </w:pPr>
            <w:r w:rsidRPr="00481D2D">
              <w:t>i</w:t>
            </w:r>
          </w:p>
        </w:tc>
      </w:tr>
      <w:tr w:rsidR="00897956" w:rsidRPr="00481D2D" w14:paraId="79381717" w14:textId="77777777">
        <w:tc>
          <w:tcPr>
            <w:tcW w:w="851" w:type="dxa"/>
          </w:tcPr>
          <w:p w14:paraId="7A4E99CA" w14:textId="77777777" w:rsidR="00897956" w:rsidRPr="00481D2D" w:rsidRDefault="00897956">
            <w:pPr>
              <w:pStyle w:val="TAL"/>
            </w:pPr>
            <w:r w:rsidRPr="00481D2D">
              <w:t>3A</w:t>
            </w:r>
          </w:p>
        </w:tc>
        <w:tc>
          <w:tcPr>
            <w:tcW w:w="2665" w:type="dxa"/>
          </w:tcPr>
          <w:p w14:paraId="346ED198" w14:textId="77777777" w:rsidR="00897956" w:rsidRPr="00481D2D" w:rsidRDefault="00897956">
            <w:pPr>
              <w:pStyle w:val="TAL"/>
            </w:pPr>
            <w:r w:rsidRPr="00481D2D">
              <w:t>Allow</w:t>
            </w:r>
          </w:p>
        </w:tc>
        <w:tc>
          <w:tcPr>
            <w:tcW w:w="1021" w:type="dxa"/>
          </w:tcPr>
          <w:p w14:paraId="1A6B8DC3" w14:textId="77777777" w:rsidR="00897956" w:rsidRPr="00481D2D" w:rsidRDefault="00897956">
            <w:pPr>
              <w:pStyle w:val="TAL"/>
            </w:pPr>
            <w:r w:rsidRPr="00481D2D">
              <w:t>[26] 20.5</w:t>
            </w:r>
          </w:p>
        </w:tc>
        <w:tc>
          <w:tcPr>
            <w:tcW w:w="1021" w:type="dxa"/>
          </w:tcPr>
          <w:p w14:paraId="2B2A27A4" w14:textId="77777777" w:rsidR="00897956" w:rsidRPr="00481D2D" w:rsidRDefault="00897956">
            <w:pPr>
              <w:pStyle w:val="TAL"/>
            </w:pPr>
            <w:r w:rsidRPr="00481D2D">
              <w:t>m</w:t>
            </w:r>
          </w:p>
        </w:tc>
        <w:tc>
          <w:tcPr>
            <w:tcW w:w="1021" w:type="dxa"/>
          </w:tcPr>
          <w:p w14:paraId="0B3F8218" w14:textId="77777777" w:rsidR="00897956" w:rsidRPr="00481D2D" w:rsidRDefault="00897956">
            <w:pPr>
              <w:pStyle w:val="TAL"/>
            </w:pPr>
            <w:r w:rsidRPr="00481D2D">
              <w:t>m</w:t>
            </w:r>
          </w:p>
        </w:tc>
        <w:tc>
          <w:tcPr>
            <w:tcW w:w="1021" w:type="dxa"/>
          </w:tcPr>
          <w:p w14:paraId="1E6E7916" w14:textId="77777777" w:rsidR="00897956" w:rsidRPr="00481D2D" w:rsidRDefault="00897956">
            <w:pPr>
              <w:pStyle w:val="TAL"/>
            </w:pPr>
            <w:r w:rsidRPr="00481D2D">
              <w:t>[26] 20.5</w:t>
            </w:r>
          </w:p>
        </w:tc>
        <w:tc>
          <w:tcPr>
            <w:tcW w:w="1021" w:type="dxa"/>
          </w:tcPr>
          <w:p w14:paraId="0F27F479" w14:textId="77777777" w:rsidR="00897956" w:rsidRPr="00481D2D" w:rsidRDefault="00897956">
            <w:pPr>
              <w:pStyle w:val="TAL"/>
            </w:pPr>
            <w:r w:rsidRPr="00481D2D">
              <w:t>i</w:t>
            </w:r>
          </w:p>
        </w:tc>
        <w:tc>
          <w:tcPr>
            <w:tcW w:w="1021" w:type="dxa"/>
          </w:tcPr>
          <w:p w14:paraId="0ADA7145" w14:textId="77777777" w:rsidR="00897956" w:rsidRPr="00481D2D" w:rsidRDefault="00897956">
            <w:pPr>
              <w:pStyle w:val="TAL"/>
            </w:pPr>
            <w:r w:rsidRPr="00481D2D">
              <w:t>i</w:t>
            </w:r>
          </w:p>
        </w:tc>
      </w:tr>
      <w:tr w:rsidR="00897956" w:rsidRPr="00481D2D" w14:paraId="6EA350D9" w14:textId="77777777">
        <w:tc>
          <w:tcPr>
            <w:tcW w:w="851" w:type="dxa"/>
          </w:tcPr>
          <w:p w14:paraId="77DAC1F1" w14:textId="77777777" w:rsidR="00897956" w:rsidRPr="00481D2D" w:rsidRDefault="00897956">
            <w:pPr>
              <w:pStyle w:val="TAL"/>
            </w:pPr>
            <w:r w:rsidRPr="00481D2D">
              <w:t>4</w:t>
            </w:r>
          </w:p>
        </w:tc>
        <w:tc>
          <w:tcPr>
            <w:tcW w:w="2665" w:type="dxa"/>
          </w:tcPr>
          <w:p w14:paraId="1E4F2CAB" w14:textId="77777777" w:rsidR="00897956" w:rsidRPr="00481D2D" w:rsidRDefault="00897956">
            <w:pPr>
              <w:pStyle w:val="TAL"/>
            </w:pPr>
            <w:r w:rsidRPr="00481D2D">
              <w:t>Allow-Events</w:t>
            </w:r>
          </w:p>
        </w:tc>
        <w:tc>
          <w:tcPr>
            <w:tcW w:w="1021" w:type="dxa"/>
          </w:tcPr>
          <w:p w14:paraId="5E71682C" w14:textId="77777777" w:rsidR="00897956" w:rsidRPr="00481D2D" w:rsidRDefault="00897956">
            <w:pPr>
              <w:pStyle w:val="TAL"/>
            </w:pPr>
            <w:r w:rsidRPr="00481D2D">
              <w:t xml:space="preserve">[28] </w:t>
            </w:r>
            <w:r w:rsidR="00854CC5" w:rsidRPr="00481D2D">
              <w:t>8</w:t>
            </w:r>
            <w:r w:rsidRPr="00481D2D">
              <w:t>.2.2</w:t>
            </w:r>
          </w:p>
        </w:tc>
        <w:tc>
          <w:tcPr>
            <w:tcW w:w="1021" w:type="dxa"/>
          </w:tcPr>
          <w:p w14:paraId="3FB647D6" w14:textId="77777777" w:rsidR="00897956" w:rsidRPr="00481D2D" w:rsidRDefault="00897956">
            <w:pPr>
              <w:pStyle w:val="TAL"/>
            </w:pPr>
            <w:r w:rsidRPr="00481D2D">
              <w:t>m</w:t>
            </w:r>
          </w:p>
        </w:tc>
        <w:tc>
          <w:tcPr>
            <w:tcW w:w="1021" w:type="dxa"/>
          </w:tcPr>
          <w:p w14:paraId="4EEEAD24" w14:textId="77777777" w:rsidR="00897956" w:rsidRPr="00481D2D" w:rsidRDefault="00897956">
            <w:pPr>
              <w:pStyle w:val="TAL"/>
            </w:pPr>
            <w:r w:rsidRPr="00481D2D">
              <w:t>m</w:t>
            </w:r>
          </w:p>
        </w:tc>
        <w:tc>
          <w:tcPr>
            <w:tcW w:w="1021" w:type="dxa"/>
          </w:tcPr>
          <w:p w14:paraId="35751419" w14:textId="77777777" w:rsidR="00897956" w:rsidRPr="00481D2D" w:rsidRDefault="00897956">
            <w:pPr>
              <w:pStyle w:val="TAL"/>
            </w:pPr>
            <w:r w:rsidRPr="00481D2D">
              <w:t xml:space="preserve">[28] </w:t>
            </w:r>
            <w:r w:rsidR="00854CC5" w:rsidRPr="00481D2D">
              <w:t>8</w:t>
            </w:r>
            <w:r w:rsidRPr="00481D2D">
              <w:t>.2.2</w:t>
            </w:r>
          </w:p>
        </w:tc>
        <w:tc>
          <w:tcPr>
            <w:tcW w:w="1021" w:type="dxa"/>
          </w:tcPr>
          <w:p w14:paraId="6790CAA3" w14:textId="77777777" w:rsidR="00897956" w:rsidRPr="00481D2D" w:rsidRDefault="00897956">
            <w:pPr>
              <w:pStyle w:val="TAL"/>
            </w:pPr>
            <w:r w:rsidRPr="00481D2D">
              <w:t>c1</w:t>
            </w:r>
          </w:p>
        </w:tc>
        <w:tc>
          <w:tcPr>
            <w:tcW w:w="1021" w:type="dxa"/>
          </w:tcPr>
          <w:p w14:paraId="38BABAF6" w14:textId="77777777" w:rsidR="00897956" w:rsidRPr="00481D2D" w:rsidRDefault="00897956">
            <w:pPr>
              <w:pStyle w:val="TAL"/>
            </w:pPr>
            <w:r w:rsidRPr="00481D2D">
              <w:t>c1</w:t>
            </w:r>
          </w:p>
        </w:tc>
      </w:tr>
      <w:tr w:rsidR="00897956" w:rsidRPr="00481D2D" w14:paraId="095EE05B" w14:textId="77777777">
        <w:tc>
          <w:tcPr>
            <w:tcW w:w="851" w:type="dxa"/>
          </w:tcPr>
          <w:p w14:paraId="0A617ABD" w14:textId="77777777" w:rsidR="00897956" w:rsidRPr="00481D2D" w:rsidRDefault="00897956">
            <w:pPr>
              <w:pStyle w:val="TAL"/>
            </w:pPr>
            <w:r w:rsidRPr="00481D2D">
              <w:t>5</w:t>
            </w:r>
          </w:p>
        </w:tc>
        <w:tc>
          <w:tcPr>
            <w:tcW w:w="2665" w:type="dxa"/>
          </w:tcPr>
          <w:p w14:paraId="58AE5955" w14:textId="77777777" w:rsidR="00897956" w:rsidRPr="00481D2D" w:rsidRDefault="00897956">
            <w:pPr>
              <w:pStyle w:val="TAL"/>
            </w:pPr>
            <w:r w:rsidRPr="00481D2D">
              <w:t>Authorization</w:t>
            </w:r>
          </w:p>
        </w:tc>
        <w:tc>
          <w:tcPr>
            <w:tcW w:w="1021" w:type="dxa"/>
          </w:tcPr>
          <w:p w14:paraId="33A60652" w14:textId="77777777" w:rsidR="00897956" w:rsidRPr="00481D2D" w:rsidRDefault="00897956">
            <w:pPr>
              <w:pStyle w:val="TAL"/>
            </w:pPr>
            <w:r w:rsidRPr="00481D2D">
              <w:t>[26] 20.7</w:t>
            </w:r>
          </w:p>
        </w:tc>
        <w:tc>
          <w:tcPr>
            <w:tcW w:w="1021" w:type="dxa"/>
          </w:tcPr>
          <w:p w14:paraId="034D359C" w14:textId="77777777" w:rsidR="00897956" w:rsidRPr="00481D2D" w:rsidRDefault="00897956">
            <w:pPr>
              <w:pStyle w:val="TAL"/>
            </w:pPr>
            <w:r w:rsidRPr="00481D2D">
              <w:t>m</w:t>
            </w:r>
          </w:p>
        </w:tc>
        <w:tc>
          <w:tcPr>
            <w:tcW w:w="1021" w:type="dxa"/>
          </w:tcPr>
          <w:p w14:paraId="440E4F87" w14:textId="77777777" w:rsidR="00897956" w:rsidRPr="00481D2D" w:rsidRDefault="00897956">
            <w:pPr>
              <w:pStyle w:val="TAL"/>
            </w:pPr>
            <w:r w:rsidRPr="00481D2D">
              <w:t>m</w:t>
            </w:r>
          </w:p>
        </w:tc>
        <w:tc>
          <w:tcPr>
            <w:tcW w:w="1021" w:type="dxa"/>
          </w:tcPr>
          <w:p w14:paraId="740DCE2D" w14:textId="77777777" w:rsidR="00897956" w:rsidRPr="00481D2D" w:rsidRDefault="00897956">
            <w:pPr>
              <w:pStyle w:val="TAL"/>
            </w:pPr>
            <w:r w:rsidRPr="00481D2D">
              <w:t>[26] 20.7</w:t>
            </w:r>
          </w:p>
        </w:tc>
        <w:tc>
          <w:tcPr>
            <w:tcW w:w="1021" w:type="dxa"/>
          </w:tcPr>
          <w:p w14:paraId="50AB86EA" w14:textId="77777777" w:rsidR="00897956" w:rsidRPr="00481D2D" w:rsidRDefault="00897956">
            <w:pPr>
              <w:pStyle w:val="TAL"/>
            </w:pPr>
            <w:r w:rsidRPr="00481D2D">
              <w:t>i</w:t>
            </w:r>
          </w:p>
        </w:tc>
        <w:tc>
          <w:tcPr>
            <w:tcW w:w="1021" w:type="dxa"/>
          </w:tcPr>
          <w:p w14:paraId="5F638E81" w14:textId="77777777" w:rsidR="00897956" w:rsidRPr="00481D2D" w:rsidRDefault="00897956">
            <w:pPr>
              <w:pStyle w:val="TAL"/>
            </w:pPr>
            <w:r w:rsidRPr="00481D2D">
              <w:t>i</w:t>
            </w:r>
          </w:p>
        </w:tc>
      </w:tr>
      <w:tr w:rsidR="00897956" w:rsidRPr="00481D2D" w14:paraId="44BCFBFE" w14:textId="77777777">
        <w:tc>
          <w:tcPr>
            <w:tcW w:w="851" w:type="dxa"/>
          </w:tcPr>
          <w:p w14:paraId="17D1AF58" w14:textId="77777777" w:rsidR="00897956" w:rsidRPr="00481D2D" w:rsidRDefault="00897956">
            <w:pPr>
              <w:pStyle w:val="TAL"/>
            </w:pPr>
            <w:r w:rsidRPr="00481D2D">
              <w:t>6</w:t>
            </w:r>
          </w:p>
        </w:tc>
        <w:tc>
          <w:tcPr>
            <w:tcW w:w="2665" w:type="dxa"/>
          </w:tcPr>
          <w:p w14:paraId="624083DB" w14:textId="77777777" w:rsidR="00897956" w:rsidRPr="00481D2D" w:rsidRDefault="00897956">
            <w:pPr>
              <w:pStyle w:val="TAL"/>
            </w:pPr>
            <w:r w:rsidRPr="00481D2D">
              <w:t>Call-ID</w:t>
            </w:r>
          </w:p>
        </w:tc>
        <w:tc>
          <w:tcPr>
            <w:tcW w:w="1021" w:type="dxa"/>
          </w:tcPr>
          <w:p w14:paraId="600F4DEF" w14:textId="77777777" w:rsidR="00897956" w:rsidRPr="00481D2D" w:rsidRDefault="00897956">
            <w:pPr>
              <w:pStyle w:val="TAL"/>
            </w:pPr>
            <w:r w:rsidRPr="00481D2D">
              <w:t>[26] 20.8</w:t>
            </w:r>
          </w:p>
        </w:tc>
        <w:tc>
          <w:tcPr>
            <w:tcW w:w="1021" w:type="dxa"/>
          </w:tcPr>
          <w:p w14:paraId="462DC0CF" w14:textId="77777777" w:rsidR="00897956" w:rsidRPr="00481D2D" w:rsidRDefault="00897956">
            <w:pPr>
              <w:pStyle w:val="TAL"/>
            </w:pPr>
            <w:r w:rsidRPr="00481D2D">
              <w:t>m</w:t>
            </w:r>
          </w:p>
        </w:tc>
        <w:tc>
          <w:tcPr>
            <w:tcW w:w="1021" w:type="dxa"/>
          </w:tcPr>
          <w:p w14:paraId="644AB01F" w14:textId="77777777" w:rsidR="00897956" w:rsidRPr="00481D2D" w:rsidRDefault="00897956">
            <w:pPr>
              <w:pStyle w:val="TAL"/>
            </w:pPr>
            <w:r w:rsidRPr="00481D2D">
              <w:t>m</w:t>
            </w:r>
          </w:p>
        </w:tc>
        <w:tc>
          <w:tcPr>
            <w:tcW w:w="1021" w:type="dxa"/>
          </w:tcPr>
          <w:p w14:paraId="205376D2" w14:textId="77777777" w:rsidR="00897956" w:rsidRPr="00481D2D" w:rsidRDefault="00897956">
            <w:pPr>
              <w:pStyle w:val="TAL"/>
            </w:pPr>
            <w:r w:rsidRPr="00481D2D">
              <w:t>[26] 20.8</w:t>
            </w:r>
          </w:p>
        </w:tc>
        <w:tc>
          <w:tcPr>
            <w:tcW w:w="1021" w:type="dxa"/>
          </w:tcPr>
          <w:p w14:paraId="3D021CCC" w14:textId="77777777" w:rsidR="00897956" w:rsidRPr="00481D2D" w:rsidRDefault="00897956">
            <w:pPr>
              <w:pStyle w:val="TAL"/>
            </w:pPr>
            <w:r w:rsidRPr="00481D2D">
              <w:t>m</w:t>
            </w:r>
          </w:p>
        </w:tc>
        <w:tc>
          <w:tcPr>
            <w:tcW w:w="1021" w:type="dxa"/>
          </w:tcPr>
          <w:p w14:paraId="15179507" w14:textId="77777777" w:rsidR="00897956" w:rsidRPr="00481D2D" w:rsidRDefault="00897956">
            <w:pPr>
              <w:pStyle w:val="TAL"/>
            </w:pPr>
            <w:r w:rsidRPr="00481D2D">
              <w:t>m</w:t>
            </w:r>
          </w:p>
        </w:tc>
      </w:tr>
      <w:tr w:rsidR="00052228" w:rsidRPr="00481D2D" w14:paraId="5D01B743" w14:textId="77777777" w:rsidTr="00EB60E1">
        <w:tc>
          <w:tcPr>
            <w:tcW w:w="851" w:type="dxa"/>
          </w:tcPr>
          <w:p w14:paraId="211C1FEF" w14:textId="77777777" w:rsidR="00052228" w:rsidRPr="00481D2D" w:rsidRDefault="00052228" w:rsidP="00EB60E1">
            <w:pPr>
              <w:pStyle w:val="TAL"/>
            </w:pPr>
            <w:r w:rsidRPr="00481D2D">
              <w:t>6A</w:t>
            </w:r>
          </w:p>
        </w:tc>
        <w:tc>
          <w:tcPr>
            <w:tcW w:w="2665" w:type="dxa"/>
          </w:tcPr>
          <w:p w14:paraId="4F01D370" w14:textId="77777777" w:rsidR="00052228" w:rsidRPr="00481D2D" w:rsidRDefault="00052228" w:rsidP="00EB60E1">
            <w:pPr>
              <w:pStyle w:val="TAL"/>
            </w:pPr>
            <w:r w:rsidRPr="00481D2D">
              <w:t>Call-Info</w:t>
            </w:r>
          </w:p>
        </w:tc>
        <w:tc>
          <w:tcPr>
            <w:tcW w:w="1021" w:type="dxa"/>
          </w:tcPr>
          <w:p w14:paraId="141951B2" w14:textId="77777777" w:rsidR="00052228" w:rsidRPr="00481D2D" w:rsidRDefault="00052228" w:rsidP="00EB60E1">
            <w:pPr>
              <w:pStyle w:val="TAL"/>
            </w:pPr>
            <w:r w:rsidRPr="00481D2D">
              <w:t>[26] 20.9</w:t>
            </w:r>
          </w:p>
        </w:tc>
        <w:tc>
          <w:tcPr>
            <w:tcW w:w="1021" w:type="dxa"/>
          </w:tcPr>
          <w:p w14:paraId="2A5FE39F" w14:textId="77777777" w:rsidR="00052228" w:rsidRPr="00481D2D" w:rsidRDefault="00052228" w:rsidP="00EB60E1">
            <w:pPr>
              <w:pStyle w:val="TAL"/>
            </w:pPr>
            <w:r w:rsidRPr="00481D2D">
              <w:t>m</w:t>
            </w:r>
          </w:p>
        </w:tc>
        <w:tc>
          <w:tcPr>
            <w:tcW w:w="1021" w:type="dxa"/>
          </w:tcPr>
          <w:p w14:paraId="3BAC08F4" w14:textId="77777777" w:rsidR="00052228" w:rsidRPr="00481D2D" w:rsidRDefault="00052228" w:rsidP="00EB60E1">
            <w:pPr>
              <w:pStyle w:val="TAL"/>
            </w:pPr>
            <w:r w:rsidRPr="00481D2D">
              <w:t>m</w:t>
            </w:r>
          </w:p>
        </w:tc>
        <w:tc>
          <w:tcPr>
            <w:tcW w:w="1021" w:type="dxa"/>
          </w:tcPr>
          <w:p w14:paraId="51E04956" w14:textId="77777777" w:rsidR="00052228" w:rsidRPr="00481D2D" w:rsidRDefault="00052228" w:rsidP="00EB60E1">
            <w:pPr>
              <w:pStyle w:val="TAL"/>
            </w:pPr>
            <w:r w:rsidRPr="00481D2D">
              <w:t>[26] 20.9</w:t>
            </w:r>
          </w:p>
        </w:tc>
        <w:tc>
          <w:tcPr>
            <w:tcW w:w="1021" w:type="dxa"/>
          </w:tcPr>
          <w:p w14:paraId="246A5A23" w14:textId="77777777" w:rsidR="00052228" w:rsidRPr="00481D2D" w:rsidRDefault="00052228" w:rsidP="00EB60E1">
            <w:pPr>
              <w:pStyle w:val="TAL"/>
            </w:pPr>
            <w:r w:rsidRPr="00481D2D">
              <w:t>c73</w:t>
            </w:r>
          </w:p>
        </w:tc>
        <w:tc>
          <w:tcPr>
            <w:tcW w:w="1021" w:type="dxa"/>
          </w:tcPr>
          <w:p w14:paraId="1F10A7CA" w14:textId="77777777" w:rsidR="00052228" w:rsidRPr="00481D2D" w:rsidRDefault="00052228" w:rsidP="00EB60E1">
            <w:pPr>
              <w:pStyle w:val="TAL"/>
            </w:pPr>
            <w:r w:rsidRPr="00481D2D">
              <w:t>c73</w:t>
            </w:r>
          </w:p>
        </w:tc>
      </w:tr>
      <w:tr w:rsidR="00C707EB" w:rsidRPr="00481D2D" w14:paraId="4756266F" w14:textId="77777777" w:rsidTr="006A4996">
        <w:tc>
          <w:tcPr>
            <w:tcW w:w="851" w:type="dxa"/>
          </w:tcPr>
          <w:p w14:paraId="25E07F1A" w14:textId="77777777" w:rsidR="00C707EB" w:rsidRPr="00481D2D" w:rsidRDefault="00C707EB" w:rsidP="006A4996">
            <w:pPr>
              <w:pStyle w:val="TAL"/>
            </w:pPr>
            <w:r w:rsidRPr="00481D2D">
              <w:t>6B</w:t>
            </w:r>
          </w:p>
        </w:tc>
        <w:tc>
          <w:tcPr>
            <w:tcW w:w="2665" w:type="dxa"/>
          </w:tcPr>
          <w:p w14:paraId="3078C24B" w14:textId="77777777" w:rsidR="00C707EB" w:rsidRPr="00481D2D" w:rsidRDefault="00C707EB" w:rsidP="006A4996">
            <w:pPr>
              <w:pStyle w:val="TAL"/>
            </w:pPr>
            <w:r w:rsidRPr="00481D2D">
              <w:rPr>
                <w:lang w:eastAsia="zh-CN"/>
              </w:rPr>
              <w:t>Cellular-Network-Info</w:t>
            </w:r>
          </w:p>
        </w:tc>
        <w:tc>
          <w:tcPr>
            <w:tcW w:w="1021" w:type="dxa"/>
          </w:tcPr>
          <w:p w14:paraId="23C2736A" w14:textId="77777777" w:rsidR="00C707EB" w:rsidRPr="00481D2D" w:rsidRDefault="00C707EB" w:rsidP="006A4996">
            <w:pPr>
              <w:pStyle w:val="TAL"/>
            </w:pPr>
            <w:r w:rsidRPr="00481D2D">
              <w:t>7.2.15</w:t>
            </w:r>
          </w:p>
        </w:tc>
        <w:tc>
          <w:tcPr>
            <w:tcW w:w="1021" w:type="dxa"/>
          </w:tcPr>
          <w:p w14:paraId="75D27DE0" w14:textId="77777777" w:rsidR="00C707EB" w:rsidRPr="00481D2D" w:rsidRDefault="00C707EB" w:rsidP="006A4996">
            <w:pPr>
              <w:pStyle w:val="TAL"/>
            </w:pPr>
            <w:r w:rsidRPr="00481D2D">
              <w:t>n/a</w:t>
            </w:r>
          </w:p>
        </w:tc>
        <w:tc>
          <w:tcPr>
            <w:tcW w:w="1021" w:type="dxa"/>
          </w:tcPr>
          <w:p w14:paraId="2733E872" w14:textId="77777777" w:rsidR="00C707EB" w:rsidRPr="00481D2D" w:rsidRDefault="00C707EB" w:rsidP="006A4996">
            <w:pPr>
              <w:pStyle w:val="TAL"/>
            </w:pPr>
            <w:r w:rsidRPr="00481D2D">
              <w:t>c76</w:t>
            </w:r>
          </w:p>
        </w:tc>
        <w:tc>
          <w:tcPr>
            <w:tcW w:w="1021" w:type="dxa"/>
          </w:tcPr>
          <w:p w14:paraId="0D6930D0" w14:textId="77777777" w:rsidR="00C707EB" w:rsidRPr="00481D2D" w:rsidRDefault="00C707EB" w:rsidP="006A4996">
            <w:pPr>
              <w:pStyle w:val="TAL"/>
            </w:pPr>
            <w:r w:rsidRPr="00481D2D">
              <w:t>7.2.15</w:t>
            </w:r>
          </w:p>
        </w:tc>
        <w:tc>
          <w:tcPr>
            <w:tcW w:w="1021" w:type="dxa"/>
          </w:tcPr>
          <w:p w14:paraId="17825569" w14:textId="77777777" w:rsidR="00C707EB" w:rsidRPr="00481D2D" w:rsidRDefault="00C707EB" w:rsidP="006A4996">
            <w:pPr>
              <w:pStyle w:val="TAL"/>
            </w:pPr>
            <w:r w:rsidRPr="00481D2D">
              <w:t>n/a</w:t>
            </w:r>
          </w:p>
        </w:tc>
        <w:tc>
          <w:tcPr>
            <w:tcW w:w="1021" w:type="dxa"/>
          </w:tcPr>
          <w:p w14:paraId="7E13594F" w14:textId="77777777" w:rsidR="00C707EB" w:rsidRPr="00481D2D" w:rsidRDefault="00C707EB" w:rsidP="006A4996">
            <w:pPr>
              <w:pStyle w:val="TAL"/>
            </w:pPr>
            <w:r w:rsidRPr="00481D2D">
              <w:t>c77</w:t>
            </w:r>
          </w:p>
        </w:tc>
      </w:tr>
      <w:tr w:rsidR="00897956" w:rsidRPr="00481D2D" w14:paraId="637C805C" w14:textId="77777777">
        <w:tc>
          <w:tcPr>
            <w:tcW w:w="851" w:type="dxa"/>
          </w:tcPr>
          <w:p w14:paraId="4F0D382E" w14:textId="77777777" w:rsidR="00897956" w:rsidRPr="00481D2D" w:rsidRDefault="00897956">
            <w:pPr>
              <w:pStyle w:val="TAL"/>
            </w:pPr>
            <w:r w:rsidRPr="00481D2D">
              <w:t>6</w:t>
            </w:r>
            <w:r w:rsidR="00C707EB" w:rsidRPr="00481D2D">
              <w:t>C</w:t>
            </w:r>
          </w:p>
        </w:tc>
        <w:tc>
          <w:tcPr>
            <w:tcW w:w="2665" w:type="dxa"/>
          </w:tcPr>
          <w:p w14:paraId="49311DF8" w14:textId="77777777" w:rsidR="00897956" w:rsidRPr="00481D2D" w:rsidRDefault="00897956">
            <w:pPr>
              <w:pStyle w:val="TAL"/>
            </w:pPr>
            <w:r w:rsidRPr="00481D2D">
              <w:t>Contact</w:t>
            </w:r>
          </w:p>
        </w:tc>
        <w:tc>
          <w:tcPr>
            <w:tcW w:w="1021" w:type="dxa"/>
          </w:tcPr>
          <w:p w14:paraId="7C578416" w14:textId="77777777" w:rsidR="00897956" w:rsidRPr="00481D2D" w:rsidRDefault="00897956">
            <w:pPr>
              <w:pStyle w:val="TAL"/>
            </w:pPr>
            <w:r w:rsidRPr="00481D2D">
              <w:t>[26] 20.10</w:t>
            </w:r>
          </w:p>
        </w:tc>
        <w:tc>
          <w:tcPr>
            <w:tcW w:w="1021" w:type="dxa"/>
          </w:tcPr>
          <w:p w14:paraId="44734DC2" w14:textId="77777777" w:rsidR="00897956" w:rsidRPr="00481D2D" w:rsidRDefault="00897956">
            <w:pPr>
              <w:pStyle w:val="TAL"/>
            </w:pPr>
            <w:r w:rsidRPr="00481D2D">
              <w:t>m</w:t>
            </w:r>
          </w:p>
        </w:tc>
        <w:tc>
          <w:tcPr>
            <w:tcW w:w="1021" w:type="dxa"/>
          </w:tcPr>
          <w:p w14:paraId="167AD86E" w14:textId="77777777" w:rsidR="00897956" w:rsidRPr="00481D2D" w:rsidRDefault="00897956">
            <w:pPr>
              <w:pStyle w:val="TAL"/>
            </w:pPr>
            <w:r w:rsidRPr="00481D2D">
              <w:t>m</w:t>
            </w:r>
          </w:p>
        </w:tc>
        <w:tc>
          <w:tcPr>
            <w:tcW w:w="1021" w:type="dxa"/>
          </w:tcPr>
          <w:p w14:paraId="01CDBC59" w14:textId="77777777" w:rsidR="00897956" w:rsidRPr="00481D2D" w:rsidRDefault="00897956">
            <w:pPr>
              <w:pStyle w:val="TAL"/>
            </w:pPr>
            <w:r w:rsidRPr="00481D2D">
              <w:t>[26] 20.10</w:t>
            </w:r>
          </w:p>
        </w:tc>
        <w:tc>
          <w:tcPr>
            <w:tcW w:w="1021" w:type="dxa"/>
          </w:tcPr>
          <w:p w14:paraId="4CBF4147" w14:textId="77777777" w:rsidR="00897956" w:rsidRPr="00481D2D" w:rsidRDefault="00897956">
            <w:pPr>
              <w:pStyle w:val="TAL"/>
            </w:pPr>
            <w:r w:rsidRPr="00481D2D">
              <w:t>i</w:t>
            </w:r>
          </w:p>
        </w:tc>
        <w:tc>
          <w:tcPr>
            <w:tcW w:w="1021" w:type="dxa"/>
          </w:tcPr>
          <w:p w14:paraId="60381B4F" w14:textId="77777777" w:rsidR="00897956" w:rsidRPr="00481D2D" w:rsidRDefault="00897956">
            <w:pPr>
              <w:pStyle w:val="TAL"/>
            </w:pPr>
            <w:r w:rsidRPr="00481D2D">
              <w:t>i</w:t>
            </w:r>
          </w:p>
        </w:tc>
      </w:tr>
      <w:tr w:rsidR="00897956" w:rsidRPr="00481D2D" w14:paraId="5CE89731" w14:textId="77777777">
        <w:tc>
          <w:tcPr>
            <w:tcW w:w="851" w:type="dxa"/>
          </w:tcPr>
          <w:p w14:paraId="3A554162" w14:textId="77777777" w:rsidR="00897956" w:rsidRPr="00481D2D" w:rsidRDefault="00897956">
            <w:pPr>
              <w:pStyle w:val="TAL"/>
            </w:pPr>
            <w:r w:rsidRPr="00481D2D">
              <w:t>7</w:t>
            </w:r>
          </w:p>
        </w:tc>
        <w:tc>
          <w:tcPr>
            <w:tcW w:w="2665" w:type="dxa"/>
          </w:tcPr>
          <w:p w14:paraId="73BA1F05" w14:textId="77777777" w:rsidR="00897956" w:rsidRPr="00481D2D" w:rsidRDefault="00897956">
            <w:pPr>
              <w:pStyle w:val="TAL"/>
            </w:pPr>
            <w:r w:rsidRPr="00481D2D">
              <w:t>Content-Disposition</w:t>
            </w:r>
          </w:p>
        </w:tc>
        <w:tc>
          <w:tcPr>
            <w:tcW w:w="1021" w:type="dxa"/>
          </w:tcPr>
          <w:p w14:paraId="4644FB87" w14:textId="77777777" w:rsidR="00897956" w:rsidRPr="00481D2D" w:rsidRDefault="00897956">
            <w:pPr>
              <w:pStyle w:val="TAL"/>
            </w:pPr>
            <w:r w:rsidRPr="00481D2D">
              <w:t>[26] 20.11</w:t>
            </w:r>
          </w:p>
        </w:tc>
        <w:tc>
          <w:tcPr>
            <w:tcW w:w="1021" w:type="dxa"/>
          </w:tcPr>
          <w:p w14:paraId="5F72357F" w14:textId="77777777" w:rsidR="00897956" w:rsidRPr="00481D2D" w:rsidRDefault="00897956">
            <w:pPr>
              <w:pStyle w:val="TAL"/>
            </w:pPr>
            <w:r w:rsidRPr="00481D2D">
              <w:t>m</w:t>
            </w:r>
          </w:p>
        </w:tc>
        <w:tc>
          <w:tcPr>
            <w:tcW w:w="1021" w:type="dxa"/>
          </w:tcPr>
          <w:p w14:paraId="3B7B1F9B" w14:textId="77777777" w:rsidR="00897956" w:rsidRPr="00481D2D" w:rsidRDefault="00897956">
            <w:pPr>
              <w:pStyle w:val="TAL"/>
            </w:pPr>
            <w:r w:rsidRPr="00481D2D">
              <w:t>m</w:t>
            </w:r>
          </w:p>
        </w:tc>
        <w:tc>
          <w:tcPr>
            <w:tcW w:w="1021" w:type="dxa"/>
          </w:tcPr>
          <w:p w14:paraId="7D78484F" w14:textId="77777777" w:rsidR="00897956" w:rsidRPr="00481D2D" w:rsidRDefault="00897956">
            <w:pPr>
              <w:pStyle w:val="TAL"/>
            </w:pPr>
            <w:r w:rsidRPr="00481D2D">
              <w:t>[26] 20.11</w:t>
            </w:r>
          </w:p>
        </w:tc>
        <w:tc>
          <w:tcPr>
            <w:tcW w:w="1021" w:type="dxa"/>
          </w:tcPr>
          <w:p w14:paraId="0A7AF816" w14:textId="77777777" w:rsidR="00897956" w:rsidRPr="00481D2D" w:rsidRDefault="00897956">
            <w:pPr>
              <w:pStyle w:val="TAL"/>
            </w:pPr>
            <w:r w:rsidRPr="00481D2D">
              <w:t>i</w:t>
            </w:r>
          </w:p>
        </w:tc>
        <w:tc>
          <w:tcPr>
            <w:tcW w:w="1021" w:type="dxa"/>
          </w:tcPr>
          <w:p w14:paraId="2A8C215C" w14:textId="77777777" w:rsidR="00897956" w:rsidRPr="00481D2D" w:rsidRDefault="00897956">
            <w:pPr>
              <w:pStyle w:val="TAL"/>
            </w:pPr>
            <w:r w:rsidRPr="00481D2D">
              <w:t>i</w:t>
            </w:r>
          </w:p>
        </w:tc>
      </w:tr>
      <w:tr w:rsidR="00897956" w:rsidRPr="00481D2D" w14:paraId="3819B7DE" w14:textId="77777777">
        <w:tc>
          <w:tcPr>
            <w:tcW w:w="851" w:type="dxa"/>
          </w:tcPr>
          <w:p w14:paraId="61FD2BA9" w14:textId="77777777" w:rsidR="00897956" w:rsidRPr="00481D2D" w:rsidRDefault="00897956">
            <w:pPr>
              <w:pStyle w:val="TAL"/>
            </w:pPr>
            <w:r w:rsidRPr="00481D2D">
              <w:t>8</w:t>
            </w:r>
          </w:p>
        </w:tc>
        <w:tc>
          <w:tcPr>
            <w:tcW w:w="2665" w:type="dxa"/>
          </w:tcPr>
          <w:p w14:paraId="4880CBB5" w14:textId="77777777" w:rsidR="00897956" w:rsidRPr="00481D2D" w:rsidRDefault="00897956">
            <w:pPr>
              <w:pStyle w:val="TAL"/>
            </w:pPr>
            <w:r w:rsidRPr="00481D2D">
              <w:t>Content-Encoding</w:t>
            </w:r>
          </w:p>
        </w:tc>
        <w:tc>
          <w:tcPr>
            <w:tcW w:w="1021" w:type="dxa"/>
          </w:tcPr>
          <w:p w14:paraId="1013CC61" w14:textId="77777777" w:rsidR="00897956" w:rsidRPr="00481D2D" w:rsidRDefault="00897956">
            <w:pPr>
              <w:pStyle w:val="TAL"/>
            </w:pPr>
            <w:r w:rsidRPr="00481D2D">
              <w:t>[26] 20.12</w:t>
            </w:r>
          </w:p>
        </w:tc>
        <w:tc>
          <w:tcPr>
            <w:tcW w:w="1021" w:type="dxa"/>
          </w:tcPr>
          <w:p w14:paraId="62944EBF" w14:textId="77777777" w:rsidR="00897956" w:rsidRPr="00481D2D" w:rsidRDefault="00897956">
            <w:pPr>
              <w:pStyle w:val="TAL"/>
            </w:pPr>
            <w:r w:rsidRPr="00481D2D">
              <w:t>m</w:t>
            </w:r>
          </w:p>
        </w:tc>
        <w:tc>
          <w:tcPr>
            <w:tcW w:w="1021" w:type="dxa"/>
          </w:tcPr>
          <w:p w14:paraId="6E9DE75A" w14:textId="77777777" w:rsidR="00897956" w:rsidRPr="00481D2D" w:rsidRDefault="00897956">
            <w:pPr>
              <w:pStyle w:val="TAL"/>
            </w:pPr>
            <w:r w:rsidRPr="00481D2D">
              <w:t>m</w:t>
            </w:r>
          </w:p>
        </w:tc>
        <w:tc>
          <w:tcPr>
            <w:tcW w:w="1021" w:type="dxa"/>
          </w:tcPr>
          <w:p w14:paraId="3AC14C1A" w14:textId="77777777" w:rsidR="00897956" w:rsidRPr="00481D2D" w:rsidRDefault="00897956">
            <w:pPr>
              <w:pStyle w:val="TAL"/>
            </w:pPr>
            <w:r w:rsidRPr="00481D2D">
              <w:t>[26] 20.12</w:t>
            </w:r>
          </w:p>
        </w:tc>
        <w:tc>
          <w:tcPr>
            <w:tcW w:w="1021" w:type="dxa"/>
          </w:tcPr>
          <w:p w14:paraId="24914435" w14:textId="77777777" w:rsidR="00897956" w:rsidRPr="00481D2D" w:rsidRDefault="00897956">
            <w:pPr>
              <w:pStyle w:val="TAL"/>
            </w:pPr>
            <w:r w:rsidRPr="00481D2D">
              <w:t>i</w:t>
            </w:r>
          </w:p>
        </w:tc>
        <w:tc>
          <w:tcPr>
            <w:tcW w:w="1021" w:type="dxa"/>
          </w:tcPr>
          <w:p w14:paraId="73F27905" w14:textId="77777777" w:rsidR="00897956" w:rsidRPr="00481D2D" w:rsidRDefault="00897956">
            <w:pPr>
              <w:pStyle w:val="TAL"/>
            </w:pPr>
            <w:r w:rsidRPr="00481D2D">
              <w:t>i</w:t>
            </w:r>
          </w:p>
        </w:tc>
      </w:tr>
      <w:tr w:rsidR="00897956" w:rsidRPr="00481D2D" w14:paraId="691AEFFA" w14:textId="77777777">
        <w:tc>
          <w:tcPr>
            <w:tcW w:w="851" w:type="dxa"/>
          </w:tcPr>
          <w:p w14:paraId="4DAF8DA6" w14:textId="77777777" w:rsidR="00897956" w:rsidRPr="00481D2D" w:rsidRDefault="00897956">
            <w:pPr>
              <w:pStyle w:val="TAL"/>
            </w:pPr>
            <w:r w:rsidRPr="00481D2D">
              <w:t>9</w:t>
            </w:r>
          </w:p>
        </w:tc>
        <w:tc>
          <w:tcPr>
            <w:tcW w:w="2665" w:type="dxa"/>
          </w:tcPr>
          <w:p w14:paraId="62D9F684" w14:textId="77777777" w:rsidR="00897956" w:rsidRPr="00481D2D" w:rsidRDefault="00897956">
            <w:pPr>
              <w:pStyle w:val="TAL"/>
            </w:pPr>
            <w:r w:rsidRPr="00481D2D">
              <w:t>Content-Language</w:t>
            </w:r>
          </w:p>
        </w:tc>
        <w:tc>
          <w:tcPr>
            <w:tcW w:w="1021" w:type="dxa"/>
          </w:tcPr>
          <w:p w14:paraId="5ED2FE4B" w14:textId="77777777" w:rsidR="00897956" w:rsidRPr="00481D2D" w:rsidRDefault="00897956">
            <w:pPr>
              <w:pStyle w:val="TAL"/>
            </w:pPr>
            <w:r w:rsidRPr="00481D2D">
              <w:t>[26] 20.13</w:t>
            </w:r>
          </w:p>
        </w:tc>
        <w:tc>
          <w:tcPr>
            <w:tcW w:w="1021" w:type="dxa"/>
          </w:tcPr>
          <w:p w14:paraId="5F726301" w14:textId="77777777" w:rsidR="00897956" w:rsidRPr="00481D2D" w:rsidRDefault="00897956">
            <w:pPr>
              <w:pStyle w:val="TAL"/>
            </w:pPr>
            <w:r w:rsidRPr="00481D2D">
              <w:t>m</w:t>
            </w:r>
          </w:p>
        </w:tc>
        <w:tc>
          <w:tcPr>
            <w:tcW w:w="1021" w:type="dxa"/>
          </w:tcPr>
          <w:p w14:paraId="424CFC73" w14:textId="77777777" w:rsidR="00897956" w:rsidRPr="00481D2D" w:rsidRDefault="00897956">
            <w:pPr>
              <w:pStyle w:val="TAL"/>
            </w:pPr>
            <w:r w:rsidRPr="00481D2D">
              <w:t>m</w:t>
            </w:r>
          </w:p>
        </w:tc>
        <w:tc>
          <w:tcPr>
            <w:tcW w:w="1021" w:type="dxa"/>
          </w:tcPr>
          <w:p w14:paraId="1E7D8E83" w14:textId="77777777" w:rsidR="00897956" w:rsidRPr="00481D2D" w:rsidRDefault="00897956">
            <w:pPr>
              <w:pStyle w:val="TAL"/>
            </w:pPr>
            <w:r w:rsidRPr="00481D2D">
              <w:t>[26] 20.13</w:t>
            </w:r>
          </w:p>
        </w:tc>
        <w:tc>
          <w:tcPr>
            <w:tcW w:w="1021" w:type="dxa"/>
          </w:tcPr>
          <w:p w14:paraId="51D0FD0C" w14:textId="77777777" w:rsidR="00897956" w:rsidRPr="00481D2D" w:rsidRDefault="00897956">
            <w:pPr>
              <w:pStyle w:val="TAL"/>
            </w:pPr>
            <w:r w:rsidRPr="00481D2D">
              <w:t>i</w:t>
            </w:r>
          </w:p>
        </w:tc>
        <w:tc>
          <w:tcPr>
            <w:tcW w:w="1021" w:type="dxa"/>
          </w:tcPr>
          <w:p w14:paraId="59889DCF" w14:textId="77777777" w:rsidR="00897956" w:rsidRPr="00481D2D" w:rsidRDefault="00897956">
            <w:pPr>
              <w:pStyle w:val="TAL"/>
            </w:pPr>
            <w:r w:rsidRPr="00481D2D">
              <w:t>i</w:t>
            </w:r>
          </w:p>
        </w:tc>
      </w:tr>
      <w:tr w:rsidR="00897956" w:rsidRPr="00481D2D" w14:paraId="16E56387" w14:textId="77777777">
        <w:tc>
          <w:tcPr>
            <w:tcW w:w="851" w:type="dxa"/>
          </w:tcPr>
          <w:p w14:paraId="49754B99" w14:textId="77777777" w:rsidR="00897956" w:rsidRPr="00481D2D" w:rsidRDefault="00897956">
            <w:pPr>
              <w:pStyle w:val="TAL"/>
            </w:pPr>
            <w:r w:rsidRPr="00481D2D">
              <w:t>10</w:t>
            </w:r>
          </w:p>
        </w:tc>
        <w:tc>
          <w:tcPr>
            <w:tcW w:w="2665" w:type="dxa"/>
          </w:tcPr>
          <w:p w14:paraId="33E1F723" w14:textId="77777777" w:rsidR="00897956" w:rsidRPr="00481D2D" w:rsidRDefault="00897956">
            <w:pPr>
              <w:pStyle w:val="TAL"/>
            </w:pPr>
            <w:r w:rsidRPr="00481D2D">
              <w:t>Content-Length</w:t>
            </w:r>
          </w:p>
        </w:tc>
        <w:tc>
          <w:tcPr>
            <w:tcW w:w="1021" w:type="dxa"/>
          </w:tcPr>
          <w:p w14:paraId="7ED2C949" w14:textId="77777777" w:rsidR="00897956" w:rsidRPr="00481D2D" w:rsidRDefault="00897956">
            <w:pPr>
              <w:pStyle w:val="TAL"/>
            </w:pPr>
            <w:r w:rsidRPr="00481D2D">
              <w:t>[26] 20.14</w:t>
            </w:r>
          </w:p>
        </w:tc>
        <w:tc>
          <w:tcPr>
            <w:tcW w:w="1021" w:type="dxa"/>
          </w:tcPr>
          <w:p w14:paraId="7780F1F9" w14:textId="77777777" w:rsidR="00897956" w:rsidRPr="00481D2D" w:rsidRDefault="00897956">
            <w:pPr>
              <w:pStyle w:val="TAL"/>
            </w:pPr>
            <w:r w:rsidRPr="00481D2D">
              <w:t>m</w:t>
            </w:r>
          </w:p>
        </w:tc>
        <w:tc>
          <w:tcPr>
            <w:tcW w:w="1021" w:type="dxa"/>
          </w:tcPr>
          <w:p w14:paraId="28CFD26C" w14:textId="77777777" w:rsidR="00897956" w:rsidRPr="00481D2D" w:rsidRDefault="00897956">
            <w:pPr>
              <w:pStyle w:val="TAL"/>
            </w:pPr>
            <w:r w:rsidRPr="00481D2D">
              <w:t>m</w:t>
            </w:r>
          </w:p>
        </w:tc>
        <w:tc>
          <w:tcPr>
            <w:tcW w:w="1021" w:type="dxa"/>
          </w:tcPr>
          <w:p w14:paraId="47C8418A" w14:textId="77777777" w:rsidR="00897956" w:rsidRPr="00481D2D" w:rsidRDefault="00897956">
            <w:pPr>
              <w:pStyle w:val="TAL"/>
            </w:pPr>
            <w:r w:rsidRPr="00481D2D">
              <w:t>[26] 20.14</w:t>
            </w:r>
          </w:p>
        </w:tc>
        <w:tc>
          <w:tcPr>
            <w:tcW w:w="1021" w:type="dxa"/>
          </w:tcPr>
          <w:p w14:paraId="68872FD6" w14:textId="77777777" w:rsidR="00897956" w:rsidRPr="00481D2D" w:rsidRDefault="00897956">
            <w:pPr>
              <w:pStyle w:val="TAL"/>
            </w:pPr>
            <w:r w:rsidRPr="00481D2D">
              <w:t>m</w:t>
            </w:r>
          </w:p>
        </w:tc>
        <w:tc>
          <w:tcPr>
            <w:tcW w:w="1021" w:type="dxa"/>
          </w:tcPr>
          <w:p w14:paraId="25430361" w14:textId="77777777" w:rsidR="00897956" w:rsidRPr="00481D2D" w:rsidRDefault="00897956">
            <w:pPr>
              <w:pStyle w:val="TAL"/>
            </w:pPr>
            <w:r w:rsidRPr="00481D2D">
              <w:t>m</w:t>
            </w:r>
          </w:p>
        </w:tc>
      </w:tr>
      <w:tr w:rsidR="00897956" w:rsidRPr="00481D2D" w14:paraId="3885A427" w14:textId="77777777">
        <w:tc>
          <w:tcPr>
            <w:tcW w:w="851" w:type="dxa"/>
          </w:tcPr>
          <w:p w14:paraId="7927E9DD" w14:textId="77777777" w:rsidR="00897956" w:rsidRPr="00481D2D" w:rsidRDefault="00897956">
            <w:pPr>
              <w:pStyle w:val="TAL"/>
            </w:pPr>
            <w:r w:rsidRPr="00481D2D">
              <w:t>11</w:t>
            </w:r>
          </w:p>
        </w:tc>
        <w:tc>
          <w:tcPr>
            <w:tcW w:w="2665" w:type="dxa"/>
          </w:tcPr>
          <w:p w14:paraId="0B43A97E" w14:textId="77777777" w:rsidR="00897956" w:rsidRPr="00481D2D" w:rsidRDefault="00897956">
            <w:pPr>
              <w:pStyle w:val="TAL"/>
            </w:pPr>
            <w:r w:rsidRPr="00481D2D">
              <w:t>Content-Type</w:t>
            </w:r>
          </w:p>
        </w:tc>
        <w:tc>
          <w:tcPr>
            <w:tcW w:w="1021" w:type="dxa"/>
          </w:tcPr>
          <w:p w14:paraId="3DC9F0F5" w14:textId="77777777" w:rsidR="00897956" w:rsidRPr="00481D2D" w:rsidRDefault="00897956">
            <w:pPr>
              <w:pStyle w:val="TAL"/>
            </w:pPr>
            <w:r w:rsidRPr="00481D2D">
              <w:t>[26] 20.15</w:t>
            </w:r>
          </w:p>
        </w:tc>
        <w:tc>
          <w:tcPr>
            <w:tcW w:w="1021" w:type="dxa"/>
          </w:tcPr>
          <w:p w14:paraId="072DCAF6" w14:textId="77777777" w:rsidR="00897956" w:rsidRPr="00481D2D" w:rsidRDefault="00897956">
            <w:pPr>
              <w:pStyle w:val="TAL"/>
            </w:pPr>
            <w:r w:rsidRPr="00481D2D">
              <w:t>m</w:t>
            </w:r>
          </w:p>
        </w:tc>
        <w:tc>
          <w:tcPr>
            <w:tcW w:w="1021" w:type="dxa"/>
          </w:tcPr>
          <w:p w14:paraId="02CFFEB0" w14:textId="77777777" w:rsidR="00897956" w:rsidRPr="00481D2D" w:rsidRDefault="00897956">
            <w:pPr>
              <w:pStyle w:val="TAL"/>
            </w:pPr>
            <w:r w:rsidRPr="00481D2D">
              <w:t>m</w:t>
            </w:r>
          </w:p>
        </w:tc>
        <w:tc>
          <w:tcPr>
            <w:tcW w:w="1021" w:type="dxa"/>
          </w:tcPr>
          <w:p w14:paraId="006A45B6" w14:textId="77777777" w:rsidR="00897956" w:rsidRPr="00481D2D" w:rsidRDefault="00897956">
            <w:pPr>
              <w:pStyle w:val="TAL"/>
            </w:pPr>
            <w:r w:rsidRPr="00481D2D">
              <w:t>[26] 20.15</w:t>
            </w:r>
          </w:p>
        </w:tc>
        <w:tc>
          <w:tcPr>
            <w:tcW w:w="1021" w:type="dxa"/>
          </w:tcPr>
          <w:p w14:paraId="08010B33" w14:textId="77777777" w:rsidR="00897956" w:rsidRPr="00481D2D" w:rsidRDefault="00897956">
            <w:pPr>
              <w:pStyle w:val="TAL"/>
            </w:pPr>
            <w:r w:rsidRPr="00481D2D">
              <w:t>i</w:t>
            </w:r>
          </w:p>
        </w:tc>
        <w:tc>
          <w:tcPr>
            <w:tcW w:w="1021" w:type="dxa"/>
          </w:tcPr>
          <w:p w14:paraId="2B1750DB" w14:textId="77777777" w:rsidR="00897956" w:rsidRPr="00481D2D" w:rsidRDefault="00897956">
            <w:pPr>
              <w:pStyle w:val="TAL"/>
            </w:pPr>
            <w:r w:rsidRPr="00481D2D">
              <w:t>i</w:t>
            </w:r>
          </w:p>
        </w:tc>
      </w:tr>
      <w:tr w:rsidR="00897956" w:rsidRPr="00481D2D" w14:paraId="6F88106E" w14:textId="77777777">
        <w:tc>
          <w:tcPr>
            <w:tcW w:w="851" w:type="dxa"/>
          </w:tcPr>
          <w:p w14:paraId="79F739DE" w14:textId="77777777" w:rsidR="00897956" w:rsidRPr="00481D2D" w:rsidRDefault="00897956">
            <w:pPr>
              <w:pStyle w:val="TAL"/>
            </w:pPr>
            <w:r w:rsidRPr="00481D2D">
              <w:t>12</w:t>
            </w:r>
          </w:p>
        </w:tc>
        <w:tc>
          <w:tcPr>
            <w:tcW w:w="2665" w:type="dxa"/>
          </w:tcPr>
          <w:p w14:paraId="1C73E15A" w14:textId="77777777" w:rsidR="00897956" w:rsidRPr="00481D2D" w:rsidRDefault="00897956">
            <w:pPr>
              <w:pStyle w:val="TAL"/>
            </w:pPr>
            <w:r w:rsidRPr="00481D2D">
              <w:t>C</w:t>
            </w:r>
            <w:r w:rsidR="00AB6F58" w:rsidRPr="00481D2D">
              <w:t>S</w:t>
            </w:r>
            <w:r w:rsidRPr="00481D2D">
              <w:t>eq</w:t>
            </w:r>
          </w:p>
        </w:tc>
        <w:tc>
          <w:tcPr>
            <w:tcW w:w="1021" w:type="dxa"/>
          </w:tcPr>
          <w:p w14:paraId="2498FC29" w14:textId="77777777" w:rsidR="00897956" w:rsidRPr="00481D2D" w:rsidRDefault="00897956">
            <w:pPr>
              <w:pStyle w:val="TAL"/>
            </w:pPr>
            <w:r w:rsidRPr="00481D2D">
              <w:t>[26] 20.16</w:t>
            </w:r>
          </w:p>
        </w:tc>
        <w:tc>
          <w:tcPr>
            <w:tcW w:w="1021" w:type="dxa"/>
          </w:tcPr>
          <w:p w14:paraId="1C0E68CB" w14:textId="77777777" w:rsidR="00897956" w:rsidRPr="00481D2D" w:rsidRDefault="00897956">
            <w:pPr>
              <w:pStyle w:val="TAL"/>
            </w:pPr>
            <w:r w:rsidRPr="00481D2D">
              <w:t>m</w:t>
            </w:r>
          </w:p>
        </w:tc>
        <w:tc>
          <w:tcPr>
            <w:tcW w:w="1021" w:type="dxa"/>
          </w:tcPr>
          <w:p w14:paraId="6FD6FA8D" w14:textId="77777777" w:rsidR="00897956" w:rsidRPr="00481D2D" w:rsidRDefault="00897956">
            <w:pPr>
              <w:pStyle w:val="TAL"/>
            </w:pPr>
            <w:r w:rsidRPr="00481D2D">
              <w:t>m</w:t>
            </w:r>
          </w:p>
        </w:tc>
        <w:tc>
          <w:tcPr>
            <w:tcW w:w="1021" w:type="dxa"/>
          </w:tcPr>
          <w:p w14:paraId="2556E604" w14:textId="77777777" w:rsidR="00897956" w:rsidRPr="00481D2D" w:rsidRDefault="00897956">
            <w:pPr>
              <w:pStyle w:val="TAL"/>
            </w:pPr>
            <w:r w:rsidRPr="00481D2D">
              <w:t>[26] 20.16</w:t>
            </w:r>
          </w:p>
        </w:tc>
        <w:tc>
          <w:tcPr>
            <w:tcW w:w="1021" w:type="dxa"/>
          </w:tcPr>
          <w:p w14:paraId="11C2E56C" w14:textId="77777777" w:rsidR="00897956" w:rsidRPr="00481D2D" w:rsidRDefault="00897956">
            <w:pPr>
              <w:pStyle w:val="TAL"/>
            </w:pPr>
            <w:r w:rsidRPr="00481D2D">
              <w:t>m</w:t>
            </w:r>
          </w:p>
        </w:tc>
        <w:tc>
          <w:tcPr>
            <w:tcW w:w="1021" w:type="dxa"/>
          </w:tcPr>
          <w:p w14:paraId="7CE81C06" w14:textId="77777777" w:rsidR="00897956" w:rsidRPr="00481D2D" w:rsidRDefault="00897956">
            <w:pPr>
              <w:pStyle w:val="TAL"/>
            </w:pPr>
            <w:r w:rsidRPr="00481D2D">
              <w:t>m</w:t>
            </w:r>
          </w:p>
        </w:tc>
      </w:tr>
      <w:tr w:rsidR="00897956" w:rsidRPr="00481D2D" w14:paraId="13494CE4" w14:textId="77777777">
        <w:tc>
          <w:tcPr>
            <w:tcW w:w="851" w:type="dxa"/>
          </w:tcPr>
          <w:p w14:paraId="51EB4EB6" w14:textId="77777777" w:rsidR="00897956" w:rsidRPr="00481D2D" w:rsidRDefault="00897956">
            <w:pPr>
              <w:pStyle w:val="TAL"/>
            </w:pPr>
            <w:r w:rsidRPr="00481D2D">
              <w:t>13</w:t>
            </w:r>
          </w:p>
        </w:tc>
        <w:tc>
          <w:tcPr>
            <w:tcW w:w="2665" w:type="dxa"/>
          </w:tcPr>
          <w:p w14:paraId="4B37749B" w14:textId="77777777" w:rsidR="00897956" w:rsidRPr="00481D2D" w:rsidRDefault="00897956">
            <w:pPr>
              <w:pStyle w:val="TAL"/>
            </w:pPr>
            <w:r w:rsidRPr="00481D2D">
              <w:t>Date</w:t>
            </w:r>
          </w:p>
        </w:tc>
        <w:tc>
          <w:tcPr>
            <w:tcW w:w="1021" w:type="dxa"/>
          </w:tcPr>
          <w:p w14:paraId="29814C01" w14:textId="77777777" w:rsidR="00897956" w:rsidRPr="00481D2D" w:rsidRDefault="00897956">
            <w:pPr>
              <w:pStyle w:val="TAL"/>
            </w:pPr>
            <w:r w:rsidRPr="00481D2D">
              <w:t>[26] 20.17</w:t>
            </w:r>
          </w:p>
        </w:tc>
        <w:tc>
          <w:tcPr>
            <w:tcW w:w="1021" w:type="dxa"/>
          </w:tcPr>
          <w:p w14:paraId="604D9934" w14:textId="77777777" w:rsidR="00897956" w:rsidRPr="00481D2D" w:rsidRDefault="00897956">
            <w:pPr>
              <w:pStyle w:val="TAL"/>
            </w:pPr>
            <w:r w:rsidRPr="00481D2D">
              <w:t>m</w:t>
            </w:r>
          </w:p>
        </w:tc>
        <w:tc>
          <w:tcPr>
            <w:tcW w:w="1021" w:type="dxa"/>
          </w:tcPr>
          <w:p w14:paraId="1BFB4DBD" w14:textId="77777777" w:rsidR="00897956" w:rsidRPr="00481D2D" w:rsidRDefault="00897956">
            <w:pPr>
              <w:pStyle w:val="TAL"/>
            </w:pPr>
            <w:r w:rsidRPr="00481D2D">
              <w:t>m</w:t>
            </w:r>
          </w:p>
        </w:tc>
        <w:tc>
          <w:tcPr>
            <w:tcW w:w="1021" w:type="dxa"/>
          </w:tcPr>
          <w:p w14:paraId="12E20A14" w14:textId="77777777" w:rsidR="00897956" w:rsidRPr="00481D2D" w:rsidRDefault="00897956">
            <w:pPr>
              <w:pStyle w:val="TAL"/>
            </w:pPr>
            <w:r w:rsidRPr="00481D2D">
              <w:t>[26] 20.17</w:t>
            </w:r>
          </w:p>
        </w:tc>
        <w:tc>
          <w:tcPr>
            <w:tcW w:w="1021" w:type="dxa"/>
          </w:tcPr>
          <w:p w14:paraId="04A96082" w14:textId="77777777" w:rsidR="00897956" w:rsidRPr="00481D2D" w:rsidRDefault="00897956">
            <w:pPr>
              <w:pStyle w:val="TAL"/>
            </w:pPr>
            <w:r w:rsidRPr="00481D2D">
              <w:t>c2</w:t>
            </w:r>
          </w:p>
        </w:tc>
        <w:tc>
          <w:tcPr>
            <w:tcW w:w="1021" w:type="dxa"/>
          </w:tcPr>
          <w:p w14:paraId="70E81A63" w14:textId="77777777" w:rsidR="00897956" w:rsidRPr="00481D2D" w:rsidRDefault="00897956">
            <w:pPr>
              <w:pStyle w:val="TAL"/>
            </w:pPr>
            <w:r w:rsidRPr="00481D2D">
              <w:t>c2</w:t>
            </w:r>
          </w:p>
        </w:tc>
      </w:tr>
      <w:tr w:rsidR="00897956" w:rsidRPr="00481D2D" w14:paraId="62D3B787" w14:textId="77777777">
        <w:tc>
          <w:tcPr>
            <w:tcW w:w="851" w:type="dxa"/>
          </w:tcPr>
          <w:p w14:paraId="7E17834B" w14:textId="77777777" w:rsidR="00897956" w:rsidRPr="00481D2D" w:rsidRDefault="00897956">
            <w:pPr>
              <w:pStyle w:val="TAL"/>
            </w:pPr>
            <w:r w:rsidRPr="00481D2D">
              <w:t>14</w:t>
            </w:r>
          </w:p>
        </w:tc>
        <w:tc>
          <w:tcPr>
            <w:tcW w:w="2665" w:type="dxa"/>
          </w:tcPr>
          <w:p w14:paraId="6714C47D" w14:textId="77777777" w:rsidR="00897956" w:rsidRPr="00481D2D" w:rsidRDefault="00897956">
            <w:pPr>
              <w:pStyle w:val="TAL"/>
            </w:pPr>
            <w:r w:rsidRPr="00481D2D">
              <w:t>Event</w:t>
            </w:r>
          </w:p>
        </w:tc>
        <w:tc>
          <w:tcPr>
            <w:tcW w:w="1021" w:type="dxa"/>
          </w:tcPr>
          <w:p w14:paraId="22C2CD26" w14:textId="77777777" w:rsidR="00897956" w:rsidRPr="00481D2D" w:rsidRDefault="00897956">
            <w:pPr>
              <w:pStyle w:val="TAL"/>
            </w:pPr>
            <w:r w:rsidRPr="00481D2D">
              <w:t xml:space="preserve">[28] </w:t>
            </w:r>
            <w:r w:rsidR="00854CC5" w:rsidRPr="00481D2D">
              <w:t>8</w:t>
            </w:r>
            <w:r w:rsidRPr="00481D2D">
              <w:t>.2.1</w:t>
            </w:r>
          </w:p>
        </w:tc>
        <w:tc>
          <w:tcPr>
            <w:tcW w:w="1021" w:type="dxa"/>
          </w:tcPr>
          <w:p w14:paraId="2644E733" w14:textId="77777777" w:rsidR="00897956" w:rsidRPr="00481D2D" w:rsidRDefault="00897956">
            <w:pPr>
              <w:pStyle w:val="TAL"/>
            </w:pPr>
            <w:r w:rsidRPr="00481D2D">
              <w:t>m</w:t>
            </w:r>
          </w:p>
        </w:tc>
        <w:tc>
          <w:tcPr>
            <w:tcW w:w="1021" w:type="dxa"/>
          </w:tcPr>
          <w:p w14:paraId="3C665270" w14:textId="77777777" w:rsidR="00897956" w:rsidRPr="00481D2D" w:rsidRDefault="00897956">
            <w:pPr>
              <w:pStyle w:val="TAL"/>
            </w:pPr>
            <w:r w:rsidRPr="00481D2D">
              <w:t>m</w:t>
            </w:r>
          </w:p>
        </w:tc>
        <w:tc>
          <w:tcPr>
            <w:tcW w:w="1021" w:type="dxa"/>
          </w:tcPr>
          <w:p w14:paraId="3C757465" w14:textId="77777777" w:rsidR="00897956" w:rsidRPr="00481D2D" w:rsidRDefault="00897956">
            <w:pPr>
              <w:pStyle w:val="TAL"/>
            </w:pPr>
            <w:r w:rsidRPr="00481D2D">
              <w:t xml:space="preserve">[28] </w:t>
            </w:r>
            <w:r w:rsidR="00854CC5" w:rsidRPr="00481D2D">
              <w:t>8</w:t>
            </w:r>
            <w:r w:rsidRPr="00481D2D">
              <w:t>.2.1</w:t>
            </w:r>
          </w:p>
        </w:tc>
        <w:tc>
          <w:tcPr>
            <w:tcW w:w="1021" w:type="dxa"/>
          </w:tcPr>
          <w:p w14:paraId="00FF1B24" w14:textId="77777777" w:rsidR="00897956" w:rsidRPr="00481D2D" w:rsidRDefault="00897956">
            <w:pPr>
              <w:pStyle w:val="TAL"/>
            </w:pPr>
            <w:r w:rsidRPr="00481D2D">
              <w:t>m</w:t>
            </w:r>
          </w:p>
        </w:tc>
        <w:tc>
          <w:tcPr>
            <w:tcW w:w="1021" w:type="dxa"/>
          </w:tcPr>
          <w:p w14:paraId="55C0DC63" w14:textId="77777777" w:rsidR="00897956" w:rsidRPr="00481D2D" w:rsidRDefault="00897956">
            <w:pPr>
              <w:pStyle w:val="TAL"/>
            </w:pPr>
            <w:r w:rsidRPr="00481D2D">
              <w:t>m</w:t>
            </w:r>
          </w:p>
        </w:tc>
      </w:tr>
      <w:tr w:rsidR="00897956" w:rsidRPr="00481D2D" w14:paraId="6180973B" w14:textId="77777777">
        <w:tc>
          <w:tcPr>
            <w:tcW w:w="851" w:type="dxa"/>
          </w:tcPr>
          <w:p w14:paraId="6F349B1E" w14:textId="77777777" w:rsidR="00897956" w:rsidRPr="00481D2D" w:rsidRDefault="00897956">
            <w:pPr>
              <w:pStyle w:val="TAL"/>
            </w:pPr>
            <w:r w:rsidRPr="00481D2D">
              <w:t>15</w:t>
            </w:r>
          </w:p>
        </w:tc>
        <w:tc>
          <w:tcPr>
            <w:tcW w:w="2665" w:type="dxa"/>
          </w:tcPr>
          <w:p w14:paraId="502FCF60" w14:textId="77777777" w:rsidR="00897956" w:rsidRPr="00481D2D" w:rsidRDefault="00897956">
            <w:pPr>
              <w:pStyle w:val="TAL"/>
            </w:pPr>
            <w:r w:rsidRPr="00481D2D">
              <w:t>Expires</w:t>
            </w:r>
          </w:p>
        </w:tc>
        <w:tc>
          <w:tcPr>
            <w:tcW w:w="1021" w:type="dxa"/>
          </w:tcPr>
          <w:p w14:paraId="55336AEB" w14:textId="77777777" w:rsidR="00897956" w:rsidRPr="00481D2D" w:rsidRDefault="00897956">
            <w:pPr>
              <w:pStyle w:val="TAL"/>
            </w:pPr>
            <w:r w:rsidRPr="00481D2D">
              <w:t>[26] 20.19</w:t>
            </w:r>
          </w:p>
        </w:tc>
        <w:tc>
          <w:tcPr>
            <w:tcW w:w="1021" w:type="dxa"/>
          </w:tcPr>
          <w:p w14:paraId="3099996E" w14:textId="77777777" w:rsidR="00897956" w:rsidRPr="00481D2D" w:rsidRDefault="00897956">
            <w:pPr>
              <w:pStyle w:val="TAL"/>
            </w:pPr>
            <w:r w:rsidRPr="00481D2D">
              <w:t>m</w:t>
            </w:r>
          </w:p>
        </w:tc>
        <w:tc>
          <w:tcPr>
            <w:tcW w:w="1021" w:type="dxa"/>
          </w:tcPr>
          <w:p w14:paraId="0F9FE58F" w14:textId="77777777" w:rsidR="00897956" w:rsidRPr="00481D2D" w:rsidRDefault="00897956">
            <w:pPr>
              <w:pStyle w:val="TAL"/>
            </w:pPr>
            <w:r w:rsidRPr="00481D2D">
              <w:t>m</w:t>
            </w:r>
          </w:p>
        </w:tc>
        <w:tc>
          <w:tcPr>
            <w:tcW w:w="1021" w:type="dxa"/>
          </w:tcPr>
          <w:p w14:paraId="04365534" w14:textId="77777777" w:rsidR="00897956" w:rsidRPr="00481D2D" w:rsidRDefault="00897956">
            <w:pPr>
              <w:pStyle w:val="TAL"/>
            </w:pPr>
            <w:r w:rsidRPr="00481D2D">
              <w:t>[26] 20.19</w:t>
            </w:r>
          </w:p>
        </w:tc>
        <w:tc>
          <w:tcPr>
            <w:tcW w:w="1021" w:type="dxa"/>
          </w:tcPr>
          <w:p w14:paraId="336F4C7C" w14:textId="77777777" w:rsidR="00897956" w:rsidRPr="00481D2D" w:rsidRDefault="00897956">
            <w:pPr>
              <w:pStyle w:val="TAL"/>
            </w:pPr>
            <w:r w:rsidRPr="00481D2D">
              <w:t>i</w:t>
            </w:r>
          </w:p>
        </w:tc>
        <w:tc>
          <w:tcPr>
            <w:tcW w:w="1021" w:type="dxa"/>
          </w:tcPr>
          <w:p w14:paraId="4FD60B69" w14:textId="77777777" w:rsidR="00897956" w:rsidRPr="00481D2D" w:rsidRDefault="00897956">
            <w:pPr>
              <w:pStyle w:val="TAL"/>
            </w:pPr>
            <w:r w:rsidRPr="00481D2D">
              <w:t>i</w:t>
            </w:r>
          </w:p>
        </w:tc>
      </w:tr>
      <w:tr w:rsidR="00A84E56" w:rsidRPr="00481D2D" w14:paraId="15F2A9FD" w14:textId="77777777" w:rsidTr="00617851">
        <w:tc>
          <w:tcPr>
            <w:tcW w:w="851" w:type="dxa"/>
            <w:tcBorders>
              <w:top w:val="single" w:sz="4" w:space="0" w:color="auto"/>
              <w:left w:val="single" w:sz="4" w:space="0" w:color="auto"/>
              <w:bottom w:val="single" w:sz="4" w:space="0" w:color="auto"/>
              <w:right w:val="single" w:sz="4" w:space="0" w:color="auto"/>
            </w:tcBorders>
          </w:tcPr>
          <w:p w14:paraId="1D369557" w14:textId="77777777" w:rsidR="00A84E56" w:rsidRPr="00481D2D" w:rsidRDefault="00A84E56" w:rsidP="00617851">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520BFB74" w14:textId="77777777" w:rsidR="00A84E56" w:rsidRPr="00481D2D" w:rsidRDefault="00A84E56" w:rsidP="00617851">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30BA6A9B"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A989180" w14:textId="77777777"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14:paraId="4A12C97F" w14:textId="77777777"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14:paraId="4DC8D97D"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D4C6DC6" w14:textId="77777777"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14:paraId="681C04D7" w14:textId="77777777" w:rsidR="00A84E56" w:rsidRPr="00481D2D" w:rsidRDefault="00A84E56" w:rsidP="00617851">
            <w:pPr>
              <w:pStyle w:val="TAL"/>
            </w:pPr>
            <w:r w:rsidRPr="00481D2D">
              <w:t>c74</w:t>
            </w:r>
          </w:p>
        </w:tc>
      </w:tr>
      <w:tr w:rsidR="00897956" w:rsidRPr="00481D2D" w14:paraId="265E9F29" w14:textId="77777777">
        <w:tc>
          <w:tcPr>
            <w:tcW w:w="851" w:type="dxa"/>
          </w:tcPr>
          <w:p w14:paraId="19700862" w14:textId="77777777" w:rsidR="00897956" w:rsidRPr="00481D2D" w:rsidRDefault="00897956">
            <w:pPr>
              <w:pStyle w:val="TAL"/>
            </w:pPr>
            <w:r w:rsidRPr="00481D2D">
              <w:t>16</w:t>
            </w:r>
          </w:p>
        </w:tc>
        <w:tc>
          <w:tcPr>
            <w:tcW w:w="2665" w:type="dxa"/>
          </w:tcPr>
          <w:p w14:paraId="79FE574A" w14:textId="77777777" w:rsidR="00897956" w:rsidRPr="00481D2D" w:rsidRDefault="00897956">
            <w:pPr>
              <w:pStyle w:val="TAL"/>
            </w:pPr>
            <w:r w:rsidRPr="00481D2D">
              <w:t>From</w:t>
            </w:r>
          </w:p>
        </w:tc>
        <w:tc>
          <w:tcPr>
            <w:tcW w:w="1021" w:type="dxa"/>
          </w:tcPr>
          <w:p w14:paraId="2D679ADC" w14:textId="77777777" w:rsidR="00897956" w:rsidRPr="00481D2D" w:rsidRDefault="00897956">
            <w:pPr>
              <w:pStyle w:val="TAL"/>
            </w:pPr>
            <w:r w:rsidRPr="00481D2D">
              <w:t>[26] 20.20</w:t>
            </w:r>
          </w:p>
        </w:tc>
        <w:tc>
          <w:tcPr>
            <w:tcW w:w="1021" w:type="dxa"/>
          </w:tcPr>
          <w:p w14:paraId="7AACAFD4" w14:textId="77777777" w:rsidR="00897956" w:rsidRPr="00481D2D" w:rsidRDefault="00897956">
            <w:pPr>
              <w:pStyle w:val="TAL"/>
            </w:pPr>
            <w:r w:rsidRPr="00481D2D">
              <w:t>m</w:t>
            </w:r>
          </w:p>
        </w:tc>
        <w:tc>
          <w:tcPr>
            <w:tcW w:w="1021" w:type="dxa"/>
          </w:tcPr>
          <w:p w14:paraId="4DE243E9" w14:textId="77777777" w:rsidR="00897956" w:rsidRPr="00481D2D" w:rsidRDefault="00897956">
            <w:pPr>
              <w:pStyle w:val="TAL"/>
            </w:pPr>
            <w:r w:rsidRPr="00481D2D">
              <w:t>m</w:t>
            </w:r>
          </w:p>
        </w:tc>
        <w:tc>
          <w:tcPr>
            <w:tcW w:w="1021" w:type="dxa"/>
          </w:tcPr>
          <w:p w14:paraId="7C54310F" w14:textId="77777777" w:rsidR="00897956" w:rsidRPr="00481D2D" w:rsidRDefault="00897956">
            <w:pPr>
              <w:pStyle w:val="TAL"/>
            </w:pPr>
            <w:r w:rsidRPr="00481D2D">
              <w:t>[26] 20.20</w:t>
            </w:r>
          </w:p>
        </w:tc>
        <w:tc>
          <w:tcPr>
            <w:tcW w:w="1021" w:type="dxa"/>
          </w:tcPr>
          <w:p w14:paraId="44EB1079" w14:textId="77777777" w:rsidR="00897956" w:rsidRPr="00481D2D" w:rsidRDefault="00897956">
            <w:pPr>
              <w:pStyle w:val="TAL"/>
            </w:pPr>
            <w:r w:rsidRPr="00481D2D">
              <w:t>m</w:t>
            </w:r>
          </w:p>
        </w:tc>
        <w:tc>
          <w:tcPr>
            <w:tcW w:w="1021" w:type="dxa"/>
          </w:tcPr>
          <w:p w14:paraId="08E3CDE6" w14:textId="77777777" w:rsidR="00897956" w:rsidRPr="00481D2D" w:rsidRDefault="00897956">
            <w:pPr>
              <w:pStyle w:val="TAL"/>
            </w:pPr>
            <w:r w:rsidRPr="00481D2D">
              <w:t>m</w:t>
            </w:r>
          </w:p>
        </w:tc>
      </w:tr>
      <w:tr w:rsidR="00EB51F1" w:rsidRPr="00481D2D" w14:paraId="5B4241D4" w14:textId="77777777">
        <w:tc>
          <w:tcPr>
            <w:tcW w:w="851" w:type="dxa"/>
          </w:tcPr>
          <w:p w14:paraId="170CC0FD" w14:textId="77777777" w:rsidR="00EB51F1" w:rsidRPr="00481D2D" w:rsidRDefault="00EB51F1">
            <w:pPr>
              <w:pStyle w:val="TAL"/>
            </w:pPr>
            <w:r w:rsidRPr="00481D2D">
              <w:t>16A</w:t>
            </w:r>
          </w:p>
        </w:tc>
        <w:tc>
          <w:tcPr>
            <w:tcW w:w="2665" w:type="dxa"/>
          </w:tcPr>
          <w:p w14:paraId="5F545C43" w14:textId="77777777" w:rsidR="00EB51F1" w:rsidRPr="00481D2D" w:rsidRDefault="00EB51F1">
            <w:pPr>
              <w:pStyle w:val="TAL"/>
            </w:pPr>
            <w:r w:rsidRPr="00481D2D">
              <w:t>Geolocation</w:t>
            </w:r>
          </w:p>
        </w:tc>
        <w:tc>
          <w:tcPr>
            <w:tcW w:w="1021" w:type="dxa"/>
          </w:tcPr>
          <w:p w14:paraId="42645294" w14:textId="77777777" w:rsidR="00EB51F1" w:rsidRPr="00481D2D" w:rsidRDefault="00EB51F1">
            <w:pPr>
              <w:pStyle w:val="TAL"/>
            </w:pPr>
            <w:r w:rsidRPr="00481D2D">
              <w:t xml:space="preserve">[89] </w:t>
            </w:r>
            <w:r w:rsidR="008051E3" w:rsidRPr="00481D2D">
              <w:t>4.1</w:t>
            </w:r>
          </w:p>
        </w:tc>
        <w:tc>
          <w:tcPr>
            <w:tcW w:w="1021" w:type="dxa"/>
          </w:tcPr>
          <w:p w14:paraId="1DC0C23F" w14:textId="77777777" w:rsidR="00EB51F1" w:rsidRPr="00481D2D" w:rsidRDefault="00EB51F1">
            <w:pPr>
              <w:pStyle w:val="TAL"/>
            </w:pPr>
            <w:r w:rsidRPr="00481D2D">
              <w:t>c35</w:t>
            </w:r>
          </w:p>
        </w:tc>
        <w:tc>
          <w:tcPr>
            <w:tcW w:w="1021" w:type="dxa"/>
          </w:tcPr>
          <w:p w14:paraId="06E8B37F" w14:textId="77777777" w:rsidR="00EB51F1" w:rsidRPr="00481D2D" w:rsidRDefault="00EB51F1">
            <w:pPr>
              <w:pStyle w:val="TAL"/>
            </w:pPr>
            <w:r w:rsidRPr="00481D2D">
              <w:t>c35</w:t>
            </w:r>
          </w:p>
        </w:tc>
        <w:tc>
          <w:tcPr>
            <w:tcW w:w="1021" w:type="dxa"/>
          </w:tcPr>
          <w:p w14:paraId="283AC2FD" w14:textId="77777777" w:rsidR="00EB51F1" w:rsidRPr="00481D2D" w:rsidRDefault="00EB51F1">
            <w:pPr>
              <w:pStyle w:val="TAL"/>
            </w:pPr>
            <w:r w:rsidRPr="00481D2D">
              <w:t xml:space="preserve">[89] </w:t>
            </w:r>
            <w:r w:rsidR="008051E3" w:rsidRPr="00481D2D">
              <w:t>4.1</w:t>
            </w:r>
          </w:p>
        </w:tc>
        <w:tc>
          <w:tcPr>
            <w:tcW w:w="1021" w:type="dxa"/>
          </w:tcPr>
          <w:p w14:paraId="7157320F" w14:textId="77777777" w:rsidR="00EB51F1" w:rsidRPr="00481D2D" w:rsidRDefault="00EB51F1">
            <w:pPr>
              <w:pStyle w:val="TAL"/>
            </w:pPr>
            <w:r w:rsidRPr="00481D2D">
              <w:t>c36</w:t>
            </w:r>
          </w:p>
        </w:tc>
        <w:tc>
          <w:tcPr>
            <w:tcW w:w="1021" w:type="dxa"/>
          </w:tcPr>
          <w:p w14:paraId="39285499" w14:textId="77777777" w:rsidR="00EB51F1" w:rsidRPr="00481D2D" w:rsidRDefault="00EB51F1">
            <w:pPr>
              <w:pStyle w:val="TAL"/>
            </w:pPr>
            <w:r w:rsidRPr="00481D2D">
              <w:t>c36</w:t>
            </w:r>
          </w:p>
        </w:tc>
      </w:tr>
      <w:tr w:rsidR="00847F92" w:rsidRPr="00481D2D" w14:paraId="0DA3E2EE" w14:textId="77777777" w:rsidTr="00847F92">
        <w:tc>
          <w:tcPr>
            <w:tcW w:w="851" w:type="dxa"/>
          </w:tcPr>
          <w:p w14:paraId="17E45076" w14:textId="77777777" w:rsidR="00847F92" w:rsidRPr="00481D2D" w:rsidRDefault="00847F92" w:rsidP="00847F92">
            <w:pPr>
              <w:pStyle w:val="TAL"/>
            </w:pPr>
            <w:r w:rsidRPr="00481D2D">
              <w:t>16B</w:t>
            </w:r>
          </w:p>
        </w:tc>
        <w:tc>
          <w:tcPr>
            <w:tcW w:w="2665" w:type="dxa"/>
          </w:tcPr>
          <w:p w14:paraId="2CEF8EAB" w14:textId="77777777" w:rsidR="00847F92" w:rsidRPr="00481D2D" w:rsidRDefault="00847F92" w:rsidP="00847F92">
            <w:pPr>
              <w:pStyle w:val="TAL"/>
            </w:pPr>
            <w:r w:rsidRPr="00481D2D">
              <w:t>Geolocation-Routing</w:t>
            </w:r>
          </w:p>
        </w:tc>
        <w:tc>
          <w:tcPr>
            <w:tcW w:w="1021" w:type="dxa"/>
          </w:tcPr>
          <w:p w14:paraId="7D40FAC1" w14:textId="77777777" w:rsidR="00847F92" w:rsidRPr="00481D2D" w:rsidRDefault="00847F92" w:rsidP="00847F92">
            <w:pPr>
              <w:pStyle w:val="TAL"/>
            </w:pPr>
            <w:r w:rsidRPr="00481D2D">
              <w:t>[89] 4.1</w:t>
            </w:r>
          </w:p>
        </w:tc>
        <w:tc>
          <w:tcPr>
            <w:tcW w:w="1021" w:type="dxa"/>
          </w:tcPr>
          <w:p w14:paraId="40E0A6A3" w14:textId="77777777" w:rsidR="00847F92" w:rsidRPr="00481D2D" w:rsidRDefault="00847F92" w:rsidP="00847F92">
            <w:pPr>
              <w:pStyle w:val="TAL"/>
            </w:pPr>
            <w:r w:rsidRPr="00481D2D">
              <w:t>c35</w:t>
            </w:r>
          </w:p>
        </w:tc>
        <w:tc>
          <w:tcPr>
            <w:tcW w:w="1021" w:type="dxa"/>
          </w:tcPr>
          <w:p w14:paraId="0565A40B" w14:textId="77777777" w:rsidR="00847F92" w:rsidRPr="00481D2D" w:rsidRDefault="00847F92" w:rsidP="00847F92">
            <w:pPr>
              <w:pStyle w:val="TAL"/>
            </w:pPr>
            <w:r w:rsidRPr="00481D2D">
              <w:t>c35</w:t>
            </w:r>
          </w:p>
        </w:tc>
        <w:tc>
          <w:tcPr>
            <w:tcW w:w="1021" w:type="dxa"/>
          </w:tcPr>
          <w:p w14:paraId="2752F1E5" w14:textId="77777777" w:rsidR="00847F92" w:rsidRPr="00481D2D" w:rsidRDefault="00847F92" w:rsidP="00847F92">
            <w:pPr>
              <w:pStyle w:val="TAL"/>
            </w:pPr>
            <w:r w:rsidRPr="00481D2D">
              <w:t>[89] 4.1</w:t>
            </w:r>
          </w:p>
        </w:tc>
        <w:tc>
          <w:tcPr>
            <w:tcW w:w="1021" w:type="dxa"/>
          </w:tcPr>
          <w:p w14:paraId="3416A500" w14:textId="77777777" w:rsidR="00847F92" w:rsidRPr="00481D2D" w:rsidRDefault="00847F92" w:rsidP="00847F92">
            <w:pPr>
              <w:pStyle w:val="TAL"/>
            </w:pPr>
            <w:r w:rsidRPr="00481D2D">
              <w:t>c36</w:t>
            </w:r>
          </w:p>
        </w:tc>
        <w:tc>
          <w:tcPr>
            <w:tcW w:w="1021" w:type="dxa"/>
          </w:tcPr>
          <w:p w14:paraId="63C4BD6D" w14:textId="77777777" w:rsidR="00847F92" w:rsidRPr="00481D2D" w:rsidRDefault="00847F92" w:rsidP="00847F92">
            <w:pPr>
              <w:pStyle w:val="TAL"/>
            </w:pPr>
            <w:r w:rsidRPr="00481D2D">
              <w:t>c36</w:t>
            </w:r>
          </w:p>
        </w:tc>
      </w:tr>
      <w:tr w:rsidR="00EB51F1" w:rsidRPr="00481D2D" w14:paraId="3AEBBFD0" w14:textId="77777777">
        <w:tc>
          <w:tcPr>
            <w:tcW w:w="851" w:type="dxa"/>
          </w:tcPr>
          <w:p w14:paraId="63458040" w14:textId="77777777" w:rsidR="00EB51F1" w:rsidRPr="00481D2D" w:rsidRDefault="00EB51F1">
            <w:pPr>
              <w:pStyle w:val="TAL"/>
            </w:pPr>
            <w:r w:rsidRPr="00481D2D">
              <w:t>16</w:t>
            </w:r>
            <w:r w:rsidR="00847F92" w:rsidRPr="00481D2D">
              <w:t>C</w:t>
            </w:r>
          </w:p>
        </w:tc>
        <w:tc>
          <w:tcPr>
            <w:tcW w:w="2665" w:type="dxa"/>
          </w:tcPr>
          <w:p w14:paraId="7C561580" w14:textId="77777777" w:rsidR="00EB51F1" w:rsidRPr="00481D2D" w:rsidRDefault="00EB51F1">
            <w:pPr>
              <w:pStyle w:val="TAL"/>
            </w:pPr>
            <w:r w:rsidRPr="00481D2D">
              <w:t>History-Info</w:t>
            </w:r>
          </w:p>
        </w:tc>
        <w:tc>
          <w:tcPr>
            <w:tcW w:w="1021" w:type="dxa"/>
          </w:tcPr>
          <w:p w14:paraId="0D83D22E" w14:textId="77777777" w:rsidR="00EB51F1" w:rsidRPr="00481D2D" w:rsidRDefault="00EB51F1">
            <w:pPr>
              <w:pStyle w:val="TAL"/>
            </w:pPr>
            <w:r w:rsidRPr="00481D2D">
              <w:t>[66] 4.1</w:t>
            </w:r>
          </w:p>
        </w:tc>
        <w:tc>
          <w:tcPr>
            <w:tcW w:w="1021" w:type="dxa"/>
          </w:tcPr>
          <w:p w14:paraId="1522D9CC" w14:textId="77777777" w:rsidR="00EB51F1" w:rsidRPr="00481D2D" w:rsidRDefault="00EB51F1">
            <w:pPr>
              <w:pStyle w:val="TAL"/>
            </w:pPr>
            <w:r w:rsidRPr="00481D2D">
              <w:t>c31</w:t>
            </w:r>
          </w:p>
        </w:tc>
        <w:tc>
          <w:tcPr>
            <w:tcW w:w="1021" w:type="dxa"/>
          </w:tcPr>
          <w:p w14:paraId="750A2B97" w14:textId="77777777" w:rsidR="00EB51F1" w:rsidRPr="00481D2D" w:rsidRDefault="00EB51F1">
            <w:pPr>
              <w:pStyle w:val="TAL"/>
            </w:pPr>
            <w:r w:rsidRPr="00481D2D">
              <w:t>c31</w:t>
            </w:r>
          </w:p>
        </w:tc>
        <w:tc>
          <w:tcPr>
            <w:tcW w:w="1021" w:type="dxa"/>
          </w:tcPr>
          <w:p w14:paraId="223740CF" w14:textId="77777777" w:rsidR="00EB51F1" w:rsidRPr="00481D2D" w:rsidRDefault="00EB51F1">
            <w:pPr>
              <w:pStyle w:val="TAL"/>
            </w:pPr>
            <w:r w:rsidRPr="00481D2D">
              <w:t>[66] 4.1</w:t>
            </w:r>
          </w:p>
        </w:tc>
        <w:tc>
          <w:tcPr>
            <w:tcW w:w="1021" w:type="dxa"/>
          </w:tcPr>
          <w:p w14:paraId="3CBE0FE7" w14:textId="77777777" w:rsidR="00EB51F1" w:rsidRPr="00481D2D" w:rsidRDefault="00EB51F1">
            <w:pPr>
              <w:pStyle w:val="TAL"/>
            </w:pPr>
            <w:r w:rsidRPr="00481D2D">
              <w:t>c31</w:t>
            </w:r>
          </w:p>
        </w:tc>
        <w:tc>
          <w:tcPr>
            <w:tcW w:w="1021" w:type="dxa"/>
          </w:tcPr>
          <w:p w14:paraId="6274EE6D" w14:textId="77777777" w:rsidR="00EB51F1" w:rsidRPr="00481D2D" w:rsidRDefault="00EB51F1">
            <w:pPr>
              <w:pStyle w:val="TAL"/>
            </w:pPr>
            <w:r w:rsidRPr="00481D2D">
              <w:t>c31</w:t>
            </w:r>
          </w:p>
        </w:tc>
      </w:tr>
      <w:tr w:rsidR="00755651" w:rsidRPr="00481D2D" w14:paraId="108FC065" w14:textId="77777777">
        <w:tc>
          <w:tcPr>
            <w:tcW w:w="851" w:type="dxa"/>
          </w:tcPr>
          <w:p w14:paraId="012A5DD7" w14:textId="77777777" w:rsidR="00755651" w:rsidRPr="00481D2D" w:rsidRDefault="00755651" w:rsidP="00755651">
            <w:pPr>
              <w:pStyle w:val="TAL"/>
            </w:pPr>
            <w:r w:rsidRPr="00481D2D">
              <w:t>16</w:t>
            </w:r>
            <w:r w:rsidR="00847F92" w:rsidRPr="00481D2D">
              <w:t>D</w:t>
            </w:r>
          </w:p>
        </w:tc>
        <w:tc>
          <w:tcPr>
            <w:tcW w:w="2665" w:type="dxa"/>
          </w:tcPr>
          <w:p w14:paraId="515EBB53" w14:textId="77777777" w:rsidR="00755651" w:rsidRPr="00481D2D" w:rsidRDefault="00755651" w:rsidP="00755651">
            <w:pPr>
              <w:pStyle w:val="TAL"/>
            </w:pPr>
            <w:r w:rsidRPr="00481D2D">
              <w:t>Max-Breadth</w:t>
            </w:r>
          </w:p>
        </w:tc>
        <w:tc>
          <w:tcPr>
            <w:tcW w:w="1021" w:type="dxa"/>
          </w:tcPr>
          <w:p w14:paraId="3A453E2A" w14:textId="77777777" w:rsidR="00755651" w:rsidRPr="00481D2D" w:rsidRDefault="00755651" w:rsidP="00755651">
            <w:pPr>
              <w:pStyle w:val="TAL"/>
            </w:pPr>
            <w:r w:rsidRPr="00481D2D">
              <w:t>[117] 5.8</w:t>
            </w:r>
          </w:p>
        </w:tc>
        <w:tc>
          <w:tcPr>
            <w:tcW w:w="1021" w:type="dxa"/>
          </w:tcPr>
          <w:p w14:paraId="0D6E9C7D" w14:textId="77777777" w:rsidR="00755651" w:rsidRPr="00481D2D" w:rsidRDefault="00755651" w:rsidP="00755651">
            <w:pPr>
              <w:pStyle w:val="TAL"/>
            </w:pPr>
            <w:r w:rsidRPr="00481D2D">
              <w:t>c47</w:t>
            </w:r>
          </w:p>
        </w:tc>
        <w:tc>
          <w:tcPr>
            <w:tcW w:w="1021" w:type="dxa"/>
          </w:tcPr>
          <w:p w14:paraId="677628F8" w14:textId="77777777" w:rsidR="00755651" w:rsidRPr="00481D2D" w:rsidRDefault="00755651" w:rsidP="00755651">
            <w:pPr>
              <w:pStyle w:val="TAL"/>
            </w:pPr>
            <w:r w:rsidRPr="00481D2D">
              <w:t>c47</w:t>
            </w:r>
          </w:p>
        </w:tc>
        <w:tc>
          <w:tcPr>
            <w:tcW w:w="1021" w:type="dxa"/>
          </w:tcPr>
          <w:p w14:paraId="3B0EAFD3" w14:textId="77777777" w:rsidR="00755651" w:rsidRPr="00481D2D" w:rsidRDefault="00755651" w:rsidP="00755651">
            <w:pPr>
              <w:pStyle w:val="TAL"/>
            </w:pPr>
            <w:r w:rsidRPr="00481D2D">
              <w:t>[117] 5.8</w:t>
            </w:r>
          </w:p>
        </w:tc>
        <w:tc>
          <w:tcPr>
            <w:tcW w:w="1021" w:type="dxa"/>
          </w:tcPr>
          <w:p w14:paraId="3D7C038D" w14:textId="77777777" w:rsidR="00755651" w:rsidRPr="00481D2D" w:rsidRDefault="00755651" w:rsidP="00755651">
            <w:pPr>
              <w:pStyle w:val="TAL"/>
            </w:pPr>
            <w:r w:rsidRPr="00481D2D">
              <w:t>c48</w:t>
            </w:r>
          </w:p>
        </w:tc>
        <w:tc>
          <w:tcPr>
            <w:tcW w:w="1021" w:type="dxa"/>
          </w:tcPr>
          <w:p w14:paraId="59A10027" w14:textId="77777777" w:rsidR="00755651" w:rsidRPr="00481D2D" w:rsidRDefault="00755651" w:rsidP="00755651">
            <w:pPr>
              <w:pStyle w:val="TAL"/>
            </w:pPr>
            <w:r w:rsidRPr="00481D2D">
              <w:t>c48</w:t>
            </w:r>
          </w:p>
        </w:tc>
      </w:tr>
      <w:tr w:rsidR="00EB51F1" w:rsidRPr="00481D2D" w14:paraId="462A37E2" w14:textId="77777777">
        <w:tc>
          <w:tcPr>
            <w:tcW w:w="851" w:type="dxa"/>
          </w:tcPr>
          <w:p w14:paraId="75D4AF91" w14:textId="77777777" w:rsidR="00EB51F1" w:rsidRPr="00481D2D" w:rsidRDefault="00EB51F1">
            <w:pPr>
              <w:pStyle w:val="TAL"/>
            </w:pPr>
            <w:r w:rsidRPr="00481D2D">
              <w:t>17</w:t>
            </w:r>
          </w:p>
        </w:tc>
        <w:tc>
          <w:tcPr>
            <w:tcW w:w="2665" w:type="dxa"/>
          </w:tcPr>
          <w:p w14:paraId="7B603573" w14:textId="77777777" w:rsidR="00EB51F1" w:rsidRPr="00481D2D" w:rsidRDefault="00EB51F1">
            <w:pPr>
              <w:pStyle w:val="TAL"/>
            </w:pPr>
            <w:r w:rsidRPr="00481D2D">
              <w:t>Max-Forwards</w:t>
            </w:r>
          </w:p>
        </w:tc>
        <w:tc>
          <w:tcPr>
            <w:tcW w:w="1021" w:type="dxa"/>
          </w:tcPr>
          <w:p w14:paraId="34EF6CA5" w14:textId="77777777" w:rsidR="00EB51F1" w:rsidRPr="00481D2D" w:rsidRDefault="00EB51F1">
            <w:pPr>
              <w:pStyle w:val="TAL"/>
            </w:pPr>
            <w:r w:rsidRPr="00481D2D">
              <w:t>[26] 20.22</w:t>
            </w:r>
          </w:p>
        </w:tc>
        <w:tc>
          <w:tcPr>
            <w:tcW w:w="1021" w:type="dxa"/>
          </w:tcPr>
          <w:p w14:paraId="6027D71F" w14:textId="77777777" w:rsidR="00EB51F1" w:rsidRPr="00481D2D" w:rsidRDefault="00EB51F1">
            <w:pPr>
              <w:pStyle w:val="TAL"/>
            </w:pPr>
            <w:r w:rsidRPr="00481D2D">
              <w:t>m</w:t>
            </w:r>
          </w:p>
        </w:tc>
        <w:tc>
          <w:tcPr>
            <w:tcW w:w="1021" w:type="dxa"/>
          </w:tcPr>
          <w:p w14:paraId="7374B0A7" w14:textId="77777777" w:rsidR="00EB51F1" w:rsidRPr="00481D2D" w:rsidRDefault="00EB51F1">
            <w:pPr>
              <w:pStyle w:val="TAL"/>
            </w:pPr>
            <w:r w:rsidRPr="00481D2D">
              <w:t>m</w:t>
            </w:r>
          </w:p>
        </w:tc>
        <w:tc>
          <w:tcPr>
            <w:tcW w:w="1021" w:type="dxa"/>
          </w:tcPr>
          <w:p w14:paraId="5EA9E230" w14:textId="77777777" w:rsidR="00EB51F1" w:rsidRPr="00481D2D" w:rsidRDefault="00EB51F1">
            <w:pPr>
              <w:pStyle w:val="TAL"/>
            </w:pPr>
            <w:r w:rsidRPr="00481D2D">
              <w:t>[26] 20.22</w:t>
            </w:r>
          </w:p>
        </w:tc>
        <w:tc>
          <w:tcPr>
            <w:tcW w:w="1021" w:type="dxa"/>
          </w:tcPr>
          <w:p w14:paraId="36573E74" w14:textId="77777777" w:rsidR="00EB51F1" w:rsidRPr="00481D2D" w:rsidRDefault="00EB51F1">
            <w:pPr>
              <w:pStyle w:val="TAL"/>
            </w:pPr>
            <w:r w:rsidRPr="00481D2D">
              <w:t>m</w:t>
            </w:r>
          </w:p>
        </w:tc>
        <w:tc>
          <w:tcPr>
            <w:tcW w:w="1021" w:type="dxa"/>
          </w:tcPr>
          <w:p w14:paraId="4C03BB03" w14:textId="77777777" w:rsidR="00EB51F1" w:rsidRPr="00481D2D" w:rsidRDefault="00EB51F1">
            <w:pPr>
              <w:pStyle w:val="TAL"/>
            </w:pPr>
            <w:r w:rsidRPr="00481D2D">
              <w:t>m</w:t>
            </w:r>
          </w:p>
        </w:tc>
      </w:tr>
      <w:tr w:rsidR="00EB51F1" w:rsidRPr="00481D2D" w14:paraId="77AFC636" w14:textId="77777777">
        <w:tc>
          <w:tcPr>
            <w:tcW w:w="851" w:type="dxa"/>
          </w:tcPr>
          <w:p w14:paraId="5CAEB21D" w14:textId="77777777" w:rsidR="00EB51F1" w:rsidRPr="00481D2D" w:rsidRDefault="00EB51F1">
            <w:pPr>
              <w:pStyle w:val="TAL"/>
            </w:pPr>
            <w:r w:rsidRPr="00481D2D">
              <w:t>18</w:t>
            </w:r>
          </w:p>
        </w:tc>
        <w:tc>
          <w:tcPr>
            <w:tcW w:w="2665" w:type="dxa"/>
          </w:tcPr>
          <w:p w14:paraId="34F3FAA5" w14:textId="77777777" w:rsidR="00EB51F1" w:rsidRPr="00481D2D" w:rsidRDefault="00EB51F1">
            <w:pPr>
              <w:pStyle w:val="TAL"/>
            </w:pPr>
            <w:r w:rsidRPr="00481D2D">
              <w:t>MIME-Version</w:t>
            </w:r>
          </w:p>
        </w:tc>
        <w:tc>
          <w:tcPr>
            <w:tcW w:w="1021" w:type="dxa"/>
          </w:tcPr>
          <w:p w14:paraId="0EE36C4D" w14:textId="77777777" w:rsidR="00EB51F1" w:rsidRPr="00481D2D" w:rsidRDefault="00EB51F1">
            <w:pPr>
              <w:pStyle w:val="TAL"/>
            </w:pPr>
            <w:r w:rsidRPr="00481D2D">
              <w:t>[26] 20.24</w:t>
            </w:r>
          </w:p>
        </w:tc>
        <w:tc>
          <w:tcPr>
            <w:tcW w:w="1021" w:type="dxa"/>
          </w:tcPr>
          <w:p w14:paraId="45BE9014" w14:textId="77777777" w:rsidR="00EB51F1" w:rsidRPr="00481D2D" w:rsidRDefault="00EB51F1">
            <w:pPr>
              <w:pStyle w:val="TAL"/>
            </w:pPr>
            <w:r w:rsidRPr="00481D2D">
              <w:t>m</w:t>
            </w:r>
          </w:p>
        </w:tc>
        <w:tc>
          <w:tcPr>
            <w:tcW w:w="1021" w:type="dxa"/>
          </w:tcPr>
          <w:p w14:paraId="3AAA1B65" w14:textId="77777777" w:rsidR="00EB51F1" w:rsidRPr="00481D2D" w:rsidRDefault="00EB51F1">
            <w:pPr>
              <w:pStyle w:val="TAL"/>
            </w:pPr>
            <w:r w:rsidRPr="00481D2D">
              <w:t>m</w:t>
            </w:r>
          </w:p>
        </w:tc>
        <w:tc>
          <w:tcPr>
            <w:tcW w:w="1021" w:type="dxa"/>
          </w:tcPr>
          <w:p w14:paraId="2AE9BA26" w14:textId="77777777" w:rsidR="00EB51F1" w:rsidRPr="00481D2D" w:rsidRDefault="00EB51F1">
            <w:pPr>
              <w:pStyle w:val="TAL"/>
            </w:pPr>
            <w:r w:rsidRPr="00481D2D">
              <w:t>[26] 20.24</w:t>
            </w:r>
          </w:p>
        </w:tc>
        <w:tc>
          <w:tcPr>
            <w:tcW w:w="1021" w:type="dxa"/>
          </w:tcPr>
          <w:p w14:paraId="63971014" w14:textId="77777777" w:rsidR="00EB51F1" w:rsidRPr="00481D2D" w:rsidRDefault="00EB51F1">
            <w:pPr>
              <w:pStyle w:val="TAL"/>
            </w:pPr>
            <w:r w:rsidRPr="00481D2D">
              <w:t>i</w:t>
            </w:r>
          </w:p>
        </w:tc>
        <w:tc>
          <w:tcPr>
            <w:tcW w:w="1021" w:type="dxa"/>
          </w:tcPr>
          <w:p w14:paraId="3550CC06" w14:textId="77777777" w:rsidR="00EB51F1" w:rsidRPr="00481D2D" w:rsidRDefault="00EB51F1">
            <w:pPr>
              <w:pStyle w:val="TAL"/>
            </w:pPr>
            <w:r w:rsidRPr="00481D2D">
              <w:t>i</w:t>
            </w:r>
          </w:p>
        </w:tc>
      </w:tr>
      <w:tr w:rsidR="00EB51F1" w:rsidRPr="00481D2D" w14:paraId="26CCF9B3" w14:textId="77777777">
        <w:tc>
          <w:tcPr>
            <w:tcW w:w="851" w:type="dxa"/>
          </w:tcPr>
          <w:p w14:paraId="2D540320" w14:textId="77777777" w:rsidR="00EB51F1" w:rsidRPr="00481D2D" w:rsidRDefault="00EB51F1">
            <w:pPr>
              <w:pStyle w:val="TAL"/>
            </w:pPr>
            <w:r w:rsidRPr="00481D2D">
              <w:t>18A</w:t>
            </w:r>
          </w:p>
        </w:tc>
        <w:tc>
          <w:tcPr>
            <w:tcW w:w="2665" w:type="dxa"/>
          </w:tcPr>
          <w:p w14:paraId="0B089FB2" w14:textId="77777777" w:rsidR="00EB51F1" w:rsidRPr="00481D2D" w:rsidRDefault="00EB51F1">
            <w:pPr>
              <w:pStyle w:val="TAL"/>
            </w:pPr>
            <w:r w:rsidRPr="00481D2D">
              <w:t>Organization</w:t>
            </w:r>
          </w:p>
        </w:tc>
        <w:tc>
          <w:tcPr>
            <w:tcW w:w="1021" w:type="dxa"/>
          </w:tcPr>
          <w:p w14:paraId="64E32490" w14:textId="77777777" w:rsidR="00EB51F1" w:rsidRPr="00481D2D" w:rsidRDefault="00EB51F1">
            <w:pPr>
              <w:pStyle w:val="TAL"/>
            </w:pPr>
            <w:r w:rsidRPr="00481D2D">
              <w:t>[26] 20.25</w:t>
            </w:r>
          </w:p>
        </w:tc>
        <w:tc>
          <w:tcPr>
            <w:tcW w:w="1021" w:type="dxa"/>
          </w:tcPr>
          <w:p w14:paraId="78FE8B4A" w14:textId="77777777" w:rsidR="00EB51F1" w:rsidRPr="00481D2D" w:rsidRDefault="00EB51F1">
            <w:pPr>
              <w:pStyle w:val="TAL"/>
            </w:pPr>
            <w:r w:rsidRPr="00481D2D">
              <w:t>m</w:t>
            </w:r>
          </w:p>
        </w:tc>
        <w:tc>
          <w:tcPr>
            <w:tcW w:w="1021" w:type="dxa"/>
          </w:tcPr>
          <w:p w14:paraId="58329410" w14:textId="77777777" w:rsidR="00EB51F1" w:rsidRPr="00481D2D" w:rsidRDefault="00EB51F1">
            <w:pPr>
              <w:pStyle w:val="TAL"/>
            </w:pPr>
            <w:r w:rsidRPr="00481D2D">
              <w:t>m</w:t>
            </w:r>
          </w:p>
        </w:tc>
        <w:tc>
          <w:tcPr>
            <w:tcW w:w="1021" w:type="dxa"/>
          </w:tcPr>
          <w:p w14:paraId="2766FF28" w14:textId="77777777" w:rsidR="00EB51F1" w:rsidRPr="00481D2D" w:rsidRDefault="00EB51F1">
            <w:pPr>
              <w:pStyle w:val="TAL"/>
            </w:pPr>
            <w:r w:rsidRPr="00481D2D">
              <w:t>[26] 20.25</w:t>
            </w:r>
          </w:p>
        </w:tc>
        <w:tc>
          <w:tcPr>
            <w:tcW w:w="1021" w:type="dxa"/>
          </w:tcPr>
          <w:p w14:paraId="3557771A" w14:textId="77777777" w:rsidR="00EB51F1" w:rsidRPr="00481D2D" w:rsidRDefault="00EB51F1">
            <w:pPr>
              <w:pStyle w:val="TAL"/>
            </w:pPr>
            <w:r w:rsidRPr="00481D2D">
              <w:t>c3</w:t>
            </w:r>
          </w:p>
        </w:tc>
        <w:tc>
          <w:tcPr>
            <w:tcW w:w="1021" w:type="dxa"/>
          </w:tcPr>
          <w:p w14:paraId="7780E48D" w14:textId="77777777" w:rsidR="00EB51F1" w:rsidRPr="00481D2D" w:rsidRDefault="00EB51F1">
            <w:pPr>
              <w:pStyle w:val="TAL"/>
            </w:pPr>
            <w:r w:rsidRPr="00481D2D">
              <w:t>c3</w:t>
            </w:r>
          </w:p>
        </w:tc>
      </w:tr>
      <w:tr w:rsidR="00EB51F1" w:rsidRPr="00481D2D" w14:paraId="304A6A00" w14:textId="77777777">
        <w:tc>
          <w:tcPr>
            <w:tcW w:w="851" w:type="dxa"/>
          </w:tcPr>
          <w:p w14:paraId="209400E6" w14:textId="77777777" w:rsidR="00EB51F1" w:rsidRPr="00481D2D" w:rsidRDefault="00EB51F1">
            <w:pPr>
              <w:pStyle w:val="TAL"/>
            </w:pPr>
            <w:r w:rsidRPr="00481D2D">
              <w:t>18B</w:t>
            </w:r>
          </w:p>
        </w:tc>
        <w:tc>
          <w:tcPr>
            <w:tcW w:w="2665" w:type="dxa"/>
          </w:tcPr>
          <w:p w14:paraId="68F34C39" w14:textId="77777777" w:rsidR="00EB51F1" w:rsidRPr="00481D2D" w:rsidRDefault="00EB51F1">
            <w:pPr>
              <w:pStyle w:val="TAL"/>
            </w:pPr>
            <w:r w:rsidRPr="00481D2D">
              <w:t>P-Access-Network-Info</w:t>
            </w:r>
          </w:p>
        </w:tc>
        <w:tc>
          <w:tcPr>
            <w:tcW w:w="1021" w:type="dxa"/>
          </w:tcPr>
          <w:p w14:paraId="58C00A49"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5A577BB8" w14:textId="77777777" w:rsidR="00EB51F1" w:rsidRPr="00481D2D" w:rsidRDefault="00EB51F1">
            <w:pPr>
              <w:pStyle w:val="TAL"/>
            </w:pPr>
            <w:r w:rsidRPr="00481D2D">
              <w:t>c22</w:t>
            </w:r>
          </w:p>
        </w:tc>
        <w:tc>
          <w:tcPr>
            <w:tcW w:w="1021" w:type="dxa"/>
          </w:tcPr>
          <w:p w14:paraId="69321C94" w14:textId="77777777" w:rsidR="00EB51F1" w:rsidRPr="00481D2D" w:rsidRDefault="00EB51F1">
            <w:pPr>
              <w:pStyle w:val="TAL"/>
            </w:pPr>
            <w:r w:rsidRPr="00481D2D">
              <w:t>c22</w:t>
            </w:r>
          </w:p>
        </w:tc>
        <w:tc>
          <w:tcPr>
            <w:tcW w:w="1021" w:type="dxa"/>
          </w:tcPr>
          <w:p w14:paraId="427F58B2"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2A7A72F7" w14:textId="77777777" w:rsidR="00EB51F1" w:rsidRPr="00481D2D" w:rsidRDefault="00EB51F1">
            <w:pPr>
              <w:pStyle w:val="TAL"/>
            </w:pPr>
            <w:r w:rsidRPr="00481D2D">
              <w:t>c23</w:t>
            </w:r>
          </w:p>
        </w:tc>
        <w:tc>
          <w:tcPr>
            <w:tcW w:w="1021" w:type="dxa"/>
          </w:tcPr>
          <w:p w14:paraId="36994074" w14:textId="77777777" w:rsidR="00EB51F1" w:rsidRPr="00481D2D" w:rsidRDefault="00EB51F1">
            <w:pPr>
              <w:pStyle w:val="TAL"/>
            </w:pPr>
            <w:r w:rsidRPr="00481D2D">
              <w:t>c23</w:t>
            </w:r>
          </w:p>
        </w:tc>
      </w:tr>
      <w:tr w:rsidR="00EB51F1" w:rsidRPr="00481D2D" w14:paraId="11133424" w14:textId="77777777">
        <w:tc>
          <w:tcPr>
            <w:tcW w:w="851" w:type="dxa"/>
          </w:tcPr>
          <w:p w14:paraId="31D13CE5" w14:textId="77777777" w:rsidR="00EB51F1" w:rsidRPr="00481D2D" w:rsidRDefault="00EB51F1">
            <w:pPr>
              <w:pStyle w:val="TAL"/>
            </w:pPr>
            <w:r w:rsidRPr="00481D2D">
              <w:t>18C</w:t>
            </w:r>
          </w:p>
        </w:tc>
        <w:tc>
          <w:tcPr>
            <w:tcW w:w="2665" w:type="dxa"/>
          </w:tcPr>
          <w:p w14:paraId="4319EE30" w14:textId="77777777" w:rsidR="00EB51F1" w:rsidRPr="00481D2D" w:rsidRDefault="00EB51F1">
            <w:pPr>
              <w:pStyle w:val="TAL"/>
            </w:pPr>
            <w:r w:rsidRPr="00481D2D">
              <w:t>P-Asserted-Identity</w:t>
            </w:r>
          </w:p>
        </w:tc>
        <w:tc>
          <w:tcPr>
            <w:tcW w:w="1021" w:type="dxa"/>
          </w:tcPr>
          <w:p w14:paraId="54D38ED6" w14:textId="77777777" w:rsidR="00EB51F1" w:rsidRPr="00481D2D" w:rsidRDefault="00EB51F1">
            <w:pPr>
              <w:pStyle w:val="TAL"/>
            </w:pPr>
            <w:r w:rsidRPr="00481D2D">
              <w:t>[34] 9.1</w:t>
            </w:r>
          </w:p>
        </w:tc>
        <w:tc>
          <w:tcPr>
            <w:tcW w:w="1021" w:type="dxa"/>
          </w:tcPr>
          <w:p w14:paraId="531B9B0E" w14:textId="77777777" w:rsidR="00EB51F1" w:rsidRPr="00481D2D" w:rsidRDefault="00EB51F1">
            <w:pPr>
              <w:pStyle w:val="TAL"/>
            </w:pPr>
            <w:r w:rsidRPr="00481D2D">
              <w:t>c9</w:t>
            </w:r>
          </w:p>
        </w:tc>
        <w:tc>
          <w:tcPr>
            <w:tcW w:w="1021" w:type="dxa"/>
          </w:tcPr>
          <w:p w14:paraId="651856D4" w14:textId="77777777" w:rsidR="00EB51F1" w:rsidRPr="00481D2D" w:rsidRDefault="00EB51F1">
            <w:pPr>
              <w:pStyle w:val="TAL"/>
            </w:pPr>
            <w:r w:rsidRPr="00481D2D">
              <w:t>c9</w:t>
            </w:r>
          </w:p>
        </w:tc>
        <w:tc>
          <w:tcPr>
            <w:tcW w:w="1021" w:type="dxa"/>
          </w:tcPr>
          <w:p w14:paraId="71C7EEAF" w14:textId="77777777" w:rsidR="00EB51F1" w:rsidRPr="00481D2D" w:rsidRDefault="00EB51F1">
            <w:pPr>
              <w:pStyle w:val="TAL"/>
            </w:pPr>
            <w:r w:rsidRPr="00481D2D">
              <w:t>[34] 9.1</w:t>
            </w:r>
          </w:p>
        </w:tc>
        <w:tc>
          <w:tcPr>
            <w:tcW w:w="1021" w:type="dxa"/>
          </w:tcPr>
          <w:p w14:paraId="1E1CB074" w14:textId="77777777" w:rsidR="00EB51F1" w:rsidRPr="00481D2D" w:rsidRDefault="00EB51F1">
            <w:pPr>
              <w:pStyle w:val="TAL"/>
            </w:pPr>
            <w:r w:rsidRPr="00481D2D">
              <w:t>c10</w:t>
            </w:r>
          </w:p>
        </w:tc>
        <w:tc>
          <w:tcPr>
            <w:tcW w:w="1021" w:type="dxa"/>
          </w:tcPr>
          <w:p w14:paraId="4DAA15CD" w14:textId="77777777" w:rsidR="00EB51F1" w:rsidRPr="00481D2D" w:rsidRDefault="00EB51F1">
            <w:pPr>
              <w:pStyle w:val="TAL"/>
            </w:pPr>
            <w:r w:rsidRPr="00481D2D">
              <w:t>c10</w:t>
            </w:r>
          </w:p>
        </w:tc>
      </w:tr>
      <w:tr w:rsidR="00FD4A05" w:rsidRPr="00481D2D" w14:paraId="6BF8636C" w14:textId="77777777">
        <w:tc>
          <w:tcPr>
            <w:tcW w:w="851" w:type="dxa"/>
          </w:tcPr>
          <w:p w14:paraId="28C3F450" w14:textId="77777777" w:rsidR="00FD4A05" w:rsidRPr="00481D2D" w:rsidRDefault="00FD4A05">
            <w:pPr>
              <w:pStyle w:val="TAL"/>
            </w:pPr>
            <w:r w:rsidRPr="00481D2D">
              <w:t>18D</w:t>
            </w:r>
          </w:p>
        </w:tc>
        <w:tc>
          <w:tcPr>
            <w:tcW w:w="2665" w:type="dxa"/>
          </w:tcPr>
          <w:p w14:paraId="0080737D" w14:textId="77777777" w:rsidR="00FD4A05" w:rsidRPr="00481D2D" w:rsidRDefault="00FD4A05">
            <w:pPr>
              <w:pStyle w:val="TAL"/>
            </w:pPr>
            <w:r w:rsidRPr="00481D2D">
              <w:t>P-Asserted-Service</w:t>
            </w:r>
          </w:p>
        </w:tc>
        <w:tc>
          <w:tcPr>
            <w:tcW w:w="1021" w:type="dxa"/>
          </w:tcPr>
          <w:p w14:paraId="5ADB2E64" w14:textId="77777777" w:rsidR="00FD4A05" w:rsidRPr="00481D2D" w:rsidRDefault="00FD4A05">
            <w:pPr>
              <w:pStyle w:val="TAL"/>
            </w:pPr>
            <w:r w:rsidRPr="00481D2D">
              <w:t>[121] 4.1</w:t>
            </w:r>
          </w:p>
        </w:tc>
        <w:tc>
          <w:tcPr>
            <w:tcW w:w="1021" w:type="dxa"/>
          </w:tcPr>
          <w:p w14:paraId="258FA413" w14:textId="77777777" w:rsidR="00FD4A05" w:rsidRPr="00481D2D" w:rsidRDefault="00FD4A05">
            <w:pPr>
              <w:pStyle w:val="TAL"/>
            </w:pPr>
            <w:r w:rsidRPr="00481D2D">
              <w:t>c39</w:t>
            </w:r>
          </w:p>
        </w:tc>
        <w:tc>
          <w:tcPr>
            <w:tcW w:w="1021" w:type="dxa"/>
          </w:tcPr>
          <w:p w14:paraId="12962181" w14:textId="77777777" w:rsidR="00FD4A05" w:rsidRPr="00481D2D" w:rsidRDefault="00FD4A05">
            <w:pPr>
              <w:pStyle w:val="TAL"/>
            </w:pPr>
            <w:r w:rsidRPr="00481D2D">
              <w:t>c39</w:t>
            </w:r>
          </w:p>
        </w:tc>
        <w:tc>
          <w:tcPr>
            <w:tcW w:w="1021" w:type="dxa"/>
          </w:tcPr>
          <w:p w14:paraId="249018F9" w14:textId="77777777" w:rsidR="00FD4A05" w:rsidRPr="00481D2D" w:rsidRDefault="00FD4A05">
            <w:pPr>
              <w:pStyle w:val="TAL"/>
            </w:pPr>
            <w:r w:rsidRPr="00481D2D">
              <w:t>[121] 4.1</w:t>
            </w:r>
          </w:p>
        </w:tc>
        <w:tc>
          <w:tcPr>
            <w:tcW w:w="1021" w:type="dxa"/>
          </w:tcPr>
          <w:p w14:paraId="471ACA65" w14:textId="77777777" w:rsidR="00FD4A05" w:rsidRPr="00481D2D" w:rsidRDefault="00FD4A05">
            <w:pPr>
              <w:pStyle w:val="TAL"/>
            </w:pPr>
            <w:r w:rsidRPr="00481D2D">
              <w:t>c40</w:t>
            </w:r>
          </w:p>
        </w:tc>
        <w:tc>
          <w:tcPr>
            <w:tcW w:w="1021" w:type="dxa"/>
          </w:tcPr>
          <w:p w14:paraId="69D35889" w14:textId="77777777" w:rsidR="00FD4A05" w:rsidRPr="00481D2D" w:rsidRDefault="00FD4A05">
            <w:pPr>
              <w:pStyle w:val="TAL"/>
            </w:pPr>
            <w:r w:rsidRPr="00481D2D">
              <w:t>c40</w:t>
            </w:r>
          </w:p>
        </w:tc>
      </w:tr>
      <w:tr w:rsidR="00FD4A05" w:rsidRPr="00481D2D" w14:paraId="4AD4050D" w14:textId="77777777">
        <w:tc>
          <w:tcPr>
            <w:tcW w:w="851" w:type="dxa"/>
          </w:tcPr>
          <w:p w14:paraId="330B1667" w14:textId="77777777" w:rsidR="00FD4A05" w:rsidRPr="00481D2D" w:rsidRDefault="00FD4A05">
            <w:pPr>
              <w:pStyle w:val="TAL"/>
            </w:pPr>
            <w:r w:rsidRPr="00481D2D">
              <w:t>18E</w:t>
            </w:r>
          </w:p>
        </w:tc>
        <w:tc>
          <w:tcPr>
            <w:tcW w:w="2665" w:type="dxa"/>
          </w:tcPr>
          <w:p w14:paraId="4B67441C" w14:textId="77777777" w:rsidR="00FD4A05" w:rsidRPr="00481D2D" w:rsidRDefault="00FD4A05">
            <w:pPr>
              <w:pStyle w:val="TAL"/>
            </w:pPr>
            <w:r w:rsidRPr="00481D2D">
              <w:t>P-Called-Party-ID</w:t>
            </w:r>
          </w:p>
        </w:tc>
        <w:tc>
          <w:tcPr>
            <w:tcW w:w="1021" w:type="dxa"/>
          </w:tcPr>
          <w:p w14:paraId="53ACC614" w14:textId="77777777" w:rsidR="00FD4A05" w:rsidRPr="00481D2D" w:rsidRDefault="00FD4A05">
            <w:pPr>
              <w:pStyle w:val="TAL"/>
            </w:pPr>
            <w:r w:rsidRPr="00481D2D">
              <w:t>[52] 4.2</w:t>
            </w:r>
          </w:p>
        </w:tc>
        <w:tc>
          <w:tcPr>
            <w:tcW w:w="1021" w:type="dxa"/>
          </w:tcPr>
          <w:p w14:paraId="2637DA4A" w14:textId="77777777" w:rsidR="00FD4A05" w:rsidRPr="00481D2D" w:rsidRDefault="00FD4A05">
            <w:pPr>
              <w:pStyle w:val="TAL"/>
            </w:pPr>
            <w:r w:rsidRPr="00481D2D">
              <w:t>c13</w:t>
            </w:r>
          </w:p>
        </w:tc>
        <w:tc>
          <w:tcPr>
            <w:tcW w:w="1021" w:type="dxa"/>
          </w:tcPr>
          <w:p w14:paraId="47BE075F" w14:textId="77777777" w:rsidR="00FD4A05" w:rsidRPr="00481D2D" w:rsidRDefault="00FD4A05">
            <w:pPr>
              <w:pStyle w:val="TAL"/>
            </w:pPr>
            <w:r w:rsidRPr="00481D2D">
              <w:t>c13</w:t>
            </w:r>
          </w:p>
        </w:tc>
        <w:tc>
          <w:tcPr>
            <w:tcW w:w="1021" w:type="dxa"/>
          </w:tcPr>
          <w:p w14:paraId="602DB415" w14:textId="77777777" w:rsidR="00FD4A05" w:rsidRPr="00481D2D" w:rsidRDefault="00FD4A05">
            <w:pPr>
              <w:pStyle w:val="TAL"/>
            </w:pPr>
            <w:r w:rsidRPr="00481D2D">
              <w:t>[52] 4.2</w:t>
            </w:r>
          </w:p>
        </w:tc>
        <w:tc>
          <w:tcPr>
            <w:tcW w:w="1021" w:type="dxa"/>
          </w:tcPr>
          <w:p w14:paraId="54626B09" w14:textId="77777777" w:rsidR="00FD4A05" w:rsidRPr="00481D2D" w:rsidRDefault="00FD4A05">
            <w:pPr>
              <w:pStyle w:val="TAL"/>
            </w:pPr>
            <w:r w:rsidRPr="00481D2D">
              <w:t>c14</w:t>
            </w:r>
          </w:p>
        </w:tc>
        <w:tc>
          <w:tcPr>
            <w:tcW w:w="1021" w:type="dxa"/>
          </w:tcPr>
          <w:p w14:paraId="5EB11734" w14:textId="77777777" w:rsidR="00FD4A05" w:rsidRPr="00481D2D" w:rsidRDefault="00FD4A05">
            <w:pPr>
              <w:pStyle w:val="TAL"/>
            </w:pPr>
            <w:r w:rsidRPr="00481D2D">
              <w:t>c15</w:t>
            </w:r>
          </w:p>
        </w:tc>
      </w:tr>
      <w:tr w:rsidR="00FD4A05" w:rsidRPr="00481D2D" w14:paraId="75B7F0BC" w14:textId="77777777">
        <w:tc>
          <w:tcPr>
            <w:tcW w:w="851" w:type="dxa"/>
          </w:tcPr>
          <w:p w14:paraId="42D2916C" w14:textId="77777777" w:rsidR="00FD4A05" w:rsidRPr="00481D2D" w:rsidRDefault="00FD4A05">
            <w:pPr>
              <w:pStyle w:val="TAL"/>
            </w:pPr>
            <w:r w:rsidRPr="00481D2D">
              <w:t>18F</w:t>
            </w:r>
          </w:p>
        </w:tc>
        <w:tc>
          <w:tcPr>
            <w:tcW w:w="2665" w:type="dxa"/>
          </w:tcPr>
          <w:p w14:paraId="2321C3F0" w14:textId="77777777" w:rsidR="00FD4A05" w:rsidRPr="00481D2D" w:rsidRDefault="00FD4A05">
            <w:pPr>
              <w:pStyle w:val="TAL"/>
            </w:pPr>
            <w:r w:rsidRPr="00481D2D">
              <w:t>P-Charging-Function-Addresses</w:t>
            </w:r>
          </w:p>
        </w:tc>
        <w:tc>
          <w:tcPr>
            <w:tcW w:w="1021" w:type="dxa"/>
          </w:tcPr>
          <w:p w14:paraId="616690A6" w14:textId="77777777" w:rsidR="00FD4A05" w:rsidRPr="00481D2D" w:rsidRDefault="00FD4A05">
            <w:pPr>
              <w:pStyle w:val="TAL"/>
            </w:pPr>
            <w:r w:rsidRPr="00481D2D">
              <w:t>[52] 4.5</w:t>
            </w:r>
          </w:p>
        </w:tc>
        <w:tc>
          <w:tcPr>
            <w:tcW w:w="1021" w:type="dxa"/>
          </w:tcPr>
          <w:p w14:paraId="36C80E91" w14:textId="77777777" w:rsidR="00FD4A05" w:rsidRPr="00481D2D" w:rsidRDefault="00FD4A05">
            <w:pPr>
              <w:pStyle w:val="TAL"/>
            </w:pPr>
            <w:r w:rsidRPr="00481D2D">
              <w:t>c20</w:t>
            </w:r>
          </w:p>
        </w:tc>
        <w:tc>
          <w:tcPr>
            <w:tcW w:w="1021" w:type="dxa"/>
          </w:tcPr>
          <w:p w14:paraId="33E3977C" w14:textId="77777777" w:rsidR="00FD4A05" w:rsidRPr="00481D2D" w:rsidRDefault="00FD4A05">
            <w:pPr>
              <w:pStyle w:val="TAL"/>
            </w:pPr>
            <w:r w:rsidRPr="00481D2D">
              <w:t>c20</w:t>
            </w:r>
          </w:p>
        </w:tc>
        <w:tc>
          <w:tcPr>
            <w:tcW w:w="1021" w:type="dxa"/>
          </w:tcPr>
          <w:p w14:paraId="3D373C79" w14:textId="77777777" w:rsidR="00FD4A05" w:rsidRPr="00481D2D" w:rsidRDefault="00FD4A05">
            <w:pPr>
              <w:pStyle w:val="TAL"/>
            </w:pPr>
            <w:r w:rsidRPr="00481D2D">
              <w:t>[52] 4.5</w:t>
            </w:r>
          </w:p>
        </w:tc>
        <w:tc>
          <w:tcPr>
            <w:tcW w:w="1021" w:type="dxa"/>
          </w:tcPr>
          <w:p w14:paraId="0B17D24A" w14:textId="77777777" w:rsidR="00FD4A05" w:rsidRPr="00481D2D" w:rsidRDefault="00FD4A05">
            <w:pPr>
              <w:pStyle w:val="TAL"/>
            </w:pPr>
            <w:r w:rsidRPr="00481D2D">
              <w:t>c21</w:t>
            </w:r>
          </w:p>
        </w:tc>
        <w:tc>
          <w:tcPr>
            <w:tcW w:w="1021" w:type="dxa"/>
          </w:tcPr>
          <w:p w14:paraId="2BEB1CAD" w14:textId="77777777" w:rsidR="00FD4A05" w:rsidRPr="00481D2D" w:rsidRDefault="00FD4A05">
            <w:pPr>
              <w:pStyle w:val="TAL"/>
            </w:pPr>
            <w:r w:rsidRPr="00481D2D">
              <w:t>c21</w:t>
            </w:r>
          </w:p>
        </w:tc>
      </w:tr>
      <w:tr w:rsidR="00FD4A05" w:rsidRPr="00481D2D" w14:paraId="5E4B4FFE" w14:textId="77777777">
        <w:tc>
          <w:tcPr>
            <w:tcW w:w="851" w:type="dxa"/>
          </w:tcPr>
          <w:p w14:paraId="2C9B5EF9" w14:textId="77777777" w:rsidR="00FD4A05" w:rsidRPr="00481D2D" w:rsidRDefault="00FD4A05">
            <w:pPr>
              <w:pStyle w:val="TAL"/>
            </w:pPr>
            <w:r w:rsidRPr="00481D2D">
              <w:t>18G</w:t>
            </w:r>
          </w:p>
        </w:tc>
        <w:tc>
          <w:tcPr>
            <w:tcW w:w="2665" w:type="dxa"/>
          </w:tcPr>
          <w:p w14:paraId="5F9747E7" w14:textId="77777777" w:rsidR="00FD4A05" w:rsidRPr="00481D2D" w:rsidRDefault="00FD4A05">
            <w:pPr>
              <w:pStyle w:val="TAL"/>
            </w:pPr>
            <w:r w:rsidRPr="00481D2D">
              <w:t>P-Charging-Vector</w:t>
            </w:r>
          </w:p>
        </w:tc>
        <w:tc>
          <w:tcPr>
            <w:tcW w:w="1021" w:type="dxa"/>
          </w:tcPr>
          <w:p w14:paraId="49AE53C4" w14:textId="77777777" w:rsidR="00FD4A05" w:rsidRPr="00481D2D" w:rsidRDefault="00FD4A05">
            <w:pPr>
              <w:pStyle w:val="TAL"/>
            </w:pPr>
            <w:r w:rsidRPr="00481D2D">
              <w:t>[52] 4.6</w:t>
            </w:r>
          </w:p>
        </w:tc>
        <w:tc>
          <w:tcPr>
            <w:tcW w:w="1021" w:type="dxa"/>
          </w:tcPr>
          <w:p w14:paraId="3FD060CB" w14:textId="77777777" w:rsidR="00FD4A05" w:rsidRPr="00481D2D" w:rsidRDefault="00FD4A05">
            <w:pPr>
              <w:pStyle w:val="TAL"/>
            </w:pPr>
            <w:r w:rsidRPr="00481D2D">
              <w:t>c18</w:t>
            </w:r>
          </w:p>
        </w:tc>
        <w:tc>
          <w:tcPr>
            <w:tcW w:w="1021" w:type="dxa"/>
          </w:tcPr>
          <w:p w14:paraId="381E1660" w14:textId="77777777" w:rsidR="00FD4A05" w:rsidRPr="00481D2D" w:rsidRDefault="00FD4A05">
            <w:pPr>
              <w:pStyle w:val="TAL"/>
            </w:pPr>
            <w:r w:rsidRPr="00481D2D">
              <w:t>c18</w:t>
            </w:r>
          </w:p>
        </w:tc>
        <w:tc>
          <w:tcPr>
            <w:tcW w:w="1021" w:type="dxa"/>
          </w:tcPr>
          <w:p w14:paraId="754D376A" w14:textId="77777777" w:rsidR="00FD4A05" w:rsidRPr="00481D2D" w:rsidRDefault="00FD4A05">
            <w:pPr>
              <w:pStyle w:val="TAL"/>
            </w:pPr>
            <w:r w:rsidRPr="00481D2D">
              <w:t>[52] 4.6</w:t>
            </w:r>
          </w:p>
        </w:tc>
        <w:tc>
          <w:tcPr>
            <w:tcW w:w="1021" w:type="dxa"/>
          </w:tcPr>
          <w:p w14:paraId="2E53D5D8" w14:textId="77777777" w:rsidR="00FD4A05" w:rsidRPr="00481D2D" w:rsidRDefault="00FD4A05">
            <w:pPr>
              <w:pStyle w:val="TAL"/>
            </w:pPr>
            <w:r w:rsidRPr="00481D2D">
              <w:t>c19</w:t>
            </w:r>
          </w:p>
        </w:tc>
        <w:tc>
          <w:tcPr>
            <w:tcW w:w="1021" w:type="dxa"/>
          </w:tcPr>
          <w:p w14:paraId="613F8E84" w14:textId="77777777" w:rsidR="00FD4A05" w:rsidRPr="00481D2D" w:rsidRDefault="00FD4A05">
            <w:pPr>
              <w:pStyle w:val="TAL"/>
            </w:pPr>
            <w:r w:rsidRPr="00481D2D">
              <w:t>c19</w:t>
            </w:r>
          </w:p>
        </w:tc>
      </w:tr>
      <w:tr w:rsidR="00FD4A05" w:rsidRPr="00481D2D" w14:paraId="1145185C" w14:textId="77777777">
        <w:tc>
          <w:tcPr>
            <w:tcW w:w="851" w:type="dxa"/>
          </w:tcPr>
          <w:p w14:paraId="0A48AEA6" w14:textId="77777777" w:rsidR="00FD4A05" w:rsidRPr="00481D2D" w:rsidRDefault="00FD4A05">
            <w:pPr>
              <w:pStyle w:val="TAL"/>
            </w:pPr>
            <w:r w:rsidRPr="00481D2D">
              <w:t>18</w:t>
            </w:r>
            <w:r w:rsidR="002B78AD" w:rsidRPr="00481D2D">
              <w:t>I</w:t>
            </w:r>
          </w:p>
        </w:tc>
        <w:tc>
          <w:tcPr>
            <w:tcW w:w="2665" w:type="dxa"/>
          </w:tcPr>
          <w:p w14:paraId="2160D4F2" w14:textId="77777777" w:rsidR="00FD4A05" w:rsidRPr="00481D2D" w:rsidRDefault="00FD4A05">
            <w:pPr>
              <w:pStyle w:val="TAL"/>
            </w:pPr>
            <w:r w:rsidRPr="00481D2D">
              <w:t>P-Preferred-Identity</w:t>
            </w:r>
          </w:p>
        </w:tc>
        <w:tc>
          <w:tcPr>
            <w:tcW w:w="1021" w:type="dxa"/>
          </w:tcPr>
          <w:p w14:paraId="1AD61C10" w14:textId="77777777" w:rsidR="00FD4A05" w:rsidRPr="00481D2D" w:rsidRDefault="00FD4A05">
            <w:pPr>
              <w:pStyle w:val="TAL"/>
            </w:pPr>
            <w:r w:rsidRPr="00481D2D">
              <w:t>[34] 9.2</w:t>
            </w:r>
          </w:p>
        </w:tc>
        <w:tc>
          <w:tcPr>
            <w:tcW w:w="1021" w:type="dxa"/>
          </w:tcPr>
          <w:p w14:paraId="22FF449E" w14:textId="77777777" w:rsidR="00FD4A05" w:rsidRPr="00481D2D" w:rsidRDefault="00FD4A05">
            <w:pPr>
              <w:pStyle w:val="TAL"/>
            </w:pPr>
            <w:r w:rsidRPr="00481D2D">
              <w:t>x</w:t>
            </w:r>
          </w:p>
        </w:tc>
        <w:tc>
          <w:tcPr>
            <w:tcW w:w="1021" w:type="dxa"/>
          </w:tcPr>
          <w:p w14:paraId="35F81AB8" w14:textId="77777777" w:rsidR="00FD4A05" w:rsidRPr="00481D2D" w:rsidRDefault="00ED6D21">
            <w:pPr>
              <w:pStyle w:val="TAL"/>
            </w:pPr>
            <w:r w:rsidRPr="00481D2D">
              <w:t>c69</w:t>
            </w:r>
          </w:p>
        </w:tc>
        <w:tc>
          <w:tcPr>
            <w:tcW w:w="1021" w:type="dxa"/>
          </w:tcPr>
          <w:p w14:paraId="0A25DCF7" w14:textId="77777777" w:rsidR="00FD4A05" w:rsidRPr="00481D2D" w:rsidRDefault="00FD4A05">
            <w:pPr>
              <w:pStyle w:val="TAL"/>
            </w:pPr>
            <w:r w:rsidRPr="00481D2D">
              <w:t>[34] 9.2</w:t>
            </w:r>
          </w:p>
        </w:tc>
        <w:tc>
          <w:tcPr>
            <w:tcW w:w="1021" w:type="dxa"/>
          </w:tcPr>
          <w:p w14:paraId="699A9438" w14:textId="77777777" w:rsidR="00FD4A05" w:rsidRPr="00481D2D" w:rsidRDefault="00FD4A05">
            <w:pPr>
              <w:pStyle w:val="TAL"/>
            </w:pPr>
            <w:r w:rsidRPr="00481D2D">
              <w:t>c8</w:t>
            </w:r>
          </w:p>
        </w:tc>
        <w:tc>
          <w:tcPr>
            <w:tcW w:w="1021" w:type="dxa"/>
          </w:tcPr>
          <w:p w14:paraId="6A3513CA" w14:textId="77777777" w:rsidR="00FD4A05" w:rsidRPr="00481D2D" w:rsidRDefault="00FD4A05">
            <w:pPr>
              <w:pStyle w:val="TAL"/>
            </w:pPr>
            <w:r w:rsidRPr="00481D2D">
              <w:t>c8</w:t>
            </w:r>
          </w:p>
        </w:tc>
      </w:tr>
      <w:tr w:rsidR="00FD4A05" w:rsidRPr="00481D2D" w14:paraId="1E84414D" w14:textId="77777777">
        <w:tc>
          <w:tcPr>
            <w:tcW w:w="851" w:type="dxa"/>
          </w:tcPr>
          <w:p w14:paraId="22C42B16" w14:textId="77777777" w:rsidR="00FD4A05" w:rsidRPr="00481D2D" w:rsidRDefault="00FD4A05">
            <w:pPr>
              <w:pStyle w:val="TAL"/>
            </w:pPr>
            <w:r w:rsidRPr="00481D2D">
              <w:t>18</w:t>
            </w:r>
            <w:r w:rsidR="002B78AD" w:rsidRPr="00481D2D">
              <w:t>J</w:t>
            </w:r>
          </w:p>
        </w:tc>
        <w:tc>
          <w:tcPr>
            <w:tcW w:w="2665" w:type="dxa"/>
          </w:tcPr>
          <w:p w14:paraId="5AB59E2B" w14:textId="77777777" w:rsidR="00FD4A05" w:rsidRPr="00481D2D" w:rsidRDefault="00FD4A05">
            <w:pPr>
              <w:pStyle w:val="TAL"/>
            </w:pPr>
            <w:r w:rsidRPr="00481D2D">
              <w:t>P-Preferred-Service</w:t>
            </w:r>
          </w:p>
        </w:tc>
        <w:tc>
          <w:tcPr>
            <w:tcW w:w="1021" w:type="dxa"/>
          </w:tcPr>
          <w:p w14:paraId="0481B3C9" w14:textId="77777777" w:rsidR="00FD4A05" w:rsidRPr="00481D2D" w:rsidRDefault="00FD4A05">
            <w:pPr>
              <w:pStyle w:val="TAL"/>
            </w:pPr>
            <w:r w:rsidRPr="00481D2D">
              <w:t>[121] 4.2</w:t>
            </w:r>
          </w:p>
        </w:tc>
        <w:tc>
          <w:tcPr>
            <w:tcW w:w="1021" w:type="dxa"/>
          </w:tcPr>
          <w:p w14:paraId="7EDAE987" w14:textId="77777777" w:rsidR="00FD4A05" w:rsidRPr="00481D2D" w:rsidRDefault="00FD4A05">
            <w:pPr>
              <w:pStyle w:val="TAL"/>
            </w:pPr>
            <w:r w:rsidRPr="00481D2D">
              <w:t>x</w:t>
            </w:r>
          </w:p>
        </w:tc>
        <w:tc>
          <w:tcPr>
            <w:tcW w:w="1021" w:type="dxa"/>
          </w:tcPr>
          <w:p w14:paraId="2F3DD322" w14:textId="77777777" w:rsidR="00FD4A05" w:rsidRPr="00481D2D" w:rsidRDefault="00FD4A05">
            <w:pPr>
              <w:pStyle w:val="TAL"/>
            </w:pPr>
            <w:r w:rsidRPr="00481D2D">
              <w:t>x</w:t>
            </w:r>
          </w:p>
        </w:tc>
        <w:tc>
          <w:tcPr>
            <w:tcW w:w="1021" w:type="dxa"/>
          </w:tcPr>
          <w:p w14:paraId="71D99930" w14:textId="77777777" w:rsidR="00FD4A05" w:rsidRPr="00481D2D" w:rsidRDefault="00FD4A05">
            <w:pPr>
              <w:pStyle w:val="TAL"/>
            </w:pPr>
            <w:r w:rsidRPr="00481D2D">
              <w:t>[121] 4.2</w:t>
            </w:r>
          </w:p>
        </w:tc>
        <w:tc>
          <w:tcPr>
            <w:tcW w:w="1021" w:type="dxa"/>
          </w:tcPr>
          <w:p w14:paraId="43D6BE79" w14:textId="77777777" w:rsidR="00FD4A05" w:rsidRPr="00481D2D" w:rsidRDefault="00FD4A05">
            <w:pPr>
              <w:pStyle w:val="TAL"/>
            </w:pPr>
            <w:r w:rsidRPr="00481D2D">
              <w:t>c38</w:t>
            </w:r>
          </w:p>
        </w:tc>
        <w:tc>
          <w:tcPr>
            <w:tcW w:w="1021" w:type="dxa"/>
          </w:tcPr>
          <w:p w14:paraId="20560180" w14:textId="77777777" w:rsidR="00FD4A05" w:rsidRPr="00481D2D" w:rsidRDefault="00FD4A05">
            <w:pPr>
              <w:pStyle w:val="TAL"/>
            </w:pPr>
            <w:r w:rsidRPr="00481D2D">
              <w:t>c38</w:t>
            </w:r>
          </w:p>
        </w:tc>
      </w:tr>
      <w:tr w:rsidR="003C21BF" w:rsidRPr="00481D2D" w14:paraId="0BF4275C" w14:textId="77777777">
        <w:tc>
          <w:tcPr>
            <w:tcW w:w="851" w:type="dxa"/>
          </w:tcPr>
          <w:p w14:paraId="52C9EA7B" w14:textId="77777777" w:rsidR="003C21BF" w:rsidRPr="00481D2D" w:rsidRDefault="003C21BF" w:rsidP="00E83AD2">
            <w:pPr>
              <w:pStyle w:val="TAL"/>
            </w:pPr>
            <w:r w:rsidRPr="00481D2D">
              <w:t>18K</w:t>
            </w:r>
          </w:p>
        </w:tc>
        <w:tc>
          <w:tcPr>
            <w:tcW w:w="2665" w:type="dxa"/>
          </w:tcPr>
          <w:p w14:paraId="273563C6" w14:textId="77777777" w:rsidR="003C21BF" w:rsidRPr="00481D2D" w:rsidRDefault="003C21BF" w:rsidP="00E83AD2">
            <w:pPr>
              <w:pStyle w:val="TAL"/>
            </w:pPr>
            <w:r w:rsidRPr="00481D2D">
              <w:t>P-Private-Network-Indication</w:t>
            </w:r>
          </w:p>
        </w:tc>
        <w:tc>
          <w:tcPr>
            <w:tcW w:w="1021" w:type="dxa"/>
          </w:tcPr>
          <w:p w14:paraId="46417CC5" w14:textId="77777777" w:rsidR="003C21BF" w:rsidRPr="00481D2D" w:rsidRDefault="003C21BF" w:rsidP="00E83AD2">
            <w:pPr>
              <w:pStyle w:val="TAL"/>
            </w:pPr>
            <w:r w:rsidRPr="00481D2D">
              <w:t>[134]</w:t>
            </w:r>
          </w:p>
        </w:tc>
        <w:tc>
          <w:tcPr>
            <w:tcW w:w="1021" w:type="dxa"/>
          </w:tcPr>
          <w:p w14:paraId="595C633D" w14:textId="77777777" w:rsidR="003C21BF" w:rsidRPr="00481D2D" w:rsidRDefault="003C21BF" w:rsidP="00E83AD2">
            <w:pPr>
              <w:pStyle w:val="TAL"/>
            </w:pPr>
            <w:r w:rsidRPr="00481D2D">
              <w:t>c43</w:t>
            </w:r>
          </w:p>
        </w:tc>
        <w:tc>
          <w:tcPr>
            <w:tcW w:w="1021" w:type="dxa"/>
          </w:tcPr>
          <w:p w14:paraId="4857F48D" w14:textId="77777777" w:rsidR="003C21BF" w:rsidRPr="00481D2D" w:rsidRDefault="003C21BF" w:rsidP="00E83AD2">
            <w:pPr>
              <w:pStyle w:val="TAL"/>
            </w:pPr>
            <w:r w:rsidRPr="00481D2D">
              <w:t>c43</w:t>
            </w:r>
          </w:p>
        </w:tc>
        <w:tc>
          <w:tcPr>
            <w:tcW w:w="1021" w:type="dxa"/>
          </w:tcPr>
          <w:p w14:paraId="714D9372" w14:textId="77777777" w:rsidR="003C21BF" w:rsidRPr="00481D2D" w:rsidRDefault="003C21BF" w:rsidP="00E83AD2">
            <w:pPr>
              <w:pStyle w:val="TAL"/>
            </w:pPr>
            <w:r w:rsidRPr="00481D2D">
              <w:t>[134]</w:t>
            </w:r>
          </w:p>
        </w:tc>
        <w:tc>
          <w:tcPr>
            <w:tcW w:w="1021" w:type="dxa"/>
          </w:tcPr>
          <w:p w14:paraId="481E6E88" w14:textId="77777777" w:rsidR="003C21BF" w:rsidRPr="00481D2D" w:rsidRDefault="003C21BF" w:rsidP="00E83AD2">
            <w:pPr>
              <w:pStyle w:val="TAL"/>
            </w:pPr>
            <w:r w:rsidRPr="00481D2D">
              <w:t>c43</w:t>
            </w:r>
          </w:p>
        </w:tc>
        <w:tc>
          <w:tcPr>
            <w:tcW w:w="1021" w:type="dxa"/>
          </w:tcPr>
          <w:p w14:paraId="52832375" w14:textId="77777777" w:rsidR="003C21BF" w:rsidRPr="00481D2D" w:rsidRDefault="003C21BF" w:rsidP="00E83AD2">
            <w:pPr>
              <w:pStyle w:val="TAL"/>
            </w:pPr>
            <w:r w:rsidRPr="00481D2D">
              <w:t>c43</w:t>
            </w:r>
          </w:p>
        </w:tc>
      </w:tr>
      <w:tr w:rsidR="00FD4A05" w:rsidRPr="00481D2D" w14:paraId="55B1518C" w14:textId="77777777">
        <w:tc>
          <w:tcPr>
            <w:tcW w:w="851" w:type="dxa"/>
          </w:tcPr>
          <w:p w14:paraId="30969E75" w14:textId="77777777" w:rsidR="00FD4A05" w:rsidRPr="00481D2D" w:rsidRDefault="00FD4A05">
            <w:pPr>
              <w:pStyle w:val="TAL"/>
            </w:pPr>
            <w:r w:rsidRPr="00481D2D">
              <w:t>18</w:t>
            </w:r>
            <w:r w:rsidR="003C21BF" w:rsidRPr="00481D2D">
              <w:t>L</w:t>
            </w:r>
          </w:p>
        </w:tc>
        <w:tc>
          <w:tcPr>
            <w:tcW w:w="2665" w:type="dxa"/>
          </w:tcPr>
          <w:p w14:paraId="1D49C486" w14:textId="77777777" w:rsidR="00FD4A05" w:rsidRPr="00481D2D" w:rsidRDefault="00FD4A05">
            <w:pPr>
              <w:pStyle w:val="TAL"/>
            </w:pPr>
            <w:r w:rsidRPr="00481D2D">
              <w:t>P-Profile-Key</w:t>
            </w:r>
          </w:p>
        </w:tc>
        <w:tc>
          <w:tcPr>
            <w:tcW w:w="1021" w:type="dxa"/>
          </w:tcPr>
          <w:p w14:paraId="3205103D" w14:textId="77777777" w:rsidR="00FD4A05" w:rsidRPr="00481D2D" w:rsidRDefault="00FD4A05">
            <w:pPr>
              <w:pStyle w:val="TAL"/>
            </w:pPr>
            <w:r w:rsidRPr="00481D2D">
              <w:t>[97] 5</w:t>
            </w:r>
          </w:p>
        </w:tc>
        <w:tc>
          <w:tcPr>
            <w:tcW w:w="1021" w:type="dxa"/>
          </w:tcPr>
          <w:p w14:paraId="074CB98C" w14:textId="77777777" w:rsidR="00FD4A05" w:rsidRPr="00481D2D" w:rsidRDefault="00FD4A05">
            <w:pPr>
              <w:pStyle w:val="TAL"/>
            </w:pPr>
            <w:r w:rsidRPr="00481D2D">
              <w:t>c33</w:t>
            </w:r>
          </w:p>
        </w:tc>
        <w:tc>
          <w:tcPr>
            <w:tcW w:w="1021" w:type="dxa"/>
          </w:tcPr>
          <w:p w14:paraId="2576EAFB" w14:textId="77777777" w:rsidR="00FD4A05" w:rsidRPr="00481D2D" w:rsidRDefault="00FD4A05">
            <w:pPr>
              <w:pStyle w:val="TAL"/>
            </w:pPr>
            <w:r w:rsidRPr="00481D2D">
              <w:t>c33</w:t>
            </w:r>
          </w:p>
        </w:tc>
        <w:tc>
          <w:tcPr>
            <w:tcW w:w="1021" w:type="dxa"/>
          </w:tcPr>
          <w:p w14:paraId="5E215EB9" w14:textId="77777777" w:rsidR="00FD4A05" w:rsidRPr="00481D2D" w:rsidRDefault="00FD4A05">
            <w:pPr>
              <w:pStyle w:val="TAL"/>
            </w:pPr>
            <w:r w:rsidRPr="00481D2D">
              <w:t>[97] 5</w:t>
            </w:r>
          </w:p>
        </w:tc>
        <w:tc>
          <w:tcPr>
            <w:tcW w:w="1021" w:type="dxa"/>
          </w:tcPr>
          <w:p w14:paraId="413BBA3F" w14:textId="77777777" w:rsidR="00FD4A05" w:rsidRPr="00481D2D" w:rsidRDefault="00FD4A05">
            <w:pPr>
              <w:pStyle w:val="TAL"/>
            </w:pPr>
            <w:r w:rsidRPr="00481D2D">
              <w:t>c34</w:t>
            </w:r>
          </w:p>
        </w:tc>
        <w:tc>
          <w:tcPr>
            <w:tcW w:w="1021" w:type="dxa"/>
          </w:tcPr>
          <w:p w14:paraId="2B64D0F7" w14:textId="77777777" w:rsidR="00FD4A05" w:rsidRPr="00481D2D" w:rsidRDefault="00FD4A05">
            <w:pPr>
              <w:pStyle w:val="TAL"/>
            </w:pPr>
            <w:r w:rsidRPr="00481D2D">
              <w:t>c34</w:t>
            </w:r>
          </w:p>
        </w:tc>
      </w:tr>
      <w:tr w:rsidR="00477C5B" w:rsidRPr="00481D2D" w14:paraId="6A65F2BB" w14:textId="77777777">
        <w:tc>
          <w:tcPr>
            <w:tcW w:w="851" w:type="dxa"/>
          </w:tcPr>
          <w:p w14:paraId="0E923C15" w14:textId="77777777" w:rsidR="00477C5B" w:rsidRPr="00481D2D" w:rsidRDefault="00477C5B" w:rsidP="00A677A5">
            <w:pPr>
              <w:pStyle w:val="TAL"/>
            </w:pPr>
            <w:r w:rsidRPr="00481D2D">
              <w:t>18</w:t>
            </w:r>
            <w:r w:rsidR="003C21BF" w:rsidRPr="00481D2D">
              <w:t>M</w:t>
            </w:r>
          </w:p>
        </w:tc>
        <w:tc>
          <w:tcPr>
            <w:tcW w:w="2665" w:type="dxa"/>
          </w:tcPr>
          <w:p w14:paraId="1B17AB67" w14:textId="77777777" w:rsidR="00477C5B" w:rsidRPr="00481D2D" w:rsidRDefault="00477C5B" w:rsidP="00A677A5">
            <w:pPr>
              <w:pStyle w:val="TAL"/>
            </w:pPr>
            <w:r w:rsidRPr="00481D2D">
              <w:t>P-Served-User</w:t>
            </w:r>
          </w:p>
        </w:tc>
        <w:tc>
          <w:tcPr>
            <w:tcW w:w="1021" w:type="dxa"/>
          </w:tcPr>
          <w:p w14:paraId="7617439D" w14:textId="77777777" w:rsidR="00477C5B" w:rsidRPr="00481D2D" w:rsidRDefault="00477C5B" w:rsidP="00A677A5">
            <w:pPr>
              <w:pStyle w:val="TAL"/>
            </w:pPr>
            <w:r w:rsidRPr="00481D2D">
              <w:t xml:space="preserve">[133] </w:t>
            </w:r>
            <w:r w:rsidR="00B1067A" w:rsidRPr="00481D2D">
              <w:t>6</w:t>
            </w:r>
          </w:p>
        </w:tc>
        <w:tc>
          <w:tcPr>
            <w:tcW w:w="1021" w:type="dxa"/>
          </w:tcPr>
          <w:p w14:paraId="7589DCE3" w14:textId="77777777" w:rsidR="00477C5B" w:rsidRPr="00481D2D" w:rsidRDefault="00477C5B" w:rsidP="00A677A5">
            <w:pPr>
              <w:pStyle w:val="TAL"/>
            </w:pPr>
            <w:r w:rsidRPr="00481D2D">
              <w:t>c44</w:t>
            </w:r>
          </w:p>
        </w:tc>
        <w:tc>
          <w:tcPr>
            <w:tcW w:w="1021" w:type="dxa"/>
          </w:tcPr>
          <w:p w14:paraId="44EBDE3C" w14:textId="77777777" w:rsidR="00477C5B" w:rsidRPr="00481D2D" w:rsidRDefault="00477C5B" w:rsidP="00A677A5">
            <w:pPr>
              <w:pStyle w:val="TAL"/>
            </w:pPr>
            <w:r w:rsidRPr="00481D2D">
              <w:t>c44</w:t>
            </w:r>
          </w:p>
        </w:tc>
        <w:tc>
          <w:tcPr>
            <w:tcW w:w="1021" w:type="dxa"/>
          </w:tcPr>
          <w:p w14:paraId="27B981AF" w14:textId="77777777" w:rsidR="00477C5B" w:rsidRPr="00481D2D" w:rsidRDefault="00477C5B" w:rsidP="00A677A5">
            <w:pPr>
              <w:pStyle w:val="TAL"/>
            </w:pPr>
            <w:r w:rsidRPr="00481D2D">
              <w:t xml:space="preserve">[133] </w:t>
            </w:r>
            <w:r w:rsidR="00B1067A" w:rsidRPr="00481D2D">
              <w:t>6</w:t>
            </w:r>
          </w:p>
        </w:tc>
        <w:tc>
          <w:tcPr>
            <w:tcW w:w="1021" w:type="dxa"/>
          </w:tcPr>
          <w:p w14:paraId="12B0E0E8" w14:textId="77777777" w:rsidR="00477C5B" w:rsidRPr="00481D2D" w:rsidRDefault="00477C5B" w:rsidP="00A677A5">
            <w:pPr>
              <w:pStyle w:val="TAL"/>
            </w:pPr>
            <w:r w:rsidRPr="00481D2D">
              <w:t>c44</w:t>
            </w:r>
          </w:p>
        </w:tc>
        <w:tc>
          <w:tcPr>
            <w:tcW w:w="1021" w:type="dxa"/>
          </w:tcPr>
          <w:p w14:paraId="26B0DEF4" w14:textId="77777777" w:rsidR="00477C5B" w:rsidRPr="00481D2D" w:rsidRDefault="00477C5B" w:rsidP="00A677A5">
            <w:pPr>
              <w:pStyle w:val="TAL"/>
            </w:pPr>
            <w:r w:rsidRPr="00481D2D">
              <w:t>c44</w:t>
            </w:r>
          </w:p>
        </w:tc>
      </w:tr>
      <w:tr w:rsidR="00FD4A05" w:rsidRPr="00481D2D" w14:paraId="146A5000" w14:textId="77777777">
        <w:tc>
          <w:tcPr>
            <w:tcW w:w="851" w:type="dxa"/>
          </w:tcPr>
          <w:p w14:paraId="641DE3B2" w14:textId="77777777" w:rsidR="00FD4A05" w:rsidRPr="00481D2D" w:rsidRDefault="00FD4A05">
            <w:pPr>
              <w:pStyle w:val="TAL"/>
            </w:pPr>
            <w:r w:rsidRPr="00481D2D">
              <w:t>18</w:t>
            </w:r>
            <w:r w:rsidR="003C21BF" w:rsidRPr="00481D2D">
              <w:t>N</w:t>
            </w:r>
          </w:p>
        </w:tc>
        <w:tc>
          <w:tcPr>
            <w:tcW w:w="2665" w:type="dxa"/>
          </w:tcPr>
          <w:p w14:paraId="69B515DA" w14:textId="77777777" w:rsidR="00FD4A05" w:rsidRPr="00481D2D" w:rsidRDefault="00FD4A05">
            <w:pPr>
              <w:pStyle w:val="TAL"/>
            </w:pPr>
            <w:r w:rsidRPr="00481D2D">
              <w:t>P-User-Database</w:t>
            </w:r>
          </w:p>
        </w:tc>
        <w:tc>
          <w:tcPr>
            <w:tcW w:w="1021" w:type="dxa"/>
          </w:tcPr>
          <w:p w14:paraId="63144581" w14:textId="77777777" w:rsidR="00FD4A05" w:rsidRPr="00481D2D" w:rsidRDefault="00FD4A05">
            <w:pPr>
              <w:pStyle w:val="TAL"/>
            </w:pPr>
            <w:r w:rsidRPr="00481D2D">
              <w:t>[82] 4</w:t>
            </w:r>
          </w:p>
        </w:tc>
        <w:tc>
          <w:tcPr>
            <w:tcW w:w="1021" w:type="dxa"/>
          </w:tcPr>
          <w:p w14:paraId="1BBB42A1" w14:textId="77777777" w:rsidR="00FD4A05" w:rsidRPr="00481D2D" w:rsidRDefault="00FD4A05">
            <w:pPr>
              <w:pStyle w:val="TAL"/>
            </w:pPr>
            <w:r w:rsidRPr="00481D2D">
              <w:t>c32</w:t>
            </w:r>
          </w:p>
        </w:tc>
        <w:tc>
          <w:tcPr>
            <w:tcW w:w="1021" w:type="dxa"/>
          </w:tcPr>
          <w:p w14:paraId="79F7C904" w14:textId="77777777" w:rsidR="00FD4A05" w:rsidRPr="00481D2D" w:rsidRDefault="00FD4A05">
            <w:pPr>
              <w:pStyle w:val="TAL"/>
            </w:pPr>
            <w:r w:rsidRPr="00481D2D">
              <w:t>c32</w:t>
            </w:r>
          </w:p>
        </w:tc>
        <w:tc>
          <w:tcPr>
            <w:tcW w:w="1021" w:type="dxa"/>
          </w:tcPr>
          <w:p w14:paraId="31E796F0" w14:textId="77777777" w:rsidR="00FD4A05" w:rsidRPr="00481D2D" w:rsidRDefault="00FD4A05">
            <w:pPr>
              <w:pStyle w:val="TAL"/>
            </w:pPr>
            <w:r w:rsidRPr="00481D2D">
              <w:t>[82] 4</w:t>
            </w:r>
          </w:p>
        </w:tc>
        <w:tc>
          <w:tcPr>
            <w:tcW w:w="1021" w:type="dxa"/>
          </w:tcPr>
          <w:p w14:paraId="1C965207" w14:textId="77777777" w:rsidR="00FD4A05" w:rsidRPr="00481D2D" w:rsidRDefault="00FD4A05">
            <w:pPr>
              <w:pStyle w:val="TAL"/>
            </w:pPr>
            <w:r w:rsidRPr="00481D2D">
              <w:t>c32</w:t>
            </w:r>
          </w:p>
        </w:tc>
        <w:tc>
          <w:tcPr>
            <w:tcW w:w="1021" w:type="dxa"/>
          </w:tcPr>
          <w:p w14:paraId="4DD58C0B" w14:textId="77777777" w:rsidR="00FD4A05" w:rsidRPr="00481D2D" w:rsidRDefault="00FD4A05">
            <w:pPr>
              <w:pStyle w:val="TAL"/>
            </w:pPr>
            <w:r w:rsidRPr="00481D2D">
              <w:t>c32</w:t>
            </w:r>
          </w:p>
        </w:tc>
      </w:tr>
      <w:tr w:rsidR="00FD4A05" w:rsidRPr="00481D2D" w14:paraId="11E472F2" w14:textId="77777777">
        <w:tc>
          <w:tcPr>
            <w:tcW w:w="851" w:type="dxa"/>
          </w:tcPr>
          <w:p w14:paraId="4D8BC6D9" w14:textId="77777777" w:rsidR="00FD4A05" w:rsidRPr="00481D2D" w:rsidRDefault="00FD4A05">
            <w:pPr>
              <w:pStyle w:val="TAL"/>
            </w:pPr>
            <w:r w:rsidRPr="00481D2D">
              <w:t>18</w:t>
            </w:r>
            <w:r w:rsidR="003C21BF" w:rsidRPr="00481D2D">
              <w:t>O</w:t>
            </w:r>
          </w:p>
        </w:tc>
        <w:tc>
          <w:tcPr>
            <w:tcW w:w="2665" w:type="dxa"/>
          </w:tcPr>
          <w:p w14:paraId="06584B2D" w14:textId="77777777" w:rsidR="00FD4A05" w:rsidRPr="00481D2D" w:rsidRDefault="00FD4A05">
            <w:pPr>
              <w:pStyle w:val="TAL"/>
            </w:pPr>
            <w:r w:rsidRPr="00481D2D">
              <w:t>P-Visited-Network-ID</w:t>
            </w:r>
          </w:p>
        </w:tc>
        <w:tc>
          <w:tcPr>
            <w:tcW w:w="1021" w:type="dxa"/>
          </w:tcPr>
          <w:p w14:paraId="0448B6BF" w14:textId="77777777" w:rsidR="00FD4A05" w:rsidRPr="00481D2D" w:rsidRDefault="00FD4A05">
            <w:pPr>
              <w:pStyle w:val="TAL"/>
            </w:pPr>
            <w:r w:rsidRPr="00481D2D">
              <w:t>[52] 4.3</w:t>
            </w:r>
          </w:p>
        </w:tc>
        <w:tc>
          <w:tcPr>
            <w:tcW w:w="1021" w:type="dxa"/>
          </w:tcPr>
          <w:p w14:paraId="7497761B" w14:textId="77777777" w:rsidR="00FD4A05" w:rsidRPr="00481D2D" w:rsidRDefault="00FD4A05">
            <w:pPr>
              <w:pStyle w:val="TAL"/>
            </w:pPr>
            <w:r w:rsidRPr="00481D2D">
              <w:t>c16</w:t>
            </w:r>
          </w:p>
        </w:tc>
        <w:tc>
          <w:tcPr>
            <w:tcW w:w="1021" w:type="dxa"/>
          </w:tcPr>
          <w:p w14:paraId="719AD6E7" w14:textId="77777777" w:rsidR="00FD4A05" w:rsidRPr="00481D2D" w:rsidRDefault="001B43C5">
            <w:pPr>
              <w:pStyle w:val="TAL"/>
            </w:pPr>
            <w:r w:rsidRPr="00481D2D">
              <w:t>o</w:t>
            </w:r>
          </w:p>
        </w:tc>
        <w:tc>
          <w:tcPr>
            <w:tcW w:w="1021" w:type="dxa"/>
          </w:tcPr>
          <w:p w14:paraId="5C3347BD" w14:textId="77777777" w:rsidR="00FD4A05" w:rsidRPr="00481D2D" w:rsidRDefault="00FD4A05">
            <w:pPr>
              <w:pStyle w:val="TAL"/>
            </w:pPr>
            <w:r w:rsidRPr="00481D2D">
              <w:t>[52] 4.3</w:t>
            </w:r>
          </w:p>
        </w:tc>
        <w:tc>
          <w:tcPr>
            <w:tcW w:w="1021" w:type="dxa"/>
          </w:tcPr>
          <w:p w14:paraId="36540630" w14:textId="77777777" w:rsidR="00FD4A05" w:rsidRPr="00481D2D" w:rsidRDefault="00FD4A05">
            <w:pPr>
              <w:pStyle w:val="TAL"/>
            </w:pPr>
            <w:r w:rsidRPr="00481D2D">
              <w:t>c17</w:t>
            </w:r>
          </w:p>
        </w:tc>
        <w:tc>
          <w:tcPr>
            <w:tcW w:w="1021" w:type="dxa"/>
          </w:tcPr>
          <w:p w14:paraId="507E21D3" w14:textId="77777777" w:rsidR="00FD4A05" w:rsidRPr="00481D2D" w:rsidRDefault="001B43C5">
            <w:pPr>
              <w:pStyle w:val="TAL"/>
            </w:pPr>
            <w:r w:rsidRPr="00481D2D">
              <w:t>o</w:t>
            </w:r>
          </w:p>
        </w:tc>
      </w:tr>
      <w:tr w:rsidR="001B7B14" w:rsidRPr="00481D2D" w14:paraId="0CC83268" w14:textId="77777777" w:rsidTr="001B7B14">
        <w:tc>
          <w:tcPr>
            <w:tcW w:w="851" w:type="dxa"/>
          </w:tcPr>
          <w:p w14:paraId="041A78D9" w14:textId="77777777" w:rsidR="001B7B14" w:rsidRPr="00481D2D" w:rsidRDefault="001B7B14" w:rsidP="001B7B14">
            <w:pPr>
              <w:pStyle w:val="TAL"/>
            </w:pPr>
            <w:r w:rsidRPr="00481D2D">
              <w:t>18P</w:t>
            </w:r>
          </w:p>
        </w:tc>
        <w:tc>
          <w:tcPr>
            <w:tcW w:w="2665" w:type="dxa"/>
          </w:tcPr>
          <w:p w14:paraId="069AC286" w14:textId="77777777" w:rsidR="001B7B14" w:rsidRPr="00481D2D" w:rsidRDefault="001B7B14" w:rsidP="001B7B14">
            <w:pPr>
              <w:pStyle w:val="TAL"/>
            </w:pPr>
            <w:r w:rsidRPr="00481D2D">
              <w:t>Priority</w:t>
            </w:r>
          </w:p>
        </w:tc>
        <w:tc>
          <w:tcPr>
            <w:tcW w:w="1021" w:type="dxa"/>
          </w:tcPr>
          <w:p w14:paraId="7A25502A" w14:textId="77777777" w:rsidR="001B7B14" w:rsidRPr="00481D2D" w:rsidRDefault="001B7B14" w:rsidP="001B7B14">
            <w:pPr>
              <w:pStyle w:val="TAL"/>
            </w:pPr>
            <w:r w:rsidRPr="00481D2D">
              <w:t>[26] 20.26</w:t>
            </w:r>
          </w:p>
        </w:tc>
        <w:tc>
          <w:tcPr>
            <w:tcW w:w="1021" w:type="dxa"/>
          </w:tcPr>
          <w:p w14:paraId="04815206" w14:textId="77777777" w:rsidR="001B7B14" w:rsidRPr="00481D2D" w:rsidRDefault="001B7B14" w:rsidP="001B7B14">
            <w:pPr>
              <w:pStyle w:val="TAL"/>
            </w:pPr>
            <w:r w:rsidRPr="00481D2D">
              <w:t>m</w:t>
            </w:r>
          </w:p>
        </w:tc>
        <w:tc>
          <w:tcPr>
            <w:tcW w:w="1021" w:type="dxa"/>
          </w:tcPr>
          <w:p w14:paraId="70345FE8" w14:textId="77777777" w:rsidR="001B7B14" w:rsidRPr="00481D2D" w:rsidRDefault="001B7B14" w:rsidP="001B7B14">
            <w:pPr>
              <w:pStyle w:val="TAL"/>
            </w:pPr>
            <w:r w:rsidRPr="00481D2D">
              <w:t>m</w:t>
            </w:r>
          </w:p>
        </w:tc>
        <w:tc>
          <w:tcPr>
            <w:tcW w:w="1021" w:type="dxa"/>
          </w:tcPr>
          <w:p w14:paraId="24503C2C" w14:textId="77777777" w:rsidR="001B7B14" w:rsidRPr="00481D2D" w:rsidRDefault="001B7B14" w:rsidP="001B7B14">
            <w:pPr>
              <w:pStyle w:val="TAL"/>
            </w:pPr>
            <w:r w:rsidRPr="00481D2D">
              <w:t>[26] 20.26</w:t>
            </w:r>
          </w:p>
        </w:tc>
        <w:tc>
          <w:tcPr>
            <w:tcW w:w="1021" w:type="dxa"/>
          </w:tcPr>
          <w:p w14:paraId="3521253F" w14:textId="77777777" w:rsidR="001B7B14" w:rsidRPr="00481D2D" w:rsidRDefault="001B7B14" w:rsidP="001B7B14">
            <w:pPr>
              <w:pStyle w:val="TAL"/>
            </w:pPr>
            <w:r w:rsidRPr="00481D2D">
              <w:t>i</w:t>
            </w:r>
          </w:p>
        </w:tc>
        <w:tc>
          <w:tcPr>
            <w:tcW w:w="1021" w:type="dxa"/>
          </w:tcPr>
          <w:p w14:paraId="539EC3BE" w14:textId="77777777" w:rsidR="001B7B14" w:rsidRPr="00481D2D" w:rsidRDefault="001B7B14" w:rsidP="001B7B14">
            <w:pPr>
              <w:pStyle w:val="TAL"/>
            </w:pPr>
            <w:r w:rsidRPr="00481D2D">
              <w:t>c50</w:t>
            </w:r>
          </w:p>
        </w:tc>
      </w:tr>
      <w:tr w:rsidR="00FD4A05" w:rsidRPr="00481D2D" w14:paraId="107D8609" w14:textId="77777777">
        <w:tc>
          <w:tcPr>
            <w:tcW w:w="851" w:type="dxa"/>
          </w:tcPr>
          <w:p w14:paraId="77428636" w14:textId="77777777" w:rsidR="00FD4A05" w:rsidRPr="00481D2D" w:rsidRDefault="00FD4A05">
            <w:pPr>
              <w:pStyle w:val="TAL"/>
            </w:pPr>
            <w:r w:rsidRPr="00481D2D">
              <w:t>18</w:t>
            </w:r>
            <w:r w:rsidR="001B7B14" w:rsidRPr="00481D2D">
              <w:t>Q</w:t>
            </w:r>
          </w:p>
        </w:tc>
        <w:tc>
          <w:tcPr>
            <w:tcW w:w="2665" w:type="dxa"/>
          </w:tcPr>
          <w:p w14:paraId="4E23BBEE" w14:textId="77777777" w:rsidR="00FD4A05" w:rsidRPr="00481D2D" w:rsidRDefault="00FD4A05">
            <w:pPr>
              <w:pStyle w:val="TAL"/>
            </w:pPr>
            <w:r w:rsidRPr="00481D2D">
              <w:t>Privacy</w:t>
            </w:r>
          </w:p>
        </w:tc>
        <w:tc>
          <w:tcPr>
            <w:tcW w:w="1021" w:type="dxa"/>
          </w:tcPr>
          <w:p w14:paraId="4BED6C1B" w14:textId="77777777" w:rsidR="00FD4A05" w:rsidRPr="00481D2D" w:rsidRDefault="00FD4A05">
            <w:pPr>
              <w:pStyle w:val="TAL"/>
            </w:pPr>
            <w:r w:rsidRPr="00481D2D">
              <w:t>[33] 4.2</w:t>
            </w:r>
          </w:p>
        </w:tc>
        <w:tc>
          <w:tcPr>
            <w:tcW w:w="1021" w:type="dxa"/>
          </w:tcPr>
          <w:p w14:paraId="6E592F0F" w14:textId="77777777" w:rsidR="00FD4A05" w:rsidRPr="00481D2D" w:rsidRDefault="00FD4A05">
            <w:pPr>
              <w:pStyle w:val="TAL"/>
            </w:pPr>
            <w:r w:rsidRPr="00481D2D">
              <w:t>c11</w:t>
            </w:r>
          </w:p>
        </w:tc>
        <w:tc>
          <w:tcPr>
            <w:tcW w:w="1021" w:type="dxa"/>
          </w:tcPr>
          <w:p w14:paraId="6E6F37D3" w14:textId="77777777" w:rsidR="00FD4A05" w:rsidRPr="00481D2D" w:rsidRDefault="00FD4A05">
            <w:pPr>
              <w:pStyle w:val="TAL"/>
            </w:pPr>
            <w:r w:rsidRPr="00481D2D">
              <w:t>c11</w:t>
            </w:r>
          </w:p>
        </w:tc>
        <w:tc>
          <w:tcPr>
            <w:tcW w:w="1021" w:type="dxa"/>
          </w:tcPr>
          <w:p w14:paraId="3BBD90B7" w14:textId="77777777" w:rsidR="00FD4A05" w:rsidRPr="00481D2D" w:rsidRDefault="00FD4A05">
            <w:pPr>
              <w:pStyle w:val="TAL"/>
            </w:pPr>
            <w:r w:rsidRPr="00481D2D">
              <w:t>[33] 4.2</w:t>
            </w:r>
          </w:p>
        </w:tc>
        <w:tc>
          <w:tcPr>
            <w:tcW w:w="1021" w:type="dxa"/>
          </w:tcPr>
          <w:p w14:paraId="72658815" w14:textId="77777777" w:rsidR="00FD4A05" w:rsidRPr="00481D2D" w:rsidRDefault="00FD4A05">
            <w:pPr>
              <w:pStyle w:val="TAL"/>
            </w:pPr>
            <w:r w:rsidRPr="00481D2D">
              <w:t>c12</w:t>
            </w:r>
          </w:p>
        </w:tc>
        <w:tc>
          <w:tcPr>
            <w:tcW w:w="1021" w:type="dxa"/>
          </w:tcPr>
          <w:p w14:paraId="3C227209" w14:textId="77777777" w:rsidR="00FD4A05" w:rsidRPr="00481D2D" w:rsidRDefault="00FD4A05">
            <w:pPr>
              <w:pStyle w:val="TAL"/>
            </w:pPr>
            <w:r w:rsidRPr="00481D2D">
              <w:t>c12</w:t>
            </w:r>
          </w:p>
        </w:tc>
      </w:tr>
      <w:tr w:rsidR="00FD4A05" w:rsidRPr="00481D2D" w14:paraId="04174955" w14:textId="77777777">
        <w:tc>
          <w:tcPr>
            <w:tcW w:w="851" w:type="dxa"/>
          </w:tcPr>
          <w:p w14:paraId="3A8BB4AD" w14:textId="77777777" w:rsidR="00FD4A05" w:rsidRPr="00481D2D" w:rsidRDefault="00FD4A05">
            <w:pPr>
              <w:pStyle w:val="TAL"/>
            </w:pPr>
            <w:r w:rsidRPr="00481D2D">
              <w:t>19</w:t>
            </w:r>
          </w:p>
        </w:tc>
        <w:tc>
          <w:tcPr>
            <w:tcW w:w="2665" w:type="dxa"/>
          </w:tcPr>
          <w:p w14:paraId="1C9F2D89" w14:textId="77777777" w:rsidR="00FD4A05" w:rsidRPr="00481D2D" w:rsidRDefault="00FD4A05">
            <w:pPr>
              <w:pStyle w:val="TAL"/>
            </w:pPr>
            <w:r w:rsidRPr="00481D2D">
              <w:t>Proxy-Authorization</w:t>
            </w:r>
          </w:p>
        </w:tc>
        <w:tc>
          <w:tcPr>
            <w:tcW w:w="1021" w:type="dxa"/>
          </w:tcPr>
          <w:p w14:paraId="21A2AEB2" w14:textId="77777777" w:rsidR="00FD4A05" w:rsidRPr="00481D2D" w:rsidRDefault="00FD4A05">
            <w:pPr>
              <w:pStyle w:val="TAL"/>
            </w:pPr>
            <w:r w:rsidRPr="00481D2D">
              <w:t>[26] 20.28</w:t>
            </w:r>
          </w:p>
        </w:tc>
        <w:tc>
          <w:tcPr>
            <w:tcW w:w="1021" w:type="dxa"/>
          </w:tcPr>
          <w:p w14:paraId="7914B8E7" w14:textId="77777777" w:rsidR="00FD4A05" w:rsidRPr="00481D2D" w:rsidRDefault="00FD4A05">
            <w:pPr>
              <w:pStyle w:val="TAL"/>
            </w:pPr>
            <w:r w:rsidRPr="00481D2D">
              <w:t>m</w:t>
            </w:r>
          </w:p>
        </w:tc>
        <w:tc>
          <w:tcPr>
            <w:tcW w:w="1021" w:type="dxa"/>
          </w:tcPr>
          <w:p w14:paraId="2B0678BF" w14:textId="77777777" w:rsidR="00FD4A05" w:rsidRPr="00481D2D" w:rsidRDefault="00FD4A05">
            <w:pPr>
              <w:pStyle w:val="TAL"/>
            </w:pPr>
            <w:r w:rsidRPr="00481D2D">
              <w:t>m</w:t>
            </w:r>
          </w:p>
        </w:tc>
        <w:tc>
          <w:tcPr>
            <w:tcW w:w="1021" w:type="dxa"/>
          </w:tcPr>
          <w:p w14:paraId="3252F08F" w14:textId="77777777" w:rsidR="00FD4A05" w:rsidRPr="00481D2D" w:rsidRDefault="00FD4A05">
            <w:pPr>
              <w:pStyle w:val="TAL"/>
            </w:pPr>
            <w:r w:rsidRPr="00481D2D">
              <w:t>[26] 20.28</w:t>
            </w:r>
          </w:p>
        </w:tc>
        <w:tc>
          <w:tcPr>
            <w:tcW w:w="1021" w:type="dxa"/>
          </w:tcPr>
          <w:p w14:paraId="32E36821" w14:textId="77777777" w:rsidR="00FD4A05" w:rsidRPr="00481D2D" w:rsidRDefault="00FD4A05">
            <w:pPr>
              <w:pStyle w:val="TAL"/>
            </w:pPr>
            <w:r w:rsidRPr="00481D2D">
              <w:t>c4</w:t>
            </w:r>
          </w:p>
        </w:tc>
        <w:tc>
          <w:tcPr>
            <w:tcW w:w="1021" w:type="dxa"/>
          </w:tcPr>
          <w:p w14:paraId="591E8D15" w14:textId="77777777" w:rsidR="00FD4A05" w:rsidRPr="00481D2D" w:rsidRDefault="00FD4A05">
            <w:pPr>
              <w:pStyle w:val="TAL"/>
            </w:pPr>
            <w:r w:rsidRPr="00481D2D">
              <w:t>c4</w:t>
            </w:r>
          </w:p>
        </w:tc>
      </w:tr>
      <w:tr w:rsidR="00FD4A05" w:rsidRPr="00481D2D" w14:paraId="7A52DE3C" w14:textId="77777777">
        <w:tc>
          <w:tcPr>
            <w:tcW w:w="851" w:type="dxa"/>
          </w:tcPr>
          <w:p w14:paraId="0C64E82C" w14:textId="77777777" w:rsidR="00FD4A05" w:rsidRPr="00481D2D" w:rsidRDefault="00FD4A05">
            <w:pPr>
              <w:pStyle w:val="TAL"/>
            </w:pPr>
            <w:r w:rsidRPr="00481D2D">
              <w:t>20</w:t>
            </w:r>
          </w:p>
        </w:tc>
        <w:tc>
          <w:tcPr>
            <w:tcW w:w="2665" w:type="dxa"/>
          </w:tcPr>
          <w:p w14:paraId="162B8C7F" w14:textId="77777777" w:rsidR="00FD4A05" w:rsidRPr="00481D2D" w:rsidRDefault="00FD4A05">
            <w:pPr>
              <w:pStyle w:val="TAL"/>
            </w:pPr>
            <w:r w:rsidRPr="00481D2D">
              <w:t>Proxy-Require</w:t>
            </w:r>
          </w:p>
        </w:tc>
        <w:tc>
          <w:tcPr>
            <w:tcW w:w="1021" w:type="dxa"/>
          </w:tcPr>
          <w:p w14:paraId="1FB99392" w14:textId="77777777" w:rsidR="00FD4A05" w:rsidRPr="00481D2D" w:rsidRDefault="00FD4A05">
            <w:pPr>
              <w:pStyle w:val="TAL"/>
            </w:pPr>
            <w:r w:rsidRPr="00481D2D">
              <w:t>[26] 20.29</w:t>
            </w:r>
          </w:p>
        </w:tc>
        <w:tc>
          <w:tcPr>
            <w:tcW w:w="1021" w:type="dxa"/>
          </w:tcPr>
          <w:p w14:paraId="2D5EFAB1" w14:textId="77777777" w:rsidR="00FD4A05" w:rsidRPr="00481D2D" w:rsidRDefault="00FD4A05">
            <w:pPr>
              <w:pStyle w:val="TAL"/>
            </w:pPr>
            <w:r w:rsidRPr="00481D2D">
              <w:t>m</w:t>
            </w:r>
          </w:p>
        </w:tc>
        <w:tc>
          <w:tcPr>
            <w:tcW w:w="1021" w:type="dxa"/>
          </w:tcPr>
          <w:p w14:paraId="2FC42A0D" w14:textId="77777777" w:rsidR="00FD4A05" w:rsidRPr="00481D2D" w:rsidRDefault="00FD4A05">
            <w:pPr>
              <w:pStyle w:val="TAL"/>
            </w:pPr>
            <w:r w:rsidRPr="00481D2D">
              <w:t>m</w:t>
            </w:r>
          </w:p>
        </w:tc>
        <w:tc>
          <w:tcPr>
            <w:tcW w:w="1021" w:type="dxa"/>
          </w:tcPr>
          <w:p w14:paraId="138DEEB8" w14:textId="77777777" w:rsidR="00FD4A05" w:rsidRPr="00481D2D" w:rsidRDefault="00FD4A05">
            <w:pPr>
              <w:pStyle w:val="TAL"/>
            </w:pPr>
            <w:r w:rsidRPr="00481D2D">
              <w:t>[26] 20.29</w:t>
            </w:r>
          </w:p>
        </w:tc>
        <w:tc>
          <w:tcPr>
            <w:tcW w:w="1021" w:type="dxa"/>
          </w:tcPr>
          <w:p w14:paraId="470BD2F3" w14:textId="77777777" w:rsidR="00FD4A05" w:rsidRPr="00481D2D" w:rsidRDefault="00FD4A05">
            <w:pPr>
              <w:pStyle w:val="TAL"/>
            </w:pPr>
            <w:r w:rsidRPr="00481D2D">
              <w:t>m</w:t>
            </w:r>
          </w:p>
        </w:tc>
        <w:tc>
          <w:tcPr>
            <w:tcW w:w="1021" w:type="dxa"/>
          </w:tcPr>
          <w:p w14:paraId="2BA88068" w14:textId="77777777" w:rsidR="00FD4A05" w:rsidRPr="00481D2D" w:rsidRDefault="00FD4A05">
            <w:pPr>
              <w:pStyle w:val="TAL"/>
            </w:pPr>
            <w:r w:rsidRPr="00481D2D">
              <w:t>m</w:t>
            </w:r>
          </w:p>
        </w:tc>
      </w:tr>
      <w:tr w:rsidR="00FD4A05" w:rsidRPr="00481D2D" w14:paraId="2E87A03C" w14:textId="77777777">
        <w:tc>
          <w:tcPr>
            <w:tcW w:w="851" w:type="dxa"/>
          </w:tcPr>
          <w:p w14:paraId="58249670" w14:textId="77777777" w:rsidR="00FD4A05" w:rsidRPr="00481D2D" w:rsidRDefault="00FD4A05">
            <w:pPr>
              <w:pStyle w:val="TAL"/>
            </w:pPr>
            <w:r w:rsidRPr="00481D2D">
              <w:t>20A</w:t>
            </w:r>
          </w:p>
        </w:tc>
        <w:tc>
          <w:tcPr>
            <w:tcW w:w="2665" w:type="dxa"/>
          </w:tcPr>
          <w:p w14:paraId="0EAC1D3C" w14:textId="77777777" w:rsidR="00FD4A05" w:rsidRPr="00481D2D" w:rsidRDefault="00FD4A05">
            <w:pPr>
              <w:pStyle w:val="TAL"/>
            </w:pPr>
            <w:r w:rsidRPr="00481D2D">
              <w:t>Reason</w:t>
            </w:r>
          </w:p>
        </w:tc>
        <w:tc>
          <w:tcPr>
            <w:tcW w:w="1021" w:type="dxa"/>
          </w:tcPr>
          <w:p w14:paraId="7BEA3267" w14:textId="77777777" w:rsidR="00FD4A05" w:rsidRPr="00481D2D" w:rsidRDefault="00FD4A05">
            <w:pPr>
              <w:pStyle w:val="TAL"/>
            </w:pPr>
            <w:r w:rsidRPr="00481D2D">
              <w:t>[34A] 2</w:t>
            </w:r>
          </w:p>
        </w:tc>
        <w:tc>
          <w:tcPr>
            <w:tcW w:w="1021" w:type="dxa"/>
          </w:tcPr>
          <w:p w14:paraId="629C8EAE" w14:textId="77777777" w:rsidR="00FD4A05" w:rsidRPr="00481D2D" w:rsidRDefault="00FD4A05">
            <w:pPr>
              <w:pStyle w:val="TAL"/>
            </w:pPr>
            <w:r w:rsidRPr="00481D2D">
              <w:t>c25</w:t>
            </w:r>
          </w:p>
        </w:tc>
        <w:tc>
          <w:tcPr>
            <w:tcW w:w="1021" w:type="dxa"/>
          </w:tcPr>
          <w:p w14:paraId="2B1A8D64" w14:textId="77777777" w:rsidR="00FD4A05" w:rsidRPr="00481D2D" w:rsidRDefault="00FD4A05">
            <w:pPr>
              <w:pStyle w:val="TAL"/>
            </w:pPr>
            <w:r w:rsidRPr="00481D2D">
              <w:t>c25</w:t>
            </w:r>
          </w:p>
        </w:tc>
        <w:tc>
          <w:tcPr>
            <w:tcW w:w="1021" w:type="dxa"/>
          </w:tcPr>
          <w:p w14:paraId="34AF098C" w14:textId="77777777" w:rsidR="00FD4A05" w:rsidRPr="00481D2D" w:rsidRDefault="00FD4A05">
            <w:pPr>
              <w:pStyle w:val="TAL"/>
            </w:pPr>
            <w:r w:rsidRPr="00481D2D">
              <w:t>[34A] 2</w:t>
            </w:r>
          </w:p>
        </w:tc>
        <w:tc>
          <w:tcPr>
            <w:tcW w:w="1021" w:type="dxa"/>
          </w:tcPr>
          <w:p w14:paraId="3A0E1FFE" w14:textId="77777777" w:rsidR="00FD4A05" w:rsidRPr="00481D2D" w:rsidRDefault="00FD4A05">
            <w:pPr>
              <w:pStyle w:val="TAL"/>
            </w:pPr>
            <w:r w:rsidRPr="00481D2D">
              <w:t>c26</w:t>
            </w:r>
          </w:p>
        </w:tc>
        <w:tc>
          <w:tcPr>
            <w:tcW w:w="1021" w:type="dxa"/>
          </w:tcPr>
          <w:p w14:paraId="4AEE2ED6" w14:textId="77777777" w:rsidR="00FD4A05" w:rsidRPr="00481D2D" w:rsidRDefault="00FD4A05">
            <w:pPr>
              <w:pStyle w:val="TAL"/>
            </w:pPr>
            <w:r w:rsidRPr="00481D2D">
              <w:t>c26</w:t>
            </w:r>
          </w:p>
        </w:tc>
      </w:tr>
      <w:tr w:rsidR="00FD4A05" w:rsidRPr="00481D2D" w14:paraId="3701119D" w14:textId="77777777">
        <w:tc>
          <w:tcPr>
            <w:tcW w:w="851" w:type="dxa"/>
          </w:tcPr>
          <w:p w14:paraId="241AE521" w14:textId="77777777" w:rsidR="00FD4A05" w:rsidRPr="00481D2D" w:rsidRDefault="00FD4A05">
            <w:pPr>
              <w:pStyle w:val="TAL"/>
            </w:pPr>
            <w:r w:rsidRPr="00481D2D">
              <w:t>21</w:t>
            </w:r>
          </w:p>
        </w:tc>
        <w:tc>
          <w:tcPr>
            <w:tcW w:w="2665" w:type="dxa"/>
          </w:tcPr>
          <w:p w14:paraId="36D4F9D5" w14:textId="77777777" w:rsidR="00FD4A05" w:rsidRPr="00481D2D" w:rsidRDefault="00FD4A05">
            <w:pPr>
              <w:pStyle w:val="TAL"/>
            </w:pPr>
            <w:r w:rsidRPr="00481D2D">
              <w:t>Record-Route</w:t>
            </w:r>
          </w:p>
        </w:tc>
        <w:tc>
          <w:tcPr>
            <w:tcW w:w="1021" w:type="dxa"/>
          </w:tcPr>
          <w:p w14:paraId="238127DD" w14:textId="77777777" w:rsidR="00FD4A05" w:rsidRPr="00481D2D" w:rsidRDefault="00FD4A05">
            <w:pPr>
              <w:pStyle w:val="TAL"/>
            </w:pPr>
            <w:r w:rsidRPr="00481D2D">
              <w:t>[26] 20.30</w:t>
            </w:r>
          </w:p>
        </w:tc>
        <w:tc>
          <w:tcPr>
            <w:tcW w:w="1021" w:type="dxa"/>
          </w:tcPr>
          <w:p w14:paraId="2CE307B4" w14:textId="77777777" w:rsidR="00FD4A05" w:rsidRPr="00481D2D" w:rsidRDefault="00FD4A05">
            <w:pPr>
              <w:pStyle w:val="TAL"/>
            </w:pPr>
            <w:r w:rsidRPr="00481D2D">
              <w:t>m</w:t>
            </w:r>
          </w:p>
        </w:tc>
        <w:tc>
          <w:tcPr>
            <w:tcW w:w="1021" w:type="dxa"/>
          </w:tcPr>
          <w:p w14:paraId="1CAB43A2" w14:textId="77777777" w:rsidR="00FD4A05" w:rsidRPr="00481D2D" w:rsidRDefault="00FD4A05">
            <w:pPr>
              <w:pStyle w:val="TAL"/>
            </w:pPr>
            <w:r w:rsidRPr="00481D2D">
              <w:t>m</w:t>
            </w:r>
          </w:p>
        </w:tc>
        <w:tc>
          <w:tcPr>
            <w:tcW w:w="1021" w:type="dxa"/>
          </w:tcPr>
          <w:p w14:paraId="714E5D03" w14:textId="77777777" w:rsidR="00FD4A05" w:rsidRPr="00481D2D" w:rsidRDefault="00FD4A05">
            <w:pPr>
              <w:pStyle w:val="TAL"/>
            </w:pPr>
            <w:r w:rsidRPr="00481D2D">
              <w:t>[26] 20.30</w:t>
            </w:r>
          </w:p>
        </w:tc>
        <w:tc>
          <w:tcPr>
            <w:tcW w:w="1021" w:type="dxa"/>
          </w:tcPr>
          <w:p w14:paraId="66534103" w14:textId="77777777" w:rsidR="00FD4A05" w:rsidRPr="00481D2D" w:rsidRDefault="00FD4A05">
            <w:pPr>
              <w:pStyle w:val="TAL"/>
            </w:pPr>
            <w:r w:rsidRPr="00481D2D">
              <w:t>c7</w:t>
            </w:r>
          </w:p>
        </w:tc>
        <w:tc>
          <w:tcPr>
            <w:tcW w:w="1021" w:type="dxa"/>
          </w:tcPr>
          <w:p w14:paraId="22F1F2EC" w14:textId="77777777" w:rsidR="00FD4A05" w:rsidRPr="00481D2D" w:rsidRDefault="00FD4A05">
            <w:pPr>
              <w:pStyle w:val="TAL"/>
            </w:pPr>
            <w:r w:rsidRPr="00481D2D">
              <w:t>c7</w:t>
            </w:r>
          </w:p>
        </w:tc>
      </w:tr>
      <w:tr w:rsidR="00FD4A05" w:rsidRPr="00481D2D" w14:paraId="3A4AE031" w14:textId="77777777">
        <w:tc>
          <w:tcPr>
            <w:tcW w:w="851" w:type="dxa"/>
          </w:tcPr>
          <w:p w14:paraId="3F0D919F" w14:textId="77777777" w:rsidR="00FD4A05" w:rsidRPr="00481D2D" w:rsidRDefault="00FD4A05">
            <w:pPr>
              <w:pStyle w:val="TAL"/>
            </w:pPr>
            <w:r w:rsidRPr="00481D2D">
              <w:t>21A</w:t>
            </w:r>
          </w:p>
        </w:tc>
        <w:tc>
          <w:tcPr>
            <w:tcW w:w="2665" w:type="dxa"/>
          </w:tcPr>
          <w:p w14:paraId="06985596" w14:textId="77777777" w:rsidR="00FD4A05" w:rsidRPr="00481D2D" w:rsidRDefault="00FD4A05">
            <w:pPr>
              <w:pStyle w:val="TAL"/>
            </w:pPr>
            <w:r w:rsidRPr="00481D2D">
              <w:t>Referred-By</w:t>
            </w:r>
          </w:p>
        </w:tc>
        <w:tc>
          <w:tcPr>
            <w:tcW w:w="1021" w:type="dxa"/>
          </w:tcPr>
          <w:p w14:paraId="1D180049" w14:textId="77777777" w:rsidR="00FD4A05" w:rsidRPr="00481D2D" w:rsidRDefault="00FD4A05">
            <w:pPr>
              <w:pStyle w:val="TAL"/>
            </w:pPr>
            <w:r w:rsidRPr="00481D2D">
              <w:t>[59] 3</w:t>
            </w:r>
          </w:p>
        </w:tc>
        <w:tc>
          <w:tcPr>
            <w:tcW w:w="1021" w:type="dxa"/>
          </w:tcPr>
          <w:p w14:paraId="3CCFAB1D" w14:textId="77777777" w:rsidR="00FD4A05" w:rsidRPr="00481D2D" w:rsidRDefault="00FD4A05">
            <w:pPr>
              <w:pStyle w:val="TAL"/>
            </w:pPr>
            <w:r w:rsidRPr="00481D2D">
              <w:t>c29</w:t>
            </w:r>
          </w:p>
        </w:tc>
        <w:tc>
          <w:tcPr>
            <w:tcW w:w="1021" w:type="dxa"/>
          </w:tcPr>
          <w:p w14:paraId="05E45307" w14:textId="77777777" w:rsidR="00FD4A05" w:rsidRPr="00481D2D" w:rsidRDefault="00FD4A05">
            <w:pPr>
              <w:pStyle w:val="TAL"/>
            </w:pPr>
            <w:r w:rsidRPr="00481D2D">
              <w:t>c29</w:t>
            </w:r>
          </w:p>
        </w:tc>
        <w:tc>
          <w:tcPr>
            <w:tcW w:w="1021" w:type="dxa"/>
          </w:tcPr>
          <w:p w14:paraId="2351DEB4" w14:textId="77777777" w:rsidR="00FD4A05" w:rsidRPr="00481D2D" w:rsidRDefault="00FD4A05">
            <w:pPr>
              <w:pStyle w:val="TAL"/>
            </w:pPr>
            <w:r w:rsidRPr="00481D2D">
              <w:t>[59] 3</w:t>
            </w:r>
          </w:p>
        </w:tc>
        <w:tc>
          <w:tcPr>
            <w:tcW w:w="1021" w:type="dxa"/>
          </w:tcPr>
          <w:p w14:paraId="16D96AD9" w14:textId="77777777" w:rsidR="00FD4A05" w:rsidRPr="00481D2D" w:rsidRDefault="00FD4A05">
            <w:pPr>
              <w:pStyle w:val="TAL"/>
            </w:pPr>
            <w:r w:rsidRPr="00481D2D">
              <w:t>c30</w:t>
            </w:r>
          </w:p>
        </w:tc>
        <w:tc>
          <w:tcPr>
            <w:tcW w:w="1021" w:type="dxa"/>
          </w:tcPr>
          <w:p w14:paraId="2DE4B6F0" w14:textId="77777777" w:rsidR="00FD4A05" w:rsidRPr="00481D2D" w:rsidRDefault="00FD4A05">
            <w:pPr>
              <w:pStyle w:val="TAL"/>
            </w:pPr>
            <w:r w:rsidRPr="00481D2D">
              <w:t>c30</w:t>
            </w:r>
          </w:p>
        </w:tc>
      </w:tr>
      <w:tr w:rsidR="00FD4A05" w:rsidRPr="00481D2D" w14:paraId="002E0CF7" w14:textId="77777777">
        <w:tc>
          <w:tcPr>
            <w:tcW w:w="851" w:type="dxa"/>
          </w:tcPr>
          <w:p w14:paraId="65878AD2" w14:textId="77777777" w:rsidR="00FD4A05" w:rsidRPr="00481D2D" w:rsidRDefault="00FD4A05">
            <w:pPr>
              <w:pStyle w:val="TAL"/>
            </w:pPr>
            <w:r w:rsidRPr="00481D2D">
              <w:t>21B</w:t>
            </w:r>
          </w:p>
        </w:tc>
        <w:tc>
          <w:tcPr>
            <w:tcW w:w="2665" w:type="dxa"/>
          </w:tcPr>
          <w:p w14:paraId="1BE57E05" w14:textId="77777777" w:rsidR="00FD4A05" w:rsidRPr="00481D2D" w:rsidRDefault="00FD4A05">
            <w:pPr>
              <w:pStyle w:val="TAL"/>
            </w:pPr>
            <w:r w:rsidRPr="00481D2D">
              <w:t>Reject-Contact</w:t>
            </w:r>
          </w:p>
        </w:tc>
        <w:tc>
          <w:tcPr>
            <w:tcW w:w="1021" w:type="dxa"/>
          </w:tcPr>
          <w:p w14:paraId="4E205697" w14:textId="77777777" w:rsidR="00FD4A05" w:rsidRPr="00481D2D" w:rsidRDefault="00FD4A05">
            <w:pPr>
              <w:pStyle w:val="TAL"/>
            </w:pPr>
            <w:r w:rsidRPr="00481D2D">
              <w:t>[56B] 9.2</w:t>
            </w:r>
          </w:p>
        </w:tc>
        <w:tc>
          <w:tcPr>
            <w:tcW w:w="1021" w:type="dxa"/>
          </w:tcPr>
          <w:p w14:paraId="49A6B15A" w14:textId="77777777" w:rsidR="00FD4A05" w:rsidRPr="00481D2D" w:rsidRDefault="00FD4A05">
            <w:pPr>
              <w:pStyle w:val="TAL"/>
            </w:pPr>
            <w:r w:rsidRPr="00481D2D">
              <w:t>c27</w:t>
            </w:r>
          </w:p>
        </w:tc>
        <w:tc>
          <w:tcPr>
            <w:tcW w:w="1021" w:type="dxa"/>
          </w:tcPr>
          <w:p w14:paraId="1AEEA303" w14:textId="77777777" w:rsidR="00FD4A05" w:rsidRPr="00481D2D" w:rsidRDefault="00FD4A05">
            <w:pPr>
              <w:pStyle w:val="TAL"/>
            </w:pPr>
            <w:r w:rsidRPr="00481D2D">
              <w:t>c27</w:t>
            </w:r>
          </w:p>
        </w:tc>
        <w:tc>
          <w:tcPr>
            <w:tcW w:w="1021" w:type="dxa"/>
          </w:tcPr>
          <w:p w14:paraId="4FF07159" w14:textId="77777777" w:rsidR="00FD4A05" w:rsidRPr="00481D2D" w:rsidRDefault="00FD4A05">
            <w:pPr>
              <w:pStyle w:val="TAL"/>
            </w:pPr>
            <w:r w:rsidRPr="00481D2D">
              <w:t>[56B] 9.2</w:t>
            </w:r>
          </w:p>
        </w:tc>
        <w:tc>
          <w:tcPr>
            <w:tcW w:w="1021" w:type="dxa"/>
          </w:tcPr>
          <w:p w14:paraId="56393334" w14:textId="77777777" w:rsidR="00FD4A05" w:rsidRPr="00481D2D" w:rsidRDefault="00FD4A05">
            <w:pPr>
              <w:pStyle w:val="TAL"/>
            </w:pPr>
            <w:r w:rsidRPr="00481D2D">
              <w:t>c27</w:t>
            </w:r>
          </w:p>
        </w:tc>
        <w:tc>
          <w:tcPr>
            <w:tcW w:w="1021" w:type="dxa"/>
          </w:tcPr>
          <w:p w14:paraId="6B6E43DB" w14:textId="77777777" w:rsidR="00FD4A05" w:rsidRPr="00481D2D" w:rsidRDefault="00FD4A05">
            <w:pPr>
              <w:pStyle w:val="TAL"/>
            </w:pPr>
            <w:r w:rsidRPr="00481D2D">
              <w:t>c28</w:t>
            </w:r>
          </w:p>
        </w:tc>
      </w:tr>
      <w:tr w:rsidR="00DF2012" w:rsidRPr="00481D2D" w14:paraId="1E3A7A5F" w14:textId="77777777" w:rsidTr="00DF2012">
        <w:tc>
          <w:tcPr>
            <w:tcW w:w="851" w:type="dxa"/>
          </w:tcPr>
          <w:p w14:paraId="01B4227F" w14:textId="77777777" w:rsidR="00DF2012" w:rsidRPr="00481D2D" w:rsidRDefault="00DF2012" w:rsidP="00DF2012">
            <w:pPr>
              <w:pStyle w:val="TAL"/>
            </w:pPr>
            <w:r w:rsidRPr="00481D2D">
              <w:t>21C</w:t>
            </w:r>
          </w:p>
        </w:tc>
        <w:tc>
          <w:tcPr>
            <w:tcW w:w="2665" w:type="dxa"/>
          </w:tcPr>
          <w:p w14:paraId="769C0F8B" w14:textId="77777777" w:rsidR="00DF2012" w:rsidRPr="00481D2D" w:rsidRDefault="00DF2012" w:rsidP="00DF2012">
            <w:pPr>
              <w:pStyle w:val="TAL"/>
            </w:pPr>
            <w:r w:rsidRPr="00481D2D">
              <w:t>Relayed-Charge</w:t>
            </w:r>
          </w:p>
        </w:tc>
        <w:tc>
          <w:tcPr>
            <w:tcW w:w="1021" w:type="dxa"/>
          </w:tcPr>
          <w:p w14:paraId="5C0D328E" w14:textId="77777777" w:rsidR="00DF2012" w:rsidRPr="00481D2D" w:rsidRDefault="00DF2012" w:rsidP="00DF2012">
            <w:pPr>
              <w:pStyle w:val="TAL"/>
            </w:pPr>
            <w:r w:rsidRPr="00481D2D">
              <w:t>7.2.12</w:t>
            </w:r>
          </w:p>
        </w:tc>
        <w:tc>
          <w:tcPr>
            <w:tcW w:w="1021" w:type="dxa"/>
          </w:tcPr>
          <w:p w14:paraId="0159614F" w14:textId="77777777" w:rsidR="00DF2012" w:rsidRPr="00481D2D" w:rsidRDefault="00DF2012" w:rsidP="00DF2012">
            <w:pPr>
              <w:pStyle w:val="TAL"/>
            </w:pPr>
            <w:r w:rsidRPr="00481D2D">
              <w:t>n/a</w:t>
            </w:r>
          </w:p>
        </w:tc>
        <w:tc>
          <w:tcPr>
            <w:tcW w:w="1021" w:type="dxa"/>
          </w:tcPr>
          <w:p w14:paraId="5CF6C081" w14:textId="77777777" w:rsidR="00DF2012" w:rsidRPr="00481D2D" w:rsidRDefault="00DF2012" w:rsidP="00DF2012">
            <w:pPr>
              <w:pStyle w:val="TAL"/>
            </w:pPr>
            <w:r w:rsidRPr="00481D2D">
              <w:t>c75</w:t>
            </w:r>
          </w:p>
        </w:tc>
        <w:tc>
          <w:tcPr>
            <w:tcW w:w="1021" w:type="dxa"/>
          </w:tcPr>
          <w:p w14:paraId="01440689" w14:textId="77777777" w:rsidR="00DF2012" w:rsidRPr="00481D2D" w:rsidRDefault="00DF2012" w:rsidP="00DF2012">
            <w:pPr>
              <w:pStyle w:val="TAL"/>
            </w:pPr>
            <w:r w:rsidRPr="00481D2D">
              <w:t>7.2.12</w:t>
            </w:r>
          </w:p>
        </w:tc>
        <w:tc>
          <w:tcPr>
            <w:tcW w:w="1021" w:type="dxa"/>
          </w:tcPr>
          <w:p w14:paraId="29BB6367" w14:textId="77777777" w:rsidR="00DF2012" w:rsidRPr="00481D2D" w:rsidRDefault="00DF2012" w:rsidP="00DF2012">
            <w:pPr>
              <w:pStyle w:val="TAL"/>
            </w:pPr>
            <w:r w:rsidRPr="00481D2D">
              <w:t>n/a</w:t>
            </w:r>
          </w:p>
        </w:tc>
        <w:tc>
          <w:tcPr>
            <w:tcW w:w="1021" w:type="dxa"/>
          </w:tcPr>
          <w:p w14:paraId="14E131A6" w14:textId="77777777" w:rsidR="00DF2012" w:rsidRPr="00481D2D" w:rsidRDefault="00DF2012" w:rsidP="00DF2012">
            <w:pPr>
              <w:pStyle w:val="TAL"/>
            </w:pPr>
            <w:r w:rsidRPr="00481D2D">
              <w:t>c75</w:t>
            </w:r>
          </w:p>
        </w:tc>
      </w:tr>
      <w:tr w:rsidR="00FD4A05" w:rsidRPr="00481D2D" w14:paraId="33EDFAC3" w14:textId="77777777">
        <w:tc>
          <w:tcPr>
            <w:tcW w:w="851" w:type="dxa"/>
          </w:tcPr>
          <w:p w14:paraId="44754E2A" w14:textId="77777777" w:rsidR="00FD4A05" w:rsidRPr="00481D2D" w:rsidRDefault="00FD4A05">
            <w:pPr>
              <w:pStyle w:val="TAL"/>
            </w:pPr>
            <w:r w:rsidRPr="00481D2D">
              <w:t>21</w:t>
            </w:r>
            <w:r w:rsidR="00DF2012" w:rsidRPr="00481D2D">
              <w:t>D</w:t>
            </w:r>
          </w:p>
        </w:tc>
        <w:tc>
          <w:tcPr>
            <w:tcW w:w="2665" w:type="dxa"/>
          </w:tcPr>
          <w:p w14:paraId="63447391" w14:textId="77777777" w:rsidR="00FD4A05" w:rsidRPr="00481D2D" w:rsidRDefault="00FD4A05">
            <w:pPr>
              <w:pStyle w:val="TAL"/>
            </w:pPr>
            <w:r w:rsidRPr="00481D2D">
              <w:t>Request-Disposition</w:t>
            </w:r>
          </w:p>
        </w:tc>
        <w:tc>
          <w:tcPr>
            <w:tcW w:w="1021" w:type="dxa"/>
          </w:tcPr>
          <w:p w14:paraId="54125CCA" w14:textId="77777777" w:rsidR="00FD4A05" w:rsidRPr="00481D2D" w:rsidRDefault="00FD4A05">
            <w:pPr>
              <w:pStyle w:val="TAL"/>
            </w:pPr>
            <w:r w:rsidRPr="00481D2D">
              <w:t>[56B] 9.1</w:t>
            </w:r>
          </w:p>
        </w:tc>
        <w:tc>
          <w:tcPr>
            <w:tcW w:w="1021" w:type="dxa"/>
          </w:tcPr>
          <w:p w14:paraId="5F7E866D" w14:textId="77777777" w:rsidR="00FD4A05" w:rsidRPr="00481D2D" w:rsidRDefault="00FD4A05">
            <w:pPr>
              <w:pStyle w:val="TAL"/>
            </w:pPr>
            <w:r w:rsidRPr="00481D2D">
              <w:t>c27</w:t>
            </w:r>
          </w:p>
        </w:tc>
        <w:tc>
          <w:tcPr>
            <w:tcW w:w="1021" w:type="dxa"/>
          </w:tcPr>
          <w:p w14:paraId="13F7E3A9" w14:textId="77777777" w:rsidR="00FD4A05" w:rsidRPr="00481D2D" w:rsidRDefault="00FD4A05">
            <w:pPr>
              <w:pStyle w:val="TAL"/>
            </w:pPr>
            <w:r w:rsidRPr="00481D2D">
              <w:t>c27</w:t>
            </w:r>
          </w:p>
        </w:tc>
        <w:tc>
          <w:tcPr>
            <w:tcW w:w="1021" w:type="dxa"/>
          </w:tcPr>
          <w:p w14:paraId="27E578A1" w14:textId="77777777" w:rsidR="00FD4A05" w:rsidRPr="00481D2D" w:rsidRDefault="00FD4A05">
            <w:pPr>
              <w:pStyle w:val="TAL"/>
            </w:pPr>
            <w:r w:rsidRPr="00481D2D">
              <w:t>[56B] 9.1</w:t>
            </w:r>
          </w:p>
        </w:tc>
        <w:tc>
          <w:tcPr>
            <w:tcW w:w="1021" w:type="dxa"/>
          </w:tcPr>
          <w:p w14:paraId="29516EBD" w14:textId="77777777" w:rsidR="00FD4A05" w:rsidRPr="00481D2D" w:rsidRDefault="00FD4A05">
            <w:pPr>
              <w:pStyle w:val="TAL"/>
            </w:pPr>
            <w:r w:rsidRPr="00481D2D">
              <w:t>c27</w:t>
            </w:r>
          </w:p>
        </w:tc>
        <w:tc>
          <w:tcPr>
            <w:tcW w:w="1021" w:type="dxa"/>
          </w:tcPr>
          <w:p w14:paraId="34120F9E" w14:textId="77777777" w:rsidR="00FD4A05" w:rsidRPr="00481D2D" w:rsidRDefault="00FD4A05">
            <w:pPr>
              <w:pStyle w:val="TAL"/>
            </w:pPr>
            <w:r w:rsidRPr="00481D2D">
              <w:t>c27</w:t>
            </w:r>
          </w:p>
        </w:tc>
      </w:tr>
      <w:tr w:rsidR="00FD4A05" w:rsidRPr="00481D2D" w14:paraId="61890286" w14:textId="77777777">
        <w:tc>
          <w:tcPr>
            <w:tcW w:w="851" w:type="dxa"/>
          </w:tcPr>
          <w:p w14:paraId="4BB9E6ED" w14:textId="77777777" w:rsidR="00FD4A05" w:rsidRPr="00481D2D" w:rsidRDefault="00FD4A05">
            <w:pPr>
              <w:pStyle w:val="TAL"/>
            </w:pPr>
            <w:r w:rsidRPr="00481D2D">
              <w:t>22</w:t>
            </w:r>
          </w:p>
        </w:tc>
        <w:tc>
          <w:tcPr>
            <w:tcW w:w="2665" w:type="dxa"/>
          </w:tcPr>
          <w:p w14:paraId="35DCF501" w14:textId="77777777" w:rsidR="00FD4A05" w:rsidRPr="00481D2D" w:rsidRDefault="00FD4A05">
            <w:pPr>
              <w:pStyle w:val="TAL"/>
            </w:pPr>
            <w:r w:rsidRPr="00481D2D">
              <w:t>Require</w:t>
            </w:r>
          </w:p>
        </w:tc>
        <w:tc>
          <w:tcPr>
            <w:tcW w:w="1021" w:type="dxa"/>
          </w:tcPr>
          <w:p w14:paraId="78AFF835" w14:textId="77777777" w:rsidR="00FD4A05" w:rsidRPr="00481D2D" w:rsidRDefault="00FD4A05">
            <w:pPr>
              <w:pStyle w:val="TAL"/>
            </w:pPr>
            <w:r w:rsidRPr="00481D2D">
              <w:t>[26] 20.32</w:t>
            </w:r>
          </w:p>
        </w:tc>
        <w:tc>
          <w:tcPr>
            <w:tcW w:w="1021" w:type="dxa"/>
          </w:tcPr>
          <w:p w14:paraId="11D20916" w14:textId="77777777" w:rsidR="00FD4A05" w:rsidRPr="00481D2D" w:rsidRDefault="00FD4A05">
            <w:pPr>
              <w:pStyle w:val="TAL"/>
            </w:pPr>
            <w:r w:rsidRPr="00481D2D">
              <w:t>m</w:t>
            </w:r>
          </w:p>
        </w:tc>
        <w:tc>
          <w:tcPr>
            <w:tcW w:w="1021" w:type="dxa"/>
          </w:tcPr>
          <w:p w14:paraId="41B33FF9" w14:textId="77777777" w:rsidR="00FD4A05" w:rsidRPr="00481D2D" w:rsidRDefault="00FD4A05">
            <w:pPr>
              <w:pStyle w:val="TAL"/>
            </w:pPr>
            <w:r w:rsidRPr="00481D2D">
              <w:t>m</w:t>
            </w:r>
          </w:p>
        </w:tc>
        <w:tc>
          <w:tcPr>
            <w:tcW w:w="1021" w:type="dxa"/>
          </w:tcPr>
          <w:p w14:paraId="14AA0907" w14:textId="77777777" w:rsidR="00FD4A05" w:rsidRPr="00481D2D" w:rsidRDefault="00FD4A05">
            <w:pPr>
              <w:pStyle w:val="TAL"/>
            </w:pPr>
            <w:r w:rsidRPr="00481D2D">
              <w:t>[26] 20.32</w:t>
            </w:r>
          </w:p>
        </w:tc>
        <w:tc>
          <w:tcPr>
            <w:tcW w:w="1021" w:type="dxa"/>
          </w:tcPr>
          <w:p w14:paraId="5A2915A7" w14:textId="77777777" w:rsidR="00FD4A05" w:rsidRPr="00481D2D" w:rsidRDefault="00FD4A05">
            <w:pPr>
              <w:pStyle w:val="TAL"/>
            </w:pPr>
            <w:r w:rsidRPr="00481D2D">
              <w:t>c5</w:t>
            </w:r>
          </w:p>
        </w:tc>
        <w:tc>
          <w:tcPr>
            <w:tcW w:w="1021" w:type="dxa"/>
          </w:tcPr>
          <w:p w14:paraId="753085C6" w14:textId="77777777" w:rsidR="00FD4A05" w:rsidRPr="00481D2D" w:rsidRDefault="00FD4A05">
            <w:pPr>
              <w:pStyle w:val="TAL"/>
            </w:pPr>
            <w:r w:rsidRPr="00481D2D">
              <w:t>c5</w:t>
            </w:r>
          </w:p>
        </w:tc>
      </w:tr>
      <w:tr w:rsidR="000F13B1" w:rsidRPr="00481D2D" w14:paraId="1E7291C5" w14:textId="77777777" w:rsidTr="000F13B1">
        <w:tc>
          <w:tcPr>
            <w:tcW w:w="851" w:type="dxa"/>
          </w:tcPr>
          <w:p w14:paraId="6032C9C9" w14:textId="77777777" w:rsidR="000F13B1" w:rsidRPr="00481D2D" w:rsidRDefault="000F13B1" w:rsidP="000F13B1">
            <w:pPr>
              <w:pStyle w:val="TAL"/>
            </w:pPr>
            <w:r w:rsidRPr="00481D2D">
              <w:t>22A</w:t>
            </w:r>
          </w:p>
        </w:tc>
        <w:tc>
          <w:tcPr>
            <w:tcW w:w="2665" w:type="dxa"/>
          </w:tcPr>
          <w:p w14:paraId="17740E92" w14:textId="77777777" w:rsidR="000F13B1" w:rsidRPr="00481D2D" w:rsidRDefault="000F13B1" w:rsidP="000F13B1">
            <w:pPr>
              <w:pStyle w:val="TAL"/>
            </w:pPr>
            <w:r w:rsidRPr="00481D2D">
              <w:t>Resource-Priority</w:t>
            </w:r>
          </w:p>
        </w:tc>
        <w:tc>
          <w:tcPr>
            <w:tcW w:w="1021" w:type="dxa"/>
          </w:tcPr>
          <w:p w14:paraId="5A5FB5C1" w14:textId="77777777" w:rsidR="000F13B1" w:rsidRPr="00481D2D" w:rsidRDefault="000F13B1" w:rsidP="000F13B1">
            <w:pPr>
              <w:pStyle w:val="TAL"/>
            </w:pPr>
            <w:r w:rsidRPr="00481D2D">
              <w:t>[116] 3.1</w:t>
            </w:r>
          </w:p>
        </w:tc>
        <w:tc>
          <w:tcPr>
            <w:tcW w:w="1021" w:type="dxa"/>
          </w:tcPr>
          <w:p w14:paraId="24CC883A" w14:textId="77777777" w:rsidR="000F13B1" w:rsidRPr="00481D2D" w:rsidRDefault="000F13B1" w:rsidP="000F13B1">
            <w:pPr>
              <w:pStyle w:val="TAL"/>
            </w:pPr>
            <w:r w:rsidRPr="00481D2D">
              <w:t>c37</w:t>
            </w:r>
          </w:p>
        </w:tc>
        <w:tc>
          <w:tcPr>
            <w:tcW w:w="1021" w:type="dxa"/>
          </w:tcPr>
          <w:p w14:paraId="5592EE1D" w14:textId="77777777" w:rsidR="000F13B1" w:rsidRPr="00481D2D" w:rsidRDefault="000F13B1" w:rsidP="000F13B1">
            <w:pPr>
              <w:pStyle w:val="TAL"/>
            </w:pPr>
            <w:r w:rsidRPr="00481D2D">
              <w:t>c37</w:t>
            </w:r>
          </w:p>
        </w:tc>
        <w:tc>
          <w:tcPr>
            <w:tcW w:w="1021" w:type="dxa"/>
          </w:tcPr>
          <w:p w14:paraId="00C5AE99" w14:textId="77777777" w:rsidR="000F13B1" w:rsidRPr="00481D2D" w:rsidRDefault="000F13B1" w:rsidP="000F13B1">
            <w:pPr>
              <w:pStyle w:val="TAL"/>
            </w:pPr>
            <w:r w:rsidRPr="00481D2D">
              <w:t>[116] 3.1</w:t>
            </w:r>
          </w:p>
        </w:tc>
        <w:tc>
          <w:tcPr>
            <w:tcW w:w="1021" w:type="dxa"/>
          </w:tcPr>
          <w:p w14:paraId="3AC7D1D0" w14:textId="77777777" w:rsidR="000F13B1" w:rsidRPr="00481D2D" w:rsidRDefault="000F13B1" w:rsidP="000F13B1">
            <w:pPr>
              <w:pStyle w:val="TAL"/>
            </w:pPr>
            <w:r w:rsidRPr="00481D2D">
              <w:t>c37</w:t>
            </w:r>
          </w:p>
        </w:tc>
        <w:tc>
          <w:tcPr>
            <w:tcW w:w="1021" w:type="dxa"/>
          </w:tcPr>
          <w:p w14:paraId="1EC8F52D" w14:textId="77777777" w:rsidR="000F13B1" w:rsidRPr="00481D2D" w:rsidRDefault="000F13B1" w:rsidP="000F13B1">
            <w:pPr>
              <w:pStyle w:val="TAL"/>
            </w:pPr>
            <w:r w:rsidRPr="00481D2D">
              <w:t>c37</w:t>
            </w:r>
          </w:p>
        </w:tc>
      </w:tr>
      <w:tr w:rsidR="00FD4A05" w:rsidRPr="00481D2D" w14:paraId="2A8390C6" w14:textId="77777777">
        <w:tc>
          <w:tcPr>
            <w:tcW w:w="851" w:type="dxa"/>
          </w:tcPr>
          <w:p w14:paraId="2C4F04EA" w14:textId="77777777" w:rsidR="00FD4A05" w:rsidRPr="00481D2D" w:rsidRDefault="00FD4A05">
            <w:pPr>
              <w:pStyle w:val="TAL"/>
            </w:pPr>
            <w:r w:rsidRPr="00481D2D">
              <w:t>23</w:t>
            </w:r>
          </w:p>
        </w:tc>
        <w:tc>
          <w:tcPr>
            <w:tcW w:w="2665" w:type="dxa"/>
          </w:tcPr>
          <w:p w14:paraId="6E7C5062" w14:textId="77777777" w:rsidR="00FD4A05" w:rsidRPr="00481D2D" w:rsidRDefault="00FD4A05">
            <w:pPr>
              <w:pStyle w:val="TAL"/>
            </w:pPr>
            <w:r w:rsidRPr="00481D2D">
              <w:t>Route</w:t>
            </w:r>
          </w:p>
        </w:tc>
        <w:tc>
          <w:tcPr>
            <w:tcW w:w="1021" w:type="dxa"/>
          </w:tcPr>
          <w:p w14:paraId="3224B577" w14:textId="77777777" w:rsidR="00FD4A05" w:rsidRPr="00481D2D" w:rsidRDefault="00FD4A05">
            <w:pPr>
              <w:pStyle w:val="TAL"/>
            </w:pPr>
            <w:r w:rsidRPr="00481D2D">
              <w:t>[26] 20.34</w:t>
            </w:r>
          </w:p>
        </w:tc>
        <w:tc>
          <w:tcPr>
            <w:tcW w:w="1021" w:type="dxa"/>
          </w:tcPr>
          <w:p w14:paraId="4552656E" w14:textId="77777777" w:rsidR="00FD4A05" w:rsidRPr="00481D2D" w:rsidRDefault="00FD4A05">
            <w:pPr>
              <w:pStyle w:val="TAL"/>
            </w:pPr>
            <w:r w:rsidRPr="00481D2D">
              <w:t>m</w:t>
            </w:r>
          </w:p>
        </w:tc>
        <w:tc>
          <w:tcPr>
            <w:tcW w:w="1021" w:type="dxa"/>
          </w:tcPr>
          <w:p w14:paraId="050A0694" w14:textId="77777777" w:rsidR="00FD4A05" w:rsidRPr="00481D2D" w:rsidRDefault="00FD4A05">
            <w:pPr>
              <w:pStyle w:val="TAL"/>
            </w:pPr>
            <w:r w:rsidRPr="00481D2D">
              <w:t>m</w:t>
            </w:r>
          </w:p>
        </w:tc>
        <w:tc>
          <w:tcPr>
            <w:tcW w:w="1021" w:type="dxa"/>
          </w:tcPr>
          <w:p w14:paraId="6CAB1888" w14:textId="77777777" w:rsidR="00FD4A05" w:rsidRPr="00481D2D" w:rsidRDefault="00FD4A05">
            <w:pPr>
              <w:pStyle w:val="TAL"/>
            </w:pPr>
            <w:r w:rsidRPr="00481D2D">
              <w:t>[26] 20.34</w:t>
            </w:r>
          </w:p>
        </w:tc>
        <w:tc>
          <w:tcPr>
            <w:tcW w:w="1021" w:type="dxa"/>
          </w:tcPr>
          <w:p w14:paraId="7AD8FF28" w14:textId="77777777" w:rsidR="00FD4A05" w:rsidRPr="00481D2D" w:rsidRDefault="00FD4A05">
            <w:pPr>
              <w:pStyle w:val="TAL"/>
            </w:pPr>
            <w:r w:rsidRPr="00481D2D">
              <w:t>m</w:t>
            </w:r>
          </w:p>
        </w:tc>
        <w:tc>
          <w:tcPr>
            <w:tcW w:w="1021" w:type="dxa"/>
          </w:tcPr>
          <w:p w14:paraId="71C19525" w14:textId="77777777" w:rsidR="00FD4A05" w:rsidRPr="00481D2D" w:rsidRDefault="00FD4A05">
            <w:pPr>
              <w:pStyle w:val="TAL"/>
            </w:pPr>
            <w:r w:rsidRPr="00481D2D">
              <w:t>m</w:t>
            </w:r>
          </w:p>
        </w:tc>
      </w:tr>
      <w:tr w:rsidR="00FD4A05" w:rsidRPr="00481D2D" w14:paraId="1C4A11D8" w14:textId="77777777">
        <w:tc>
          <w:tcPr>
            <w:tcW w:w="851" w:type="dxa"/>
          </w:tcPr>
          <w:p w14:paraId="1455B7CD" w14:textId="77777777" w:rsidR="00FD4A05" w:rsidRPr="00481D2D" w:rsidRDefault="00FD4A05">
            <w:pPr>
              <w:pStyle w:val="TAL"/>
            </w:pPr>
            <w:r w:rsidRPr="00481D2D">
              <w:t>23A</w:t>
            </w:r>
          </w:p>
        </w:tc>
        <w:tc>
          <w:tcPr>
            <w:tcW w:w="2665" w:type="dxa"/>
          </w:tcPr>
          <w:p w14:paraId="3778EBF8" w14:textId="77777777" w:rsidR="00FD4A05" w:rsidRPr="00481D2D" w:rsidRDefault="00FD4A05">
            <w:pPr>
              <w:pStyle w:val="TAL"/>
            </w:pPr>
            <w:r w:rsidRPr="00481D2D">
              <w:t>Security-Client</w:t>
            </w:r>
          </w:p>
        </w:tc>
        <w:tc>
          <w:tcPr>
            <w:tcW w:w="1021" w:type="dxa"/>
          </w:tcPr>
          <w:p w14:paraId="35016149" w14:textId="77777777" w:rsidR="00FD4A05" w:rsidRPr="00481D2D" w:rsidRDefault="00FD4A05">
            <w:pPr>
              <w:pStyle w:val="TAL"/>
            </w:pPr>
            <w:r w:rsidRPr="00481D2D">
              <w:t>[48] 2.3.1</w:t>
            </w:r>
          </w:p>
        </w:tc>
        <w:tc>
          <w:tcPr>
            <w:tcW w:w="1021" w:type="dxa"/>
          </w:tcPr>
          <w:p w14:paraId="10FDFF58" w14:textId="77777777" w:rsidR="00FD4A05" w:rsidRPr="00481D2D" w:rsidRDefault="00FD4A05">
            <w:pPr>
              <w:pStyle w:val="TAL"/>
            </w:pPr>
            <w:r w:rsidRPr="00481D2D">
              <w:t>x</w:t>
            </w:r>
          </w:p>
        </w:tc>
        <w:tc>
          <w:tcPr>
            <w:tcW w:w="1021" w:type="dxa"/>
          </w:tcPr>
          <w:p w14:paraId="7B3993EE" w14:textId="77777777" w:rsidR="00FD4A05" w:rsidRPr="00481D2D" w:rsidRDefault="00FD4A05">
            <w:pPr>
              <w:pStyle w:val="TAL"/>
            </w:pPr>
            <w:r w:rsidRPr="00481D2D">
              <w:t>x</w:t>
            </w:r>
          </w:p>
        </w:tc>
        <w:tc>
          <w:tcPr>
            <w:tcW w:w="1021" w:type="dxa"/>
          </w:tcPr>
          <w:p w14:paraId="6AECFDCE" w14:textId="77777777" w:rsidR="00FD4A05" w:rsidRPr="00481D2D" w:rsidRDefault="00FD4A05">
            <w:pPr>
              <w:pStyle w:val="TAL"/>
            </w:pPr>
            <w:r w:rsidRPr="00481D2D">
              <w:t>[48] 2.3.1</w:t>
            </w:r>
          </w:p>
        </w:tc>
        <w:tc>
          <w:tcPr>
            <w:tcW w:w="1021" w:type="dxa"/>
          </w:tcPr>
          <w:p w14:paraId="20D1BADA" w14:textId="77777777" w:rsidR="00FD4A05" w:rsidRPr="00481D2D" w:rsidRDefault="00FD4A05">
            <w:pPr>
              <w:pStyle w:val="TAL"/>
            </w:pPr>
            <w:r w:rsidRPr="00481D2D">
              <w:t>c24</w:t>
            </w:r>
          </w:p>
        </w:tc>
        <w:tc>
          <w:tcPr>
            <w:tcW w:w="1021" w:type="dxa"/>
          </w:tcPr>
          <w:p w14:paraId="28FA1025" w14:textId="77777777" w:rsidR="00FD4A05" w:rsidRPr="00481D2D" w:rsidRDefault="00FD4A05">
            <w:pPr>
              <w:pStyle w:val="TAL"/>
            </w:pPr>
            <w:r w:rsidRPr="00481D2D">
              <w:t>c24</w:t>
            </w:r>
          </w:p>
        </w:tc>
      </w:tr>
      <w:tr w:rsidR="00FD4A05" w:rsidRPr="00481D2D" w14:paraId="14F84BF7" w14:textId="77777777">
        <w:tc>
          <w:tcPr>
            <w:tcW w:w="851" w:type="dxa"/>
          </w:tcPr>
          <w:p w14:paraId="609B39FF" w14:textId="77777777" w:rsidR="00FD4A05" w:rsidRPr="00481D2D" w:rsidRDefault="00FD4A05">
            <w:pPr>
              <w:pStyle w:val="TAL"/>
            </w:pPr>
            <w:r w:rsidRPr="00481D2D">
              <w:t>23B</w:t>
            </w:r>
          </w:p>
        </w:tc>
        <w:tc>
          <w:tcPr>
            <w:tcW w:w="2665" w:type="dxa"/>
          </w:tcPr>
          <w:p w14:paraId="3E0CE41F" w14:textId="77777777" w:rsidR="00FD4A05" w:rsidRPr="00481D2D" w:rsidRDefault="00FD4A05">
            <w:pPr>
              <w:pStyle w:val="TAL"/>
            </w:pPr>
            <w:r w:rsidRPr="00481D2D">
              <w:t>Security-Verify</w:t>
            </w:r>
          </w:p>
        </w:tc>
        <w:tc>
          <w:tcPr>
            <w:tcW w:w="1021" w:type="dxa"/>
          </w:tcPr>
          <w:p w14:paraId="0F98561A" w14:textId="77777777" w:rsidR="00FD4A05" w:rsidRPr="00481D2D" w:rsidRDefault="00FD4A05">
            <w:pPr>
              <w:pStyle w:val="TAL"/>
            </w:pPr>
            <w:r w:rsidRPr="00481D2D">
              <w:t>[48] 2.3.1</w:t>
            </w:r>
          </w:p>
        </w:tc>
        <w:tc>
          <w:tcPr>
            <w:tcW w:w="1021" w:type="dxa"/>
          </w:tcPr>
          <w:p w14:paraId="622BD8F1" w14:textId="77777777" w:rsidR="00FD4A05" w:rsidRPr="00481D2D" w:rsidRDefault="00FD4A05">
            <w:pPr>
              <w:pStyle w:val="TAL"/>
            </w:pPr>
            <w:r w:rsidRPr="00481D2D">
              <w:t>x</w:t>
            </w:r>
          </w:p>
        </w:tc>
        <w:tc>
          <w:tcPr>
            <w:tcW w:w="1021" w:type="dxa"/>
          </w:tcPr>
          <w:p w14:paraId="472E89EA" w14:textId="77777777" w:rsidR="00FD4A05" w:rsidRPr="00481D2D" w:rsidRDefault="00FD4A05">
            <w:pPr>
              <w:pStyle w:val="TAL"/>
            </w:pPr>
            <w:r w:rsidRPr="00481D2D">
              <w:t>x</w:t>
            </w:r>
          </w:p>
        </w:tc>
        <w:tc>
          <w:tcPr>
            <w:tcW w:w="1021" w:type="dxa"/>
          </w:tcPr>
          <w:p w14:paraId="5F6DB338" w14:textId="77777777" w:rsidR="00FD4A05" w:rsidRPr="00481D2D" w:rsidRDefault="00FD4A05">
            <w:pPr>
              <w:pStyle w:val="TAL"/>
            </w:pPr>
            <w:r w:rsidRPr="00481D2D">
              <w:t>[48] 2.3.1</w:t>
            </w:r>
          </w:p>
        </w:tc>
        <w:tc>
          <w:tcPr>
            <w:tcW w:w="1021" w:type="dxa"/>
          </w:tcPr>
          <w:p w14:paraId="0E8143B0" w14:textId="77777777" w:rsidR="00FD4A05" w:rsidRPr="00481D2D" w:rsidRDefault="00FD4A05">
            <w:pPr>
              <w:pStyle w:val="TAL"/>
            </w:pPr>
            <w:r w:rsidRPr="00481D2D">
              <w:t>c24</w:t>
            </w:r>
          </w:p>
        </w:tc>
        <w:tc>
          <w:tcPr>
            <w:tcW w:w="1021" w:type="dxa"/>
          </w:tcPr>
          <w:p w14:paraId="100E7056" w14:textId="77777777" w:rsidR="00FD4A05" w:rsidRPr="00481D2D" w:rsidRDefault="00FD4A05">
            <w:pPr>
              <w:pStyle w:val="TAL"/>
            </w:pPr>
            <w:r w:rsidRPr="00481D2D">
              <w:t>c24</w:t>
            </w:r>
          </w:p>
        </w:tc>
      </w:tr>
      <w:tr w:rsidR="00047EC0" w:rsidRPr="00481D2D" w14:paraId="2F5DC58A" w14:textId="77777777" w:rsidTr="00047EC0">
        <w:tc>
          <w:tcPr>
            <w:tcW w:w="851" w:type="dxa"/>
          </w:tcPr>
          <w:p w14:paraId="14870977" w14:textId="77777777" w:rsidR="00047EC0" w:rsidRPr="00481D2D" w:rsidRDefault="00047EC0" w:rsidP="00047EC0">
            <w:pPr>
              <w:pStyle w:val="TAL"/>
            </w:pPr>
            <w:r w:rsidRPr="00481D2D">
              <w:t>23C</w:t>
            </w:r>
          </w:p>
        </w:tc>
        <w:tc>
          <w:tcPr>
            <w:tcW w:w="2665" w:type="dxa"/>
          </w:tcPr>
          <w:p w14:paraId="1B82DFB1" w14:textId="77777777" w:rsidR="00047EC0" w:rsidRPr="00481D2D" w:rsidRDefault="00047EC0" w:rsidP="00047EC0">
            <w:pPr>
              <w:pStyle w:val="TAL"/>
            </w:pPr>
            <w:r w:rsidRPr="00481D2D">
              <w:t>Session-ID</w:t>
            </w:r>
          </w:p>
        </w:tc>
        <w:tc>
          <w:tcPr>
            <w:tcW w:w="1021" w:type="dxa"/>
          </w:tcPr>
          <w:p w14:paraId="06CC4B64" w14:textId="77777777" w:rsidR="00047EC0" w:rsidRPr="00481D2D" w:rsidRDefault="00047EC0" w:rsidP="00047EC0">
            <w:pPr>
              <w:pStyle w:val="TAL"/>
            </w:pPr>
            <w:r w:rsidRPr="00481D2D">
              <w:t>[162]</w:t>
            </w:r>
          </w:p>
        </w:tc>
        <w:tc>
          <w:tcPr>
            <w:tcW w:w="1021" w:type="dxa"/>
          </w:tcPr>
          <w:p w14:paraId="6674F6BF" w14:textId="77777777" w:rsidR="00047EC0" w:rsidRPr="00481D2D" w:rsidRDefault="00047EC0" w:rsidP="00047EC0">
            <w:pPr>
              <w:pStyle w:val="TAL"/>
            </w:pPr>
            <w:r w:rsidRPr="00481D2D">
              <w:t>c70</w:t>
            </w:r>
          </w:p>
        </w:tc>
        <w:tc>
          <w:tcPr>
            <w:tcW w:w="1021" w:type="dxa"/>
          </w:tcPr>
          <w:p w14:paraId="302AD8CD" w14:textId="77777777" w:rsidR="00047EC0" w:rsidRPr="00481D2D" w:rsidRDefault="00047EC0" w:rsidP="00047EC0">
            <w:pPr>
              <w:pStyle w:val="TAL"/>
            </w:pPr>
            <w:r w:rsidRPr="00481D2D">
              <w:t>c70</w:t>
            </w:r>
          </w:p>
        </w:tc>
        <w:tc>
          <w:tcPr>
            <w:tcW w:w="1021" w:type="dxa"/>
          </w:tcPr>
          <w:p w14:paraId="76CBFB06" w14:textId="77777777" w:rsidR="00047EC0" w:rsidRPr="00481D2D" w:rsidRDefault="00047EC0" w:rsidP="00047EC0">
            <w:pPr>
              <w:pStyle w:val="TAL"/>
            </w:pPr>
            <w:r w:rsidRPr="00481D2D">
              <w:t>[162]</w:t>
            </w:r>
          </w:p>
        </w:tc>
        <w:tc>
          <w:tcPr>
            <w:tcW w:w="1021" w:type="dxa"/>
          </w:tcPr>
          <w:p w14:paraId="0A6A0B1F" w14:textId="77777777" w:rsidR="00047EC0" w:rsidRPr="00481D2D" w:rsidRDefault="00047EC0" w:rsidP="00047EC0">
            <w:pPr>
              <w:pStyle w:val="TAL"/>
            </w:pPr>
            <w:r w:rsidRPr="00481D2D">
              <w:t>c70</w:t>
            </w:r>
          </w:p>
        </w:tc>
        <w:tc>
          <w:tcPr>
            <w:tcW w:w="1021" w:type="dxa"/>
          </w:tcPr>
          <w:p w14:paraId="21395425" w14:textId="77777777" w:rsidR="00047EC0" w:rsidRPr="00481D2D" w:rsidRDefault="00047EC0" w:rsidP="00047EC0">
            <w:pPr>
              <w:pStyle w:val="TAL"/>
            </w:pPr>
            <w:r w:rsidRPr="00481D2D">
              <w:t>c70</w:t>
            </w:r>
          </w:p>
        </w:tc>
      </w:tr>
      <w:tr w:rsidR="00FD4A05" w:rsidRPr="00481D2D" w14:paraId="4507FE10" w14:textId="77777777">
        <w:tc>
          <w:tcPr>
            <w:tcW w:w="851" w:type="dxa"/>
          </w:tcPr>
          <w:p w14:paraId="3B701E84" w14:textId="77777777" w:rsidR="00FD4A05" w:rsidRPr="00481D2D" w:rsidRDefault="00FD4A05">
            <w:pPr>
              <w:pStyle w:val="TAL"/>
            </w:pPr>
            <w:r w:rsidRPr="00481D2D">
              <w:t>24</w:t>
            </w:r>
          </w:p>
        </w:tc>
        <w:tc>
          <w:tcPr>
            <w:tcW w:w="2665" w:type="dxa"/>
          </w:tcPr>
          <w:p w14:paraId="574F908F" w14:textId="77777777" w:rsidR="00FD4A05" w:rsidRPr="00481D2D" w:rsidRDefault="00FD4A05">
            <w:pPr>
              <w:pStyle w:val="TAL"/>
            </w:pPr>
            <w:r w:rsidRPr="00481D2D">
              <w:t>Supported</w:t>
            </w:r>
          </w:p>
        </w:tc>
        <w:tc>
          <w:tcPr>
            <w:tcW w:w="1021" w:type="dxa"/>
          </w:tcPr>
          <w:p w14:paraId="2269994A" w14:textId="77777777" w:rsidR="00FD4A05" w:rsidRPr="00481D2D" w:rsidRDefault="00FD4A05">
            <w:pPr>
              <w:pStyle w:val="TAL"/>
            </w:pPr>
            <w:r w:rsidRPr="00481D2D">
              <w:t>[26] 20.37</w:t>
            </w:r>
          </w:p>
        </w:tc>
        <w:tc>
          <w:tcPr>
            <w:tcW w:w="1021" w:type="dxa"/>
          </w:tcPr>
          <w:p w14:paraId="482A6F78" w14:textId="77777777" w:rsidR="00FD4A05" w:rsidRPr="00481D2D" w:rsidRDefault="00FD4A05">
            <w:pPr>
              <w:pStyle w:val="TAL"/>
            </w:pPr>
            <w:r w:rsidRPr="00481D2D">
              <w:t>m</w:t>
            </w:r>
          </w:p>
        </w:tc>
        <w:tc>
          <w:tcPr>
            <w:tcW w:w="1021" w:type="dxa"/>
          </w:tcPr>
          <w:p w14:paraId="1F03224A" w14:textId="77777777" w:rsidR="00FD4A05" w:rsidRPr="00481D2D" w:rsidRDefault="00FD4A05">
            <w:pPr>
              <w:pStyle w:val="TAL"/>
            </w:pPr>
            <w:r w:rsidRPr="00481D2D">
              <w:t>m</w:t>
            </w:r>
          </w:p>
        </w:tc>
        <w:tc>
          <w:tcPr>
            <w:tcW w:w="1021" w:type="dxa"/>
          </w:tcPr>
          <w:p w14:paraId="5647469A" w14:textId="77777777" w:rsidR="00FD4A05" w:rsidRPr="00481D2D" w:rsidRDefault="00FD4A05">
            <w:pPr>
              <w:pStyle w:val="TAL"/>
            </w:pPr>
            <w:r w:rsidRPr="00481D2D">
              <w:t>[26] 20.37</w:t>
            </w:r>
          </w:p>
        </w:tc>
        <w:tc>
          <w:tcPr>
            <w:tcW w:w="1021" w:type="dxa"/>
          </w:tcPr>
          <w:p w14:paraId="076C53FF" w14:textId="77777777" w:rsidR="00FD4A05" w:rsidRPr="00481D2D" w:rsidRDefault="00FD4A05">
            <w:pPr>
              <w:pStyle w:val="TAL"/>
            </w:pPr>
            <w:r w:rsidRPr="00481D2D">
              <w:t>c6</w:t>
            </w:r>
          </w:p>
        </w:tc>
        <w:tc>
          <w:tcPr>
            <w:tcW w:w="1021" w:type="dxa"/>
          </w:tcPr>
          <w:p w14:paraId="61DF0D24" w14:textId="77777777" w:rsidR="00FD4A05" w:rsidRPr="00481D2D" w:rsidRDefault="00FD4A05">
            <w:pPr>
              <w:pStyle w:val="TAL"/>
            </w:pPr>
            <w:r w:rsidRPr="00481D2D">
              <w:t>c6</w:t>
            </w:r>
          </w:p>
        </w:tc>
      </w:tr>
      <w:tr w:rsidR="000F13B1" w:rsidRPr="00481D2D" w14:paraId="733CD34B" w14:textId="77777777" w:rsidTr="000F13B1">
        <w:tc>
          <w:tcPr>
            <w:tcW w:w="851" w:type="dxa"/>
          </w:tcPr>
          <w:p w14:paraId="5EAA7970" w14:textId="77777777" w:rsidR="000F13B1" w:rsidRPr="00481D2D" w:rsidRDefault="000F13B1" w:rsidP="000F13B1">
            <w:pPr>
              <w:pStyle w:val="TAL"/>
              <w:rPr>
                <w:lang w:eastAsia="ja-JP"/>
              </w:rPr>
            </w:pPr>
            <w:r w:rsidRPr="00481D2D">
              <w:rPr>
                <w:lang w:eastAsia="ja-JP"/>
              </w:rPr>
              <w:t>24A</w:t>
            </w:r>
          </w:p>
        </w:tc>
        <w:tc>
          <w:tcPr>
            <w:tcW w:w="2665" w:type="dxa"/>
          </w:tcPr>
          <w:p w14:paraId="4D019E6B" w14:textId="77777777" w:rsidR="000F13B1" w:rsidRPr="00481D2D" w:rsidRDefault="000F13B1" w:rsidP="000F13B1">
            <w:pPr>
              <w:pStyle w:val="TAL"/>
            </w:pPr>
            <w:r w:rsidRPr="00481D2D">
              <w:t>Target-Dialog</w:t>
            </w:r>
          </w:p>
        </w:tc>
        <w:tc>
          <w:tcPr>
            <w:tcW w:w="1021" w:type="dxa"/>
          </w:tcPr>
          <w:p w14:paraId="52275BD1"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4AFA3ED0" w14:textId="77777777" w:rsidR="000F13B1" w:rsidRPr="00481D2D" w:rsidRDefault="000F13B1" w:rsidP="000F13B1">
            <w:pPr>
              <w:pStyle w:val="TAL"/>
              <w:rPr>
                <w:lang w:eastAsia="ja-JP"/>
              </w:rPr>
            </w:pPr>
            <w:r w:rsidRPr="00481D2D">
              <w:rPr>
                <w:lang w:eastAsia="ja-JP"/>
              </w:rPr>
              <w:t>c71</w:t>
            </w:r>
          </w:p>
        </w:tc>
        <w:tc>
          <w:tcPr>
            <w:tcW w:w="1021" w:type="dxa"/>
          </w:tcPr>
          <w:p w14:paraId="7D487BE3" w14:textId="77777777" w:rsidR="000F13B1" w:rsidRPr="00481D2D" w:rsidRDefault="000F13B1" w:rsidP="000F13B1">
            <w:pPr>
              <w:pStyle w:val="TAL"/>
              <w:rPr>
                <w:lang w:eastAsia="ja-JP"/>
              </w:rPr>
            </w:pPr>
            <w:r w:rsidRPr="00481D2D">
              <w:rPr>
                <w:lang w:eastAsia="ja-JP"/>
              </w:rPr>
              <w:t>c71</w:t>
            </w:r>
          </w:p>
        </w:tc>
        <w:tc>
          <w:tcPr>
            <w:tcW w:w="1021" w:type="dxa"/>
          </w:tcPr>
          <w:p w14:paraId="60C5BADC"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1C9E6C74" w14:textId="77777777" w:rsidR="000F13B1" w:rsidRPr="00481D2D" w:rsidRDefault="000F13B1" w:rsidP="000F13B1">
            <w:pPr>
              <w:pStyle w:val="TAL"/>
              <w:rPr>
                <w:lang w:eastAsia="ja-JP"/>
              </w:rPr>
            </w:pPr>
            <w:r w:rsidRPr="00481D2D">
              <w:rPr>
                <w:lang w:eastAsia="ja-JP"/>
              </w:rPr>
              <w:t>c72</w:t>
            </w:r>
          </w:p>
        </w:tc>
        <w:tc>
          <w:tcPr>
            <w:tcW w:w="1021" w:type="dxa"/>
          </w:tcPr>
          <w:p w14:paraId="04B37284" w14:textId="77777777" w:rsidR="000F13B1" w:rsidRPr="00481D2D" w:rsidRDefault="000F13B1" w:rsidP="000F13B1">
            <w:pPr>
              <w:pStyle w:val="TAL"/>
              <w:rPr>
                <w:lang w:eastAsia="ja-JP"/>
              </w:rPr>
            </w:pPr>
            <w:r w:rsidRPr="00481D2D">
              <w:rPr>
                <w:lang w:eastAsia="ja-JP"/>
              </w:rPr>
              <w:t>c72</w:t>
            </w:r>
          </w:p>
        </w:tc>
      </w:tr>
      <w:tr w:rsidR="00FD4A05" w:rsidRPr="00481D2D" w14:paraId="1C9E0071" w14:textId="77777777">
        <w:tc>
          <w:tcPr>
            <w:tcW w:w="851" w:type="dxa"/>
          </w:tcPr>
          <w:p w14:paraId="7F82DDED" w14:textId="77777777" w:rsidR="00FD4A05" w:rsidRPr="00481D2D" w:rsidRDefault="00FD4A05">
            <w:pPr>
              <w:pStyle w:val="TAL"/>
            </w:pPr>
            <w:r w:rsidRPr="00481D2D">
              <w:t>25</w:t>
            </w:r>
          </w:p>
        </w:tc>
        <w:tc>
          <w:tcPr>
            <w:tcW w:w="2665" w:type="dxa"/>
          </w:tcPr>
          <w:p w14:paraId="5A88CCB3" w14:textId="77777777" w:rsidR="00FD4A05" w:rsidRPr="00481D2D" w:rsidRDefault="00FD4A05">
            <w:pPr>
              <w:pStyle w:val="TAL"/>
            </w:pPr>
            <w:r w:rsidRPr="00481D2D">
              <w:t>Timestamp</w:t>
            </w:r>
          </w:p>
        </w:tc>
        <w:tc>
          <w:tcPr>
            <w:tcW w:w="1021" w:type="dxa"/>
          </w:tcPr>
          <w:p w14:paraId="4D21D5C1" w14:textId="77777777" w:rsidR="00FD4A05" w:rsidRPr="00481D2D" w:rsidRDefault="00FD4A05">
            <w:pPr>
              <w:pStyle w:val="TAL"/>
            </w:pPr>
            <w:r w:rsidRPr="00481D2D">
              <w:t>[26] 20.38</w:t>
            </w:r>
          </w:p>
        </w:tc>
        <w:tc>
          <w:tcPr>
            <w:tcW w:w="1021" w:type="dxa"/>
          </w:tcPr>
          <w:p w14:paraId="26122814" w14:textId="77777777" w:rsidR="00FD4A05" w:rsidRPr="00481D2D" w:rsidRDefault="00FD4A05">
            <w:pPr>
              <w:pStyle w:val="TAL"/>
            </w:pPr>
            <w:r w:rsidRPr="00481D2D">
              <w:t>m</w:t>
            </w:r>
          </w:p>
        </w:tc>
        <w:tc>
          <w:tcPr>
            <w:tcW w:w="1021" w:type="dxa"/>
          </w:tcPr>
          <w:p w14:paraId="21984E60" w14:textId="77777777" w:rsidR="00FD4A05" w:rsidRPr="00481D2D" w:rsidRDefault="00FD4A05">
            <w:pPr>
              <w:pStyle w:val="TAL"/>
            </w:pPr>
            <w:r w:rsidRPr="00481D2D">
              <w:t>m</w:t>
            </w:r>
          </w:p>
        </w:tc>
        <w:tc>
          <w:tcPr>
            <w:tcW w:w="1021" w:type="dxa"/>
          </w:tcPr>
          <w:p w14:paraId="6B037ACF" w14:textId="77777777" w:rsidR="00FD4A05" w:rsidRPr="00481D2D" w:rsidRDefault="00FD4A05">
            <w:pPr>
              <w:pStyle w:val="TAL"/>
            </w:pPr>
            <w:r w:rsidRPr="00481D2D">
              <w:t>[26] 20.38</w:t>
            </w:r>
          </w:p>
        </w:tc>
        <w:tc>
          <w:tcPr>
            <w:tcW w:w="1021" w:type="dxa"/>
          </w:tcPr>
          <w:p w14:paraId="7F8B5167" w14:textId="77777777" w:rsidR="00FD4A05" w:rsidRPr="00481D2D" w:rsidRDefault="00FD4A05">
            <w:pPr>
              <w:pStyle w:val="TAL"/>
            </w:pPr>
            <w:r w:rsidRPr="00481D2D">
              <w:t>i</w:t>
            </w:r>
          </w:p>
        </w:tc>
        <w:tc>
          <w:tcPr>
            <w:tcW w:w="1021" w:type="dxa"/>
          </w:tcPr>
          <w:p w14:paraId="1EBEE683" w14:textId="77777777" w:rsidR="00FD4A05" w:rsidRPr="00481D2D" w:rsidRDefault="00FD4A05">
            <w:pPr>
              <w:pStyle w:val="TAL"/>
            </w:pPr>
            <w:r w:rsidRPr="00481D2D">
              <w:t>i</w:t>
            </w:r>
          </w:p>
        </w:tc>
      </w:tr>
      <w:tr w:rsidR="00FD4A05" w:rsidRPr="00481D2D" w14:paraId="698F6965" w14:textId="77777777">
        <w:tc>
          <w:tcPr>
            <w:tcW w:w="851" w:type="dxa"/>
          </w:tcPr>
          <w:p w14:paraId="7483A226" w14:textId="77777777" w:rsidR="00FD4A05" w:rsidRPr="00481D2D" w:rsidRDefault="00FD4A05">
            <w:pPr>
              <w:pStyle w:val="TAL"/>
            </w:pPr>
            <w:r w:rsidRPr="00481D2D">
              <w:t>26</w:t>
            </w:r>
          </w:p>
        </w:tc>
        <w:tc>
          <w:tcPr>
            <w:tcW w:w="2665" w:type="dxa"/>
          </w:tcPr>
          <w:p w14:paraId="78F0875C" w14:textId="77777777" w:rsidR="00FD4A05" w:rsidRPr="00481D2D" w:rsidRDefault="00FD4A05">
            <w:pPr>
              <w:pStyle w:val="TAL"/>
            </w:pPr>
            <w:r w:rsidRPr="00481D2D">
              <w:t>To</w:t>
            </w:r>
          </w:p>
        </w:tc>
        <w:tc>
          <w:tcPr>
            <w:tcW w:w="1021" w:type="dxa"/>
          </w:tcPr>
          <w:p w14:paraId="3E85C27E" w14:textId="77777777" w:rsidR="00FD4A05" w:rsidRPr="00481D2D" w:rsidRDefault="00FD4A05">
            <w:pPr>
              <w:pStyle w:val="TAL"/>
            </w:pPr>
            <w:r w:rsidRPr="00481D2D">
              <w:t>[26] 20.39</w:t>
            </w:r>
          </w:p>
        </w:tc>
        <w:tc>
          <w:tcPr>
            <w:tcW w:w="1021" w:type="dxa"/>
          </w:tcPr>
          <w:p w14:paraId="2C832F2C" w14:textId="77777777" w:rsidR="00FD4A05" w:rsidRPr="00481D2D" w:rsidRDefault="00FD4A05">
            <w:pPr>
              <w:pStyle w:val="TAL"/>
            </w:pPr>
            <w:r w:rsidRPr="00481D2D">
              <w:t>m</w:t>
            </w:r>
          </w:p>
        </w:tc>
        <w:tc>
          <w:tcPr>
            <w:tcW w:w="1021" w:type="dxa"/>
          </w:tcPr>
          <w:p w14:paraId="3FB564D4" w14:textId="77777777" w:rsidR="00FD4A05" w:rsidRPr="00481D2D" w:rsidRDefault="00FD4A05">
            <w:pPr>
              <w:pStyle w:val="TAL"/>
            </w:pPr>
            <w:r w:rsidRPr="00481D2D">
              <w:t>m</w:t>
            </w:r>
          </w:p>
        </w:tc>
        <w:tc>
          <w:tcPr>
            <w:tcW w:w="1021" w:type="dxa"/>
          </w:tcPr>
          <w:p w14:paraId="2CE9FB8C" w14:textId="77777777" w:rsidR="00FD4A05" w:rsidRPr="00481D2D" w:rsidRDefault="00FD4A05">
            <w:pPr>
              <w:pStyle w:val="TAL"/>
            </w:pPr>
            <w:r w:rsidRPr="00481D2D">
              <w:t>[26] 20.39</w:t>
            </w:r>
          </w:p>
        </w:tc>
        <w:tc>
          <w:tcPr>
            <w:tcW w:w="1021" w:type="dxa"/>
          </w:tcPr>
          <w:p w14:paraId="2763FE3B" w14:textId="77777777" w:rsidR="00FD4A05" w:rsidRPr="00481D2D" w:rsidRDefault="00FD4A05">
            <w:pPr>
              <w:pStyle w:val="TAL"/>
            </w:pPr>
            <w:r w:rsidRPr="00481D2D">
              <w:t>m</w:t>
            </w:r>
          </w:p>
        </w:tc>
        <w:tc>
          <w:tcPr>
            <w:tcW w:w="1021" w:type="dxa"/>
          </w:tcPr>
          <w:p w14:paraId="421CE524" w14:textId="77777777" w:rsidR="00FD4A05" w:rsidRPr="00481D2D" w:rsidRDefault="00FD4A05">
            <w:pPr>
              <w:pStyle w:val="TAL"/>
            </w:pPr>
            <w:r w:rsidRPr="00481D2D">
              <w:t>m</w:t>
            </w:r>
          </w:p>
        </w:tc>
      </w:tr>
      <w:tr w:rsidR="00684F5A" w:rsidRPr="00481D2D" w14:paraId="46420510" w14:textId="77777777">
        <w:tc>
          <w:tcPr>
            <w:tcW w:w="851" w:type="dxa"/>
          </w:tcPr>
          <w:p w14:paraId="3DCB474B" w14:textId="77777777" w:rsidR="00684F5A" w:rsidRPr="00481D2D" w:rsidRDefault="00684F5A">
            <w:pPr>
              <w:pStyle w:val="TAL"/>
            </w:pPr>
            <w:r w:rsidRPr="00481D2D">
              <w:t>26A</w:t>
            </w:r>
          </w:p>
        </w:tc>
        <w:tc>
          <w:tcPr>
            <w:tcW w:w="2665" w:type="dxa"/>
          </w:tcPr>
          <w:p w14:paraId="3A7AEEE6" w14:textId="77777777" w:rsidR="00684F5A" w:rsidRPr="00481D2D" w:rsidRDefault="00684F5A">
            <w:pPr>
              <w:pStyle w:val="TAL"/>
            </w:pPr>
            <w:r w:rsidRPr="00481D2D">
              <w:t>Trigger-Consent</w:t>
            </w:r>
          </w:p>
        </w:tc>
        <w:tc>
          <w:tcPr>
            <w:tcW w:w="1021" w:type="dxa"/>
          </w:tcPr>
          <w:p w14:paraId="192BC18D" w14:textId="77777777" w:rsidR="00684F5A" w:rsidRPr="00481D2D" w:rsidRDefault="00684F5A">
            <w:pPr>
              <w:pStyle w:val="TAL"/>
            </w:pPr>
            <w:r w:rsidRPr="00481D2D">
              <w:t>[125] 5.11.2</w:t>
            </w:r>
          </w:p>
        </w:tc>
        <w:tc>
          <w:tcPr>
            <w:tcW w:w="1021" w:type="dxa"/>
          </w:tcPr>
          <w:p w14:paraId="3EAD0973" w14:textId="77777777" w:rsidR="00684F5A" w:rsidRPr="00481D2D" w:rsidRDefault="00684F5A">
            <w:pPr>
              <w:pStyle w:val="TAL"/>
            </w:pPr>
            <w:r w:rsidRPr="00481D2D">
              <w:t>c41</w:t>
            </w:r>
          </w:p>
        </w:tc>
        <w:tc>
          <w:tcPr>
            <w:tcW w:w="1021" w:type="dxa"/>
          </w:tcPr>
          <w:p w14:paraId="0F5068B5" w14:textId="77777777" w:rsidR="00684F5A" w:rsidRPr="00481D2D" w:rsidRDefault="00684F5A">
            <w:pPr>
              <w:pStyle w:val="TAL"/>
            </w:pPr>
            <w:r w:rsidRPr="00481D2D">
              <w:t>c41</w:t>
            </w:r>
          </w:p>
        </w:tc>
        <w:tc>
          <w:tcPr>
            <w:tcW w:w="1021" w:type="dxa"/>
          </w:tcPr>
          <w:p w14:paraId="1ACD98C2" w14:textId="77777777" w:rsidR="00684F5A" w:rsidRPr="00481D2D" w:rsidRDefault="00684F5A">
            <w:pPr>
              <w:pStyle w:val="TAL"/>
            </w:pPr>
            <w:r w:rsidRPr="00481D2D">
              <w:t>[125] 5.11.2</w:t>
            </w:r>
          </w:p>
        </w:tc>
        <w:tc>
          <w:tcPr>
            <w:tcW w:w="1021" w:type="dxa"/>
          </w:tcPr>
          <w:p w14:paraId="5C6A1C5F" w14:textId="77777777" w:rsidR="00684F5A" w:rsidRPr="00481D2D" w:rsidRDefault="00684F5A">
            <w:pPr>
              <w:pStyle w:val="TAL"/>
            </w:pPr>
            <w:r w:rsidRPr="00481D2D">
              <w:t>c42</w:t>
            </w:r>
          </w:p>
        </w:tc>
        <w:tc>
          <w:tcPr>
            <w:tcW w:w="1021" w:type="dxa"/>
          </w:tcPr>
          <w:p w14:paraId="6DCF56CE" w14:textId="77777777" w:rsidR="00684F5A" w:rsidRPr="00481D2D" w:rsidRDefault="00684F5A">
            <w:pPr>
              <w:pStyle w:val="TAL"/>
            </w:pPr>
            <w:r w:rsidRPr="00481D2D">
              <w:t>c42</w:t>
            </w:r>
          </w:p>
        </w:tc>
      </w:tr>
      <w:tr w:rsidR="00684F5A" w:rsidRPr="00481D2D" w14:paraId="3A594089" w14:textId="77777777">
        <w:tc>
          <w:tcPr>
            <w:tcW w:w="851" w:type="dxa"/>
          </w:tcPr>
          <w:p w14:paraId="6DC903C3" w14:textId="77777777" w:rsidR="00684F5A" w:rsidRPr="00481D2D" w:rsidRDefault="00684F5A">
            <w:pPr>
              <w:pStyle w:val="TAL"/>
            </w:pPr>
            <w:r w:rsidRPr="00481D2D">
              <w:t>27</w:t>
            </w:r>
          </w:p>
        </w:tc>
        <w:tc>
          <w:tcPr>
            <w:tcW w:w="2665" w:type="dxa"/>
          </w:tcPr>
          <w:p w14:paraId="53A23E95" w14:textId="77777777" w:rsidR="00684F5A" w:rsidRPr="00481D2D" w:rsidRDefault="00684F5A">
            <w:pPr>
              <w:pStyle w:val="TAL"/>
            </w:pPr>
            <w:r w:rsidRPr="00481D2D">
              <w:t>User-Agent</w:t>
            </w:r>
          </w:p>
        </w:tc>
        <w:tc>
          <w:tcPr>
            <w:tcW w:w="1021" w:type="dxa"/>
          </w:tcPr>
          <w:p w14:paraId="1247C5F4" w14:textId="77777777" w:rsidR="00684F5A" w:rsidRPr="00481D2D" w:rsidRDefault="00684F5A">
            <w:pPr>
              <w:pStyle w:val="TAL"/>
            </w:pPr>
            <w:r w:rsidRPr="00481D2D">
              <w:t>[26] 20.41</w:t>
            </w:r>
          </w:p>
        </w:tc>
        <w:tc>
          <w:tcPr>
            <w:tcW w:w="1021" w:type="dxa"/>
          </w:tcPr>
          <w:p w14:paraId="6681E3BA" w14:textId="77777777" w:rsidR="00684F5A" w:rsidRPr="00481D2D" w:rsidRDefault="00684F5A">
            <w:pPr>
              <w:pStyle w:val="TAL"/>
            </w:pPr>
            <w:r w:rsidRPr="00481D2D">
              <w:t>m</w:t>
            </w:r>
          </w:p>
        </w:tc>
        <w:tc>
          <w:tcPr>
            <w:tcW w:w="1021" w:type="dxa"/>
          </w:tcPr>
          <w:p w14:paraId="200A385B" w14:textId="77777777" w:rsidR="00684F5A" w:rsidRPr="00481D2D" w:rsidRDefault="00684F5A">
            <w:pPr>
              <w:pStyle w:val="TAL"/>
            </w:pPr>
            <w:r w:rsidRPr="00481D2D">
              <w:t>m</w:t>
            </w:r>
          </w:p>
        </w:tc>
        <w:tc>
          <w:tcPr>
            <w:tcW w:w="1021" w:type="dxa"/>
          </w:tcPr>
          <w:p w14:paraId="4320B01C" w14:textId="77777777" w:rsidR="00684F5A" w:rsidRPr="00481D2D" w:rsidRDefault="00684F5A">
            <w:pPr>
              <w:pStyle w:val="TAL"/>
            </w:pPr>
            <w:r w:rsidRPr="00481D2D">
              <w:t>[26] 20.41</w:t>
            </w:r>
          </w:p>
        </w:tc>
        <w:tc>
          <w:tcPr>
            <w:tcW w:w="1021" w:type="dxa"/>
          </w:tcPr>
          <w:p w14:paraId="5810ECB9" w14:textId="77777777" w:rsidR="00684F5A" w:rsidRPr="00481D2D" w:rsidRDefault="00684F5A">
            <w:pPr>
              <w:pStyle w:val="TAL"/>
            </w:pPr>
            <w:r w:rsidRPr="00481D2D">
              <w:t>i</w:t>
            </w:r>
          </w:p>
        </w:tc>
        <w:tc>
          <w:tcPr>
            <w:tcW w:w="1021" w:type="dxa"/>
          </w:tcPr>
          <w:p w14:paraId="1C566B26" w14:textId="77777777" w:rsidR="00684F5A" w:rsidRPr="00481D2D" w:rsidRDefault="00684F5A">
            <w:pPr>
              <w:pStyle w:val="TAL"/>
            </w:pPr>
            <w:r w:rsidRPr="00481D2D">
              <w:t>i</w:t>
            </w:r>
          </w:p>
        </w:tc>
      </w:tr>
      <w:tr w:rsidR="00684F5A" w:rsidRPr="00481D2D" w14:paraId="46AFE5F4" w14:textId="77777777">
        <w:tc>
          <w:tcPr>
            <w:tcW w:w="851" w:type="dxa"/>
          </w:tcPr>
          <w:p w14:paraId="0D0D964C" w14:textId="77777777" w:rsidR="00684F5A" w:rsidRPr="00481D2D" w:rsidRDefault="00684F5A">
            <w:pPr>
              <w:pStyle w:val="TAL"/>
            </w:pPr>
            <w:r w:rsidRPr="00481D2D">
              <w:t>28</w:t>
            </w:r>
          </w:p>
        </w:tc>
        <w:tc>
          <w:tcPr>
            <w:tcW w:w="2665" w:type="dxa"/>
          </w:tcPr>
          <w:p w14:paraId="5D4BA2DF" w14:textId="77777777" w:rsidR="00684F5A" w:rsidRPr="00481D2D" w:rsidRDefault="00684F5A">
            <w:pPr>
              <w:pStyle w:val="TAL"/>
            </w:pPr>
            <w:r w:rsidRPr="00481D2D">
              <w:t>Via</w:t>
            </w:r>
          </w:p>
        </w:tc>
        <w:tc>
          <w:tcPr>
            <w:tcW w:w="1021" w:type="dxa"/>
          </w:tcPr>
          <w:p w14:paraId="39B426DE" w14:textId="77777777" w:rsidR="00684F5A" w:rsidRPr="00481D2D" w:rsidRDefault="00684F5A">
            <w:pPr>
              <w:pStyle w:val="TAL"/>
            </w:pPr>
            <w:r w:rsidRPr="00481D2D">
              <w:t>[26] 20.42</w:t>
            </w:r>
          </w:p>
        </w:tc>
        <w:tc>
          <w:tcPr>
            <w:tcW w:w="1021" w:type="dxa"/>
          </w:tcPr>
          <w:p w14:paraId="4F43F507" w14:textId="77777777" w:rsidR="00684F5A" w:rsidRPr="00481D2D" w:rsidRDefault="00684F5A">
            <w:pPr>
              <w:pStyle w:val="TAL"/>
            </w:pPr>
            <w:r w:rsidRPr="00481D2D">
              <w:t>m</w:t>
            </w:r>
          </w:p>
        </w:tc>
        <w:tc>
          <w:tcPr>
            <w:tcW w:w="1021" w:type="dxa"/>
          </w:tcPr>
          <w:p w14:paraId="7D1BFA56" w14:textId="77777777" w:rsidR="00684F5A" w:rsidRPr="00481D2D" w:rsidRDefault="00684F5A">
            <w:pPr>
              <w:pStyle w:val="TAL"/>
            </w:pPr>
            <w:r w:rsidRPr="00481D2D">
              <w:t>m</w:t>
            </w:r>
          </w:p>
        </w:tc>
        <w:tc>
          <w:tcPr>
            <w:tcW w:w="1021" w:type="dxa"/>
          </w:tcPr>
          <w:p w14:paraId="355FAB8E" w14:textId="77777777" w:rsidR="00684F5A" w:rsidRPr="00481D2D" w:rsidRDefault="00684F5A">
            <w:pPr>
              <w:pStyle w:val="TAL"/>
            </w:pPr>
            <w:r w:rsidRPr="00481D2D">
              <w:t>[26] 20.42</w:t>
            </w:r>
          </w:p>
        </w:tc>
        <w:tc>
          <w:tcPr>
            <w:tcW w:w="1021" w:type="dxa"/>
          </w:tcPr>
          <w:p w14:paraId="3245393C" w14:textId="77777777" w:rsidR="00684F5A" w:rsidRPr="00481D2D" w:rsidRDefault="00684F5A">
            <w:pPr>
              <w:pStyle w:val="TAL"/>
            </w:pPr>
            <w:r w:rsidRPr="00481D2D">
              <w:t>m</w:t>
            </w:r>
          </w:p>
        </w:tc>
        <w:tc>
          <w:tcPr>
            <w:tcW w:w="1021" w:type="dxa"/>
          </w:tcPr>
          <w:p w14:paraId="24B173B0" w14:textId="77777777" w:rsidR="00684F5A" w:rsidRPr="00481D2D" w:rsidRDefault="00684F5A">
            <w:pPr>
              <w:pStyle w:val="TAL"/>
            </w:pPr>
            <w:r w:rsidRPr="00481D2D">
              <w:t>m</w:t>
            </w:r>
          </w:p>
        </w:tc>
      </w:tr>
      <w:tr w:rsidR="00684F5A" w:rsidRPr="00481D2D" w14:paraId="4982193B" w14:textId="77777777">
        <w:trPr>
          <w:cantSplit/>
        </w:trPr>
        <w:tc>
          <w:tcPr>
            <w:tcW w:w="9642" w:type="dxa"/>
            <w:gridSpan w:val="8"/>
          </w:tcPr>
          <w:p w14:paraId="65159243" w14:textId="77777777"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0798FF44" w14:textId="77777777"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13858EE6" w14:textId="77777777"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05C7D411" w14:textId="77777777" w:rsidR="00684F5A" w:rsidRPr="00481D2D" w:rsidRDefault="00684F5A">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5E1F40BA" w14:textId="77777777"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70031462" w14:textId="77777777" w:rsidR="000B46B6"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4131D442" w14:textId="77777777" w:rsidR="00684F5A" w:rsidRPr="00481D2D" w:rsidRDefault="00684F5A">
            <w:pPr>
              <w:pStyle w:val="TAN"/>
            </w:pPr>
            <w:r w:rsidRPr="00481D2D">
              <w:t>c7:</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2FA8CE1B" w14:textId="77777777" w:rsidR="00684F5A" w:rsidRPr="00481D2D" w:rsidRDefault="00684F5A">
            <w:pPr>
              <w:pStyle w:val="TAN"/>
            </w:pPr>
            <w:r w:rsidRPr="00481D2D">
              <w:t>c8:</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79F7AB63" w14:textId="77777777" w:rsidR="00684F5A" w:rsidRPr="00481D2D" w:rsidRDefault="00684F5A">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2D76DD0B" w14:textId="77777777" w:rsidR="00684F5A" w:rsidRPr="00481D2D" w:rsidRDefault="00684F5A">
            <w:pPr>
              <w:pStyle w:val="TAN"/>
            </w:pPr>
            <w:r w:rsidRPr="00481D2D">
              <w:t>c10:</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440AAE03" w14:textId="77777777" w:rsidR="00684F5A" w:rsidRPr="00481D2D" w:rsidRDefault="00684F5A">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68C279B6" w14:textId="77777777" w:rsidR="00684F5A" w:rsidRPr="00481D2D" w:rsidRDefault="00684F5A">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7C4260B" w14:textId="77777777" w:rsidR="00684F5A" w:rsidRPr="00481D2D" w:rsidRDefault="00684F5A">
            <w:pPr>
              <w:pStyle w:val="TAN"/>
              <w:keepNext w:val="0"/>
              <w:keepLines w:val="0"/>
            </w:pPr>
            <w:r w:rsidRPr="00481D2D">
              <w:t>c13:</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0AF42F31" w14:textId="77777777" w:rsidR="00684F5A" w:rsidRPr="00481D2D" w:rsidRDefault="00684F5A">
            <w:pPr>
              <w:pStyle w:val="TAN"/>
              <w:keepNext w:val="0"/>
              <w:keepLines w:val="0"/>
            </w:pPr>
            <w:r w:rsidRPr="00481D2D">
              <w:t>c14:</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54C3314F" w14:textId="77777777" w:rsidR="00684F5A" w:rsidRPr="00481D2D" w:rsidRDefault="00684F5A">
            <w:pPr>
              <w:pStyle w:val="TAN"/>
            </w:pPr>
            <w:r w:rsidRPr="00481D2D">
              <w:t>c15:</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14:paraId="5F477A9D" w14:textId="77777777" w:rsidR="00684F5A" w:rsidRPr="00481D2D" w:rsidRDefault="00684F5A">
            <w:pPr>
              <w:pStyle w:val="TAN"/>
              <w:keepNext w:val="0"/>
              <w:keepLines w:val="0"/>
            </w:pPr>
            <w:r w:rsidRPr="00481D2D">
              <w:t>c16:</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5437CDD9" w14:textId="77777777" w:rsidR="00684F5A" w:rsidRPr="00481D2D" w:rsidRDefault="00684F5A">
            <w:pPr>
              <w:pStyle w:val="TAN"/>
            </w:pPr>
            <w:r w:rsidRPr="00481D2D">
              <w:t>c17:</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7BE0DE7C" w14:textId="77777777" w:rsidR="00684F5A" w:rsidRPr="00481D2D" w:rsidRDefault="00684F5A">
            <w:pPr>
              <w:pStyle w:val="TAN"/>
            </w:pPr>
            <w:r w:rsidRPr="00481D2D">
              <w:t>c1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7CC44762" w14:textId="77777777" w:rsidR="00684F5A" w:rsidRPr="00481D2D" w:rsidRDefault="00684F5A">
            <w:pPr>
              <w:pStyle w:val="TAN"/>
            </w:pPr>
            <w:r w:rsidRPr="00481D2D">
              <w:t>c1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0F3830D" w14:textId="77777777" w:rsidR="00684F5A" w:rsidRPr="00481D2D" w:rsidRDefault="00684F5A">
            <w:pPr>
              <w:pStyle w:val="TAN"/>
            </w:pPr>
            <w:r w:rsidRPr="00481D2D">
              <w:t>c2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68F7345B" w14:textId="77777777" w:rsidR="00684F5A" w:rsidRPr="00481D2D" w:rsidRDefault="00684F5A">
            <w:pPr>
              <w:pStyle w:val="TAN"/>
            </w:pPr>
            <w:r w:rsidRPr="00481D2D">
              <w:t>c2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6EA06E75" w14:textId="77777777" w:rsidR="00684F5A" w:rsidRPr="00481D2D" w:rsidRDefault="00684F5A">
            <w:pPr>
              <w:pStyle w:val="TAN"/>
            </w:pPr>
            <w:r w:rsidRPr="00481D2D">
              <w:t>c2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BBA71D2" w14:textId="77777777" w:rsidR="00684F5A" w:rsidRPr="00481D2D" w:rsidRDefault="00684F5A">
            <w:pPr>
              <w:pStyle w:val="TAN"/>
            </w:pPr>
            <w:r w:rsidRPr="00481D2D">
              <w:t>c2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AAD4DBE" w14:textId="77777777" w:rsidR="00684F5A" w:rsidRPr="00481D2D" w:rsidRDefault="00684F5A">
            <w:pPr>
              <w:pStyle w:val="TAN"/>
            </w:pPr>
            <w:r w:rsidRPr="00481D2D">
              <w:t>c24:</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14:paraId="458C64AA" w14:textId="77777777" w:rsidR="00684F5A" w:rsidRPr="00481D2D" w:rsidRDefault="00684F5A">
            <w:pPr>
              <w:pStyle w:val="TAN"/>
            </w:pPr>
            <w:r w:rsidRPr="00481D2D">
              <w:t>c25:</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35FEA427" w14:textId="77777777" w:rsidR="00684F5A" w:rsidRPr="00481D2D" w:rsidRDefault="00684F5A">
            <w:pPr>
              <w:pStyle w:val="TAN"/>
            </w:pPr>
            <w:r w:rsidRPr="00481D2D">
              <w:t>c26:</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04EC3035" w14:textId="77777777" w:rsidR="00684F5A" w:rsidRPr="00481D2D" w:rsidRDefault="00684F5A">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74021208" w14:textId="77777777" w:rsidR="00684F5A" w:rsidRPr="00481D2D" w:rsidRDefault="00684F5A">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0E7AA044" w14:textId="77777777" w:rsidR="00684F5A" w:rsidRPr="00481D2D" w:rsidRDefault="00684F5A">
            <w:pPr>
              <w:pStyle w:val="TAN"/>
            </w:pPr>
            <w:r w:rsidRPr="00481D2D">
              <w:t>c29:</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1162FECA" w14:textId="77777777" w:rsidR="00684F5A" w:rsidRPr="00481D2D" w:rsidRDefault="00684F5A">
            <w:pPr>
              <w:pStyle w:val="TAN"/>
            </w:pPr>
            <w:r w:rsidRPr="00481D2D">
              <w:t>c30:</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1DD533B2" w14:textId="77777777" w:rsidR="00684F5A" w:rsidRPr="00481D2D" w:rsidRDefault="00684F5A">
            <w:pPr>
              <w:pStyle w:val="TAN"/>
            </w:pPr>
            <w:r w:rsidRPr="00481D2D">
              <w:t>c31:</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172D02DE" w14:textId="77777777" w:rsidR="00684F5A" w:rsidRPr="00481D2D" w:rsidRDefault="00684F5A">
            <w:pPr>
              <w:pStyle w:val="TAN"/>
            </w:pPr>
            <w:r w:rsidRPr="00481D2D">
              <w:t>c32:</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34D3B1E7" w14:textId="77777777" w:rsidR="00684F5A" w:rsidRPr="00481D2D" w:rsidRDefault="00684F5A" w:rsidP="00F438C6">
            <w:pPr>
              <w:pStyle w:val="TAN"/>
              <w:keepNext w:val="0"/>
              <w:keepLines w:val="0"/>
            </w:pPr>
            <w:r w:rsidRPr="00481D2D">
              <w:t>c33:</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385CA7B0" w14:textId="77777777" w:rsidR="00684F5A" w:rsidRPr="00481D2D" w:rsidRDefault="00684F5A" w:rsidP="00EB51F1">
            <w:pPr>
              <w:pStyle w:val="TAN"/>
              <w:rPr>
                <w:rFonts w:eastAsia="MS Mincho"/>
              </w:rPr>
            </w:pPr>
            <w:r w:rsidRPr="00481D2D">
              <w:t>c34:</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5599CA53" w14:textId="77777777" w:rsidR="00684F5A" w:rsidRPr="00481D2D" w:rsidRDefault="00684F5A" w:rsidP="00EB51F1">
            <w:pPr>
              <w:pStyle w:val="TAN"/>
            </w:pPr>
            <w:r w:rsidRPr="00481D2D">
              <w:t>c35:</w:t>
            </w:r>
            <w:r w:rsidRPr="00481D2D">
              <w:tab/>
              <w:t xml:space="preserve">IF A.162/70 THEN m </w:t>
            </w:r>
            <w:smartTag w:uri="urn:schemas-microsoft-com:office:smarttags" w:element="stockticker">
              <w:r w:rsidRPr="00481D2D">
                <w:t>ELSE</w:t>
              </w:r>
            </w:smartTag>
            <w:r w:rsidRPr="00481D2D">
              <w:t xml:space="preserve"> n/a - - SIP location conveyance.</w:t>
            </w:r>
          </w:p>
          <w:p w14:paraId="07F3C59F" w14:textId="77777777" w:rsidR="00684F5A" w:rsidRPr="00481D2D" w:rsidRDefault="00684F5A" w:rsidP="00546923">
            <w:pPr>
              <w:pStyle w:val="TAN"/>
              <w:keepNext w:val="0"/>
              <w:keepLines w:val="0"/>
              <w:rPr>
                <w:rFonts w:eastAsia="MS Mincho"/>
              </w:rPr>
            </w:pPr>
            <w:r w:rsidRPr="00481D2D">
              <w:t>c36:</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DF114B8" w14:textId="77777777" w:rsidR="00684F5A" w:rsidRPr="00481D2D" w:rsidRDefault="00684F5A" w:rsidP="00546923">
            <w:pPr>
              <w:pStyle w:val="TAN"/>
              <w:rPr>
                <w:szCs w:val="24"/>
              </w:rPr>
            </w:pPr>
            <w:r w:rsidRPr="00481D2D">
              <w:rPr>
                <w:rFonts w:eastAsia="MS Mincho"/>
              </w:rPr>
              <w:t>c37:</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14:paraId="14B493EA" w14:textId="77777777" w:rsidR="00684F5A" w:rsidRPr="00481D2D" w:rsidRDefault="00684F5A" w:rsidP="00FD4A05">
            <w:pPr>
              <w:pStyle w:val="TAN"/>
              <w:keepNext w:val="0"/>
              <w:keepLines w:val="0"/>
            </w:pPr>
            <w:r w:rsidRPr="00481D2D">
              <w:t>c38:</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6E9B2CE8" w14:textId="77777777" w:rsidR="00684F5A" w:rsidRPr="00481D2D" w:rsidRDefault="00684F5A" w:rsidP="00FD4A05">
            <w:pPr>
              <w:pStyle w:val="TAN"/>
            </w:pPr>
            <w:r w:rsidRPr="00481D2D">
              <w:t>c39:</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5216A343" w14:textId="77777777" w:rsidR="00684F5A" w:rsidRPr="00481D2D" w:rsidRDefault="00684F5A" w:rsidP="00A84E56">
            <w:pPr>
              <w:pStyle w:val="TAN"/>
            </w:pPr>
            <w:r w:rsidRPr="00481D2D">
              <w:t>c40:</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w:t>
            </w:r>
            <w:r w:rsidR="008C0C55" w:rsidRPr="00481D2D">
              <w:t>oute outside the trust network.</w:t>
            </w:r>
          </w:p>
        </w:tc>
      </w:tr>
      <w:tr w:rsidR="008C0C55" w:rsidRPr="00481D2D" w14:paraId="34DB0302" w14:textId="77777777">
        <w:trPr>
          <w:cantSplit/>
        </w:trPr>
        <w:tc>
          <w:tcPr>
            <w:tcW w:w="9642" w:type="dxa"/>
            <w:gridSpan w:val="8"/>
          </w:tcPr>
          <w:p w14:paraId="1F0EC8BF" w14:textId="77777777" w:rsidR="008C0C55" w:rsidRPr="00481D2D" w:rsidRDefault="008C0C55" w:rsidP="008C0C55">
            <w:pPr>
              <w:pStyle w:val="TAN"/>
            </w:pPr>
            <w:r w:rsidRPr="00481D2D">
              <w:t>c41:</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153818D6" w14:textId="77777777" w:rsidR="008C0C55" w:rsidRPr="00481D2D" w:rsidRDefault="008C0C55" w:rsidP="008C0C55">
            <w:pPr>
              <w:pStyle w:val="TAN"/>
            </w:pPr>
            <w:r w:rsidRPr="00481D2D">
              <w:t>c42:</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241D8E3B" w14:textId="77777777" w:rsidR="008C0C55" w:rsidRPr="00481D2D" w:rsidRDefault="008C0C55" w:rsidP="008C0C55">
            <w:pPr>
              <w:pStyle w:val="TAN"/>
            </w:pPr>
            <w:r w:rsidRPr="00481D2D">
              <w:t>c43:</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1CE621A9" w14:textId="77777777" w:rsidR="008C0C55" w:rsidRPr="00481D2D" w:rsidRDefault="008C0C55" w:rsidP="008C0C55">
            <w:pPr>
              <w:pStyle w:val="TAN"/>
            </w:pPr>
            <w:r w:rsidRPr="00481D2D">
              <w:t>c44</w:t>
            </w:r>
            <w:r w:rsidRPr="00481D2D">
              <w:tab/>
              <w:t xml:space="preserve">IF A.162/88 THEN m </w:t>
            </w:r>
            <w:smartTag w:uri="urn:schemas-microsoft-com:office:smarttags" w:element="stockticker">
              <w:r w:rsidRPr="00481D2D">
                <w:t>ELSE</w:t>
              </w:r>
            </w:smartTag>
            <w:r w:rsidRPr="00481D2D">
              <w:t xml:space="preserve"> n/a - -</w:t>
            </w:r>
            <w:r w:rsidRPr="00481D2D">
              <w:rPr>
                <w:szCs w:val="24"/>
              </w:rPr>
              <w:t xml:space="preserve"> </w:t>
            </w:r>
            <w:r w:rsidRPr="00481D2D">
              <w:t>the SIP P-Served-User private header.</w:t>
            </w:r>
          </w:p>
          <w:p w14:paraId="43A61B06" w14:textId="77777777" w:rsidR="008C0C55" w:rsidRPr="00481D2D" w:rsidRDefault="008C0C55" w:rsidP="008C0C55">
            <w:pPr>
              <w:pStyle w:val="TAN"/>
              <w:rPr>
                <w:szCs w:val="24"/>
              </w:rPr>
            </w:pPr>
            <w:r w:rsidRPr="00481D2D">
              <w:rPr>
                <w:szCs w:val="24"/>
              </w:rPr>
              <w:t>c47:</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56678BB9" w14:textId="77777777" w:rsidR="008C0C55" w:rsidRPr="00481D2D" w:rsidRDefault="008C0C55" w:rsidP="008C0C55">
            <w:pPr>
              <w:pStyle w:val="TAN"/>
              <w:rPr>
                <w:rFonts w:eastAsia="SimSun"/>
                <w:lang w:eastAsia="zh-CN"/>
              </w:rPr>
            </w:pPr>
            <w:r w:rsidRPr="00481D2D">
              <w:rPr>
                <w:szCs w:val="24"/>
              </w:rPr>
              <w:t>c48:</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5D680A2D" w14:textId="77777777" w:rsidR="001B7B14" w:rsidRPr="00481D2D" w:rsidRDefault="001B7B14" w:rsidP="001B7B14">
            <w:pPr>
              <w:pStyle w:val="TAN"/>
              <w:ind w:left="0" w:firstLine="0"/>
            </w:pPr>
            <w:r w:rsidRPr="00481D2D">
              <w:t>c50:</w:t>
            </w:r>
            <w:r w:rsidRPr="00481D2D">
              <w:tab/>
              <w:t xml:space="preserve">IF A.162/115 THEN m </w:t>
            </w:r>
            <w:smartTag w:uri="urn:schemas-microsoft-com:office:smarttags" w:element="stockticker">
              <w:r w:rsidRPr="00481D2D">
                <w:t>ELSE</w:t>
              </w:r>
            </w:smartTag>
            <w:r w:rsidRPr="00481D2D">
              <w:t xml:space="preserve"> i - - PSAP callback indicator.</w:t>
            </w:r>
          </w:p>
          <w:p w14:paraId="7B5B559B" w14:textId="77777777" w:rsidR="008C0C55" w:rsidRPr="00481D2D" w:rsidRDefault="008C0C55" w:rsidP="001B7B14">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79F025C6" w14:textId="77777777" w:rsidR="008C0C55" w:rsidRPr="00481D2D" w:rsidRDefault="008C0C55" w:rsidP="008C0C55">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CE6108C" w14:textId="77777777" w:rsidR="008C0C55" w:rsidRPr="00481D2D" w:rsidRDefault="008C0C55" w:rsidP="008C0C55">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rPr>
                <w:szCs w:val="24"/>
              </w:rPr>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711588D3" w14:textId="77777777" w:rsidR="008C0C55" w:rsidRPr="00481D2D" w:rsidRDefault="008C0C55" w:rsidP="008C0C55">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rPr>
                <w:szCs w:val="24"/>
              </w:rPr>
              <w:tab/>
            </w:r>
            <w:r w:rsidRPr="00481D2D">
              <w:rPr>
                <w:lang w:eastAsia="ja-JP"/>
              </w:rPr>
              <w:t xml:space="preserve">IF A.162/109 THEN i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622EE8CF" w14:textId="77777777" w:rsidR="008C0C55" w:rsidRPr="00481D2D" w:rsidRDefault="008C0C55" w:rsidP="008C0C55">
            <w:pPr>
              <w:pStyle w:val="TAN"/>
            </w:pPr>
            <w:r w:rsidRPr="00481D2D">
              <w:rPr>
                <w:lang w:eastAsia="ja-JP"/>
              </w:rPr>
              <w:t>c73:</w:t>
            </w:r>
            <w:r w:rsidRPr="00481D2D">
              <w:rPr>
                <w:lang w:eastAsia="ja-JP"/>
              </w:rPr>
              <w:tab/>
            </w:r>
            <w:r w:rsidRPr="00481D2D">
              <w:t xml:space="preserve">IF A.162/19C OR A.162/19D THEN m </w:t>
            </w:r>
            <w:smartTag w:uri="urn:schemas-microsoft-com:office:smarttags" w:element="stockticker">
              <w:r w:rsidRPr="00481D2D">
                <w:t>ELSE</w:t>
              </w:r>
            </w:smartTag>
            <w:r w:rsidRPr="00481D2D">
              <w:t xml:space="preserve"> i - - reading, adding or concatenating the Call-Info header field.</w:t>
            </w:r>
          </w:p>
          <w:p w14:paraId="3CA6253E" w14:textId="77777777" w:rsidR="008C0C55" w:rsidRPr="00481D2D" w:rsidRDefault="008C0C55" w:rsidP="008C0C55">
            <w:pPr>
              <w:pStyle w:val="TAN"/>
            </w:pPr>
            <w:r w:rsidRPr="00481D2D">
              <w:t>c7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4CEF7F68" w14:textId="77777777" w:rsidR="00DF2012" w:rsidRPr="00481D2D" w:rsidRDefault="00DF2012" w:rsidP="008C0C55">
            <w:pPr>
              <w:pStyle w:val="TAN"/>
            </w:pPr>
            <w:r w:rsidRPr="00481D2D">
              <w:t>c75:</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1AF7A85A" w14:textId="77777777" w:rsidR="00C707EB" w:rsidRPr="00481D2D" w:rsidRDefault="00C707EB" w:rsidP="00C707EB">
            <w:pPr>
              <w:pStyle w:val="TAN"/>
            </w:pPr>
            <w:r w:rsidRPr="00481D2D">
              <w:t>c76</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2A0249EE" w14:textId="77777777" w:rsidR="00C707EB" w:rsidRPr="00481D2D" w:rsidRDefault="00C707EB" w:rsidP="00C707EB">
            <w:pPr>
              <w:pStyle w:val="TAN"/>
            </w:pPr>
            <w:r w:rsidRPr="00481D2D">
              <w:t>c77</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684F5A" w:rsidRPr="00481D2D" w14:paraId="4E04F484" w14:textId="77777777">
        <w:trPr>
          <w:cantSplit/>
        </w:trPr>
        <w:tc>
          <w:tcPr>
            <w:tcW w:w="9642" w:type="dxa"/>
            <w:gridSpan w:val="8"/>
          </w:tcPr>
          <w:p w14:paraId="510F2B82" w14:textId="77777777"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14:paraId="2F254113" w14:textId="77777777" w:rsidR="00897956" w:rsidRPr="00481D2D" w:rsidRDefault="00897956"/>
    <w:p w14:paraId="433E3691" w14:textId="77777777" w:rsidR="00897956" w:rsidRPr="00481D2D" w:rsidRDefault="00897956">
      <w:pPr>
        <w:keepNext/>
        <w:keepLines/>
      </w:pPr>
      <w:r w:rsidRPr="00481D2D">
        <w:t>Prerequisite A.163/20 - - SUBSCRIBE request</w:t>
      </w:r>
    </w:p>
    <w:p w14:paraId="44C02926" w14:textId="77777777" w:rsidR="00897956" w:rsidRPr="00481D2D" w:rsidRDefault="00897956">
      <w:pPr>
        <w:pStyle w:val="TH"/>
      </w:pPr>
      <w:r w:rsidRPr="00481D2D">
        <w:t>Table A.291: Supported message bodie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82CFDE8" w14:textId="77777777">
        <w:trPr>
          <w:cantSplit/>
        </w:trPr>
        <w:tc>
          <w:tcPr>
            <w:tcW w:w="851" w:type="dxa"/>
            <w:vMerge w:val="restart"/>
          </w:tcPr>
          <w:p w14:paraId="1AF773CB" w14:textId="77777777" w:rsidR="00897956" w:rsidRPr="00481D2D" w:rsidRDefault="00897956">
            <w:pPr>
              <w:pStyle w:val="TAH"/>
            </w:pPr>
            <w:r w:rsidRPr="00481D2D">
              <w:t>Item</w:t>
            </w:r>
          </w:p>
        </w:tc>
        <w:tc>
          <w:tcPr>
            <w:tcW w:w="2665" w:type="dxa"/>
            <w:vMerge w:val="restart"/>
          </w:tcPr>
          <w:p w14:paraId="2221F62F" w14:textId="77777777" w:rsidR="00897956" w:rsidRPr="00481D2D" w:rsidRDefault="00897956">
            <w:pPr>
              <w:pStyle w:val="TAH"/>
            </w:pPr>
            <w:r w:rsidRPr="00481D2D">
              <w:t>Header</w:t>
            </w:r>
          </w:p>
        </w:tc>
        <w:tc>
          <w:tcPr>
            <w:tcW w:w="3063" w:type="dxa"/>
            <w:gridSpan w:val="3"/>
          </w:tcPr>
          <w:p w14:paraId="0BEE2ED6" w14:textId="77777777" w:rsidR="00897956" w:rsidRPr="00481D2D" w:rsidRDefault="00897956">
            <w:pPr>
              <w:pStyle w:val="TAH"/>
            </w:pPr>
            <w:r w:rsidRPr="00481D2D">
              <w:t>Sending</w:t>
            </w:r>
          </w:p>
        </w:tc>
        <w:tc>
          <w:tcPr>
            <w:tcW w:w="3063" w:type="dxa"/>
            <w:gridSpan w:val="3"/>
          </w:tcPr>
          <w:p w14:paraId="4B877F57" w14:textId="77777777" w:rsidR="00897956" w:rsidRPr="00481D2D" w:rsidRDefault="00897956">
            <w:pPr>
              <w:pStyle w:val="TAH"/>
              <w:rPr>
                <w:b w:val="0"/>
              </w:rPr>
            </w:pPr>
            <w:r w:rsidRPr="00481D2D">
              <w:t>Receiving</w:t>
            </w:r>
          </w:p>
        </w:tc>
      </w:tr>
      <w:tr w:rsidR="00897956" w:rsidRPr="00481D2D" w14:paraId="1513F384" w14:textId="77777777">
        <w:trPr>
          <w:cantSplit/>
        </w:trPr>
        <w:tc>
          <w:tcPr>
            <w:tcW w:w="851" w:type="dxa"/>
            <w:vMerge/>
          </w:tcPr>
          <w:p w14:paraId="611563D4" w14:textId="77777777" w:rsidR="00897956" w:rsidRPr="00481D2D" w:rsidRDefault="00897956">
            <w:pPr>
              <w:pStyle w:val="TAH"/>
            </w:pPr>
          </w:p>
        </w:tc>
        <w:tc>
          <w:tcPr>
            <w:tcW w:w="2665" w:type="dxa"/>
            <w:vMerge/>
          </w:tcPr>
          <w:p w14:paraId="0CA39ED9" w14:textId="77777777" w:rsidR="00897956" w:rsidRPr="00481D2D" w:rsidRDefault="00897956">
            <w:pPr>
              <w:pStyle w:val="TAH"/>
            </w:pPr>
          </w:p>
        </w:tc>
        <w:tc>
          <w:tcPr>
            <w:tcW w:w="1021" w:type="dxa"/>
          </w:tcPr>
          <w:p w14:paraId="7C11B4B5" w14:textId="77777777" w:rsidR="00897956" w:rsidRPr="00481D2D" w:rsidRDefault="00897956">
            <w:pPr>
              <w:pStyle w:val="TAH"/>
            </w:pPr>
            <w:r w:rsidRPr="00481D2D">
              <w:t>Ref.</w:t>
            </w:r>
          </w:p>
        </w:tc>
        <w:tc>
          <w:tcPr>
            <w:tcW w:w="1021" w:type="dxa"/>
          </w:tcPr>
          <w:p w14:paraId="4E4E87B4" w14:textId="77777777" w:rsidR="00897956" w:rsidRPr="00481D2D" w:rsidRDefault="00897956">
            <w:pPr>
              <w:pStyle w:val="TAH"/>
            </w:pPr>
            <w:r w:rsidRPr="00481D2D">
              <w:t>RFC status</w:t>
            </w:r>
          </w:p>
        </w:tc>
        <w:tc>
          <w:tcPr>
            <w:tcW w:w="1021" w:type="dxa"/>
          </w:tcPr>
          <w:p w14:paraId="35B8D949" w14:textId="77777777" w:rsidR="00897956" w:rsidRPr="00481D2D" w:rsidRDefault="00897956">
            <w:pPr>
              <w:pStyle w:val="TAH"/>
            </w:pPr>
            <w:r w:rsidRPr="00481D2D">
              <w:t>Profile status</w:t>
            </w:r>
          </w:p>
        </w:tc>
        <w:tc>
          <w:tcPr>
            <w:tcW w:w="1021" w:type="dxa"/>
          </w:tcPr>
          <w:p w14:paraId="0F7497A5" w14:textId="77777777" w:rsidR="00897956" w:rsidRPr="00481D2D" w:rsidRDefault="00897956">
            <w:pPr>
              <w:pStyle w:val="TAH"/>
            </w:pPr>
            <w:r w:rsidRPr="00481D2D">
              <w:t>Ref.</w:t>
            </w:r>
          </w:p>
        </w:tc>
        <w:tc>
          <w:tcPr>
            <w:tcW w:w="1021" w:type="dxa"/>
          </w:tcPr>
          <w:p w14:paraId="06EA4B6B" w14:textId="77777777" w:rsidR="00897956" w:rsidRPr="00481D2D" w:rsidRDefault="00897956">
            <w:pPr>
              <w:pStyle w:val="TAH"/>
            </w:pPr>
            <w:r w:rsidRPr="00481D2D">
              <w:t>RFC status</w:t>
            </w:r>
          </w:p>
        </w:tc>
        <w:tc>
          <w:tcPr>
            <w:tcW w:w="1021" w:type="dxa"/>
          </w:tcPr>
          <w:p w14:paraId="655BFD5E" w14:textId="77777777" w:rsidR="00897956" w:rsidRPr="00481D2D" w:rsidRDefault="00897956">
            <w:pPr>
              <w:pStyle w:val="TAH"/>
            </w:pPr>
            <w:r w:rsidRPr="00481D2D">
              <w:t>Profile status</w:t>
            </w:r>
          </w:p>
        </w:tc>
      </w:tr>
      <w:tr w:rsidR="00343E5B" w:rsidRPr="00481D2D" w14:paraId="3D354082" w14:textId="77777777" w:rsidTr="00343E5B">
        <w:tc>
          <w:tcPr>
            <w:tcW w:w="851" w:type="dxa"/>
            <w:tcBorders>
              <w:top w:val="single" w:sz="4" w:space="0" w:color="auto"/>
              <w:left w:val="single" w:sz="4" w:space="0" w:color="auto"/>
              <w:bottom w:val="single" w:sz="4" w:space="0" w:color="auto"/>
              <w:right w:val="single" w:sz="4" w:space="0" w:color="auto"/>
            </w:tcBorders>
          </w:tcPr>
          <w:p w14:paraId="3971C5CD"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5CBE21D0"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05240853"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26010DF"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A74281B"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5337FA1"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03B42BF1"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20677F8" w14:textId="77777777" w:rsidR="00343E5B" w:rsidRPr="00481D2D" w:rsidRDefault="00343E5B" w:rsidP="00C16614">
            <w:pPr>
              <w:pStyle w:val="TAL"/>
            </w:pPr>
            <w:r w:rsidRPr="00481D2D">
              <w:t>i</w:t>
            </w:r>
          </w:p>
        </w:tc>
      </w:tr>
      <w:tr w:rsidR="00343E5B" w:rsidRPr="00481D2D" w14:paraId="3E08BD5C" w14:textId="77777777" w:rsidTr="00343E5B">
        <w:tc>
          <w:tcPr>
            <w:tcW w:w="851" w:type="dxa"/>
            <w:tcBorders>
              <w:top w:val="single" w:sz="4" w:space="0" w:color="auto"/>
              <w:left w:val="single" w:sz="4" w:space="0" w:color="auto"/>
              <w:bottom w:val="single" w:sz="4" w:space="0" w:color="auto"/>
              <w:right w:val="single" w:sz="4" w:space="0" w:color="auto"/>
            </w:tcBorders>
          </w:tcPr>
          <w:p w14:paraId="3EF885C8"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F31193B" w14:textId="77777777" w:rsidR="00343E5B" w:rsidRPr="00481D2D" w:rsidRDefault="00343E5B" w:rsidP="00C16614">
            <w:pPr>
              <w:pStyle w:val="TAL"/>
            </w:pPr>
            <w:r w:rsidRPr="00481D2D">
              <w:t xml:space="preserve">application/simple-filter+xml </w:t>
            </w:r>
          </w:p>
        </w:tc>
        <w:tc>
          <w:tcPr>
            <w:tcW w:w="1021" w:type="dxa"/>
            <w:tcBorders>
              <w:top w:val="single" w:sz="4" w:space="0" w:color="auto"/>
              <w:left w:val="single" w:sz="4" w:space="0" w:color="auto"/>
              <w:bottom w:val="single" w:sz="4" w:space="0" w:color="auto"/>
              <w:right w:val="single" w:sz="4" w:space="0" w:color="auto"/>
            </w:tcBorders>
          </w:tcPr>
          <w:p w14:paraId="79A1C286"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4DB08391"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07B4394E"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80720D5"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34834766"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B56DA7D" w14:textId="77777777" w:rsidR="00343E5B" w:rsidRPr="00481D2D" w:rsidRDefault="00343E5B" w:rsidP="00C16614">
            <w:pPr>
              <w:pStyle w:val="TAL"/>
            </w:pPr>
            <w:r w:rsidRPr="00481D2D">
              <w:t>i</w:t>
            </w:r>
          </w:p>
        </w:tc>
      </w:tr>
      <w:tr w:rsidR="00343E5B" w:rsidRPr="00481D2D" w14:paraId="1244A48F" w14:textId="77777777" w:rsidTr="00C16614">
        <w:tc>
          <w:tcPr>
            <w:tcW w:w="9642" w:type="dxa"/>
            <w:gridSpan w:val="8"/>
          </w:tcPr>
          <w:p w14:paraId="705544FD" w14:textId="77777777" w:rsidR="00343E5B" w:rsidRPr="00481D2D" w:rsidRDefault="00343E5B" w:rsidP="00C16614">
            <w:pPr>
              <w:pStyle w:val="TAN"/>
              <w:keepNext w:val="0"/>
              <w:keepLines w:val="0"/>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6E69C528" w14:textId="77777777" w:rsidR="00897956" w:rsidRPr="00481D2D" w:rsidRDefault="00897956"/>
    <w:p w14:paraId="6ABD8D1C" w14:textId="77777777" w:rsidR="00897956" w:rsidRPr="00481D2D" w:rsidRDefault="00897956">
      <w:pPr>
        <w:keepNext/>
        <w:keepLines/>
      </w:pPr>
      <w:r w:rsidRPr="00481D2D">
        <w:t>Prerequisite A.163/21 - - SUBSCRIBE response</w:t>
      </w:r>
    </w:p>
    <w:p w14:paraId="04DB5580" w14:textId="77777777" w:rsidR="00897956" w:rsidRPr="00481D2D" w:rsidRDefault="00897956">
      <w:pPr>
        <w:keepNext/>
        <w:keepLines/>
      </w:pPr>
      <w:r w:rsidRPr="00481D2D">
        <w:t>Prerequisite: A.164/1 - - Additional for 100 (Trying) response</w:t>
      </w:r>
    </w:p>
    <w:p w14:paraId="6D6BB94F" w14:textId="77777777" w:rsidR="00897956" w:rsidRPr="00481D2D" w:rsidRDefault="00897956">
      <w:pPr>
        <w:pStyle w:val="TH"/>
      </w:pPr>
      <w:r w:rsidRPr="00481D2D">
        <w:t>Table A.291A: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4FFA7CC" w14:textId="77777777">
        <w:trPr>
          <w:cantSplit/>
        </w:trPr>
        <w:tc>
          <w:tcPr>
            <w:tcW w:w="851" w:type="dxa"/>
            <w:vMerge w:val="restart"/>
          </w:tcPr>
          <w:p w14:paraId="58B0F32D" w14:textId="77777777" w:rsidR="00897956" w:rsidRPr="00481D2D" w:rsidRDefault="00897956">
            <w:pPr>
              <w:pStyle w:val="TAH"/>
            </w:pPr>
            <w:r w:rsidRPr="00481D2D">
              <w:t>Item</w:t>
            </w:r>
          </w:p>
        </w:tc>
        <w:tc>
          <w:tcPr>
            <w:tcW w:w="2665" w:type="dxa"/>
            <w:vMerge w:val="restart"/>
          </w:tcPr>
          <w:p w14:paraId="176DD958" w14:textId="77777777" w:rsidR="00897956" w:rsidRPr="00481D2D" w:rsidRDefault="00897956">
            <w:pPr>
              <w:pStyle w:val="TAH"/>
            </w:pPr>
            <w:r w:rsidRPr="00481D2D">
              <w:t>Header</w:t>
            </w:r>
            <w:r w:rsidR="00A66FB7" w:rsidRPr="00481D2D">
              <w:t xml:space="preserve"> field</w:t>
            </w:r>
          </w:p>
        </w:tc>
        <w:tc>
          <w:tcPr>
            <w:tcW w:w="3063" w:type="dxa"/>
            <w:gridSpan w:val="3"/>
          </w:tcPr>
          <w:p w14:paraId="6C37D032" w14:textId="77777777" w:rsidR="00897956" w:rsidRPr="00481D2D" w:rsidRDefault="00897956">
            <w:pPr>
              <w:pStyle w:val="TAH"/>
            </w:pPr>
            <w:r w:rsidRPr="00481D2D">
              <w:t>Sending</w:t>
            </w:r>
          </w:p>
        </w:tc>
        <w:tc>
          <w:tcPr>
            <w:tcW w:w="3063" w:type="dxa"/>
            <w:gridSpan w:val="3"/>
          </w:tcPr>
          <w:p w14:paraId="343AF617" w14:textId="77777777" w:rsidR="00897956" w:rsidRPr="00481D2D" w:rsidRDefault="00897956">
            <w:pPr>
              <w:pStyle w:val="TAH"/>
              <w:rPr>
                <w:b w:val="0"/>
              </w:rPr>
            </w:pPr>
            <w:r w:rsidRPr="00481D2D">
              <w:t>Receiving</w:t>
            </w:r>
          </w:p>
        </w:tc>
      </w:tr>
      <w:tr w:rsidR="00897956" w:rsidRPr="00481D2D" w14:paraId="624A6A4E" w14:textId="77777777">
        <w:trPr>
          <w:cantSplit/>
        </w:trPr>
        <w:tc>
          <w:tcPr>
            <w:tcW w:w="851" w:type="dxa"/>
            <w:vMerge/>
          </w:tcPr>
          <w:p w14:paraId="6ED515F9" w14:textId="77777777" w:rsidR="00897956" w:rsidRPr="00481D2D" w:rsidRDefault="00897956">
            <w:pPr>
              <w:pStyle w:val="TAH"/>
            </w:pPr>
          </w:p>
        </w:tc>
        <w:tc>
          <w:tcPr>
            <w:tcW w:w="2665" w:type="dxa"/>
            <w:vMerge/>
          </w:tcPr>
          <w:p w14:paraId="7FB8DBA0" w14:textId="77777777" w:rsidR="00897956" w:rsidRPr="00481D2D" w:rsidRDefault="00897956">
            <w:pPr>
              <w:pStyle w:val="TAH"/>
            </w:pPr>
          </w:p>
        </w:tc>
        <w:tc>
          <w:tcPr>
            <w:tcW w:w="1021" w:type="dxa"/>
          </w:tcPr>
          <w:p w14:paraId="71CE9829" w14:textId="77777777" w:rsidR="00897956" w:rsidRPr="00481D2D" w:rsidRDefault="00897956">
            <w:pPr>
              <w:pStyle w:val="TAH"/>
            </w:pPr>
            <w:r w:rsidRPr="00481D2D">
              <w:t>Ref.</w:t>
            </w:r>
          </w:p>
        </w:tc>
        <w:tc>
          <w:tcPr>
            <w:tcW w:w="1021" w:type="dxa"/>
          </w:tcPr>
          <w:p w14:paraId="1DB053A9" w14:textId="77777777" w:rsidR="00897956" w:rsidRPr="00481D2D" w:rsidRDefault="00897956">
            <w:pPr>
              <w:pStyle w:val="TAH"/>
            </w:pPr>
            <w:r w:rsidRPr="00481D2D">
              <w:t>RFC status</w:t>
            </w:r>
          </w:p>
        </w:tc>
        <w:tc>
          <w:tcPr>
            <w:tcW w:w="1021" w:type="dxa"/>
          </w:tcPr>
          <w:p w14:paraId="10862A21" w14:textId="77777777" w:rsidR="00897956" w:rsidRPr="00481D2D" w:rsidRDefault="00897956">
            <w:pPr>
              <w:pStyle w:val="TAH"/>
            </w:pPr>
            <w:r w:rsidRPr="00481D2D">
              <w:t>Profile status</w:t>
            </w:r>
          </w:p>
        </w:tc>
        <w:tc>
          <w:tcPr>
            <w:tcW w:w="1021" w:type="dxa"/>
          </w:tcPr>
          <w:p w14:paraId="060ADC27" w14:textId="77777777" w:rsidR="00897956" w:rsidRPr="00481D2D" w:rsidRDefault="00897956">
            <w:pPr>
              <w:pStyle w:val="TAH"/>
            </w:pPr>
            <w:r w:rsidRPr="00481D2D">
              <w:t>Ref.</w:t>
            </w:r>
          </w:p>
        </w:tc>
        <w:tc>
          <w:tcPr>
            <w:tcW w:w="1021" w:type="dxa"/>
          </w:tcPr>
          <w:p w14:paraId="69AC856E" w14:textId="77777777" w:rsidR="00897956" w:rsidRPr="00481D2D" w:rsidRDefault="00897956">
            <w:pPr>
              <w:pStyle w:val="TAH"/>
            </w:pPr>
            <w:r w:rsidRPr="00481D2D">
              <w:t>RFC status</w:t>
            </w:r>
          </w:p>
        </w:tc>
        <w:tc>
          <w:tcPr>
            <w:tcW w:w="1021" w:type="dxa"/>
          </w:tcPr>
          <w:p w14:paraId="1A87AED2" w14:textId="77777777" w:rsidR="00897956" w:rsidRPr="00481D2D" w:rsidRDefault="00897956">
            <w:pPr>
              <w:pStyle w:val="TAH"/>
            </w:pPr>
            <w:r w:rsidRPr="00481D2D">
              <w:t>Profile status</w:t>
            </w:r>
          </w:p>
        </w:tc>
      </w:tr>
      <w:tr w:rsidR="00897956" w:rsidRPr="00481D2D" w14:paraId="6712C956" w14:textId="77777777">
        <w:tc>
          <w:tcPr>
            <w:tcW w:w="851" w:type="dxa"/>
          </w:tcPr>
          <w:p w14:paraId="5BDD1F21" w14:textId="77777777" w:rsidR="00897956" w:rsidRPr="00481D2D" w:rsidRDefault="00897956">
            <w:pPr>
              <w:pStyle w:val="TAL"/>
            </w:pPr>
            <w:r w:rsidRPr="00481D2D">
              <w:t>1</w:t>
            </w:r>
          </w:p>
        </w:tc>
        <w:tc>
          <w:tcPr>
            <w:tcW w:w="2665" w:type="dxa"/>
          </w:tcPr>
          <w:p w14:paraId="4D002B4D" w14:textId="77777777" w:rsidR="00897956" w:rsidRPr="00481D2D" w:rsidRDefault="00897956">
            <w:pPr>
              <w:pStyle w:val="TAL"/>
            </w:pPr>
            <w:r w:rsidRPr="00481D2D">
              <w:t>Call-ID</w:t>
            </w:r>
          </w:p>
        </w:tc>
        <w:tc>
          <w:tcPr>
            <w:tcW w:w="1021" w:type="dxa"/>
          </w:tcPr>
          <w:p w14:paraId="1A89FB8C" w14:textId="77777777" w:rsidR="00897956" w:rsidRPr="00481D2D" w:rsidRDefault="00897956">
            <w:pPr>
              <w:pStyle w:val="TAL"/>
            </w:pPr>
            <w:r w:rsidRPr="00481D2D">
              <w:t>[26] 20.8</w:t>
            </w:r>
          </w:p>
        </w:tc>
        <w:tc>
          <w:tcPr>
            <w:tcW w:w="1021" w:type="dxa"/>
          </w:tcPr>
          <w:p w14:paraId="3A83E3C8" w14:textId="77777777" w:rsidR="00897956" w:rsidRPr="00481D2D" w:rsidRDefault="00897956">
            <w:pPr>
              <w:pStyle w:val="TAL"/>
            </w:pPr>
            <w:r w:rsidRPr="00481D2D">
              <w:t>m</w:t>
            </w:r>
          </w:p>
        </w:tc>
        <w:tc>
          <w:tcPr>
            <w:tcW w:w="1021" w:type="dxa"/>
          </w:tcPr>
          <w:p w14:paraId="70C632CA" w14:textId="77777777" w:rsidR="00897956" w:rsidRPr="00481D2D" w:rsidRDefault="00897956">
            <w:pPr>
              <w:pStyle w:val="TAL"/>
            </w:pPr>
            <w:r w:rsidRPr="00481D2D">
              <w:t>m</w:t>
            </w:r>
          </w:p>
        </w:tc>
        <w:tc>
          <w:tcPr>
            <w:tcW w:w="1021" w:type="dxa"/>
          </w:tcPr>
          <w:p w14:paraId="7E9765FE" w14:textId="77777777" w:rsidR="00897956" w:rsidRPr="00481D2D" w:rsidRDefault="00897956">
            <w:pPr>
              <w:pStyle w:val="TAL"/>
            </w:pPr>
            <w:r w:rsidRPr="00481D2D">
              <w:t>[26] 20.8</w:t>
            </w:r>
          </w:p>
        </w:tc>
        <w:tc>
          <w:tcPr>
            <w:tcW w:w="1021" w:type="dxa"/>
          </w:tcPr>
          <w:p w14:paraId="1130AFCC" w14:textId="77777777" w:rsidR="00897956" w:rsidRPr="00481D2D" w:rsidRDefault="00897956">
            <w:pPr>
              <w:pStyle w:val="TAL"/>
            </w:pPr>
            <w:r w:rsidRPr="00481D2D">
              <w:t>m</w:t>
            </w:r>
          </w:p>
        </w:tc>
        <w:tc>
          <w:tcPr>
            <w:tcW w:w="1021" w:type="dxa"/>
          </w:tcPr>
          <w:p w14:paraId="13D4D597" w14:textId="77777777" w:rsidR="00897956" w:rsidRPr="00481D2D" w:rsidRDefault="00897956">
            <w:pPr>
              <w:pStyle w:val="TAL"/>
            </w:pPr>
            <w:r w:rsidRPr="00481D2D">
              <w:t>m</w:t>
            </w:r>
          </w:p>
        </w:tc>
      </w:tr>
      <w:tr w:rsidR="00897956" w:rsidRPr="00481D2D" w14:paraId="3B909A1D" w14:textId="77777777">
        <w:tc>
          <w:tcPr>
            <w:tcW w:w="851" w:type="dxa"/>
          </w:tcPr>
          <w:p w14:paraId="56C2CD05" w14:textId="77777777" w:rsidR="00897956" w:rsidRPr="00481D2D" w:rsidRDefault="00897956">
            <w:pPr>
              <w:pStyle w:val="TAL"/>
            </w:pPr>
            <w:r w:rsidRPr="00481D2D">
              <w:t>2</w:t>
            </w:r>
          </w:p>
        </w:tc>
        <w:tc>
          <w:tcPr>
            <w:tcW w:w="2665" w:type="dxa"/>
          </w:tcPr>
          <w:p w14:paraId="0A401E6C" w14:textId="77777777" w:rsidR="00897956" w:rsidRPr="00481D2D" w:rsidRDefault="00897956">
            <w:pPr>
              <w:pStyle w:val="TAL"/>
            </w:pPr>
            <w:r w:rsidRPr="00481D2D">
              <w:t>Content-Length</w:t>
            </w:r>
          </w:p>
        </w:tc>
        <w:tc>
          <w:tcPr>
            <w:tcW w:w="1021" w:type="dxa"/>
          </w:tcPr>
          <w:p w14:paraId="58DBD466" w14:textId="77777777" w:rsidR="00897956" w:rsidRPr="00481D2D" w:rsidRDefault="00897956">
            <w:pPr>
              <w:pStyle w:val="TAL"/>
            </w:pPr>
            <w:r w:rsidRPr="00481D2D">
              <w:t>[26] 20.14</w:t>
            </w:r>
          </w:p>
        </w:tc>
        <w:tc>
          <w:tcPr>
            <w:tcW w:w="1021" w:type="dxa"/>
          </w:tcPr>
          <w:p w14:paraId="04702B9E" w14:textId="77777777" w:rsidR="00897956" w:rsidRPr="00481D2D" w:rsidRDefault="00897956">
            <w:pPr>
              <w:pStyle w:val="TAL"/>
            </w:pPr>
            <w:r w:rsidRPr="00481D2D">
              <w:t>m</w:t>
            </w:r>
          </w:p>
        </w:tc>
        <w:tc>
          <w:tcPr>
            <w:tcW w:w="1021" w:type="dxa"/>
          </w:tcPr>
          <w:p w14:paraId="5E4608B7" w14:textId="77777777" w:rsidR="00897956" w:rsidRPr="00481D2D" w:rsidRDefault="00897956">
            <w:pPr>
              <w:pStyle w:val="TAL"/>
            </w:pPr>
            <w:r w:rsidRPr="00481D2D">
              <w:t>m</w:t>
            </w:r>
          </w:p>
        </w:tc>
        <w:tc>
          <w:tcPr>
            <w:tcW w:w="1021" w:type="dxa"/>
          </w:tcPr>
          <w:p w14:paraId="3FC936C9" w14:textId="77777777" w:rsidR="00897956" w:rsidRPr="00481D2D" w:rsidRDefault="00897956">
            <w:pPr>
              <w:pStyle w:val="TAL"/>
            </w:pPr>
            <w:r w:rsidRPr="00481D2D">
              <w:t>[26] 20.14</w:t>
            </w:r>
          </w:p>
        </w:tc>
        <w:tc>
          <w:tcPr>
            <w:tcW w:w="1021" w:type="dxa"/>
          </w:tcPr>
          <w:p w14:paraId="2547A2D9" w14:textId="77777777" w:rsidR="00897956" w:rsidRPr="00481D2D" w:rsidRDefault="00897956">
            <w:pPr>
              <w:pStyle w:val="TAL"/>
            </w:pPr>
            <w:r w:rsidRPr="00481D2D">
              <w:t>m</w:t>
            </w:r>
          </w:p>
        </w:tc>
        <w:tc>
          <w:tcPr>
            <w:tcW w:w="1021" w:type="dxa"/>
          </w:tcPr>
          <w:p w14:paraId="483F32E7" w14:textId="77777777" w:rsidR="00897956" w:rsidRPr="00481D2D" w:rsidRDefault="00897956">
            <w:pPr>
              <w:pStyle w:val="TAL"/>
            </w:pPr>
            <w:r w:rsidRPr="00481D2D">
              <w:t>m</w:t>
            </w:r>
          </w:p>
        </w:tc>
      </w:tr>
      <w:tr w:rsidR="00897956" w:rsidRPr="00481D2D" w14:paraId="61D78DCC" w14:textId="77777777">
        <w:tc>
          <w:tcPr>
            <w:tcW w:w="851" w:type="dxa"/>
          </w:tcPr>
          <w:p w14:paraId="35752E57" w14:textId="77777777" w:rsidR="00897956" w:rsidRPr="00481D2D" w:rsidRDefault="00897956">
            <w:pPr>
              <w:pStyle w:val="TAL"/>
            </w:pPr>
            <w:r w:rsidRPr="00481D2D">
              <w:t>3</w:t>
            </w:r>
          </w:p>
        </w:tc>
        <w:tc>
          <w:tcPr>
            <w:tcW w:w="2665" w:type="dxa"/>
          </w:tcPr>
          <w:p w14:paraId="6B7F9758" w14:textId="77777777" w:rsidR="00897956" w:rsidRPr="00481D2D" w:rsidRDefault="00897956">
            <w:pPr>
              <w:pStyle w:val="TAL"/>
            </w:pPr>
            <w:r w:rsidRPr="00481D2D">
              <w:t>C</w:t>
            </w:r>
            <w:r w:rsidR="00374269" w:rsidRPr="00481D2D">
              <w:t>S</w:t>
            </w:r>
            <w:r w:rsidRPr="00481D2D">
              <w:t>eq</w:t>
            </w:r>
          </w:p>
        </w:tc>
        <w:tc>
          <w:tcPr>
            <w:tcW w:w="1021" w:type="dxa"/>
          </w:tcPr>
          <w:p w14:paraId="18DDFFB6" w14:textId="77777777" w:rsidR="00897956" w:rsidRPr="00481D2D" w:rsidRDefault="00897956">
            <w:pPr>
              <w:pStyle w:val="TAL"/>
            </w:pPr>
            <w:r w:rsidRPr="00481D2D">
              <w:t>[26] 20.16</w:t>
            </w:r>
          </w:p>
        </w:tc>
        <w:tc>
          <w:tcPr>
            <w:tcW w:w="1021" w:type="dxa"/>
          </w:tcPr>
          <w:p w14:paraId="17A79C99" w14:textId="77777777" w:rsidR="00897956" w:rsidRPr="00481D2D" w:rsidRDefault="00897956">
            <w:pPr>
              <w:pStyle w:val="TAL"/>
            </w:pPr>
            <w:r w:rsidRPr="00481D2D">
              <w:t>m</w:t>
            </w:r>
          </w:p>
        </w:tc>
        <w:tc>
          <w:tcPr>
            <w:tcW w:w="1021" w:type="dxa"/>
          </w:tcPr>
          <w:p w14:paraId="142F44E5" w14:textId="77777777" w:rsidR="00897956" w:rsidRPr="00481D2D" w:rsidRDefault="00897956">
            <w:pPr>
              <w:pStyle w:val="TAL"/>
            </w:pPr>
            <w:r w:rsidRPr="00481D2D">
              <w:t>m</w:t>
            </w:r>
          </w:p>
        </w:tc>
        <w:tc>
          <w:tcPr>
            <w:tcW w:w="1021" w:type="dxa"/>
          </w:tcPr>
          <w:p w14:paraId="7472B837" w14:textId="77777777" w:rsidR="00897956" w:rsidRPr="00481D2D" w:rsidRDefault="00897956">
            <w:pPr>
              <w:pStyle w:val="TAL"/>
            </w:pPr>
            <w:r w:rsidRPr="00481D2D">
              <w:t>[26] 20.16</w:t>
            </w:r>
          </w:p>
        </w:tc>
        <w:tc>
          <w:tcPr>
            <w:tcW w:w="1021" w:type="dxa"/>
          </w:tcPr>
          <w:p w14:paraId="70120A91" w14:textId="77777777" w:rsidR="00897956" w:rsidRPr="00481D2D" w:rsidRDefault="00897956">
            <w:pPr>
              <w:pStyle w:val="TAL"/>
            </w:pPr>
            <w:r w:rsidRPr="00481D2D">
              <w:t>m</w:t>
            </w:r>
          </w:p>
        </w:tc>
        <w:tc>
          <w:tcPr>
            <w:tcW w:w="1021" w:type="dxa"/>
          </w:tcPr>
          <w:p w14:paraId="7F2C4ECA" w14:textId="77777777" w:rsidR="00897956" w:rsidRPr="00481D2D" w:rsidRDefault="00897956">
            <w:pPr>
              <w:pStyle w:val="TAL"/>
            </w:pPr>
            <w:r w:rsidRPr="00481D2D">
              <w:t>m</w:t>
            </w:r>
          </w:p>
        </w:tc>
      </w:tr>
      <w:tr w:rsidR="00897956" w:rsidRPr="00481D2D" w14:paraId="111A4B3E" w14:textId="77777777">
        <w:tc>
          <w:tcPr>
            <w:tcW w:w="851" w:type="dxa"/>
          </w:tcPr>
          <w:p w14:paraId="2567B309" w14:textId="77777777" w:rsidR="00897956" w:rsidRPr="00481D2D" w:rsidRDefault="00897956">
            <w:pPr>
              <w:pStyle w:val="TAL"/>
            </w:pPr>
            <w:r w:rsidRPr="00481D2D">
              <w:t>4</w:t>
            </w:r>
          </w:p>
        </w:tc>
        <w:tc>
          <w:tcPr>
            <w:tcW w:w="2665" w:type="dxa"/>
          </w:tcPr>
          <w:p w14:paraId="164C37A4" w14:textId="77777777" w:rsidR="00897956" w:rsidRPr="00481D2D" w:rsidRDefault="00897956">
            <w:pPr>
              <w:pStyle w:val="TAL"/>
            </w:pPr>
            <w:r w:rsidRPr="00481D2D">
              <w:t>Date</w:t>
            </w:r>
          </w:p>
        </w:tc>
        <w:tc>
          <w:tcPr>
            <w:tcW w:w="1021" w:type="dxa"/>
          </w:tcPr>
          <w:p w14:paraId="04FF3A1E" w14:textId="77777777" w:rsidR="00897956" w:rsidRPr="00481D2D" w:rsidRDefault="00897956">
            <w:pPr>
              <w:pStyle w:val="TAL"/>
            </w:pPr>
            <w:r w:rsidRPr="00481D2D">
              <w:t>[26] 20.17</w:t>
            </w:r>
          </w:p>
        </w:tc>
        <w:tc>
          <w:tcPr>
            <w:tcW w:w="1021" w:type="dxa"/>
          </w:tcPr>
          <w:p w14:paraId="4E653277" w14:textId="77777777" w:rsidR="00897956" w:rsidRPr="00481D2D" w:rsidRDefault="00897956">
            <w:pPr>
              <w:pStyle w:val="TAL"/>
            </w:pPr>
            <w:r w:rsidRPr="00481D2D">
              <w:t>c1</w:t>
            </w:r>
          </w:p>
        </w:tc>
        <w:tc>
          <w:tcPr>
            <w:tcW w:w="1021" w:type="dxa"/>
          </w:tcPr>
          <w:p w14:paraId="1B4DE775" w14:textId="77777777" w:rsidR="00897956" w:rsidRPr="00481D2D" w:rsidRDefault="00897956">
            <w:pPr>
              <w:pStyle w:val="TAL"/>
            </w:pPr>
            <w:r w:rsidRPr="00481D2D">
              <w:t>c1</w:t>
            </w:r>
          </w:p>
        </w:tc>
        <w:tc>
          <w:tcPr>
            <w:tcW w:w="1021" w:type="dxa"/>
          </w:tcPr>
          <w:p w14:paraId="16B54062" w14:textId="77777777" w:rsidR="00897956" w:rsidRPr="00481D2D" w:rsidRDefault="00897956">
            <w:pPr>
              <w:pStyle w:val="TAL"/>
            </w:pPr>
            <w:r w:rsidRPr="00481D2D">
              <w:t>[26] 20.17</w:t>
            </w:r>
          </w:p>
        </w:tc>
        <w:tc>
          <w:tcPr>
            <w:tcW w:w="1021" w:type="dxa"/>
          </w:tcPr>
          <w:p w14:paraId="4273B104" w14:textId="77777777" w:rsidR="00897956" w:rsidRPr="00481D2D" w:rsidRDefault="00897956">
            <w:pPr>
              <w:pStyle w:val="TAL"/>
            </w:pPr>
            <w:r w:rsidRPr="00481D2D">
              <w:t>c2</w:t>
            </w:r>
          </w:p>
        </w:tc>
        <w:tc>
          <w:tcPr>
            <w:tcW w:w="1021" w:type="dxa"/>
          </w:tcPr>
          <w:p w14:paraId="6B5AAFE1" w14:textId="77777777" w:rsidR="00897956" w:rsidRPr="00481D2D" w:rsidRDefault="00897956">
            <w:pPr>
              <w:pStyle w:val="TAL"/>
            </w:pPr>
            <w:r w:rsidRPr="00481D2D">
              <w:t>c2</w:t>
            </w:r>
          </w:p>
        </w:tc>
      </w:tr>
      <w:tr w:rsidR="00897956" w:rsidRPr="00481D2D" w14:paraId="625B1C0D" w14:textId="77777777">
        <w:tc>
          <w:tcPr>
            <w:tcW w:w="851" w:type="dxa"/>
          </w:tcPr>
          <w:p w14:paraId="38C550C8" w14:textId="77777777" w:rsidR="00897956" w:rsidRPr="00481D2D" w:rsidRDefault="00897956">
            <w:pPr>
              <w:pStyle w:val="TAL"/>
            </w:pPr>
            <w:r w:rsidRPr="00481D2D">
              <w:t>5</w:t>
            </w:r>
          </w:p>
        </w:tc>
        <w:tc>
          <w:tcPr>
            <w:tcW w:w="2665" w:type="dxa"/>
          </w:tcPr>
          <w:p w14:paraId="04B8D889" w14:textId="77777777" w:rsidR="00897956" w:rsidRPr="00481D2D" w:rsidRDefault="00897956">
            <w:pPr>
              <w:pStyle w:val="TAL"/>
            </w:pPr>
            <w:r w:rsidRPr="00481D2D">
              <w:t>From</w:t>
            </w:r>
          </w:p>
        </w:tc>
        <w:tc>
          <w:tcPr>
            <w:tcW w:w="1021" w:type="dxa"/>
          </w:tcPr>
          <w:p w14:paraId="4257A502" w14:textId="77777777" w:rsidR="00897956" w:rsidRPr="00481D2D" w:rsidRDefault="00897956">
            <w:pPr>
              <w:pStyle w:val="TAL"/>
            </w:pPr>
            <w:r w:rsidRPr="00481D2D">
              <w:t>[26] 20.20</w:t>
            </w:r>
          </w:p>
        </w:tc>
        <w:tc>
          <w:tcPr>
            <w:tcW w:w="1021" w:type="dxa"/>
          </w:tcPr>
          <w:p w14:paraId="37622222" w14:textId="77777777" w:rsidR="00897956" w:rsidRPr="00481D2D" w:rsidRDefault="00897956">
            <w:pPr>
              <w:pStyle w:val="TAL"/>
            </w:pPr>
            <w:r w:rsidRPr="00481D2D">
              <w:t>m</w:t>
            </w:r>
          </w:p>
        </w:tc>
        <w:tc>
          <w:tcPr>
            <w:tcW w:w="1021" w:type="dxa"/>
          </w:tcPr>
          <w:p w14:paraId="4AC4351D" w14:textId="77777777" w:rsidR="00897956" w:rsidRPr="00481D2D" w:rsidRDefault="00897956">
            <w:pPr>
              <w:pStyle w:val="TAL"/>
            </w:pPr>
            <w:r w:rsidRPr="00481D2D">
              <w:t>m</w:t>
            </w:r>
          </w:p>
        </w:tc>
        <w:tc>
          <w:tcPr>
            <w:tcW w:w="1021" w:type="dxa"/>
          </w:tcPr>
          <w:p w14:paraId="64366D4E" w14:textId="77777777" w:rsidR="00897956" w:rsidRPr="00481D2D" w:rsidRDefault="00897956">
            <w:pPr>
              <w:pStyle w:val="TAL"/>
            </w:pPr>
            <w:r w:rsidRPr="00481D2D">
              <w:t>[26] 20.20</w:t>
            </w:r>
          </w:p>
        </w:tc>
        <w:tc>
          <w:tcPr>
            <w:tcW w:w="1021" w:type="dxa"/>
          </w:tcPr>
          <w:p w14:paraId="170C2606" w14:textId="77777777" w:rsidR="00897956" w:rsidRPr="00481D2D" w:rsidRDefault="00897956">
            <w:pPr>
              <w:pStyle w:val="TAL"/>
            </w:pPr>
            <w:r w:rsidRPr="00481D2D">
              <w:t>m</w:t>
            </w:r>
          </w:p>
        </w:tc>
        <w:tc>
          <w:tcPr>
            <w:tcW w:w="1021" w:type="dxa"/>
          </w:tcPr>
          <w:p w14:paraId="481B821B" w14:textId="77777777" w:rsidR="00897956" w:rsidRPr="00481D2D" w:rsidRDefault="00897956">
            <w:pPr>
              <w:pStyle w:val="TAL"/>
            </w:pPr>
            <w:r w:rsidRPr="00481D2D">
              <w:t>m</w:t>
            </w:r>
          </w:p>
        </w:tc>
      </w:tr>
      <w:tr w:rsidR="00897956" w:rsidRPr="00481D2D" w14:paraId="131C4BAD" w14:textId="77777777">
        <w:tc>
          <w:tcPr>
            <w:tcW w:w="851" w:type="dxa"/>
          </w:tcPr>
          <w:p w14:paraId="5C4FFB2F" w14:textId="77777777" w:rsidR="00897956" w:rsidRPr="00481D2D" w:rsidRDefault="00897956">
            <w:pPr>
              <w:pStyle w:val="TAL"/>
            </w:pPr>
            <w:r w:rsidRPr="00481D2D">
              <w:t>6</w:t>
            </w:r>
          </w:p>
        </w:tc>
        <w:tc>
          <w:tcPr>
            <w:tcW w:w="2665" w:type="dxa"/>
          </w:tcPr>
          <w:p w14:paraId="03641976" w14:textId="77777777" w:rsidR="00897956" w:rsidRPr="00481D2D" w:rsidRDefault="00897956">
            <w:pPr>
              <w:pStyle w:val="TAL"/>
            </w:pPr>
            <w:r w:rsidRPr="00481D2D">
              <w:t>To</w:t>
            </w:r>
          </w:p>
        </w:tc>
        <w:tc>
          <w:tcPr>
            <w:tcW w:w="1021" w:type="dxa"/>
          </w:tcPr>
          <w:p w14:paraId="3231801C" w14:textId="77777777" w:rsidR="00897956" w:rsidRPr="00481D2D" w:rsidRDefault="00897956">
            <w:pPr>
              <w:pStyle w:val="TAL"/>
            </w:pPr>
            <w:r w:rsidRPr="00481D2D">
              <w:t>[26] 20.39</w:t>
            </w:r>
          </w:p>
        </w:tc>
        <w:tc>
          <w:tcPr>
            <w:tcW w:w="1021" w:type="dxa"/>
          </w:tcPr>
          <w:p w14:paraId="300C8D83" w14:textId="77777777" w:rsidR="00897956" w:rsidRPr="00481D2D" w:rsidRDefault="00897956">
            <w:pPr>
              <w:pStyle w:val="TAL"/>
            </w:pPr>
            <w:r w:rsidRPr="00481D2D">
              <w:t>m</w:t>
            </w:r>
          </w:p>
        </w:tc>
        <w:tc>
          <w:tcPr>
            <w:tcW w:w="1021" w:type="dxa"/>
          </w:tcPr>
          <w:p w14:paraId="6C9D9E2C" w14:textId="77777777" w:rsidR="00897956" w:rsidRPr="00481D2D" w:rsidRDefault="00897956">
            <w:pPr>
              <w:pStyle w:val="TAL"/>
            </w:pPr>
            <w:r w:rsidRPr="00481D2D">
              <w:t>m</w:t>
            </w:r>
          </w:p>
        </w:tc>
        <w:tc>
          <w:tcPr>
            <w:tcW w:w="1021" w:type="dxa"/>
          </w:tcPr>
          <w:p w14:paraId="75C9F80A" w14:textId="77777777" w:rsidR="00897956" w:rsidRPr="00481D2D" w:rsidRDefault="00897956">
            <w:pPr>
              <w:pStyle w:val="TAL"/>
            </w:pPr>
            <w:r w:rsidRPr="00481D2D">
              <w:t>[26] 20.39</w:t>
            </w:r>
          </w:p>
        </w:tc>
        <w:tc>
          <w:tcPr>
            <w:tcW w:w="1021" w:type="dxa"/>
          </w:tcPr>
          <w:p w14:paraId="603D93CA" w14:textId="77777777" w:rsidR="00897956" w:rsidRPr="00481D2D" w:rsidRDefault="00897956">
            <w:pPr>
              <w:pStyle w:val="TAL"/>
            </w:pPr>
            <w:r w:rsidRPr="00481D2D">
              <w:t>m</w:t>
            </w:r>
          </w:p>
        </w:tc>
        <w:tc>
          <w:tcPr>
            <w:tcW w:w="1021" w:type="dxa"/>
          </w:tcPr>
          <w:p w14:paraId="355B8579" w14:textId="77777777" w:rsidR="00897956" w:rsidRPr="00481D2D" w:rsidRDefault="00897956">
            <w:pPr>
              <w:pStyle w:val="TAL"/>
            </w:pPr>
            <w:r w:rsidRPr="00481D2D">
              <w:t>m</w:t>
            </w:r>
          </w:p>
        </w:tc>
      </w:tr>
      <w:tr w:rsidR="00897956" w:rsidRPr="00481D2D" w14:paraId="086BF928" w14:textId="77777777">
        <w:tc>
          <w:tcPr>
            <w:tcW w:w="851" w:type="dxa"/>
          </w:tcPr>
          <w:p w14:paraId="3F8FE1B9" w14:textId="77777777" w:rsidR="00897956" w:rsidRPr="00481D2D" w:rsidRDefault="00897956">
            <w:pPr>
              <w:pStyle w:val="TAL"/>
            </w:pPr>
            <w:r w:rsidRPr="00481D2D">
              <w:t>7</w:t>
            </w:r>
          </w:p>
        </w:tc>
        <w:tc>
          <w:tcPr>
            <w:tcW w:w="2665" w:type="dxa"/>
          </w:tcPr>
          <w:p w14:paraId="0DD340B0" w14:textId="77777777" w:rsidR="00897956" w:rsidRPr="00481D2D" w:rsidRDefault="00897956">
            <w:pPr>
              <w:pStyle w:val="TAL"/>
            </w:pPr>
            <w:r w:rsidRPr="00481D2D">
              <w:t>Via</w:t>
            </w:r>
          </w:p>
        </w:tc>
        <w:tc>
          <w:tcPr>
            <w:tcW w:w="1021" w:type="dxa"/>
          </w:tcPr>
          <w:p w14:paraId="7C65688A" w14:textId="77777777" w:rsidR="00897956" w:rsidRPr="00481D2D" w:rsidRDefault="00897956">
            <w:pPr>
              <w:pStyle w:val="TAL"/>
            </w:pPr>
            <w:r w:rsidRPr="00481D2D">
              <w:t>[26] 20.42</w:t>
            </w:r>
          </w:p>
        </w:tc>
        <w:tc>
          <w:tcPr>
            <w:tcW w:w="1021" w:type="dxa"/>
          </w:tcPr>
          <w:p w14:paraId="596876B5" w14:textId="77777777" w:rsidR="00897956" w:rsidRPr="00481D2D" w:rsidRDefault="00897956">
            <w:pPr>
              <w:pStyle w:val="TAL"/>
            </w:pPr>
            <w:r w:rsidRPr="00481D2D">
              <w:t>m</w:t>
            </w:r>
          </w:p>
        </w:tc>
        <w:tc>
          <w:tcPr>
            <w:tcW w:w="1021" w:type="dxa"/>
          </w:tcPr>
          <w:p w14:paraId="179EF245" w14:textId="77777777" w:rsidR="00897956" w:rsidRPr="00481D2D" w:rsidRDefault="00897956">
            <w:pPr>
              <w:pStyle w:val="TAL"/>
            </w:pPr>
            <w:r w:rsidRPr="00481D2D">
              <w:t>m</w:t>
            </w:r>
          </w:p>
        </w:tc>
        <w:tc>
          <w:tcPr>
            <w:tcW w:w="1021" w:type="dxa"/>
          </w:tcPr>
          <w:p w14:paraId="47C105DA" w14:textId="77777777" w:rsidR="00897956" w:rsidRPr="00481D2D" w:rsidRDefault="00897956">
            <w:pPr>
              <w:pStyle w:val="TAL"/>
            </w:pPr>
            <w:r w:rsidRPr="00481D2D">
              <w:t>[26] 20.42</w:t>
            </w:r>
          </w:p>
        </w:tc>
        <w:tc>
          <w:tcPr>
            <w:tcW w:w="1021" w:type="dxa"/>
          </w:tcPr>
          <w:p w14:paraId="530A4C4B" w14:textId="77777777" w:rsidR="00897956" w:rsidRPr="00481D2D" w:rsidRDefault="00897956">
            <w:pPr>
              <w:pStyle w:val="TAL"/>
            </w:pPr>
            <w:r w:rsidRPr="00481D2D">
              <w:t>m</w:t>
            </w:r>
          </w:p>
        </w:tc>
        <w:tc>
          <w:tcPr>
            <w:tcW w:w="1021" w:type="dxa"/>
          </w:tcPr>
          <w:p w14:paraId="4D1DB9C1" w14:textId="77777777" w:rsidR="00897956" w:rsidRPr="00481D2D" w:rsidRDefault="00897956">
            <w:pPr>
              <w:pStyle w:val="TAL"/>
            </w:pPr>
            <w:r w:rsidRPr="00481D2D">
              <w:t>m</w:t>
            </w:r>
          </w:p>
        </w:tc>
      </w:tr>
      <w:tr w:rsidR="00897956" w:rsidRPr="00481D2D" w14:paraId="0BE02B0C" w14:textId="77777777">
        <w:trPr>
          <w:cantSplit/>
        </w:trPr>
        <w:tc>
          <w:tcPr>
            <w:tcW w:w="9642" w:type="dxa"/>
            <w:gridSpan w:val="8"/>
          </w:tcPr>
          <w:p w14:paraId="3142376B"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5454CD13" w14:textId="77777777"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544C3D80" w14:textId="77777777" w:rsidR="00897956" w:rsidRPr="00481D2D" w:rsidRDefault="00897956" w:rsidP="002B78AD">
            <w:pPr>
              <w:pStyle w:val="TAN"/>
            </w:pPr>
          </w:p>
        </w:tc>
      </w:tr>
    </w:tbl>
    <w:p w14:paraId="31E03324" w14:textId="77777777" w:rsidR="00897956" w:rsidRPr="00481D2D" w:rsidRDefault="00897956"/>
    <w:p w14:paraId="0116C65F" w14:textId="77777777" w:rsidR="00897956" w:rsidRPr="00481D2D" w:rsidRDefault="00897956">
      <w:pPr>
        <w:keepNext/>
        <w:keepLines/>
      </w:pPr>
      <w:r w:rsidRPr="00481D2D">
        <w:t xml:space="preserve">Prerequisite A.163/21 - - SUBSCRIBE response for all </w:t>
      </w:r>
      <w:r w:rsidR="003F38A8" w:rsidRPr="00481D2D">
        <w:t xml:space="preserve">remaining </w:t>
      </w:r>
      <w:r w:rsidRPr="00481D2D">
        <w:t>status-codes</w:t>
      </w:r>
    </w:p>
    <w:p w14:paraId="61C4D944" w14:textId="77777777" w:rsidR="00897956" w:rsidRPr="00481D2D" w:rsidRDefault="00897956">
      <w:pPr>
        <w:pStyle w:val="TH"/>
      </w:pPr>
      <w:r w:rsidRPr="00481D2D">
        <w:t>Table A.292: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A0ABC25" w14:textId="77777777">
        <w:trPr>
          <w:cantSplit/>
        </w:trPr>
        <w:tc>
          <w:tcPr>
            <w:tcW w:w="851" w:type="dxa"/>
            <w:vMerge w:val="restart"/>
          </w:tcPr>
          <w:p w14:paraId="57CFECBB" w14:textId="77777777" w:rsidR="00897956" w:rsidRPr="00481D2D" w:rsidRDefault="00897956">
            <w:pPr>
              <w:pStyle w:val="TAH"/>
            </w:pPr>
            <w:r w:rsidRPr="00481D2D">
              <w:t>Item</w:t>
            </w:r>
          </w:p>
        </w:tc>
        <w:tc>
          <w:tcPr>
            <w:tcW w:w="2665" w:type="dxa"/>
            <w:vMerge w:val="restart"/>
          </w:tcPr>
          <w:p w14:paraId="5EB99DDE" w14:textId="77777777" w:rsidR="00897956" w:rsidRPr="00481D2D" w:rsidRDefault="00897956">
            <w:pPr>
              <w:pStyle w:val="TAH"/>
            </w:pPr>
            <w:r w:rsidRPr="00481D2D">
              <w:t>Header</w:t>
            </w:r>
            <w:r w:rsidR="00A66FB7" w:rsidRPr="00481D2D">
              <w:t xml:space="preserve"> field</w:t>
            </w:r>
          </w:p>
        </w:tc>
        <w:tc>
          <w:tcPr>
            <w:tcW w:w="3063" w:type="dxa"/>
            <w:gridSpan w:val="3"/>
          </w:tcPr>
          <w:p w14:paraId="11EA48FC" w14:textId="77777777" w:rsidR="00897956" w:rsidRPr="00481D2D" w:rsidRDefault="00897956">
            <w:pPr>
              <w:pStyle w:val="TAH"/>
            </w:pPr>
            <w:r w:rsidRPr="00481D2D">
              <w:t>Sending</w:t>
            </w:r>
          </w:p>
        </w:tc>
        <w:tc>
          <w:tcPr>
            <w:tcW w:w="3063" w:type="dxa"/>
            <w:gridSpan w:val="3"/>
          </w:tcPr>
          <w:p w14:paraId="63FE9E45" w14:textId="77777777" w:rsidR="00897956" w:rsidRPr="00481D2D" w:rsidRDefault="00897956">
            <w:pPr>
              <w:pStyle w:val="TAH"/>
              <w:rPr>
                <w:b w:val="0"/>
              </w:rPr>
            </w:pPr>
            <w:r w:rsidRPr="00481D2D">
              <w:t>Receiving</w:t>
            </w:r>
          </w:p>
        </w:tc>
      </w:tr>
      <w:tr w:rsidR="00897956" w:rsidRPr="00481D2D" w14:paraId="06F9FF25" w14:textId="77777777">
        <w:trPr>
          <w:cantSplit/>
        </w:trPr>
        <w:tc>
          <w:tcPr>
            <w:tcW w:w="851" w:type="dxa"/>
            <w:vMerge/>
          </w:tcPr>
          <w:p w14:paraId="48E0B3AE" w14:textId="77777777" w:rsidR="00897956" w:rsidRPr="00481D2D" w:rsidRDefault="00897956">
            <w:pPr>
              <w:pStyle w:val="TAH"/>
            </w:pPr>
          </w:p>
        </w:tc>
        <w:tc>
          <w:tcPr>
            <w:tcW w:w="2665" w:type="dxa"/>
            <w:vMerge/>
          </w:tcPr>
          <w:p w14:paraId="6F59E4B0" w14:textId="77777777" w:rsidR="00897956" w:rsidRPr="00481D2D" w:rsidRDefault="00897956">
            <w:pPr>
              <w:pStyle w:val="TAH"/>
            </w:pPr>
          </w:p>
        </w:tc>
        <w:tc>
          <w:tcPr>
            <w:tcW w:w="1021" w:type="dxa"/>
          </w:tcPr>
          <w:p w14:paraId="66A722E7" w14:textId="77777777" w:rsidR="00897956" w:rsidRPr="00481D2D" w:rsidRDefault="00897956">
            <w:pPr>
              <w:pStyle w:val="TAH"/>
            </w:pPr>
            <w:r w:rsidRPr="00481D2D">
              <w:t>Ref.</w:t>
            </w:r>
          </w:p>
        </w:tc>
        <w:tc>
          <w:tcPr>
            <w:tcW w:w="1021" w:type="dxa"/>
          </w:tcPr>
          <w:p w14:paraId="34F2F892" w14:textId="77777777" w:rsidR="00897956" w:rsidRPr="00481D2D" w:rsidRDefault="00897956">
            <w:pPr>
              <w:pStyle w:val="TAH"/>
            </w:pPr>
            <w:r w:rsidRPr="00481D2D">
              <w:t>RFC status</w:t>
            </w:r>
          </w:p>
        </w:tc>
        <w:tc>
          <w:tcPr>
            <w:tcW w:w="1021" w:type="dxa"/>
          </w:tcPr>
          <w:p w14:paraId="6836CE28" w14:textId="77777777" w:rsidR="00897956" w:rsidRPr="00481D2D" w:rsidRDefault="00897956">
            <w:pPr>
              <w:pStyle w:val="TAH"/>
            </w:pPr>
            <w:r w:rsidRPr="00481D2D">
              <w:t>Profile status</w:t>
            </w:r>
          </w:p>
        </w:tc>
        <w:tc>
          <w:tcPr>
            <w:tcW w:w="1021" w:type="dxa"/>
          </w:tcPr>
          <w:p w14:paraId="198FBB8F" w14:textId="77777777" w:rsidR="00897956" w:rsidRPr="00481D2D" w:rsidRDefault="00897956">
            <w:pPr>
              <w:pStyle w:val="TAH"/>
            </w:pPr>
            <w:r w:rsidRPr="00481D2D">
              <w:t>Ref.</w:t>
            </w:r>
          </w:p>
        </w:tc>
        <w:tc>
          <w:tcPr>
            <w:tcW w:w="1021" w:type="dxa"/>
          </w:tcPr>
          <w:p w14:paraId="3A1B2D6C" w14:textId="77777777" w:rsidR="00897956" w:rsidRPr="00481D2D" w:rsidRDefault="00897956">
            <w:pPr>
              <w:pStyle w:val="TAH"/>
            </w:pPr>
            <w:r w:rsidRPr="00481D2D">
              <w:t>RFC status</w:t>
            </w:r>
          </w:p>
        </w:tc>
        <w:tc>
          <w:tcPr>
            <w:tcW w:w="1021" w:type="dxa"/>
          </w:tcPr>
          <w:p w14:paraId="3FAA6539" w14:textId="77777777" w:rsidR="00897956" w:rsidRPr="00481D2D" w:rsidRDefault="00897956">
            <w:pPr>
              <w:pStyle w:val="TAH"/>
            </w:pPr>
            <w:r w:rsidRPr="00481D2D">
              <w:t>Profile status</w:t>
            </w:r>
          </w:p>
        </w:tc>
      </w:tr>
      <w:tr w:rsidR="00897956" w:rsidRPr="00481D2D" w14:paraId="3BBE2A89" w14:textId="77777777">
        <w:tc>
          <w:tcPr>
            <w:tcW w:w="851" w:type="dxa"/>
          </w:tcPr>
          <w:p w14:paraId="3FBDF433" w14:textId="77777777" w:rsidR="00897956" w:rsidRPr="00481D2D" w:rsidRDefault="00897956">
            <w:pPr>
              <w:pStyle w:val="TAL"/>
            </w:pPr>
            <w:r w:rsidRPr="00481D2D">
              <w:t>0A</w:t>
            </w:r>
          </w:p>
        </w:tc>
        <w:tc>
          <w:tcPr>
            <w:tcW w:w="2665" w:type="dxa"/>
          </w:tcPr>
          <w:p w14:paraId="754E267C" w14:textId="77777777" w:rsidR="00897956" w:rsidRPr="00481D2D" w:rsidRDefault="00897956">
            <w:pPr>
              <w:pStyle w:val="TAL"/>
            </w:pPr>
            <w:r w:rsidRPr="00481D2D">
              <w:t>Allow</w:t>
            </w:r>
          </w:p>
        </w:tc>
        <w:tc>
          <w:tcPr>
            <w:tcW w:w="1021" w:type="dxa"/>
          </w:tcPr>
          <w:p w14:paraId="52275AB5" w14:textId="77777777" w:rsidR="00897956" w:rsidRPr="00481D2D" w:rsidRDefault="00897956">
            <w:pPr>
              <w:pStyle w:val="TAL"/>
            </w:pPr>
            <w:r w:rsidRPr="00481D2D">
              <w:t>[26] 20.5</w:t>
            </w:r>
          </w:p>
        </w:tc>
        <w:tc>
          <w:tcPr>
            <w:tcW w:w="1021" w:type="dxa"/>
          </w:tcPr>
          <w:p w14:paraId="4ACFAEBD" w14:textId="77777777" w:rsidR="00897956" w:rsidRPr="00481D2D" w:rsidRDefault="00897956">
            <w:pPr>
              <w:pStyle w:val="TAL"/>
            </w:pPr>
            <w:r w:rsidRPr="00481D2D">
              <w:t>m</w:t>
            </w:r>
          </w:p>
        </w:tc>
        <w:tc>
          <w:tcPr>
            <w:tcW w:w="1021" w:type="dxa"/>
          </w:tcPr>
          <w:p w14:paraId="1C6F7276" w14:textId="77777777" w:rsidR="00897956" w:rsidRPr="00481D2D" w:rsidRDefault="00897956">
            <w:pPr>
              <w:pStyle w:val="TAL"/>
            </w:pPr>
            <w:r w:rsidRPr="00481D2D">
              <w:t>m</w:t>
            </w:r>
          </w:p>
        </w:tc>
        <w:tc>
          <w:tcPr>
            <w:tcW w:w="1021" w:type="dxa"/>
          </w:tcPr>
          <w:p w14:paraId="7A86DE9F" w14:textId="77777777" w:rsidR="00897956" w:rsidRPr="00481D2D" w:rsidRDefault="00897956">
            <w:pPr>
              <w:pStyle w:val="TAL"/>
            </w:pPr>
            <w:r w:rsidRPr="00481D2D">
              <w:t>[26] 20.5</w:t>
            </w:r>
          </w:p>
        </w:tc>
        <w:tc>
          <w:tcPr>
            <w:tcW w:w="1021" w:type="dxa"/>
          </w:tcPr>
          <w:p w14:paraId="23177E16" w14:textId="77777777" w:rsidR="00897956" w:rsidRPr="00481D2D" w:rsidRDefault="00897956">
            <w:pPr>
              <w:pStyle w:val="TAL"/>
            </w:pPr>
            <w:r w:rsidRPr="00481D2D">
              <w:t>i</w:t>
            </w:r>
          </w:p>
        </w:tc>
        <w:tc>
          <w:tcPr>
            <w:tcW w:w="1021" w:type="dxa"/>
          </w:tcPr>
          <w:p w14:paraId="574CE370" w14:textId="77777777" w:rsidR="00897956" w:rsidRPr="00481D2D" w:rsidRDefault="00897956">
            <w:pPr>
              <w:pStyle w:val="TAL"/>
            </w:pPr>
            <w:r w:rsidRPr="00481D2D">
              <w:t>i</w:t>
            </w:r>
          </w:p>
        </w:tc>
      </w:tr>
      <w:tr w:rsidR="00897956" w:rsidRPr="00481D2D" w14:paraId="520F2362" w14:textId="77777777">
        <w:tc>
          <w:tcPr>
            <w:tcW w:w="851" w:type="dxa"/>
          </w:tcPr>
          <w:p w14:paraId="0972A45D" w14:textId="77777777" w:rsidR="00897956" w:rsidRPr="00481D2D" w:rsidRDefault="00897956">
            <w:pPr>
              <w:pStyle w:val="TAL"/>
            </w:pPr>
            <w:r w:rsidRPr="00481D2D">
              <w:t>1</w:t>
            </w:r>
          </w:p>
        </w:tc>
        <w:tc>
          <w:tcPr>
            <w:tcW w:w="2665" w:type="dxa"/>
          </w:tcPr>
          <w:p w14:paraId="0E18280E" w14:textId="77777777" w:rsidR="00897956" w:rsidRPr="00481D2D" w:rsidRDefault="00897956">
            <w:pPr>
              <w:pStyle w:val="TAL"/>
            </w:pPr>
            <w:r w:rsidRPr="00481D2D">
              <w:t>Call-ID</w:t>
            </w:r>
          </w:p>
        </w:tc>
        <w:tc>
          <w:tcPr>
            <w:tcW w:w="1021" w:type="dxa"/>
          </w:tcPr>
          <w:p w14:paraId="4FC55144" w14:textId="77777777" w:rsidR="00897956" w:rsidRPr="00481D2D" w:rsidRDefault="00897956">
            <w:pPr>
              <w:pStyle w:val="TAL"/>
            </w:pPr>
            <w:r w:rsidRPr="00481D2D">
              <w:t>[26] 20.8</w:t>
            </w:r>
          </w:p>
        </w:tc>
        <w:tc>
          <w:tcPr>
            <w:tcW w:w="1021" w:type="dxa"/>
          </w:tcPr>
          <w:p w14:paraId="5FCB6FAC" w14:textId="77777777" w:rsidR="00897956" w:rsidRPr="00481D2D" w:rsidRDefault="00897956">
            <w:pPr>
              <w:pStyle w:val="TAL"/>
            </w:pPr>
            <w:r w:rsidRPr="00481D2D">
              <w:t>m</w:t>
            </w:r>
          </w:p>
        </w:tc>
        <w:tc>
          <w:tcPr>
            <w:tcW w:w="1021" w:type="dxa"/>
          </w:tcPr>
          <w:p w14:paraId="1A880EC0" w14:textId="77777777" w:rsidR="00897956" w:rsidRPr="00481D2D" w:rsidRDefault="00897956">
            <w:pPr>
              <w:pStyle w:val="TAL"/>
            </w:pPr>
            <w:r w:rsidRPr="00481D2D">
              <w:t>m</w:t>
            </w:r>
          </w:p>
        </w:tc>
        <w:tc>
          <w:tcPr>
            <w:tcW w:w="1021" w:type="dxa"/>
          </w:tcPr>
          <w:p w14:paraId="70AA997D" w14:textId="77777777" w:rsidR="00897956" w:rsidRPr="00481D2D" w:rsidRDefault="00897956">
            <w:pPr>
              <w:pStyle w:val="TAL"/>
            </w:pPr>
            <w:r w:rsidRPr="00481D2D">
              <w:t>[26] 20.8</w:t>
            </w:r>
          </w:p>
        </w:tc>
        <w:tc>
          <w:tcPr>
            <w:tcW w:w="1021" w:type="dxa"/>
          </w:tcPr>
          <w:p w14:paraId="5BCF4406" w14:textId="77777777" w:rsidR="00897956" w:rsidRPr="00481D2D" w:rsidRDefault="00897956">
            <w:pPr>
              <w:pStyle w:val="TAL"/>
            </w:pPr>
            <w:r w:rsidRPr="00481D2D">
              <w:t>m</w:t>
            </w:r>
          </w:p>
        </w:tc>
        <w:tc>
          <w:tcPr>
            <w:tcW w:w="1021" w:type="dxa"/>
          </w:tcPr>
          <w:p w14:paraId="39717E82" w14:textId="77777777" w:rsidR="00897956" w:rsidRPr="00481D2D" w:rsidRDefault="00897956">
            <w:pPr>
              <w:pStyle w:val="TAL"/>
            </w:pPr>
            <w:r w:rsidRPr="00481D2D">
              <w:t>m</w:t>
            </w:r>
          </w:p>
        </w:tc>
      </w:tr>
      <w:tr w:rsidR="00052228" w:rsidRPr="00481D2D" w14:paraId="035C2C9F" w14:textId="77777777" w:rsidTr="00EB60E1">
        <w:tc>
          <w:tcPr>
            <w:tcW w:w="851" w:type="dxa"/>
          </w:tcPr>
          <w:p w14:paraId="29CD3E7E" w14:textId="77777777" w:rsidR="00052228" w:rsidRPr="00481D2D" w:rsidRDefault="00052228" w:rsidP="00EB60E1">
            <w:pPr>
              <w:pStyle w:val="TAL"/>
            </w:pPr>
            <w:r w:rsidRPr="00481D2D">
              <w:t>1A</w:t>
            </w:r>
          </w:p>
        </w:tc>
        <w:tc>
          <w:tcPr>
            <w:tcW w:w="2665" w:type="dxa"/>
          </w:tcPr>
          <w:p w14:paraId="41E34416" w14:textId="77777777" w:rsidR="00052228" w:rsidRPr="00481D2D" w:rsidRDefault="00052228" w:rsidP="00EB60E1">
            <w:pPr>
              <w:pStyle w:val="TAL"/>
            </w:pPr>
            <w:r w:rsidRPr="00481D2D">
              <w:t>Call-Info</w:t>
            </w:r>
          </w:p>
        </w:tc>
        <w:tc>
          <w:tcPr>
            <w:tcW w:w="1021" w:type="dxa"/>
          </w:tcPr>
          <w:p w14:paraId="46B7D170" w14:textId="77777777" w:rsidR="00052228" w:rsidRPr="00481D2D" w:rsidRDefault="00052228" w:rsidP="00EB60E1">
            <w:pPr>
              <w:pStyle w:val="TAL"/>
            </w:pPr>
            <w:r w:rsidRPr="00481D2D">
              <w:t>[26] 20.9</w:t>
            </w:r>
          </w:p>
        </w:tc>
        <w:tc>
          <w:tcPr>
            <w:tcW w:w="1021" w:type="dxa"/>
          </w:tcPr>
          <w:p w14:paraId="14EAA08A" w14:textId="77777777" w:rsidR="00052228" w:rsidRPr="00481D2D" w:rsidRDefault="00052228" w:rsidP="00EB60E1">
            <w:pPr>
              <w:pStyle w:val="TAL"/>
            </w:pPr>
            <w:r w:rsidRPr="00481D2D">
              <w:t>m</w:t>
            </w:r>
          </w:p>
        </w:tc>
        <w:tc>
          <w:tcPr>
            <w:tcW w:w="1021" w:type="dxa"/>
          </w:tcPr>
          <w:p w14:paraId="081D825D" w14:textId="77777777" w:rsidR="00052228" w:rsidRPr="00481D2D" w:rsidRDefault="00052228" w:rsidP="00EB60E1">
            <w:pPr>
              <w:pStyle w:val="TAL"/>
            </w:pPr>
            <w:r w:rsidRPr="00481D2D">
              <w:t>m</w:t>
            </w:r>
          </w:p>
        </w:tc>
        <w:tc>
          <w:tcPr>
            <w:tcW w:w="1021" w:type="dxa"/>
          </w:tcPr>
          <w:p w14:paraId="6F1ECE0C" w14:textId="77777777" w:rsidR="00052228" w:rsidRPr="00481D2D" w:rsidRDefault="00052228" w:rsidP="00EB60E1">
            <w:pPr>
              <w:pStyle w:val="TAL"/>
            </w:pPr>
            <w:r w:rsidRPr="00481D2D">
              <w:t>[26] 20.9</w:t>
            </w:r>
          </w:p>
        </w:tc>
        <w:tc>
          <w:tcPr>
            <w:tcW w:w="1021" w:type="dxa"/>
          </w:tcPr>
          <w:p w14:paraId="0BD39F45" w14:textId="77777777" w:rsidR="00052228" w:rsidRPr="00481D2D" w:rsidRDefault="00052228" w:rsidP="00EB60E1">
            <w:pPr>
              <w:pStyle w:val="TAL"/>
            </w:pPr>
            <w:r w:rsidRPr="00481D2D">
              <w:t>c23</w:t>
            </w:r>
          </w:p>
        </w:tc>
        <w:tc>
          <w:tcPr>
            <w:tcW w:w="1021" w:type="dxa"/>
          </w:tcPr>
          <w:p w14:paraId="5091C5C0" w14:textId="77777777" w:rsidR="00052228" w:rsidRPr="00481D2D" w:rsidRDefault="00052228" w:rsidP="00EB60E1">
            <w:pPr>
              <w:pStyle w:val="TAL"/>
            </w:pPr>
            <w:r w:rsidRPr="00481D2D">
              <w:t>c23</w:t>
            </w:r>
          </w:p>
        </w:tc>
      </w:tr>
      <w:tr w:rsidR="00C707EB" w:rsidRPr="00481D2D" w14:paraId="1BD99D90" w14:textId="77777777" w:rsidTr="006A4996">
        <w:tc>
          <w:tcPr>
            <w:tcW w:w="851" w:type="dxa"/>
          </w:tcPr>
          <w:p w14:paraId="02288963" w14:textId="77777777" w:rsidR="00C707EB" w:rsidRPr="00481D2D" w:rsidRDefault="00C707EB" w:rsidP="006A4996">
            <w:pPr>
              <w:pStyle w:val="TAL"/>
            </w:pPr>
            <w:r w:rsidRPr="00481D2D">
              <w:t>1B</w:t>
            </w:r>
          </w:p>
        </w:tc>
        <w:tc>
          <w:tcPr>
            <w:tcW w:w="2665" w:type="dxa"/>
          </w:tcPr>
          <w:p w14:paraId="682B423A" w14:textId="77777777" w:rsidR="00C707EB" w:rsidRPr="00481D2D" w:rsidRDefault="00C707EB" w:rsidP="006A4996">
            <w:pPr>
              <w:pStyle w:val="TAL"/>
            </w:pPr>
            <w:r w:rsidRPr="00481D2D">
              <w:rPr>
                <w:lang w:eastAsia="zh-CN"/>
              </w:rPr>
              <w:t>Cellular-Network-Info</w:t>
            </w:r>
          </w:p>
        </w:tc>
        <w:tc>
          <w:tcPr>
            <w:tcW w:w="1021" w:type="dxa"/>
          </w:tcPr>
          <w:p w14:paraId="5E988BCE" w14:textId="77777777" w:rsidR="00C707EB" w:rsidRPr="00481D2D" w:rsidRDefault="00C707EB" w:rsidP="006A4996">
            <w:pPr>
              <w:pStyle w:val="TAL"/>
            </w:pPr>
            <w:r w:rsidRPr="00481D2D">
              <w:t>7.2.15</w:t>
            </w:r>
          </w:p>
        </w:tc>
        <w:tc>
          <w:tcPr>
            <w:tcW w:w="1021" w:type="dxa"/>
          </w:tcPr>
          <w:p w14:paraId="1D383B6C" w14:textId="77777777" w:rsidR="00C707EB" w:rsidRPr="00481D2D" w:rsidRDefault="00C707EB" w:rsidP="006A4996">
            <w:pPr>
              <w:pStyle w:val="TAL"/>
            </w:pPr>
            <w:r w:rsidRPr="00481D2D">
              <w:t>n/a</w:t>
            </w:r>
          </w:p>
        </w:tc>
        <w:tc>
          <w:tcPr>
            <w:tcW w:w="1021" w:type="dxa"/>
          </w:tcPr>
          <w:p w14:paraId="114C730E" w14:textId="77777777" w:rsidR="00C707EB" w:rsidRPr="00481D2D" w:rsidRDefault="00C707EB" w:rsidP="006A4996">
            <w:pPr>
              <w:pStyle w:val="TAL"/>
            </w:pPr>
            <w:r w:rsidRPr="00481D2D">
              <w:t>c25</w:t>
            </w:r>
          </w:p>
        </w:tc>
        <w:tc>
          <w:tcPr>
            <w:tcW w:w="1021" w:type="dxa"/>
          </w:tcPr>
          <w:p w14:paraId="3CE6AB3D" w14:textId="77777777" w:rsidR="00C707EB" w:rsidRPr="00481D2D" w:rsidRDefault="00C707EB" w:rsidP="006A4996">
            <w:pPr>
              <w:pStyle w:val="TAL"/>
            </w:pPr>
            <w:r w:rsidRPr="00481D2D">
              <w:t>7.2.15</w:t>
            </w:r>
          </w:p>
        </w:tc>
        <w:tc>
          <w:tcPr>
            <w:tcW w:w="1021" w:type="dxa"/>
          </w:tcPr>
          <w:p w14:paraId="7844241D" w14:textId="77777777" w:rsidR="00C707EB" w:rsidRPr="00481D2D" w:rsidRDefault="00C707EB" w:rsidP="006A4996">
            <w:pPr>
              <w:pStyle w:val="TAL"/>
            </w:pPr>
            <w:r w:rsidRPr="00481D2D">
              <w:t>n/a</w:t>
            </w:r>
          </w:p>
        </w:tc>
        <w:tc>
          <w:tcPr>
            <w:tcW w:w="1021" w:type="dxa"/>
          </w:tcPr>
          <w:p w14:paraId="692A6E62" w14:textId="77777777" w:rsidR="00C707EB" w:rsidRPr="00481D2D" w:rsidRDefault="00C707EB" w:rsidP="006A4996">
            <w:pPr>
              <w:pStyle w:val="TAL"/>
            </w:pPr>
            <w:r w:rsidRPr="00481D2D">
              <w:t>c26</w:t>
            </w:r>
          </w:p>
        </w:tc>
      </w:tr>
      <w:tr w:rsidR="00897956" w:rsidRPr="00481D2D" w14:paraId="71BEBE0A" w14:textId="77777777">
        <w:tc>
          <w:tcPr>
            <w:tcW w:w="851" w:type="dxa"/>
          </w:tcPr>
          <w:p w14:paraId="067E6FBD" w14:textId="77777777" w:rsidR="00897956" w:rsidRPr="00481D2D" w:rsidRDefault="00897956">
            <w:pPr>
              <w:pStyle w:val="TAL"/>
            </w:pPr>
            <w:r w:rsidRPr="00481D2D">
              <w:t>2</w:t>
            </w:r>
          </w:p>
        </w:tc>
        <w:tc>
          <w:tcPr>
            <w:tcW w:w="2665" w:type="dxa"/>
          </w:tcPr>
          <w:p w14:paraId="3B9151A5" w14:textId="77777777" w:rsidR="00897956" w:rsidRPr="00481D2D" w:rsidRDefault="00897956">
            <w:pPr>
              <w:pStyle w:val="TAL"/>
            </w:pPr>
            <w:r w:rsidRPr="00481D2D">
              <w:t>Content-Disposition</w:t>
            </w:r>
          </w:p>
        </w:tc>
        <w:tc>
          <w:tcPr>
            <w:tcW w:w="1021" w:type="dxa"/>
          </w:tcPr>
          <w:p w14:paraId="50F5F252" w14:textId="77777777" w:rsidR="00897956" w:rsidRPr="00481D2D" w:rsidRDefault="00897956">
            <w:pPr>
              <w:pStyle w:val="TAL"/>
            </w:pPr>
            <w:r w:rsidRPr="00481D2D">
              <w:t>[26] 20.11</w:t>
            </w:r>
          </w:p>
        </w:tc>
        <w:tc>
          <w:tcPr>
            <w:tcW w:w="1021" w:type="dxa"/>
          </w:tcPr>
          <w:p w14:paraId="065E034B" w14:textId="77777777" w:rsidR="00897956" w:rsidRPr="00481D2D" w:rsidRDefault="00897956">
            <w:pPr>
              <w:pStyle w:val="TAL"/>
            </w:pPr>
            <w:r w:rsidRPr="00481D2D">
              <w:t>m</w:t>
            </w:r>
          </w:p>
        </w:tc>
        <w:tc>
          <w:tcPr>
            <w:tcW w:w="1021" w:type="dxa"/>
          </w:tcPr>
          <w:p w14:paraId="5FB0FD01" w14:textId="77777777" w:rsidR="00897956" w:rsidRPr="00481D2D" w:rsidRDefault="00897956">
            <w:pPr>
              <w:pStyle w:val="TAL"/>
            </w:pPr>
            <w:r w:rsidRPr="00481D2D">
              <w:t>m</w:t>
            </w:r>
          </w:p>
        </w:tc>
        <w:tc>
          <w:tcPr>
            <w:tcW w:w="1021" w:type="dxa"/>
          </w:tcPr>
          <w:p w14:paraId="23E70860" w14:textId="77777777" w:rsidR="00897956" w:rsidRPr="00481D2D" w:rsidRDefault="00897956">
            <w:pPr>
              <w:pStyle w:val="TAL"/>
            </w:pPr>
            <w:r w:rsidRPr="00481D2D">
              <w:t>[26] 20.11</w:t>
            </w:r>
          </w:p>
        </w:tc>
        <w:tc>
          <w:tcPr>
            <w:tcW w:w="1021" w:type="dxa"/>
          </w:tcPr>
          <w:p w14:paraId="71390BC3" w14:textId="77777777" w:rsidR="00897956" w:rsidRPr="00481D2D" w:rsidRDefault="00897956">
            <w:pPr>
              <w:pStyle w:val="TAL"/>
            </w:pPr>
            <w:r w:rsidRPr="00481D2D">
              <w:t>i</w:t>
            </w:r>
          </w:p>
        </w:tc>
        <w:tc>
          <w:tcPr>
            <w:tcW w:w="1021" w:type="dxa"/>
          </w:tcPr>
          <w:p w14:paraId="34851D38" w14:textId="77777777" w:rsidR="00897956" w:rsidRPr="00481D2D" w:rsidRDefault="00897956">
            <w:pPr>
              <w:pStyle w:val="TAL"/>
            </w:pPr>
            <w:r w:rsidRPr="00481D2D">
              <w:t>i</w:t>
            </w:r>
          </w:p>
        </w:tc>
      </w:tr>
      <w:tr w:rsidR="00897956" w:rsidRPr="00481D2D" w14:paraId="6879F2A8" w14:textId="77777777">
        <w:tc>
          <w:tcPr>
            <w:tcW w:w="851" w:type="dxa"/>
          </w:tcPr>
          <w:p w14:paraId="3D8D7786" w14:textId="77777777" w:rsidR="00897956" w:rsidRPr="00481D2D" w:rsidRDefault="00897956">
            <w:pPr>
              <w:pStyle w:val="TAL"/>
            </w:pPr>
            <w:r w:rsidRPr="00481D2D">
              <w:t>3</w:t>
            </w:r>
          </w:p>
        </w:tc>
        <w:tc>
          <w:tcPr>
            <w:tcW w:w="2665" w:type="dxa"/>
          </w:tcPr>
          <w:p w14:paraId="772F2D1D" w14:textId="77777777" w:rsidR="00897956" w:rsidRPr="00481D2D" w:rsidRDefault="00897956">
            <w:pPr>
              <w:pStyle w:val="TAL"/>
            </w:pPr>
            <w:r w:rsidRPr="00481D2D">
              <w:t>Content-Encoding</w:t>
            </w:r>
          </w:p>
        </w:tc>
        <w:tc>
          <w:tcPr>
            <w:tcW w:w="1021" w:type="dxa"/>
          </w:tcPr>
          <w:p w14:paraId="67E29EC7" w14:textId="77777777" w:rsidR="00897956" w:rsidRPr="00481D2D" w:rsidRDefault="00897956">
            <w:pPr>
              <w:pStyle w:val="TAL"/>
            </w:pPr>
            <w:r w:rsidRPr="00481D2D">
              <w:t>[26] 20.12</w:t>
            </w:r>
          </w:p>
        </w:tc>
        <w:tc>
          <w:tcPr>
            <w:tcW w:w="1021" w:type="dxa"/>
          </w:tcPr>
          <w:p w14:paraId="7BF23233" w14:textId="77777777" w:rsidR="00897956" w:rsidRPr="00481D2D" w:rsidRDefault="00897956">
            <w:pPr>
              <w:pStyle w:val="TAL"/>
            </w:pPr>
            <w:r w:rsidRPr="00481D2D">
              <w:t>m</w:t>
            </w:r>
          </w:p>
        </w:tc>
        <w:tc>
          <w:tcPr>
            <w:tcW w:w="1021" w:type="dxa"/>
          </w:tcPr>
          <w:p w14:paraId="157CBCAD" w14:textId="77777777" w:rsidR="00897956" w:rsidRPr="00481D2D" w:rsidRDefault="00897956">
            <w:pPr>
              <w:pStyle w:val="TAL"/>
            </w:pPr>
            <w:r w:rsidRPr="00481D2D">
              <w:t>m</w:t>
            </w:r>
          </w:p>
        </w:tc>
        <w:tc>
          <w:tcPr>
            <w:tcW w:w="1021" w:type="dxa"/>
          </w:tcPr>
          <w:p w14:paraId="6D5EECEC" w14:textId="77777777" w:rsidR="00897956" w:rsidRPr="00481D2D" w:rsidRDefault="00897956">
            <w:pPr>
              <w:pStyle w:val="TAL"/>
            </w:pPr>
            <w:r w:rsidRPr="00481D2D">
              <w:t>[26] 20.12</w:t>
            </w:r>
          </w:p>
        </w:tc>
        <w:tc>
          <w:tcPr>
            <w:tcW w:w="1021" w:type="dxa"/>
          </w:tcPr>
          <w:p w14:paraId="6DB3FCCA" w14:textId="77777777" w:rsidR="00897956" w:rsidRPr="00481D2D" w:rsidRDefault="00897956">
            <w:pPr>
              <w:pStyle w:val="TAL"/>
            </w:pPr>
            <w:r w:rsidRPr="00481D2D">
              <w:t>i</w:t>
            </w:r>
          </w:p>
        </w:tc>
        <w:tc>
          <w:tcPr>
            <w:tcW w:w="1021" w:type="dxa"/>
          </w:tcPr>
          <w:p w14:paraId="2CF5B052" w14:textId="77777777" w:rsidR="00897956" w:rsidRPr="00481D2D" w:rsidRDefault="00897956">
            <w:pPr>
              <w:pStyle w:val="TAL"/>
            </w:pPr>
            <w:r w:rsidRPr="00481D2D">
              <w:t>i</w:t>
            </w:r>
          </w:p>
        </w:tc>
      </w:tr>
      <w:tr w:rsidR="00897956" w:rsidRPr="00481D2D" w14:paraId="25ED5752" w14:textId="77777777">
        <w:tc>
          <w:tcPr>
            <w:tcW w:w="851" w:type="dxa"/>
          </w:tcPr>
          <w:p w14:paraId="295F1211" w14:textId="77777777" w:rsidR="00897956" w:rsidRPr="00481D2D" w:rsidRDefault="00897956">
            <w:pPr>
              <w:pStyle w:val="TAL"/>
            </w:pPr>
            <w:r w:rsidRPr="00481D2D">
              <w:t>4</w:t>
            </w:r>
          </w:p>
        </w:tc>
        <w:tc>
          <w:tcPr>
            <w:tcW w:w="2665" w:type="dxa"/>
          </w:tcPr>
          <w:p w14:paraId="3F44D364" w14:textId="77777777" w:rsidR="00897956" w:rsidRPr="00481D2D" w:rsidRDefault="00897956">
            <w:pPr>
              <w:pStyle w:val="TAL"/>
            </w:pPr>
            <w:r w:rsidRPr="00481D2D">
              <w:t>Content-Language</w:t>
            </w:r>
          </w:p>
        </w:tc>
        <w:tc>
          <w:tcPr>
            <w:tcW w:w="1021" w:type="dxa"/>
          </w:tcPr>
          <w:p w14:paraId="4E6E8C87" w14:textId="77777777" w:rsidR="00897956" w:rsidRPr="00481D2D" w:rsidRDefault="00897956">
            <w:pPr>
              <w:pStyle w:val="TAL"/>
            </w:pPr>
            <w:r w:rsidRPr="00481D2D">
              <w:t>[26] 20.13</w:t>
            </w:r>
          </w:p>
        </w:tc>
        <w:tc>
          <w:tcPr>
            <w:tcW w:w="1021" w:type="dxa"/>
          </w:tcPr>
          <w:p w14:paraId="0211F1C9" w14:textId="77777777" w:rsidR="00897956" w:rsidRPr="00481D2D" w:rsidRDefault="00897956">
            <w:pPr>
              <w:pStyle w:val="TAL"/>
            </w:pPr>
            <w:r w:rsidRPr="00481D2D">
              <w:t>m</w:t>
            </w:r>
          </w:p>
        </w:tc>
        <w:tc>
          <w:tcPr>
            <w:tcW w:w="1021" w:type="dxa"/>
          </w:tcPr>
          <w:p w14:paraId="05755E3A" w14:textId="77777777" w:rsidR="00897956" w:rsidRPr="00481D2D" w:rsidRDefault="00897956">
            <w:pPr>
              <w:pStyle w:val="TAL"/>
            </w:pPr>
            <w:r w:rsidRPr="00481D2D">
              <w:t>m</w:t>
            </w:r>
          </w:p>
        </w:tc>
        <w:tc>
          <w:tcPr>
            <w:tcW w:w="1021" w:type="dxa"/>
          </w:tcPr>
          <w:p w14:paraId="02AC7F03" w14:textId="77777777" w:rsidR="00897956" w:rsidRPr="00481D2D" w:rsidRDefault="00897956">
            <w:pPr>
              <w:pStyle w:val="TAL"/>
            </w:pPr>
            <w:r w:rsidRPr="00481D2D">
              <w:t>[26] 20.13</w:t>
            </w:r>
          </w:p>
        </w:tc>
        <w:tc>
          <w:tcPr>
            <w:tcW w:w="1021" w:type="dxa"/>
          </w:tcPr>
          <w:p w14:paraId="2E915971" w14:textId="77777777" w:rsidR="00897956" w:rsidRPr="00481D2D" w:rsidRDefault="00897956">
            <w:pPr>
              <w:pStyle w:val="TAL"/>
            </w:pPr>
            <w:r w:rsidRPr="00481D2D">
              <w:t>i</w:t>
            </w:r>
          </w:p>
        </w:tc>
        <w:tc>
          <w:tcPr>
            <w:tcW w:w="1021" w:type="dxa"/>
          </w:tcPr>
          <w:p w14:paraId="192119F4" w14:textId="77777777" w:rsidR="00897956" w:rsidRPr="00481D2D" w:rsidRDefault="00897956">
            <w:pPr>
              <w:pStyle w:val="TAL"/>
            </w:pPr>
            <w:r w:rsidRPr="00481D2D">
              <w:t>i</w:t>
            </w:r>
          </w:p>
        </w:tc>
      </w:tr>
      <w:tr w:rsidR="00897956" w:rsidRPr="00481D2D" w14:paraId="22B41D52" w14:textId="77777777">
        <w:tc>
          <w:tcPr>
            <w:tcW w:w="851" w:type="dxa"/>
          </w:tcPr>
          <w:p w14:paraId="1D3BA8AD" w14:textId="77777777" w:rsidR="00897956" w:rsidRPr="00481D2D" w:rsidRDefault="00897956">
            <w:pPr>
              <w:pStyle w:val="TAL"/>
            </w:pPr>
            <w:r w:rsidRPr="00481D2D">
              <w:t>5</w:t>
            </w:r>
          </w:p>
        </w:tc>
        <w:tc>
          <w:tcPr>
            <w:tcW w:w="2665" w:type="dxa"/>
          </w:tcPr>
          <w:p w14:paraId="14C2BE0E" w14:textId="77777777" w:rsidR="00897956" w:rsidRPr="00481D2D" w:rsidRDefault="00897956">
            <w:pPr>
              <w:pStyle w:val="TAL"/>
            </w:pPr>
            <w:r w:rsidRPr="00481D2D">
              <w:t>Content-Length</w:t>
            </w:r>
          </w:p>
        </w:tc>
        <w:tc>
          <w:tcPr>
            <w:tcW w:w="1021" w:type="dxa"/>
          </w:tcPr>
          <w:p w14:paraId="0E01E453" w14:textId="77777777" w:rsidR="00897956" w:rsidRPr="00481D2D" w:rsidRDefault="00897956">
            <w:pPr>
              <w:pStyle w:val="TAL"/>
            </w:pPr>
            <w:r w:rsidRPr="00481D2D">
              <w:t>[26] 20.14</w:t>
            </w:r>
          </w:p>
        </w:tc>
        <w:tc>
          <w:tcPr>
            <w:tcW w:w="1021" w:type="dxa"/>
          </w:tcPr>
          <w:p w14:paraId="79A0F155" w14:textId="77777777" w:rsidR="00897956" w:rsidRPr="00481D2D" w:rsidRDefault="00897956">
            <w:pPr>
              <w:pStyle w:val="TAL"/>
            </w:pPr>
            <w:r w:rsidRPr="00481D2D">
              <w:t>m</w:t>
            </w:r>
          </w:p>
        </w:tc>
        <w:tc>
          <w:tcPr>
            <w:tcW w:w="1021" w:type="dxa"/>
          </w:tcPr>
          <w:p w14:paraId="2E573806" w14:textId="77777777" w:rsidR="00897956" w:rsidRPr="00481D2D" w:rsidRDefault="00897956">
            <w:pPr>
              <w:pStyle w:val="TAL"/>
            </w:pPr>
            <w:r w:rsidRPr="00481D2D">
              <w:t>m</w:t>
            </w:r>
          </w:p>
        </w:tc>
        <w:tc>
          <w:tcPr>
            <w:tcW w:w="1021" w:type="dxa"/>
          </w:tcPr>
          <w:p w14:paraId="630D189E" w14:textId="77777777" w:rsidR="00897956" w:rsidRPr="00481D2D" w:rsidRDefault="00897956">
            <w:pPr>
              <w:pStyle w:val="TAL"/>
            </w:pPr>
            <w:r w:rsidRPr="00481D2D">
              <w:t>[26] 20.14</w:t>
            </w:r>
          </w:p>
        </w:tc>
        <w:tc>
          <w:tcPr>
            <w:tcW w:w="1021" w:type="dxa"/>
          </w:tcPr>
          <w:p w14:paraId="08764875" w14:textId="77777777" w:rsidR="00897956" w:rsidRPr="00481D2D" w:rsidRDefault="00897956">
            <w:pPr>
              <w:pStyle w:val="TAL"/>
            </w:pPr>
            <w:r w:rsidRPr="00481D2D">
              <w:t>m</w:t>
            </w:r>
          </w:p>
        </w:tc>
        <w:tc>
          <w:tcPr>
            <w:tcW w:w="1021" w:type="dxa"/>
          </w:tcPr>
          <w:p w14:paraId="3CC668ED" w14:textId="77777777" w:rsidR="00897956" w:rsidRPr="00481D2D" w:rsidRDefault="00897956">
            <w:pPr>
              <w:pStyle w:val="TAL"/>
            </w:pPr>
            <w:r w:rsidRPr="00481D2D">
              <w:t>m</w:t>
            </w:r>
          </w:p>
        </w:tc>
      </w:tr>
      <w:tr w:rsidR="00897956" w:rsidRPr="00481D2D" w14:paraId="7658007F" w14:textId="77777777">
        <w:tc>
          <w:tcPr>
            <w:tcW w:w="851" w:type="dxa"/>
          </w:tcPr>
          <w:p w14:paraId="72D5A8BB" w14:textId="77777777" w:rsidR="00897956" w:rsidRPr="00481D2D" w:rsidRDefault="00897956">
            <w:pPr>
              <w:pStyle w:val="TAL"/>
            </w:pPr>
            <w:r w:rsidRPr="00481D2D">
              <w:t>6</w:t>
            </w:r>
          </w:p>
        </w:tc>
        <w:tc>
          <w:tcPr>
            <w:tcW w:w="2665" w:type="dxa"/>
          </w:tcPr>
          <w:p w14:paraId="09B6F4E4" w14:textId="77777777" w:rsidR="00897956" w:rsidRPr="00481D2D" w:rsidRDefault="00897956">
            <w:pPr>
              <w:pStyle w:val="TAL"/>
            </w:pPr>
            <w:r w:rsidRPr="00481D2D">
              <w:t>Content-Type</w:t>
            </w:r>
          </w:p>
        </w:tc>
        <w:tc>
          <w:tcPr>
            <w:tcW w:w="1021" w:type="dxa"/>
          </w:tcPr>
          <w:p w14:paraId="4ADD721E" w14:textId="77777777" w:rsidR="00897956" w:rsidRPr="00481D2D" w:rsidRDefault="00897956">
            <w:pPr>
              <w:pStyle w:val="TAL"/>
            </w:pPr>
            <w:r w:rsidRPr="00481D2D">
              <w:t>[26] 20.15</w:t>
            </w:r>
          </w:p>
        </w:tc>
        <w:tc>
          <w:tcPr>
            <w:tcW w:w="1021" w:type="dxa"/>
          </w:tcPr>
          <w:p w14:paraId="2C6FD7F2" w14:textId="77777777" w:rsidR="00897956" w:rsidRPr="00481D2D" w:rsidRDefault="00897956">
            <w:pPr>
              <w:pStyle w:val="TAL"/>
            </w:pPr>
            <w:r w:rsidRPr="00481D2D">
              <w:t>m</w:t>
            </w:r>
          </w:p>
        </w:tc>
        <w:tc>
          <w:tcPr>
            <w:tcW w:w="1021" w:type="dxa"/>
          </w:tcPr>
          <w:p w14:paraId="59BC19BB" w14:textId="77777777" w:rsidR="00897956" w:rsidRPr="00481D2D" w:rsidRDefault="00897956">
            <w:pPr>
              <w:pStyle w:val="TAL"/>
            </w:pPr>
            <w:r w:rsidRPr="00481D2D">
              <w:t>m</w:t>
            </w:r>
          </w:p>
        </w:tc>
        <w:tc>
          <w:tcPr>
            <w:tcW w:w="1021" w:type="dxa"/>
          </w:tcPr>
          <w:p w14:paraId="20340B54" w14:textId="77777777" w:rsidR="00897956" w:rsidRPr="00481D2D" w:rsidRDefault="00897956">
            <w:pPr>
              <w:pStyle w:val="TAL"/>
            </w:pPr>
            <w:r w:rsidRPr="00481D2D">
              <w:t>[26] 20.15</w:t>
            </w:r>
          </w:p>
        </w:tc>
        <w:tc>
          <w:tcPr>
            <w:tcW w:w="1021" w:type="dxa"/>
          </w:tcPr>
          <w:p w14:paraId="07A35AAE" w14:textId="77777777" w:rsidR="00897956" w:rsidRPr="00481D2D" w:rsidRDefault="00897956">
            <w:pPr>
              <w:pStyle w:val="TAL"/>
            </w:pPr>
            <w:r w:rsidRPr="00481D2D">
              <w:t>i</w:t>
            </w:r>
          </w:p>
        </w:tc>
        <w:tc>
          <w:tcPr>
            <w:tcW w:w="1021" w:type="dxa"/>
          </w:tcPr>
          <w:p w14:paraId="20DA6B6D" w14:textId="77777777" w:rsidR="00897956" w:rsidRPr="00481D2D" w:rsidRDefault="00897956">
            <w:pPr>
              <w:pStyle w:val="TAL"/>
            </w:pPr>
            <w:r w:rsidRPr="00481D2D">
              <w:t>i</w:t>
            </w:r>
          </w:p>
        </w:tc>
      </w:tr>
      <w:tr w:rsidR="00897956" w:rsidRPr="00481D2D" w14:paraId="14CD50F1" w14:textId="77777777">
        <w:tc>
          <w:tcPr>
            <w:tcW w:w="851" w:type="dxa"/>
          </w:tcPr>
          <w:p w14:paraId="2918086A" w14:textId="77777777" w:rsidR="00897956" w:rsidRPr="00481D2D" w:rsidRDefault="00897956">
            <w:pPr>
              <w:pStyle w:val="TAL"/>
            </w:pPr>
            <w:r w:rsidRPr="00481D2D">
              <w:t>7</w:t>
            </w:r>
          </w:p>
        </w:tc>
        <w:tc>
          <w:tcPr>
            <w:tcW w:w="2665" w:type="dxa"/>
          </w:tcPr>
          <w:p w14:paraId="1A07A327" w14:textId="77777777" w:rsidR="00897956" w:rsidRPr="00481D2D" w:rsidRDefault="00897956">
            <w:pPr>
              <w:pStyle w:val="TAL"/>
            </w:pPr>
            <w:r w:rsidRPr="00481D2D">
              <w:t>C</w:t>
            </w:r>
            <w:r w:rsidR="00374269" w:rsidRPr="00481D2D">
              <w:t>S</w:t>
            </w:r>
            <w:r w:rsidRPr="00481D2D">
              <w:t>eq</w:t>
            </w:r>
          </w:p>
        </w:tc>
        <w:tc>
          <w:tcPr>
            <w:tcW w:w="1021" w:type="dxa"/>
          </w:tcPr>
          <w:p w14:paraId="320ABE13" w14:textId="77777777" w:rsidR="00897956" w:rsidRPr="00481D2D" w:rsidRDefault="00897956">
            <w:pPr>
              <w:pStyle w:val="TAL"/>
            </w:pPr>
            <w:r w:rsidRPr="00481D2D">
              <w:t>[26] 20.16</w:t>
            </w:r>
          </w:p>
        </w:tc>
        <w:tc>
          <w:tcPr>
            <w:tcW w:w="1021" w:type="dxa"/>
          </w:tcPr>
          <w:p w14:paraId="612AAD80" w14:textId="77777777" w:rsidR="00897956" w:rsidRPr="00481D2D" w:rsidRDefault="00897956">
            <w:pPr>
              <w:pStyle w:val="TAL"/>
            </w:pPr>
            <w:r w:rsidRPr="00481D2D">
              <w:t>m</w:t>
            </w:r>
          </w:p>
        </w:tc>
        <w:tc>
          <w:tcPr>
            <w:tcW w:w="1021" w:type="dxa"/>
          </w:tcPr>
          <w:p w14:paraId="3D4EF618" w14:textId="77777777" w:rsidR="00897956" w:rsidRPr="00481D2D" w:rsidRDefault="00897956">
            <w:pPr>
              <w:pStyle w:val="TAL"/>
            </w:pPr>
            <w:r w:rsidRPr="00481D2D">
              <w:t>m</w:t>
            </w:r>
          </w:p>
        </w:tc>
        <w:tc>
          <w:tcPr>
            <w:tcW w:w="1021" w:type="dxa"/>
          </w:tcPr>
          <w:p w14:paraId="1943D475" w14:textId="77777777" w:rsidR="00897956" w:rsidRPr="00481D2D" w:rsidRDefault="00897956">
            <w:pPr>
              <w:pStyle w:val="TAL"/>
            </w:pPr>
            <w:r w:rsidRPr="00481D2D">
              <w:t>[26] 20.16</w:t>
            </w:r>
          </w:p>
        </w:tc>
        <w:tc>
          <w:tcPr>
            <w:tcW w:w="1021" w:type="dxa"/>
          </w:tcPr>
          <w:p w14:paraId="5A3A48E5" w14:textId="77777777" w:rsidR="00897956" w:rsidRPr="00481D2D" w:rsidRDefault="00897956">
            <w:pPr>
              <w:pStyle w:val="TAL"/>
            </w:pPr>
            <w:r w:rsidRPr="00481D2D">
              <w:t>m</w:t>
            </w:r>
          </w:p>
        </w:tc>
        <w:tc>
          <w:tcPr>
            <w:tcW w:w="1021" w:type="dxa"/>
          </w:tcPr>
          <w:p w14:paraId="090B6278" w14:textId="77777777" w:rsidR="00897956" w:rsidRPr="00481D2D" w:rsidRDefault="00897956">
            <w:pPr>
              <w:pStyle w:val="TAL"/>
            </w:pPr>
            <w:r w:rsidRPr="00481D2D">
              <w:t>m</w:t>
            </w:r>
          </w:p>
        </w:tc>
      </w:tr>
      <w:tr w:rsidR="00897956" w:rsidRPr="00481D2D" w14:paraId="622A9062" w14:textId="77777777">
        <w:tc>
          <w:tcPr>
            <w:tcW w:w="851" w:type="dxa"/>
          </w:tcPr>
          <w:p w14:paraId="23A6DBA2" w14:textId="77777777" w:rsidR="00897956" w:rsidRPr="00481D2D" w:rsidRDefault="00897956">
            <w:pPr>
              <w:pStyle w:val="TAL"/>
            </w:pPr>
            <w:r w:rsidRPr="00481D2D">
              <w:t>8</w:t>
            </w:r>
          </w:p>
        </w:tc>
        <w:tc>
          <w:tcPr>
            <w:tcW w:w="2665" w:type="dxa"/>
          </w:tcPr>
          <w:p w14:paraId="5344A487" w14:textId="77777777" w:rsidR="00897956" w:rsidRPr="00481D2D" w:rsidRDefault="00897956">
            <w:pPr>
              <w:pStyle w:val="TAL"/>
            </w:pPr>
            <w:r w:rsidRPr="00481D2D">
              <w:t>Date</w:t>
            </w:r>
          </w:p>
        </w:tc>
        <w:tc>
          <w:tcPr>
            <w:tcW w:w="1021" w:type="dxa"/>
          </w:tcPr>
          <w:p w14:paraId="0B689E3F" w14:textId="77777777" w:rsidR="00897956" w:rsidRPr="00481D2D" w:rsidRDefault="00897956">
            <w:pPr>
              <w:pStyle w:val="TAL"/>
            </w:pPr>
            <w:r w:rsidRPr="00481D2D">
              <w:t>[26] 20.17</w:t>
            </w:r>
          </w:p>
        </w:tc>
        <w:tc>
          <w:tcPr>
            <w:tcW w:w="1021" w:type="dxa"/>
          </w:tcPr>
          <w:p w14:paraId="478B8A23" w14:textId="77777777" w:rsidR="00897956" w:rsidRPr="00481D2D" w:rsidRDefault="00897956">
            <w:pPr>
              <w:pStyle w:val="TAL"/>
            </w:pPr>
            <w:r w:rsidRPr="00481D2D">
              <w:t>m</w:t>
            </w:r>
          </w:p>
        </w:tc>
        <w:tc>
          <w:tcPr>
            <w:tcW w:w="1021" w:type="dxa"/>
          </w:tcPr>
          <w:p w14:paraId="4F3F43D8" w14:textId="77777777" w:rsidR="00897956" w:rsidRPr="00481D2D" w:rsidRDefault="00897956">
            <w:pPr>
              <w:pStyle w:val="TAL"/>
            </w:pPr>
            <w:r w:rsidRPr="00481D2D">
              <w:t>m</w:t>
            </w:r>
          </w:p>
        </w:tc>
        <w:tc>
          <w:tcPr>
            <w:tcW w:w="1021" w:type="dxa"/>
          </w:tcPr>
          <w:p w14:paraId="491A9B39" w14:textId="77777777" w:rsidR="00897956" w:rsidRPr="00481D2D" w:rsidRDefault="00897956">
            <w:pPr>
              <w:pStyle w:val="TAL"/>
            </w:pPr>
            <w:r w:rsidRPr="00481D2D">
              <w:t>[26] 20.17</w:t>
            </w:r>
          </w:p>
        </w:tc>
        <w:tc>
          <w:tcPr>
            <w:tcW w:w="1021" w:type="dxa"/>
          </w:tcPr>
          <w:p w14:paraId="1CC1A6D0" w14:textId="77777777" w:rsidR="00897956" w:rsidRPr="00481D2D" w:rsidRDefault="00897956">
            <w:pPr>
              <w:pStyle w:val="TAL"/>
            </w:pPr>
            <w:r w:rsidRPr="00481D2D">
              <w:t>c1</w:t>
            </w:r>
          </w:p>
        </w:tc>
        <w:tc>
          <w:tcPr>
            <w:tcW w:w="1021" w:type="dxa"/>
          </w:tcPr>
          <w:p w14:paraId="4C292984" w14:textId="77777777" w:rsidR="00897956" w:rsidRPr="00481D2D" w:rsidRDefault="00897956">
            <w:pPr>
              <w:pStyle w:val="TAL"/>
            </w:pPr>
            <w:r w:rsidRPr="00481D2D">
              <w:t>c1</w:t>
            </w:r>
          </w:p>
        </w:tc>
      </w:tr>
      <w:tr w:rsidR="00897956" w:rsidRPr="00481D2D" w14:paraId="67628B21" w14:textId="77777777">
        <w:tc>
          <w:tcPr>
            <w:tcW w:w="851" w:type="dxa"/>
          </w:tcPr>
          <w:p w14:paraId="15F1DADE" w14:textId="77777777" w:rsidR="00897956" w:rsidRPr="00481D2D" w:rsidRDefault="00897956">
            <w:pPr>
              <w:pStyle w:val="TAL"/>
            </w:pPr>
            <w:r w:rsidRPr="00481D2D">
              <w:t>9</w:t>
            </w:r>
          </w:p>
        </w:tc>
        <w:tc>
          <w:tcPr>
            <w:tcW w:w="2665" w:type="dxa"/>
          </w:tcPr>
          <w:p w14:paraId="7A663343" w14:textId="77777777" w:rsidR="00897956" w:rsidRPr="00481D2D" w:rsidRDefault="00897956">
            <w:pPr>
              <w:pStyle w:val="TAL"/>
            </w:pPr>
            <w:r w:rsidRPr="00481D2D">
              <w:t>From</w:t>
            </w:r>
          </w:p>
        </w:tc>
        <w:tc>
          <w:tcPr>
            <w:tcW w:w="1021" w:type="dxa"/>
          </w:tcPr>
          <w:p w14:paraId="3DC98F85" w14:textId="77777777" w:rsidR="00897956" w:rsidRPr="00481D2D" w:rsidRDefault="00897956">
            <w:pPr>
              <w:pStyle w:val="TAL"/>
            </w:pPr>
            <w:r w:rsidRPr="00481D2D">
              <w:t>[26] 20.20</w:t>
            </w:r>
          </w:p>
        </w:tc>
        <w:tc>
          <w:tcPr>
            <w:tcW w:w="1021" w:type="dxa"/>
          </w:tcPr>
          <w:p w14:paraId="7893B6A8" w14:textId="77777777" w:rsidR="00897956" w:rsidRPr="00481D2D" w:rsidRDefault="00897956">
            <w:pPr>
              <w:pStyle w:val="TAL"/>
            </w:pPr>
            <w:r w:rsidRPr="00481D2D">
              <w:t>m</w:t>
            </w:r>
          </w:p>
        </w:tc>
        <w:tc>
          <w:tcPr>
            <w:tcW w:w="1021" w:type="dxa"/>
          </w:tcPr>
          <w:p w14:paraId="55D346F6" w14:textId="77777777" w:rsidR="00897956" w:rsidRPr="00481D2D" w:rsidRDefault="00897956">
            <w:pPr>
              <w:pStyle w:val="TAL"/>
            </w:pPr>
            <w:r w:rsidRPr="00481D2D">
              <w:t>m</w:t>
            </w:r>
          </w:p>
        </w:tc>
        <w:tc>
          <w:tcPr>
            <w:tcW w:w="1021" w:type="dxa"/>
          </w:tcPr>
          <w:p w14:paraId="255635FE" w14:textId="77777777" w:rsidR="00897956" w:rsidRPr="00481D2D" w:rsidRDefault="00897956">
            <w:pPr>
              <w:pStyle w:val="TAL"/>
            </w:pPr>
            <w:r w:rsidRPr="00481D2D">
              <w:t>[26] 20.20</w:t>
            </w:r>
          </w:p>
        </w:tc>
        <w:tc>
          <w:tcPr>
            <w:tcW w:w="1021" w:type="dxa"/>
          </w:tcPr>
          <w:p w14:paraId="776216F4" w14:textId="77777777" w:rsidR="00897956" w:rsidRPr="00481D2D" w:rsidRDefault="00897956">
            <w:pPr>
              <w:pStyle w:val="TAL"/>
            </w:pPr>
            <w:r w:rsidRPr="00481D2D">
              <w:t>m</w:t>
            </w:r>
          </w:p>
        </w:tc>
        <w:tc>
          <w:tcPr>
            <w:tcW w:w="1021" w:type="dxa"/>
          </w:tcPr>
          <w:p w14:paraId="09178C00" w14:textId="77777777" w:rsidR="00897956" w:rsidRPr="00481D2D" w:rsidRDefault="00897956">
            <w:pPr>
              <w:pStyle w:val="TAL"/>
            </w:pPr>
            <w:r w:rsidRPr="00481D2D">
              <w:t>m</w:t>
            </w:r>
          </w:p>
        </w:tc>
      </w:tr>
      <w:tr w:rsidR="008051E3" w:rsidRPr="00481D2D" w14:paraId="7E607FAB" w14:textId="77777777">
        <w:tc>
          <w:tcPr>
            <w:tcW w:w="851" w:type="dxa"/>
          </w:tcPr>
          <w:p w14:paraId="4A80547E" w14:textId="77777777" w:rsidR="008051E3" w:rsidRPr="00481D2D" w:rsidRDefault="008051E3" w:rsidP="007C32FA">
            <w:pPr>
              <w:pStyle w:val="TAL"/>
            </w:pPr>
            <w:r w:rsidRPr="00481D2D">
              <w:t>9A</w:t>
            </w:r>
          </w:p>
        </w:tc>
        <w:tc>
          <w:tcPr>
            <w:tcW w:w="2665" w:type="dxa"/>
          </w:tcPr>
          <w:p w14:paraId="38364801" w14:textId="77777777" w:rsidR="008051E3" w:rsidRPr="00481D2D" w:rsidRDefault="008051E3" w:rsidP="007C32FA">
            <w:pPr>
              <w:pStyle w:val="TAL"/>
            </w:pPr>
            <w:r w:rsidRPr="00481D2D">
              <w:t>Geolocation-Error</w:t>
            </w:r>
          </w:p>
        </w:tc>
        <w:tc>
          <w:tcPr>
            <w:tcW w:w="1021" w:type="dxa"/>
          </w:tcPr>
          <w:p w14:paraId="15752D3A" w14:textId="77777777" w:rsidR="008051E3" w:rsidRPr="00481D2D" w:rsidRDefault="008051E3" w:rsidP="007C32FA">
            <w:pPr>
              <w:pStyle w:val="TAL"/>
            </w:pPr>
            <w:r w:rsidRPr="00481D2D">
              <w:t>[89] 4.3</w:t>
            </w:r>
          </w:p>
        </w:tc>
        <w:tc>
          <w:tcPr>
            <w:tcW w:w="1021" w:type="dxa"/>
          </w:tcPr>
          <w:p w14:paraId="4B54BBE6" w14:textId="77777777" w:rsidR="008051E3" w:rsidRPr="00481D2D" w:rsidRDefault="008051E3" w:rsidP="007C32FA">
            <w:pPr>
              <w:pStyle w:val="TAL"/>
            </w:pPr>
            <w:r w:rsidRPr="00481D2D">
              <w:t>c20</w:t>
            </w:r>
          </w:p>
        </w:tc>
        <w:tc>
          <w:tcPr>
            <w:tcW w:w="1021" w:type="dxa"/>
          </w:tcPr>
          <w:p w14:paraId="0CB93861" w14:textId="77777777" w:rsidR="008051E3" w:rsidRPr="00481D2D" w:rsidRDefault="008051E3" w:rsidP="007C32FA">
            <w:pPr>
              <w:pStyle w:val="TAL"/>
            </w:pPr>
            <w:r w:rsidRPr="00481D2D">
              <w:t>c20</w:t>
            </w:r>
          </w:p>
        </w:tc>
        <w:tc>
          <w:tcPr>
            <w:tcW w:w="1021" w:type="dxa"/>
          </w:tcPr>
          <w:p w14:paraId="38B4A234" w14:textId="77777777" w:rsidR="008051E3" w:rsidRPr="00481D2D" w:rsidRDefault="008051E3" w:rsidP="007C32FA">
            <w:pPr>
              <w:pStyle w:val="TAL"/>
            </w:pPr>
            <w:r w:rsidRPr="00481D2D">
              <w:t>[89] 4.3</w:t>
            </w:r>
          </w:p>
        </w:tc>
        <w:tc>
          <w:tcPr>
            <w:tcW w:w="1021" w:type="dxa"/>
          </w:tcPr>
          <w:p w14:paraId="04BF6AE1" w14:textId="77777777" w:rsidR="008051E3" w:rsidRPr="00481D2D" w:rsidRDefault="008051E3" w:rsidP="007C32FA">
            <w:pPr>
              <w:pStyle w:val="TAL"/>
            </w:pPr>
            <w:r w:rsidRPr="00481D2D">
              <w:t>c21</w:t>
            </w:r>
          </w:p>
        </w:tc>
        <w:tc>
          <w:tcPr>
            <w:tcW w:w="1021" w:type="dxa"/>
          </w:tcPr>
          <w:p w14:paraId="3E73DFE1" w14:textId="77777777" w:rsidR="008051E3" w:rsidRPr="00481D2D" w:rsidRDefault="008051E3" w:rsidP="007C32FA">
            <w:pPr>
              <w:pStyle w:val="TAL"/>
            </w:pPr>
            <w:r w:rsidRPr="00481D2D">
              <w:t>c21</w:t>
            </w:r>
          </w:p>
        </w:tc>
      </w:tr>
      <w:tr w:rsidR="00EB51F1" w:rsidRPr="00481D2D" w14:paraId="367184EE" w14:textId="77777777">
        <w:tc>
          <w:tcPr>
            <w:tcW w:w="851" w:type="dxa"/>
          </w:tcPr>
          <w:p w14:paraId="570EC785" w14:textId="77777777" w:rsidR="00EB51F1" w:rsidRPr="00481D2D" w:rsidRDefault="00EB51F1">
            <w:pPr>
              <w:pStyle w:val="TAL"/>
            </w:pPr>
            <w:r w:rsidRPr="00481D2D">
              <w:t>9</w:t>
            </w:r>
            <w:r w:rsidR="008051E3" w:rsidRPr="00481D2D">
              <w:t>B</w:t>
            </w:r>
          </w:p>
        </w:tc>
        <w:tc>
          <w:tcPr>
            <w:tcW w:w="2665" w:type="dxa"/>
          </w:tcPr>
          <w:p w14:paraId="6D0911A8" w14:textId="77777777" w:rsidR="00EB51F1" w:rsidRPr="00481D2D" w:rsidRDefault="00EB51F1">
            <w:pPr>
              <w:pStyle w:val="TAL"/>
            </w:pPr>
            <w:r w:rsidRPr="00481D2D">
              <w:t>History-Info</w:t>
            </w:r>
          </w:p>
        </w:tc>
        <w:tc>
          <w:tcPr>
            <w:tcW w:w="1021" w:type="dxa"/>
          </w:tcPr>
          <w:p w14:paraId="0FF739CB" w14:textId="77777777" w:rsidR="00EB51F1" w:rsidRPr="00481D2D" w:rsidRDefault="00EB51F1">
            <w:pPr>
              <w:pStyle w:val="TAL"/>
            </w:pPr>
            <w:r w:rsidRPr="00481D2D">
              <w:t>[66] 4.1</w:t>
            </w:r>
          </w:p>
        </w:tc>
        <w:tc>
          <w:tcPr>
            <w:tcW w:w="1021" w:type="dxa"/>
          </w:tcPr>
          <w:p w14:paraId="1A70D99F" w14:textId="77777777" w:rsidR="00EB51F1" w:rsidRPr="00481D2D" w:rsidRDefault="00EB51F1">
            <w:pPr>
              <w:pStyle w:val="TAL"/>
            </w:pPr>
            <w:r w:rsidRPr="00481D2D">
              <w:t>c15</w:t>
            </w:r>
          </w:p>
        </w:tc>
        <w:tc>
          <w:tcPr>
            <w:tcW w:w="1021" w:type="dxa"/>
          </w:tcPr>
          <w:p w14:paraId="76595710" w14:textId="77777777" w:rsidR="00EB51F1" w:rsidRPr="00481D2D" w:rsidRDefault="00EB51F1">
            <w:pPr>
              <w:pStyle w:val="TAL"/>
            </w:pPr>
            <w:r w:rsidRPr="00481D2D">
              <w:t>c15</w:t>
            </w:r>
          </w:p>
        </w:tc>
        <w:tc>
          <w:tcPr>
            <w:tcW w:w="1021" w:type="dxa"/>
          </w:tcPr>
          <w:p w14:paraId="5C6E0AC1" w14:textId="77777777" w:rsidR="00EB51F1" w:rsidRPr="00481D2D" w:rsidRDefault="00EB51F1">
            <w:pPr>
              <w:pStyle w:val="TAL"/>
            </w:pPr>
            <w:r w:rsidRPr="00481D2D">
              <w:t>[66] 4.1</w:t>
            </w:r>
          </w:p>
        </w:tc>
        <w:tc>
          <w:tcPr>
            <w:tcW w:w="1021" w:type="dxa"/>
          </w:tcPr>
          <w:p w14:paraId="049F7764" w14:textId="77777777" w:rsidR="00EB51F1" w:rsidRPr="00481D2D" w:rsidRDefault="00EB51F1">
            <w:pPr>
              <w:pStyle w:val="TAL"/>
            </w:pPr>
            <w:r w:rsidRPr="00481D2D">
              <w:t>c15</w:t>
            </w:r>
          </w:p>
        </w:tc>
        <w:tc>
          <w:tcPr>
            <w:tcW w:w="1021" w:type="dxa"/>
          </w:tcPr>
          <w:p w14:paraId="74B3F2AB" w14:textId="77777777" w:rsidR="00EB51F1" w:rsidRPr="00481D2D" w:rsidRDefault="00EB51F1">
            <w:pPr>
              <w:pStyle w:val="TAL"/>
            </w:pPr>
            <w:r w:rsidRPr="00481D2D">
              <w:t>c15</w:t>
            </w:r>
          </w:p>
        </w:tc>
      </w:tr>
      <w:tr w:rsidR="00EB51F1" w:rsidRPr="00481D2D" w14:paraId="4F90B905" w14:textId="77777777">
        <w:tc>
          <w:tcPr>
            <w:tcW w:w="851" w:type="dxa"/>
          </w:tcPr>
          <w:p w14:paraId="3C056D36" w14:textId="77777777" w:rsidR="00EB51F1" w:rsidRPr="00481D2D" w:rsidRDefault="00EB51F1">
            <w:pPr>
              <w:pStyle w:val="TAL"/>
            </w:pPr>
            <w:r w:rsidRPr="00481D2D">
              <w:t>10</w:t>
            </w:r>
          </w:p>
        </w:tc>
        <w:tc>
          <w:tcPr>
            <w:tcW w:w="2665" w:type="dxa"/>
          </w:tcPr>
          <w:p w14:paraId="373B86C9" w14:textId="77777777" w:rsidR="00EB51F1" w:rsidRPr="00481D2D" w:rsidRDefault="00EB51F1">
            <w:pPr>
              <w:pStyle w:val="TAL"/>
            </w:pPr>
            <w:r w:rsidRPr="00481D2D">
              <w:t>MIME-Version</w:t>
            </w:r>
          </w:p>
        </w:tc>
        <w:tc>
          <w:tcPr>
            <w:tcW w:w="1021" w:type="dxa"/>
          </w:tcPr>
          <w:p w14:paraId="01AEA284" w14:textId="77777777" w:rsidR="00EB51F1" w:rsidRPr="00481D2D" w:rsidRDefault="00EB51F1">
            <w:pPr>
              <w:pStyle w:val="TAL"/>
            </w:pPr>
            <w:r w:rsidRPr="00481D2D">
              <w:t>[26] 20.24</w:t>
            </w:r>
          </w:p>
        </w:tc>
        <w:tc>
          <w:tcPr>
            <w:tcW w:w="1021" w:type="dxa"/>
          </w:tcPr>
          <w:p w14:paraId="239D5F19" w14:textId="77777777" w:rsidR="00EB51F1" w:rsidRPr="00481D2D" w:rsidRDefault="00EB51F1">
            <w:pPr>
              <w:pStyle w:val="TAL"/>
            </w:pPr>
            <w:r w:rsidRPr="00481D2D">
              <w:t>m</w:t>
            </w:r>
          </w:p>
        </w:tc>
        <w:tc>
          <w:tcPr>
            <w:tcW w:w="1021" w:type="dxa"/>
          </w:tcPr>
          <w:p w14:paraId="6755FDF3" w14:textId="77777777" w:rsidR="00EB51F1" w:rsidRPr="00481D2D" w:rsidRDefault="00EB51F1">
            <w:pPr>
              <w:pStyle w:val="TAL"/>
            </w:pPr>
            <w:r w:rsidRPr="00481D2D">
              <w:t>m</w:t>
            </w:r>
          </w:p>
        </w:tc>
        <w:tc>
          <w:tcPr>
            <w:tcW w:w="1021" w:type="dxa"/>
          </w:tcPr>
          <w:p w14:paraId="68FC4923" w14:textId="77777777" w:rsidR="00EB51F1" w:rsidRPr="00481D2D" w:rsidRDefault="00EB51F1">
            <w:pPr>
              <w:pStyle w:val="TAL"/>
            </w:pPr>
            <w:r w:rsidRPr="00481D2D">
              <w:t>[26] 20.24</w:t>
            </w:r>
          </w:p>
        </w:tc>
        <w:tc>
          <w:tcPr>
            <w:tcW w:w="1021" w:type="dxa"/>
          </w:tcPr>
          <w:p w14:paraId="318EB934" w14:textId="77777777" w:rsidR="00EB51F1" w:rsidRPr="00481D2D" w:rsidRDefault="00EB51F1">
            <w:pPr>
              <w:pStyle w:val="TAL"/>
            </w:pPr>
            <w:r w:rsidRPr="00481D2D">
              <w:t>i</w:t>
            </w:r>
          </w:p>
        </w:tc>
        <w:tc>
          <w:tcPr>
            <w:tcW w:w="1021" w:type="dxa"/>
          </w:tcPr>
          <w:p w14:paraId="4B63D289" w14:textId="77777777" w:rsidR="00EB51F1" w:rsidRPr="00481D2D" w:rsidRDefault="00EB51F1">
            <w:pPr>
              <w:pStyle w:val="TAL"/>
            </w:pPr>
            <w:r w:rsidRPr="00481D2D">
              <w:t>i</w:t>
            </w:r>
          </w:p>
        </w:tc>
      </w:tr>
      <w:tr w:rsidR="00EB51F1" w:rsidRPr="00481D2D" w14:paraId="5E4C67AF" w14:textId="77777777">
        <w:tc>
          <w:tcPr>
            <w:tcW w:w="851" w:type="dxa"/>
          </w:tcPr>
          <w:p w14:paraId="7E16DA31" w14:textId="77777777" w:rsidR="00EB51F1" w:rsidRPr="00481D2D" w:rsidRDefault="00EB51F1">
            <w:pPr>
              <w:pStyle w:val="TAL"/>
            </w:pPr>
            <w:r w:rsidRPr="00481D2D">
              <w:t>10A</w:t>
            </w:r>
          </w:p>
        </w:tc>
        <w:tc>
          <w:tcPr>
            <w:tcW w:w="2665" w:type="dxa"/>
          </w:tcPr>
          <w:p w14:paraId="4DBD80C9" w14:textId="77777777" w:rsidR="00EB51F1" w:rsidRPr="00481D2D" w:rsidRDefault="00EB51F1">
            <w:pPr>
              <w:pStyle w:val="TAL"/>
            </w:pPr>
            <w:r w:rsidRPr="00481D2D">
              <w:t>Organization</w:t>
            </w:r>
          </w:p>
        </w:tc>
        <w:tc>
          <w:tcPr>
            <w:tcW w:w="1021" w:type="dxa"/>
          </w:tcPr>
          <w:p w14:paraId="7A0289F0" w14:textId="77777777" w:rsidR="00EB51F1" w:rsidRPr="00481D2D" w:rsidRDefault="00EB51F1">
            <w:pPr>
              <w:pStyle w:val="TAL"/>
            </w:pPr>
            <w:r w:rsidRPr="00481D2D">
              <w:t>[26] 20.25</w:t>
            </w:r>
          </w:p>
        </w:tc>
        <w:tc>
          <w:tcPr>
            <w:tcW w:w="1021" w:type="dxa"/>
          </w:tcPr>
          <w:p w14:paraId="4E72C41B" w14:textId="77777777" w:rsidR="00EB51F1" w:rsidRPr="00481D2D" w:rsidRDefault="00EB51F1">
            <w:pPr>
              <w:pStyle w:val="TAL"/>
            </w:pPr>
            <w:r w:rsidRPr="00481D2D">
              <w:t>m</w:t>
            </w:r>
          </w:p>
        </w:tc>
        <w:tc>
          <w:tcPr>
            <w:tcW w:w="1021" w:type="dxa"/>
          </w:tcPr>
          <w:p w14:paraId="23DA2CD5" w14:textId="77777777" w:rsidR="00EB51F1" w:rsidRPr="00481D2D" w:rsidRDefault="00EB51F1">
            <w:pPr>
              <w:pStyle w:val="TAL"/>
            </w:pPr>
            <w:r w:rsidRPr="00481D2D">
              <w:t>m</w:t>
            </w:r>
          </w:p>
        </w:tc>
        <w:tc>
          <w:tcPr>
            <w:tcW w:w="1021" w:type="dxa"/>
          </w:tcPr>
          <w:p w14:paraId="03F6A5E0" w14:textId="77777777" w:rsidR="00EB51F1" w:rsidRPr="00481D2D" w:rsidRDefault="00EB51F1">
            <w:pPr>
              <w:pStyle w:val="TAL"/>
            </w:pPr>
            <w:r w:rsidRPr="00481D2D">
              <w:t>[26] 20.25</w:t>
            </w:r>
          </w:p>
        </w:tc>
        <w:tc>
          <w:tcPr>
            <w:tcW w:w="1021" w:type="dxa"/>
          </w:tcPr>
          <w:p w14:paraId="28462239" w14:textId="77777777" w:rsidR="00EB51F1" w:rsidRPr="00481D2D" w:rsidRDefault="00EB51F1">
            <w:pPr>
              <w:pStyle w:val="TAL"/>
            </w:pPr>
            <w:r w:rsidRPr="00481D2D">
              <w:t>c2</w:t>
            </w:r>
          </w:p>
        </w:tc>
        <w:tc>
          <w:tcPr>
            <w:tcW w:w="1021" w:type="dxa"/>
          </w:tcPr>
          <w:p w14:paraId="259B9FC1" w14:textId="77777777" w:rsidR="00EB51F1" w:rsidRPr="00481D2D" w:rsidRDefault="00EB51F1">
            <w:pPr>
              <w:pStyle w:val="TAL"/>
            </w:pPr>
            <w:r w:rsidRPr="00481D2D">
              <w:t>c2</w:t>
            </w:r>
          </w:p>
        </w:tc>
      </w:tr>
      <w:tr w:rsidR="00EB51F1" w:rsidRPr="00481D2D" w14:paraId="671370BB" w14:textId="77777777">
        <w:tc>
          <w:tcPr>
            <w:tcW w:w="851" w:type="dxa"/>
          </w:tcPr>
          <w:p w14:paraId="343283BC" w14:textId="77777777" w:rsidR="00EB51F1" w:rsidRPr="00481D2D" w:rsidRDefault="00EB51F1">
            <w:pPr>
              <w:pStyle w:val="TAL"/>
            </w:pPr>
            <w:r w:rsidRPr="00481D2D">
              <w:t>10B</w:t>
            </w:r>
          </w:p>
        </w:tc>
        <w:tc>
          <w:tcPr>
            <w:tcW w:w="2665" w:type="dxa"/>
          </w:tcPr>
          <w:p w14:paraId="10F49100" w14:textId="77777777" w:rsidR="00EB51F1" w:rsidRPr="00481D2D" w:rsidRDefault="00EB51F1">
            <w:pPr>
              <w:pStyle w:val="TAL"/>
            </w:pPr>
            <w:r w:rsidRPr="00481D2D">
              <w:t>P-Access-Network-Info</w:t>
            </w:r>
          </w:p>
        </w:tc>
        <w:tc>
          <w:tcPr>
            <w:tcW w:w="1021" w:type="dxa"/>
          </w:tcPr>
          <w:p w14:paraId="116B6E57" w14:textId="77777777" w:rsidR="00EB51F1" w:rsidRPr="00481D2D" w:rsidRDefault="00EB51F1">
            <w:pPr>
              <w:pStyle w:val="TAL"/>
            </w:pPr>
            <w:r w:rsidRPr="00481D2D">
              <w:t>[52] 4.4</w:t>
            </w:r>
            <w:r w:rsidR="001D4AA4" w:rsidRPr="00481D2D">
              <w:t>, [52A] 4</w:t>
            </w:r>
            <w:r w:rsidR="00E9304E" w:rsidRPr="00481D2D">
              <w:t xml:space="preserve">, [234] </w:t>
            </w:r>
            <w:r w:rsidR="001F7DC1" w:rsidRPr="00481D2D">
              <w:t>2</w:t>
            </w:r>
          </w:p>
        </w:tc>
        <w:tc>
          <w:tcPr>
            <w:tcW w:w="1021" w:type="dxa"/>
          </w:tcPr>
          <w:p w14:paraId="6174C211" w14:textId="77777777" w:rsidR="00EB51F1" w:rsidRPr="00481D2D" w:rsidRDefault="00EB51F1">
            <w:pPr>
              <w:pStyle w:val="TAL"/>
            </w:pPr>
            <w:r w:rsidRPr="00481D2D">
              <w:t>c12</w:t>
            </w:r>
          </w:p>
        </w:tc>
        <w:tc>
          <w:tcPr>
            <w:tcW w:w="1021" w:type="dxa"/>
          </w:tcPr>
          <w:p w14:paraId="5745E46F" w14:textId="77777777" w:rsidR="00EB51F1" w:rsidRPr="00481D2D" w:rsidRDefault="00EB51F1">
            <w:pPr>
              <w:pStyle w:val="TAL"/>
            </w:pPr>
            <w:r w:rsidRPr="00481D2D">
              <w:t>c12</w:t>
            </w:r>
          </w:p>
        </w:tc>
        <w:tc>
          <w:tcPr>
            <w:tcW w:w="1021" w:type="dxa"/>
          </w:tcPr>
          <w:p w14:paraId="2F59637F" w14:textId="77777777" w:rsidR="00EB51F1" w:rsidRPr="00481D2D" w:rsidRDefault="00EB51F1">
            <w:pPr>
              <w:pStyle w:val="TAL"/>
            </w:pPr>
            <w:r w:rsidRPr="00481D2D">
              <w:t>[52] 4.4</w:t>
            </w:r>
            <w:r w:rsidR="001D4AA4" w:rsidRPr="00481D2D">
              <w:t>, [52A] 4</w:t>
            </w:r>
            <w:r w:rsidR="00E9304E" w:rsidRPr="00481D2D">
              <w:t xml:space="preserve">, [234] </w:t>
            </w:r>
            <w:r w:rsidR="001F7DC1" w:rsidRPr="00481D2D">
              <w:t>2</w:t>
            </w:r>
          </w:p>
        </w:tc>
        <w:tc>
          <w:tcPr>
            <w:tcW w:w="1021" w:type="dxa"/>
          </w:tcPr>
          <w:p w14:paraId="134ACB91" w14:textId="77777777" w:rsidR="00EB51F1" w:rsidRPr="00481D2D" w:rsidRDefault="00EB51F1">
            <w:pPr>
              <w:pStyle w:val="TAL"/>
            </w:pPr>
            <w:r w:rsidRPr="00481D2D">
              <w:t>c13</w:t>
            </w:r>
          </w:p>
        </w:tc>
        <w:tc>
          <w:tcPr>
            <w:tcW w:w="1021" w:type="dxa"/>
          </w:tcPr>
          <w:p w14:paraId="377037A4" w14:textId="77777777" w:rsidR="00EB51F1" w:rsidRPr="00481D2D" w:rsidRDefault="00EB51F1">
            <w:pPr>
              <w:pStyle w:val="TAL"/>
            </w:pPr>
            <w:r w:rsidRPr="00481D2D">
              <w:t>c13</w:t>
            </w:r>
          </w:p>
        </w:tc>
      </w:tr>
      <w:tr w:rsidR="00EB51F1" w:rsidRPr="00481D2D" w14:paraId="34BE81B2" w14:textId="77777777">
        <w:tc>
          <w:tcPr>
            <w:tcW w:w="851" w:type="dxa"/>
          </w:tcPr>
          <w:p w14:paraId="6FD8B42F" w14:textId="77777777" w:rsidR="00EB51F1" w:rsidRPr="00481D2D" w:rsidRDefault="00EB51F1">
            <w:pPr>
              <w:pStyle w:val="TAL"/>
            </w:pPr>
            <w:r w:rsidRPr="00481D2D">
              <w:t>10C</w:t>
            </w:r>
          </w:p>
        </w:tc>
        <w:tc>
          <w:tcPr>
            <w:tcW w:w="2665" w:type="dxa"/>
          </w:tcPr>
          <w:p w14:paraId="678571BF" w14:textId="77777777" w:rsidR="00EB51F1" w:rsidRPr="00481D2D" w:rsidRDefault="00EB51F1">
            <w:pPr>
              <w:pStyle w:val="TAL"/>
            </w:pPr>
            <w:r w:rsidRPr="00481D2D">
              <w:t>P-Asserted-Identity</w:t>
            </w:r>
          </w:p>
        </w:tc>
        <w:tc>
          <w:tcPr>
            <w:tcW w:w="1021" w:type="dxa"/>
          </w:tcPr>
          <w:p w14:paraId="0569A433" w14:textId="77777777" w:rsidR="00EB51F1" w:rsidRPr="00481D2D" w:rsidRDefault="00EB51F1">
            <w:pPr>
              <w:pStyle w:val="TAL"/>
            </w:pPr>
            <w:r w:rsidRPr="00481D2D">
              <w:t>[34] 9.1</w:t>
            </w:r>
          </w:p>
        </w:tc>
        <w:tc>
          <w:tcPr>
            <w:tcW w:w="1021" w:type="dxa"/>
          </w:tcPr>
          <w:p w14:paraId="40CCFD03" w14:textId="77777777" w:rsidR="00EB51F1" w:rsidRPr="00481D2D" w:rsidRDefault="00EB51F1">
            <w:pPr>
              <w:pStyle w:val="TAL"/>
            </w:pPr>
            <w:r w:rsidRPr="00481D2D">
              <w:t>c4</w:t>
            </w:r>
          </w:p>
        </w:tc>
        <w:tc>
          <w:tcPr>
            <w:tcW w:w="1021" w:type="dxa"/>
          </w:tcPr>
          <w:p w14:paraId="131336AE" w14:textId="77777777" w:rsidR="00EB51F1" w:rsidRPr="00481D2D" w:rsidRDefault="00EB51F1">
            <w:pPr>
              <w:pStyle w:val="TAL"/>
            </w:pPr>
            <w:r w:rsidRPr="00481D2D">
              <w:t>c4</w:t>
            </w:r>
          </w:p>
        </w:tc>
        <w:tc>
          <w:tcPr>
            <w:tcW w:w="1021" w:type="dxa"/>
          </w:tcPr>
          <w:p w14:paraId="63257BD6" w14:textId="77777777" w:rsidR="00EB51F1" w:rsidRPr="00481D2D" w:rsidRDefault="00EB51F1">
            <w:pPr>
              <w:pStyle w:val="TAL"/>
            </w:pPr>
            <w:r w:rsidRPr="00481D2D">
              <w:t>[34] 9.1</w:t>
            </w:r>
          </w:p>
        </w:tc>
        <w:tc>
          <w:tcPr>
            <w:tcW w:w="1021" w:type="dxa"/>
          </w:tcPr>
          <w:p w14:paraId="300CBDA6" w14:textId="77777777" w:rsidR="00EB51F1" w:rsidRPr="00481D2D" w:rsidRDefault="00EB51F1">
            <w:pPr>
              <w:pStyle w:val="TAL"/>
            </w:pPr>
            <w:r w:rsidRPr="00481D2D">
              <w:t>c5</w:t>
            </w:r>
          </w:p>
        </w:tc>
        <w:tc>
          <w:tcPr>
            <w:tcW w:w="1021" w:type="dxa"/>
          </w:tcPr>
          <w:p w14:paraId="73D45B46" w14:textId="77777777" w:rsidR="00EB51F1" w:rsidRPr="00481D2D" w:rsidRDefault="00EB51F1">
            <w:pPr>
              <w:pStyle w:val="TAL"/>
            </w:pPr>
            <w:r w:rsidRPr="00481D2D">
              <w:t>c5</w:t>
            </w:r>
          </w:p>
        </w:tc>
      </w:tr>
      <w:tr w:rsidR="00EB51F1" w:rsidRPr="00481D2D" w14:paraId="4E21782A" w14:textId="77777777">
        <w:tc>
          <w:tcPr>
            <w:tcW w:w="851" w:type="dxa"/>
          </w:tcPr>
          <w:p w14:paraId="0B82477C" w14:textId="77777777" w:rsidR="00EB51F1" w:rsidRPr="00481D2D" w:rsidRDefault="00EB51F1">
            <w:pPr>
              <w:pStyle w:val="TAL"/>
            </w:pPr>
            <w:r w:rsidRPr="00481D2D">
              <w:t>10D</w:t>
            </w:r>
          </w:p>
        </w:tc>
        <w:tc>
          <w:tcPr>
            <w:tcW w:w="2665" w:type="dxa"/>
          </w:tcPr>
          <w:p w14:paraId="1FFD0DE8" w14:textId="77777777" w:rsidR="00EB51F1" w:rsidRPr="00481D2D" w:rsidRDefault="00EB51F1">
            <w:pPr>
              <w:pStyle w:val="TAL"/>
            </w:pPr>
            <w:r w:rsidRPr="00481D2D">
              <w:t>P-Charging-Function-Addresses</w:t>
            </w:r>
          </w:p>
        </w:tc>
        <w:tc>
          <w:tcPr>
            <w:tcW w:w="1021" w:type="dxa"/>
          </w:tcPr>
          <w:p w14:paraId="4A0B370D" w14:textId="77777777" w:rsidR="00EB51F1" w:rsidRPr="00481D2D" w:rsidRDefault="00EB51F1">
            <w:pPr>
              <w:pStyle w:val="TAL"/>
            </w:pPr>
            <w:r w:rsidRPr="00481D2D">
              <w:t>[52] 4.5</w:t>
            </w:r>
            <w:r w:rsidR="001D4AA4" w:rsidRPr="00481D2D">
              <w:t>, [52A] 4</w:t>
            </w:r>
          </w:p>
        </w:tc>
        <w:tc>
          <w:tcPr>
            <w:tcW w:w="1021" w:type="dxa"/>
          </w:tcPr>
          <w:p w14:paraId="2B4BC949" w14:textId="77777777" w:rsidR="00EB51F1" w:rsidRPr="00481D2D" w:rsidRDefault="00EB51F1">
            <w:pPr>
              <w:pStyle w:val="TAL"/>
            </w:pPr>
            <w:r w:rsidRPr="00481D2D">
              <w:t>c10</w:t>
            </w:r>
          </w:p>
        </w:tc>
        <w:tc>
          <w:tcPr>
            <w:tcW w:w="1021" w:type="dxa"/>
          </w:tcPr>
          <w:p w14:paraId="1575CE03" w14:textId="77777777" w:rsidR="00EB51F1" w:rsidRPr="00481D2D" w:rsidRDefault="00EB51F1">
            <w:pPr>
              <w:pStyle w:val="TAL"/>
            </w:pPr>
            <w:r w:rsidRPr="00481D2D">
              <w:t>c10</w:t>
            </w:r>
          </w:p>
        </w:tc>
        <w:tc>
          <w:tcPr>
            <w:tcW w:w="1021" w:type="dxa"/>
          </w:tcPr>
          <w:p w14:paraId="636D106B" w14:textId="77777777" w:rsidR="00EB51F1" w:rsidRPr="00481D2D" w:rsidRDefault="00EB51F1">
            <w:pPr>
              <w:pStyle w:val="TAL"/>
            </w:pPr>
            <w:r w:rsidRPr="00481D2D">
              <w:t>[52] 4.5</w:t>
            </w:r>
            <w:r w:rsidR="001D4AA4" w:rsidRPr="00481D2D">
              <w:t>, [52A] 4</w:t>
            </w:r>
          </w:p>
        </w:tc>
        <w:tc>
          <w:tcPr>
            <w:tcW w:w="1021" w:type="dxa"/>
          </w:tcPr>
          <w:p w14:paraId="6A1BD613" w14:textId="77777777" w:rsidR="00EB51F1" w:rsidRPr="00481D2D" w:rsidRDefault="00EB51F1">
            <w:pPr>
              <w:pStyle w:val="TAL"/>
            </w:pPr>
            <w:r w:rsidRPr="00481D2D">
              <w:t>c11</w:t>
            </w:r>
          </w:p>
        </w:tc>
        <w:tc>
          <w:tcPr>
            <w:tcW w:w="1021" w:type="dxa"/>
          </w:tcPr>
          <w:p w14:paraId="48F084BF" w14:textId="77777777" w:rsidR="00EB51F1" w:rsidRPr="00481D2D" w:rsidRDefault="00EB51F1">
            <w:pPr>
              <w:pStyle w:val="TAL"/>
            </w:pPr>
            <w:r w:rsidRPr="00481D2D">
              <w:t>c11</w:t>
            </w:r>
          </w:p>
        </w:tc>
      </w:tr>
      <w:tr w:rsidR="00EB51F1" w:rsidRPr="00481D2D" w14:paraId="22B87790" w14:textId="77777777">
        <w:tc>
          <w:tcPr>
            <w:tcW w:w="851" w:type="dxa"/>
          </w:tcPr>
          <w:p w14:paraId="750BC8DC" w14:textId="77777777" w:rsidR="00EB51F1" w:rsidRPr="00481D2D" w:rsidRDefault="00EB51F1">
            <w:pPr>
              <w:pStyle w:val="TAL"/>
            </w:pPr>
            <w:r w:rsidRPr="00481D2D">
              <w:t>10E</w:t>
            </w:r>
          </w:p>
        </w:tc>
        <w:tc>
          <w:tcPr>
            <w:tcW w:w="2665" w:type="dxa"/>
          </w:tcPr>
          <w:p w14:paraId="60258573" w14:textId="77777777" w:rsidR="00EB51F1" w:rsidRPr="00481D2D" w:rsidRDefault="00EB51F1">
            <w:pPr>
              <w:pStyle w:val="TAL"/>
            </w:pPr>
            <w:r w:rsidRPr="00481D2D">
              <w:t>P-Charging-Vector</w:t>
            </w:r>
          </w:p>
        </w:tc>
        <w:tc>
          <w:tcPr>
            <w:tcW w:w="1021" w:type="dxa"/>
          </w:tcPr>
          <w:p w14:paraId="1A7D6B6A" w14:textId="77777777" w:rsidR="00EB51F1" w:rsidRPr="00481D2D" w:rsidRDefault="00EB51F1">
            <w:pPr>
              <w:pStyle w:val="TAL"/>
            </w:pPr>
            <w:r w:rsidRPr="00481D2D">
              <w:t>[52] 4.6</w:t>
            </w:r>
            <w:r w:rsidR="001D4AA4" w:rsidRPr="00481D2D">
              <w:t>, [52A] 4</w:t>
            </w:r>
          </w:p>
        </w:tc>
        <w:tc>
          <w:tcPr>
            <w:tcW w:w="1021" w:type="dxa"/>
          </w:tcPr>
          <w:p w14:paraId="588E84CB" w14:textId="77777777" w:rsidR="00EB51F1" w:rsidRPr="00481D2D" w:rsidRDefault="00EB51F1">
            <w:pPr>
              <w:pStyle w:val="TAL"/>
            </w:pPr>
            <w:r w:rsidRPr="00481D2D">
              <w:t>c8</w:t>
            </w:r>
          </w:p>
        </w:tc>
        <w:tc>
          <w:tcPr>
            <w:tcW w:w="1021" w:type="dxa"/>
          </w:tcPr>
          <w:p w14:paraId="6E893DEE" w14:textId="77777777" w:rsidR="00EB51F1" w:rsidRPr="00481D2D" w:rsidRDefault="00EB51F1">
            <w:pPr>
              <w:pStyle w:val="TAL"/>
            </w:pPr>
            <w:r w:rsidRPr="00481D2D">
              <w:t>c8</w:t>
            </w:r>
          </w:p>
        </w:tc>
        <w:tc>
          <w:tcPr>
            <w:tcW w:w="1021" w:type="dxa"/>
          </w:tcPr>
          <w:p w14:paraId="2219B9AA" w14:textId="77777777" w:rsidR="00EB51F1" w:rsidRPr="00481D2D" w:rsidRDefault="00EB51F1">
            <w:pPr>
              <w:pStyle w:val="TAL"/>
            </w:pPr>
            <w:r w:rsidRPr="00481D2D">
              <w:t>[52] 4.6</w:t>
            </w:r>
            <w:r w:rsidR="001D4AA4" w:rsidRPr="00481D2D">
              <w:t>, [52A] 4</w:t>
            </w:r>
          </w:p>
        </w:tc>
        <w:tc>
          <w:tcPr>
            <w:tcW w:w="1021" w:type="dxa"/>
          </w:tcPr>
          <w:p w14:paraId="4FF47F4E" w14:textId="77777777" w:rsidR="00EB51F1" w:rsidRPr="00481D2D" w:rsidRDefault="00EB51F1">
            <w:pPr>
              <w:pStyle w:val="TAL"/>
            </w:pPr>
            <w:r w:rsidRPr="00481D2D">
              <w:t>c9</w:t>
            </w:r>
          </w:p>
        </w:tc>
        <w:tc>
          <w:tcPr>
            <w:tcW w:w="1021" w:type="dxa"/>
          </w:tcPr>
          <w:p w14:paraId="71C4B74A" w14:textId="77777777" w:rsidR="00EB51F1" w:rsidRPr="00481D2D" w:rsidRDefault="00EB51F1">
            <w:pPr>
              <w:pStyle w:val="TAL"/>
            </w:pPr>
            <w:r w:rsidRPr="00481D2D">
              <w:t>c9</w:t>
            </w:r>
          </w:p>
        </w:tc>
      </w:tr>
      <w:tr w:rsidR="00EB51F1" w:rsidRPr="00481D2D" w14:paraId="7C252F1F" w14:textId="77777777">
        <w:tc>
          <w:tcPr>
            <w:tcW w:w="851" w:type="dxa"/>
          </w:tcPr>
          <w:p w14:paraId="19CF9586" w14:textId="77777777" w:rsidR="00EB51F1" w:rsidRPr="00481D2D" w:rsidRDefault="00EB51F1">
            <w:pPr>
              <w:pStyle w:val="TAL"/>
            </w:pPr>
            <w:r w:rsidRPr="00481D2D">
              <w:t>10</w:t>
            </w:r>
            <w:r w:rsidR="002B78AD" w:rsidRPr="00481D2D">
              <w:t>G</w:t>
            </w:r>
          </w:p>
        </w:tc>
        <w:tc>
          <w:tcPr>
            <w:tcW w:w="2665" w:type="dxa"/>
          </w:tcPr>
          <w:p w14:paraId="4BA7F0B9" w14:textId="77777777" w:rsidR="00EB51F1" w:rsidRPr="00481D2D" w:rsidRDefault="00EB51F1">
            <w:pPr>
              <w:pStyle w:val="TAL"/>
            </w:pPr>
            <w:r w:rsidRPr="00481D2D">
              <w:t>P-Preferred-Identity</w:t>
            </w:r>
          </w:p>
        </w:tc>
        <w:tc>
          <w:tcPr>
            <w:tcW w:w="1021" w:type="dxa"/>
          </w:tcPr>
          <w:p w14:paraId="04CAC825" w14:textId="77777777" w:rsidR="00EB51F1" w:rsidRPr="00481D2D" w:rsidRDefault="00EB51F1">
            <w:pPr>
              <w:pStyle w:val="TAL"/>
            </w:pPr>
            <w:r w:rsidRPr="00481D2D">
              <w:t>[34] 9.2</w:t>
            </w:r>
          </w:p>
        </w:tc>
        <w:tc>
          <w:tcPr>
            <w:tcW w:w="1021" w:type="dxa"/>
          </w:tcPr>
          <w:p w14:paraId="726CEC3C" w14:textId="77777777" w:rsidR="00EB51F1" w:rsidRPr="00481D2D" w:rsidRDefault="00EB51F1">
            <w:pPr>
              <w:pStyle w:val="TAL"/>
            </w:pPr>
            <w:r w:rsidRPr="00481D2D">
              <w:t>x</w:t>
            </w:r>
          </w:p>
        </w:tc>
        <w:tc>
          <w:tcPr>
            <w:tcW w:w="1021" w:type="dxa"/>
          </w:tcPr>
          <w:p w14:paraId="57AFADDC" w14:textId="77777777" w:rsidR="00EB51F1" w:rsidRPr="00481D2D" w:rsidRDefault="00EB51F1">
            <w:pPr>
              <w:pStyle w:val="TAL"/>
            </w:pPr>
            <w:r w:rsidRPr="00481D2D">
              <w:t>x</w:t>
            </w:r>
          </w:p>
        </w:tc>
        <w:tc>
          <w:tcPr>
            <w:tcW w:w="1021" w:type="dxa"/>
          </w:tcPr>
          <w:p w14:paraId="09ADB8B4" w14:textId="77777777" w:rsidR="00EB51F1" w:rsidRPr="00481D2D" w:rsidRDefault="00EB51F1">
            <w:pPr>
              <w:pStyle w:val="TAL"/>
            </w:pPr>
            <w:r w:rsidRPr="00481D2D">
              <w:t>[34] 9.2</w:t>
            </w:r>
          </w:p>
        </w:tc>
        <w:tc>
          <w:tcPr>
            <w:tcW w:w="1021" w:type="dxa"/>
          </w:tcPr>
          <w:p w14:paraId="68937474" w14:textId="77777777" w:rsidR="00EB51F1" w:rsidRPr="00481D2D" w:rsidRDefault="00EB51F1">
            <w:pPr>
              <w:pStyle w:val="TAL"/>
            </w:pPr>
            <w:r w:rsidRPr="00481D2D">
              <w:t>c3</w:t>
            </w:r>
          </w:p>
        </w:tc>
        <w:tc>
          <w:tcPr>
            <w:tcW w:w="1021" w:type="dxa"/>
          </w:tcPr>
          <w:p w14:paraId="7BE786A4" w14:textId="77777777" w:rsidR="00EB51F1" w:rsidRPr="00481D2D" w:rsidRDefault="00EB51F1">
            <w:pPr>
              <w:pStyle w:val="TAL"/>
            </w:pPr>
            <w:r w:rsidRPr="00481D2D">
              <w:t>n/a</w:t>
            </w:r>
          </w:p>
        </w:tc>
      </w:tr>
      <w:tr w:rsidR="00EB51F1" w:rsidRPr="00481D2D" w14:paraId="37FB8937" w14:textId="77777777">
        <w:tc>
          <w:tcPr>
            <w:tcW w:w="851" w:type="dxa"/>
          </w:tcPr>
          <w:p w14:paraId="398DA7AE" w14:textId="77777777" w:rsidR="00EB51F1" w:rsidRPr="00481D2D" w:rsidRDefault="00EB51F1">
            <w:pPr>
              <w:pStyle w:val="TAL"/>
            </w:pPr>
            <w:r w:rsidRPr="00481D2D">
              <w:t>10</w:t>
            </w:r>
            <w:r w:rsidR="002B78AD" w:rsidRPr="00481D2D">
              <w:t>H</w:t>
            </w:r>
          </w:p>
        </w:tc>
        <w:tc>
          <w:tcPr>
            <w:tcW w:w="2665" w:type="dxa"/>
          </w:tcPr>
          <w:p w14:paraId="0A669BF3" w14:textId="77777777" w:rsidR="00EB51F1" w:rsidRPr="00481D2D" w:rsidRDefault="00EB51F1">
            <w:pPr>
              <w:pStyle w:val="TAL"/>
            </w:pPr>
            <w:r w:rsidRPr="00481D2D">
              <w:t>Privacy</w:t>
            </w:r>
          </w:p>
        </w:tc>
        <w:tc>
          <w:tcPr>
            <w:tcW w:w="1021" w:type="dxa"/>
          </w:tcPr>
          <w:p w14:paraId="1D7975AC" w14:textId="77777777" w:rsidR="00EB51F1" w:rsidRPr="00481D2D" w:rsidRDefault="00EB51F1">
            <w:pPr>
              <w:pStyle w:val="TAL"/>
            </w:pPr>
            <w:r w:rsidRPr="00481D2D">
              <w:t>[33] 4.2</w:t>
            </w:r>
          </w:p>
        </w:tc>
        <w:tc>
          <w:tcPr>
            <w:tcW w:w="1021" w:type="dxa"/>
          </w:tcPr>
          <w:p w14:paraId="57A40A65" w14:textId="77777777" w:rsidR="00EB51F1" w:rsidRPr="00481D2D" w:rsidRDefault="00EB51F1">
            <w:pPr>
              <w:pStyle w:val="TAL"/>
            </w:pPr>
            <w:r w:rsidRPr="00481D2D">
              <w:t>c6</w:t>
            </w:r>
          </w:p>
        </w:tc>
        <w:tc>
          <w:tcPr>
            <w:tcW w:w="1021" w:type="dxa"/>
          </w:tcPr>
          <w:p w14:paraId="4B2FA666" w14:textId="77777777" w:rsidR="00EB51F1" w:rsidRPr="00481D2D" w:rsidRDefault="00EB51F1">
            <w:pPr>
              <w:pStyle w:val="TAL"/>
            </w:pPr>
            <w:r w:rsidRPr="00481D2D">
              <w:t>c6</w:t>
            </w:r>
          </w:p>
        </w:tc>
        <w:tc>
          <w:tcPr>
            <w:tcW w:w="1021" w:type="dxa"/>
          </w:tcPr>
          <w:p w14:paraId="7E0F6B7F" w14:textId="77777777" w:rsidR="00EB51F1" w:rsidRPr="00481D2D" w:rsidRDefault="00EB51F1">
            <w:pPr>
              <w:pStyle w:val="TAL"/>
            </w:pPr>
            <w:r w:rsidRPr="00481D2D">
              <w:t>[33] 4.2</w:t>
            </w:r>
          </w:p>
        </w:tc>
        <w:tc>
          <w:tcPr>
            <w:tcW w:w="1021" w:type="dxa"/>
          </w:tcPr>
          <w:p w14:paraId="309BDC2D" w14:textId="77777777" w:rsidR="00EB51F1" w:rsidRPr="00481D2D" w:rsidRDefault="00EB51F1">
            <w:pPr>
              <w:pStyle w:val="TAL"/>
            </w:pPr>
            <w:r w:rsidRPr="00481D2D">
              <w:t>c7</w:t>
            </w:r>
          </w:p>
        </w:tc>
        <w:tc>
          <w:tcPr>
            <w:tcW w:w="1021" w:type="dxa"/>
          </w:tcPr>
          <w:p w14:paraId="665A79B2" w14:textId="77777777" w:rsidR="00EB51F1" w:rsidRPr="00481D2D" w:rsidRDefault="00EB51F1">
            <w:pPr>
              <w:pStyle w:val="TAL"/>
            </w:pPr>
            <w:r w:rsidRPr="00481D2D">
              <w:t>c7</w:t>
            </w:r>
          </w:p>
        </w:tc>
      </w:tr>
      <w:tr w:rsidR="00DF2012" w:rsidRPr="00481D2D" w14:paraId="680EA892" w14:textId="77777777" w:rsidTr="00DF2012">
        <w:tc>
          <w:tcPr>
            <w:tcW w:w="851" w:type="dxa"/>
          </w:tcPr>
          <w:p w14:paraId="47CBDDDE" w14:textId="77777777" w:rsidR="00DF2012" w:rsidRPr="00481D2D" w:rsidRDefault="00DF2012" w:rsidP="00DF2012">
            <w:pPr>
              <w:pStyle w:val="TAL"/>
            </w:pPr>
            <w:r w:rsidRPr="00481D2D">
              <w:t>10I</w:t>
            </w:r>
          </w:p>
        </w:tc>
        <w:tc>
          <w:tcPr>
            <w:tcW w:w="2665" w:type="dxa"/>
          </w:tcPr>
          <w:p w14:paraId="730B7426" w14:textId="77777777" w:rsidR="00DF2012" w:rsidRPr="00481D2D" w:rsidRDefault="00DF2012" w:rsidP="00DF2012">
            <w:pPr>
              <w:pStyle w:val="TAL"/>
            </w:pPr>
            <w:r w:rsidRPr="00481D2D">
              <w:t>Relayed-Charge</w:t>
            </w:r>
          </w:p>
        </w:tc>
        <w:tc>
          <w:tcPr>
            <w:tcW w:w="1021" w:type="dxa"/>
          </w:tcPr>
          <w:p w14:paraId="1973C23B" w14:textId="77777777" w:rsidR="00DF2012" w:rsidRPr="00481D2D" w:rsidRDefault="00DF2012" w:rsidP="00DF2012">
            <w:pPr>
              <w:pStyle w:val="TAL"/>
            </w:pPr>
            <w:r w:rsidRPr="00481D2D">
              <w:t>7.2.12</w:t>
            </w:r>
          </w:p>
        </w:tc>
        <w:tc>
          <w:tcPr>
            <w:tcW w:w="1021" w:type="dxa"/>
          </w:tcPr>
          <w:p w14:paraId="08EEFE9E" w14:textId="77777777" w:rsidR="00DF2012" w:rsidRPr="00481D2D" w:rsidRDefault="00DF2012" w:rsidP="00DF2012">
            <w:pPr>
              <w:pStyle w:val="TAL"/>
            </w:pPr>
            <w:r w:rsidRPr="00481D2D">
              <w:t>n/a</w:t>
            </w:r>
          </w:p>
        </w:tc>
        <w:tc>
          <w:tcPr>
            <w:tcW w:w="1021" w:type="dxa"/>
          </w:tcPr>
          <w:p w14:paraId="53AABB2E" w14:textId="77777777" w:rsidR="00DF2012" w:rsidRPr="00481D2D" w:rsidRDefault="00DF2012" w:rsidP="00DF2012">
            <w:pPr>
              <w:pStyle w:val="TAL"/>
            </w:pPr>
            <w:r w:rsidRPr="00481D2D">
              <w:t>c24</w:t>
            </w:r>
          </w:p>
        </w:tc>
        <w:tc>
          <w:tcPr>
            <w:tcW w:w="1021" w:type="dxa"/>
          </w:tcPr>
          <w:p w14:paraId="57DBAE00" w14:textId="77777777" w:rsidR="00DF2012" w:rsidRPr="00481D2D" w:rsidRDefault="00DF2012" w:rsidP="00DF2012">
            <w:pPr>
              <w:pStyle w:val="TAL"/>
            </w:pPr>
            <w:r w:rsidRPr="00481D2D">
              <w:t>7.2.12</w:t>
            </w:r>
          </w:p>
        </w:tc>
        <w:tc>
          <w:tcPr>
            <w:tcW w:w="1021" w:type="dxa"/>
          </w:tcPr>
          <w:p w14:paraId="21AF0B1F" w14:textId="77777777" w:rsidR="00DF2012" w:rsidRPr="00481D2D" w:rsidRDefault="00DF2012" w:rsidP="00DF2012">
            <w:pPr>
              <w:pStyle w:val="TAL"/>
            </w:pPr>
            <w:r w:rsidRPr="00481D2D">
              <w:t>n/a</w:t>
            </w:r>
          </w:p>
        </w:tc>
        <w:tc>
          <w:tcPr>
            <w:tcW w:w="1021" w:type="dxa"/>
          </w:tcPr>
          <w:p w14:paraId="534A64ED" w14:textId="77777777" w:rsidR="00DF2012" w:rsidRPr="00481D2D" w:rsidRDefault="00DF2012" w:rsidP="00DF2012">
            <w:pPr>
              <w:pStyle w:val="TAL"/>
            </w:pPr>
            <w:r w:rsidRPr="00481D2D">
              <w:t>c24</w:t>
            </w:r>
          </w:p>
        </w:tc>
      </w:tr>
      <w:tr w:rsidR="00EB51F1" w:rsidRPr="00481D2D" w14:paraId="0CEDC2C1" w14:textId="77777777">
        <w:tc>
          <w:tcPr>
            <w:tcW w:w="851" w:type="dxa"/>
          </w:tcPr>
          <w:p w14:paraId="1565C607" w14:textId="77777777" w:rsidR="00EB51F1" w:rsidRPr="00481D2D" w:rsidRDefault="00EB51F1">
            <w:pPr>
              <w:pStyle w:val="TAL"/>
            </w:pPr>
            <w:r w:rsidRPr="00481D2D">
              <w:t>10</w:t>
            </w:r>
            <w:r w:rsidR="00DF2012" w:rsidRPr="00481D2D">
              <w:t>J</w:t>
            </w:r>
          </w:p>
        </w:tc>
        <w:tc>
          <w:tcPr>
            <w:tcW w:w="2665" w:type="dxa"/>
          </w:tcPr>
          <w:p w14:paraId="7C6ABDFA" w14:textId="77777777" w:rsidR="00EB51F1" w:rsidRPr="00481D2D" w:rsidRDefault="00EB51F1">
            <w:pPr>
              <w:pStyle w:val="TAL"/>
            </w:pPr>
            <w:r w:rsidRPr="00481D2D">
              <w:t>Require</w:t>
            </w:r>
          </w:p>
        </w:tc>
        <w:tc>
          <w:tcPr>
            <w:tcW w:w="1021" w:type="dxa"/>
          </w:tcPr>
          <w:p w14:paraId="26070BF2" w14:textId="77777777" w:rsidR="00EB51F1" w:rsidRPr="00481D2D" w:rsidRDefault="00EB51F1">
            <w:pPr>
              <w:pStyle w:val="TAL"/>
            </w:pPr>
            <w:r w:rsidRPr="00481D2D">
              <w:t>[26] 20.32</w:t>
            </w:r>
          </w:p>
        </w:tc>
        <w:tc>
          <w:tcPr>
            <w:tcW w:w="1021" w:type="dxa"/>
          </w:tcPr>
          <w:p w14:paraId="7761FA95" w14:textId="77777777" w:rsidR="00EB51F1" w:rsidRPr="00481D2D" w:rsidRDefault="00EB51F1">
            <w:pPr>
              <w:pStyle w:val="TAL"/>
            </w:pPr>
            <w:r w:rsidRPr="00481D2D">
              <w:t>m</w:t>
            </w:r>
          </w:p>
        </w:tc>
        <w:tc>
          <w:tcPr>
            <w:tcW w:w="1021" w:type="dxa"/>
          </w:tcPr>
          <w:p w14:paraId="04D724C3" w14:textId="77777777" w:rsidR="00EB51F1" w:rsidRPr="00481D2D" w:rsidRDefault="00EB51F1">
            <w:pPr>
              <w:pStyle w:val="TAL"/>
            </w:pPr>
            <w:r w:rsidRPr="00481D2D">
              <w:t>m</w:t>
            </w:r>
          </w:p>
        </w:tc>
        <w:tc>
          <w:tcPr>
            <w:tcW w:w="1021" w:type="dxa"/>
          </w:tcPr>
          <w:p w14:paraId="4CA9FF6A" w14:textId="77777777" w:rsidR="00EB51F1" w:rsidRPr="00481D2D" w:rsidRDefault="00EB51F1">
            <w:pPr>
              <w:pStyle w:val="TAL"/>
            </w:pPr>
            <w:r w:rsidRPr="00481D2D">
              <w:t>[26] 20.32</w:t>
            </w:r>
          </w:p>
        </w:tc>
        <w:tc>
          <w:tcPr>
            <w:tcW w:w="1021" w:type="dxa"/>
          </w:tcPr>
          <w:p w14:paraId="30B876A7" w14:textId="77777777" w:rsidR="00EB51F1" w:rsidRPr="00481D2D" w:rsidRDefault="00EB51F1">
            <w:pPr>
              <w:pStyle w:val="TAL"/>
            </w:pPr>
            <w:r w:rsidRPr="00481D2D">
              <w:t>c14</w:t>
            </w:r>
          </w:p>
        </w:tc>
        <w:tc>
          <w:tcPr>
            <w:tcW w:w="1021" w:type="dxa"/>
          </w:tcPr>
          <w:p w14:paraId="2FACA2C9" w14:textId="77777777" w:rsidR="00EB51F1" w:rsidRPr="00481D2D" w:rsidRDefault="00EB51F1">
            <w:pPr>
              <w:pStyle w:val="TAL"/>
            </w:pPr>
            <w:r w:rsidRPr="00481D2D">
              <w:t>c14</w:t>
            </w:r>
          </w:p>
        </w:tc>
      </w:tr>
      <w:tr w:rsidR="00EB51F1" w:rsidRPr="00481D2D" w14:paraId="464C2FE2" w14:textId="77777777">
        <w:tc>
          <w:tcPr>
            <w:tcW w:w="851" w:type="dxa"/>
          </w:tcPr>
          <w:p w14:paraId="18550F67" w14:textId="77777777" w:rsidR="00EB51F1" w:rsidRPr="00481D2D" w:rsidRDefault="00EB51F1">
            <w:pPr>
              <w:pStyle w:val="TAL"/>
            </w:pPr>
            <w:r w:rsidRPr="00481D2D">
              <w:t>10</w:t>
            </w:r>
            <w:r w:rsidR="00DF2012" w:rsidRPr="00481D2D">
              <w:t>K</w:t>
            </w:r>
          </w:p>
        </w:tc>
        <w:tc>
          <w:tcPr>
            <w:tcW w:w="2665" w:type="dxa"/>
          </w:tcPr>
          <w:p w14:paraId="123C991E" w14:textId="77777777" w:rsidR="00EB51F1" w:rsidRPr="00481D2D" w:rsidRDefault="00EB51F1">
            <w:pPr>
              <w:pStyle w:val="TAL"/>
            </w:pPr>
            <w:r w:rsidRPr="00481D2D">
              <w:t>Server</w:t>
            </w:r>
          </w:p>
        </w:tc>
        <w:tc>
          <w:tcPr>
            <w:tcW w:w="1021" w:type="dxa"/>
          </w:tcPr>
          <w:p w14:paraId="39CADE4E" w14:textId="77777777" w:rsidR="00EB51F1" w:rsidRPr="00481D2D" w:rsidRDefault="00EB51F1">
            <w:pPr>
              <w:pStyle w:val="TAL"/>
            </w:pPr>
            <w:r w:rsidRPr="00481D2D">
              <w:t>[26] 20.35</w:t>
            </w:r>
          </w:p>
        </w:tc>
        <w:tc>
          <w:tcPr>
            <w:tcW w:w="1021" w:type="dxa"/>
          </w:tcPr>
          <w:p w14:paraId="36BF17F9" w14:textId="77777777" w:rsidR="00EB51F1" w:rsidRPr="00481D2D" w:rsidRDefault="00EB51F1">
            <w:pPr>
              <w:pStyle w:val="TAL"/>
            </w:pPr>
            <w:r w:rsidRPr="00481D2D">
              <w:t>m</w:t>
            </w:r>
          </w:p>
        </w:tc>
        <w:tc>
          <w:tcPr>
            <w:tcW w:w="1021" w:type="dxa"/>
          </w:tcPr>
          <w:p w14:paraId="5C0789CA" w14:textId="77777777" w:rsidR="00EB51F1" w:rsidRPr="00481D2D" w:rsidRDefault="00EB51F1">
            <w:pPr>
              <w:pStyle w:val="TAL"/>
            </w:pPr>
            <w:r w:rsidRPr="00481D2D">
              <w:t>m</w:t>
            </w:r>
          </w:p>
        </w:tc>
        <w:tc>
          <w:tcPr>
            <w:tcW w:w="1021" w:type="dxa"/>
          </w:tcPr>
          <w:p w14:paraId="283DFE86" w14:textId="77777777" w:rsidR="00EB51F1" w:rsidRPr="00481D2D" w:rsidRDefault="00EB51F1">
            <w:pPr>
              <w:pStyle w:val="TAL"/>
            </w:pPr>
            <w:r w:rsidRPr="00481D2D">
              <w:t>[26] 20.35</w:t>
            </w:r>
          </w:p>
        </w:tc>
        <w:tc>
          <w:tcPr>
            <w:tcW w:w="1021" w:type="dxa"/>
          </w:tcPr>
          <w:p w14:paraId="6D5A22FC" w14:textId="77777777" w:rsidR="00EB51F1" w:rsidRPr="00481D2D" w:rsidRDefault="00EB51F1">
            <w:pPr>
              <w:pStyle w:val="TAL"/>
            </w:pPr>
            <w:r w:rsidRPr="00481D2D">
              <w:t>i</w:t>
            </w:r>
          </w:p>
        </w:tc>
        <w:tc>
          <w:tcPr>
            <w:tcW w:w="1021" w:type="dxa"/>
          </w:tcPr>
          <w:p w14:paraId="35FD0240" w14:textId="77777777" w:rsidR="00EB51F1" w:rsidRPr="00481D2D" w:rsidRDefault="00EB51F1">
            <w:pPr>
              <w:pStyle w:val="TAL"/>
            </w:pPr>
            <w:r w:rsidRPr="00481D2D">
              <w:t>i</w:t>
            </w:r>
          </w:p>
        </w:tc>
      </w:tr>
      <w:tr w:rsidR="00047EC0" w:rsidRPr="00481D2D" w14:paraId="3F902865" w14:textId="77777777" w:rsidTr="00047EC0">
        <w:tc>
          <w:tcPr>
            <w:tcW w:w="851" w:type="dxa"/>
          </w:tcPr>
          <w:p w14:paraId="73D5DABF" w14:textId="77777777" w:rsidR="00047EC0" w:rsidRPr="00481D2D" w:rsidRDefault="00047EC0" w:rsidP="00047EC0">
            <w:pPr>
              <w:pStyle w:val="TAL"/>
            </w:pPr>
            <w:r w:rsidRPr="00481D2D">
              <w:t>10</w:t>
            </w:r>
            <w:r w:rsidR="00DF2012" w:rsidRPr="00481D2D">
              <w:t>L</w:t>
            </w:r>
          </w:p>
        </w:tc>
        <w:tc>
          <w:tcPr>
            <w:tcW w:w="2665" w:type="dxa"/>
          </w:tcPr>
          <w:p w14:paraId="6E35D5EF" w14:textId="77777777" w:rsidR="00047EC0" w:rsidRPr="00481D2D" w:rsidRDefault="00047EC0" w:rsidP="00047EC0">
            <w:pPr>
              <w:pStyle w:val="TAL"/>
            </w:pPr>
            <w:r w:rsidRPr="00481D2D">
              <w:t>Session-ID</w:t>
            </w:r>
          </w:p>
        </w:tc>
        <w:tc>
          <w:tcPr>
            <w:tcW w:w="1021" w:type="dxa"/>
          </w:tcPr>
          <w:p w14:paraId="225D181A" w14:textId="77777777" w:rsidR="00047EC0" w:rsidRPr="00481D2D" w:rsidRDefault="00047EC0" w:rsidP="00047EC0">
            <w:pPr>
              <w:pStyle w:val="TAL"/>
            </w:pPr>
            <w:r w:rsidRPr="00481D2D">
              <w:t>[162]</w:t>
            </w:r>
          </w:p>
        </w:tc>
        <w:tc>
          <w:tcPr>
            <w:tcW w:w="1021" w:type="dxa"/>
          </w:tcPr>
          <w:p w14:paraId="68727509" w14:textId="77777777" w:rsidR="00047EC0" w:rsidRPr="00481D2D" w:rsidRDefault="00047EC0" w:rsidP="00047EC0">
            <w:pPr>
              <w:pStyle w:val="TAL"/>
            </w:pPr>
            <w:r w:rsidRPr="00481D2D">
              <w:t>c22</w:t>
            </w:r>
          </w:p>
        </w:tc>
        <w:tc>
          <w:tcPr>
            <w:tcW w:w="1021" w:type="dxa"/>
          </w:tcPr>
          <w:p w14:paraId="0A00C113" w14:textId="77777777" w:rsidR="00047EC0" w:rsidRPr="00481D2D" w:rsidRDefault="00047EC0" w:rsidP="00047EC0">
            <w:pPr>
              <w:pStyle w:val="TAL"/>
            </w:pPr>
            <w:r w:rsidRPr="00481D2D">
              <w:t>c22</w:t>
            </w:r>
          </w:p>
        </w:tc>
        <w:tc>
          <w:tcPr>
            <w:tcW w:w="1021" w:type="dxa"/>
          </w:tcPr>
          <w:p w14:paraId="59FBB178" w14:textId="77777777" w:rsidR="00047EC0" w:rsidRPr="00481D2D" w:rsidRDefault="00047EC0" w:rsidP="00047EC0">
            <w:pPr>
              <w:pStyle w:val="TAL"/>
            </w:pPr>
            <w:r w:rsidRPr="00481D2D">
              <w:t>[162]</w:t>
            </w:r>
          </w:p>
        </w:tc>
        <w:tc>
          <w:tcPr>
            <w:tcW w:w="1021" w:type="dxa"/>
          </w:tcPr>
          <w:p w14:paraId="27D431F2" w14:textId="77777777" w:rsidR="00047EC0" w:rsidRPr="00481D2D" w:rsidRDefault="00047EC0" w:rsidP="00047EC0">
            <w:pPr>
              <w:pStyle w:val="TAL"/>
            </w:pPr>
            <w:r w:rsidRPr="00481D2D">
              <w:t>c22</w:t>
            </w:r>
          </w:p>
        </w:tc>
        <w:tc>
          <w:tcPr>
            <w:tcW w:w="1021" w:type="dxa"/>
          </w:tcPr>
          <w:p w14:paraId="128CD33B" w14:textId="77777777" w:rsidR="00047EC0" w:rsidRPr="00481D2D" w:rsidRDefault="00047EC0" w:rsidP="00047EC0">
            <w:pPr>
              <w:pStyle w:val="TAL"/>
            </w:pPr>
            <w:r w:rsidRPr="00481D2D">
              <w:t>c22</w:t>
            </w:r>
          </w:p>
        </w:tc>
      </w:tr>
      <w:tr w:rsidR="00EB51F1" w:rsidRPr="00481D2D" w14:paraId="7FE19B11" w14:textId="77777777">
        <w:tc>
          <w:tcPr>
            <w:tcW w:w="851" w:type="dxa"/>
          </w:tcPr>
          <w:p w14:paraId="186A79BE" w14:textId="77777777" w:rsidR="00EB51F1" w:rsidRPr="00481D2D" w:rsidRDefault="00EB51F1">
            <w:pPr>
              <w:pStyle w:val="TAL"/>
            </w:pPr>
            <w:r w:rsidRPr="00481D2D">
              <w:t>11</w:t>
            </w:r>
          </w:p>
        </w:tc>
        <w:tc>
          <w:tcPr>
            <w:tcW w:w="2665" w:type="dxa"/>
          </w:tcPr>
          <w:p w14:paraId="47CD39B3" w14:textId="77777777" w:rsidR="00EB51F1" w:rsidRPr="00481D2D" w:rsidRDefault="00EB51F1">
            <w:pPr>
              <w:pStyle w:val="TAL"/>
            </w:pPr>
            <w:r w:rsidRPr="00481D2D">
              <w:t>Timestamp</w:t>
            </w:r>
          </w:p>
        </w:tc>
        <w:tc>
          <w:tcPr>
            <w:tcW w:w="1021" w:type="dxa"/>
          </w:tcPr>
          <w:p w14:paraId="272B7367" w14:textId="77777777" w:rsidR="00EB51F1" w:rsidRPr="00481D2D" w:rsidRDefault="00EB51F1">
            <w:pPr>
              <w:pStyle w:val="TAL"/>
            </w:pPr>
            <w:r w:rsidRPr="00481D2D">
              <w:t>[26] 20.38</w:t>
            </w:r>
          </w:p>
        </w:tc>
        <w:tc>
          <w:tcPr>
            <w:tcW w:w="1021" w:type="dxa"/>
          </w:tcPr>
          <w:p w14:paraId="48F6F50F" w14:textId="77777777" w:rsidR="00EB51F1" w:rsidRPr="00481D2D" w:rsidRDefault="00EB51F1">
            <w:pPr>
              <w:pStyle w:val="TAL"/>
            </w:pPr>
            <w:r w:rsidRPr="00481D2D">
              <w:t>m</w:t>
            </w:r>
          </w:p>
        </w:tc>
        <w:tc>
          <w:tcPr>
            <w:tcW w:w="1021" w:type="dxa"/>
          </w:tcPr>
          <w:p w14:paraId="45241498" w14:textId="77777777" w:rsidR="00EB51F1" w:rsidRPr="00481D2D" w:rsidRDefault="00EB51F1">
            <w:pPr>
              <w:pStyle w:val="TAL"/>
            </w:pPr>
            <w:r w:rsidRPr="00481D2D">
              <w:t>m</w:t>
            </w:r>
          </w:p>
        </w:tc>
        <w:tc>
          <w:tcPr>
            <w:tcW w:w="1021" w:type="dxa"/>
          </w:tcPr>
          <w:p w14:paraId="1436E463" w14:textId="77777777" w:rsidR="00EB51F1" w:rsidRPr="00481D2D" w:rsidRDefault="00EB51F1">
            <w:pPr>
              <w:pStyle w:val="TAL"/>
            </w:pPr>
            <w:r w:rsidRPr="00481D2D">
              <w:t>[26] 20.38</w:t>
            </w:r>
          </w:p>
        </w:tc>
        <w:tc>
          <w:tcPr>
            <w:tcW w:w="1021" w:type="dxa"/>
          </w:tcPr>
          <w:p w14:paraId="18E4634A" w14:textId="77777777" w:rsidR="00EB51F1" w:rsidRPr="00481D2D" w:rsidRDefault="00EB51F1">
            <w:pPr>
              <w:pStyle w:val="TAL"/>
            </w:pPr>
            <w:r w:rsidRPr="00481D2D">
              <w:t>i</w:t>
            </w:r>
          </w:p>
        </w:tc>
        <w:tc>
          <w:tcPr>
            <w:tcW w:w="1021" w:type="dxa"/>
          </w:tcPr>
          <w:p w14:paraId="0CC1BFA3" w14:textId="77777777" w:rsidR="00EB51F1" w:rsidRPr="00481D2D" w:rsidRDefault="00EB51F1">
            <w:pPr>
              <w:pStyle w:val="TAL"/>
            </w:pPr>
            <w:r w:rsidRPr="00481D2D">
              <w:t>i</w:t>
            </w:r>
          </w:p>
        </w:tc>
      </w:tr>
      <w:tr w:rsidR="00EB51F1" w:rsidRPr="00481D2D" w14:paraId="25C84847" w14:textId="77777777">
        <w:tc>
          <w:tcPr>
            <w:tcW w:w="851" w:type="dxa"/>
          </w:tcPr>
          <w:p w14:paraId="0D06C6A0" w14:textId="77777777" w:rsidR="00EB51F1" w:rsidRPr="00481D2D" w:rsidRDefault="00EB51F1">
            <w:pPr>
              <w:pStyle w:val="TAL"/>
            </w:pPr>
            <w:r w:rsidRPr="00481D2D">
              <w:t>12</w:t>
            </w:r>
          </w:p>
        </w:tc>
        <w:tc>
          <w:tcPr>
            <w:tcW w:w="2665" w:type="dxa"/>
          </w:tcPr>
          <w:p w14:paraId="57FEADE2" w14:textId="77777777" w:rsidR="00EB51F1" w:rsidRPr="00481D2D" w:rsidRDefault="00EB51F1">
            <w:pPr>
              <w:pStyle w:val="TAL"/>
            </w:pPr>
            <w:r w:rsidRPr="00481D2D">
              <w:t>To</w:t>
            </w:r>
          </w:p>
        </w:tc>
        <w:tc>
          <w:tcPr>
            <w:tcW w:w="1021" w:type="dxa"/>
          </w:tcPr>
          <w:p w14:paraId="6061950F" w14:textId="77777777" w:rsidR="00EB51F1" w:rsidRPr="00481D2D" w:rsidRDefault="00EB51F1">
            <w:pPr>
              <w:pStyle w:val="TAL"/>
            </w:pPr>
            <w:r w:rsidRPr="00481D2D">
              <w:t>[26] 20.39</w:t>
            </w:r>
          </w:p>
        </w:tc>
        <w:tc>
          <w:tcPr>
            <w:tcW w:w="1021" w:type="dxa"/>
          </w:tcPr>
          <w:p w14:paraId="1AA0581D" w14:textId="77777777" w:rsidR="00EB51F1" w:rsidRPr="00481D2D" w:rsidRDefault="00EB51F1">
            <w:pPr>
              <w:pStyle w:val="TAL"/>
            </w:pPr>
            <w:r w:rsidRPr="00481D2D">
              <w:t>m</w:t>
            </w:r>
          </w:p>
        </w:tc>
        <w:tc>
          <w:tcPr>
            <w:tcW w:w="1021" w:type="dxa"/>
          </w:tcPr>
          <w:p w14:paraId="14610716" w14:textId="77777777" w:rsidR="00EB51F1" w:rsidRPr="00481D2D" w:rsidRDefault="00EB51F1">
            <w:pPr>
              <w:pStyle w:val="TAL"/>
            </w:pPr>
            <w:r w:rsidRPr="00481D2D">
              <w:t>m</w:t>
            </w:r>
          </w:p>
        </w:tc>
        <w:tc>
          <w:tcPr>
            <w:tcW w:w="1021" w:type="dxa"/>
          </w:tcPr>
          <w:p w14:paraId="69599375" w14:textId="77777777" w:rsidR="00EB51F1" w:rsidRPr="00481D2D" w:rsidRDefault="00EB51F1">
            <w:pPr>
              <w:pStyle w:val="TAL"/>
            </w:pPr>
            <w:r w:rsidRPr="00481D2D">
              <w:t>[26] 20.39</w:t>
            </w:r>
          </w:p>
        </w:tc>
        <w:tc>
          <w:tcPr>
            <w:tcW w:w="1021" w:type="dxa"/>
          </w:tcPr>
          <w:p w14:paraId="2C7ADFBF" w14:textId="77777777" w:rsidR="00EB51F1" w:rsidRPr="00481D2D" w:rsidRDefault="00EB51F1">
            <w:pPr>
              <w:pStyle w:val="TAL"/>
            </w:pPr>
            <w:r w:rsidRPr="00481D2D">
              <w:t>m</w:t>
            </w:r>
          </w:p>
        </w:tc>
        <w:tc>
          <w:tcPr>
            <w:tcW w:w="1021" w:type="dxa"/>
          </w:tcPr>
          <w:p w14:paraId="00E67FFA" w14:textId="77777777" w:rsidR="00EB51F1" w:rsidRPr="00481D2D" w:rsidRDefault="00EB51F1">
            <w:pPr>
              <w:pStyle w:val="TAL"/>
            </w:pPr>
            <w:r w:rsidRPr="00481D2D">
              <w:t>m</w:t>
            </w:r>
          </w:p>
        </w:tc>
      </w:tr>
      <w:tr w:rsidR="00EB51F1" w:rsidRPr="00481D2D" w14:paraId="28C54A51" w14:textId="77777777">
        <w:tc>
          <w:tcPr>
            <w:tcW w:w="851" w:type="dxa"/>
          </w:tcPr>
          <w:p w14:paraId="0F8996F3" w14:textId="77777777" w:rsidR="00EB51F1" w:rsidRPr="00481D2D" w:rsidRDefault="00EB51F1">
            <w:pPr>
              <w:pStyle w:val="TAL"/>
            </w:pPr>
            <w:r w:rsidRPr="00481D2D">
              <w:t>12A</w:t>
            </w:r>
          </w:p>
        </w:tc>
        <w:tc>
          <w:tcPr>
            <w:tcW w:w="2665" w:type="dxa"/>
          </w:tcPr>
          <w:p w14:paraId="2C70AE60" w14:textId="77777777" w:rsidR="00EB51F1" w:rsidRPr="00481D2D" w:rsidRDefault="00EB51F1">
            <w:pPr>
              <w:pStyle w:val="TAL"/>
            </w:pPr>
            <w:r w:rsidRPr="00481D2D">
              <w:t>User-Agent</w:t>
            </w:r>
          </w:p>
        </w:tc>
        <w:tc>
          <w:tcPr>
            <w:tcW w:w="1021" w:type="dxa"/>
          </w:tcPr>
          <w:p w14:paraId="79DE5CA5" w14:textId="77777777" w:rsidR="00EB51F1" w:rsidRPr="00481D2D" w:rsidRDefault="00EB51F1">
            <w:pPr>
              <w:pStyle w:val="TAL"/>
            </w:pPr>
            <w:r w:rsidRPr="00481D2D">
              <w:t>[26] 20.41</w:t>
            </w:r>
          </w:p>
        </w:tc>
        <w:tc>
          <w:tcPr>
            <w:tcW w:w="1021" w:type="dxa"/>
          </w:tcPr>
          <w:p w14:paraId="62951E3D" w14:textId="77777777" w:rsidR="00EB51F1" w:rsidRPr="00481D2D" w:rsidRDefault="00EB51F1">
            <w:pPr>
              <w:pStyle w:val="TAL"/>
            </w:pPr>
            <w:r w:rsidRPr="00481D2D">
              <w:t>m</w:t>
            </w:r>
          </w:p>
        </w:tc>
        <w:tc>
          <w:tcPr>
            <w:tcW w:w="1021" w:type="dxa"/>
          </w:tcPr>
          <w:p w14:paraId="0DB5E8CC" w14:textId="77777777" w:rsidR="00EB51F1" w:rsidRPr="00481D2D" w:rsidRDefault="00EB51F1">
            <w:pPr>
              <w:pStyle w:val="TAL"/>
            </w:pPr>
            <w:r w:rsidRPr="00481D2D">
              <w:t>m</w:t>
            </w:r>
          </w:p>
        </w:tc>
        <w:tc>
          <w:tcPr>
            <w:tcW w:w="1021" w:type="dxa"/>
          </w:tcPr>
          <w:p w14:paraId="16B09D66" w14:textId="77777777" w:rsidR="00EB51F1" w:rsidRPr="00481D2D" w:rsidRDefault="00EB51F1">
            <w:pPr>
              <w:pStyle w:val="TAL"/>
            </w:pPr>
            <w:r w:rsidRPr="00481D2D">
              <w:t>[26] 20.41</w:t>
            </w:r>
          </w:p>
        </w:tc>
        <w:tc>
          <w:tcPr>
            <w:tcW w:w="1021" w:type="dxa"/>
          </w:tcPr>
          <w:p w14:paraId="109309E1" w14:textId="77777777" w:rsidR="00EB51F1" w:rsidRPr="00481D2D" w:rsidRDefault="00EB51F1">
            <w:pPr>
              <w:pStyle w:val="TAL"/>
            </w:pPr>
            <w:r w:rsidRPr="00481D2D">
              <w:t>i</w:t>
            </w:r>
          </w:p>
        </w:tc>
        <w:tc>
          <w:tcPr>
            <w:tcW w:w="1021" w:type="dxa"/>
          </w:tcPr>
          <w:p w14:paraId="73EEBC93" w14:textId="77777777" w:rsidR="00EB51F1" w:rsidRPr="00481D2D" w:rsidRDefault="00EB51F1">
            <w:pPr>
              <w:pStyle w:val="TAL"/>
            </w:pPr>
            <w:r w:rsidRPr="00481D2D">
              <w:t>i</w:t>
            </w:r>
          </w:p>
        </w:tc>
      </w:tr>
      <w:tr w:rsidR="00EB51F1" w:rsidRPr="00481D2D" w14:paraId="48EB0A35" w14:textId="77777777">
        <w:tc>
          <w:tcPr>
            <w:tcW w:w="851" w:type="dxa"/>
          </w:tcPr>
          <w:p w14:paraId="33C0C318" w14:textId="77777777" w:rsidR="00EB51F1" w:rsidRPr="00481D2D" w:rsidRDefault="00EB51F1">
            <w:pPr>
              <w:pStyle w:val="TAL"/>
            </w:pPr>
            <w:r w:rsidRPr="00481D2D">
              <w:t>13</w:t>
            </w:r>
          </w:p>
        </w:tc>
        <w:tc>
          <w:tcPr>
            <w:tcW w:w="2665" w:type="dxa"/>
          </w:tcPr>
          <w:p w14:paraId="05093601" w14:textId="77777777" w:rsidR="00EB51F1" w:rsidRPr="00481D2D" w:rsidRDefault="00EB51F1">
            <w:pPr>
              <w:pStyle w:val="TAL"/>
            </w:pPr>
            <w:r w:rsidRPr="00481D2D">
              <w:t>Via</w:t>
            </w:r>
          </w:p>
        </w:tc>
        <w:tc>
          <w:tcPr>
            <w:tcW w:w="1021" w:type="dxa"/>
          </w:tcPr>
          <w:p w14:paraId="4D698660" w14:textId="77777777" w:rsidR="00EB51F1" w:rsidRPr="00481D2D" w:rsidRDefault="00EB51F1">
            <w:pPr>
              <w:pStyle w:val="TAL"/>
            </w:pPr>
            <w:r w:rsidRPr="00481D2D">
              <w:t>[26] 20.42</w:t>
            </w:r>
          </w:p>
        </w:tc>
        <w:tc>
          <w:tcPr>
            <w:tcW w:w="1021" w:type="dxa"/>
          </w:tcPr>
          <w:p w14:paraId="6454EBB0" w14:textId="77777777" w:rsidR="00EB51F1" w:rsidRPr="00481D2D" w:rsidRDefault="00EB51F1">
            <w:pPr>
              <w:pStyle w:val="TAL"/>
            </w:pPr>
            <w:r w:rsidRPr="00481D2D">
              <w:t>m</w:t>
            </w:r>
          </w:p>
        </w:tc>
        <w:tc>
          <w:tcPr>
            <w:tcW w:w="1021" w:type="dxa"/>
          </w:tcPr>
          <w:p w14:paraId="28E29E79" w14:textId="77777777" w:rsidR="00EB51F1" w:rsidRPr="00481D2D" w:rsidRDefault="00EB51F1">
            <w:pPr>
              <w:pStyle w:val="TAL"/>
            </w:pPr>
            <w:r w:rsidRPr="00481D2D">
              <w:t>m</w:t>
            </w:r>
          </w:p>
        </w:tc>
        <w:tc>
          <w:tcPr>
            <w:tcW w:w="1021" w:type="dxa"/>
          </w:tcPr>
          <w:p w14:paraId="18E65224" w14:textId="77777777" w:rsidR="00EB51F1" w:rsidRPr="00481D2D" w:rsidRDefault="00EB51F1">
            <w:pPr>
              <w:pStyle w:val="TAL"/>
            </w:pPr>
            <w:r w:rsidRPr="00481D2D">
              <w:t>[26] 20.42</w:t>
            </w:r>
          </w:p>
        </w:tc>
        <w:tc>
          <w:tcPr>
            <w:tcW w:w="1021" w:type="dxa"/>
          </w:tcPr>
          <w:p w14:paraId="56E9DBCF" w14:textId="77777777" w:rsidR="00EB51F1" w:rsidRPr="00481D2D" w:rsidRDefault="00EB51F1">
            <w:pPr>
              <w:pStyle w:val="TAL"/>
            </w:pPr>
            <w:r w:rsidRPr="00481D2D">
              <w:t>m</w:t>
            </w:r>
          </w:p>
        </w:tc>
        <w:tc>
          <w:tcPr>
            <w:tcW w:w="1021" w:type="dxa"/>
          </w:tcPr>
          <w:p w14:paraId="64A27EE5" w14:textId="77777777" w:rsidR="00EB51F1" w:rsidRPr="00481D2D" w:rsidRDefault="00EB51F1">
            <w:pPr>
              <w:pStyle w:val="TAL"/>
            </w:pPr>
            <w:r w:rsidRPr="00481D2D">
              <w:t>m</w:t>
            </w:r>
          </w:p>
        </w:tc>
      </w:tr>
      <w:tr w:rsidR="00EB51F1" w:rsidRPr="00481D2D" w14:paraId="3CDBE57A" w14:textId="77777777">
        <w:tc>
          <w:tcPr>
            <w:tcW w:w="851" w:type="dxa"/>
          </w:tcPr>
          <w:p w14:paraId="7BF3661F" w14:textId="77777777" w:rsidR="00EB51F1" w:rsidRPr="00481D2D" w:rsidRDefault="00EB51F1">
            <w:pPr>
              <w:pStyle w:val="TAL"/>
            </w:pPr>
            <w:r w:rsidRPr="00481D2D">
              <w:t>14</w:t>
            </w:r>
          </w:p>
        </w:tc>
        <w:tc>
          <w:tcPr>
            <w:tcW w:w="2665" w:type="dxa"/>
          </w:tcPr>
          <w:p w14:paraId="43A1AF6B" w14:textId="77777777" w:rsidR="00EB51F1" w:rsidRPr="00481D2D" w:rsidRDefault="00EB51F1">
            <w:pPr>
              <w:pStyle w:val="TAL"/>
            </w:pPr>
            <w:r w:rsidRPr="00481D2D">
              <w:t>Warning</w:t>
            </w:r>
          </w:p>
        </w:tc>
        <w:tc>
          <w:tcPr>
            <w:tcW w:w="1021" w:type="dxa"/>
          </w:tcPr>
          <w:p w14:paraId="2CD374F6" w14:textId="77777777" w:rsidR="00EB51F1" w:rsidRPr="00481D2D" w:rsidRDefault="00EB51F1">
            <w:pPr>
              <w:pStyle w:val="TAL"/>
            </w:pPr>
            <w:r w:rsidRPr="00481D2D">
              <w:t>[26] 20.43</w:t>
            </w:r>
          </w:p>
        </w:tc>
        <w:tc>
          <w:tcPr>
            <w:tcW w:w="1021" w:type="dxa"/>
          </w:tcPr>
          <w:p w14:paraId="473ADA15" w14:textId="77777777" w:rsidR="00EB51F1" w:rsidRPr="00481D2D" w:rsidRDefault="00EB51F1">
            <w:pPr>
              <w:pStyle w:val="TAL"/>
            </w:pPr>
            <w:r w:rsidRPr="00481D2D">
              <w:t>m</w:t>
            </w:r>
          </w:p>
        </w:tc>
        <w:tc>
          <w:tcPr>
            <w:tcW w:w="1021" w:type="dxa"/>
          </w:tcPr>
          <w:p w14:paraId="37CD33DE" w14:textId="77777777" w:rsidR="00EB51F1" w:rsidRPr="00481D2D" w:rsidRDefault="00EB51F1">
            <w:pPr>
              <w:pStyle w:val="TAL"/>
            </w:pPr>
            <w:r w:rsidRPr="00481D2D">
              <w:t>m</w:t>
            </w:r>
          </w:p>
        </w:tc>
        <w:tc>
          <w:tcPr>
            <w:tcW w:w="1021" w:type="dxa"/>
          </w:tcPr>
          <w:p w14:paraId="564B9620" w14:textId="77777777" w:rsidR="00EB51F1" w:rsidRPr="00481D2D" w:rsidRDefault="00EB51F1">
            <w:pPr>
              <w:pStyle w:val="TAL"/>
            </w:pPr>
            <w:r w:rsidRPr="00481D2D">
              <w:t>[26] 20.43</w:t>
            </w:r>
          </w:p>
        </w:tc>
        <w:tc>
          <w:tcPr>
            <w:tcW w:w="1021" w:type="dxa"/>
          </w:tcPr>
          <w:p w14:paraId="2CCB3898" w14:textId="77777777" w:rsidR="00EB51F1" w:rsidRPr="00481D2D" w:rsidRDefault="00EB51F1">
            <w:pPr>
              <w:pStyle w:val="TAL"/>
            </w:pPr>
            <w:r w:rsidRPr="00481D2D">
              <w:t>i</w:t>
            </w:r>
          </w:p>
        </w:tc>
        <w:tc>
          <w:tcPr>
            <w:tcW w:w="1021" w:type="dxa"/>
          </w:tcPr>
          <w:p w14:paraId="0B46F970" w14:textId="77777777" w:rsidR="00EB51F1" w:rsidRPr="00481D2D" w:rsidRDefault="00EB51F1">
            <w:pPr>
              <w:pStyle w:val="TAL"/>
            </w:pPr>
            <w:r w:rsidRPr="00481D2D">
              <w:t>i</w:t>
            </w:r>
          </w:p>
        </w:tc>
      </w:tr>
      <w:tr w:rsidR="00EB51F1" w:rsidRPr="00481D2D" w14:paraId="71409041" w14:textId="77777777">
        <w:trPr>
          <w:cantSplit/>
        </w:trPr>
        <w:tc>
          <w:tcPr>
            <w:tcW w:w="9642" w:type="dxa"/>
            <w:gridSpan w:val="8"/>
          </w:tcPr>
          <w:p w14:paraId="5AFF3E1A" w14:textId="77777777" w:rsidR="00EB51F1" w:rsidRPr="00481D2D" w:rsidRDefault="00EB51F1">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0CFE61E9" w14:textId="77777777" w:rsidR="00EB51F1" w:rsidRPr="00481D2D" w:rsidRDefault="00EB51F1">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15FEE1CB" w14:textId="77777777" w:rsidR="00EB51F1" w:rsidRPr="00481D2D" w:rsidRDefault="00EB51F1">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6E28DA6C" w14:textId="77777777" w:rsidR="00EB51F1" w:rsidRPr="00481D2D" w:rsidRDefault="00EB51F1">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30504B7C" w14:textId="77777777" w:rsidR="00EB51F1" w:rsidRPr="00481D2D" w:rsidRDefault="00EB51F1">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136C9D68" w14:textId="77777777" w:rsidR="00EB51F1" w:rsidRPr="00481D2D" w:rsidRDefault="00EB51F1">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8DF4B97" w14:textId="77777777" w:rsidR="00EB51F1" w:rsidRPr="00481D2D" w:rsidRDefault="00EB51F1">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3963AB29" w14:textId="77777777" w:rsidR="00EB51F1" w:rsidRPr="00481D2D" w:rsidRDefault="00EB51F1">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FAA0C6D" w14:textId="77777777" w:rsidR="00EB51F1" w:rsidRPr="00481D2D" w:rsidRDefault="00EB51F1">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79AB84D7" w14:textId="77777777" w:rsidR="00EB51F1" w:rsidRPr="00481D2D" w:rsidRDefault="00EB51F1">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441424BD" w14:textId="77777777" w:rsidR="00EB51F1" w:rsidRPr="00481D2D" w:rsidRDefault="00EB51F1">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3D25195" w14:textId="77777777" w:rsidR="00EB51F1" w:rsidRPr="00481D2D" w:rsidRDefault="00EB51F1">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690A2AF" w14:textId="77777777" w:rsidR="00EB51F1" w:rsidRPr="00481D2D" w:rsidRDefault="00EB51F1">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5BE0072" w14:textId="77777777" w:rsidR="00EB51F1" w:rsidRPr="00481D2D" w:rsidRDefault="00EB51F1">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5523EC54" w14:textId="77777777" w:rsidR="00EB51F1" w:rsidRPr="00481D2D" w:rsidRDefault="00EB51F1" w:rsidP="00EB51F1">
            <w:pPr>
              <w:pStyle w:val="TAN"/>
            </w:pPr>
            <w:r w:rsidRPr="00481D2D">
              <w:t>c1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5E2E4754" w14:textId="77777777" w:rsidR="00EB51F1" w:rsidRPr="00481D2D" w:rsidRDefault="00EB51F1" w:rsidP="00EB51F1">
            <w:pPr>
              <w:pStyle w:val="TAN"/>
            </w:pPr>
            <w:r w:rsidRPr="00481D2D">
              <w:t>c16:</w:t>
            </w:r>
            <w:r w:rsidRPr="00481D2D">
              <w:tab/>
              <w:t xml:space="preserve">IF A.162/70 THEN m </w:t>
            </w:r>
            <w:smartTag w:uri="urn:schemas-microsoft-com:office:smarttags" w:element="stockticker">
              <w:r w:rsidRPr="00481D2D">
                <w:t>ELSE</w:t>
              </w:r>
            </w:smartTag>
            <w:r w:rsidRPr="00481D2D">
              <w:t xml:space="preserve"> n/a - - SIP location conveyance.</w:t>
            </w:r>
          </w:p>
          <w:p w14:paraId="3073422D" w14:textId="77777777" w:rsidR="002B78AD" w:rsidRPr="00481D2D" w:rsidRDefault="00EB51F1" w:rsidP="002B78AD">
            <w:pPr>
              <w:pStyle w:val="TAN"/>
            </w:pPr>
            <w:r w:rsidRPr="00481D2D">
              <w:t>c1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50BE77F6" w14:textId="77777777" w:rsidR="008051E3" w:rsidRPr="00481D2D" w:rsidRDefault="008051E3" w:rsidP="008051E3">
            <w:pPr>
              <w:pStyle w:val="TAN"/>
            </w:pPr>
            <w:r w:rsidRPr="00481D2D">
              <w:t>c20:</w:t>
            </w:r>
            <w:r w:rsidRPr="00481D2D">
              <w:tab/>
              <w:t xml:space="preserve">IF A.162/70 THEN m </w:t>
            </w:r>
            <w:smartTag w:uri="urn:schemas-microsoft-com:office:smarttags" w:element="stockticker">
              <w:r w:rsidRPr="00481D2D">
                <w:t>ELSE</w:t>
              </w:r>
            </w:smartTag>
            <w:r w:rsidRPr="00481D2D">
              <w:t xml:space="preserve"> n/a - - SIP location conveyance.</w:t>
            </w:r>
          </w:p>
          <w:p w14:paraId="360CFA60" w14:textId="77777777" w:rsidR="00047EC0" w:rsidRPr="00481D2D" w:rsidRDefault="008051E3" w:rsidP="00047EC0">
            <w:pPr>
              <w:pStyle w:val="TAN"/>
            </w:pPr>
            <w:r w:rsidRPr="00481D2D">
              <w:t>c21:</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AEDFED5" w14:textId="77777777" w:rsidR="00052228" w:rsidRPr="00481D2D" w:rsidRDefault="00047EC0" w:rsidP="00052228">
            <w:pPr>
              <w:pStyle w:val="TAN"/>
              <w:rPr>
                <w:rFonts w:eastAsia="SimSun"/>
                <w:lang w:eastAsia="zh-CN"/>
              </w:rPr>
            </w:pPr>
            <w:r w:rsidRPr="00481D2D">
              <w:rPr>
                <w:rFonts w:eastAsia="SimSun"/>
                <w:lang w:eastAsia="zh-CN"/>
              </w:rPr>
              <w:t>c22:</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755EF93" w14:textId="77777777" w:rsidR="00EB51F1" w:rsidRPr="00481D2D" w:rsidRDefault="00052228" w:rsidP="00052228">
            <w:pPr>
              <w:pStyle w:val="TAN"/>
            </w:pPr>
            <w:r w:rsidRPr="00481D2D">
              <w:rPr>
                <w:lang w:eastAsia="ja-JP"/>
              </w:rPr>
              <w:t>c23:</w:t>
            </w:r>
            <w:r w:rsidRPr="00481D2D">
              <w:rPr>
                <w:lang w:eastAsia="ja-JP"/>
              </w:rPr>
              <w:tab/>
            </w:r>
            <w:r w:rsidRPr="00481D2D">
              <w:t xml:space="preserve">IF A.162/19C OR A.162/19D THEN m </w:t>
            </w:r>
            <w:smartTag w:uri="urn:schemas-microsoft-com:office:smarttags" w:element="stockticker">
              <w:r w:rsidRPr="00481D2D">
                <w:t>ELSE</w:t>
              </w:r>
            </w:smartTag>
            <w:r w:rsidRPr="00481D2D">
              <w:t xml:space="preserve"> i - - reading, adding or concatenating the Call-Info header field.</w:t>
            </w:r>
          </w:p>
          <w:p w14:paraId="06D484BE" w14:textId="77777777" w:rsidR="00DF2012" w:rsidRPr="00481D2D" w:rsidRDefault="00DF2012" w:rsidP="00052228">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21F51231" w14:textId="77777777" w:rsidR="00C707EB" w:rsidRPr="00481D2D" w:rsidRDefault="00C707EB" w:rsidP="00C707EB">
            <w:pPr>
              <w:pStyle w:val="TAN"/>
            </w:pPr>
            <w:r w:rsidRPr="00481D2D">
              <w:t>c25</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51C798DF" w14:textId="77777777" w:rsidR="00C707EB" w:rsidRPr="00481D2D" w:rsidRDefault="00C707EB" w:rsidP="00C707EB">
            <w:pPr>
              <w:pStyle w:val="TAN"/>
            </w:pPr>
            <w:r w:rsidRPr="00481D2D">
              <w:t>c26</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54EB075F" w14:textId="77777777" w:rsidR="00897956" w:rsidRPr="00481D2D" w:rsidRDefault="00897956">
      <w:pPr>
        <w:keepNext/>
        <w:keepLines/>
      </w:pPr>
    </w:p>
    <w:p w14:paraId="5786A7CB" w14:textId="77777777" w:rsidR="00897956" w:rsidRPr="00481D2D" w:rsidRDefault="00897956">
      <w:pPr>
        <w:keepNext/>
        <w:keepLines/>
      </w:pPr>
      <w:r w:rsidRPr="00481D2D">
        <w:t>Prerequisite A.163/21 - - SUBSCRIBE response</w:t>
      </w:r>
    </w:p>
    <w:p w14:paraId="63E0003E" w14:textId="77777777" w:rsidR="00897956" w:rsidRPr="00481D2D" w:rsidRDefault="00897956">
      <w:pPr>
        <w:keepNext/>
        <w:keepLines/>
      </w:pPr>
      <w:r w:rsidRPr="00481D2D">
        <w:t>Prerequisite: A.164/102 - - Additional for 2xx response</w:t>
      </w:r>
    </w:p>
    <w:p w14:paraId="23764123" w14:textId="77777777" w:rsidR="00897956" w:rsidRPr="00481D2D" w:rsidRDefault="00897956">
      <w:pPr>
        <w:pStyle w:val="TH"/>
      </w:pPr>
      <w:r w:rsidRPr="00481D2D">
        <w:t>Table A.293: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0A472C" w14:textId="77777777">
        <w:trPr>
          <w:cantSplit/>
        </w:trPr>
        <w:tc>
          <w:tcPr>
            <w:tcW w:w="851" w:type="dxa"/>
            <w:vMerge w:val="restart"/>
          </w:tcPr>
          <w:p w14:paraId="0AADA3CD" w14:textId="77777777" w:rsidR="00897956" w:rsidRPr="00481D2D" w:rsidRDefault="00897956">
            <w:pPr>
              <w:pStyle w:val="TAH"/>
            </w:pPr>
            <w:r w:rsidRPr="00481D2D">
              <w:t>Item</w:t>
            </w:r>
          </w:p>
        </w:tc>
        <w:tc>
          <w:tcPr>
            <w:tcW w:w="2665" w:type="dxa"/>
            <w:vMerge w:val="restart"/>
          </w:tcPr>
          <w:p w14:paraId="427198E8" w14:textId="77777777" w:rsidR="00897956" w:rsidRPr="00481D2D" w:rsidRDefault="00897956">
            <w:pPr>
              <w:pStyle w:val="TAH"/>
            </w:pPr>
            <w:r w:rsidRPr="00481D2D">
              <w:t>Header</w:t>
            </w:r>
            <w:r w:rsidR="00A66FB7" w:rsidRPr="00481D2D">
              <w:t xml:space="preserve"> field</w:t>
            </w:r>
          </w:p>
        </w:tc>
        <w:tc>
          <w:tcPr>
            <w:tcW w:w="3063" w:type="dxa"/>
            <w:gridSpan w:val="3"/>
          </w:tcPr>
          <w:p w14:paraId="1B03E748" w14:textId="77777777" w:rsidR="00897956" w:rsidRPr="00481D2D" w:rsidRDefault="00897956">
            <w:pPr>
              <w:pStyle w:val="TAH"/>
            </w:pPr>
            <w:r w:rsidRPr="00481D2D">
              <w:t>Sending</w:t>
            </w:r>
          </w:p>
        </w:tc>
        <w:tc>
          <w:tcPr>
            <w:tcW w:w="3063" w:type="dxa"/>
            <w:gridSpan w:val="3"/>
          </w:tcPr>
          <w:p w14:paraId="7FCC7750" w14:textId="77777777" w:rsidR="00897956" w:rsidRPr="00481D2D" w:rsidRDefault="00897956">
            <w:pPr>
              <w:pStyle w:val="TAH"/>
              <w:rPr>
                <w:b w:val="0"/>
              </w:rPr>
            </w:pPr>
            <w:r w:rsidRPr="00481D2D">
              <w:t>Receiving</w:t>
            </w:r>
          </w:p>
        </w:tc>
      </w:tr>
      <w:tr w:rsidR="00897956" w:rsidRPr="00481D2D" w14:paraId="6298A62C" w14:textId="77777777">
        <w:trPr>
          <w:cantSplit/>
        </w:trPr>
        <w:tc>
          <w:tcPr>
            <w:tcW w:w="851" w:type="dxa"/>
            <w:vMerge/>
          </w:tcPr>
          <w:p w14:paraId="3F5960CA" w14:textId="77777777" w:rsidR="00897956" w:rsidRPr="00481D2D" w:rsidRDefault="00897956">
            <w:pPr>
              <w:pStyle w:val="TAH"/>
            </w:pPr>
          </w:p>
        </w:tc>
        <w:tc>
          <w:tcPr>
            <w:tcW w:w="2665" w:type="dxa"/>
            <w:vMerge/>
          </w:tcPr>
          <w:p w14:paraId="62E2FE3F" w14:textId="77777777" w:rsidR="00897956" w:rsidRPr="00481D2D" w:rsidRDefault="00897956">
            <w:pPr>
              <w:pStyle w:val="TAH"/>
            </w:pPr>
          </w:p>
        </w:tc>
        <w:tc>
          <w:tcPr>
            <w:tcW w:w="1021" w:type="dxa"/>
          </w:tcPr>
          <w:p w14:paraId="3940A110" w14:textId="77777777" w:rsidR="00897956" w:rsidRPr="00481D2D" w:rsidRDefault="00897956">
            <w:pPr>
              <w:pStyle w:val="TAH"/>
            </w:pPr>
            <w:r w:rsidRPr="00481D2D">
              <w:t>Ref.</w:t>
            </w:r>
          </w:p>
        </w:tc>
        <w:tc>
          <w:tcPr>
            <w:tcW w:w="1021" w:type="dxa"/>
          </w:tcPr>
          <w:p w14:paraId="7F6FA50C" w14:textId="77777777" w:rsidR="00897956" w:rsidRPr="00481D2D" w:rsidRDefault="00897956">
            <w:pPr>
              <w:pStyle w:val="TAH"/>
            </w:pPr>
            <w:r w:rsidRPr="00481D2D">
              <w:t>RFC status</w:t>
            </w:r>
          </w:p>
        </w:tc>
        <w:tc>
          <w:tcPr>
            <w:tcW w:w="1021" w:type="dxa"/>
          </w:tcPr>
          <w:p w14:paraId="791BAD13" w14:textId="77777777" w:rsidR="00897956" w:rsidRPr="00481D2D" w:rsidRDefault="00897956">
            <w:pPr>
              <w:pStyle w:val="TAH"/>
            </w:pPr>
            <w:r w:rsidRPr="00481D2D">
              <w:t>Profile status</w:t>
            </w:r>
          </w:p>
        </w:tc>
        <w:tc>
          <w:tcPr>
            <w:tcW w:w="1021" w:type="dxa"/>
          </w:tcPr>
          <w:p w14:paraId="35CBAB83" w14:textId="77777777" w:rsidR="00897956" w:rsidRPr="00481D2D" w:rsidRDefault="00897956">
            <w:pPr>
              <w:pStyle w:val="TAH"/>
            </w:pPr>
            <w:r w:rsidRPr="00481D2D">
              <w:t>Ref.</w:t>
            </w:r>
          </w:p>
        </w:tc>
        <w:tc>
          <w:tcPr>
            <w:tcW w:w="1021" w:type="dxa"/>
          </w:tcPr>
          <w:p w14:paraId="617F92EF" w14:textId="77777777" w:rsidR="00897956" w:rsidRPr="00481D2D" w:rsidRDefault="00897956">
            <w:pPr>
              <w:pStyle w:val="TAH"/>
            </w:pPr>
            <w:r w:rsidRPr="00481D2D">
              <w:t>RFC status</w:t>
            </w:r>
          </w:p>
        </w:tc>
        <w:tc>
          <w:tcPr>
            <w:tcW w:w="1021" w:type="dxa"/>
          </w:tcPr>
          <w:p w14:paraId="7634CC90" w14:textId="77777777" w:rsidR="00897956" w:rsidRPr="00481D2D" w:rsidRDefault="00897956">
            <w:pPr>
              <w:pStyle w:val="TAH"/>
            </w:pPr>
            <w:r w:rsidRPr="00481D2D">
              <w:t>Profile status</w:t>
            </w:r>
          </w:p>
        </w:tc>
      </w:tr>
      <w:tr w:rsidR="00546923" w:rsidRPr="00481D2D" w14:paraId="1C079179" w14:textId="77777777">
        <w:tc>
          <w:tcPr>
            <w:tcW w:w="851" w:type="dxa"/>
          </w:tcPr>
          <w:p w14:paraId="152BDB8D" w14:textId="77777777" w:rsidR="00546923" w:rsidRPr="00481D2D" w:rsidRDefault="00546923" w:rsidP="00546923">
            <w:pPr>
              <w:pStyle w:val="TAL"/>
            </w:pPr>
            <w:r w:rsidRPr="00481D2D">
              <w:t>0A</w:t>
            </w:r>
          </w:p>
        </w:tc>
        <w:tc>
          <w:tcPr>
            <w:tcW w:w="2665" w:type="dxa"/>
          </w:tcPr>
          <w:p w14:paraId="4E926379" w14:textId="77777777" w:rsidR="00546923" w:rsidRPr="00481D2D" w:rsidRDefault="00546923" w:rsidP="00546923">
            <w:pPr>
              <w:pStyle w:val="TAL"/>
            </w:pPr>
            <w:r w:rsidRPr="00481D2D">
              <w:t>Accept-Resource-Priority</w:t>
            </w:r>
          </w:p>
        </w:tc>
        <w:tc>
          <w:tcPr>
            <w:tcW w:w="1021" w:type="dxa"/>
          </w:tcPr>
          <w:p w14:paraId="60FEFC16" w14:textId="77777777" w:rsidR="00546923" w:rsidRPr="00481D2D" w:rsidRDefault="00AC33A2" w:rsidP="00546923">
            <w:pPr>
              <w:pStyle w:val="TAL"/>
            </w:pPr>
            <w:r w:rsidRPr="00481D2D">
              <w:t>[116</w:t>
            </w:r>
            <w:r w:rsidR="00546923" w:rsidRPr="00481D2D">
              <w:t>] 3.2</w:t>
            </w:r>
          </w:p>
        </w:tc>
        <w:tc>
          <w:tcPr>
            <w:tcW w:w="1021" w:type="dxa"/>
          </w:tcPr>
          <w:p w14:paraId="3119BDBF" w14:textId="77777777" w:rsidR="00546923" w:rsidRPr="00481D2D" w:rsidRDefault="00546923" w:rsidP="00546923">
            <w:pPr>
              <w:pStyle w:val="TAL"/>
            </w:pPr>
            <w:r w:rsidRPr="00481D2D">
              <w:t>c4</w:t>
            </w:r>
          </w:p>
        </w:tc>
        <w:tc>
          <w:tcPr>
            <w:tcW w:w="1021" w:type="dxa"/>
          </w:tcPr>
          <w:p w14:paraId="4391157D" w14:textId="77777777" w:rsidR="00546923" w:rsidRPr="00481D2D" w:rsidRDefault="00546923" w:rsidP="00546923">
            <w:pPr>
              <w:pStyle w:val="TAL"/>
            </w:pPr>
            <w:r w:rsidRPr="00481D2D">
              <w:t>c4</w:t>
            </w:r>
          </w:p>
        </w:tc>
        <w:tc>
          <w:tcPr>
            <w:tcW w:w="1021" w:type="dxa"/>
          </w:tcPr>
          <w:p w14:paraId="2FF232BB" w14:textId="77777777" w:rsidR="00546923" w:rsidRPr="00481D2D" w:rsidRDefault="00AC33A2" w:rsidP="00546923">
            <w:pPr>
              <w:pStyle w:val="TAL"/>
            </w:pPr>
            <w:r w:rsidRPr="00481D2D">
              <w:t>[116</w:t>
            </w:r>
            <w:r w:rsidR="00546923" w:rsidRPr="00481D2D">
              <w:t>] 3.2</w:t>
            </w:r>
          </w:p>
        </w:tc>
        <w:tc>
          <w:tcPr>
            <w:tcW w:w="1021" w:type="dxa"/>
          </w:tcPr>
          <w:p w14:paraId="7990ECFF" w14:textId="77777777" w:rsidR="00546923" w:rsidRPr="00481D2D" w:rsidRDefault="00546923" w:rsidP="00546923">
            <w:pPr>
              <w:pStyle w:val="TAL"/>
            </w:pPr>
            <w:r w:rsidRPr="00481D2D">
              <w:t>c4</w:t>
            </w:r>
          </w:p>
        </w:tc>
        <w:tc>
          <w:tcPr>
            <w:tcW w:w="1021" w:type="dxa"/>
          </w:tcPr>
          <w:p w14:paraId="47E0F443" w14:textId="77777777" w:rsidR="00546923" w:rsidRPr="00481D2D" w:rsidRDefault="00546923" w:rsidP="00546923">
            <w:pPr>
              <w:pStyle w:val="TAL"/>
            </w:pPr>
            <w:r w:rsidRPr="00481D2D">
              <w:t>c4</w:t>
            </w:r>
          </w:p>
        </w:tc>
      </w:tr>
      <w:tr w:rsidR="00897956" w:rsidRPr="00481D2D" w14:paraId="6F982E16" w14:textId="77777777">
        <w:tc>
          <w:tcPr>
            <w:tcW w:w="851" w:type="dxa"/>
          </w:tcPr>
          <w:p w14:paraId="69648E58" w14:textId="77777777" w:rsidR="00897956" w:rsidRPr="00481D2D" w:rsidRDefault="00897956">
            <w:pPr>
              <w:pStyle w:val="TAL"/>
            </w:pPr>
            <w:r w:rsidRPr="00481D2D">
              <w:t>0</w:t>
            </w:r>
            <w:r w:rsidR="00546923" w:rsidRPr="00481D2D">
              <w:t>B</w:t>
            </w:r>
          </w:p>
        </w:tc>
        <w:tc>
          <w:tcPr>
            <w:tcW w:w="2665" w:type="dxa"/>
          </w:tcPr>
          <w:p w14:paraId="51B5B96F" w14:textId="77777777" w:rsidR="00897956" w:rsidRPr="00481D2D" w:rsidRDefault="00897956">
            <w:pPr>
              <w:pStyle w:val="TAL"/>
            </w:pPr>
            <w:r w:rsidRPr="00481D2D">
              <w:t>Allow-Events</w:t>
            </w:r>
          </w:p>
        </w:tc>
        <w:tc>
          <w:tcPr>
            <w:tcW w:w="1021" w:type="dxa"/>
          </w:tcPr>
          <w:p w14:paraId="4397ADA4" w14:textId="77777777" w:rsidR="00897956" w:rsidRPr="00481D2D" w:rsidRDefault="00897956">
            <w:pPr>
              <w:pStyle w:val="TAL"/>
            </w:pPr>
            <w:r w:rsidRPr="00481D2D">
              <w:t xml:space="preserve">[28] </w:t>
            </w:r>
            <w:r w:rsidR="00854CC5" w:rsidRPr="00481D2D">
              <w:t>8</w:t>
            </w:r>
            <w:r w:rsidRPr="00481D2D">
              <w:t>.2.2</w:t>
            </w:r>
          </w:p>
        </w:tc>
        <w:tc>
          <w:tcPr>
            <w:tcW w:w="1021" w:type="dxa"/>
          </w:tcPr>
          <w:p w14:paraId="2CED5002" w14:textId="77777777" w:rsidR="00897956" w:rsidRPr="00481D2D" w:rsidRDefault="00897956">
            <w:pPr>
              <w:pStyle w:val="TAL"/>
            </w:pPr>
            <w:r w:rsidRPr="00481D2D">
              <w:t>m</w:t>
            </w:r>
          </w:p>
        </w:tc>
        <w:tc>
          <w:tcPr>
            <w:tcW w:w="1021" w:type="dxa"/>
          </w:tcPr>
          <w:p w14:paraId="272337FE" w14:textId="77777777" w:rsidR="00897956" w:rsidRPr="00481D2D" w:rsidRDefault="00897956">
            <w:pPr>
              <w:pStyle w:val="TAL"/>
            </w:pPr>
            <w:r w:rsidRPr="00481D2D">
              <w:t>m</w:t>
            </w:r>
          </w:p>
        </w:tc>
        <w:tc>
          <w:tcPr>
            <w:tcW w:w="1021" w:type="dxa"/>
          </w:tcPr>
          <w:p w14:paraId="0D27C7E5" w14:textId="77777777" w:rsidR="00897956" w:rsidRPr="00481D2D" w:rsidRDefault="00897956">
            <w:pPr>
              <w:pStyle w:val="TAL"/>
            </w:pPr>
            <w:r w:rsidRPr="00481D2D">
              <w:t xml:space="preserve">[28] </w:t>
            </w:r>
            <w:r w:rsidR="00854CC5" w:rsidRPr="00481D2D">
              <w:t>8</w:t>
            </w:r>
            <w:r w:rsidRPr="00481D2D">
              <w:t>.2.2</w:t>
            </w:r>
          </w:p>
        </w:tc>
        <w:tc>
          <w:tcPr>
            <w:tcW w:w="1021" w:type="dxa"/>
          </w:tcPr>
          <w:p w14:paraId="4A2C4DA5" w14:textId="77777777" w:rsidR="00897956" w:rsidRPr="00481D2D" w:rsidRDefault="00897956">
            <w:pPr>
              <w:pStyle w:val="TAL"/>
            </w:pPr>
            <w:r w:rsidRPr="00481D2D">
              <w:t>i</w:t>
            </w:r>
          </w:p>
        </w:tc>
        <w:tc>
          <w:tcPr>
            <w:tcW w:w="1021" w:type="dxa"/>
          </w:tcPr>
          <w:p w14:paraId="20AB8849" w14:textId="77777777" w:rsidR="00897956" w:rsidRPr="00481D2D" w:rsidRDefault="00897956">
            <w:pPr>
              <w:pStyle w:val="TAL"/>
            </w:pPr>
            <w:r w:rsidRPr="00481D2D">
              <w:t>i</w:t>
            </w:r>
          </w:p>
        </w:tc>
      </w:tr>
      <w:tr w:rsidR="00897956" w:rsidRPr="00481D2D" w14:paraId="26326EAB" w14:textId="77777777">
        <w:tc>
          <w:tcPr>
            <w:tcW w:w="851" w:type="dxa"/>
          </w:tcPr>
          <w:p w14:paraId="3C2CEC77" w14:textId="77777777" w:rsidR="00897956" w:rsidRPr="00481D2D" w:rsidRDefault="00897956">
            <w:pPr>
              <w:pStyle w:val="TAL"/>
            </w:pPr>
            <w:r w:rsidRPr="00481D2D">
              <w:t>1</w:t>
            </w:r>
          </w:p>
        </w:tc>
        <w:tc>
          <w:tcPr>
            <w:tcW w:w="2665" w:type="dxa"/>
          </w:tcPr>
          <w:p w14:paraId="22786F6B" w14:textId="77777777" w:rsidR="00897956" w:rsidRPr="00481D2D" w:rsidRDefault="00897956">
            <w:pPr>
              <w:pStyle w:val="TAL"/>
            </w:pPr>
            <w:r w:rsidRPr="00481D2D">
              <w:t>Authentication-Info</w:t>
            </w:r>
          </w:p>
        </w:tc>
        <w:tc>
          <w:tcPr>
            <w:tcW w:w="1021" w:type="dxa"/>
          </w:tcPr>
          <w:p w14:paraId="01571BB7" w14:textId="77777777" w:rsidR="00897956" w:rsidRPr="00481D2D" w:rsidRDefault="00897956">
            <w:pPr>
              <w:pStyle w:val="TAL"/>
            </w:pPr>
            <w:r w:rsidRPr="00481D2D">
              <w:t>[26] 20.6</w:t>
            </w:r>
          </w:p>
        </w:tc>
        <w:tc>
          <w:tcPr>
            <w:tcW w:w="1021" w:type="dxa"/>
          </w:tcPr>
          <w:p w14:paraId="05CEE5AB" w14:textId="77777777" w:rsidR="00897956" w:rsidRPr="00481D2D" w:rsidRDefault="00897956">
            <w:pPr>
              <w:pStyle w:val="TAL"/>
            </w:pPr>
            <w:r w:rsidRPr="00481D2D">
              <w:t>m</w:t>
            </w:r>
          </w:p>
        </w:tc>
        <w:tc>
          <w:tcPr>
            <w:tcW w:w="1021" w:type="dxa"/>
          </w:tcPr>
          <w:p w14:paraId="6D4D8EB6" w14:textId="77777777" w:rsidR="00897956" w:rsidRPr="00481D2D" w:rsidRDefault="00897956">
            <w:pPr>
              <w:pStyle w:val="TAL"/>
            </w:pPr>
            <w:r w:rsidRPr="00481D2D">
              <w:t>m</w:t>
            </w:r>
          </w:p>
        </w:tc>
        <w:tc>
          <w:tcPr>
            <w:tcW w:w="1021" w:type="dxa"/>
          </w:tcPr>
          <w:p w14:paraId="5368CD4A" w14:textId="77777777" w:rsidR="00897956" w:rsidRPr="00481D2D" w:rsidRDefault="00897956">
            <w:pPr>
              <w:pStyle w:val="TAL"/>
            </w:pPr>
            <w:r w:rsidRPr="00481D2D">
              <w:t>[26] 20.6</w:t>
            </w:r>
          </w:p>
        </w:tc>
        <w:tc>
          <w:tcPr>
            <w:tcW w:w="1021" w:type="dxa"/>
          </w:tcPr>
          <w:p w14:paraId="7698837F" w14:textId="77777777" w:rsidR="00897956" w:rsidRPr="00481D2D" w:rsidRDefault="00897956">
            <w:pPr>
              <w:pStyle w:val="TAL"/>
            </w:pPr>
            <w:r w:rsidRPr="00481D2D">
              <w:t>i</w:t>
            </w:r>
          </w:p>
        </w:tc>
        <w:tc>
          <w:tcPr>
            <w:tcW w:w="1021" w:type="dxa"/>
          </w:tcPr>
          <w:p w14:paraId="53F98364" w14:textId="77777777" w:rsidR="00897956" w:rsidRPr="00481D2D" w:rsidRDefault="00897956">
            <w:pPr>
              <w:pStyle w:val="TAL"/>
            </w:pPr>
            <w:r w:rsidRPr="00481D2D">
              <w:t>i</w:t>
            </w:r>
          </w:p>
        </w:tc>
      </w:tr>
      <w:tr w:rsidR="00897956" w:rsidRPr="00481D2D" w14:paraId="68959148" w14:textId="77777777">
        <w:tc>
          <w:tcPr>
            <w:tcW w:w="851" w:type="dxa"/>
          </w:tcPr>
          <w:p w14:paraId="77CC59B4" w14:textId="77777777" w:rsidR="00897956" w:rsidRPr="00481D2D" w:rsidRDefault="00897956">
            <w:pPr>
              <w:pStyle w:val="TAL"/>
            </w:pPr>
            <w:r w:rsidRPr="00481D2D">
              <w:t>1A</w:t>
            </w:r>
          </w:p>
        </w:tc>
        <w:tc>
          <w:tcPr>
            <w:tcW w:w="2665" w:type="dxa"/>
          </w:tcPr>
          <w:p w14:paraId="759A4872" w14:textId="77777777" w:rsidR="00897956" w:rsidRPr="00481D2D" w:rsidRDefault="00897956">
            <w:pPr>
              <w:pStyle w:val="TAL"/>
            </w:pPr>
            <w:r w:rsidRPr="00481D2D">
              <w:t>Contact</w:t>
            </w:r>
          </w:p>
        </w:tc>
        <w:tc>
          <w:tcPr>
            <w:tcW w:w="1021" w:type="dxa"/>
          </w:tcPr>
          <w:p w14:paraId="3ADA3992" w14:textId="77777777" w:rsidR="00897956" w:rsidRPr="00481D2D" w:rsidRDefault="00897956">
            <w:pPr>
              <w:pStyle w:val="TAL"/>
            </w:pPr>
            <w:r w:rsidRPr="00481D2D">
              <w:t>[26] 20.10</w:t>
            </w:r>
          </w:p>
        </w:tc>
        <w:tc>
          <w:tcPr>
            <w:tcW w:w="1021" w:type="dxa"/>
          </w:tcPr>
          <w:p w14:paraId="60DF6F21" w14:textId="77777777" w:rsidR="00897956" w:rsidRPr="00481D2D" w:rsidRDefault="00897956">
            <w:pPr>
              <w:pStyle w:val="TAL"/>
            </w:pPr>
            <w:r w:rsidRPr="00481D2D">
              <w:t>m</w:t>
            </w:r>
          </w:p>
        </w:tc>
        <w:tc>
          <w:tcPr>
            <w:tcW w:w="1021" w:type="dxa"/>
          </w:tcPr>
          <w:p w14:paraId="76B71DB3" w14:textId="77777777" w:rsidR="00897956" w:rsidRPr="00481D2D" w:rsidRDefault="00897956">
            <w:pPr>
              <w:pStyle w:val="TAL"/>
            </w:pPr>
            <w:r w:rsidRPr="00481D2D">
              <w:t>m</w:t>
            </w:r>
          </w:p>
        </w:tc>
        <w:tc>
          <w:tcPr>
            <w:tcW w:w="1021" w:type="dxa"/>
          </w:tcPr>
          <w:p w14:paraId="69FB5EA0" w14:textId="77777777" w:rsidR="00897956" w:rsidRPr="00481D2D" w:rsidRDefault="00897956">
            <w:pPr>
              <w:pStyle w:val="TAL"/>
            </w:pPr>
            <w:r w:rsidRPr="00481D2D">
              <w:t>[26] 20.10</w:t>
            </w:r>
          </w:p>
        </w:tc>
        <w:tc>
          <w:tcPr>
            <w:tcW w:w="1021" w:type="dxa"/>
          </w:tcPr>
          <w:p w14:paraId="6B6A110A" w14:textId="77777777" w:rsidR="00897956" w:rsidRPr="00481D2D" w:rsidRDefault="00897956">
            <w:pPr>
              <w:pStyle w:val="TAL"/>
            </w:pPr>
            <w:r w:rsidRPr="00481D2D">
              <w:t>i</w:t>
            </w:r>
          </w:p>
        </w:tc>
        <w:tc>
          <w:tcPr>
            <w:tcW w:w="1021" w:type="dxa"/>
          </w:tcPr>
          <w:p w14:paraId="5F1CA292" w14:textId="77777777" w:rsidR="00897956" w:rsidRPr="00481D2D" w:rsidRDefault="00897956">
            <w:pPr>
              <w:pStyle w:val="TAL"/>
            </w:pPr>
            <w:r w:rsidRPr="00481D2D">
              <w:t>i</w:t>
            </w:r>
          </w:p>
        </w:tc>
      </w:tr>
      <w:tr w:rsidR="00897956" w:rsidRPr="00481D2D" w14:paraId="7DC247CA" w14:textId="77777777">
        <w:tc>
          <w:tcPr>
            <w:tcW w:w="851" w:type="dxa"/>
          </w:tcPr>
          <w:p w14:paraId="4CF3539E" w14:textId="77777777" w:rsidR="00897956" w:rsidRPr="00481D2D" w:rsidRDefault="00897956">
            <w:pPr>
              <w:pStyle w:val="TAL"/>
            </w:pPr>
            <w:r w:rsidRPr="00481D2D">
              <w:t>2</w:t>
            </w:r>
          </w:p>
        </w:tc>
        <w:tc>
          <w:tcPr>
            <w:tcW w:w="2665" w:type="dxa"/>
          </w:tcPr>
          <w:p w14:paraId="2DDBB3C9" w14:textId="77777777" w:rsidR="00897956" w:rsidRPr="00481D2D" w:rsidRDefault="00897956">
            <w:pPr>
              <w:pStyle w:val="TAL"/>
            </w:pPr>
            <w:r w:rsidRPr="00481D2D">
              <w:t>Expires</w:t>
            </w:r>
          </w:p>
        </w:tc>
        <w:tc>
          <w:tcPr>
            <w:tcW w:w="1021" w:type="dxa"/>
          </w:tcPr>
          <w:p w14:paraId="608CE243" w14:textId="77777777" w:rsidR="00897956" w:rsidRPr="00481D2D" w:rsidRDefault="00897956">
            <w:pPr>
              <w:pStyle w:val="TAL"/>
            </w:pPr>
            <w:r w:rsidRPr="00481D2D">
              <w:t>[26] 20.19</w:t>
            </w:r>
          </w:p>
        </w:tc>
        <w:tc>
          <w:tcPr>
            <w:tcW w:w="1021" w:type="dxa"/>
          </w:tcPr>
          <w:p w14:paraId="17D0FFAE" w14:textId="77777777" w:rsidR="00897956" w:rsidRPr="00481D2D" w:rsidRDefault="00897956">
            <w:pPr>
              <w:pStyle w:val="TAL"/>
            </w:pPr>
            <w:r w:rsidRPr="00481D2D">
              <w:t>m</w:t>
            </w:r>
          </w:p>
        </w:tc>
        <w:tc>
          <w:tcPr>
            <w:tcW w:w="1021" w:type="dxa"/>
          </w:tcPr>
          <w:p w14:paraId="47ED79CC" w14:textId="77777777" w:rsidR="00897956" w:rsidRPr="00481D2D" w:rsidRDefault="00897956">
            <w:pPr>
              <w:pStyle w:val="TAL"/>
            </w:pPr>
            <w:r w:rsidRPr="00481D2D">
              <w:t>m</w:t>
            </w:r>
          </w:p>
        </w:tc>
        <w:tc>
          <w:tcPr>
            <w:tcW w:w="1021" w:type="dxa"/>
          </w:tcPr>
          <w:p w14:paraId="7C665ACD" w14:textId="77777777" w:rsidR="00897956" w:rsidRPr="00481D2D" w:rsidRDefault="00897956">
            <w:pPr>
              <w:pStyle w:val="TAL"/>
            </w:pPr>
            <w:r w:rsidRPr="00481D2D">
              <w:t>[26] 20.19</w:t>
            </w:r>
          </w:p>
        </w:tc>
        <w:tc>
          <w:tcPr>
            <w:tcW w:w="1021" w:type="dxa"/>
          </w:tcPr>
          <w:p w14:paraId="7DB6668D" w14:textId="77777777" w:rsidR="00897956" w:rsidRPr="00481D2D" w:rsidRDefault="00897956">
            <w:pPr>
              <w:pStyle w:val="TAL"/>
            </w:pPr>
            <w:r w:rsidRPr="00481D2D">
              <w:t>i</w:t>
            </w:r>
          </w:p>
        </w:tc>
        <w:tc>
          <w:tcPr>
            <w:tcW w:w="1021" w:type="dxa"/>
          </w:tcPr>
          <w:p w14:paraId="598927A2" w14:textId="77777777" w:rsidR="00897956" w:rsidRPr="00481D2D" w:rsidRDefault="00897956">
            <w:pPr>
              <w:pStyle w:val="TAL"/>
            </w:pPr>
            <w:r w:rsidRPr="00481D2D">
              <w:t>i</w:t>
            </w:r>
          </w:p>
        </w:tc>
      </w:tr>
      <w:tr w:rsidR="00A84E56" w:rsidRPr="00481D2D" w14:paraId="2EC3333A" w14:textId="77777777" w:rsidTr="00617851">
        <w:tc>
          <w:tcPr>
            <w:tcW w:w="851" w:type="dxa"/>
            <w:tcBorders>
              <w:top w:val="single" w:sz="4" w:space="0" w:color="auto"/>
              <w:left w:val="single" w:sz="4" w:space="0" w:color="auto"/>
              <w:bottom w:val="single" w:sz="4" w:space="0" w:color="auto"/>
              <w:right w:val="single" w:sz="4" w:space="0" w:color="auto"/>
            </w:tcBorders>
          </w:tcPr>
          <w:p w14:paraId="21491DB3" w14:textId="77777777" w:rsidR="00A84E56" w:rsidRPr="00481D2D" w:rsidRDefault="00A84E56" w:rsidP="00617851">
            <w:pPr>
              <w:pStyle w:val="TAL"/>
            </w:pPr>
            <w:r w:rsidRPr="00481D2D">
              <w:t>2A</w:t>
            </w:r>
          </w:p>
        </w:tc>
        <w:tc>
          <w:tcPr>
            <w:tcW w:w="2665" w:type="dxa"/>
            <w:tcBorders>
              <w:top w:val="single" w:sz="4" w:space="0" w:color="auto"/>
              <w:left w:val="single" w:sz="4" w:space="0" w:color="auto"/>
              <w:bottom w:val="single" w:sz="4" w:space="0" w:color="auto"/>
              <w:right w:val="single" w:sz="4" w:space="0" w:color="auto"/>
            </w:tcBorders>
          </w:tcPr>
          <w:p w14:paraId="0D0525AF" w14:textId="77777777" w:rsidR="00A84E56" w:rsidRPr="00481D2D" w:rsidRDefault="00A84E56" w:rsidP="00617851">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19837342"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2E965CB" w14:textId="77777777"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2EF30D24" w14:textId="77777777"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3D4BE33D"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35967BD" w14:textId="77777777"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37ED8990" w14:textId="77777777" w:rsidR="00A84E56" w:rsidRPr="00481D2D" w:rsidRDefault="00A84E56" w:rsidP="00617851">
            <w:pPr>
              <w:pStyle w:val="TAL"/>
            </w:pPr>
            <w:r w:rsidRPr="00481D2D">
              <w:t>c6</w:t>
            </w:r>
          </w:p>
        </w:tc>
      </w:tr>
      <w:tr w:rsidR="00897956" w:rsidRPr="00481D2D" w14:paraId="3E2BDD29" w14:textId="77777777">
        <w:tc>
          <w:tcPr>
            <w:tcW w:w="851" w:type="dxa"/>
          </w:tcPr>
          <w:p w14:paraId="119110B7" w14:textId="77777777" w:rsidR="00897956" w:rsidRPr="00481D2D" w:rsidRDefault="00897956">
            <w:pPr>
              <w:pStyle w:val="TAL"/>
            </w:pPr>
            <w:r w:rsidRPr="00481D2D">
              <w:t>3</w:t>
            </w:r>
          </w:p>
        </w:tc>
        <w:tc>
          <w:tcPr>
            <w:tcW w:w="2665" w:type="dxa"/>
          </w:tcPr>
          <w:p w14:paraId="053AEB64" w14:textId="77777777" w:rsidR="00897956" w:rsidRPr="00481D2D" w:rsidRDefault="00897956">
            <w:pPr>
              <w:pStyle w:val="TAL"/>
            </w:pPr>
            <w:r w:rsidRPr="00481D2D">
              <w:t>Record-Route</w:t>
            </w:r>
          </w:p>
        </w:tc>
        <w:tc>
          <w:tcPr>
            <w:tcW w:w="1021" w:type="dxa"/>
          </w:tcPr>
          <w:p w14:paraId="40650391" w14:textId="77777777" w:rsidR="00897956" w:rsidRPr="00481D2D" w:rsidRDefault="00897956">
            <w:pPr>
              <w:pStyle w:val="TAL"/>
            </w:pPr>
            <w:r w:rsidRPr="00481D2D">
              <w:t>[26] 20.30</w:t>
            </w:r>
          </w:p>
        </w:tc>
        <w:tc>
          <w:tcPr>
            <w:tcW w:w="1021" w:type="dxa"/>
          </w:tcPr>
          <w:p w14:paraId="7E4699E7" w14:textId="77777777" w:rsidR="00897956" w:rsidRPr="00481D2D" w:rsidRDefault="00897956">
            <w:pPr>
              <w:pStyle w:val="TAL"/>
            </w:pPr>
            <w:r w:rsidRPr="00481D2D">
              <w:t>m</w:t>
            </w:r>
          </w:p>
        </w:tc>
        <w:tc>
          <w:tcPr>
            <w:tcW w:w="1021" w:type="dxa"/>
          </w:tcPr>
          <w:p w14:paraId="758B3703" w14:textId="77777777" w:rsidR="00897956" w:rsidRPr="00481D2D" w:rsidRDefault="00897956">
            <w:pPr>
              <w:pStyle w:val="TAL"/>
            </w:pPr>
            <w:r w:rsidRPr="00481D2D">
              <w:t>m</w:t>
            </w:r>
          </w:p>
        </w:tc>
        <w:tc>
          <w:tcPr>
            <w:tcW w:w="1021" w:type="dxa"/>
          </w:tcPr>
          <w:p w14:paraId="78CA7748" w14:textId="77777777" w:rsidR="00897956" w:rsidRPr="00481D2D" w:rsidRDefault="00897956">
            <w:pPr>
              <w:pStyle w:val="TAL"/>
            </w:pPr>
            <w:r w:rsidRPr="00481D2D">
              <w:t>[26] 20.30</w:t>
            </w:r>
          </w:p>
        </w:tc>
        <w:tc>
          <w:tcPr>
            <w:tcW w:w="1021" w:type="dxa"/>
          </w:tcPr>
          <w:p w14:paraId="0A4EF57A" w14:textId="77777777" w:rsidR="00897956" w:rsidRPr="00481D2D" w:rsidRDefault="00897956">
            <w:pPr>
              <w:pStyle w:val="TAL"/>
            </w:pPr>
            <w:r w:rsidRPr="00481D2D">
              <w:t>c3</w:t>
            </w:r>
          </w:p>
        </w:tc>
        <w:tc>
          <w:tcPr>
            <w:tcW w:w="1021" w:type="dxa"/>
          </w:tcPr>
          <w:p w14:paraId="122C0797" w14:textId="77777777" w:rsidR="00897956" w:rsidRPr="00481D2D" w:rsidRDefault="00897956">
            <w:pPr>
              <w:pStyle w:val="TAL"/>
            </w:pPr>
            <w:r w:rsidRPr="00481D2D">
              <w:t>c3</w:t>
            </w:r>
          </w:p>
        </w:tc>
      </w:tr>
      <w:tr w:rsidR="007D63E6" w:rsidRPr="00481D2D" w14:paraId="0029DDA5" w14:textId="77777777" w:rsidTr="00815C10">
        <w:tc>
          <w:tcPr>
            <w:tcW w:w="851" w:type="dxa"/>
          </w:tcPr>
          <w:p w14:paraId="33D0354D" w14:textId="77777777" w:rsidR="007D63E6" w:rsidRPr="00481D2D" w:rsidRDefault="007D63E6" w:rsidP="00815C10">
            <w:pPr>
              <w:pStyle w:val="TAL"/>
            </w:pPr>
          </w:p>
        </w:tc>
        <w:tc>
          <w:tcPr>
            <w:tcW w:w="2665" w:type="dxa"/>
          </w:tcPr>
          <w:p w14:paraId="5599A8C8" w14:textId="77777777" w:rsidR="007D63E6" w:rsidRPr="00481D2D" w:rsidRDefault="007D63E6" w:rsidP="00815C10">
            <w:pPr>
              <w:pStyle w:val="TAL"/>
            </w:pPr>
          </w:p>
        </w:tc>
        <w:tc>
          <w:tcPr>
            <w:tcW w:w="1021" w:type="dxa"/>
          </w:tcPr>
          <w:p w14:paraId="02ECEA62" w14:textId="77777777" w:rsidR="007D63E6" w:rsidRPr="00481D2D" w:rsidRDefault="007D63E6" w:rsidP="00815C10">
            <w:pPr>
              <w:pStyle w:val="TAL"/>
            </w:pPr>
          </w:p>
        </w:tc>
        <w:tc>
          <w:tcPr>
            <w:tcW w:w="1021" w:type="dxa"/>
          </w:tcPr>
          <w:p w14:paraId="55E87064" w14:textId="77777777" w:rsidR="007D63E6" w:rsidRPr="00481D2D" w:rsidRDefault="007D63E6" w:rsidP="00815C10">
            <w:pPr>
              <w:pStyle w:val="TAL"/>
            </w:pPr>
          </w:p>
        </w:tc>
        <w:tc>
          <w:tcPr>
            <w:tcW w:w="1021" w:type="dxa"/>
          </w:tcPr>
          <w:p w14:paraId="512C8E69" w14:textId="77777777" w:rsidR="007D63E6" w:rsidRPr="00481D2D" w:rsidRDefault="007D63E6" w:rsidP="00815C10">
            <w:pPr>
              <w:pStyle w:val="TAL"/>
            </w:pPr>
          </w:p>
        </w:tc>
        <w:tc>
          <w:tcPr>
            <w:tcW w:w="1021" w:type="dxa"/>
          </w:tcPr>
          <w:p w14:paraId="35603A12" w14:textId="77777777" w:rsidR="007D63E6" w:rsidRPr="00481D2D" w:rsidRDefault="007D63E6" w:rsidP="00815C10">
            <w:pPr>
              <w:pStyle w:val="TAL"/>
            </w:pPr>
          </w:p>
        </w:tc>
        <w:tc>
          <w:tcPr>
            <w:tcW w:w="1021" w:type="dxa"/>
          </w:tcPr>
          <w:p w14:paraId="47A09BE8" w14:textId="77777777" w:rsidR="007D63E6" w:rsidRPr="00481D2D" w:rsidRDefault="007D63E6" w:rsidP="00815C10">
            <w:pPr>
              <w:pStyle w:val="TAL"/>
            </w:pPr>
          </w:p>
        </w:tc>
        <w:tc>
          <w:tcPr>
            <w:tcW w:w="1021" w:type="dxa"/>
          </w:tcPr>
          <w:p w14:paraId="7789E52D" w14:textId="77777777" w:rsidR="007D63E6" w:rsidRPr="00481D2D" w:rsidRDefault="007D63E6" w:rsidP="00815C10">
            <w:pPr>
              <w:pStyle w:val="TAL"/>
            </w:pPr>
          </w:p>
        </w:tc>
      </w:tr>
      <w:tr w:rsidR="00897956" w:rsidRPr="00481D2D" w14:paraId="20657F77" w14:textId="77777777">
        <w:tc>
          <w:tcPr>
            <w:tcW w:w="851" w:type="dxa"/>
          </w:tcPr>
          <w:p w14:paraId="6128C4CD" w14:textId="77777777" w:rsidR="00897956" w:rsidRPr="00481D2D" w:rsidRDefault="00897956">
            <w:pPr>
              <w:pStyle w:val="TAL"/>
            </w:pPr>
            <w:r w:rsidRPr="00481D2D">
              <w:t>6</w:t>
            </w:r>
          </w:p>
        </w:tc>
        <w:tc>
          <w:tcPr>
            <w:tcW w:w="2665" w:type="dxa"/>
          </w:tcPr>
          <w:p w14:paraId="7412DFB6" w14:textId="77777777" w:rsidR="00897956" w:rsidRPr="00481D2D" w:rsidRDefault="00897956">
            <w:pPr>
              <w:pStyle w:val="TAL"/>
            </w:pPr>
            <w:r w:rsidRPr="00481D2D">
              <w:t>Supported</w:t>
            </w:r>
          </w:p>
        </w:tc>
        <w:tc>
          <w:tcPr>
            <w:tcW w:w="1021" w:type="dxa"/>
          </w:tcPr>
          <w:p w14:paraId="131D3F48" w14:textId="77777777" w:rsidR="00897956" w:rsidRPr="00481D2D" w:rsidRDefault="00897956">
            <w:pPr>
              <w:pStyle w:val="TAL"/>
            </w:pPr>
            <w:r w:rsidRPr="00481D2D">
              <w:t>[26] 20.37</w:t>
            </w:r>
          </w:p>
        </w:tc>
        <w:tc>
          <w:tcPr>
            <w:tcW w:w="1021" w:type="dxa"/>
          </w:tcPr>
          <w:p w14:paraId="641171DD" w14:textId="77777777" w:rsidR="00897956" w:rsidRPr="00481D2D" w:rsidRDefault="00897956">
            <w:pPr>
              <w:pStyle w:val="TAL"/>
            </w:pPr>
            <w:r w:rsidRPr="00481D2D">
              <w:t>m</w:t>
            </w:r>
          </w:p>
        </w:tc>
        <w:tc>
          <w:tcPr>
            <w:tcW w:w="1021" w:type="dxa"/>
          </w:tcPr>
          <w:p w14:paraId="0C4A1AC8" w14:textId="77777777" w:rsidR="00897956" w:rsidRPr="00481D2D" w:rsidRDefault="00897956">
            <w:pPr>
              <w:pStyle w:val="TAL"/>
            </w:pPr>
            <w:r w:rsidRPr="00481D2D">
              <w:t>m</w:t>
            </w:r>
          </w:p>
        </w:tc>
        <w:tc>
          <w:tcPr>
            <w:tcW w:w="1021" w:type="dxa"/>
          </w:tcPr>
          <w:p w14:paraId="11F228ED" w14:textId="77777777" w:rsidR="00897956" w:rsidRPr="00481D2D" w:rsidRDefault="00897956">
            <w:pPr>
              <w:pStyle w:val="TAL"/>
            </w:pPr>
            <w:r w:rsidRPr="00481D2D">
              <w:t>[26] 20.37</w:t>
            </w:r>
          </w:p>
        </w:tc>
        <w:tc>
          <w:tcPr>
            <w:tcW w:w="1021" w:type="dxa"/>
          </w:tcPr>
          <w:p w14:paraId="1218BD67" w14:textId="77777777" w:rsidR="00897956" w:rsidRPr="00481D2D" w:rsidRDefault="00897956">
            <w:pPr>
              <w:pStyle w:val="TAL"/>
            </w:pPr>
            <w:r w:rsidRPr="00481D2D">
              <w:t>i</w:t>
            </w:r>
          </w:p>
        </w:tc>
        <w:tc>
          <w:tcPr>
            <w:tcW w:w="1021" w:type="dxa"/>
          </w:tcPr>
          <w:p w14:paraId="5A26DFD3" w14:textId="77777777" w:rsidR="00897956" w:rsidRPr="00481D2D" w:rsidRDefault="00897956">
            <w:pPr>
              <w:pStyle w:val="TAL"/>
            </w:pPr>
            <w:r w:rsidRPr="00481D2D">
              <w:t>i</w:t>
            </w:r>
          </w:p>
        </w:tc>
      </w:tr>
      <w:tr w:rsidR="00897956" w:rsidRPr="00481D2D" w14:paraId="45F028DD" w14:textId="77777777">
        <w:trPr>
          <w:cantSplit/>
        </w:trPr>
        <w:tc>
          <w:tcPr>
            <w:tcW w:w="9642" w:type="dxa"/>
            <w:gridSpan w:val="8"/>
          </w:tcPr>
          <w:p w14:paraId="70D7BB97" w14:textId="77777777"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1F447503" w14:textId="77777777" w:rsidR="007D63E6" w:rsidRPr="00481D2D" w:rsidRDefault="00546923" w:rsidP="007D63E6">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2049AFF6" w14:textId="77777777" w:rsidR="00897956" w:rsidRPr="00481D2D" w:rsidRDefault="00A84E56" w:rsidP="00A84E56">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295C7E7A" w14:textId="77777777" w:rsidR="00897956" w:rsidRPr="00481D2D" w:rsidRDefault="00897956"/>
    <w:p w14:paraId="5C6CE024" w14:textId="77777777" w:rsidR="00897956" w:rsidRPr="00481D2D" w:rsidRDefault="00897956">
      <w:pPr>
        <w:keepNext/>
        <w:keepLines/>
      </w:pPr>
      <w:r w:rsidRPr="00481D2D">
        <w:t>Prerequisite A.163/21 - - SUBSCRIBE response</w:t>
      </w:r>
    </w:p>
    <w:p w14:paraId="57DFAC67" w14:textId="77777777" w:rsidR="00897956" w:rsidRPr="00481D2D" w:rsidRDefault="00897956">
      <w:pPr>
        <w:keepNext/>
        <w:keepLines/>
      </w:pPr>
      <w:r w:rsidRPr="00481D2D">
        <w:t>Prerequisite: A.164/103 OR A.164/104 OR A.164/105 OR A.164/106 - - Additional for 3xx – 6xx response</w:t>
      </w:r>
    </w:p>
    <w:p w14:paraId="3AE5D7C4" w14:textId="77777777" w:rsidR="00897956" w:rsidRPr="00481D2D" w:rsidRDefault="00897956">
      <w:pPr>
        <w:pStyle w:val="TH"/>
      </w:pPr>
      <w:r w:rsidRPr="00481D2D">
        <w:t>Table A.293A: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07698FF" w14:textId="77777777">
        <w:trPr>
          <w:cantSplit/>
        </w:trPr>
        <w:tc>
          <w:tcPr>
            <w:tcW w:w="851" w:type="dxa"/>
            <w:vMerge w:val="restart"/>
          </w:tcPr>
          <w:p w14:paraId="1E9346B5" w14:textId="77777777" w:rsidR="00897956" w:rsidRPr="00481D2D" w:rsidRDefault="00897956">
            <w:pPr>
              <w:pStyle w:val="TAH"/>
            </w:pPr>
            <w:r w:rsidRPr="00481D2D">
              <w:t>Item</w:t>
            </w:r>
          </w:p>
        </w:tc>
        <w:tc>
          <w:tcPr>
            <w:tcW w:w="2665" w:type="dxa"/>
            <w:vMerge w:val="restart"/>
          </w:tcPr>
          <w:p w14:paraId="130C52B1" w14:textId="77777777" w:rsidR="00897956" w:rsidRPr="00481D2D" w:rsidRDefault="00897956">
            <w:pPr>
              <w:pStyle w:val="TAH"/>
            </w:pPr>
            <w:r w:rsidRPr="00481D2D">
              <w:t>Header</w:t>
            </w:r>
            <w:r w:rsidR="00A66FB7" w:rsidRPr="00481D2D">
              <w:t xml:space="preserve"> field</w:t>
            </w:r>
          </w:p>
        </w:tc>
        <w:tc>
          <w:tcPr>
            <w:tcW w:w="3063" w:type="dxa"/>
            <w:gridSpan w:val="3"/>
          </w:tcPr>
          <w:p w14:paraId="5ACD07F9" w14:textId="77777777" w:rsidR="00897956" w:rsidRPr="00481D2D" w:rsidRDefault="00897956">
            <w:pPr>
              <w:pStyle w:val="TAH"/>
            </w:pPr>
            <w:r w:rsidRPr="00481D2D">
              <w:t>Sending</w:t>
            </w:r>
          </w:p>
        </w:tc>
        <w:tc>
          <w:tcPr>
            <w:tcW w:w="3063" w:type="dxa"/>
            <w:gridSpan w:val="3"/>
          </w:tcPr>
          <w:p w14:paraId="06B7B3BA" w14:textId="77777777" w:rsidR="00897956" w:rsidRPr="00481D2D" w:rsidRDefault="00897956">
            <w:pPr>
              <w:pStyle w:val="TAH"/>
              <w:rPr>
                <w:b w:val="0"/>
              </w:rPr>
            </w:pPr>
            <w:r w:rsidRPr="00481D2D">
              <w:t>Receiving</w:t>
            </w:r>
          </w:p>
        </w:tc>
      </w:tr>
      <w:tr w:rsidR="00897956" w:rsidRPr="00481D2D" w14:paraId="3C123E2F" w14:textId="77777777">
        <w:trPr>
          <w:cantSplit/>
        </w:trPr>
        <w:tc>
          <w:tcPr>
            <w:tcW w:w="851" w:type="dxa"/>
            <w:vMerge/>
          </w:tcPr>
          <w:p w14:paraId="70D851D7" w14:textId="77777777" w:rsidR="00897956" w:rsidRPr="00481D2D" w:rsidRDefault="00897956">
            <w:pPr>
              <w:pStyle w:val="TAH"/>
            </w:pPr>
          </w:p>
        </w:tc>
        <w:tc>
          <w:tcPr>
            <w:tcW w:w="2665" w:type="dxa"/>
            <w:vMerge/>
          </w:tcPr>
          <w:p w14:paraId="35C891D4" w14:textId="77777777" w:rsidR="00897956" w:rsidRPr="00481D2D" w:rsidRDefault="00897956">
            <w:pPr>
              <w:pStyle w:val="TAH"/>
            </w:pPr>
          </w:p>
        </w:tc>
        <w:tc>
          <w:tcPr>
            <w:tcW w:w="1021" w:type="dxa"/>
          </w:tcPr>
          <w:p w14:paraId="6A8F3B12" w14:textId="77777777" w:rsidR="00897956" w:rsidRPr="00481D2D" w:rsidRDefault="00897956">
            <w:pPr>
              <w:pStyle w:val="TAH"/>
            </w:pPr>
            <w:r w:rsidRPr="00481D2D">
              <w:t>Ref.</w:t>
            </w:r>
          </w:p>
        </w:tc>
        <w:tc>
          <w:tcPr>
            <w:tcW w:w="1021" w:type="dxa"/>
          </w:tcPr>
          <w:p w14:paraId="13D9FF34" w14:textId="77777777" w:rsidR="00897956" w:rsidRPr="00481D2D" w:rsidRDefault="00897956">
            <w:pPr>
              <w:pStyle w:val="TAH"/>
            </w:pPr>
            <w:r w:rsidRPr="00481D2D">
              <w:t>RFC status</w:t>
            </w:r>
          </w:p>
        </w:tc>
        <w:tc>
          <w:tcPr>
            <w:tcW w:w="1021" w:type="dxa"/>
          </w:tcPr>
          <w:p w14:paraId="2D202351" w14:textId="77777777" w:rsidR="00897956" w:rsidRPr="00481D2D" w:rsidRDefault="00897956">
            <w:pPr>
              <w:pStyle w:val="TAH"/>
            </w:pPr>
            <w:r w:rsidRPr="00481D2D">
              <w:t>Profile status</w:t>
            </w:r>
          </w:p>
        </w:tc>
        <w:tc>
          <w:tcPr>
            <w:tcW w:w="1021" w:type="dxa"/>
          </w:tcPr>
          <w:p w14:paraId="44F7A175" w14:textId="77777777" w:rsidR="00897956" w:rsidRPr="00481D2D" w:rsidRDefault="00897956">
            <w:pPr>
              <w:pStyle w:val="TAH"/>
            </w:pPr>
            <w:r w:rsidRPr="00481D2D">
              <w:t>Ref.</w:t>
            </w:r>
          </w:p>
        </w:tc>
        <w:tc>
          <w:tcPr>
            <w:tcW w:w="1021" w:type="dxa"/>
          </w:tcPr>
          <w:p w14:paraId="6AF9E6D5" w14:textId="77777777" w:rsidR="00897956" w:rsidRPr="00481D2D" w:rsidRDefault="00897956">
            <w:pPr>
              <w:pStyle w:val="TAH"/>
            </w:pPr>
            <w:r w:rsidRPr="00481D2D">
              <w:t>RFC status</w:t>
            </w:r>
          </w:p>
        </w:tc>
        <w:tc>
          <w:tcPr>
            <w:tcW w:w="1021" w:type="dxa"/>
          </w:tcPr>
          <w:p w14:paraId="101977B6" w14:textId="77777777" w:rsidR="00897956" w:rsidRPr="00481D2D" w:rsidRDefault="00897956">
            <w:pPr>
              <w:pStyle w:val="TAH"/>
            </w:pPr>
            <w:r w:rsidRPr="00481D2D">
              <w:t>Profile status</w:t>
            </w:r>
          </w:p>
        </w:tc>
      </w:tr>
      <w:tr w:rsidR="00897956" w:rsidRPr="00481D2D" w14:paraId="53432027" w14:textId="77777777">
        <w:tc>
          <w:tcPr>
            <w:tcW w:w="851" w:type="dxa"/>
          </w:tcPr>
          <w:p w14:paraId="22E86C57" w14:textId="77777777" w:rsidR="00897956" w:rsidRPr="00481D2D" w:rsidRDefault="00897956">
            <w:pPr>
              <w:pStyle w:val="TAL"/>
            </w:pPr>
            <w:r w:rsidRPr="00481D2D">
              <w:t>1</w:t>
            </w:r>
          </w:p>
        </w:tc>
        <w:tc>
          <w:tcPr>
            <w:tcW w:w="2665" w:type="dxa"/>
          </w:tcPr>
          <w:p w14:paraId="49910239" w14:textId="77777777" w:rsidR="00897956" w:rsidRPr="00481D2D" w:rsidRDefault="00897956">
            <w:pPr>
              <w:pStyle w:val="TAL"/>
            </w:pPr>
            <w:r w:rsidRPr="00481D2D">
              <w:t>Error-Info</w:t>
            </w:r>
          </w:p>
        </w:tc>
        <w:tc>
          <w:tcPr>
            <w:tcW w:w="1021" w:type="dxa"/>
          </w:tcPr>
          <w:p w14:paraId="5B0F1C86" w14:textId="77777777" w:rsidR="00897956" w:rsidRPr="00481D2D" w:rsidRDefault="00897956">
            <w:pPr>
              <w:pStyle w:val="TAL"/>
            </w:pPr>
            <w:r w:rsidRPr="00481D2D">
              <w:t>[26] 20.18</w:t>
            </w:r>
          </w:p>
        </w:tc>
        <w:tc>
          <w:tcPr>
            <w:tcW w:w="1021" w:type="dxa"/>
          </w:tcPr>
          <w:p w14:paraId="6DC61605" w14:textId="77777777" w:rsidR="00897956" w:rsidRPr="00481D2D" w:rsidRDefault="00897956">
            <w:pPr>
              <w:pStyle w:val="TAL"/>
            </w:pPr>
            <w:r w:rsidRPr="00481D2D">
              <w:t>m</w:t>
            </w:r>
          </w:p>
        </w:tc>
        <w:tc>
          <w:tcPr>
            <w:tcW w:w="1021" w:type="dxa"/>
          </w:tcPr>
          <w:p w14:paraId="6347B9BF" w14:textId="77777777" w:rsidR="00897956" w:rsidRPr="00481D2D" w:rsidRDefault="00897956">
            <w:pPr>
              <w:pStyle w:val="TAL"/>
            </w:pPr>
            <w:r w:rsidRPr="00481D2D">
              <w:t>m</w:t>
            </w:r>
          </w:p>
        </w:tc>
        <w:tc>
          <w:tcPr>
            <w:tcW w:w="1021" w:type="dxa"/>
          </w:tcPr>
          <w:p w14:paraId="51ADBF02" w14:textId="77777777" w:rsidR="00897956" w:rsidRPr="00481D2D" w:rsidRDefault="00897956">
            <w:pPr>
              <w:pStyle w:val="TAL"/>
            </w:pPr>
            <w:r w:rsidRPr="00481D2D">
              <w:t>[26] 20.18</w:t>
            </w:r>
          </w:p>
        </w:tc>
        <w:tc>
          <w:tcPr>
            <w:tcW w:w="1021" w:type="dxa"/>
          </w:tcPr>
          <w:p w14:paraId="11859BC7" w14:textId="77777777" w:rsidR="00897956" w:rsidRPr="00481D2D" w:rsidRDefault="00897956">
            <w:pPr>
              <w:pStyle w:val="TAL"/>
            </w:pPr>
            <w:r w:rsidRPr="00481D2D">
              <w:t>i</w:t>
            </w:r>
          </w:p>
        </w:tc>
        <w:tc>
          <w:tcPr>
            <w:tcW w:w="1021" w:type="dxa"/>
          </w:tcPr>
          <w:p w14:paraId="4DB5D1EC" w14:textId="77777777" w:rsidR="00897956" w:rsidRPr="00481D2D" w:rsidRDefault="00897956">
            <w:pPr>
              <w:pStyle w:val="TAL"/>
            </w:pPr>
            <w:r w:rsidRPr="00481D2D">
              <w:t>i</w:t>
            </w:r>
          </w:p>
        </w:tc>
      </w:tr>
      <w:tr w:rsidR="00276E34" w:rsidRPr="00481D2D" w14:paraId="2B875868" w14:textId="77777777" w:rsidTr="00A123AE">
        <w:tc>
          <w:tcPr>
            <w:tcW w:w="851" w:type="dxa"/>
            <w:tcBorders>
              <w:top w:val="single" w:sz="4" w:space="0" w:color="auto"/>
              <w:left w:val="single" w:sz="4" w:space="0" w:color="auto"/>
              <w:bottom w:val="single" w:sz="4" w:space="0" w:color="auto"/>
              <w:right w:val="single" w:sz="4" w:space="0" w:color="auto"/>
            </w:tcBorders>
          </w:tcPr>
          <w:p w14:paraId="513554B4"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5FF63BF"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1A24E82"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AAAACF0"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0B9599D"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1AFC17E"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E9EB000"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8D2D6CD" w14:textId="77777777" w:rsidR="00276E34" w:rsidRPr="00481D2D" w:rsidRDefault="00276E34" w:rsidP="00A123AE">
            <w:pPr>
              <w:pStyle w:val="TAL"/>
            </w:pPr>
            <w:r w:rsidRPr="00481D2D">
              <w:t>c1</w:t>
            </w:r>
          </w:p>
        </w:tc>
      </w:tr>
      <w:tr w:rsidR="00276E34" w:rsidRPr="00481D2D" w14:paraId="6AC257E0" w14:textId="77777777" w:rsidTr="00A123AE">
        <w:tc>
          <w:tcPr>
            <w:tcW w:w="9642" w:type="dxa"/>
            <w:gridSpan w:val="8"/>
          </w:tcPr>
          <w:p w14:paraId="025750C5"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CB22310" w14:textId="77777777" w:rsidR="00897956" w:rsidRPr="00481D2D" w:rsidRDefault="00897956">
      <w:pPr>
        <w:keepNext/>
        <w:keepLines/>
      </w:pPr>
    </w:p>
    <w:p w14:paraId="18F802DE" w14:textId="77777777" w:rsidR="00897956" w:rsidRPr="00481D2D" w:rsidRDefault="00897956">
      <w:pPr>
        <w:keepNext/>
        <w:keepLines/>
      </w:pPr>
      <w:r w:rsidRPr="00481D2D">
        <w:t>Prerequisite A.163/21 - - SUBSCRIBE response</w:t>
      </w:r>
    </w:p>
    <w:p w14:paraId="7D92C142" w14:textId="77777777" w:rsidR="00897956" w:rsidRPr="00481D2D" w:rsidRDefault="00897956">
      <w:pPr>
        <w:keepNext/>
        <w:keepLines/>
      </w:pPr>
      <w:r w:rsidRPr="00481D2D">
        <w:t>Prerequisite: A.164/103 OR A.164/35 - - Additional for 3xx or 485 (Ambiguous) response</w:t>
      </w:r>
    </w:p>
    <w:p w14:paraId="020CED2D" w14:textId="77777777" w:rsidR="00897956" w:rsidRPr="00481D2D" w:rsidRDefault="00897956">
      <w:pPr>
        <w:pStyle w:val="TH"/>
      </w:pPr>
      <w:r w:rsidRPr="00481D2D">
        <w:t>Table A.294: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7510902" w14:textId="77777777">
        <w:trPr>
          <w:cantSplit/>
        </w:trPr>
        <w:tc>
          <w:tcPr>
            <w:tcW w:w="851" w:type="dxa"/>
            <w:vMerge w:val="restart"/>
          </w:tcPr>
          <w:p w14:paraId="44F395EA" w14:textId="77777777" w:rsidR="00897956" w:rsidRPr="00481D2D" w:rsidRDefault="00897956">
            <w:pPr>
              <w:pStyle w:val="TAH"/>
            </w:pPr>
            <w:r w:rsidRPr="00481D2D">
              <w:t>Item</w:t>
            </w:r>
          </w:p>
        </w:tc>
        <w:tc>
          <w:tcPr>
            <w:tcW w:w="2665" w:type="dxa"/>
            <w:vMerge w:val="restart"/>
          </w:tcPr>
          <w:p w14:paraId="4FCAFF30" w14:textId="77777777" w:rsidR="00897956" w:rsidRPr="00481D2D" w:rsidRDefault="00897956">
            <w:pPr>
              <w:pStyle w:val="TAH"/>
            </w:pPr>
            <w:r w:rsidRPr="00481D2D">
              <w:t>Header</w:t>
            </w:r>
            <w:r w:rsidR="00A66FB7" w:rsidRPr="00481D2D">
              <w:t xml:space="preserve"> field</w:t>
            </w:r>
          </w:p>
        </w:tc>
        <w:tc>
          <w:tcPr>
            <w:tcW w:w="3063" w:type="dxa"/>
            <w:gridSpan w:val="3"/>
          </w:tcPr>
          <w:p w14:paraId="39ACA25D" w14:textId="77777777" w:rsidR="00897956" w:rsidRPr="00481D2D" w:rsidRDefault="00897956">
            <w:pPr>
              <w:pStyle w:val="TAH"/>
            </w:pPr>
            <w:r w:rsidRPr="00481D2D">
              <w:t>Sending</w:t>
            </w:r>
          </w:p>
        </w:tc>
        <w:tc>
          <w:tcPr>
            <w:tcW w:w="3063" w:type="dxa"/>
            <w:gridSpan w:val="3"/>
          </w:tcPr>
          <w:p w14:paraId="2EDDA007" w14:textId="77777777" w:rsidR="00897956" w:rsidRPr="00481D2D" w:rsidRDefault="00897956">
            <w:pPr>
              <w:pStyle w:val="TAH"/>
              <w:rPr>
                <w:b w:val="0"/>
              </w:rPr>
            </w:pPr>
            <w:r w:rsidRPr="00481D2D">
              <w:t>Receiving</w:t>
            </w:r>
          </w:p>
        </w:tc>
      </w:tr>
      <w:tr w:rsidR="00897956" w:rsidRPr="00481D2D" w14:paraId="253E770A" w14:textId="77777777">
        <w:trPr>
          <w:cantSplit/>
        </w:trPr>
        <w:tc>
          <w:tcPr>
            <w:tcW w:w="851" w:type="dxa"/>
            <w:vMerge/>
          </w:tcPr>
          <w:p w14:paraId="4AD34ABF" w14:textId="77777777" w:rsidR="00897956" w:rsidRPr="00481D2D" w:rsidRDefault="00897956">
            <w:pPr>
              <w:pStyle w:val="TAH"/>
            </w:pPr>
          </w:p>
        </w:tc>
        <w:tc>
          <w:tcPr>
            <w:tcW w:w="2665" w:type="dxa"/>
            <w:vMerge/>
          </w:tcPr>
          <w:p w14:paraId="26E763FF" w14:textId="77777777" w:rsidR="00897956" w:rsidRPr="00481D2D" w:rsidRDefault="00897956">
            <w:pPr>
              <w:pStyle w:val="TAH"/>
            </w:pPr>
          </w:p>
        </w:tc>
        <w:tc>
          <w:tcPr>
            <w:tcW w:w="1021" w:type="dxa"/>
          </w:tcPr>
          <w:p w14:paraId="15F3E29D" w14:textId="77777777" w:rsidR="00897956" w:rsidRPr="00481D2D" w:rsidRDefault="00897956">
            <w:pPr>
              <w:pStyle w:val="TAH"/>
            </w:pPr>
            <w:r w:rsidRPr="00481D2D">
              <w:t>Ref.</w:t>
            </w:r>
          </w:p>
        </w:tc>
        <w:tc>
          <w:tcPr>
            <w:tcW w:w="1021" w:type="dxa"/>
          </w:tcPr>
          <w:p w14:paraId="4849649F" w14:textId="77777777" w:rsidR="00897956" w:rsidRPr="00481D2D" w:rsidRDefault="00897956">
            <w:pPr>
              <w:pStyle w:val="TAH"/>
            </w:pPr>
            <w:r w:rsidRPr="00481D2D">
              <w:t>RFC status</w:t>
            </w:r>
          </w:p>
        </w:tc>
        <w:tc>
          <w:tcPr>
            <w:tcW w:w="1021" w:type="dxa"/>
          </w:tcPr>
          <w:p w14:paraId="42A5FB75" w14:textId="77777777" w:rsidR="00897956" w:rsidRPr="00481D2D" w:rsidRDefault="00897956">
            <w:pPr>
              <w:pStyle w:val="TAH"/>
            </w:pPr>
            <w:r w:rsidRPr="00481D2D">
              <w:t>Profile status</w:t>
            </w:r>
          </w:p>
        </w:tc>
        <w:tc>
          <w:tcPr>
            <w:tcW w:w="1021" w:type="dxa"/>
          </w:tcPr>
          <w:p w14:paraId="74AC8D38" w14:textId="77777777" w:rsidR="00897956" w:rsidRPr="00481D2D" w:rsidRDefault="00897956">
            <w:pPr>
              <w:pStyle w:val="TAH"/>
            </w:pPr>
            <w:r w:rsidRPr="00481D2D">
              <w:t>Ref.</w:t>
            </w:r>
          </w:p>
        </w:tc>
        <w:tc>
          <w:tcPr>
            <w:tcW w:w="1021" w:type="dxa"/>
          </w:tcPr>
          <w:p w14:paraId="1AB295C2" w14:textId="77777777" w:rsidR="00897956" w:rsidRPr="00481D2D" w:rsidRDefault="00897956">
            <w:pPr>
              <w:pStyle w:val="TAH"/>
            </w:pPr>
            <w:r w:rsidRPr="00481D2D">
              <w:t>RFC status</w:t>
            </w:r>
          </w:p>
        </w:tc>
        <w:tc>
          <w:tcPr>
            <w:tcW w:w="1021" w:type="dxa"/>
          </w:tcPr>
          <w:p w14:paraId="5027E30E" w14:textId="77777777" w:rsidR="00897956" w:rsidRPr="00481D2D" w:rsidRDefault="00897956">
            <w:pPr>
              <w:pStyle w:val="TAH"/>
            </w:pPr>
            <w:r w:rsidRPr="00481D2D">
              <w:t>Profile status</w:t>
            </w:r>
          </w:p>
        </w:tc>
      </w:tr>
      <w:tr w:rsidR="00897956" w:rsidRPr="00481D2D" w14:paraId="40EE3B55" w14:textId="77777777">
        <w:tc>
          <w:tcPr>
            <w:tcW w:w="851" w:type="dxa"/>
          </w:tcPr>
          <w:p w14:paraId="68698423" w14:textId="77777777" w:rsidR="00897956" w:rsidRPr="00481D2D" w:rsidRDefault="00897956">
            <w:pPr>
              <w:pStyle w:val="TAL"/>
            </w:pPr>
            <w:r w:rsidRPr="00481D2D">
              <w:t>1</w:t>
            </w:r>
          </w:p>
        </w:tc>
        <w:tc>
          <w:tcPr>
            <w:tcW w:w="2665" w:type="dxa"/>
          </w:tcPr>
          <w:p w14:paraId="32FF13D3" w14:textId="77777777" w:rsidR="00897956" w:rsidRPr="00481D2D" w:rsidRDefault="00897956">
            <w:pPr>
              <w:pStyle w:val="TAL"/>
            </w:pPr>
            <w:r w:rsidRPr="00481D2D">
              <w:t>Contact</w:t>
            </w:r>
          </w:p>
        </w:tc>
        <w:tc>
          <w:tcPr>
            <w:tcW w:w="1021" w:type="dxa"/>
          </w:tcPr>
          <w:p w14:paraId="7EA848B6" w14:textId="77777777" w:rsidR="00897956" w:rsidRPr="00481D2D" w:rsidRDefault="00897956">
            <w:pPr>
              <w:pStyle w:val="TAL"/>
            </w:pPr>
            <w:r w:rsidRPr="00481D2D">
              <w:t>[26] 20.10</w:t>
            </w:r>
          </w:p>
        </w:tc>
        <w:tc>
          <w:tcPr>
            <w:tcW w:w="1021" w:type="dxa"/>
          </w:tcPr>
          <w:p w14:paraId="18FA5DC3" w14:textId="77777777" w:rsidR="00897956" w:rsidRPr="00481D2D" w:rsidRDefault="00897956">
            <w:pPr>
              <w:pStyle w:val="TAL"/>
            </w:pPr>
            <w:r w:rsidRPr="00481D2D">
              <w:t>m</w:t>
            </w:r>
          </w:p>
        </w:tc>
        <w:tc>
          <w:tcPr>
            <w:tcW w:w="1021" w:type="dxa"/>
          </w:tcPr>
          <w:p w14:paraId="57EBCE31" w14:textId="77777777" w:rsidR="00897956" w:rsidRPr="00481D2D" w:rsidRDefault="00897956">
            <w:pPr>
              <w:pStyle w:val="TAL"/>
            </w:pPr>
            <w:r w:rsidRPr="00481D2D">
              <w:t>m</w:t>
            </w:r>
          </w:p>
        </w:tc>
        <w:tc>
          <w:tcPr>
            <w:tcW w:w="1021" w:type="dxa"/>
          </w:tcPr>
          <w:p w14:paraId="0C520B2A" w14:textId="77777777" w:rsidR="00897956" w:rsidRPr="00481D2D" w:rsidRDefault="00897956">
            <w:pPr>
              <w:pStyle w:val="TAL"/>
            </w:pPr>
            <w:r w:rsidRPr="00481D2D">
              <w:t>[26] 20.10</w:t>
            </w:r>
          </w:p>
        </w:tc>
        <w:tc>
          <w:tcPr>
            <w:tcW w:w="1021" w:type="dxa"/>
          </w:tcPr>
          <w:p w14:paraId="42830A2C" w14:textId="77777777" w:rsidR="00897956" w:rsidRPr="00481D2D" w:rsidRDefault="00897956">
            <w:pPr>
              <w:pStyle w:val="TAL"/>
            </w:pPr>
            <w:r w:rsidRPr="00481D2D">
              <w:t>c1</w:t>
            </w:r>
          </w:p>
        </w:tc>
        <w:tc>
          <w:tcPr>
            <w:tcW w:w="1021" w:type="dxa"/>
          </w:tcPr>
          <w:p w14:paraId="382A1180" w14:textId="77777777" w:rsidR="00897956" w:rsidRPr="00481D2D" w:rsidRDefault="00897956">
            <w:pPr>
              <w:pStyle w:val="TAL"/>
            </w:pPr>
            <w:r w:rsidRPr="00481D2D">
              <w:t>c1</w:t>
            </w:r>
          </w:p>
        </w:tc>
      </w:tr>
      <w:tr w:rsidR="00897956" w:rsidRPr="00481D2D" w14:paraId="2327C070" w14:textId="77777777">
        <w:trPr>
          <w:cantSplit/>
        </w:trPr>
        <w:tc>
          <w:tcPr>
            <w:tcW w:w="9642" w:type="dxa"/>
            <w:gridSpan w:val="8"/>
          </w:tcPr>
          <w:p w14:paraId="0E6711EF"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470E4E85" w14:textId="77777777" w:rsidR="00897956" w:rsidRPr="00481D2D" w:rsidRDefault="00897956"/>
    <w:p w14:paraId="0AE72940" w14:textId="77777777" w:rsidR="00897956" w:rsidRPr="00481D2D" w:rsidRDefault="00897956">
      <w:pPr>
        <w:keepNext/>
        <w:keepLines/>
      </w:pPr>
      <w:r w:rsidRPr="00481D2D">
        <w:t>Prerequisite A.163/21 - - SUBSCRIBE response</w:t>
      </w:r>
    </w:p>
    <w:p w14:paraId="61262310" w14:textId="77777777" w:rsidR="00897956" w:rsidRPr="00481D2D" w:rsidRDefault="00897956">
      <w:pPr>
        <w:keepNext/>
        <w:keepLines/>
      </w:pPr>
      <w:r w:rsidRPr="00481D2D">
        <w:t>Prerequisite: A.164/14 - - Additional for 401 (Unauthorized) response</w:t>
      </w:r>
    </w:p>
    <w:p w14:paraId="0F1BFA1A" w14:textId="77777777" w:rsidR="00897956" w:rsidRPr="00481D2D" w:rsidRDefault="00897956">
      <w:pPr>
        <w:pStyle w:val="TH"/>
      </w:pPr>
      <w:r w:rsidRPr="00481D2D">
        <w:t>Table A.295: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249B70C" w14:textId="77777777">
        <w:trPr>
          <w:cantSplit/>
        </w:trPr>
        <w:tc>
          <w:tcPr>
            <w:tcW w:w="851" w:type="dxa"/>
            <w:vMerge w:val="restart"/>
          </w:tcPr>
          <w:p w14:paraId="3F567064" w14:textId="77777777" w:rsidR="00897956" w:rsidRPr="00481D2D" w:rsidRDefault="00897956">
            <w:pPr>
              <w:pStyle w:val="TAH"/>
            </w:pPr>
            <w:r w:rsidRPr="00481D2D">
              <w:t>Item</w:t>
            </w:r>
          </w:p>
        </w:tc>
        <w:tc>
          <w:tcPr>
            <w:tcW w:w="2665" w:type="dxa"/>
            <w:vMerge w:val="restart"/>
          </w:tcPr>
          <w:p w14:paraId="722287F6" w14:textId="77777777" w:rsidR="00897956" w:rsidRPr="00481D2D" w:rsidRDefault="00897956">
            <w:pPr>
              <w:pStyle w:val="TAH"/>
            </w:pPr>
            <w:r w:rsidRPr="00481D2D">
              <w:t>Header</w:t>
            </w:r>
            <w:r w:rsidR="00A66FB7" w:rsidRPr="00481D2D">
              <w:t xml:space="preserve"> field</w:t>
            </w:r>
          </w:p>
        </w:tc>
        <w:tc>
          <w:tcPr>
            <w:tcW w:w="3063" w:type="dxa"/>
            <w:gridSpan w:val="3"/>
          </w:tcPr>
          <w:p w14:paraId="31C6EE31" w14:textId="77777777" w:rsidR="00897956" w:rsidRPr="00481D2D" w:rsidRDefault="00897956">
            <w:pPr>
              <w:pStyle w:val="TAH"/>
            </w:pPr>
            <w:r w:rsidRPr="00481D2D">
              <w:t>Sending</w:t>
            </w:r>
          </w:p>
        </w:tc>
        <w:tc>
          <w:tcPr>
            <w:tcW w:w="3063" w:type="dxa"/>
            <w:gridSpan w:val="3"/>
          </w:tcPr>
          <w:p w14:paraId="37AC912A" w14:textId="77777777" w:rsidR="00897956" w:rsidRPr="00481D2D" w:rsidRDefault="00897956">
            <w:pPr>
              <w:pStyle w:val="TAH"/>
              <w:rPr>
                <w:b w:val="0"/>
              </w:rPr>
            </w:pPr>
            <w:r w:rsidRPr="00481D2D">
              <w:t>Receiving</w:t>
            </w:r>
          </w:p>
        </w:tc>
      </w:tr>
      <w:tr w:rsidR="00897956" w:rsidRPr="00481D2D" w14:paraId="1905C37C" w14:textId="77777777">
        <w:trPr>
          <w:cantSplit/>
        </w:trPr>
        <w:tc>
          <w:tcPr>
            <w:tcW w:w="851" w:type="dxa"/>
            <w:vMerge/>
          </w:tcPr>
          <w:p w14:paraId="11002972" w14:textId="77777777" w:rsidR="00897956" w:rsidRPr="00481D2D" w:rsidRDefault="00897956">
            <w:pPr>
              <w:pStyle w:val="TAH"/>
            </w:pPr>
          </w:p>
        </w:tc>
        <w:tc>
          <w:tcPr>
            <w:tcW w:w="2665" w:type="dxa"/>
            <w:vMerge/>
          </w:tcPr>
          <w:p w14:paraId="4E42A50C" w14:textId="77777777" w:rsidR="00897956" w:rsidRPr="00481D2D" w:rsidRDefault="00897956">
            <w:pPr>
              <w:pStyle w:val="TAH"/>
            </w:pPr>
          </w:p>
        </w:tc>
        <w:tc>
          <w:tcPr>
            <w:tcW w:w="1021" w:type="dxa"/>
          </w:tcPr>
          <w:p w14:paraId="6DC2A4C2" w14:textId="77777777" w:rsidR="00897956" w:rsidRPr="00481D2D" w:rsidRDefault="00897956">
            <w:pPr>
              <w:pStyle w:val="TAH"/>
            </w:pPr>
            <w:r w:rsidRPr="00481D2D">
              <w:t>Ref.</w:t>
            </w:r>
          </w:p>
        </w:tc>
        <w:tc>
          <w:tcPr>
            <w:tcW w:w="1021" w:type="dxa"/>
          </w:tcPr>
          <w:p w14:paraId="5F3799CA" w14:textId="77777777" w:rsidR="00897956" w:rsidRPr="00481D2D" w:rsidRDefault="00897956">
            <w:pPr>
              <w:pStyle w:val="TAH"/>
            </w:pPr>
            <w:r w:rsidRPr="00481D2D">
              <w:t>RFC status</w:t>
            </w:r>
          </w:p>
        </w:tc>
        <w:tc>
          <w:tcPr>
            <w:tcW w:w="1021" w:type="dxa"/>
          </w:tcPr>
          <w:p w14:paraId="7313C933" w14:textId="77777777" w:rsidR="00897956" w:rsidRPr="00481D2D" w:rsidRDefault="00897956">
            <w:pPr>
              <w:pStyle w:val="TAH"/>
            </w:pPr>
            <w:r w:rsidRPr="00481D2D">
              <w:t>Profile status</w:t>
            </w:r>
          </w:p>
        </w:tc>
        <w:tc>
          <w:tcPr>
            <w:tcW w:w="1021" w:type="dxa"/>
          </w:tcPr>
          <w:p w14:paraId="591A9C2B" w14:textId="77777777" w:rsidR="00897956" w:rsidRPr="00481D2D" w:rsidRDefault="00897956">
            <w:pPr>
              <w:pStyle w:val="TAH"/>
            </w:pPr>
            <w:r w:rsidRPr="00481D2D">
              <w:t>Ref.</w:t>
            </w:r>
          </w:p>
        </w:tc>
        <w:tc>
          <w:tcPr>
            <w:tcW w:w="1021" w:type="dxa"/>
          </w:tcPr>
          <w:p w14:paraId="6CE5F429" w14:textId="77777777" w:rsidR="00897956" w:rsidRPr="00481D2D" w:rsidRDefault="00897956">
            <w:pPr>
              <w:pStyle w:val="TAH"/>
            </w:pPr>
            <w:r w:rsidRPr="00481D2D">
              <w:t>RFC status</w:t>
            </w:r>
          </w:p>
        </w:tc>
        <w:tc>
          <w:tcPr>
            <w:tcW w:w="1021" w:type="dxa"/>
          </w:tcPr>
          <w:p w14:paraId="4CD4C13B" w14:textId="77777777" w:rsidR="00897956" w:rsidRPr="00481D2D" w:rsidRDefault="00897956">
            <w:pPr>
              <w:pStyle w:val="TAH"/>
            </w:pPr>
            <w:r w:rsidRPr="00481D2D">
              <w:t>Profile status</w:t>
            </w:r>
          </w:p>
        </w:tc>
      </w:tr>
      <w:tr w:rsidR="00897956" w:rsidRPr="00481D2D" w14:paraId="4A6D4FDA" w14:textId="77777777">
        <w:tc>
          <w:tcPr>
            <w:tcW w:w="851" w:type="dxa"/>
          </w:tcPr>
          <w:p w14:paraId="0D2937BA" w14:textId="77777777" w:rsidR="00897956" w:rsidRPr="00481D2D" w:rsidRDefault="00897956">
            <w:pPr>
              <w:pStyle w:val="TAL"/>
            </w:pPr>
            <w:r w:rsidRPr="00481D2D">
              <w:t>2</w:t>
            </w:r>
          </w:p>
        </w:tc>
        <w:tc>
          <w:tcPr>
            <w:tcW w:w="2665" w:type="dxa"/>
          </w:tcPr>
          <w:p w14:paraId="014B9F95" w14:textId="77777777" w:rsidR="00897956" w:rsidRPr="00481D2D" w:rsidRDefault="00897956">
            <w:pPr>
              <w:pStyle w:val="TAL"/>
            </w:pPr>
            <w:r w:rsidRPr="00481D2D">
              <w:t>Proxy-Authenticate</w:t>
            </w:r>
          </w:p>
        </w:tc>
        <w:tc>
          <w:tcPr>
            <w:tcW w:w="1021" w:type="dxa"/>
          </w:tcPr>
          <w:p w14:paraId="4D35D5C5" w14:textId="77777777" w:rsidR="00897956" w:rsidRPr="00481D2D" w:rsidRDefault="00897956">
            <w:pPr>
              <w:pStyle w:val="TAL"/>
            </w:pPr>
            <w:r w:rsidRPr="00481D2D">
              <w:t>[26] 20.27</w:t>
            </w:r>
          </w:p>
        </w:tc>
        <w:tc>
          <w:tcPr>
            <w:tcW w:w="1021" w:type="dxa"/>
          </w:tcPr>
          <w:p w14:paraId="2556BAB7" w14:textId="77777777" w:rsidR="00897956" w:rsidRPr="00481D2D" w:rsidRDefault="00897956">
            <w:pPr>
              <w:pStyle w:val="TAL"/>
            </w:pPr>
            <w:r w:rsidRPr="00481D2D">
              <w:t>m</w:t>
            </w:r>
          </w:p>
        </w:tc>
        <w:tc>
          <w:tcPr>
            <w:tcW w:w="1021" w:type="dxa"/>
          </w:tcPr>
          <w:p w14:paraId="0B45BCC0" w14:textId="77777777" w:rsidR="00897956" w:rsidRPr="00481D2D" w:rsidRDefault="00897956">
            <w:pPr>
              <w:pStyle w:val="TAL"/>
            </w:pPr>
            <w:r w:rsidRPr="00481D2D">
              <w:t>m</w:t>
            </w:r>
          </w:p>
        </w:tc>
        <w:tc>
          <w:tcPr>
            <w:tcW w:w="1021" w:type="dxa"/>
          </w:tcPr>
          <w:p w14:paraId="0D66C30E" w14:textId="77777777" w:rsidR="00897956" w:rsidRPr="00481D2D" w:rsidRDefault="00897956">
            <w:pPr>
              <w:pStyle w:val="TAL"/>
            </w:pPr>
            <w:r w:rsidRPr="00481D2D">
              <w:t>[26] 20.27</w:t>
            </w:r>
          </w:p>
        </w:tc>
        <w:tc>
          <w:tcPr>
            <w:tcW w:w="1021" w:type="dxa"/>
          </w:tcPr>
          <w:p w14:paraId="3A55B77E" w14:textId="77777777" w:rsidR="00897956" w:rsidRPr="00481D2D" w:rsidRDefault="00897956">
            <w:pPr>
              <w:pStyle w:val="TAL"/>
            </w:pPr>
            <w:r w:rsidRPr="00481D2D">
              <w:t>m</w:t>
            </w:r>
          </w:p>
        </w:tc>
        <w:tc>
          <w:tcPr>
            <w:tcW w:w="1021" w:type="dxa"/>
          </w:tcPr>
          <w:p w14:paraId="056D3A96" w14:textId="77777777" w:rsidR="00897956" w:rsidRPr="00481D2D" w:rsidRDefault="00897956">
            <w:pPr>
              <w:pStyle w:val="TAL"/>
            </w:pPr>
            <w:r w:rsidRPr="00481D2D">
              <w:t>m</w:t>
            </w:r>
          </w:p>
        </w:tc>
      </w:tr>
      <w:tr w:rsidR="00897956" w:rsidRPr="00481D2D" w14:paraId="071F258F" w14:textId="77777777">
        <w:tc>
          <w:tcPr>
            <w:tcW w:w="851" w:type="dxa"/>
          </w:tcPr>
          <w:p w14:paraId="5E9D4359" w14:textId="77777777" w:rsidR="00897956" w:rsidRPr="00481D2D" w:rsidRDefault="00897956">
            <w:pPr>
              <w:pStyle w:val="TAL"/>
            </w:pPr>
            <w:r w:rsidRPr="00481D2D">
              <w:t>8</w:t>
            </w:r>
          </w:p>
        </w:tc>
        <w:tc>
          <w:tcPr>
            <w:tcW w:w="2665" w:type="dxa"/>
          </w:tcPr>
          <w:p w14:paraId="522D8F6A"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8E3A66E" w14:textId="77777777" w:rsidR="00897956" w:rsidRPr="00481D2D" w:rsidRDefault="00897956">
            <w:pPr>
              <w:pStyle w:val="TAL"/>
            </w:pPr>
            <w:r w:rsidRPr="00481D2D">
              <w:t>[26] 20.44</w:t>
            </w:r>
          </w:p>
        </w:tc>
        <w:tc>
          <w:tcPr>
            <w:tcW w:w="1021" w:type="dxa"/>
          </w:tcPr>
          <w:p w14:paraId="1074AA66" w14:textId="77777777" w:rsidR="00897956" w:rsidRPr="00481D2D" w:rsidRDefault="00897956">
            <w:pPr>
              <w:pStyle w:val="TAL"/>
            </w:pPr>
            <w:r w:rsidRPr="00481D2D">
              <w:t>m</w:t>
            </w:r>
          </w:p>
        </w:tc>
        <w:tc>
          <w:tcPr>
            <w:tcW w:w="1021" w:type="dxa"/>
          </w:tcPr>
          <w:p w14:paraId="66B9B5C3" w14:textId="77777777" w:rsidR="00897956" w:rsidRPr="00481D2D" w:rsidRDefault="00897956">
            <w:pPr>
              <w:pStyle w:val="TAL"/>
            </w:pPr>
            <w:r w:rsidRPr="00481D2D">
              <w:t>m</w:t>
            </w:r>
          </w:p>
        </w:tc>
        <w:tc>
          <w:tcPr>
            <w:tcW w:w="1021" w:type="dxa"/>
          </w:tcPr>
          <w:p w14:paraId="7D7EE835" w14:textId="77777777" w:rsidR="00897956" w:rsidRPr="00481D2D" w:rsidRDefault="00897956">
            <w:pPr>
              <w:pStyle w:val="TAL"/>
            </w:pPr>
            <w:r w:rsidRPr="00481D2D">
              <w:t>[26] 20.44</w:t>
            </w:r>
          </w:p>
        </w:tc>
        <w:tc>
          <w:tcPr>
            <w:tcW w:w="1021" w:type="dxa"/>
          </w:tcPr>
          <w:p w14:paraId="089F2874" w14:textId="77777777" w:rsidR="00897956" w:rsidRPr="00481D2D" w:rsidRDefault="00897956">
            <w:pPr>
              <w:pStyle w:val="TAL"/>
            </w:pPr>
            <w:r w:rsidRPr="00481D2D">
              <w:t>i</w:t>
            </w:r>
          </w:p>
        </w:tc>
        <w:tc>
          <w:tcPr>
            <w:tcW w:w="1021" w:type="dxa"/>
          </w:tcPr>
          <w:p w14:paraId="5CDF8C88" w14:textId="77777777" w:rsidR="00897956" w:rsidRPr="00481D2D" w:rsidRDefault="00897956">
            <w:pPr>
              <w:pStyle w:val="TAL"/>
            </w:pPr>
            <w:r w:rsidRPr="00481D2D">
              <w:t>i</w:t>
            </w:r>
          </w:p>
        </w:tc>
      </w:tr>
    </w:tbl>
    <w:p w14:paraId="50F0A4DB" w14:textId="77777777" w:rsidR="00897956" w:rsidRPr="00481D2D" w:rsidRDefault="00897956"/>
    <w:p w14:paraId="3AF15175" w14:textId="77777777" w:rsidR="00897956" w:rsidRPr="00481D2D" w:rsidRDefault="00897956">
      <w:pPr>
        <w:keepNext/>
        <w:keepLines/>
      </w:pPr>
      <w:r w:rsidRPr="00481D2D">
        <w:t>Prerequisite A.163/21 - - SUBSCRIBE response</w:t>
      </w:r>
    </w:p>
    <w:p w14:paraId="56CEBE8F" w14:textId="77777777" w:rsidR="00897956" w:rsidRPr="00481D2D" w:rsidRDefault="00897956">
      <w:pPr>
        <w:keepNext/>
        <w:keepLines/>
      </w:pPr>
      <w:r w:rsidRPr="00481D2D">
        <w:t>Prerequisite: A.164/17 OR A.164/23 OR A.164/30 OR A.164/36 OR A.164/42 OR A.164/45 OR A.164/50 OR A.164/51 - - Additional for 404 (Not Found), 413 (Request Entity Too Large), 480 (Temporarily not available), 486 (Busy Here), 500 (Internal Server Error), 503 (Service Unavailable), 600 (Busy Everywhere), 603 (Decline) response</w:t>
      </w:r>
    </w:p>
    <w:p w14:paraId="5471519C" w14:textId="77777777" w:rsidR="00897956" w:rsidRPr="00481D2D" w:rsidRDefault="00897956">
      <w:pPr>
        <w:pStyle w:val="TH"/>
      </w:pPr>
      <w:r w:rsidRPr="00481D2D">
        <w:t>Table A.296: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50CA53D" w14:textId="77777777">
        <w:trPr>
          <w:cantSplit/>
        </w:trPr>
        <w:tc>
          <w:tcPr>
            <w:tcW w:w="851" w:type="dxa"/>
            <w:vMerge w:val="restart"/>
          </w:tcPr>
          <w:p w14:paraId="1A54A976" w14:textId="77777777" w:rsidR="00897956" w:rsidRPr="00481D2D" w:rsidRDefault="00897956">
            <w:pPr>
              <w:pStyle w:val="TAH"/>
            </w:pPr>
            <w:r w:rsidRPr="00481D2D">
              <w:t>Item</w:t>
            </w:r>
          </w:p>
        </w:tc>
        <w:tc>
          <w:tcPr>
            <w:tcW w:w="2665" w:type="dxa"/>
            <w:vMerge w:val="restart"/>
          </w:tcPr>
          <w:p w14:paraId="3CF5DAE6" w14:textId="77777777" w:rsidR="00897956" w:rsidRPr="00481D2D" w:rsidRDefault="00897956">
            <w:pPr>
              <w:pStyle w:val="TAH"/>
            </w:pPr>
            <w:r w:rsidRPr="00481D2D">
              <w:t>Header</w:t>
            </w:r>
            <w:r w:rsidR="00A66FB7" w:rsidRPr="00481D2D">
              <w:t xml:space="preserve"> field</w:t>
            </w:r>
          </w:p>
        </w:tc>
        <w:tc>
          <w:tcPr>
            <w:tcW w:w="3063" w:type="dxa"/>
            <w:gridSpan w:val="3"/>
          </w:tcPr>
          <w:p w14:paraId="3EDB8AE3" w14:textId="77777777" w:rsidR="00897956" w:rsidRPr="00481D2D" w:rsidRDefault="00897956">
            <w:pPr>
              <w:pStyle w:val="TAH"/>
            </w:pPr>
            <w:r w:rsidRPr="00481D2D">
              <w:t>Sending</w:t>
            </w:r>
          </w:p>
        </w:tc>
        <w:tc>
          <w:tcPr>
            <w:tcW w:w="3063" w:type="dxa"/>
            <w:gridSpan w:val="3"/>
          </w:tcPr>
          <w:p w14:paraId="076BFE6F" w14:textId="77777777" w:rsidR="00897956" w:rsidRPr="00481D2D" w:rsidRDefault="00897956">
            <w:pPr>
              <w:pStyle w:val="TAH"/>
              <w:rPr>
                <w:b w:val="0"/>
              </w:rPr>
            </w:pPr>
            <w:r w:rsidRPr="00481D2D">
              <w:t>Receiving</w:t>
            </w:r>
          </w:p>
        </w:tc>
      </w:tr>
      <w:tr w:rsidR="00897956" w:rsidRPr="00481D2D" w14:paraId="1188BAD3" w14:textId="77777777">
        <w:trPr>
          <w:cantSplit/>
        </w:trPr>
        <w:tc>
          <w:tcPr>
            <w:tcW w:w="851" w:type="dxa"/>
            <w:vMerge/>
          </w:tcPr>
          <w:p w14:paraId="612C08D9" w14:textId="77777777" w:rsidR="00897956" w:rsidRPr="00481D2D" w:rsidRDefault="00897956">
            <w:pPr>
              <w:pStyle w:val="TAH"/>
            </w:pPr>
          </w:p>
        </w:tc>
        <w:tc>
          <w:tcPr>
            <w:tcW w:w="2665" w:type="dxa"/>
            <w:vMerge/>
          </w:tcPr>
          <w:p w14:paraId="715C580D" w14:textId="77777777" w:rsidR="00897956" w:rsidRPr="00481D2D" w:rsidRDefault="00897956">
            <w:pPr>
              <w:pStyle w:val="TAH"/>
            </w:pPr>
          </w:p>
        </w:tc>
        <w:tc>
          <w:tcPr>
            <w:tcW w:w="1021" w:type="dxa"/>
          </w:tcPr>
          <w:p w14:paraId="7EAAE826" w14:textId="77777777" w:rsidR="00897956" w:rsidRPr="00481D2D" w:rsidRDefault="00897956">
            <w:pPr>
              <w:pStyle w:val="TAH"/>
            </w:pPr>
            <w:r w:rsidRPr="00481D2D">
              <w:t>Ref.</w:t>
            </w:r>
          </w:p>
        </w:tc>
        <w:tc>
          <w:tcPr>
            <w:tcW w:w="1021" w:type="dxa"/>
          </w:tcPr>
          <w:p w14:paraId="7D98FCB3" w14:textId="77777777" w:rsidR="00897956" w:rsidRPr="00481D2D" w:rsidRDefault="00897956">
            <w:pPr>
              <w:pStyle w:val="TAH"/>
            </w:pPr>
            <w:r w:rsidRPr="00481D2D">
              <w:t>RFC status</w:t>
            </w:r>
          </w:p>
        </w:tc>
        <w:tc>
          <w:tcPr>
            <w:tcW w:w="1021" w:type="dxa"/>
          </w:tcPr>
          <w:p w14:paraId="71236BD1" w14:textId="77777777" w:rsidR="00897956" w:rsidRPr="00481D2D" w:rsidRDefault="00897956">
            <w:pPr>
              <w:pStyle w:val="TAH"/>
            </w:pPr>
            <w:r w:rsidRPr="00481D2D">
              <w:t>Profile status</w:t>
            </w:r>
          </w:p>
        </w:tc>
        <w:tc>
          <w:tcPr>
            <w:tcW w:w="1021" w:type="dxa"/>
          </w:tcPr>
          <w:p w14:paraId="76EC1673" w14:textId="77777777" w:rsidR="00897956" w:rsidRPr="00481D2D" w:rsidRDefault="00897956">
            <w:pPr>
              <w:pStyle w:val="TAH"/>
            </w:pPr>
            <w:r w:rsidRPr="00481D2D">
              <w:t>Ref.</w:t>
            </w:r>
          </w:p>
        </w:tc>
        <w:tc>
          <w:tcPr>
            <w:tcW w:w="1021" w:type="dxa"/>
          </w:tcPr>
          <w:p w14:paraId="5A263EC6" w14:textId="77777777" w:rsidR="00897956" w:rsidRPr="00481D2D" w:rsidRDefault="00897956">
            <w:pPr>
              <w:pStyle w:val="TAH"/>
            </w:pPr>
            <w:r w:rsidRPr="00481D2D">
              <w:t>RFC status</w:t>
            </w:r>
          </w:p>
        </w:tc>
        <w:tc>
          <w:tcPr>
            <w:tcW w:w="1021" w:type="dxa"/>
          </w:tcPr>
          <w:p w14:paraId="08431BA8" w14:textId="77777777" w:rsidR="00897956" w:rsidRPr="00481D2D" w:rsidRDefault="00897956">
            <w:pPr>
              <w:pStyle w:val="TAH"/>
            </w:pPr>
            <w:r w:rsidRPr="00481D2D">
              <w:t>Profile status</w:t>
            </w:r>
          </w:p>
        </w:tc>
      </w:tr>
      <w:tr w:rsidR="00897956" w:rsidRPr="00481D2D" w14:paraId="2ACCD2F1" w14:textId="77777777">
        <w:tc>
          <w:tcPr>
            <w:tcW w:w="851" w:type="dxa"/>
          </w:tcPr>
          <w:p w14:paraId="4573EC5F" w14:textId="77777777" w:rsidR="00897956" w:rsidRPr="00481D2D" w:rsidRDefault="00897956">
            <w:pPr>
              <w:pStyle w:val="TAL"/>
            </w:pPr>
            <w:r w:rsidRPr="00481D2D">
              <w:t>3</w:t>
            </w:r>
          </w:p>
        </w:tc>
        <w:tc>
          <w:tcPr>
            <w:tcW w:w="2665" w:type="dxa"/>
          </w:tcPr>
          <w:p w14:paraId="0B3FC970" w14:textId="77777777" w:rsidR="00897956" w:rsidRPr="00481D2D" w:rsidRDefault="00897956">
            <w:pPr>
              <w:pStyle w:val="TAL"/>
            </w:pPr>
            <w:r w:rsidRPr="00481D2D">
              <w:t>Retry-After</w:t>
            </w:r>
          </w:p>
        </w:tc>
        <w:tc>
          <w:tcPr>
            <w:tcW w:w="1021" w:type="dxa"/>
          </w:tcPr>
          <w:p w14:paraId="291F87C2" w14:textId="77777777" w:rsidR="00897956" w:rsidRPr="00481D2D" w:rsidRDefault="00897956">
            <w:pPr>
              <w:pStyle w:val="TAL"/>
            </w:pPr>
            <w:r w:rsidRPr="00481D2D">
              <w:t>[26] 20.33</w:t>
            </w:r>
          </w:p>
        </w:tc>
        <w:tc>
          <w:tcPr>
            <w:tcW w:w="1021" w:type="dxa"/>
          </w:tcPr>
          <w:p w14:paraId="39A7EE8D" w14:textId="77777777" w:rsidR="00897956" w:rsidRPr="00481D2D" w:rsidRDefault="00897956">
            <w:pPr>
              <w:pStyle w:val="TAL"/>
            </w:pPr>
            <w:r w:rsidRPr="00481D2D">
              <w:t>m</w:t>
            </w:r>
          </w:p>
        </w:tc>
        <w:tc>
          <w:tcPr>
            <w:tcW w:w="1021" w:type="dxa"/>
          </w:tcPr>
          <w:p w14:paraId="7A775F3A" w14:textId="77777777" w:rsidR="00897956" w:rsidRPr="00481D2D" w:rsidRDefault="00897956">
            <w:pPr>
              <w:pStyle w:val="TAL"/>
            </w:pPr>
            <w:r w:rsidRPr="00481D2D">
              <w:t>m</w:t>
            </w:r>
          </w:p>
        </w:tc>
        <w:tc>
          <w:tcPr>
            <w:tcW w:w="1021" w:type="dxa"/>
          </w:tcPr>
          <w:p w14:paraId="508D2343" w14:textId="77777777" w:rsidR="00897956" w:rsidRPr="00481D2D" w:rsidRDefault="00897956">
            <w:pPr>
              <w:pStyle w:val="TAL"/>
            </w:pPr>
            <w:r w:rsidRPr="00481D2D">
              <w:t>[26] 20.33</w:t>
            </w:r>
          </w:p>
        </w:tc>
        <w:tc>
          <w:tcPr>
            <w:tcW w:w="1021" w:type="dxa"/>
          </w:tcPr>
          <w:p w14:paraId="518EB075" w14:textId="77777777" w:rsidR="00897956" w:rsidRPr="00481D2D" w:rsidRDefault="00897956">
            <w:pPr>
              <w:pStyle w:val="TAL"/>
            </w:pPr>
            <w:r w:rsidRPr="00481D2D">
              <w:t>i</w:t>
            </w:r>
          </w:p>
        </w:tc>
        <w:tc>
          <w:tcPr>
            <w:tcW w:w="1021" w:type="dxa"/>
          </w:tcPr>
          <w:p w14:paraId="6A1460A7" w14:textId="77777777" w:rsidR="00897956" w:rsidRPr="00481D2D" w:rsidRDefault="00897956">
            <w:pPr>
              <w:pStyle w:val="TAL"/>
            </w:pPr>
            <w:r w:rsidRPr="00481D2D">
              <w:t>i</w:t>
            </w:r>
          </w:p>
        </w:tc>
      </w:tr>
    </w:tbl>
    <w:p w14:paraId="0EC52D16" w14:textId="77777777" w:rsidR="00897956" w:rsidRPr="00481D2D" w:rsidRDefault="00897956"/>
    <w:p w14:paraId="3D5F6E0C" w14:textId="77777777" w:rsidR="00897956" w:rsidRPr="00481D2D" w:rsidRDefault="00897956">
      <w:pPr>
        <w:pStyle w:val="TH"/>
      </w:pPr>
      <w:r w:rsidRPr="00481D2D">
        <w:t>Table A.297: Void</w:t>
      </w:r>
    </w:p>
    <w:p w14:paraId="110DA006" w14:textId="77777777" w:rsidR="00897956" w:rsidRPr="00481D2D" w:rsidRDefault="00897956">
      <w:pPr>
        <w:keepNext/>
        <w:keepLines/>
      </w:pPr>
      <w:r w:rsidRPr="00481D2D">
        <w:t>Prerequisite A.163/21 - - SUBSCRIBE response</w:t>
      </w:r>
    </w:p>
    <w:p w14:paraId="52C0BB9A" w14:textId="77777777" w:rsidR="00897956" w:rsidRPr="00481D2D" w:rsidRDefault="00897956">
      <w:pPr>
        <w:keepNext/>
        <w:keepLines/>
      </w:pPr>
      <w:r w:rsidRPr="00481D2D">
        <w:t>Prerequisite: A.164/20 - - Additional for 407 (Proxy Authentication Required) response</w:t>
      </w:r>
    </w:p>
    <w:p w14:paraId="46E9F057" w14:textId="77777777" w:rsidR="00897956" w:rsidRPr="00481D2D" w:rsidRDefault="00897956">
      <w:pPr>
        <w:pStyle w:val="TH"/>
      </w:pPr>
      <w:r w:rsidRPr="00481D2D">
        <w:t>Table A.298: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BE12DAB" w14:textId="77777777">
        <w:trPr>
          <w:cantSplit/>
        </w:trPr>
        <w:tc>
          <w:tcPr>
            <w:tcW w:w="851" w:type="dxa"/>
            <w:vMerge w:val="restart"/>
          </w:tcPr>
          <w:p w14:paraId="17B61AF1" w14:textId="77777777" w:rsidR="00897956" w:rsidRPr="00481D2D" w:rsidRDefault="00897956">
            <w:pPr>
              <w:pStyle w:val="TAH"/>
            </w:pPr>
            <w:r w:rsidRPr="00481D2D">
              <w:t>Item</w:t>
            </w:r>
          </w:p>
        </w:tc>
        <w:tc>
          <w:tcPr>
            <w:tcW w:w="2665" w:type="dxa"/>
            <w:vMerge w:val="restart"/>
          </w:tcPr>
          <w:p w14:paraId="40344127" w14:textId="77777777" w:rsidR="00897956" w:rsidRPr="00481D2D" w:rsidRDefault="00897956">
            <w:pPr>
              <w:pStyle w:val="TAH"/>
            </w:pPr>
            <w:r w:rsidRPr="00481D2D">
              <w:t>Header</w:t>
            </w:r>
            <w:r w:rsidR="00A66FB7" w:rsidRPr="00481D2D">
              <w:t xml:space="preserve"> field</w:t>
            </w:r>
          </w:p>
        </w:tc>
        <w:tc>
          <w:tcPr>
            <w:tcW w:w="3063" w:type="dxa"/>
            <w:gridSpan w:val="3"/>
          </w:tcPr>
          <w:p w14:paraId="2FB45873" w14:textId="77777777" w:rsidR="00897956" w:rsidRPr="00481D2D" w:rsidRDefault="00897956">
            <w:pPr>
              <w:pStyle w:val="TAH"/>
            </w:pPr>
            <w:r w:rsidRPr="00481D2D">
              <w:t>Sending</w:t>
            </w:r>
          </w:p>
        </w:tc>
        <w:tc>
          <w:tcPr>
            <w:tcW w:w="3063" w:type="dxa"/>
            <w:gridSpan w:val="3"/>
          </w:tcPr>
          <w:p w14:paraId="34B2011B" w14:textId="77777777" w:rsidR="00897956" w:rsidRPr="00481D2D" w:rsidRDefault="00897956">
            <w:pPr>
              <w:pStyle w:val="TAH"/>
              <w:rPr>
                <w:b w:val="0"/>
              </w:rPr>
            </w:pPr>
            <w:r w:rsidRPr="00481D2D">
              <w:t>Receiving</w:t>
            </w:r>
          </w:p>
        </w:tc>
      </w:tr>
      <w:tr w:rsidR="00897956" w:rsidRPr="00481D2D" w14:paraId="3563CDAD" w14:textId="77777777">
        <w:trPr>
          <w:cantSplit/>
        </w:trPr>
        <w:tc>
          <w:tcPr>
            <w:tcW w:w="851" w:type="dxa"/>
            <w:vMerge/>
          </w:tcPr>
          <w:p w14:paraId="78A1D02F" w14:textId="77777777" w:rsidR="00897956" w:rsidRPr="00481D2D" w:rsidRDefault="00897956">
            <w:pPr>
              <w:pStyle w:val="TAH"/>
            </w:pPr>
          </w:p>
        </w:tc>
        <w:tc>
          <w:tcPr>
            <w:tcW w:w="2665" w:type="dxa"/>
            <w:vMerge/>
          </w:tcPr>
          <w:p w14:paraId="72BC9DD2" w14:textId="77777777" w:rsidR="00897956" w:rsidRPr="00481D2D" w:rsidRDefault="00897956">
            <w:pPr>
              <w:pStyle w:val="TAH"/>
            </w:pPr>
          </w:p>
        </w:tc>
        <w:tc>
          <w:tcPr>
            <w:tcW w:w="1021" w:type="dxa"/>
          </w:tcPr>
          <w:p w14:paraId="48FF8024" w14:textId="77777777" w:rsidR="00897956" w:rsidRPr="00481D2D" w:rsidRDefault="00897956">
            <w:pPr>
              <w:pStyle w:val="TAH"/>
            </w:pPr>
            <w:r w:rsidRPr="00481D2D">
              <w:t>Ref.</w:t>
            </w:r>
          </w:p>
        </w:tc>
        <w:tc>
          <w:tcPr>
            <w:tcW w:w="1021" w:type="dxa"/>
          </w:tcPr>
          <w:p w14:paraId="0CE3D2DA" w14:textId="77777777" w:rsidR="00897956" w:rsidRPr="00481D2D" w:rsidRDefault="00897956">
            <w:pPr>
              <w:pStyle w:val="TAH"/>
            </w:pPr>
            <w:r w:rsidRPr="00481D2D">
              <w:t>RFC status</w:t>
            </w:r>
          </w:p>
        </w:tc>
        <w:tc>
          <w:tcPr>
            <w:tcW w:w="1021" w:type="dxa"/>
          </w:tcPr>
          <w:p w14:paraId="1B1CACA5" w14:textId="77777777" w:rsidR="00897956" w:rsidRPr="00481D2D" w:rsidRDefault="00897956">
            <w:pPr>
              <w:pStyle w:val="TAH"/>
            </w:pPr>
            <w:r w:rsidRPr="00481D2D">
              <w:t>Profile status</w:t>
            </w:r>
          </w:p>
        </w:tc>
        <w:tc>
          <w:tcPr>
            <w:tcW w:w="1021" w:type="dxa"/>
          </w:tcPr>
          <w:p w14:paraId="3617F94E" w14:textId="77777777" w:rsidR="00897956" w:rsidRPr="00481D2D" w:rsidRDefault="00897956">
            <w:pPr>
              <w:pStyle w:val="TAH"/>
            </w:pPr>
            <w:r w:rsidRPr="00481D2D">
              <w:t>Ref.</w:t>
            </w:r>
          </w:p>
        </w:tc>
        <w:tc>
          <w:tcPr>
            <w:tcW w:w="1021" w:type="dxa"/>
          </w:tcPr>
          <w:p w14:paraId="50C3E420" w14:textId="77777777" w:rsidR="00897956" w:rsidRPr="00481D2D" w:rsidRDefault="00897956">
            <w:pPr>
              <w:pStyle w:val="TAH"/>
            </w:pPr>
            <w:r w:rsidRPr="00481D2D">
              <w:t>RFC status</w:t>
            </w:r>
          </w:p>
        </w:tc>
        <w:tc>
          <w:tcPr>
            <w:tcW w:w="1021" w:type="dxa"/>
          </w:tcPr>
          <w:p w14:paraId="061381B6" w14:textId="77777777" w:rsidR="00897956" w:rsidRPr="00481D2D" w:rsidRDefault="00897956">
            <w:pPr>
              <w:pStyle w:val="TAH"/>
            </w:pPr>
            <w:r w:rsidRPr="00481D2D">
              <w:t>Profile status</w:t>
            </w:r>
          </w:p>
        </w:tc>
      </w:tr>
      <w:tr w:rsidR="00897956" w:rsidRPr="00481D2D" w14:paraId="5EA45052" w14:textId="77777777">
        <w:tc>
          <w:tcPr>
            <w:tcW w:w="851" w:type="dxa"/>
          </w:tcPr>
          <w:p w14:paraId="50D64648" w14:textId="77777777" w:rsidR="00897956" w:rsidRPr="00481D2D" w:rsidRDefault="00897956">
            <w:pPr>
              <w:pStyle w:val="TAL"/>
            </w:pPr>
            <w:r w:rsidRPr="00481D2D">
              <w:t>2</w:t>
            </w:r>
          </w:p>
        </w:tc>
        <w:tc>
          <w:tcPr>
            <w:tcW w:w="2665" w:type="dxa"/>
          </w:tcPr>
          <w:p w14:paraId="4753093B" w14:textId="77777777" w:rsidR="00897956" w:rsidRPr="00481D2D" w:rsidRDefault="00897956">
            <w:pPr>
              <w:pStyle w:val="TAL"/>
            </w:pPr>
            <w:r w:rsidRPr="00481D2D">
              <w:t>Proxy-Authenticate</w:t>
            </w:r>
          </w:p>
        </w:tc>
        <w:tc>
          <w:tcPr>
            <w:tcW w:w="1021" w:type="dxa"/>
          </w:tcPr>
          <w:p w14:paraId="5795E470" w14:textId="77777777" w:rsidR="00897956" w:rsidRPr="00481D2D" w:rsidRDefault="00897956">
            <w:pPr>
              <w:pStyle w:val="TAL"/>
            </w:pPr>
            <w:r w:rsidRPr="00481D2D">
              <w:t>[26] 20.27</w:t>
            </w:r>
          </w:p>
        </w:tc>
        <w:tc>
          <w:tcPr>
            <w:tcW w:w="1021" w:type="dxa"/>
          </w:tcPr>
          <w:p w14:paraId="2C698BE2" w14:textId="77777777" w:rsidR="00897956" w:rsidRPr="00481D2D" w:rsidRDefault="00897956">
            <w:pPr>
              <w:pStyle w:val="TAL"/>
            </w:pPr>
            <w:r w:rsidRPr="00481D2D">
              <w:t>m</w:t>
            </w:r>
          </w:p>
        </w:tc>
        <w:tc>
          <w:tcPr>
            <w:tcW w:w="1021" w:type="dxa"/>
          </w:tcPr>
          <w:p w14:paraId="682825DB" w14:textId="77777777" w:rsidR="00897956" w:rsidRPr="00481D2D" w:rsidRDefault="00897956">
            <w:pPr>
              <w:pStyle w:val="TAL"/>
            </w:pPr>
            <w:r w:rsidRPr="00481D2D">
              <w:t>m</w:t>
            </w:r>
          </w:p>
        </w:tc>
        <w:tc>
          <w:tcPr>
            <w:tcW w:w="1021" w:type="dxa"/>
          </w:tcPr>
          <w:p w14:paraId="67412AB5" w14:textId="77777777" w:rsidR="00897956" w:rsidRPr="00481D2D" w:rsidRDefault="00897956">
            <w:pPr>
              <w:pStyle w:val="TAL"/>
            </w:pPr>
            <w:r w:rsidRPr="00481D2D">
              <w:t>[26] 20.27</w:t>
            </w:r>
          </w:p>
        </w:tc>
        <w:tc>
          <w:tcPr>
            <w:tcW w:w="1021" w:type="dxa"/>
          </w:tcPr>
          <w:p w14:paraId="4A104E06" w14:textId="77777777" w:rsidR="00897956" w:rsidRPr="00481D2D" w:rsidRDefault="00897956">
            <w:pPr>
              <w:pStyle w:val="TAL"/>
            </w:pPr>
            <w:r w:rsidRPr="00481D2D">
              <w:t>m</w:t>
            </w:r>
          </w:p>
        </w:tc>
        <w:tc>
          <w:tcPr>
            <w:tcW w:w="1021" w:type="dxa"/>
          </w:tcPr>
          <w:p w14:paraId="6E8E2813" w14:textId="77777777" w:rsidR="00897956" w:rsidRPr="00481D2D" w:rsidRDefault="00897956">
            <w:pPr>
              <w:pStyle w:val="TAL"/>
            </w:pPr>
            <w:r w:rsidRPr="00481D2D">
              <w:t>m</w:t>
            </w:r>
          </w:p>
        </w:tc>
      </w:tr>
      <w:tr w:rsidR="00897956" w:rsidRPr="00481D2D" w14:paraId="0BD02CB9" w14:textId="77777777">
        <w:tc>
          <w:tcPr>
            <w:tcW w:w="851" w:type="dxa"/>
          </w:tcPr>
          <w:p w14:paraId="60AA3786" w14:textId="77777777" w:rsidR="00897956" w:rsidRPr="00481D2D" w:rsidRDefault="00897956">
            <w:pPr>
              <w:pStyle w:val="TAL"/>
            </w:pPr>
            <w:r w:rsidRPr="00481D2D">
              <w:t>6</w:t>
            </w:r>
          </w:p>
        </w:tc>
        <w:tc>
          <w:tcPr>
            <w:tcW w:w="2665" w:type="dxa"/>
          </w:tcPr>
          <w:p w14:paraId="7D20F26F"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4017598" w14:textId="77777777" w:rsidR="00897956" w:rsidRPr="00481D2D" w:rsidRDefault="00897956">
            <w:pPr>
              <w:pStyle w:val="TAL"/>
            </w:pPr>
            <w:r w:rsidRPr="00481D2D">
              <w:t>[26] 20.44</w:t>
            </w:r>
          </w:p>
        </w:tc>
        <w:tc>
          <w:tcPr>
            <w:tcW w:w="1021" w:type="dxa"/>
          </w:tcPr>
          <w:p w14:paraId="7709505C" w14:textId="77777777" w:rsidR="00897956" w:rsidRPr="00481D2D" w:rsidRDefault="00897956">
            <w:pPr>
              <w:pStyle w:val="TAL"/>
            </w:pPr>
            <w:r w:rsidRPr="00481D2D">
              <w:t>m</w:t>
            </w:r>
          </w:p>
        </w:tc>
        <w:tc>
          <w:tcPr>
            <w:tcW w:w="1021" w:type="dxa"/>
          </w:tcPr>
          <w:p w14:paraId="3B5CDB46" w14:textId="77777777" w:rsidR="00897956" w:rsidRPr="00481D2D" w:rsidRDefault="00897956">
            <w:pPr>
              <w:pStyle w:val="TAL"/>
            </w:pPr>
            <w:r w:rsidRPr="00481D2D">
              <w:t>m</w:t>
            </w:r>
          </w:p>
        </w:tc>
        <w:tc>
          <w:tcPr>
            <w:tcW w:w="1021" w:type="dxa"/>
          </w:tcPr>
          <w:p w14:paraId="7454DE06" w14:textId="77777777" w:rsidR="00897956" w:rsidRPr="00481D2D" w:rsidRDefault="00897956">
            <w:pPr>
              <w:pStyle w:val="TAL"/>
            </w:pPr>
            <w:r w:rsidRPr="00481D2D">
              <w:t>[26] 20.44</w:t>
            </w:r>
          </w:p>
        </w:tc>
        <w:tc>
          <w:tcPr>
            <w:tcW w:w="1021" w:type="dxa"/>
          </w:tcPr>
          <w:p w14:paraId="76D684F6" w14:textId="77777777" w:rsidR="00897956" w:rsidRPr="00481D2D" w:rsidRDefault="00897956">
            <w:pPr>
              <w:pStyle w:val="TAL"/>
            </w:pPr>
            <w:r w:rsidRPr="00481D2D">
              <w:t>i</w:t>
            </w:r>
          </w:p>
        </w:tc>
        <w:tc>
          <w:tcPr>
            <w:tcW w:w="1021" w:type="dxa"/>
          </w:tcPr>
          <w:p w14:paraId="1EB7CA14" w14:textId="77777777" w:rsidR="00897956" w:rsidRPr="00481D2D" w:rsidRDefault="00897956">
            <w:pPr>
              <w:pStyle w:val="TAL"/>
            </w:pPr>
            <w:r w:rsidRPr="00481D2D">
              <w:t>i</w:t>
            </w:r>
          </w:p>
        </w:tc>
      </w:tr>
    </w:tbl>
    <w:p w14:paraId="4C506550" w14:textId="77777777" w:rsidR="00897956" w:rsidRPr="00481D2D" w:rsidRDefault="00897956"/>
    <w:p w14:paraId="434B7911" w14:textId="77777777" w:rsidR="00300F8B" w:rsidRPr="00481D2D" w:rsidRDefault="00300F8B" w:rsidP="00247C37">
      <w:pPr>
        <w:pStyle w:val="TH"/>
      </w:pPr>
      <w:r w:rsidRPr="00481D2D">
        <w:t xml:space="preserve">Table A.298A: </w:t>
      </w:r>
      <w:r w:rsidR="00DD08D9" w:rsidRPr="00481D2D">
        <w:t>Void</w:t>
      </w:r>
    </w:p>
    <w:p w14:paraId="41705432" w14:textId="77777777" w:rsidR="00897956" w:rsidRPr="00481D2D" w:rsidRDefault="00897956">
      <w:pPr>
        <w:keepNext/>
        <w:keepLines/>
      </w:pPr>
      <w:r w:rsidRPr="00481D2D">
        <w:t>Prerequisite A.163/21 - - SUBSCRIBE response</w:t>
      </w:r>
    </w:p>
    <w:p w14:paraId="0D5AE5E6" w14:textId="77777777" w:rsidR="00897956" w:rsidRPr="00481D2D" w:rsidRDefault="00897956">
      <w:pPr>
        <w:keepNext/>
        <w:keepLines/>
      </w:pPr>
      <w:r w:rsidRPr="00481D2D">
        <w:t>Prerequisite: A.164/25 - - Additional for 415 (Unsupported Media Type) response</w:t>
      </w:r>
    </w:p>
    <w:p w14:paraId="733252F6" w14:textId="77777777" w:rsidR="00897956" w:rsidRPr="00481D2D" w:rsidRDefault="00897956">
      <w:pPr>
        <w:pStyle w:val="TH"/>
      </w:pPr>
      <w:r w:rsidRPr="00481D2D">
        <w:t>Table A.299: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D3E22D3" w14:textId="77777777">
        <w:trPr>
          <w:cantSplit/>
        </w:trPr>
        <w:tc>
          <w:tcPr>
            <w:tcW w:w="851" w:type="dxa"/>
            <w:vMerge w:val="restart"/>
          </w:tcPr>
          <w:p w14:paraId="6CA5A039" w14:textId="77777777" w:rsidR="00897956" w:rsidRPr="00481D2D" w:rsidRDefault="00897956">
            <w:pPr>
              <w:pStyle w:val="TAH"/>
            </w:pPr>
            <w:r w:rsidRPr="00481D2D">
              <w:t>Item</w:t>
            </w:r>
          </w:p>
        </w:tc>
        <w:tc>
          <w:tcPr>
            <w:tcW w:w="2665" w:type="dxa"/>
            <w:vMerge w:val="restart"/>
          </w:tcPr>
          <w:p w14:paraId="2900AA76" w14:textId="77777777" w:rsidR="00897956" w:rsidRPr="00481D2D" w:rsidRDefault="00897956">
            <w:pPr>
              <w:pStyle w:val="TAH"/>
            </w:pPr>
            <w:r w:rsidRPr="00481D2D">
              <w:t>Header</w:t>
            </w:r>
            <w:r w:rsidR="00A66FB7" w:rsidRPr="00481D2D">
              <w:t xml:space="preserve"> field</w:t>
            </w:r>
          </w:p>
        </w:tc>
        <w:tc>
          <w:tcPr>
            <w:tcW w:w="3063" w:type="dxa"/>
            <w:gridSpan w:val="3"/>
          </w:tcPr>
          <w:p w14:paraId="19983F2C" w14:textId="77777777" w:rsidR="00897956" w:rsidRPr="00481D2D" w:rsidRDefault="00897956">
            <w:pPr>
              <w:pStyle w:val="TAH"/>
            </w:pPr>
            <w:r w:rsidRPr="00481D2D">
              <w:t>Sending</w:t>
            </w:r>
          </w:p>
        </w:tc>
        <w:tc>
          <w:tcPr>
            <w:tcW w:w="3063" w:type="dxa"/>
            <w:gridSpan w:val="3"/>
          </w:tcPr>
          <w:p w14:paraId="00BC2759" w14:textId="77777777" w:rsidR="00897956" w:rsidRPr="00481D2D" w:rsidRDefault="00897956">
            <w:pPr>
              <w:pStyle w:val="TAH"/>
              <w:rPr>
                <w:b w:val="0"/>
              </w:rPr>
            </w:pPr>
            <w:r w:rsidRPr="00481D2D">
              <w:t>Receiving</w:t>
            </w:r>
          </w:p>
        </w:tc>
      </w:tr>
      <w:tr w:rsidR="00897956" w:rsidRPr="00481D2D" w14:paraId="52B2EFCB" w14:textId="77777777">
        <w:trPr>
          <w:cantSplit/>
        </w:trPr>
        <w:tc>
          <w:tcPr>
            <w:tcW w:w="851" w:type="dxa"/>
            <w:vMerge/>
          </w:tcPr>
          <w:p w14:paraId="63CAD9E9" w14:textId="77777777" w:rsidR="00897956" w:rsidRPr="00481D2D" w:rsidRDefault="00897956">
            <w:pPr>
              <w:pStyle w:val="TAH"/>
            </w:pPr>
          </w:p>
        </w:tc>
        <w:tc>
          <w:tcPr>
            <w:tcW w:w="2665" w:type="dxa"/>
            <w:vMerge/>
          </w:tcPr>
          <w:p w14:paraId="78169C1A" w14:textId="77777777" w:rsidR="00897956" w:rsidRPr="00481D2D" w:rsidRDefault="00897956">
            <w:pPr>
              <w:pStyle w:val="TAH"/>
            </w:pPr>
          </w:p>
        </w:tc>
        <w:tc>
          <w:tcPr>
            <w:tcW w:w="1021" w:type="dxa"/>
          </w:tcPr>
          <w:p w14:paraId="166F9732" w14:textId="77777777" w:rsidR="00897956" w:rsidRPr="00481D2D" w:rsidRDefault="00897956">
            <w:pPr>
              <w:pStyle w:val="TAH"/>
            </w:pPr>
            <w:r w:rsidRPr="00481D2D">
              <w:t>Ref.</w:t>
            </w:r>
          </w:p>
        </w:tc>
        <w:tc>
          <w:tcPr>
            <w:tcW w:w="1021" w:type="dxa"/>
          </w:tcPr>
          <w:p w14:paraId="5208157B" w14:textId="77777777" w:rsidR="00897956" w:rsidRPr="00481D2D" w:rsidRDefault="00897956">
            <w:pPr>
              <w:pStyle w:val="TAH"/>
            </w:pPr>
            <w:r w:rsidRPr="00481D2D">
              <w:t>RFC status</w:t>
            </w:r>
          </w:p>
        </w:tc>
        <w:tc>
          <w:tcPr>
            <w:tcW w:w="1021" w:type="dxa"/>
          </w:tcPr>
          <w:p w14:paraId="1B2CF1FE" w14:textId="77777777" w:rsidR="00897956" w:rsidRPr="00481D2D" w:rsidRDefault="00897956">
            <w:pPr>
              <w:pStyle w:val="TAH"/>
            </w:pPr>
            <w:r w:rsidRPr="00481D2D">
              <w:t>Profile status</w:t>
            </w:r>
          </w:p>
        </w:tc>
        <w:tc>
          <w:tcPr>
            <w:tcW w:w="1021" w:type="dxa"/>
          </w:tcPr>
          <w:p w14:paraId="264C5CBD" w14:textId="77777777" w:rsidR="00897956" w:rsidRPr="00481D2D" w:rsidRDefault="00897956">
            <w:pPr>
              <w:pStyle w:val="TAH"/>
            </w:pPr>
            <w:r w:rsidRPr="00481D2D">
              <w:t>Ref.</w:t>
            </w:r>
          </w:p>
        </w:tc>
        <w:tc>
          <w:tcPr>
            <w:tcW w:w="1021" w:type="dxa"/>
          </w:tcPr>
          <w:p w14:paraId="5A8E92BA" w14:textId="77777777" w:rsidR="00897956" w:rsidRPr="00481D2D" w:rsidRDefault="00897956">
            <w:pPr>
              <w:pStyle w:val="TAH"/>
            </w:pPr>
            <w:r w:rsidRPr="00481D2D">
              <w:t>RFC status</w:t>
            </w:r>
          </w:p>
        </w:tc>
        <w:tc>
          <w:tcPr>
            <w:tcW w:w="1021" w:type="dxa"/>
          </w:tcPr>
          <w:p w14:paraId="2A9FE222" w14:textId="77777777" w:rsidR="00897956" w:rsidRPr="00481D2D" w:rsidRDefault="00897956">
            <w:pPr>
              <w:pStyle w:val="TAH"/>
            </w:pPr>
            <w:r w:rsidRPr="00481D2D">
              <w:t>Profile status</w:t>
            </w:r>
          </w:p>
        </w:tc>
      </w:tr>
      <w:tr w:rsidR="00897956" w:rsidRPr="00481D2D" w14:paraId="38C87C34" w14:textId="77777777">
        <w:tc>
          <w:tcPr>
            <w:tcW w:w="851" w:type="dxa"/>
          </w:tcPr>
          <w:p w14:paraId="35A6167D" w14:textId="77777777" w:rsidR="00897956" w:rsidRPr="00481D2D" w:rsidRDefault="00897956">
            <w:pPr>
              <w:pStyle w:val="TAL"/>
            </w:pPr>
            <w:r w:rsidRPr="00481D2D">
              <w:t>1</w:t>
            </w:r>
          </w:p>
        </w:tc>
        <w:tc>
          <w:tcPr>
            <w:tcW w:w="2665" w:type="dxa"/>
          </w:tcPr>
          <w:p w14:paraId="3FB987C9" w14:textId="77777777" w:rsidR="00897956" w:rsidRPr="00481D2D" w:rsidRDefault="00897956">
            <w:pPr>
              <w:pStyle w:val="TAL"/>
            </w:pPr>
            <w:r w:rsidRPr="00481D2D">
              <w:t>Accept</w:t>
            </w:r>
          </w:p>
        </w:tc>
        <w:tc>
          <w:tcPr>
            <w:tcW w:w="1021" w:type="dxa"/>
          </w:tcPr>
          <w:p w14:paraId="4B9B03B5" w14:textId="77777777" w:rsidR="00897956" w:rsidRPr="00481D2D" w:rsidRDefault="00897956">
            <w:pPr>
              <w:pStyle w:val="TAL"/>
            </w:pPr>
            <w:r w:rsidRPr="00481D2D">
              <w:t>[26] 20.1</w:t>
            </w:r>
          </w:p>
        </w:tc>
        <w:tc>
          <w:tcPr>
            <w:tcW w:w="1021" w:type="dxa"/>
          </w:tcPr>
          <w:p w14:paraId="14EA20DB" w14:textId="77777777" w:rsidR="00897956" w:rsidRPr="00481D2D" w:rsidRDefault="00897956">
            <w:pPr>
              <w:pStyle w:val="TAL"/>
            </w:pPr>
            <w:r w:rsidRPr="00481D2D">
              <w:t>m</w:t>
            </w:r>
          </w:p>
        </w:tc>
        <w:tc>
          <w:tcPr>
            <w:tcW w:w="1021" w:type="dxa"/>
          </w:tcPr>
          <w:p w14:paraId="74FB2CD3" w14:textId="77777777" w:rsidR="00897956" w:rsidRPr="00481D2D" w:rsidRDefault="00897956">
            <w:pPr>
              <w:pStyle w:val="TAL"/>
            </w:pPr>
            <w:r w:rsidRPr="00481D2D">
              <w:t>m</w:t>
            </w:r>
          </w:p>
        </w:tc>
        <w:tc>
          <w:tcPr>
            <w:tcW w:w="1021" w:type="dxa"/>
          </w:tcPr>
          <w:p w14:paraId="62F38E7D" w14:textId="77777777" w:rsidR="00897956" w:rsidRPr="00481D2D" w:rsidRDefault="00897956">
            <w:pPr>
              <w:pStyle w:val="TAL"/>
            </w:pPr>
            <w:r w:rsidRPr="00481D2D">
              <w:t>[26] 20.1</w:t>
            </w:r>
          </w:p>
        </w:tc>
        <w:tc>
          <w:tcPr>
            <w:tcW w:w="1021" w:type="dxa"/>
          </w:tcPr>
          <w:p w14:paraId="34AE4AB8" w14:textId="77777777" w:rsidR="00897956" w:rsidRPr="00481D2D" w:rsidRDefault="00897956">
            <w:pPr>
              <w:pStyle w:val="TAL"/>
            </w:pPr>
            <w:r w:rsidRPr="00481D2D">
              <w:t>i</w:t>
            </w:r>
          </w:p>
        </w:tc>
        <w:tc>
          <w:tcPr>
            <w:tcW w:w="1021" w:type="dxa"/>
          </w:tcPr>
          <w:p w14:paraId="1D75519B" w14:textId="77777777" w:rsidR="00897956" w:rsidRPr="00481D2D" w:rsidRDefault="00897956">
            <w:pPr>
              <w:pStyle w:val="TAL"/>
            </w:pPr>
            <w:r w:rsidRPr="00481D2D">
              <w:t>i</w:t>
            </w:r>
          </w:p>
        </w:tc>
      </w:tr>
      <w:tr w:rsidR="00897956" w:rsidRPr="00481D2D" w14:paraId="1D81ABC0" w14:textId="77777777">
        <w:tc>
          <w:tcPr>
            <w:tcW w:w="851" w:type="dxa"/>
          </w:tcPr>
          <w:p w14:paraId="7E51A902" w14:textId="77777777" w:rsidR="00897956" w:rsidRPr="00481D2D" w:rsidRDefault="00897956">
            <w:pPr>
              <w:pStyle w:val="TAL"/>
            </w:pPr>
            <w:r w:rsidRPr="00481D2D">
              <w:t>2</w:t>
            </w:r>
          </w:p>
        </w:tc>
        <w:tc>
          <w:tcPr>
            <w:tcW w:w="2665" w:type="dxa"/>
          </w:tcPr>
          <w:p w14:paraId="1DCDB4EE" w14:textId="77777777" w:rsidR="00897956" w:rsidRPr="00481D2D" w:rsidRDefault="00897956">
            <w:pPr>
              <w:pStyle w:val="TAL"/>
            </w:pPr>
            <w:r w:rsidRPr="00481D2D">
              <w:t>Accept-Encoding</w:t>
            </w:r>
          </w:p>
        </w:tc>
        <w:tc>
          <w:tcPr>
            <w:tcW w:w="1021" w:type="dxa"/>
          </w:tcPr>
          <w:p w14:paraId="77A2C408" w14:textId="77777777" w:rsidR="00897956" w:rsidRPr="00481D2D" w:rsidRDefault="00897956">
            <w:pPr>
              <w:pStyle w:val="TAL"/>
            </w:pPr>
            <w:r w:rsidRPr="00481D2D">
              <w:t>[26] 20.2</w:t>
            </w:r>
          </w:p>
        </w:tc>
        <w:tc>
          <w:tcPr>
            <w:tcW w:w="1021" w:type="dxa"/>
          </w:tcPr>
          <w:p w14:paraId="3A47623D" w14:textId="77777777" w:rsidR="00897956" w:rsidRPr="00481D2D" w:rsidRDefault="00897956">
            <w:pPr>
              <w:pStyle w:val="TAL"/>
            </w:pPr>
            <w:r w:rsidRPr="00481D2D">
              <w:t>m</w:t>
            </w:r>
          </w:p>
        </w:tc>
        <w:tc>
          <w:tcPr>
            <w:tcW w:w="1021" w:type="dxa"/>
          </w:tcPr>
          <w:p w14:paraId="5F909766" w14:textId="77777777" w:rsidR="00897956" w:rsidRPr="00481D2D" w:rsidRDefault="00897956">
            <w:pPr>
              <w:pStyle w:val="TAL"/>
            </w:pPr>
            <w:r w:rsidRPr="00481D2D">
              <w:t>m</w:t>
            </w:r>
          </w:p>
        </w:tc>
        <w:tc>
          <w:tcPr>
            <w:tcW w:w="1021" w:type="dxa"/>
          </w:tcPr>
          <w:p w14:paraId="490D0AB5" w14:textId="77777777" w:rsidR="00897956" w:rsidRPr="00481D2D" w:rsidRDefault="00897956">
            <w:pPr>
              <w:pStyle w:val="TAL"/>
            </w:pPr>
            <w:r w:rsidRPr="00481D2D">
              <w:t>[26] 20.2</w:t>
            </w:r>
          </w:p>
        </w:tc>
        <w:tc>
          <w:tcPr>
            <w:tcW w:w="1021" w:type="dxa"/>
          </w:tcPr>
          <w:p w14:paraId="146095C0" w14:textId="77777777" w:rsidR="00897956" w:rsidRPr="00481D2D" w:rsidRDefault="00897956">
            <w:pPr>
              <w:pStyle w:val="TAL"/>
            </w:pPr>
            <w:r w:rsidRPr="00481D2D">
              <w:t>i</w:t>
            </w:r>
          </w:p>
        </w:tc>
        <w:tc>
          <w:tcPr>
            <w:tcW w:w="1021" w:type="dxa"/>
          </w:tcPr>
          <w:p w14:paraId="585DB1FA" w14:textId="77777777" w:rsidR="00897956" w:rsidRPr="00481D2D" w:rsidRDefault="00897956">
            <w:pPr>
              <w:pStyle w:val="TAL"/>
            </w:pPr>
            <w:r w:rsidRPr="00481D2D">
              <w:t>i</w:t>
            </w:r>
          </w:p>
        </w:tc>
      </w:tr>
      <w:tr w:rsidR="00897956" w:rsidRPr="00481D2D" w14:paraId="0E12A8F2" w14:textId="77777777">
        <w:tc>
          <w:tcPr>
            <w:tcW w:w="851" w:type="dxa"/>
          </w:tcPr>
          <w:p w14:paraId="12A695C2" w14:textId="77777777" w:rsidR="00897956" w:rsidRPr="00481D2D" w:rsidRDefault="00897956">
            <w:pPr>
              <w:pStyle w:val="TAL"/>
            </w:pPr>
            <w:r w:rsidRPr="00481D2D">
              <w:t>3</w:t>
            </w:r>
          </w:p>
        </w:tc>
        <w:tc>
          <w:tcPr>
            <w:tcW w:w="2665" w:type="dxa"/>
          </w:tcPr>
          <w:p w14:paraId="1BCBDF03" w14:textId="77777777" w:rsidR="00897956" w:rsidRPr="00481D2D" w:rsidRDefault="00897956">
            <w:pPr>
              <w:pStyle w:val="TAL"/>
            </w:pPr>
            <w:r w:rsidRPr="00481D2D">
              <w:t>Accept-Language</w:t>
            </w:r>
          </w:p>
        </w:tc>
        <w:tc>
          <w:tcPr>
            <w:tcW w:w="1021" w:type="dxa"/>
          </w:tcPr>
          <w:p w14:paraId="77373E05" w14:textId="77777777" w:rsidR="00897956" w:rsidRPr="00481D2D" w:rsidRDefault="00897956">
            <w:pPr>
              <w:pStyle w:val="TAL"/>
            </w:pPr>
            <w:r w:rsidRPr="00481D2D">
              <w:t>[26] 20.3</w:t>
            </w:r>
          </w:p>
        </w:tc>
        <w:tc>
          <w:tcPr>
            <w:tcW w:w="1021" w:type="dxa"/>
          </w:tcPr>
          <w:p w14:paraId="1D532E0B" w14:textId="77777777" w:rsidR="00897956" w:rsidRPr="00481D2D" w:rsidRDefault="00897956">
            <w:pPr>
              <w:pStyle w:val="TAL"/>
            </w:pPr>
            <w:r w:rsidRPr="00481D2D">
              <w:t>m</w:t>
            </w:r>
          </w:p>
        </w:tc>
        <w:tc>
          <w:tcPr>
            <w:tcW w:w="1021" w:type="dxa"/>
          </w:tcPr>
          <w:p w14:paraId="1B1A28F3" w14:textId="77777777" w:rsidR="00897956" w:rsidRPr="00481D2D" w:rsidRDefault="00897956">
            <w:pPr>
              <w:pStyle w:val="TAL"/>
            </w:pPr>
            <w:r w:rsidRPr="00481D2D">
              <w:t>m</w:t>
            </w:r>
          </w:p>
        </w:tc>
        <w:tc>
          <w:tcPr>
            <w:tcW w:w="1021" w:type="dxa"/>
          </w:tcPr>
          <w:p w14:paraId="55A1BAA8" w14:textId="77777777" w:rsidR="00897956" w:rsidRPr="00481D2D" w:rsidRDefault="00897956">
            <w:pPr>
              <w:pStyle w:val="TAL"/>
            </w:pPr>
            <w:r w:rsidRPr="00481D2D">
              <w:t>[26] 20.3</w:t>
            </w:r>
          </w:p>
        </w:tc>
        <w:tc>
          <w:tcPr>
            <w:tcW w:w="1021" w:type="dxa"/>
          </w:tcPr>
          <w:p w14:paraId="3882AAB4" w14:textId="77777777" w:rsidR="00897956" w:rsidRPr="00481D2D" w:rsidRDefault="00897956">
            <w:pPr>
              <w:pStyle w:val="TAL"/>
            </w:pPr>
            <w:r w:rsidRPr="00481D2D">
              <w:t>i</w:t>
            </w:r>
          </w:p>
        </w:tc>
        <w:tc>
          <w:tcPr>
            <w:tcW w:w="1021" w:type="dxa"/>
          </w:tcPr>
          <w:p w14:paraId="07DB95E8" w14:textId="77777777" w:rsidR="00897956" w:rsidRPr="00481D2D" w:rsidRDefault="00897956">
            <w:pPr>
              <w:pStyle w:val="TAL"/>
            </w:pPr>
            <w:r w:rsidRPr="00481D2D">
              <w:t>i</w:t>
            </w:r>
          </w:p>
        </w:tc>
      </w:tr>
    </w:tbl>
    <w:p w14:paraId="7CE80036" w14:textId="77777777" w:rsidR="00897956" w:rsidRPr="00481D2D" w:rsidRDefault="00897956"/>
    <w:p w14:paraId="6B5D0F93" w14:textId="77777777" w:rsidR="00546923" w:rsidRPr="00481D2D" w:rsidRDefault="00546923" w:rsidP="00546923">
      <w:pPr>
        <w:keepNext/>
        <w:keepLines/>
      </w:pPr>
      <w:r w:rsidRPr="00481D2D">
        <w:t>Prerequisite A.163/21 - - SUBSCRIBE response</w:t>
      </w:r>
    </w:p>
    <w:p w14:paraId="6C2B7342" w14:textId="77777777" w:rsidR="00546923" w:rsidRPr="00481D2D" w:rsidRDefault="00546923" w:rsidP="00546923">
      <w:pPr>
        <w:keepNext/>
        <w:keepLines/>
      </w:pPr>
      <w:r w:rsidRPr="00481D2D">
        <w:t>Prerequisite: A.164/26A - - Additional for 417 (Unknown Resource-Priority) response</w:t>
      </w:r>
    </w:p>
    <w:p w14:paraId="59F1AABA" w14:textId="77777777" w:rsidR="00546923" w:rsidRPr="00481D2D" w:rsidRDefault="00546923" w:rsidP="00546923">
      <w:pPr>
        <w:pStyle w:val="TH"/>
      </w:pPr>
      <w:r w:rsidRPr="00481D2D">
        <w:t>Table A.299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774C7CAB" w14:textId="77777777">
        <w:trPr>
          <w:cantSplit/>
        </w:trPr>
        <w:tc>
          <w:tcPr>
            <w:tcW w:w="851" w:type="dxa"/>
            <w:vMerge w:val="restart"/>
          </w:tcPr>
          <w:p w14:paraId="272F963C" w14:textId="77777777" w:rsidR="00546923" w:rsidRPr="00481D2D" w:rsidRDefault="00546923" w:rsidP="00546923">
            <w:pPr>
              <w:pStyle w:val="TAH"/>
            </w:pPr>
            <w:r w:rsidRPr="00481D2D">
              <w:t>Item</w:t>
            </w:r>
          </w:p>
        </w:tc>
        <w:tc>
          <w:tcPr>
            <w:tcW w:w="2665" w:type="dxa"/>
            <w:vMerge w:val="restart"/>
          </w:tcPr>
          <w:p w14:paraId="67A34E84" w14:textId="77777777" w:rsidR="00546923" w:rsidRPr="00481D2D" w:rsidRDefault="00546923" w:rsidP="00546923">
            <w:pPr>
              <w:pStyle w:val="TAH"/>
            </w:pPr>
            <w:r w:rsidRPr="00481D2D">
              <w:t>Header</w:t>
            </w:r>
            <w:r w:rsidR="001C79EA" w:rsidRPr="00481D2D">
              <w:t xml:space="preserve"> field</w:t>
            </w:r>
          </w:p>
        </w:tc>
        <w:tc>
          <w:tcPr>
            <w:tcW w:w="3063" w:type="dxa"/>
            <w:gridSpan w:val="3"/>
          </w:tcPr>
          <w:p w14:paraId="7F080C2B" w14:textId="77777777" w:rsidR="00546923" w:rsidRPr="00481D2D" w:rsidRDefault="00546923" w:rsidP="00546923">
            <w:pPr>
              <w:pStyle w:val="TAH"/>
            </w:pPr>
            <w:r w:rsidRPr="00481D2D">
              <w:t>Sending</w:t>
            </w:r>
          </w:p>
        </w:tc>
        <w:tc>
          <w:tcPr>
            <w:tcW w:w="3063" w:type="dxa"/>
            <w:gridSpan w:val="3"/>
          </w:tcPr>
          <w:p w14:paraId="72C7D53D" w14:textId="77777777" w:rsidR="00546923" w:rsidRPr="00481D2D" w:rsidRDefault="00546923" w:rsidP="00546923">
            <w:pPr>
              <w:pStyle w:val="TAH"/>
              <w:rPr>
                <w:b w:val="0"/>
              </w:rPr>
            </w:pPr>
            <w:r w:rsidRPr="00481D2D">
              <w:t>Receiving</w:t>
            </w:r>
          </w:p>
        </w:tc>
      </w:tr>
      <w:tr w:rsidR="00546923" w:rsidRPr="00481D2D" w14:paraId="6586E06B" w14:textId="77777777">
        <w:trPr>
          <w:cantSplit/>
        </w:trPr>
        <w:tc>
          <w:tcPr>
            <w:tcW w:w="851" w:type="dxa"/>
            <w:vMerge/>
          </w:tcPr>
          <w:p w14:paraId="4C57A189" w14:textId="77777777" w:rsidR="00546923" w:rsidRPr="00481D2D" w:rsidRDefault="00546923" w:rsidP="00546923">
            <w:pPr>
              <w:pStyle w:val="TAH"/>
            </w:pPr>
          </w:p>
        </w:tc>
        <w:tc>
          <w:tcPr>
            <w:tcW w:w="2665" w:type="dxa"/>
            <w:vMerge/>
          </w:tcPr>
          <w:p w14:paraId="58DCD085" w14:textId="77777777" w:rsidR="00546923" w:rsidRPr="00481D2D" w:rsidRDefault="00546923" w:rsidP="00546923">
            <w:pPr>
              <w:pStyle w:val="TAH"/>
            </w:pPr>
          </w:p>
        </w:tc>
        <w:tc>
          <w:tcPr>
            <w:tcW w:w="1021" w:type="dxa"/>
          </w:tcPr>
          <w:p w14:paraId="2A3870A9" w14:textId="77777777" w:rsidR="00546923" w:rsidRPr="00481D2D" w:rsidRDefault="00546923" w:rsidP="00546923">
            <w:pPr>
              <w:pStyle w:val="TAH"/>
            </w:pPr>
            <w:r w:rsidRPr="00481D2D">
              <w:t>Ref.</w:t>
            </w:r>
          </w:p>
        </w:tc>
        <w:tc>
          <w:tcPr>
            <w:tcW w:w="1021" w:type="dxa"/>
          </w:tcPr>
          <w:p w14:paraId="5246BDEA" w14:textId="77777777" w:rsidR="00546923" w:rsidRPr="00481D2D" w:rsidRDefault="00546923" w:rsidP="00546923">
            <w:pPr>
              <w:pStyle w:val="TAH"/>
            </w:pPr>
            <w:r w:rsidRPr="00481D2D">
              <w:t>RFC status</w:t>
            </w:r>
          </w:p>
        </w:tc>
        <w:tc>
          <w:tcPr>
            <w:tcW w:w="1021" w:type="dxa"/>
          </w:tcPr>
          <w:p w14:paraId="7EF08E86" w14:textId="77777777" w:rsidR="00546923" w:rsidRPr="00481D2D" w:rsidRDefault="00546923" w:rsidP="00546923">
            <w:pPr>
              <w:pStyle w:val="TAH"/>
            </w:pPr>
            <w:r w:rsidRPr="00481D2D">
              <w:t>Profile status</w:t>
            </w:r>
          </w:p>
        </w:tc>
        <w:tc>
          <w:tcPr>
            <w:tcW w:w="1021" w:type="dxa"/>
          </w:tcPr>
          <w:p w14:paraId="6D98A6AF" w14:textId="77777777" w:rsidR="00546923" w:rsidRPr="00481D2D" w:rsidRDefault="00546923" w:rsidP="00546923">
            <w:pPr>
              <w:pStyle w:val="TAH"/>
            </w:pPr>
            <w:r w:rsidRPr="00481D2D">
              <w:t>Ref.</w:t>
            </w:r>
          </w:p>
        </w:tc>
        <w:tc>
          <w:tcPr>
            <w:tcW w:w="1021" w:type="dxa"/>
          </w:tcPr>
          <w:p w14:paraId="143F7918" w14:textId="77777777" w:rsidR="00546923" w:rsidRPr="00481D2D" w:rsidRDefault="00546923" w:rsidP="00546923">
            <w:pPr>
              <w:pStyle w:val="TAH"/>
            </w:pPr>
            <w:r w:rsidRPr="00481D2D">
              <w:t>RFC status</w:t>
            </w:r>
          </w:p>
        </w:tc>
        <w:tc>
          <w:tcPr>
            <w:tcW w:w="1021" w:type="dxa"/>
          </w:tcPr>
          <w:p w14:paraId="62154863" w14:textId="77777777" w:rsidR="00546923" w:rsidRPr="00481D2D" w:rsidRDefault="00546923" w:rsidP="00546923">
            <w:pPr>
              <w:pStyle w:val="TAH"/>
            </w:pPr>
            <w:r w:rsidRPr="00481D2D">
              <w:t>Profile status</w:t>
            </w:r>
          </w:p>
        </w:tc>
      </w:tr>
      <w:tr w:rsidR="00546923" w:rsidRPr="00481D2D" w14:paraId="3DD6DAF4" w14:textId="77777777">
        <w:tc>
          <w:tcPr>
            <w:tcW w:w="851" w:type="dxa"/>
          </w:tcPr>
          <w:p w14:paraId="025C5CA4" w14:textId="77777777" w:rsidR="00546923" w:rsidRPr="00481D2D" w:rsidRDefault="00546923" w:rsidP="00546923">
            <w:pPr>
              <w:pStyle w:val="TAL"/>
            </w:pPr>
            <w:r w:rsidRPr="00481D2D">
              <w:t>1</w:t>
            </w:r>
          </w:p>
        </w:tc>
        <w:tc>
          <w:tcPr>
            <w:tcW w:w="2665" w:type="dxa"/>
          </w:tcPr>
          <w:p w14:paraId="2C5AA50B" w14:textId="77777777" w:rsidR="00546923" w:rsidRPr="00481D2D" w:rsidRDefault="00546923" w:rsidP="00546923">
            <w:pPr>
              <w:pStyle w:val="TAL"/>
            </w:pPr>
            <w:r w:rsidRPr="00481D2D">
              <w:t>Accept-Resource-Priority</w:t>
            </w:r>
          </w:p>
        </w:tc>
        <w:tc>
          <w:tcPr>
            <w:tcW w:w="1021" w:type="dxa"/>
          </w:tcPr>
          <w:p w14:paraId="2C7A69F2" w14:textId="77777777" w:rsidR="00546923" w:rsidRPr="00481D2D" w:rsidRDefault="00AC33A2" w:rsidP="00546923">
            <w:pPr>
              <w:pStyle w:val="TAL"/>
            </w:pPr>
            <w:r w:rsidRPr="00481D2D">
              <w:t>[116</w:t>
            </w:r>
            <w:r w:rsidR="00546923" w:rsidRPr="00481D2D">
              <w:t>] 3.2</w:t>
            </w:r>
          </w:p>
        </w:tc>
        <w:tc>
          <w:tcPr>
            <w:tcW w:w="1021" w:type="dxa"/>
          </w:tcPr>
          <w:p w14:paraId="6F3F3650" w14:textId="77777777" w:rsidR="00546923" w:rsidRPr="00481D2D" w:rsidRDefault="00546923" w:rsidP="00546923">
            <w:pPr>
              <w:pStyle w:val="TAL"/>
            </w:pPr>
            <w:r w:rsidRPr="00481D2D">
              <w:t>c1</w:t>
            </w:r>
          </w:p>
        </w:tc>
        <w:tc>
          <w:tcPr>
            <w:tcW w:w="1021" w:type="dxa"/>
          </w:tcPr>
          <w:p w14:paraId="67138D40" w14:textId="77777777" w:rsidR="00546923" w:rsidRPr="00481D2D" w:rsidRDefault="00546923" w:rsidP="00546923">
            <w:pPr>
              <w:pStyle w:val="TAL"/>
            </w:pPr>
            <w:r w:rsidRPr="00481D2D">
              <w:t>c1</w:t>
            </w:r>
          </w:p>
        </w:tc>
        <w:tc>
          <w:tcPr>
            <w:tcW w:w="1021" w:type="dxa"/>
          </w:tcPr>
          <w:p w14:paraId="741EC98E" w14:textId="77777777" w:rsidR="00546923" w:rsidRPr="00481D2D" w:rsidRDefault="00AC33A2" w:rsidP="00546923">
            <w:pPr>
              <w:pStyle w:val="TAL"/>
            </w:pPr>
            <w:r w:rsidRPr="00481D2D">
              <w:t>[116</w:t>
            </w:r>
            <w:r w:rsidR="00546923" w:rsidRPr="00481D2D">
              <w:t>] 3.2</w:t>
            </w:r>
          </w:p>
        </w:tc>
        <w:tc>
          <w:tcPr>
            <w:tcW w:w="1021" w:type="dxa"/>
          </w:tcPr>
          <w:p w14:paraId="5C274FB6" w14:textId="77777777" w:rsidR="00546923" w:rsidRPr="00481D2D" w:rsidRDefault="00546923" w:rsidP="00546923">
            <w:pPr>
              <w:pStyle w:val="TAL"/>
            </w:pPr>
            <w:r w:rsidRPr="00481D2D">
              <w:t>c1</w:t>
            </w:r>
          </w:p>
        </w:tc>
        <w:tc>
          <w:tcPr>
            <w:tcW w:w="1021" w:type="dxa"/>
          </w:tcPr>
          <w:p w14:paraId="6B29CE29" w14:textId="77777777" w:rsidR="00546923" w:rsidRPr="00481D2D" w:rsidRDefault="00546923" w:rsidP="00546923">
            <w:pPr>
              <w:pStyle w:val="TAL"/>
            </w:pPr>
            <w:r w:rsidRPr="00481D2D">
              <w:t>c1</w:t>
            </w:r>
          </w:p>
        </w:tc>
      </w:tr>
      <w:tr w:rsidR="00546923" w:rsidRPr="00481D2D" w14:paraId="23AE7527" w14:textId="77777777">
        <w:tc>
          <w:tcPr>
            <w:tcW w:w="9642" w:type="dxa"/>
            <w:gridSpan w:val="8"/>
          </w:tcPr>
          <w:p w14:paraId="769A9762" w14:textId="77777777"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76D11808" w14:textId="77777777" w:rsidR="00546923" w:rsidRPr="00481D2D" w:rsidRDefault="00546923" w:rsidP="00546923">
      <w:pPr>
        <w:keepNext/>
        <w:keepLines/>
      </w:pPr>
    </w:p>
    <w:p w14:paraId="4E93D3F5" w14:textId="77777777" w:rsidR="00897956" w:rsidRPr="00481D2D" w:rsidRDefault="00897956">
      <w:pPr>
        <w:keepNext/>
        <w:keepLines/>
      </w:pPr>
      <w:r w:rsidRPr="00481D2D">
        <w:t>Prerequisite A.163/21 - - SUBSCRIBE response</w:t>
      </w:r>
    </w:p>
    <w:p w14:paraId="18372AF5" w14:textId="77777777" w:rsidR="00897956" w:rsidRPr="00481D2D" w:rsidRDefault="00897956">
      <w:pPr>
        <w:keepNext/>
        <w:keepLines/>
      </w:pPr>
      <w:r w:rsidRPr="00481D2D">
        <w:t>Prerequisite: A.164/27 - - Additional for 420 (Bad Extension) response</w:t>
      </w:r>
    </w:p>
    <w:p w14:paraId="1777C163" w14:textId="77777777" w:rsidR="00897956" w:rsidRPr="00481D2D" w:rsidRDefault="00897956">
      <w:pPr>
        <w:pStyle w:val="TH"/>
      </w:pPr>
      <w:r w:rsidRPr="00481D2D">
        <w:t>Table A.300: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7DDE1C6" w14:textId="77777777">
        <w:trPr>
          <w:cantSplit/>
        </w:trPr>
        <w:tc>
          <w:tcPr>
            <w:tcW w:w="851" w:type="dxa"/>
            <w:vMerge w:val="restart"/>
          </w:tcPr>
          <w:p w14:paraId="6842B845" w14:textId="77777777" w:rsidR="00897956" w:rsidRPr="00481D2D" w:rsidRDefault="00897956">
            <w:pPr>
              <w:pStyle w:val="TAH"/>
            </w:pPr>
            <w:r w:rsidRPr="00481D2D">
              <w:t>Item</w:t>
            </w:r>
          </w:p>
        </w:tc>
        <w:tc>
          <w:tcPr>
            <w:tcW w:w="2665" w:type="dxa"/>
            <w:vMerge w:val="restart"/>
          </w:tcPr>
          <w:p w14:paraId="62A42FF1" w14:textId="77777777" w:rsidR="00897956" w:rsidRPr="00481D2D" w:rsidRDefault="00897956">
            <w:pPr>
              <w:pStyle w:val="TAH"/>
            </w:pPr>
            <w:r w:rsidRPr="00481D2D">
              <w:t>Header</w:t>
            </w:r>
            <w:r w:rsidR="001C79EA" w:rsidRPr="00481D2D">
              <w:t xml:space="preserve"> field</w:t>
            </w:r>
          </w:p>
        </w:tc>
        <w:tc>
          <w:tcPr>
            <w:tcW w:w="3063" w:type="dxa"/>
            <w:gridSpan w:val="3"/>
          </w:tcPr>
          <w:p w14:paraId="4FD01A93" w14:textId="77777777" w:rsidR="00897956" w:rsidRPr="00481D2D" w:rsidRDefault="00897956">
            <w:pPr>
              <w:pStyle w:val="TAH"/>
            </w:pPr>
            <w:r w:rsidRPr="00481D2D">
              <w:t>Sending</w:t>
            </w:r>
          </w:p>
        </w:tc>
        <w:tc>
          <w:tcPr>
            <w:tcW w:w="3063" w:type="dxa"/>
            <w:gridSpan w:val="3"/>
          </w:tcPr>
          <w:p w14:paraId="7D985410" w14:textId="77777777" w:rsidR="00897956" w:rsidRPr="00481D2D" w:rsidRDefault="00897956">
            <w:pPr>
              <w:pStyle w:val="TAH"/>
              <w:rPr>
                <w:b w:val="0"/>
              </w:rPr>
            </w:pPr>
            <w:r w:rsidRPr="00481D2D">
              <w:t>Receiving</w:t>
            </w:r>
          </w:p>
        </w:tc>
      </w:tr>
      <w:tr w:rsidR="00897956" w:rsidRPr="00481D2D" w14:paraId="41D18457" w14:textId="77777777">
        <w:trPr>
          <w:cantSplit/>
        </w:trPr>
        <w:tc>
          <w:tcPr>
            <w:tcW w:w="851" w:type="dxa"/>
            <w:vMerge/>
          </w:tcPr>
          <w:p w14:paraId="762B3B6C" w14:textId="77777777" w:rsidR="00897956" w:rsidRPr="00481D2D" w:rsidRDefault="00897956">
            <w:pPr>
              <w:pStyle w:val="TAH"/>
            </w:pPr>
          </w:p>
        </w:tc>
        <w:tc>
          <w:tcPr>
            <w:tcW w:w="2665" w:type="dxa"/>
            <w:vMerge/>
          </w:tcPr>
          <w:p w14:paraId="73939DE9" w14:textId="77777777" w:rsidR="00897956" w:rsidRPr="00481D2D" w:rsidRDefault="00897956">
            <w:pPr>
              <w:pStyle w:val="TAH"/>
            </w:pPr>
          </w:p>
        </w:tc>
        <w:tc>
          <w:tcPr>
            <w:tcW w:w="1021" w:type="dxa"/>
          </w:tcPr>
          <w:p w14:paraId="011DE145" w14:textId="77777777" w:rsidR="00897956" w:rsidRPr="00481D2D" w:rsidRDefault="00897956">
            <w:pPr>
              <w:pStyle w:val="TAH"/>
            </w:pPr>
            <w:r w:rsidRPr="00481D2D">
              <w:t>Ref.</w:t>
            </w:r>
          </w:p>
        </w:tc>
        <w:tc>
          <w:tcPr>
            <w:tcW w:w="1021" w:type="dxa"/>
          </w:tcPr>
          <w:p w14:paraId="7257BDA6" w14:textId="77777777" w:rsidR="00897956" w:rsidRPr="00481D2D" w:rsidRDefault="00897956">
            <w:pPr>
              <w:pStyle w:val="TAH"/>
            </w:pPr>
            <w:r w:rsidRPr="00481D2D">
              <w:t>RFC status</w:t>
            </w:r>
          </w:p>
        </w:tc>
        <w:tc>
          <w:tcPr>
            <w:tcW w:w="1021" w:type="dxa"/>
          </w:tcPr>
          <w:p w14:paraId="2B13823E" w14:textId="77777777" w:rsidR="00897956" w:rsidRPr="00481D2D" w:rsidRDefault="00897956">
            <w:pPr>
              <w:pStyle w:val="TAH"/>
            </w:pPr>
            <w:r w:rsidRPr="00481D2D">
              <w:t>Profile status</w:t>
            </w:r>
          </w:p>
        </w:tc>
        <w:tc>
          <w:tcPr>
            <w:tcW w:w="1021" w:type="dxa"/>
          </w:tcPr>
          <w:p w14:paraId="267849FC" w14:textId="77777777" w:rsidR="00897956" w:rsidRPr="00481D2D" w:rsidRDefault="00897956">
            <w:pPr>
              <w:pStyle w:val="TAH"/>
            </w:pPr>
            <w:r w:rsidRPr="00481D2D">
              <w:t>Ref.</w:t>
            </w:r>
          </w:p>
        </w:tc>
        <w:tc>
          <w:tcPr>
            <w:tcW w:w="1021" w:type="dxa"/>
          </w:tcPr>
          <w:p w14:paraId="6FBB0AA2" w14:textId="77777777" w:rsidR="00897956" w:rsidRPr="00481D2D" w:rsidRDefault="00897956">
            <w:pPr>
              <w:pStyle w:val="TAH"/>
            </w:pPr>
            <w:r w:rsidRPr="00481D2D">
              <w:t>RFC status</w:t>
            </w:r>
          </w:p>
        </w:tc>
        <w:tc>
          <w:tcPr>
            <w:tcW w:w="1021" w:type="dxa"/>
          </w:tcPr>
          <w:p w14:paraId="7593CAA1" w14:textId="77777777" w:rsidR="00897956" w:rsidRPr="00481D2D" w:rsidRDefault="00897956">
            <w:pPr>
              <w:pStyle w:val="TAH"/>
            </w:pPr>
            <w:r w:rsidRPr="00481D2D">
              <w:t>Profile status</w:t>
            </w:r>
          </w:p>
        </w:tc>
      </w:tr>
      <w:tr w:rsidR="00897956" w:rsidRPr="00481D2D" w14:paraId="6F9FB55B" w14:textId="77777777">
        <w:tc>
          <w:tcPr>
            <w:tcW w:w="851" w:type="dxa"/>
          </w:tcPr>
          <w:p w14:paraId="1DCECF34" w14:textId="77777777" w:rsidR="00897956" w:rsidRPr="00481D2D" w:rsidRDefault="00897956">
            <w:pPr>
              <w:pStyle w:val="TAL"/>
            </w:pPr>
            <w:r w:rsidRPr="00481D2D">
              <w:t>5</w:t>
            </w:r>
          </w:p>
        </w:tc>
        <w:tc>
          <w:tcPr>
            <w:tcW w:w="2665" w:type="dxa"/>
          </w:tcPr>
          <w:p w14:paraId="21EFD050" w14:textId="77777777" w:rsidR="00897956" w:rsidRPr="00481D2D" w:rsidRDefault="00897956">
            <w:pPr>
              <w:pStyle w:val="TAL"/>
            </w:pPr>
            <w:r w:rsidRPr="00481D2D">
              <w:t>Unsupported</w:t>
            </w:r>
          </w:p>
        </w:tc>
        <w:tc>
          <w:tcPr>
            <w:tcW w:w="1021" w:type="dxa"/>
          </w:tcPr>
          <w:p w14:paraId="08175F6A" w14:textId="77777777" w:rsidR="00897956" w:rsidRPr="00481D2D" w:rsidRDefault="00897956">
            <w:pPr>
              <w:pStyle w:val="TAL"/>
            </w:pPr>
            <w:r w:rsidRPr="00481D2D">
              <w:t>[26] 20.40</w:t>
            </w:r>
          </w:p>
        </w:tc>
        <w:tc>
          <w:tcPr>
            <w:tcW w:w="1021" w:type="dxa"/>
          </w:tcPr>
          <w:p w14:paraId="03B40A87" w14:textId="77777777" w:rsidR="00897956" w:rsidRPr="00481D2D" w:rsidRDefault="00897956">
            <w:pPr>
              <w:pStyle w:val="TAL"/>
            </w:pPr>
            <w:r w:rsidRPr="00481D2D">
              <w:t>m</w:t>
            </w:r>
          </w:p>
        </w:tc>
        <w:tc>
          <w:tcPr>
            <w:tcW w:w="1021" w:type="dxa"/>
          </w:tcPr>
          <w:p w14:paraId="2D04862E" w14:textId="77777777" w:rsidR="00897956" w:rsidRPr="00481D2D" w:rsidRDefault="00897956">
            <w:pPr>
              <w:pStyle w:val="TAL"/>
            </w:pPr>
            <w:r w:rsidRPr="00481D2D">
              <w:t>m</w:t>
            </w:r>
          </w:p>
        </w:tc>
        <w:tc>
          <w:tcPr>
            <w:tcW w:w="1021" w:type="dxa"/>
          </w:tcPr>
          <w:p w14:paraId="219C61D6" w14:textId="77777777" w:rsidR="00897956" w:rsidRPr="00481D2D" w:rsidRDefault="00897956">
            <w:pPr>
              <w:pStyle w:val="TAL"/>
            </w:pPr>
            <w:r w:rsidRPr="00481D2D">
              <w:t>[26] 20.40</w:t>
            </w:r>
          </w:p>
        </w:tc>
        <w:tc>
          <w:tcPr>
            <w:tcW w:w="1021" w:type="dxa"/>
          </w:tcPr>
          <w:p w14:paraId="07622164" w14:textId="77777777" w:rsidR="00897956" w:rsidRPr="00481D2D" w:rsidRDefault="00897956">
            <w:pPr>
              <w:pStyle w:val="TAL"/>
            </w:pPr>
            <w:r w:rsidRPr="00481D2D">
              <w:t>c3</w:t>
            </w:r>
          </w:p>
        </w:tc>
        <w:tc>
          <w:tcPr>
            <w:tcW w:w="1021" w:type="dxa"/>
          </w:tcPr>
          <w:p w14:paraId="5AA7BA37" w14:textId="77777777" w:rsidR="00897956" w:rsidRPr="00481D2D" w:rsidRDefault="00897956">
            <w:pPr>
              <w:pStyle w:val="TAL"/>
            </w:pPr>
            <w:r w:rsidRPr="00481D2D">
              <w:t>c3</w:t>
            </w:r>
          </w:p>
        </w:tc>
      </w:tr>
      <w:tr w:rsidR="00897956" w:rsidRPr="00481D2D" w14:paraId="7E9A9FEA" w14:textId="77777777">
        <w:trPr>
          <w:cantSplit/>
        </w:trPr>
        <w:tc>
          <w:tcPr>
            <w:tcW w:w="9642" w:type="dxa"/>
            <w:gridSpan w:val="8"/>
          </w:tcPr>
          <w:p w14:paraId="5CFD5B0B"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0CF5DBEE" w14:textId="77777777" w:rsidR="00897956" w:rsidRPr="00481D2D" w:rsidRDefault="00897956"/>
    <w:p w14:paraId="4F03001E" w14:textId="77777777" w:rsidR="00897956" w:rsidRPr="00481D2D" w:rsidRDefault="00897956">
      <w:pPr>
        <w:keepNext/>
        <w:keepLines/>
      </w:pPr>
      <w:r w:rsidRPr="00481D2D">
        <w:t>Prerequisite A.163/21 - - SUBSCRIBE response</w:t>
      </w:r>
    </w:p>
    <w:p w14:paraId="412863C1" w14:textId="77777777" w:rsidR="00897956" w:rsidRPr="00481D2D" w:rsidRDefault="00897956">
      <w:pPr>
        <w:keepNext/>
        <w:keepLines/>
      </w:pPr>
      <w:r w:rsidRPr="00481D2D">
        <w:t>Prerequisite: A.164/28 OR A.164/41A - - Additional for 421 (Extension Required), 494 (Security Agreement Required) response</w:t>
      </w:r>
    </w:p>
    <w:p w14:paraId="4587A952" w14:textId="77777777" w:rsidR="00897956" w:rsidRPr="00481D2D" w:rsidRDefault="00897956">
      <w:pPr>
        <w:pStyle w:val="TH"/>
      </w:pPr>
      <w:r w:rsidRPr="00481D2D">
        <w:t>Table A.300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B1A792" w14:textId="77777777">
        <w:trPr>
          <w:cantSplit/>
        </w:trPr>
        <w:tc>
          <w:tcPr>
            <w:tcW w:w="851" w:type="dxa"/>
            <w:vMerge w:val="restart"/>
          </w:tcPr>
          <w:p w14:paraId="00779033" w14:textId="77777777" w:rsidR="00897956" w:rsidRPr="00481D2D" w:rsidRDefault="00897956">
            <w:pPr>
              <w:pStyle w:val="TAH"/>
            </w:pPr>
            <w:r w:rsidRPr="00481D2D">
              <w:t>Item</w:t>
            </w:r>
          </w:p>
        </w:tc>
        <w:tc>
          <w:tcPr>
            <w:tcW w:w="2665" w:type="dxa"/>
            <w:vMerge w:val="restart"/>
          </w:tcPr>
          <w:p w14:paraId="05E3AD1A" w14:textId="77777777" w:rsidR="00897956" w:rsidRPr="00481D2D" w:rsidRDefault="00897956">
            <w:pPr>
              <w:pStyle w:val="TAH"/>
            </w:pPr>
            <w:r w:rsidRPr="00481D2D">
              <w:t>Header</w:t>
            </w:r>
            <w:r w:rsidR="001C79EA" w:rsidRPr="00481D2D">
              <w:t xml:space="preserve"> field</w:t>
            </w:r>
          </w:p>
        </w:tc>
        <w:tc>
          <w:tcPr>
            <w:tcW w:w="3063" w:type="dxa"/>
            <w:gridSpan w:val="3"/>
          </w:tcPr>
          <w:p w14:paraId="0A74773F" w14:textId="77777777" w:rsidR="00897956" w:rsidRPr="00481D2D" w:rsidRDefault="00897956">
            <w:pPr>
              <w:pStyle w:val="TAH"/>
            </w:pPr>
            <w:r w:rsidRPr="00481D2D">
              <w:t>Sending</w:t>
            </w:r>
          </w:p>
        </w:tc>
        <w:tc>
          <w:tcPr>
            <w:tcW w:w="3063" w:type="dxa"/>
            <w:gridSpan w:val="3"/>
          </w:tcPr>
          <w:p w14:paraId="310F5EB9" w14:textId="77777777" w:rsidR="00897956" w:rsidRPr="00481D2D" w:rsidRDefault="00897956">
            <w:pPr>
              <w:pStyle w:val="TAH"/>
              <w:rPr>
                <w:b w:val="0"/>
              </w:rPr>
            </w:pPr>
            <w:r w:rsidRPr="00481D2D">
              <w:t>Receiving</w:t>
            </w:r>
          </w:p>
        </w:tc>
      </w:tr>
      <w:tr w:rsidR="00897956" w:rsidRPr="00481D2D" w14:paraId="0970BB41" w14:textId="77777777">
        <w:trPr>
          <w:cantSplit/>
        </w:trPr>
        <w:tc>
          <w:tcPr>
            <w:tcW w:w="851" w:type="dxa"/>
            <w:vMerge/>
          </w:tcPr>
          <w:p w14:paraId="7B765936" w14:textId="77777777" w:rsidR="00897956" w:rsidRPr="00481D2D" w:rsidRDefault="00897956">
            <w:pPr>
              <w:pStyle w:val="TAH"/>
            </w:pPr>
          </w:p>
        </w:tc>
        <w:tc>
          <w:tcPr>
            <w:tcW w:w="2665" w:type="dxa"/>
            <w:vMerge/>
          </w:tcPr>
          <w:p w14:paraId="06497045" w14:textId="77777777" w:rsidR="00897956" w:rsidRPr="00481D2D" w:rsidRDefault="00897956">
            <w:pPr>
              <w:pStyle w:val="TAH"/>
            </w:pPr>
          </w:p>
        </w:tc>
        <w:tc>
          <w:tcPr>
            <w:tcW w:w="1021" w:type="dxa"/>
          </w:tcPr>
          <w:p w14:paraId="4A64C016" w14:textId="77777777" w:rsidR="00897956" w:rsidRPr="00481D2D" w:rsidRDefault="00897956">
            <w:pPr>
              <w:pStyle w:val="TAH"/>
            </w:pPr>
            <w:r w:rsidRPr="00481D2D">
              <w:t>Ref.</w:t>
            </w:r>
          </w:p>
        </w:tc>
        <w:tc>
          <w:tcPr>
            <w:tcW w:w="1021" w:type="dxa"/>
          </w:tcPr>
          <w:p w14:paraId="1629EE9A" w14:textId="77777777" w:rsidR="00897956" w:rsidRPr="00481D2D" w:rsidRDefault="00897956">
            <w:pPr>
              <w:pStyle w:val="TAH"/>
            </w:pPr>
            <w:r w:rsidRPr="00481D2D">
              <w:t>RFC status</w:t>
            </w:r>
          </w:p>
        </w:tc>
        <w:tc>
          <w:tcPr>
            <w:tcW w:w="1021" w:type="dxa"/>
          </w:tcPr>
          <w:p w14:paraId="61B33EEB" w14:textId="77777777" w:rsidR="00897956" w:rsidRPr="00481D2D" w:rsidRDefault="00897956">
            <w:pPr>
              <w:pStyle w:val="TAH"/>
            </w:pPr>
            <w:r w:rsidRPr="00481D2D">
              <w:t>Profile status</w:t>
            </w:r>
          </w:p>
        </w:tc>
        <w:tc>
          <w:tcPr>
            <w:tcW w:w="1021" w:type="dxa"/>
          </w:tcPr>
          <w:p w14:paraId="3481A752" w14:textId="77777777" w:rsidR="00897956" w:rsidRPr="00481D2D" w:rsidRDefault="00897956">
            <w:pPr>
              <w:pStyle w:val="TAH"/>
            </w:pPr>
            <w:r w:rsidRPr="00481D2D">
              <w:t>Ref.</w:t>
            </w:r>
          </w:p>
        </w:tc>
        <w:tc>
          <w:tcPr>
            <w:tcW w:w="1021" w:type="dxa"/>
          </w:tcPr>
          <w:p w14:paraId="6CFCC87B" w14:textId="77777777" w:rsidR="00897956" w:rsidRPr="00481D2D" w:rsidRDefault="00897956">
            <w:pPr>
              <w:pStyle w:val="TAH"/>
            </w:pPr>
            <w:r w:rsidRPr="00481D2D">
              <w:t>RFC status</w:t>
            </w:r>
          </w:p>
        </w:tc>
        <w:tc>
          <w:tcPr>
            <w:tcW w:w="1021" w:type="dxa"/>
          </w:tcPr>
          <w:p w14:paraId="38A412C4" w14:textId="77777777" w:rsidR="00897956" w:rsidRPr="00481D2D" w:rsidRDefault="00897956">
            <w:pPr>
              <w:pStyle w:val="TAH"/>
            </w:pPr>
            <w:r w:rsidRPr="00481D2D">
              <w:t>Profile status</w:t>
            </w:r>
          </w:p>
        </w:tc>
      </w:tr>
      <w:tr w:rsidR="00897956" w:rsidRPr="00481D2D" w14:paraId="5002A802" w14:textId="77777777">
        <w:tc>
          <w:tcPr>
            <w:tcW w:w="851" w:type="dxa"/>
          </w:tcPr>
          <w:p w14:paraId="44CC5C1E" w14:textId="77777777" w:rsidR="00897956" w:rsidRPr="00481D2D" w:rsidRDefault="00897956">
            <w:pPr>
              <w:pStyle w:val="TAL"/>
            </w:pPr>
            <w:r w:rsidRPr="00481D2D">
              <w:t>3</w:t>
            </w:r>
          </w:p>
        </w:tc>
        <w:tc>
          <w:tcPr>
            <w:tcW w:w="2665" w:type="dxa"/>
          </w:tcPr>
          <w:p w14:paraId="6EF6CAE1" w14:textId="77777777" w:rsidR="00897956" w:rsidRPr="00481D2D" w:rsidRDefault="00897956">
            <w:pPr>
              <w:pStyle w:val="TAL"/>
            </w:pPr>
            <w:r w:rsidRPr="00481D2D">
              <w:t>Security-Server</w:t>
            </w:r>
          </w:p>
        </w:tc>
        <w:tc>
          <w:tcPr>
            <w:tcW w:w="1021" w:type="dxa"/>
          </w:tcPr>
          <w:p w14:paraId="0CD20DBB" w14:textId="77777777" w:rsidR="00897956" w:rsidRPr="00481D2D" w:rsidRDefault="00897956">
            <w:pPr>
              <w:pStyle w:val="TAL"/>
            </w:pPr>
            <w:r w:rsidRPr="00481D2D">
              <w:t>[48] 2</w:t>
            </w:r>
          </w:p>
        </w:tc>
        <w:tc>
          <w:tcPr>
            <w:tcW w:w="1021" w:type="dxa"/>
          </w:tcPr>
          <w:p w14:paraId="7165794D" w14:textId="77777777" w:rsidR="00897956" w:rsidRPr="00481D2D" w:rsidRDefault="00897956">
            <w:pPr>
              <w:pStyle w:val="TAL"/>
            </w:pPr>
            <w:r w:rsidRPr="00481D2D">
              <w:t>c1</w:t>
            </w:r>
          </w:p>
        </w:tc>
        <w:tc>
          <w:tcPr>
            <w:tcW w:w="1021" w:type="dxa"/>
          </w:tcPr>
          <w:p w14:paraId="5CEB6BEB" w14:textId="77777777" w:rsidR="00897956" w:rsidRPr="00481D2D" w:rsidRDefault="00897956">
            <w:pPr>
              <w:pStyle w:val="TAL"/>
            </w:pPr>
            <w:r w:rsidRPr="00481D2D">
              <w:t>c1</w:t>
            </w:r>
          </w:p>
        </w:tc>
        <w:tc>
          <w:tcPr>
            <w:tcW w:w="1021" w:type="dxa"/>
          </w:tcPr>
          <w:p w14:paraId="4E97F468" w14:textId="77777777" w:rsidR="00897956" w:rsidRPr="00481D2D" w:rsidRDefault="00897956">
            <w:pPr>
              <w:pStyle w:val="TAL"/>
            </w:pPr>
            <w:r w:rsidRPr="00481D2D">
              <w:t>[48] 2</w:t>
            </w:r>
          </w:p>
        </w:tc>
        <w:tc>
          <w:tcPr>
            <w:tcW w:w="1021" w:type="dxa"/>
          </w:tcPr>
          <w:p w14:paraId="3688120C" w14:textId="77777777" w:rsidR="00897956" w:rsidRPr="00481D2D" w:rsidRDefault="00897956">
            <w:pPr>
              <w:pStyle w:val="TAL"/>
            </w:pPr>
            <w:r w:rsidRPr="00481D2D">
              <w:t>n/a</w:t>
            </w:r>
          </w:p>
        </w:tc>
        <w:tc>
          <w:tcPr>
            <w:tcW w:w="1021" w:type="dxa"/>
          </w:tcPr>
          <w:p w14:paraId="1D292F27" w14:textId="77777777" w:rsidR="00897956" w:rsidRPr="00481D2D" w:rsidRDefault="00897956">
            <w:pPr>
              <w:pStyle w:val="TAL"/>
            </w:pPr>
            <w:r w:rsidRPr="00481D2D">
              <w:t>n/a</w:t>
            </w:r>
          </w:p>
        </w:tc>
      </w:tr>
      <w:tr w:rsidR="00897956" w:rsidRPr="00481D2D" w14:paraId="057FA1C3" w14:textId="77777777">
        <w:trPr>
          <w:cantSplit/>
        </w:trPr>
        <w:tc>
          <w:tcPr>
            <w:tcW w:w="9642" w:type="dxa"/>
            <w:gridSpan w:val="8"/>
          </w:tcPr>
          <w:p w14:paraId="10F44173"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0C6D662C" w14:textId="77777777" w:rsidR="00897956" w:rsidRPr="00481D2D" w:rsidRDefault="00897956"/>
    <w:p w14:paraId="5BF55F87" w14:textId="77777777" w:rsidR="00897956" w:rsidRPr="00481D2D" w:rsidRDefault="00897956">
      <w:pPr>
        <w:keepNext/>
        <w:keepLines/>
      </w:pPr>
      <w:r w:rsidRPr="00481D2D">
        <w:t>Prerequisite A.163/21 - - SUBSCRIBE response</w:t>
      </w:r>
    </w:p>
    <w:p w14:paraId="6F5EAB10" w14:textId="77777777" w:rsidR="00897956" w:rsidRPr="00481D2D" w:rsidRDefault="00897956">
      <w:pPr>
        <w:keepNext/>
        <w:keepLines/>
      </w:pPr>
      <w:r w:rsidRPr="00481D2D">
        <w:t>Prerequisite: A.164/29 - - Additional for 423 (Interval Too Brief) response</w:t>
      </w:r>
    </w:p>
    <w:p w14:paraId="1DD569AB" w14:textId="77777777" w:rsidR="00897956" w:rsidRPr="00481D2D" w:rsidRDefault="00897956">
      <w:pPr>
        <w:pStyle w:val="TH"/>
      </w:pPr>
      <w:r w:rsidRPr="00481D2D">
        <w:t>Table A.301: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9E63378" w14:textId="77777777">
        <w:trPr>
          <w:cantSplit/>
        </w:trPr>
        <w:tc>
          <w:tcPr>
            <w:tcW w:w="851" w:type="dxa"/>
            <w:vMerge w:val="restart"/>
          </w:tcPr>
          <w:p w14:paraId="1F438B7B" w14:textId="77777777" w:rsidR="00897956" w:rsidRPr="00481D2D" w:rsidRDefault="00897956">
            <w:pPr>
              <w:pStyle w:val="TAH"/>
            </w:pPr>
            <w:r w:rsidRPr="00481D2D">
              <w:t>Item</w:t>
            </w:r>
          </w:p>
        </w:tc>
        <w:tc>
          <w:tcPr>
            <w:tcW w:w="2665" w:type="dxa"/>
            <w:vMerge w:val="restart"/>
          </w:tcPr>
          <w:p w14:paraId="7D4AB6A9" w14:textId="77777777" w:rsidR="00897956" w:rsidRPr="00481D2D" w:rsidRDefault="00897956">
            <w:pPr>
              <w:pStyle w:val="TAH"/>
            </w:pPr>
            <w:r w:rsidRPr="00481D2D">
              <w:t>Header</w:t>
            </w:r>
            <w:r w:rsidR="001C79EA" w:rsidRPr="00481D2D">
              <w:t xml:space="preserve"> field</w:t>
            </w:r>
          </w:p>
        </w:tc>
        <w:tc>
          <w:tcPr>
            <w:tcW w:w="3063" w:type="dxa"/>
            <w:gridSpan w:val="3"/>
          </w:tcPr>
          <w:p w14:paraId="364E6E73" w14:textId="77777777" w:rsidR="00897956" w:rsidRPr="00481D2D" w:rsidRDefault="00897956">
            <w:pPr>
              <w:pStyle w:val="TAH"/>
            </w:pPr>
            <w:r w:rsidRPr="00481D2D">
              <w:t>Sending</w:t>
            </w:r>
          </w:p>
        </w:tc>
        <w:tc>
          <w:tcPr>
            <w:tcW w:w="3063" w:type="dxa"/>
            <w:gridSpan w:val="3"/>
          </w:tcPr>
          <w:p w14:paraId="79F011C2" w14:textId="77777777" w:rsidR="00897956" w:rsidRPr="00481D2D" w:rsidRDefault="00897956">
            <w:pPr>
              <w:pStyle w:val="TAH"/>
              <w:rPr>
                <w:b w:val="0"/>
              </w:rPr>
            </w:pPr>
            <w:r w:rsidRPr="00481D2D">
              <w:t>Receiving</w:t>
            </w:r>
          </w:p>
        </w:tc>
      </w:tr>
      <w:tr w:rsidR="00897956" w:rsidRPr="00481D2D" w14:paraId="7DEE5EEC" w14:textId="77777777">
        <w:trPr>
          <w:cantSplit/>
        </w:trPr>
        <w:tc>
          <w:tcPr>
            <w:tcW w:w="851" w:type="dxa"/>
            <w:vMerge/>
          </w:tcPr>
          <w:p w14:paraId="5F513CF6" w14:textId="77777777" w:rsidR="00897956" w:rsidRPr="00481D2D" w:rsidRDefault="00897956">
            <w:pPr>
              <w:pStyle w:val="TAH"/>
            </w:pPr>
          </w:p>
        </w:tc>
        <w:tc>
          <w:tcPr>
            <w:tcW w:w="2665" w:type="dxa"/>
            <w:vMerge/>
          </w:tcPr>
          <w:p w14:paraId="4A9C9650" w14:textId="77777777" w:rsidR="00897956" w:rsidRPr="00481D2D" w:rsidRDefault="00897956">
            <w:pPr>
              <w:pStyle w:val="TAH"/>
            </w:pPr>
          </w:p>
        </w:tc>
        <w:tc>
          <w:tcPr>
            <w:tcW w:w="1021" w:type="dxa"/>
          </w:tcPr>
          <w:p w14:paraId="743F58F2" w14:textId="77777777" w:rsidR="00897956" w:rsidRPr="00481D2D" w:rsidRDefault="00897956">
            <w:pPr>
              <w:pStyle w:val="TAH"/>
            </w:pPr>
            <w:r w:rsidRPr="00481D2D">
              <w:t>Ref.</w:t>
            </w:r>
          </w:p>
        </w:tc>
        <w:tc>
          <w:tcPr>
            <w:tcW w:w="1021" w:type="dxa"/>
          </w:tcPr>
          <w:p w14:paraId="3D442C9B" w14:textId="77777777" w:rsidR="00897956" w:rsidRPr="00481D2D" w:rsidRDefault="00897956">
            <w:pPr>
              <w:pStyle w:val="TAH"/>
            </w:pPr>
            <w:r w:rsidRPr="00481D2D">
              <w:t>RFC status</w:t>
            </w:r>
          </w:p>
        </w:tc>
        <w:tc>
          <w:tcPr>
            <w:tcW w:w="1021" w:type="dxa"/>
          </w:tcPr>
          <w:p w14:paraId="7B701756" w14:textId="77777777" w:rsidR="00897956" w:rsidRPr="00481D2D" w:rsidRDefault="00897956">
            <w:pPr>
              <w:pStyle w:val="TAH"/>
            </w:pPr>
            <w:r w:rsidRPr="00481D2D">
              <w:t>Profile status</w:t>
            </w:r>
          </w:p>
        </w:tc>
        <w:tc>
          <w:tcPr>
            <w:tcW w:w="1021" w:type="dxa"/>
          </w:tcPr>
          <w:p w14:paraId="163C4710" w14:textId="77777777" w:rsidR="00897956" w:rsidRPr="00481D2D" w:rsidRDefault="00897956">
            <w:pPr>
              <w:pStyle w:val="TAH"/>
            </w:pPr>
            <w:r w:rsidRPr="00481D2D">
              <w:t>Ref.</w:t>
            </w:r>
          </w:p>
        </w:tc>
        <w:tc>
          <w:tcPr>
            <w:tcW w:w="1021" w:type="dxa"/>
          </w:tcPr>
          <w:p w14:paraId="217EFE5E" w14:textId="77777777" w:rsidR="00897956" w:rsidRPr="00481D2D" w:rsidRDefault="00897956">
            <w:pPr>
              <w:pStyle w:val="TAH"/>
            </w:pPr>
            <w:r w:rsidRPr="00481D2D">
              <w:t>RFC status</w:t>
            </w:r>
          </w:p>
        </w:tc>
        <w:tc>
          <w:tcPr>
            <w:tcW w:w="1021" w:type="dxa"/>
          </w:tcPr>
          <w:p w14:paraId="1FF10F8D" w14:textId="77777777" w:rsidR="00897956" w:rsidRPr="00481D2D" w:rsidRDefault="00897956">
            <w:pPr>
              <w:pStyle w:val="TAH"/>
            </w:pPr>
            <w:r w:rsidRPr="00481D2D">
              <w:t>Profile status</w:t>
            </w:r>
          </w:p>
        </w:tc>
      </w:tr>
      <w:tr w:rsidR="00897956" w:rsidRPr="00481D2D" w14:paraId="52116D87" w14:textId="77777777">
        <w:tc>
          <w:tcPr>
            <w:tcW w:w="851" w:type="dxa"/>
          </w:tcPr>
          <w:p w14:paraId="3CBC879C" w14:textId="77777777" w:rsidR="00897956" w:rsidRPr="00481D2D" w:rsidRDefault="00897956">
            <w:pPr>
              <w:pStyle w:val="TAL"/>
            </w:pPr>
            <w:r w:rsidRPr="00481D2D">
              <w:t>2</w:t>
            </w:r>
          </w:p>
        </w:tc>
        <w:tc>
          <w:tcPr>
            <w:tcW w:w="2665" w:type="dxa"/>
          </w:tcPr>
          <w:p w14:paraId="27AB3986" w14:textId="77777777" w:rsidR="00897956" w:rsidRPr="00481D2D" w:rsidRDefault="00897956">
            <w:pPr>
              <w:pStyle w:val="TAL"/>
            </w:pPr>
            <w:r w:rsidRPr="00481D2D">
              <w:t>Min-Expires</w:t>
            </w:r>
          </w:p>
        </w:tc>
        <w:tc>
          <w:tcPr>
            <w:tcW w:w="1021" w:type="dxa"/>
          </w:tcPr>
          <w:p w14:paraId="6ECA98F4" w14:textId="77777777" w:rsidR="00897956" w:rsidRPr="00481D2D" w:rsidRDefault="00897956">
            <w:pPr>
              <w:pStyle w:val="TAL"/>
            </w:pPr>
            <w:r w:rsidRPr="00481D2D">
              <w:t>[26] 20.23</w:t>
            </w:r>
          </w:p>
        </w:tc>
        <w:tc>
          <w:tcPr>
            <w:tcW w:w="1021" w:type="dxa"/>
          </w:tcPr>
          <w:p w14:paraId="6D5AA939" w14:textId="77777777" w:rsidR="00897956" w:rsidRPr="00481D2D" w:rsidRDefault="00897956">
            <w:pPr>
              <w:pStyle w:val="TAL"/>
            </w:pPr>
            <w:r w:rsidRPr="00481D2D">
              <w:t>m</w:t>
            </w:r>
          </w:p>
        </w:tc>
        <w:tc>
          <w:tcPr>
            <w:tcW w:w="1021" w:type="dxa"/>
          </w:tcPr>
          <w:p w14:paraId="4A1ACECA" w14:textId="77777777" w:rsidR="00897956" w:rsidRPr="00481D2D" w:rsidRDefault="00897956">
            <w:pPr>
              <w:pStyle w:val="TAL"/>
            </w:pPr>
            <w:r w:rsidRPr="00481D2D">
              <w:t>m</w:t>
            </w:r>
          </w:p>
        </w:tc>
        <w:tc>
          <w:tcPr>
            <w:tcW w:w="1021" w:type="dxa"/>
          </w:tcPr>
          <w:p w14:paraId="017C088F" w14:textId="77777777" w:rsidR="00897956" w:rsidRPr="00481D2D" w:rsidRDefault="00897956">
            <w:pPr>
              <w:pStyle w:val="TAL"/>
            </w:pPr>
            <w:r w:rsidRPr="00481D2D">
              <w:t>[26] 20.23</w:t>
            </w:r>
          </w:p>
        </w:tc>
        <w:tc>
          <w:tcPr>
            <w:tcW w:w="1021" w:type="dxa"/>
          </w:tcPr>
          <w:p w14:paraId="0E60FC04" w14:textId="77777777" w:rsidR="00897956" w:rsidRPr="00481D2D" w:rsidRDefault="00897956">
            <w:pPr>
              <w:pStyle w:val="TAL"/>
            </w:pPr>
            <w:r w:rsidRPr="00481D2D">
              <w:t>i</w:t>
            </w:r>
          </w:p>
        </w:tc>
        <w:tc>
          <w:tcPr>
            <w:tcW w:w="1021" w:type="dxa"/>
          </w:tcPr>
          <w:p w14:paraId="39B0E36C" w14:textId="77777777" w:rsidR="00897956" w:rsidRPr="00481D2D" w:rsidRDefault="00897956">
            <w:pPr>
              <w:pStyle w:val="TAL"/>
            </w:pPr>
            <w:r w:rsidRPr="00481D2D">
              <w:t>i</w:t>
            </w:r>
          </w:p>
        </w:tc>
      </w:tr>
    </w:tbl>
    <w:p w14:paraId="01A3BA8D" w14:textId="77777777" w:rsidR="00897956" w:rsidRPr="00481D2D" w:rsidRDefault="00897956"/>
    <w:p w14:paraId="013852EC" w14:textId="77777777" w:rsidR="00897956" w:rsidRPr="00481D2D" w:rsidRDefault="00897956">
      <w:pPr>
        <w:pStyle w:val="TH"/>
      </w:pPr>
      <w:r w:rsidRPr="00481D2D">
        <w:t>Table A.302: Void</w:t>
      </w:r>
    </w:p>
    <w:p w14:paraId="68D1D4D7" w14:textId="77777777" w:rsidR="00684F5A" w:rsidRPr="00481D2D" w:rsidRDefault="00684F5A" w:rsidP="00684F5A">
      <w:pPr>
        <w:keepNext/>
        <w:keepLines/>
      </w:pPr>
      <w:r w:rsidRPr="00481D2D">
        <w:t>Prerequisite A.163/21 - - SUBSCRIBE response</w:t>
      </w:r>
    </w:p>
    <w:p w14:paraId="54DF2EC8" w14:textId="77777777"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14:paraId="111284C1" w14:textId="77777777" w:rsidR="00684F5A" w:rsidRPr="00481D2D" w:rsidRDefault="00684F5A" w:rsidP="00684F5A">
      <w:pPr>
        <w:pStyle w:val="TH"/>
      </w:pPr>
      <w:r w:rsidRPr="00481D2D">
        <w:t>Table A.302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14:paraId="291A8555" w14:textId="77777777">
        <w:trPr>
          <w:cantSplit/>
        </w:trPr>
        <w:tc>
          <w:tcPr>
            <w:tcW w:w="851" w:type="dxa"/>
            <w:vMerge w:val="restart"/>
          </w:tcPr>
          <w:p w14:paraId="0E7B8847" w14:textId="77777777" w:rsidR="00684F5A" w:rsidRPr="00481D2D" w:rsidRDefault="00684F5A" w:rsidP="00625B94">
            <w:pPr>
              <w:pStyle w:val="TAH"/>
            </w:pPr>
            <w:r w:rsidRPr="00481D2D">
              <w:t>Item</w:t>
            </w:r>
          </w:p>
        </w:tc>
        <w:tc>
          <w:tcPr>
            <w:tcW w:w="2665" w:type="dxa"/>
            <w:vMerge w:val="restart"/>
          </w:tcPr>
          <w:p w14:paraId="3427CD0E" w14:textId="77777777" w:rsidR="00684F5A" w:rsidRPr="00481D2D" w:rsidRDefault="00684F5A" w:rsidP="00625B94">
            <w:pPr>
              <w:pStyle w:val="TAH"/>
            </w:pPr>
            <w:r w:rsidRPr="00481D2D">
              <w:t>Header</w:t>
            </w:r>
            <w:r w:rsidR="001C79EA" w:rsidRPr="00481D2D">
              <w:t xml:space="preserve"> field</w:t>
            </w:r>
          </w:p>
        </w:tc>
        <w:tc>
          <w:tcPr>
            <w:tcW w:w="3063" w:type="dxa"/>
            <w:gridSpan w:val="3"/>
          </w:tcPr>
          <w:p w14:paraId="75F273F0" w14:textId="77777777" w:rsidR="00684F5A" w:rsidRPr="00481D2D" w:rsidRDefault="00684F5A" w:rsidP="00625B94">
            <w:pPr>
              <w:pStyle w:val="TAH"/>
            </w:pPr>
            <w:r w:rsidRPr="00481D2D">
              <w:t>Sending</w:t>
            </w:r>
          </w:p>
        </w:tc>
        <w:tc>
          <w:tcPr>
            <w:tcW w:w="3063" w:type="dxa"/>
            <w:gridSpan w:val="3"/>
          </w:tcPr>
          <w:p w14:paraId="7156C6EE" w14:textId="77777777" w:rsidR="00684F5A" w:rsidRPr="00481D2D" w:rsidRDefault="00684F5A" w:rsidP="00625B94">
            <w:pPr>
              <w:pStyle w:val="TAH"/>
              <w:rPr>
                <w:b w:val="0"/>
              </w:rPr>
            </w:pPr>
            <w:r w:rsidRPr="00481D2D">
              <w:t>Receiving</w:t>
            </w:r>
          </w:p>
        </w:tc>
      </w:tr>
      <w:tr w:rsidR="00684F5A" w:rsidRPr="00481D2D" w14:paraId="6866A2D3" w14:textId="77777777">
        <w:trPr>
          <w:cantSplit/>
        </w:trPr>
        <w:tc>
          <w:tcPr>
            <w:tcW w:w="851" w:type="dxa"/>
            <w:vMerge/>
          </w:tcPr>
          <w:p w14:paraId="7979E4DE" w14:textId="77777777" w:rsidR="00684F5A" w:rsidRPr="00481D2D" w:rsidRDefault="00684F5A" w:rsidP="00625B94">
            <w:pPr>
              <w:pStyle w:val="TAH"/>
            </w:pPr>
          </w:p>
        </w:tc>
        <w:tc>
          <w:tcPr>
            <w:tcW w:w="2665" w:type="dxa"/>
            <w:vMerge/>
          </w:tcPr>
          <w:p w14:paraId="544E146E" w14:textId="77777777" w:rsidR="00684F5A" w:rsidRPr="00481D2D" w:rsidRDefault="00684F5A" w:rsidP="00625B94">
            <w:pPr>
              <w:pStyle w:val="TAH"/>
            </w:pPr>
          </w:p>
        </w:tc>
        <w:tc>
          <w:tcPr>
            <w:tcW w:w="1021" w:type="dxa"/>
          </w:tcPr>
          <w:p w14:paraId="52729C7F" w14:textId="77777777" w:rsidR="00684F5A" w:rsidRPr="00481D2D" w:rsidRDefault="00684F5A" w:rsidP="00625B94">
            <w:pPr>
              <w:pStyle w:val="TAH"/>
            </w:pPr>
            <w:r w:rsidRPr="00481D2D">
              <w:t>Ref.</w:t>
            </w:r>
          </w:p>
        </w:tc>
        <w:tc>
          <w:tcPr>
            <w:tcW w:w="1021" w:type="dxa"/>
          </w:tcPr>
          <w:p w14:paraId="11EA9A7E" w14:textId="77777777" w:rsidR="00684F5A" w:rsidRPr="00481D2D" w:rsidRDefault="00684F5A" w:rsidP="00625B94">
            <w:pPr>
              <w:pStyle w:val="TAH"/>
            </w:pPr>
            <w:r w:rsidRPr="00481D2D">
              <w:t>RFC status</w:t>
            </w:r>
          </w:p>
        </w:tc>
        <w:tc>
          <w:tcPr>
            <w:tcW w:w="1021" w:type="dxa"/>
          </w:tcPr>
          <w:p w14:paraId="70358BE4" w14:textId="77777777" w:rsidR="00684F5A" w:rsidRPr="00481D2D" w:rsidRDefault="00684F5A" w:rsidP="00625B94">
            <w:pPr>
              <w:pStyle w:val="TAH"/>
            </w:pPr>
            <w:r w:rsidRPr="00481D2D">
              <w:t>Profile status</w:t>
            </w:r>
          </w:p>
        </w:tc>
        <w:tc>
          <w:tcPr>
            <w:tcW w:w="1021" w:type="dxa"/>
          </w:tcPr>
          <w:p w14:paraId="5144ABE7" w14:textId="77777777" w:rsidR="00684F5A" w:rsidRPr="00481D2D" w:rsidRDefault="00684F5A" w:rsidP="00625B94">
            <w:pPr>
              <w:pStyle w:val="TAH"/>
            </w:pPr>
            <w:r w:rsidRPr="00481D2D">
              <w:t>Ref.</w:t>
            </w:r>
          </w:p>
        </w:tc>
        <w:tc>
          <w:tcPr>
            <w:tcW w:w="1021" w:type="dxa"/>
          </w:tcPr>
          <w:p w14:paraId="5283A358" w14:textId="77777777" w:rsidR="00684F5A" w:rsidRPr="00481D2D" w:rsidRDefault="00684F5A" w:rsidP="00625B94">
            <w:pPr>
              <w:pStyle w:val="TAH"/>
            </w:pPr>
            <w:r w:rsidRPr="00481D2D">
              <w:t>RFC status</w:t>
            </w:r>
          </w:p>
        </w:tc>
        <w:tc>
          <w:tcPr>
            <w:tcW w:w="1021" w:type="dxa"/>
          </w:tcPr>
          <w:p w14:paraId="1F1E4C6D" w14:textId="77777777" w:rsidR="00684F5A" w:rsidRPr="00481D2D" w:rsidRDefault="00684F5A" w:rsidP="00625B94">
            <w:pPr>
              <w:pStyle w:val="TAH"/>
            </w:pPr>
            <w:r w:rsidRPr="00481D2D">
              <w:t>Profile status</w:t>
            </w:r>
          </w:p>
        </w:tc>
      </w:tr>
      <w:tr w:rsidR="00684F5A" w:rsidRPr="00481D2D" w14:paraId="75D5AA94" w14:textId="77777777">
        <w:tc>
          <w:tcPr>
            <w:tcW w:w="851" w:type="dxa"/>
          </w:tcPr>
          <w:p w14:paraId="44815F74" w14:textId="77777777" w:rsidR="00684F5A" w:rsidRPr="00481D2D" w:rsidRDefault="00684F5A" w:rsidP="00625B94">
            <w:pPr>
              <w:pStyle w:val="TAL"/>
            </w:pPr>
            <w:r w:rsidRPr="00481D2D">
              <w:t>1</w:t>
            </w:r>
          </w:p>
        </w:tc>
        <w:tc>
          <w:tcPr>
            <w:tcW w:w="2665" w:type="dxa"/>
          </w:tcPr>
          <w:p w14:paraId="3237C713" w14:textId="77777777" w:rsidR="00684F5A" w:rsidRPr="00481D2D" w:rsidRDefault="00684F5A" w:rsidP="00625B94">
            <w:pPr>
              <w:pStyle w:val="TAL"/>
            </w:pPr>
            <w:r w:rsidRPr="00481D2D">
              <w:t>Permission-Missing</w:t>
            </w:r>
          </w:p>
        </w:tc>
        <w:tc>
          <w:tcPr>
            <w:tcW w:w="1021" w:type="dxa"/>
          </w:tcPr>
          <w:p w14:paraId="20DCE6E4" w14:textId="77777777" w:rsidR="00684F5A" w:rsidRPr="00481D2D" w:rsidRDefault="00684F5A" w:rsidP="00625B94">
            <w:pPr>
              <w:pStyle w:val="TAL"/>
            </w:pPr>
            <w:r w:rsidRPr="00481D2D">
              <w:t>[125] 5.9.3</w:t>
            </w:r>
          </w:p>
        </w:tc>
        <w:tc>
          <w:tcPr>
            <w:tcW w:w="1021" w:type="dxa"/>
          </w:tcPr>
          <w:p w14:paraId="55927B24" w14:textId="77777777" w:rsidR="00684F5A" w:rsidRPr="00481D2D" w:rsidRDefault="00684F5A" w:rsidP="00625B94">
            <w:pPr>
              <w:pStyle w:val="TAL"/>
            </w:pPr>
            <w:r w:rsidRPr="00481D2D">
              <w:t>m</w:t>
            </w:r>
          </w:p>
        </w:tc>
        <w:tc>
          <w:tcPr>
            <w:tcW w:w="1021" w:type="dxa"/>
          </w:tcPr>
          <w:p w14:paraId="6F8AE466" w14:textId="77777777" w:rsidR="00684F5A" w:rsidRPr="00481D2D" w:rsidRDefault="00684F5A" w:rsidP="00625B94">
            <w:pPr>
              <w:pStyle w:val="TAL"/>
            </w:pPr>
            <w:r w:rsidRPr="00481D2D">
              <w:t>m</w:t>
            </w:r>
          </w:p>
        </w:tc>
        <w:tc>
          <w:tcPr>
            <w:tcW w:w="1021" w:type="dxa"/>
          </w:tcPr>
          <w:p w14:paraId="3E691278" w14:textId="77777777" w:rsidR="00684F5A" w:rsidRPr="00481D2D" w:rsidRDefault="00684F5A" w:rsidP="00625B94">
            <w:pPr>
              <w:pStyle w:val="TAL"/>
            </w:pPr>
            <w:r w:rsidRPr="00481D2D">
              <w:t>[125] 5.9.3</w:t>
            </w:r>
          </w:p>
        </w:tc>
        <w:tc>
          <w:tcPr>
            <w:tcW w:w="1021" w:type="dxa"/>
          </w:tcPr>
          <w:p w14:paraId="5FF65158" w14:textId="77777777" w:rsidR="00684F5A" w:rsidRPr="00481D2D" w:rsidRDefault="00684F5A" w:rsidP="00625B94">
            <w:pPr>
              <w:pStyle w:val="TAL"/>
            </w:pPr>
            <w:r w:rsidRPr="00481D2D">
              <w:t>m</w:t>
            </w:r>
          </w:p>
        </w:tc>
        <w:tc>
          <w:tcPr>
            <w:tcW w:w="1021" w:type="dxa"/>
          </w:tcPr>
          <w:p w14:paraId="079B8F50" w14:textId="77777777" w:rsidR="00684F5A" w:rsidRPr="00481D2D" w:rsidRDefault="00684F5A" w:rsidP="00625B94">
            <w:pPr>
              <w:pStyle w:val="TAL"/>
            </w:pPr>
            <w:r w:rsidRPr="00481D2D">
              <w:t>m</w:t>
            </w:r>
          </w:p>
        </w:tc>
      </w:tr>
    </w:tbl>
    <w:p w14:paraId="20FDEAA6" w14:textId="77777777" w:rsidR="00684F5A" w:rsidRPr="00481D2D" w:rsidRDefault="00684F5A" w:rsidP="00684F5A">
      <w:pPr>
        <w:keepNext/>
        <w:keepLines/>
      </w:pPr>
    </w:p>
    <w:p w14:paraId="481FB7F3" w14:textId="77777777" w:rsidR="00897956" w:rsidRPr="00481D2D" w:rsidRDefault="00897956">
      <w:pPr>
        <w:keepNext/>
        <w:keepLines/>
      </w:pPr>
      <w:r w:rsidRPr="00481D2D">
        <w:t>Prerequisite A.163/21 - - SUBSCRIBE response</w:t>
      </w:r>
    </w:p>
    <w:p w14:paraId="03E0B05C" w14:textId="77777777" w:rsidR="00897956" w:rsidRPr="00481D2D" w:rsidRDefault="00897956">
      <w:pPr>
        <w:keepNext/>
        <w:keepLines/>
      </w:pPr>
      <w:r w:rsidRPr="00481D2D">
        <w:t>Prerequisite: A.164/39 - - Additional for 489 (Bad Event) response</w:t>
      </w:r>
    </w:p>
    <w:p w14:paraId="5DDA6D0C" w14:textId="77777777" w:rsidR="00897956" w:rsidRPr="00481D2D" w:rsidRDefault="00897956">
      <w:pPr>
        <w:pStyle w:val="TH"/>
      </w:pPr>
      <w:r w:rsidRPr="00481D2D">
        <w:t>Table A.303: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3AC33C0" w14:textId="77777777">
        <w:trPr>
          <w:cantSplit/>
        </w:trPr>
        <w:tc>
          <w:tcPr>
            <w:tcW w:w="851" w:type="dxa"/>
            <w:vMerge w:val="restart"/>
          </w:tcPr>
          <w:p w14:paraId="1F9644F8" w14:textId="77777777" w:rsidR="00897956" w:rsidRPr="00481D2D" w:rsidRDefault="00897956">
            <w:pPr>
              <w:pStyle w:val="TAH"/>
            </w:pPr>
            <w:r w:rsidRPr="00481D2D">
              <w:t>Item</w:t>
            </w:r>
          </w:p>
        </w:tc>
        <w:tc>
          <w:tcPr>
            <w:tcW w:w="2665" w:type="dxa"/>
            <w:vMerge w:val="restart"/>
          </w:tcPr>
          <w:p w14:paraId="62E0AF3D" w14:textId="77777777" w:rsidR="00897956" w:rsidRPr="00481D2D" w:rsidRDefault="00897956">
            <w:pPr>
              <w:pStyle w:val="TAH"/>
            </w:pPr>
            <w:r w:rsidRPr="00481D2D">
              <w:t>Header</w:t>
            </w:r>
            <w:r w:rsidR="001C79EA" w:rsidRPr="00481D2D">
              <w:t xml:space="preserve"> field</w:t>
            </w:r>
          </w:p>
        </w:tc>
        <w:tc>
          <w:tcPr>
            <w:tcW w:w="3063" w:type="dxa"/>
            <w:gridSpan w:val="3"/>
          </w:tcPr>
          <w:p w14:paraId="60AFAC7F" w14:textId="77777777" w:rsidR="00897956" w:rsidRPr="00481D2D" w:rsidRDefault="00897956">
            <w:pPr>
              <w:pStyle w:val="TAH"/>
            </w:pPr>
            <w:r w:rsidRPr="00481D2D">
              <w:t>Sending</w:t>
            </w:r>
          </w:p>
        </w:tc>
        <w:tc>
          <w:tcPr>
            <w:tcW w:w="3063" w:type="dxa"/>
            <w:gridSpan w:val="3"/>
          </w:tcPr>
          <w:p w14:paraId="4E796F35" w14:textId="77777777" w:rsidR="00897956" w:rsidRPr="00481D2D" w:rsidRDefault="00897956">
            <w:pPr>
              <w:pStyle w:val="TAH"/>
              <w:rPr>
                <w:b w:val="0"/>
              </w:rPr>
            </w:pPr>
            <w:r w:rsidRPr="00481D2D">
              <w:t>Receiving</w:t>
            </w:r>
          </w:p>
        </w:tc>
      </w:tr>
      <w:tr w:rsidR="00897956" w:rsidRPr="00481D2D" w14:paraId="7B311BC9" w14:textId="77777777">
        <w:trPr>
          <w:cantSplit/>
        </w:trPr>
        <w:tc>
          <w:tcPr>
            <w:tcW w:w="851" w:type="dxa"/>
            <w:vMerge/>
          </w:tcPr>
          <w:p w14:paraId="204A0B05" w14:textId="77777777" w:rsidR="00897956" w:rsidRPr="00481D2D" w:rsidRDefault="00897956">
            <w:pPr>
              <w:pStyle w:val="TAH"/>
            </w:pPr>
          </w:p>
        </w:tc>
        <w:tc>
          <w:tcPr>
            <w:tcW w:w="2665" w:type="dxa"/>
            <w:vMerge/>
          </w:tcPr>
          <w:p w14:paraId="5395701E" w14:textId="77777777" w:rsidR="00897956" w:rsidRPr="00481D2D" w:rsidRDefault="00897956">
            <w:pPr>
              <w:pStyle w:val="TAH"/>
            </w:pPr>
          </w:p>
        </w:tc>
        <w:tc>
          <w:tcPr>
            <w:tcW w:w="1021" w:type="dxa"/>
          </w:tcPr>
          <w:p w14:paraId="26FB1CAC" w14:textId="77777777" w:rsidR="00897956" w:rsidRPr="00481D2D" w:rsidRDefault="00897956">
            <w:pPr>
              <w:pStyle w:val="TAH"/>
            </w:pPr>
            <w:r w:rsidRPr="00481D2D">
              <w:t>Ref.</w:t>
            </w:r>
          </w:p>
        </w:tc>
        <w:tc>
          <w:tcPr>
            <w:tcW w:w="1021" w:type="dxa"/>
          </w:tcPr>
          <w:p w14:paraId="0A87A9EF" w14:textId="77777777" w:rsidR="00897956" w:rsidRPr="00481D2D" w:rsidRDefault="00897956">
            <w:pPr>
              <w:pStyle w:val="TAH"/>
            </w:pPr>
            <w:r w:rsidRPr="00481D2D">
              <w:t>RFC status</w:t>
            </w:r>
          </w:p>
        </w:tc>
        <w:tc>
          <w:tcPr>
            <w:tcW w:w="1021" w:type="dxa"/>
          </w:tcPr>
          <w:p w14:paraId="118EF930" w14:textId="77777777" w:rsidR="00897956" w:rsidRPr="00481D2D" w:rsidRDefault="00897956">
            <w:pPr>
              <w:pStyle w:val="TAH"/>
            </w:pPr>
            <w:r w:rsidRPr="00481D2D">
              <w:t>Profile status</w:t>
            </w:r>
          </w:p>
        </w:tc>
        <w:tc>
          <w:tcPr>
            <w:tcW w:w="1021" w:type="dxa"/>
          </w:tcPr>
          <w:p w14:paraId="34FA653A" w14:textId="77777777" w:rsidR="00897956" w:rsidRPr="00481D2D" w:rsidRDefault="00897956">
            <w:pPr>
              <w:pStyle w:val="TAH"/>
            </w:pPr>
            <w:r w:rsidRPr="00481D2D">
              <w:t>Ref.</w:t>
            </w:r>
          </w:p>
        </w:tc>
        <w:tc>
          <w:tcPr>
            <w:tcW w:w="1021" w:type="dxa"/>
          </w:tcPr>
          <w:p w14:paraId="050A4428" w14:textId="77777777" w:rsidR="00897956" w:rsidRPr="00481D2D" w:rsidRDefault="00897956">
            <w:pPr>
              <w:pStyle w:val="TAH"/>
            </w:pPr>
            <w:r w:rsidRPr="00481D2D">
              <w:t>RFC status</w:t>
            </w:r>
          </w:p>
        </w:tc>
        <w:tc>
          <w:tcPr>
            <w:tcW w:w="1021" w:type="dxa"/>
          </w:tcPr>
          <w:p w14:paraId="75E55D16" w14:textId="77777777" w:rsidR="00897956" w:rsidRPr="00481D2D" w:rsidRDefault="00897956">
            <w:pPr>
              <w:pStyle w:val="TAH"/>
            </w:pPr>
            <w:r w:rsidRPr="00481D2D">
              <w:t>Profile status</w:t>
            </w:r>
          </w:p>
        </w:tc>
      </w:tr>
      <w:tr w:rsidR="00897956" w:rsidRPr="00481D2D" w14:paraId="15466B9D" w14:textId="77777777">
        <w:tc>
          <w:tcPr>
            <w:tcW w:w="851" w:type="dxa"/>
          </w:tcPr>
          <w:p w14:paraId="2603E588" w14:textId="77777777" w:rsidR="00897956" w:rsidRPr="00481D2D" w:rsidRDefault="00897956">
            <w:pPr>
              <w:pStyle w:val="TAL"/>
            </w:pPr>
            <w:r w:rsidRPr="00481D2D">
              <w:t>1</w:t>
            </w:r>
          </w:p>
        </w:tc>
        <w:tc>
          <w:tcPr>
            <w:tcW w:w="2665" w:type="dxa"/>
          </w:tcPr>
          <w:p w14:paraId="7E896174" w14:textId="77777777" w:rsidR="00897956" w:rsidRPr="00481D2D" w:rsidRDefault="00897956">
            <w:pPr>
              <w:pStyle w:val="TAL"/>
            </w:pPr>
            <w:r w:rsidRPr="00481D2D">
              <w:t>Allow-Events</w:t>
            </w:r>
          </w:p>
        </w:tc>
        <w:tc>
          <w:tcPr>
            <w:tcW w:w="1021" w:type="dxa"/>
          </w:tcPr>
          <w:p w14:paraId="776C912E" w14:textId="77777777" w:rsidR="00897956" w:rsidRPr="00481D2D" w:rsidRDefault="00897956">
            <w:pPr>
              <w:pStyle w:val="TAL"/>
            </w:pPr>
            <w:r w:rsidRPr="00481D2D">
              <w:t xml:space="preserve">[28] </w:t>
            </w:r>
            <w:r w:rsidR="00854CC5" w:rsidRPr="00481D2D">
              <w:t>8</w:t>
            </w:r>
            <w:r w:rsidRPr="00481D2D">
              <w:t>.2.2</w:t>
            </w:r>
          </w:p>
        </w:tc>
        <w:tc>
          <w:tcPr>
            <w:tcW w:w="1021" w:type="dxa"/>
          </w:tcPr>
          <w:p w14:paraId="1B0A7D3C" w14:textId="77777777" w:rsidR="00897956" w:rsidRPr="00481D2D" w:rsidRDefault="00897956">
            <w:pPr>
              <w:pStyle w:val="TAL"/>
            </w:pPr>
            <w:r w:rsidRPr="00481D2D">
              <w:t>m</w:t>
            </w:r>
          </w:p>
        </w:tc>
        <w:tc>
          <w:tcPr>
            <w:tcW w:w="1021" w:type="dxa"/>
          </w:tcPr>
          <w:p w14:paraId="7C733372" w14:textId="77777777" w:rsidR="00897956" w:rsidRPr="00481D2D" w:rsidRDefault="00897956">
            <w:pPr>
              <w:pStyle w:val="TAL"/>
            </w:pPr>
            <w:r w:rsidRPr="00481D2D">
              <w:t>m</w:t>
            </w:r>
          </w:p>
        </w:tc>
        <w:tc>
          <w:tcPr>
            <w:tcW w:w="1021" w:type="dxa"/>
          </w:tcPr>
          <w:p w14:paraId="6A8995A5" w14:textId="77777777" w:rsidR="00897956" w:rsidRPr="00481D2D" w:rsidRDefault="00897956">
            <w:pPr>
              <w:pStyle w:val="TAL"/>
            </w:pPr>
            <w:r w:rsidRPr="00481D2D">
              <w:t xml:space="preserve">[28] </w:t>
            </w:r>
            <w:r w:rsidR="00854CC5" w:rsidRPr="00481D2D">
              <w:t>8</w:t>
            </w:r>
            <w:r w:rsidRPr="00481D2D">
              <w:t>.2.2</w:t>
            </w:r>
          </w:p>
        </w:tc>
        <w:tc>
          <w:tcPr>
            <w:tcW w:w="1021" w:type="dxa"/>
          </w:tcPr>
          <w:p w14:paraId="3B3ED740" w14:textId="77777777" w:rsidR="00897956" w:rsidRPr="00481D2D" w:rsidRDefault="00897956">
            <w:pPr>
              <w:pStyle w:val="TAL"/>
            </w:pPr>
            <w:r w:rsidRPr="00481D2D">
              <w:t>c1</w:t>
            </w:r>
          </w:p>
        </w:tc>
        <w:tc>
          <w:tcPr>
            <w:tcW w:w="1021" w:type="dxa"/>
          </w:tcPr>
          <w:p w14:paraId="74D472D6" w14:textId="77777777" w:rsidR="00897956" w:rsidRPr="00481D2D" w:rsidRDefault="00897956">
            <w:pPr>
              <w:pStyle w:val="TAL"/>
            </w:pPr>
            <w:r w:rsidRPr="00481D2D">
              <w:t>c1</w:t>
            </w:r>
          </w:p>
        </w:tc>
      </w:tr>
      <w:tr w:rsidR="00897956" w:rsidRPr="00481D2D" w14:paraId="5F483B96" w14:textId="77777777">
        <w:trPr>
          <w:cantSplit/>
        </w:trPr>
        <w:tc>
          <w:tcPr>
            <w:tcW w:w="9642" w:type="dxa"/>
            <w:gridSpan w:val="8"/>
          </w:tcPr>
          <w:p w14:paraId="499B20DB"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tc>
      </w:tr>
      <w:tr w:rsidR="00897956" w:rsidRPr="00481D2D" w14:paraId="6052C707" w14:textId="77777777">
        <w:trPr>
          <w:cantSplit/>
        </w:trPr>
        <w:tc>
          <w:tcPr>
            <w:tcW w:w="9642" w:type="dxa"/>
            <w:gridSpan w:val="8"/>
          </w:tcPr>
          <w:p w14:paraId="7122D503"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62AA49F5" w14:textId="77777777" w:rsidR="00897956" w:rsidRPr="00481D2D" w:rsidRDefault="00897956"/>
    <w:p w14:paraId="39E423DB" w14:textId="77777777" w:rsidR="00897956" w:rsidRPr="00481D2D" w:rsidRDefault="00897956">
      <w:pPr>
        <w:pStyle w:val="TH"/>
      </w:pPr>
      <w:r w:rsidRPr="00481D2D">
        <w:t>Table A.303A: Void</w:t>
      </w:r>
    </w:p>
    <w:p w14:paraId="004058F6" w14:textId="77777777" w:rsidR="00DD08D9" w:rsidRPr="00481D2D" w:rsidRDefault="00DD08D9" w:rsidP="00DD08D9">
      <w:pPr>
        <w:keepNext/>
        <w:keepLines/>
      </w:pPr>
      <w:r w:rsidRPr="00481D2D">
        <w:t>Prerequisite A.163/21 - - SUBSCRIBE response</w:t>
      </w:r>
    </w:p>
    <w:p w14:paraId="3FA18506" w14:textId="77777777" w:rsidR="00DD08D9" w:rsidRPr="00481D2D" w:rsidRDefault="00DD08D9" w:rsidP="00DD08D9">
      <w:pPr>
        <w:keepNext/>
        <w:keepLines/>
      </w:pPr>
      <w:r w:rsidRPr="00481D2D">
        <w:t>Prerequisite: A.164/46 - - Additional for 504 (Server Time-out) response</w:t>
      </w:r>
    </w:p>
    <w:p w14:paraId="3278FEBD" w14:textId="77777777" w:rsidR="00DD08D9" w:rsidRPr="00481D2D" w:rsidRDefault="00DD08D9" w:rsidP="00DD08D9">
      <w:pPr>
        <w:pStyle w:val="TH"/>
      </w:pPr>
      <w:r w:rsidRPr="00481D2D">
        <w:t>Table A.303B: Supported header field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4D80244F" w14:textId="77777777" w:rsidTr="00B62F81">
        <w:trPr>
          <w:cantSplit/>
        </w:trPr>
        <w:tc>
          <w:tcPr>
            <w:tcW w:w="851" w:type="dxa"/>
            <w:vMerge w:val="restart"/>
          </w:tcPr>
          <w:p w14:paraId="66D16C6E" w14:textId="77777777" w:rsidR="00DD08D9" w:rsidRPr="00481D2D" w:rsidRDefault="00DD08D9" w:rsidP="00B62F81">
            <w:pPr>
              <w:pStyle w:val="TAH"/>
            </w:pPr>
            <w:r w:rsidRPr="00481D2D">
              <w:t>Item</w:t>
            </w:r>
          </w:p>
        </w:tc>
        <w:tc>
          <w:tcPr>
            <w:tcW w:w="2665" w:type="dxa"/>
            <w:vMerge w:val="restart"/>
          </w:tcPr>
          <w:p w14:paraId="0B3994A7" w14:textId="77777777" w:rsidR="00DD08D9" w:rsidRPr="00481D2D" w:rsidRDefault="00DD08D9" w:rsidP="00B62F81">
            <w:pPr>
              <w:pStyle w:val="TAH"/>
            </w:pPr>
            <w:r w:rsidRPr="00481D2D">
              <w:t>Header field</w:t>
            </w:r>
          </w:p>
        </w:tc>
        <w:tc>
          <w:tcPr>
            <w:tcW w:w="3063" w:type="dxa"/>
            <w:gridSpan w:val="3"/>
          </w:tcPr>
          <w:p w14:paraId="3B08723B" w14:textId="77777777" w:rsidR="00DD08D9" w:rsidRPr="00481D2D" w:rsidRDefault="00DD08D9" w:rsidP="00B62F81">
            <w:pPr>
              <w:pStyle w:val="TAH"/>
            </w:pPr>
            <w:r w:rsidRPr="00481D2D">
              <w:t>Sending</w:t>
            </w:r>
          </w:p>
        </w:tc>
        <w:tc>
          <w:tcPr>
            <w:tcW w:w="3063" w:type="dxa"/>
            <w:gridSpan w:val="3"/>
          </w:tcPr>
          <w:p w14:paraId="4E1317AD" w14:textId="77777777" w:rsidR="00DD08D9" w:rsidRPr="00481D2D" w:rsidRDefault="00DD08D9" w:rsidP="00B62F81">
            <w:pPr>
              <w:pStyle w:val="TAH"/>
              <w:rPr>
                <w:b w:val="0"/>
              </w:rPr>
            </w:pPr>
            <w:r w:rsidRPr="00481D2D">
              <w:t>Receiving</w:t>
            </w:r>
          </w:p>
        </w:tc>
      </w:tr>
      <w:tr w:rsidR="00DD08D9" w:rsidRPr="00481D2D" w14:paraId="36535687" w14:textId="77777777" w:rsidTr="00B62F81">
        <w:trPr>
          <w:cantSplit/>
        </w:trPr>
        <w:tc>
          <w:tcPr>
            <w:tcW w:w="851" w:type="dxa"/>
            <w:vMerge/>
          </w:tcPr>
          <w:p w14:paraId="47FDCA15" w14:textId="77777777" w:rsidR="00DD08D9" w:rsidRPr="00481D2D" w:rsidRDefault="00DD08D9" w:rsidP="00B62F81">
            <w:pPr>
              <w:pStyle w:val="TAH"/>
            </w:pPr>
          </w:p>
        </w:tc>
        <w:tc>
          <w:tcPr>
            <w:tcW w:w="2665" w:type="dxa"/>
            <w:vMerge/>
          </w:tcPr>
          <w:p w14:paraId="6E3E6A3B" w14:textId="77777777" w:rsidR="00DD08D9" w:rsidRPr="00481D2D" w:rsidRDefault="00DD08D9" w:rsidP="00B62F81">
            <w:pPr>
              <w:pStyle w:val="TAH"/>
            </w:pPr>
          </w:p>
        </w:tc>
        <w:tc>
          <w:tcPr>
            <w:tcW w:w="1021" w:type="dxa"/>
          </w:tcPr>
          <w:p w14:paraId="6B7E5B22" w14:textId="77777777" w:rsidR="00DD08D9" w:rsidRPr="00481D2D" w:rsidRDefault="00DD08D9" w:rsidP="00B62F81">
            <w:pPr>
              <w:pStyle w:val="TAH"/>
            </w:pPr>
            <w:r w:rsidRPr="00481D2D">
              <w:t>Ref.</w:t>
            </w:r>
          </w:p>
        </w:tc>
        <w:tc>
          <w:tcPr>
            <w:tcW w:w="1021" w:type="dxa"/>
          </w:tcPr>
          <w:p w14:paraId="697B115F" w14:textId="77777777" w:rsidR="00DD08D9" w:rsidRPr="00481D2D" w:rsidRDefault="00DD08D9" w:rsidP="00B62F81">
            <w:pPr>
              <w:pStyle w:val="TAH"/>
            </w:pPr>
            <w:r w:rsidRPr="00481D2D">
              <w:t>RFC status</w:t>
            </w:r>
          </w:p>
        </w:tc>
        <w:tc>
          <w:tcPr>
            <w:tcW w:w="1021" w:type="dxa"/>
          </w:tcPr>
          <w:p w14:paraId="31566A9D" w14:textId="77777777" w:rsidR="00DD08D9" w:rsidRPr="00481D2D" w:rsidRDefault="00DD08D9" w:rsidP="00B62F81">
            <w:pPr>
              <w:pStyle w:val="TAH"/>
            </w:pPr>
            <w:r w:rsidRPr="00481D2D">
              <w:t>Profile status</w:t>
            </w:r>
          </w:p>
        </w:tc>
        <w:tc>
          <w:tcPr>
            <w:tcW w:w="1021" w:type="dxa"/>
          </w:tcPr>
          <w:p w14:paraId="5B44E199" w14:textId="77777777" w:rsidR="00DD08D9" w:rsidRPr="00481D2D" w:rsidRDefault="00DD08D9" w:rsidP="00B62F81">
            <w:pPr>
              <w:pStyle w:val="TAH"/>
            </w:pPr>
            <w:r w:rsidRPr="00481D2D">
              <w:t>Ref.</w:t>
            </w:r>
          </w:p>
        </w:tc>
        <w:tc>
          <w:tcPr>
            <w:tcW w:w="1021" w:type="dxa"/>
          </w:tcPr>
          <w:p w14:paraId="7C8F9F3E" w14:textId="77777777" w:rsidR="00DD08D9" w:rsidRPr="00481D2D" w:rsidRDefault="00DD08D9" w:rsidP="00B62F81">
            <w:pPr>
              <w:pStyle w:val="TAH"/>
            </w:pPr>
            <w:r w:rsidRPr="00481D2D">
              <w:t>RFC status</w:t>
            </w:r>
          </w:p>
        </w:tc>
        <w:tc>
          <w:tcPr>
            <w:tcW w:w="1021" w:type="dxa"/>
          </w:tcPr>
          <w:p w14:paraId="2CDD069C" w14:textId="77777777" w:rsidR="00DD08D9" w:rsidRPr="00481D2D" w:rsidRDefault="00DD08D9" w:rsidP="00B62F81">
            <w:pPr>
              <w:pStyle w:val="TAH"/>
            </w:pPr>
            <w:r w:rsidRPr="00481D2D">
              <w:t>Profile status</w:t>
            </w:r>
          </w:p>
        </w:tc>
      </w:tr>
      <w:tr w:rsidR="00DD08D9" w:rsidRPr="00481D2D" w14:paraId="2E5012F3" w14:textId="77777777" w:rsidTr="00B62F81">
        <w:tc>
          <w:tcPr>
            <w:tcW w:w="851" w:type="dxa"/>
          </w:tcPr>
          <w:p w14:paraId="362B5A4D" w14:textId="77777777" w:rsidR="00DD08D9" w:rsidRPr="00481D2D" w:rsidRDefault="00DD08D9" w:rsidP="00B62F81">
            <w:pPr>
              <w:pStyle w:val="TAL"/>
            </w:pPr>
            <w:r w:rsidRPr="00481D2D">
              <w:t>1</w:t>
            </w:r>
          </w:p>
        </w:tc>
        <w:tc>
          <w:tcPr>
            <w:tcW w:w="2665" w:type="dxa"/>
          </w:tcPr>
          <w:p w14:paraId="38340CF9" w14:textId="77777777" w:rsidR="00DD08D9" w:rsidRPr="00481D2D" w:rsidRDefault="00DD08D9" w:rsidP="00B62F81">
            <w:pPr>
              <w:pStyle w:val="TAL"/>
            </w:pPr>
            <w:r w:rsidRPr="00481D2D">
              <w:t>Restoration-Info</w:t>
            </w:r>
          </w:p>
        </w:tc>
        <w:tc>
          <w:tcPr>
            <w:tcW w:w="1021" w:type="dxa"/>
          </w:tcPr>
          <w:p w14:paraId="3FE26D7F" w14:textId="77777777" w:rsidR="00DD08D9" w:rsidRPr="00481D2D" w:rsidRDefault="00DD08D9" w:rsidP="00B62F81">
            <w:pPr>
              <w:pStyle w:val="TAL"/>
            </w:pPr>
            <w:r w:rsidRPr="00481D2D">
              <w:t>subclause 7.2.11</w:t>
            </w:r>
          </w:p>
        </w:tc>
        <w:tc>
          <w:tcPr>
            <w:tcW w:w="1021" w:type="dxa"/>
          </w:tcPr>
          <w:p w14:paraId="6C8F6E16" w14:textId="77777777" w:rsidR="00DD08D9" w:rsidRPr="00481D2D" w:rsidRDefault="00DD08D9" w:rsidP="00B62F81">
            <w:pPr>
              <w:pStyle w:val="TAL"/>
            </w:pPr>
            <w:r w:rsidRPr="00481D2D">
              <w:t>n/a</w:t>
            </w:r>
          </w:p>
        </w:tc>
        <w:tc>
          <w:tcPr>
            <w:tcW w:w="1021" w:type="dxa"/>
          </w:tcPr>
          <w:p w14:paraId="557F30BC" w14:textId="77777777" w:rsidR="00DD08D9" w:rsidRPr="00481D2D" w:rsidRDefault="00DD08D9" w:rsidP="00B62F81">
            <w:pPr>
              <w:pStyle w:val="TAL"/>
            </w:pPr>
            <w:r w:rsidRPr="00481D2D">
              <w:t>c1</w:t>
            </w:r>
          </w:p>
        </w:tc>
        <w:tc>
          <w:tcPr>
            <w:tcW w:w="1021" w:type="dxa"/>
          </w:tcPr>
          <w:p w14:paraId="0B7D881F" w14:textId="77777777" w:rsidR="00DD08D9" w:rsidRPr="00481D2D" w:rsidRDefault="00DD08D9" w:rsidP="00B62F81">
            <w:pPr>
              <w:pStyle w:val="TAL"/>
            </w:pPr>
            <w:r w:rsidRPr="00481D2D">
              <w:t>subclause 7.2.11</w:t>
            </w:r>
          </w:p>
        </w:tc>
        <w:tc>
          <w:tcPr>
            <w:tcW w:w="1021" w:type="dxa"/>
          </w:tcPr>
          <w:p w14:paraId="69DBCF59" w14:textId="77777777" w:rsidR="00DD08D9" w:rsidRPr="00481D2D" w:rsidRDefault="00DD08D9" w:rsidP="00B62F81">
            <w:pPr>
              <w:pStyle w:val="TAL"/>
            </w:pPr>
            <w:r w:rsidRPr="00481D2D">
              <w:t>n/a</w:t>
            </w:r>
          </w:p>
        </w:tc>
        <w:tc>
          <w:tcPr>
            <w:tcW w:w="1021" w:type="dxa"/>
          </w:tcPr>
          <w:p w14:paraId="30AE6B1D" w14:textId="77777777" w:rsidR="00DD08D9" w:rsidRPr="00481D2D" w:rsidRDefault="00DD08D9" w:rsidP="00B62F81">
            <w:pPr>
              <w:pStyle w:val="TAL"/>
            </w:pPr>
            <w:r w:rsidRPr="00481D2D">
              <w:t>n/a</w:t>
            </w:r>
          </w:p>
        </w:tc>
      </w:tr>
      <w:tr w:rsidR="00DD08D9" w:rsidRPr="00481D2D" w14:paraId="31ECC0F4" w14:textId="77777777" w:rsidTr="00B62F81">
        <w:tc>
          <w:tcPr>
            <w:tcW w:w="9642" w:type="dxa"/>
            <w:gridSpan w:val="8"/>
          </w:tcPr>
          <w:p w14:paraId="50F3BED5"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62B326BB" w14:textId="77777777" w:rsidR="00DD08D9" w:rsidRPr="00481D2D" w:rsidRDefault="00DD08D9" w:rsidP="00DD08D9">
      <w:pPr>
        <w:keepNext/>
        <w:keepLines/>
      </w:pPr>
    </w:p>
    <w:p w14:paraId="0DE1C8D3" w14:textId="77777777" w:rsidR="00897956" w:rsidRPr="00481D2D" w:rsidRDefault="00897956">
      <w:pPr>
        <w:keepNext/>
        <w:keepLines/>
      </w:pPr>
      <w:r w:rsidRPr="00481D2D">
        <w:t>Prerequisite A.163/21 - - SUBSCRIBE response</w:t>
      </w:r>
    </w:p>
    <w:p w14:paraId="29E207EB" w14:textId="77777777" w:rsidR="00897956" w:rsidRPr="00481D2D" w:rsidRDefault="00897956">
      <w:pPr>
        <w:pStyle w:val="TH"/>
      </w:pPr>
      <w:r w:rsidRPr="00481D2D">
        <w:t>Table A.304: Supported message bodie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42ED858" w14:textId="77777777">
        <w:trPr>
          <w:cantSplit/>
        </w:trPr>
        <w:tc>
          <w:tcPr>
            <w:tcW w:w="851" w:type="dxa"/>
            <w:vMerge w:val="restart"/>
          </w:tcPr>
          <w:p w14:paraId="5F567DDD" w14:textId="77777777" w:rsidR="00897956" w:rsidRPr="00481D2D" w:rsidRDefault="00897956">
            <w:pPr>
              <w:pStyle w:val="TAH"/>
            </w:pPr>
            <w:r w:rsidRPr="00481D2D">
              <w:t>Item</w:t>
            </w:r>
          </w:p>
        </w:tc>
        <w:tc>
          <w:tcPr>
            <w:tcW w:w="2665" w:type="dxa"/>
            <w:vMerge w:val="restart"/>
          </w:tcPr>
          <w:p w14:paraId="142769AB" w14:textId="77777777" w:rsidR="00897956" w:rsidRPr="00481D2D" w:rsidRDefault="00897956">
            <w:pPr>
              <w:pStyle w:val="TAH"/>
            </w:pPr>
            <w:r w:rsidRPr="00481D2D">
              <w:t>Header</w:t>
            </w:r>
          </w:p>
        </w:tc>
        <w:tc>
          <w:tcPr>
            <w:tcW w:w="3063" w:type="dxa"/>
            <w:gridSpan w:val="3"/>
          </w:tcPr>
          <w:p w14:paraId="470D8B8E" w14:textId="77777777" w:rsidR="00897956" w:rsidRPr="00481D2D" w:rsidRDefault="00897956">
            <w:pPr>
              <w:pStyle w:val="TAH"/>
            </w:pPr>
            <w:r w:rsidRPr="00481D2D">
              <w:t>Sending</w:t>
            </w:r>
          </w:p>
        </w:tc>
        <w:tc>
          <w:tcPr>
            <w:tcW w:w="3063" w:type="dxa"/>
            <w:gridSpan w:val="3"/>
          </w:tcPr>
          <w:p w14:paraId="6DAF9688" w14:textId="77777777" w:rsidR="00897956" w:rsidRPr="00481D2D" w:rsidRDefault="00897956">
            <w:pPr>
              <w:pStyle w:val="TAH"/>
              <w:rPr>
                <w:b w:val="0"/>
              </w:rPr>
            </w:pPr>
            <w:r w:rsidRPr="00481D2D">
              <w:t>Receiving</w:t>
            </w:r>
          </w:p>
        </w:tc>
      </w:tr>
      <w:tr w:rsidR="00897956" w:rsidRPr="00481D2D" w14:paraId="34EB7554" w14:textId="77777777">
        <w:trPr>
          <w:cantSplit/>
        </w:trPr>
        <w:tc>
          <w:tcPr>
            <w:tcW w:w="851" w:type="dxa"/>
            <w:vMerge/>
          </w:tcPr>
          <w:p w14:paraId="142E620B" w14:textId="77777777" w:rsidR="00897956" w:rsidRPr="00481D2D" w:rsidRDefault="00897956">
            <w:pPr>
              <w:pStyle w:val="TAH"/>
            </w:pPr>
          </w:p>
        </w:tc>
        <w:tc>
          <w:tcPr>
            <w:tcW w:w="2665" w:type="dxa"/>
            <w:vMerge/>
          </w:tcPr>
          <w:p w14:paraId="5273EAB4" w14:textId="77777777" w:rsidR="00897956" w:rsidRPr="00481D2D" w:rsidRDefault="00897956">
            <w:pPr>
              <w:pStyle w:val="TAH"/>
            </w:pPr>
          </w:p>
        </w:tc>
        <w:tc>
          <w:tcPr>
            <w:tcW w:w="1021" w:type="dxa"/>
          </w:tcPr>
          <w:p w14:paraId="43FFE9C3" w14:textId="77777777" w:rsidR="00897956" w:rsidRPr="00481D2D" w:rsidRDefault="00897956">
            <w:pPr>
              <w:pStyle w:val="TAH"/>
            </w:pPr>
            <w:r w:rsidRPr="00481D2D">
              <w:t>Ref.</w:t>
            </w:r>
          </w:p>
        </w:tc>
        <w:tc>
          <w:tcPr>
            <w:tcW w:w="1021" w:type="dxa"/>
          </w:tcPr>
          <w:p w14:paraId="4BB7A6AB" w14:textId="77777777" w:rsidR="00897956" w:rsidRPr="00481D2D" w:rsidRDefault="00897956">
            <w:pPr>
              <w:pStyle w:val="TAH"/>
            </w:pPr>
            <w:r w:rsidRPr="00481D2D">
              <w:t>RFC status</w:t>
            </w:r>
          </w:p>
        </w:tc>
        <w:tc>
          <w:tcPr>
            <w:tcW w:w="1021" w:type="dxa"/>
          </w:tcPr>
          <w:p w14:paraId="5F81DD3D" w14:textId="77777777" w:rsidR="00897956" w:rsidRPr="00481D2D" w:rsidRDefault="00897956">
            <w:pPr>
              <w:pStyle w:val="TAH"/>
            </w:pPr>
            <w:r w:rsidRPr="00481D2D">
              <w:t>Profile status</w:t>
            </w:r>
          </w:p>
        </w:tc>
        <w:tc>
          <w:tcPr>
            <w:tcW w:w="1021" w:type="dxa"/>
          </w:tcPr>
          <w:p w14:paraId="14115550" w14:textId="77777777" w:rsidR="00897956" w:rsidRPr="00481D2D" w:rsidRDefault="00897956">
            <w:pPr>
              <w:pStyle w:val="TAH"/>
            </w:pPr>
            <w:r w:rsidRPr="00481D2D">
              <w:t>Ref.</w:t>
            </w:r>
          </w:p>
        </w:tc>
        <w:tc>
          <w:tcPr>
            <w:tcW w:w="1021" w:type="dxa"/>
          </w:tcPr>
          <w:p w14:paraId="7802A3F8" w14:textId="77777777" w:rsidR="00897956" w:rsidRPr="00481D2D" w:rsidRDefault="00897956">
            <w:pPr>
              <w:pStyle w:val="TAH"/>
            </w:pPr>
            <w:r w:rsidRPr="00481D2D">
              <w:t>RFC status</w:t>
            </w:r>
          </w:p>
        </w:tc>
        <w:tc>
          <w:tcPr>
            <w:tcW w:w="1021" w:type="dxa"/>
          </w:tcPr>
          <w:p w14:paraId="18594CFE" w14:textId="77777777" w:rsidR="00897956" w:rsidRPr="00481D2D" w:rsidRDefault="00897956">
            <w:pPr>
              <w:pStyle w:val="TAH"/>
            </w:pPr>
            <w:r w:rsidRPr="00481D2D">
              <w:t>Profile status</w:t>
            </w:r>
          </w:p>
        </w:tc>
      </w:tr>
      <w:tr w:rsidR="00897956" w:rsidRPr="00481D2D" w14:paraId="38B2883C" w14:textId="77777777">
        <w:tc>
          <w:tcPr>
            <w:tcW w:w="851" w:type="dxa"/>
          </w:tcPr>
          <w:p w14:paraId="4800F52D" w14:textId="77777777" w:rsidR="00897956" w:rsidRPr="00481D2D" w:rsidRDefault="00897956">
            <w:pPr>
              <w:pStyle w:val="TAL"/>
            </w:pPr>
            <w:r w:rsidRPr="00481D2D">
              <w:t>1</w:t>
            </w:r>
          </w:p>
        </w:tc>
        <w:tc>
          <w:tcPr>
            <w:tcW w:w="2665" w:type="dxa"/>
          </w:tcPr>
          <w:p w14:paraId="67CA9B22" w14:textId="77777777" w:rsidR="00897956" w:rsidRPr="00481D2D" w:rsidRDefault="00897956">
            <w:pPr>
              <w:pStyle w:val="TAL"/>
            </w:pPr>
          </w:p>
        </w:tc>
        <w:tc>
          <w:tcPr>
            <w:tcW w:w="1021" w:type="dxa"/>
          </w:tcPr>
          <w:p w14:paraId="62AE54BF" w14:textId="77777777" w:rsidR="00897956" w:rsidRPr="00481D2D" w:rsidRDefault="00897956">
            <w:pPr>
              <w:pStyle w:val="TAL"/>
            </w:pPr>
          </w:p>
        </w:tc>
        <w:tc>
          <w:tcPr>
            <w:tcW w:w="1021" w:type="dxa"/>
          </w:tcPr>
          <w:p w14:paraId="54F604B8" w14:textId="77777777" w:rsidR="00897956" w:rsidRPr="00481D2D" w:rsidRDefault="00897956">
            <w:pPr>
              <w:pStyle w:val="TAL"/>
            </w:pPr>
          </w:p>
        </w:tc>
        <w:tc>
          <w:tcPr>
            <w:tcW w:w="1021" w:type="dxa"/>
          </w:tcPr>
          <w:p w14:paraId="7D1FDECE" w14:textId="77777777" w:rsidR="00897956" w:rsidRPr="00481D2D" w:rsidRDefault="00897956">
            <w:pPr>
              <w:pStyle w:val="TAL"/>
            </w:pPr>
          </w:p>
        </w:tc>
        <w:tc>
          <w:tcPr>
            <w:tcW w:w="1021" w:type="dxa"/>
          </w:tcPr>
          <w:p w14:paraId="4AB38E7B" w14:textId="77777777" w:rsidR="00897956" w:rsidRPr="00481D2D" w:rsidRDefault="00897956">
            <w:pPr>
              <w:pStyle w:val="TAL"/>
            </w:pPr>
          </w:p>
        </w:tc>
        <w:tc>
          <w:tcPr>
            <w:tcW w:w="1021" w:type="dxa"/>
          </w:tcPr>
          <w:p w14:paraId="656DD215" w14:textId="77777777" w:rsidR="00897956" w:rsidRPr="00481D2D" w:rsidRDefault="00897956">
            <w:pPr>
              <w:pStyle w:val="TAL"/>
            </w:pPr>
          </w:p>
        </w:tc>
        <w:tc>
          <w:tcPr>
            <w:tcW w:w="1021" w:type="dxa"/>
          </w:tcPr>
          <w:p w14:paraId="412161D2" w14:textId="77777777" w:rsidR="00897956" w:rsidRPr="00481D2D" w:rsidRDefault="00897956">
            <w:pPr>
              <w:pStyle w:val="TAL"/>
            </w:pPr>
          </w:p>
        </w:tc>
      </w:tr>
    </w:tbl>
    <w:p w14:paraId="3421428F" w14:textId="77777777" w:rsidR="00897956" w:rsidRPr="00481D2D" w:rsidRDefault="00897956"/>
    <w:p w14:paraId="7B033CD7" w14:textId="77777777" w:rsidR="00897956" w:rsidRPr="00481D2D" w:rsidRDefault="00897956" w:rsidP="005D46C4">
      <w:pPr>
        <w:pStyle w:val="Heading4"/>
      </w:pPr>
      <w:bookmarkStart w:id="1315" w:name="_Toc132019395"/>
      <w:r w:rsidRPr="00481D2D">
        <w:t>A.2.2.4.14</w:t>
      </w:r>
      <w:r w:rsidRPr="00481D2D">
        <w:tab/>
        <w:t>UPDATE method</w:t>
      </w:r>
      <w:bookmarkEnd w:id="1315"/>
    </w:p>
    <w:p w14:paraId="4641FC97" w14:textId="77777777" w:rsidR="00897956" w:rsidRPr="00481D2D" w:rsidRDefault="00897956">
      <w:pPr>
        <w:keepNext/>
        <w:keepLines/>
      </w:pPr>
      <w:r w:rsidRPr="00481D2D">
        <w:t>Prerequisite A.163/22 - - UPDATE request</w:t>
      </w:r>
    </w:p>
    <w:p w14:paraId="6C8409B0" w14:textId="77777777" w:rsidR="00897956" w:rsidRPr="00481D2D" w:rsidRDefault="00897956">
      <w:pPr>
        <w:pStyle w:val="TH"/>
      </w:pPr>
      <w:r w:rsidRPr="00481D2D">
        <w:t>Table A.305: Supported header</w:t>
      </w:r>
      <w:r w:rsidR="001C79EA" w:rsidRPr="00481D2D">
        <w:t xml:space="preserve"> field</w:t>
      </w:r>
      <w:r w:rsidRPr="00481D2D">
        <w:t>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0FF488" w14:textId="77777777">
        <w:trPr>
          <w:cantSplit/>
        </w:trPr>
        <w:tc>
          <w:tcPr>
            <w:tcW w:w="851" w:type="dxa"/>
            <w:vMerge w:val="restart"/>
          </w:tcPr>
          <w:p w14:paraId="2074A72A" w14:textId="77777777" w:rsidR="00897956" w:rsidRPr="00481D2D" w:rsidRDefault="00897956">
            <w:pPr>
              <w:pStyle w:val="TAH"/>
            </w:pPr>
            <w:r w:rsidRPr="00481D2D">
              <w:t>Item</w:t>
            </w:r>
          </w:p>
        </w:tc>
        <w:tc>
          <w:tcPr>
            <w:tcW w:w="2665" w:type="dxa"/>
            <w:vMerge w:val="restart"/>
          </w:tcPr>
          <w:p w14:paraId="363DC469" w14:textId="77777777" w:rsidR="00897956" w:rsidRPr="00481D2D" w:rsidRDefault="00897956">
            <w:pPr>
              <w:pStyle w:val="TAH"/>
            </w:pPr>
            <w:r w:rsidRPr="00481D2D">
              <w:t>Header</w:t>
            </w:r>
            <w:r w:rsidR="001C79EA" w:rsidRPr="00481D2D">
              <w:t xml:space="preserve"> field</w:t>
            </w:r>
          </w:p>
        </w:tc>
        <w:tc>
          <w:tcPr>
            <w:tcW w:w="3063" w:type="dxa"/>
            <w:gridSpan w:val="3"/>
          </w:tcPr>
          <w:p w14:paraId="7AA4B4ED" w14:textId="77777777" w:rsidR="00897956" w:rsidRPr="00481D2D" w:rsidRDefault="00897956">
            <w:pPr>
              <w:pStyle w:val="TAH"/>
            </w:pPr>
            <w:r w:rsidRPr="00481D2D">
              <w:t>Sending</w:t>
            </w:r>
          </w:p>
        </w:tc>
        <w:tc>
          <w:tcPr>
            <w:tcW w:w="3063" w:type="dxa"/>
            <w:gridSpan w:val="3"/>
          </w:tcPr>
          <w:p w14:paraId="1BBDDE90" w14:textId="77777777" w:rsidR="00897956" w:rsidRPr="00481D2D" w:rsidRDefault="00897956">
            <w:pPr>
              <w:pStyle w:val="TAH"/>
              <w:rPr>
                <w:b w:val="0"/>
              </w:rPr>
            </w:pPr>
            <w:r w:rsidRPr="00481D2D">
              <w:t>Receiving</w:t>
            </w:r>
          </w:p>
        </w:tc>
      </w:tr>
      <w:tr w:rsidR="00897956" w:rsidRPr="00481D2D" w14:paraId="38FBBB65" w14:textId="77777777">
        <w:trPr>
          <w:cantSplit/>
        </w:trPr>
        <w:tc>
          <w:tcPr>
            <w:tcW w:w="851" w:type="dxa"/>
            <w:vMerge/>
          </w:tcPr>
          <w:p w14:paraId="2524E46B" w14:textId="77777777" w:rsidR="00897956" w:rsidRPr="00481D2D" w:rsidRDefault="00897956">
            <w:pPr>
              <w:pStyle w:val="TAH"/>
            </w:pPr>
          </w:p>
        </w:tc>
        <w:tc>
          <w:tcPr>
            <w:tcW w:w="2665" w:type="dxa"/>
            <w:vMerge/>
          </w:tcPr>
          <w:p w14:paraId="135B9CA3" w14:textId="77777777" w:rsidR="00897956" w:rsidRPr="00481D2D" w:rsidRDefault="00897956">
            <w:pPr>
              <w:pStyle w:val="TAH"/>
            </w:pPr>
          </w:p>
        </w:tc>
        <w:tc>
          <w:tcPr>
            <w:tcW w:w="1021" w:type="dxa"/>
          </w:tcPr>
          <w:p w14:paraId="3C94E2CC" w14:textId="77777777" w:rsidR="00897956" w:rsidRPr="00481D2D" w:rsidRDefault="00897956">
            <w:pPr>
              <w:pStyle w:val="TAH"/>
            </w:pPr>
            <w:r w:rsidRPr="00481D2D">
              <w:t>Ref.</w:t>
            </w:r>
          </w:p>
        </w:tc>
        <w:tc>
          <w:tcPr>
            <w:tcW w:w="1021" w:type="dxa"/>
          </w:tcPr>
          <w:p w14:paraId="36CD6DD3" w14:textId="77777777" w:rsidR="00897956" w:rsidRPr="00481D2D" w:rsidRDefault="00897956">
            <w:pPr>
              <w:pStyle w:val="TAH"/>
            </w:pPr>
            <w:r w:rsidRPr="00481D2D">
              <w:t>RFC status</w:t>
            </w:r>
          </w:p>
        </w:tc>
        <w:tc>
          <w:tcPr>
            <w:tcW w:w="1021" w:type="dxa"/>
          </w:tcPr>
          <w:p w14:paraId="01FAF699" w14:textId="77777777" w:rsidR="00897956" w:rsidRPr="00481D2D" w:rsidRDefault="00897956">
            <w:pPr>
              <w:pStyle w:val="TAH"/>
            </w:pPr>
            <w:r w:rsidRPr="00481D2D">
              <w:t>Profile status</w:t>
            </w:r>
          </w:p>
        </w:tc>
        <w:tc>
          <w:tcPr>
            <w:tcW w:w="1021" w:type="dxa"/>
          </w:tcPr>
          <w:p w14:paraId="13D2EEE0" w14:textId="77777777" w:rsidR="00897956" w:rsidRPr="00481D2D" w:rsidRDefault="00897956">
            <w:pPr>
              <w:pStyle w:val="TAH"/>
            </w:pPr>
            <w:r w:rsidRPr="00481D2D">
              <w:t>Ref.</w:t>
            </w:r>
          </w:p>
        </w:tc>
        <w:tc>
          <w:tcPr>
            <w:tcW w:w="1021" w:type="dxa"/>
          </w:tcPr>
          <w:p w14:paraId="1E22D00F" w14:textId="77777777" w:rsidR="00897956" w:rsidRPr="00481D2D" w:rsidRDefault="00897956">
            <w:pPr>
              <w:pStyle w:val="TAH"/>
            </w:pPr>
            <w:r w:rsidRPr="00481D2D">
              <w:t>RFC status</w:t>
            </w:r>
          </w:p>
        </w:tc>
        <w:tc>
          <w:tcPr>
            <w:tcW w:w="1021" w:type="dxa"/>
          </w:tcPr>
          <w:p w14:paraId="3894A146" w14:textId="77777777" w:rsidR="00897956" w:rsidRPr="00481D2D" w:rsidRDefault="00897956">
            <w:pPr>
              <w:pStyle w:val="TAH"/>
            </w:pPr>
            <w:r w:rsidRPr="00481D2D">
              <w:t>Profile status</w:t>
            </w:r>
          </w:p>
        </w:tc>
      </w:tr>
      <w:tr w:rsidR="00897956" w:rsidRPr="00481D2D" w14:paraId="743BA0D5" w14:textId="77777777">
        <w:tc>
          <w:tcPr>
            <w:tcW w:w="851" w:type="dxa"/>
          </w:tcPr>
          <w:p w14:paraId="2C50D7AD" w14:textId="77777777" w:rsidR="00897956" w:rsidRPr="00481D2D" w:rsidRDefault="00897956">
            <w:pPr>
              <w:pStyle w:val="TAL"/>
            </w:pPr>
            <w:r w:rsidRPr="00481D2D">
              <w:t>1</w:t>
            </w:r>
          </w:p>
        </w:tc>
        <w:tc>
          <w:tcPr>
            <w:tcW w:w="2665" w:type="dxa"/>
          </w:tcPr>
          <w:p w14:paraId="346ED45A" w14:textId="77777777" w:rsidR="00897956" w:rsidRPr="00481D2D" w:rsidRDefault="00897956">
            <w:pPr>
              <w:pStyle w:val="TAL"/>
            </w:pPr>
            <w:r w:rsidRPr="00481D2D">
              <w:t>Accept</w:t>
            </w:r>
          </w:p>
        </w:tc>
        <w:tc>
          <w:tcPr>
            <w:tcW w:w="1021" w:type="dxa"/>
          </w:tcPr>
          <w:p w14:paraId="1AD545A2" w14:textId="77777777" w:rsidR="00897956" w:rsidRPr="00481D2D" w:rsidRDefault="00897956">
            <w:pPr>
              <w:pStyle w:val="TAL"/>
            </w:pPr>
            <w:r w:rsidRPr="00481D2D">
              <w:t>[26] 20.1</w:t>
            </w:r>
          </w:p>
        </w:tc>
        <w:tc>
          <w:tcPr>
            <w:tcW w:w="1021" w:type="dxa"/>
          </w:tcPr>
          <w:p w14:paraId="02DD0F87" w14:textId="77777777" w:rsidR="00897956" w:rsidRPr="00481D2D" w:rsidRDefault="00897956">
            <w:pPr>
              <w:pStyle w:val="TAL"/>
            </w:pPr>
            <w:r w:rsidRPr="00481D2D">
              <w:t>m</w:t>
            </w:r>
          </w:p>
        </w:tc>
        <w:tc>
          <w:tcPr>
            <w:tcW w:w="1021" w:type="dxa"/>
          </w:tcPr>
          <w:p w14:paraId="75A95FF1" w14:textId="77777777" w:rsidR="00897956" w:rsidRPr="00481D2D" w:rsidRDefault="00897956">
            <w:pPr>
              <w:pStyle w:val="TAL"/>
            </w:pPr>
            <w:r w:rsidRPr="00481D2D">
              <w:t>m</w:t>
            </w:r>
          </w:p>
        </w:tc>
        <w:tc>
          <w:tcPr>
            <w:tcW w:w="1021" w:type="dxa"/>
          </w:tcPr>
          <w:p w14:paraId="7DD29FB4" w14:textId="77777777" w:rsidR="00897956" w:rsidRPr="00481D2D" w:rsidRDefault="00897956">
            <w:pPr>
              <w:pStyle w:val="TAL"/>
            </w:pPr>
            <w:r w:rsidRPr="00481D2D">
              <w:t>[26] 20.1</w:t>
            </w:r>
          </w:p>
        </w:tc>
        <w:tc>
          <w:tcPr>
            <w:tcW w:w="1021" w:type="dxa"/>
          </w:tcPr>
          <w:p w14:paraId="1445B69A" w14:textId="77777777" w:rsidR="00897956" w:rsidRPr="00481D2D" w:rsidRDefault="00897956">
            <w:pPr>
              <w:pStyle w:val="TAL"/>
            </w:pPr>
            <w:r w:rsidRPr="00481D2D">
              <w:t>i</w:t>
            </w:r>
          </w:p>
        </w:tc>
        <w:tc>
          <w:tcPr>
            <w:tcW w:w="1021" w:type="dxa"/>
          </w:tcPr>
          <w:p w14:paraId="517AEF50" w14:textId="77777777" w:rsidR="00897956" w:rsidRPr="00481D2D" w:rsidRDefault="00897956">
            <w:pPr>
              <w:pStyle w:val="TAL"/>
            </w:pPr>
            <w:r w:rsidRPr="00481D2D">
              <w:t>i</w:t>
            </w:r>
          </w:p>
        </w:tc>
      </w:tr>
      <w:tr w:rsidR="00897956" w:rsidRPr="00481D2D" w14:paraId="5D7A79DE" w14:textId="77777777">
        <w:tc>
          <w:tcPr>
            <w:tcW w:w="851" w:type="dxa"/>
          </w:tcPr>
          <w:p w14:paraId="2E96043D" w14:textId="77777777" w:rsidR="00897956" w:rsidRPr="00481D2D" w:rsidRDefault="00897956">
            <w:pPr>
              <w:pStyle w:val="TAL"/>
            </w:pPr>
            <w:r w:rsidRPr="00481D2D">
              <w:t>1A</w:t>
            </w:r>
          </w:p>
        </w:tc>
        <w:tc>
          <w:tcPr>
            <w:tcW w:w="2665" w:type="dxa"/>
          </w:tcPr>
          <w:p w14:paraId="4C2D718D" w14:textId="77777777" w:rsidR="00897956" w:rsidRPr="00481D2D" w:rsidRDefault="00897956">
            <w:pPr>
              <w:pStyle w:val="TAL"/>
            </w:pPr>
            <w:r w:rsidRPr="00481D2D">
              <w:t>Accept-Contact</w:t>
            </w:r>
          </w:p>
        </w:tc>
        <w:tc>
          <w:tcPr>
            <w:tcW w:w="1021" w:type="dxa"/>
          </w:tcPr>
          <w:p w14:paraId="0669FC74" w14:textId="77777777" w:rsidR="00897956" w:rsidRPr="00481D2D" w:rsidRDefault="00897956">
            <w:pPr>
              <w:pStyle w:val="TAL"/>
            </w:pPr>
            <w:r w:rsidRPr="00481D2D">
              <w:t>[56B] 9.2</w:t>
            </w:r>
          </w:p>
        </w:tc>
        <w:tc>
          <w:tcPr>
            <w:tcW w:w="1021" w:type="dxa"/>
          </w:tcPr>
          <w:p w14:paraId="2B069388" w14:textId="77777777" w:rsidR="00897956" w:rsidRPr="00481D2D" w:rsidRDefault="00897956">
            <w:pPr>
              <w:pStyle w:val="TAL"/>
            </w:pPr>
            <w:r w:rsidRPr="00481D2D">
              <w:t>c21</w:t>
            </w:r>
          </w:p>
        </w:tc>
        <w:tc>
          <w:tcPr>
            <w:tcW w:w="1021" w:type="dxa"/>
          </w:tcPr>
          <w:p w14:paraId="36569462" w14:textId="77777777" w:rsidR="00897956" w:rsidRPr="00481D2D" w:rsidRDefault="00897956">
            <w:pPr>
              <w:pStyle w:val="TAL"/>
            </w:pPr>
            <w:r w:rsidRPr="00481D2D">
              <w:t>c21</w:t>
            </w:r>
          </w:p>
        </w:tc>
        <w:tc>
          <w:tcPr>
            <w:tcW w:w="1021" w:type="dxa"/>
          </w:tcPr>
          <w:p w14:paraId="3287547C" w14:textId="77777777" w:rsidR="00897956" w:rsidRPr="00481D2D" w:rsidRDefault="00897956">
            <w:pPr>
              <w:pStyle w:val="TAL"/>
            </w:pPr>
            <w:r w:rsidRPr="00481D2D">
              <w:t>[56B] 9.2</w:t>
            </w:r>
          </w:p>
        </w:tc>
        <w:tc>
          <w:tcPr>
            <w:tcW w:w="1021" w:type="dxa"/>
          </w:tcPr>
          <w:p w14:paraId="0CC0ED92" w14:textId="77777777" w:rsidR="00897956" w:rsidRPr="00481D2D" w:rsidRDefault="00897956">
            <w:pPr>
              <w:pStyle w:val="TAL"/>
            </w:pPr>
            <w:r w:rsidRPr="00481D2D">
              <w:t>c22</w:t>
            </w:r>
          </w:p>
        </w:tc>
        <w:tc>
          <w:tcPr>
            <w:tcW w:w="1021" w:type="dxa"/>
          </w:tcPr>
          <w:p w14:paraId="6066A951" w14:textId="77777777" w:rsidR="00897956" w:rsidRPr="00481D2D" w:rsidRDefault="00897956">
            <w:pPr>
              <w:pStyle w:val="TAL"/>
            </w:pPr>
            <w:r w:rsidRPr="00481D2D">
              <w:t>c22</w:t>
            </w:r>
          </w:p>
        </w:tc>
      </w:tr>
      <w:tr w:rsidR="00897956" w:rsidRPr="00481D2D" w14:paraId="6983BAC9" w14:textId="77777777">
        <w:tc>
          <w:tcPr>
            <w:tcW w:w="851" w:type="dxa"/>
          </w:tcPr>
          <w:p w14:paraId="3EA213A3" w14:textId="77777777" w:rsidR="00897956" w:rsidRPr="00481D2D" w:rsidRDefault="00897956">
            <w:pPr>
              <w:pStyle w:val="TAL"/>
            </w:pPr>
            <w:r w:rsidRPr="00481D2D">
              <w:t>2</w:t>
            </w:r>
          </w:p>
        </w:tc>
        <w:tc>
          <w:tcPr>
            <w:tcW w:w="2665" w:type="dxa"/>
          </w:tcPr>
          <w:p w14:paraId="6AD833D2" w14:textId="77777777" w:rsidR="00897956" w:rsidRPr="00481D2D" w:rsidRDefault="00897956">
            <w:pPr>
              <w:pStyle w:val="TAL"/>
            </w:pPr>
            <w:r w:rsidRPr="00481D2D">
              <w:t>Accept-Encoding</w:t>
            </w:r>
          </w:p>
        </w:tc>
        <w:tc>
          <w:tcPr>
            <w:tcW w:w="1021" w:type="dxa"/>
          </w:tcPr>
          <w:p w14:paraId="0348F6CE" w14:textId="77777777" w:rsidR="00897956" w:rsidRPr="00481D2D" w:rsidRDefault="00897956">
            <w:pPr>
              <w:pStyle w:val="TAL"/>
            </w:pPr>
            <w:r w:rsidRPr="00481D2D">
              <w:t>[26] 20.2</w:t>
            </w:r>
          </w:p>
        </w:tc>
        <w:tc>
          <w:tcPr>
            <w:tcW w:w="1021" w:type="dxa"/>
          </w:tcPr>
          <w:p w14:paraId="2130E586" w14:textId="77777777" w:rsidR="00897956" w:rsidRPr="00481D2D" w:rsidRDefault="00897956">
            <w:pPr>
              <w:pStyle w:val="TAL"/>
            </w:pPr>
            <w:r w:rsidRPr="00481D2D">
              <w:t>m</w:t>
            </w:r>
          </w:p>
        </w:tc>
        <w:tc>
          <w:tcPr>
            <w:tcW w:w="1021" w:type="dxa"/>
          </w:tcPr>
          <w:p w14:paraId="6BE2115B" w14:textId="77777777" w:rsidR="00897956" w:rsidRPr="00481D2D" w:rsidRDefault="00897956">
            <w:pPr>
              <w:pStyle w:val="TAL"/>
            </w:pPr>
            <w:r w:rsidRPr="00481D2D">
              <w:t>m</w:t>
            </w:r>
          </w:p>
        </w:tc>
        <w:tc>
          <w:tcPr>
            <w:tcW w:w="1021" w:type="dxa"/>
          </w:tcPr>
          <w:p w14:paraId="5AC0D26F" w14:textId="77777777" w:rsidR="00897956" w:rsidRPr="00481D2D" w:rsidRDefault="00897956">
            <w:pPr>
              <w:pStyle w:val="TAL"/>
            </w:pPr>
            <w:r w:rsidRPr="00481D2D">
              <w:t>[26] 20.2</w:t>
            </w:r>
          </w:p>
        </w:tc>
        <w:tc>
          <w:tcPr>
            <w:tcW w:w="1021" w:type="dxa"/>
          </w:tcPr>
          <w:p w14:paraId="3255C843" w14:textId="77777777" w:rsidR="00897956" w:rsidRPr="00481D2D" w:rsidRDefault="00897956">
            <w:pPr>
              <w:pStyle w:val="TAL"/>
            </w:pPr>
            <w:r w:rsidRPr="00481D2D">
              <w:t>i</w:t>
            </w:r>
          </w:p>
        </w:tc>
        <w:tc>
          <w:tcPr>
            <w:tcW w:w="1021" w:type="dxa"/>
          </w:tcPr>
          <w:p w14:paraId="1FF08750" w14:textId="77777777" w:rsidR="00897956" w:rsidRPr="00481D2D" w:rsidRDefault="00897956">
            <w:pPr>
              <w:pStyle w:val="TAL"/>
            </w:pPr>
            <w:r w:rsidRPr="00481D2D">
              <w:t>i</w:t>
            </w:r>
          </w:p>
        </w:tc>
      </w:tr>
      <w:tr w:rsidR="00897956" w:rsidRPr="00481D2D" w14:paraId="6FB79A75" w14:textId="77777777">
        <w:tc>
          <w:tcPr>
            <w:tcW w:w="851" w:type="dxa"/>
          </w:tcPr>
          <w:p w14:paraId="7DA1B018" w14:textId="77777777" w:rsidR="00897956" w:rsidRPr="00481D2D" w:rsidRDefault="00897956">
            <w:pPr>
              <w:pStyle w:val="TAL"/>
            </w:pPr>
            <w:r w:rsidRPr="00481D2D">
              <w:t>3</w:t>
            </w:r>
          </w:p>
        </w:tc>
        <w:tc>
          <w:tcPr>
            <w:tcW w:w="2665" w:type="dxa"/>
          </w:tcPr>
          <w:p w14:paraId="3EED8B52" w14:textId="77777777" w:rsidR="00897956" w:rsidRPr="00481D2D" w:rsidRDefault="00897956">
            <w:pPr>
              <w:pStyle w:val="TAL"/>
            </w:pPr>
            <w:r w:rsidRPr="00481D2D">
              <w:t>Accept-Language</w:t>
            </w:r>
          </w:p>
        </w:tc>
        <w:tc>
          <w:tcPr>
            <w:tcW w:w="1021" w:type="dxa"/>
          </w:tcPr>
          <w:p w14:paraId="3A069358" w14:textId="77777777" w:rsidR="00897956" w:rsidRPr="00481D2D" w:rsidRDefault="00897956">
            <w:pPr>
              <w:pStyle w:val="TAL"/>
            </w:pPr>
            <w:r w:rsidRPr="00481D2D">
              <w:t>[26] 20.3</w:t>
            </w:r>
          </w:p>
        </w:tc>
        <w:tc>
          <w:tcPr>
            <w:tcW w:w="1021" w:type="dxa"/>
          </w:tcPr>
          <w:p w14:paraId="294F668B" w14:textId="77777777" w:rsidR="00897956" w:rsidRPr="00481D2D" w:rsidRDefault="00897956">
            <w:pPr>
              <w:pStyle w:val="TAL"/>
            </w:pPr>
            <w:r w:rsidRPr="00481D2D">
              <w:t>m</w:t>
            </w:r>
          </w:p>
        </w:tc>
        <w:tc>
          <w:tcPr>
            <w:tcW w:w="1021" w:type="dxa"/>
          </w:tcPr>
          <w:p w14:paraId="661DB896" w14:textId="77777777" w:rsidR="00897956" w:rsidRPr="00481D2D" w:rsidRDefault="00897956">
            <w:pPr>
              <w:pStyle w:val="TAL"/>
            </w:pPr>
            <w:r w:rsidRPr="00481D2D">
              <w:t>m</w:t>
            </w:r>
          </w:p>
        </w:tc>
        <w:tc>
          <w:tcPr>
            <w:tcW w:w="1021" w:type="dxa"/>
          </w:tcPr>
          <w:p w14:paraId="1D3F4762" w14:textId="77777777" w:rsidR="00897956" w:rsidRPr="00481D2D" w:rsidRDefault="00897956">
            <w:pPr>
              <w:pStyle w:val="TAL"/>
            </w:pPr>
            <w:r w:rsidRPr="00481D2D">
              <w:t>[26] 20.3</w:t>
            </w:r>
          </w:p>
        </w:tc>
        <w:tc>
          <w:tcPr>
            <w:tcW w:w="1021" w:type="dxa"/>
          </w:tcPr>
          <w:p w14:paraId="1FA23BDE" w14:textId="77777777" w:rsidR="00897956" w:rsidRPr="00481D2D" w:rsidRDefault="00897956">
            <w:pPr>
              <w:pStyle w:val="TAL"/>
            </w:pPr>
            <w:r w:rsidRPr="00481D2D">
              <w:t>i</w:t>
            </w:r>
          </w:p>
        </w:tc>
        <w:tc>
          <w:tcPr>
            <w:tcW w:w="1021" w:type="dxa"/>
          </w:tcPr>
          <w:p w14:paraId="2DDF6F25" w14:textId="77777777" w:rsidR="00897956" w:rsidRPr="00481D2D" w:rsidRDefault="00897956">
            <w:pPr>
              <w:pStyle w:val="TAL"/>
            </w:pPr>
            <w:r w:rsidRPr="00481D2D">
              <w:t>i</w:t>
            </w:r>
          </w:p>
        </w:tc>
      </w:tr>
      <w:tr w:rsidR="00897956" w:rsidRPr="00481D2D" w14:paraId="34B2EAC6" w14:textId="77777777">
        <w:tc>
          <w:tcPr>
            <w:tcW w:w="851" w:type="dxa"/>
          </w:tcPr>
          <w:p w14:paraId="71AD674C" w14:textId="77777777" w:rsidR="00897956" w:rsidRPr="00481D2D" w:rsidRDefault="00897956">
            <w:pPr>
              <w:pStyle w:val="TAL"/>
            </w:pPr>
            <w:r w:rsidRPr="00481D2D">
              <w:t>4</w:t>
            </w:r>
          </w:p>
        </w:tc>
        <w:tc>
          <w:tcPr>
            <w:tcW w:w="2665" w:type="dxa"/>
          </w:tcPr>
          <w:p w14:paraId="2460C4EC" w14:textId="77777777" w:rsidR="00897956" w:rsidRPr="00481D2D" w:rsidRDefault="00897956">
            <w:pPr>
              <w:pStyle w:val="TAL"/>
            </w:pPr>
            <w:r w:rsidRPr="00481D2D">
              <w:t>Allow</w:t>
            </w:r>
          </w:p>
        </w:tc>
        <w:tc>
          <w:tcPr>
            <w:tcW w:w="1021" w:type="dxa"/>
          </w:tcPr>
          <w:p w14:paraId="2F6F6462" w14:textId="77777777" w:rsidR="00897956" w:rsidRPr="00481D2D" w:rsidRDefault="00897956">
            <w:pPr>
              <w:pStyle w:val="TAL"/>
            </w:pPr>
            <w:r w:rsidRPr="00481D2D">
              <w:t>[26] 20.5</w:t>
            </w:r>
          </w:p>
        </w:tc>
        <w:tc>
          <w:tcPr>
            <w:tcW w:w="1021" w:type="dxa"/>
          </w:tcPr>
          <w:p w14:paraId="5F6AC47D" w14:textId="77777777" w:rsidR="00897956" w:rsidRPr="00481D2D" w:rsidRDefault="00897956">
            <w:pPr>
              <w:pStyle w:val="TAL"/>
            </w:pPr>
            <w:r w:rsidRPr="00481D2D">
              <w:t>m</w:t>
            </w:r>
          </w:p>
        </w:tc>
        <w:tc>
          <w:tcPr>
            <w:tcW w:w="1021" w:type="dxa"/>
          </w:tcPr>
          <w:p w14:paraId="1E00D4CA" w14:textId="77777777" w:rsidR="00897956" w:rsidRPr="00481D2D" w:rsidRDefault="00897956">
            <w:pPr>
              <w:pStyle w:val="TAL"/>
            </w:pPr>
            <w:r w:rsidRPr="00481D2D">
              <w:t>m</w:t>
            </w:r>
          </w:p>
        </w:tc>
        <w:tc>
          <w:tcPr>
            <w:tcW w:w="1021" w:type="dxa"/>
          </w:tcPr>
          <w:p w14:paraId="20F01A02" w14:textId="77777777" w:rsidR="00897956" w:rsidRPr="00481D2D" w:rsidRDefault="00897956">
            <w:pPr>
              <w:pStyle w:val="TAL"/>
            </w:pPr>
            <w:r w:rsidRPr="00481D2D">
              <w:t>[26] 20.5</w:t>
            </w:r>
          </w:p>
        </w:tc>
        <w:tc>
          <w:tcPr>
            <w:tcW w:w="1021" w:type="dxa"/>
          </w:tcPr>
          <w:p w14:paraId="36228349" w14:textId="77777777" w:rsidR="00897956" w:rsidRPr="00481D2D" w:rsidRDefault="00897956">
            <w:pPr>
              <w:pStyle w:val="TAL"/>
            </w:pPr>
            <w:r w:rsidRPr="00481D2D">
              <w:t>i</w:t>
            </w:r>
          </w:p>
        </w:tc>
        <w:tc>
          <w:tcPr>
            <w:tcW w:w="1021" w:type="dxa"/>
          </w:tcPr>
          <w:p w14:paraId="65136913" w14:textId="77777777" w:rsidR="00897956" w:rsidRPr="00481D2D" w:rsidRDefault="00897956">
            <w:pPr>
              <w:pStyle w:val="TAL"/>
            </w:pPr>
            <w:r w:rsidRPr="00481D2D">
              <w:t>i</w:t>
            </w:r>
          </w:p>
        </w:tc>
      </w:tr>
      <w:tr w:rsidR="00897956" w:rsidRPr="00481D2D" w14:paraId="0F495D35" w14:textId="77777777">
        <w:tc>
          <w:tcPr>
            <w:tcW w:w="851" w:type="dxa"/>
          </w:tcPr>
          <w:p w14:paraId="4EE584D9" w14:textId="77777777" w:rsidR="00897956" w:rsidRPr="00481D2D" w:rsidRDefault="00897956">
            <w:pPr>
              <w:pStyle w:val="TAL"/>
            </w:pPr>
            <w:r w:rsidRPr="00481D2D">
              <w:t>5</w:t>
            </w:r>
          </w:p>
        </w:tc>
        <w:tc>
          <w:tcPr>
            <w:tcW w:w="2665" w:type="dxa"/>
          </w:tcPr>
          <w:p w14:paraId="56264748" w14:textId="77777777" w:rsidR="00897956" w:rsidRPr="00481D2D" w:rsidRDefault="00897956">
            <w:pPr>
              <w:pStyle w:val="TAL"/>
            </w:pPr>
            <w:r w:rsidRPr="00481D2D">
              <w:t>Allow-Events</w:t>
            </w:r>
          </w:p>
        </w:tc>
        <w:tc>
          <w:tcPr>
            <w:tcW w:w="1021" w:type="dxa"/>
          </w:tcPr>
          <w:p w14:paraId="158975D1" w14:textId="77777777" w:rsidR="00897956" w:rsidRPr="00481D2D" w:rsidRDefault="00897956">
            <w:pPr>
              <w:pStyle w:val="TAL"/>
            </w:pPr>
            <w:r w:rsidRPr="00481D2D">
              <w:t xml:space="preserve">[28] </w:t>
            </w:r>
            <w:r w:rsidR="00854CC5" w:rsidRPr="00481D2D">
              <w:t>8</w:t>
            </w:r>
            <w:r w:rsidRPr="00481D2D">
              <w:t>.2.2</w:t>
            </w:r>
          </w:p>
        </w:tc>
        <w:tc>
          <w:tcPr>
            <w:tcW w:w="1021" w:type="dxa"/>
          </w:tcPr>
          <w:p w14:paraId="5579928A" w14:textId="77777777" w:rsidR="00897956" w:rsidRPr="00481D2D" w:rsidRDefault="00897956">
            <w:pPr>
              <w:pStyle w:val="TAL"/>
            </w:pPr>
            <w:r w:rsidRPr="00481D2D">
              <w:t>m</w:t>
            </w:r>
          </w:p>
        </w:tc>
        <w:tc>
          <w:tcPr>
            <w:tcW w:w="1021" w:type="dxa"/>
          </w:tcPr>
          <w:p w14:paraId="33F79A24" w14:textId="77777777" w:rsidR="00897956" w:rsidRPr="00481D2D" w:rsidRDefault="00897956">
            <w:pPr>
              <w:pStyle w:val="TAL"/>
            </w:pPr>
            <w:r w:rsidRPr="00481D2D">
              <w:t>m</w:t>
            </w:r>
          </w:p>
        </w:tc>
        <w:tc>
          <w:tcPr>
            <w:tcW w:w="1021" w:type="dxa"/>
          </w:tcPr>
          <w:p w14:paraId="3CE12108" w14:textId="77777777" w:rsidR="00897956" w:rsidRPr="00481D2D" w:rsidRDefault="00897956">
            <w:pPr>
              <w:pStyle w:val="TAL"/>
            </w:pPr>
            <w:r w:rsidRPr="00481D2D">
              <w:t xml:space="preserve">[28] </w:t>
            </w:r>
            <w:r w:rsidR="00854CC5" w:rsidRPr="00481D2D">
              <w:t>8</w:t>
            </w:r>
            <w:r w:rsidRPr="00481D2D">
              <w:t>.2.2</w:t>
            </w:r>
          </w:p>
        </w:tc>
        <w:tc>
          <w:tcPr>
            <w:tcW w:w="1021" w:type="dxa"/>
          </w:tcPr>
          <w:p w14:paraId="23BD1476" w14:textId="77777777" w:rsidR="00897956" w:rsidRPr="00481D2D" w:rsidRDefault="00897956">
            <w:pPr>
              <w:pStyle w:val="TAL"/>
            </w:pPr>
            <w:r w:rsidRPr="00481D2D">
              <w:t>c1</w:t>
            </w:r>
          </w:p>
        </w:tc>
        <w:tc>
          <w:tcPr>
            <w:tcW w:w="1021" w:type="dxa"/>
          </w:tcPr>
          <w:p w14:paraId="27C6C391" w14:textId="77777777" w:rsidR="00897956" w:rsidRPr="00481D2D" w:rsidRDefault="00897956">
            <w:pPr>
              <w:pStyle w:val="TAL"/>
            </w:pPr>
            <w:r w:rsidRPr="00481D2D">
              <w:t>c1</w:t>
            </w:r>
          </w:p>
        </w:tc>
      </w:tr>
      <w:tr w:rsidR="00897956" w:rsidRPr="00481D2D" w14:paraId="24EEC1A6" w14:textId="77777777">
        <w:tc>
          <w:tcPr>
            <w:tcW w:w="851" w:type="dxa"/>
          </w:tcPr>
          <w:p w14:paraId="0C897154" w14:textId="77777777" w:rsidR="00897956" w:rsidRPr="00481D2D" w:rsidRDefault="00897956">
            <w:pPr>
              <w:pStyle w:val="TAL"/>
            </w:pPr>
            <w:r w:rsidRPr="00481D2D">
              <w:t>6</w:t>
            </w:r>
          </w:p>
        </w:tc>
        <w:tc>
          <w:tcPr>
            <w:tcW w:w="2665" w:type="dxa"/>
          </w:tcPr>
          <w:p w14:paraId="0FCD6A67" w14:textId="77777777" w:rsidR="00897956" w:rsidRPr="00481D2D" w:rsidRDefault="00897956">
            <w:pPr>
              <w:pStyle w:val="TAL"/>
            </w:pPr>
            <w:r w:rsidRPr="00481D2D">
              <w:t>Authorization</w:t>
            </w:r>
          </w:p>
        </w:tc>
        <w:tc>
          <w:tcPr>
            <w:tcW w:w="1021" w:type="dxa"/>
          </w:tcPr>
          <w:p w14:paraId="56779E73" w14:textId="77777777" w:rsidR="00897956" w:rsidRPr="00481D2D" w:rsidRDefault="00897956">
            <w:pPr>
              <w:pStyle w:val="TAL"/>
            </w:pPr>
            <w:r w:rsidRPr="00481D2D">
              <w:t>[26] 20.7</w:t>
            </w:r>
          </w:p>
        </w:tc>
        <w:tc>
          <w:tcPr>
            <w:tcW w:w="1021" w:type="dxa"/>
          </w:tcPr>
          <w:p w14:paraId="460681FC" w14:textId="77777777" w:rsidR="00897956" w:rsidRPr="00481D2D" w:rsidRDefault="00897956">
            <w:pPr>
              <w:pStyle w:val="TAL"/>
            </w:pPr>
            <w:r w:rsidRPr="00481D2D">
              <w:t>m</w:t>
            </w:r>
          </w:p>
        </w:tc>
        <w:tc>
          <w:tcPr>
            <w:tcW w:w="1021" w:type="dxa"/>
          </w:tcPr>
          <w:p w14:paraId="02B58315" w14:textId="77777777" w:rsidR="00897956" w:rsidRPr="00481D2D" w:rsidRDefault="00897956">
            <w:pPr>
              <w:pStyle w:val="TAL"/>
            </w:pPr>
            <w:r w:rsidRPr="00481D2D">
              <w:t>m</w:t>
            </w:r>
          </w:p>
        </w:tc>
        <w:tc>
          <w:tcPr>
            <w:tcW w:w="1021" w:type="dxa"/>
          </w:tcPr>
          <w:p w14:paraId="08726AA3" w14:textId="77777777" w:rsidR="00897956" w:rsidRPr="00481D2D" w:rsidRDefault="00897956">
            <w:pPr>
              <w:pStyle w:val="TAL"/>
            </w:pPr>
            <w:r w:rsidRPr="00481D2D">
              <w:t>[26] 20.7</w:t>
            </w:r>
          </w:p>
        </w:tc>
        <w:tc>
          <w:tcPr>
            <w:tcW w:w="1021" w:type="dxa"/>
          </w:tcPr>
          <w:p w14:paraId="2871B6ED" w14:textId="77777777" w:rsidR="00897956" w:rsidRPr="00481D2D" w:rsidRDefault="00897956">
            <w:pPr>
              <w:pStyle w:val="TAL"/>
            </w:pPr>
            <w:r w:rsidRPr="00481D2D">
              <w:t>i</w:t>
            </w:r>
          </w:p>
        </w:tc>
        <w:tc>
          <w:tcPr>
            <w:tcW w:w="1021" w:type="dxa"/>
          </w:tcPr>
          <w:p w14:paraId="2D83660D" w14:textId="77777777" w:rsidR="00897956" w:rsidRPr="00481D2D" w:rsidRDefault="00897956">
            <w:pPr>
              <w:pStyle w:val="TAL"/>
            </w:pPr>
            <w:r w:rsidRPr="00481D2D">
              <w:t>i</w:t>
            </w:r>
          </w:p>
        </w:tc>
      </w:tr>
      <w:tr w:rsidR="00897956" w:rsidRPr="00481D2D" w14:paraId="4E589925" w14:textId="77777777">
        <w:tc>
          <w:tcPr>
            <w:tcW w:w="851" w:type="dxa"/>
          </w:tcPr>
          <w:p w14:paraId="7687D2FB" w14:textId="77777777" w:rsidR="00897956" w:rsidRPr="00481D2D" w:rsidRDefault="00897956">
            <w:pPr>
              <w:pStyle w:val="TAL"/>
            </w:pPr>
            <w:r w:rsidRPr="00481D2D">
              <w:t>7</w:t>
            </w:r>
          </w:p>
        </w:tc>
        <w:tc>
          <w:tcPr>
            <w:tcW w:w="2665" w:type="dxa"/>
          </w:tcPr>
          <w:p w14:paraId="53B5EF4A" w14:textId="77777777" w:rsidR="00897956" w:rsidRPr="00481D2D" w:rsidRDefault="00897956">
            <w:pPr>
              <w:pStyle w:val="TAL"/>
            </w:pPr>
            <w:r w:rsidRPr="00481D2D">
              <w:t>Call-ID</w:t>
            </w:r>
          </w:p>
        </w:tc>
        <w:tc>
          <w:tcPr>
            <w:tcW w:w="1021" w:type="dxa"/>
          </w:tcPr>
          <w:p w14:paraId="05A9D51C" w14:textId="77777777" w:rsidR="00897956" w:rsidRPr="00481D2D" w:rsidRDefault="00897956">
            <w:pPr>
              <w:pStyle w:val="TAL"/>
            </w:pPr>
            <w:r w:rsidRPr="00481D2D">
              <w:t>[26] 20.8</w:t>
            </w:r>
          </w:p>
        </w:tc>
        <w:tc>
          <w:tcPr>
            <w:tcW w:w="1021" w:type="dxa"/>
          </w:tcPr>
          <w:p w14:paraId="5F6143E0" w14:textId="77777777" w:rsidR="00897956" w:rsidRPr="00481D2D" w:rsidRDefault="00897956">
            <w:pPr>
              <w:pStyle w:val="TAL"/>
            </w:pPr>
            <w:r w:rsidRPr="00481D2D">
              <w:t>m</w:t>
            </w:r>
          </w:p>
        </w:tc>
        <w:tc>
          <w:tcPr>
            <w:tcW w:w="1021" w:type="dxa"/>
          </w:tcPr>
          <w:p w14:paraId="3175C4C3" w14:textId="77777777" w:rsidR="00897956" w:rsidRPr="00481D2D" w:rsidRDefault="00897956">
            <w:pPr>
              <w:pStyle w:val="TAL"/>
            </w:pPr>
            <w:r w:rsidRPr="00481D2D">
              <w:t>m</w:t>
            </w:r>
          </w:p>
        </w:tc>
        <w:tc>
          <w:tcPr>
            <w:tcW w:w="1021" w:type="dxa"/>
          </w:tcPr>
          <w:p w14:paraId="0E0A4542" w14:textId="77777777" w:rsidR="00897956" w:rsidRPr="00481D2D" w:rsidRDefault="00897956">
            <w:pPr>
              <w:pStyle w:val="TAL"/>
            </w:pPr>
            <w:r w:rsidRPr="00481D2D">
              <w:t>[26] 20.8</w:t>
            </w:r>
          </w:p>
        </w:tc>
        <w:tc>
          <w:tcPr>
            <w:tcW w:w="1021" w:type="dxa"/>
          </w:tcPr>
          <w:p w14:paraId="3B0FB557" w14:textId="77777777" w:rsidR="00897956" w:rsidRPr="00481D2D" w:rsidRDefault="00897956">
            <w:pPr>
              <w:pStyle w:val="TAL"/>
            </w:pPr>
            <w:r w:rsidRPr="00481D2D">
              <w:t>m</w:t>
            </w:r>
          </w:p>
        </w:tc>
        <w:tc>
          <w:tcPr>
            <w:tcW w:w="1021" w:type="dxa"/>
          </w:tcPr>
          <w:p w14:paraId="64ACA591" w14:textId="77777777" w:rsidR="00897956" w:rsidRPr="00481D2D" w:rsidRDefault="00897956">
            <w:pPr>
              <w:pStyle w:val="TAL"/>
            </w:pPr>
            <w:r w:rsidRPr="00481D2D">
              <w:t>m</w:t>
            </w:r>
          </w:p>
        </w:tc>
      </w:tr>
      <w:tr w:rsidR="00897956" w:rsidRPr="00481D2D" w14:paraId="753D2AAF" w14:textId="77777777">
        <w:tc>
          <w:tcPr>
            <w:tcW w:w="851" w:type="dxa"/>
          </w:tcPr>
          <w:p w14:paraId="37F808BE" w14:textId="77777777" w:rsidR="00897956" w:rsidRPr="00481D2D" w:rsidRDefault="00897956">
            <w:pPr>
              <w:pStyle w:val="TAL"/>
            </w:pPr>
            <w:r w:rsidRPr="00481D2D">
              <w:t>8</w:t>
            </w:r>
          </w:p>
        </w:tc>
        <w:tc>
          <w:tcPr>
            <w:tcW w:w="2665" w:type="dxa"/>
          </w:tcPr>
          <w:p w14:paraId="417434DE" w14:textId="77777777" w:rsidR="00897956" w:rsidRPr="00481D2D" w:rsidRDefault="00897956">
            <w:pPr>
              <w:pStyle w:val="TAL"/>
            </w:pPr>
            <w:r w:rsidRPr="00481D2D">
              <w:t>Call-Info</w:t>
            </w:r>
          </w:p>
        </w:tc>
        <w:tc>
          <w:tcPr>
            <w:tcW w:w="1021" w:type="dxa"/>
          </w:tcPr>
          <w:p w14:paraId="221D0C4E" w14:textId="77777777" w:rsidR="00897956" w:rsidRPr="00481D2D" w:rsidRDefault="00897956">
            <w:pPr>
              <w:pStyle w:val="TAL"/>
            </w:pPr>
            <w:r w:rsidRPr="00481D2D">
              <w:t>[26] 20.9</w:t>
            </w:r>
          </w:p>
        </w:tc>
        <w:tc>
          <w:tcPr>
            <w:tcW w:w="1021" w:type="dxa"/>
          </w:tcPr>
          <w:p w14:paraId="4F6DD624" w14:textId="77777777" w:rsidR="00897956" w:rsidRPr="00481D2D" w:rsidRDefault="00897956">
            <w:pPr>
              <w:pStyle w:val="TAL"/>
            </w:pPr>
            <w:r w:rsidRPr="00481D2D">
              <w:t>m</w:t>
            </w:r>
          </w:p>
        </w:tc>
        <w:tc>
          <w:tcPr>
            <w:tcW w:w="1021" w:type="dxa"/>
          </w:tcPr>
          <w:p w14:paraId="43BCF9B2" w14:textId="77777777" w:rsidR="00897956" w:rsidRPr="00481D2D" w:rsidRDefault="00897956">
            <w:pPr>
              <w:pStyle w:val="TAL"/>
            </w:pPr>
            <w:r w:rsidRPr="00481D2D">
              <w:t>m</w:t>
            </w:r>
          </w:p>
        </w:tc>
        <w:tc>
          <w:tcPr>
            <w:tcW w:w="1021" w:type="dxa"/>
          </w:tcPr>
          <w:p w14:paraId="43C3FA9B" w14:textId="77777777" w:rsidR="00897956" w:rsidRPr="00481D2D" w:rsidRDefault="00897956">
            <w:pPr>
              <w:pStyle w:val="TAL"/>
            </w:pPr>
            <w:r w:rsidRPr="00481D2D">
              <w:t>[26] 20.9</w:t>
            </w:r>
          </w:p>
        </w:tc>
        <w:tc>
          <w:tcPr>
            <w:tcW w:w="1021" w:type="dxa"/>
          </w:tcPr>
          <w:p w14:paraId="5071D716" w14:textId="77777777" w:rsidR="00897956" w:rsidRPr="00481D2D" w:rsidRDefault="00897956">
            <w:pPr>
              <w:pStyle w:val="TAL"/>
            </w:pPr>
            <w:r w:rsidRPr="00481D2D">
              <w:t>c8</w:t>
            </w:r>
          </w:p>
        </w:tc>
        <w:tc>
          <w:tcPr>
            <w:tcW w:w="1021" w:type="dxa"/>
          </w:tcPr>
          <w:p w14:paraId="3A554B79" w14:textId="77777777" w:rsidR="00897956" w:rsidRPr="00481D2D" w:rsidRDefault="00897956">
            <w:pPr>
              <w:pStyle w:val="TAL"/>
            </w:pPr>
            <w:r w:rsidRPr="00481D2D">
              <w:t>c8</w:t>
            </w:r>
          </w:p>
        </w:tc>
      </w:tr>
      <w:tr w:rsidR="00C707EB" w:rsidRPr="00481D2D" w14:paraId="01281D00" w14:textId="77777777" w:rsidTr="006A4996">
        <w:tc>
          <w:tcPr>
            <w:tcW w:w="851" w:type="dxa"/>
          </w:tcPr>
          <w:p w14:paraId="469B7196" w14:textId="77777777" w:rsidR="00C707EB" w:rsidRPr="00481D2D" w:rsidRDefault="00C707EB" w:rsidP="006A4996">
            <w:pPr>
              <w:pStyle w:val="TAL"/>
            </w:pPr>
            <w:r w:rsidRPr="00481D2D">
              <w:t>8A</w:t>
            </w:r>
          </w:p>
        </w:tc>
        <w:tc>
          <w:tcPr>
            <w:tcW w:w="2665" w:type="dxa"/>
          </w:tcPr>
          <w:p w14:paraId="546164A1" w14:textId="77777777" w:rsidR="00C707EB" w:rsidRPr="00481D2D" w:rsidRDefault="00C707EB" w:rsidP="006A4996">
            <w:pPr>
              <w:pStyle w:val="TAL"/>
            </w:pPr>
            <w:r w:rsidRPr="00481D2D">
              <w:rPr>
                <w:lang w:eastAsia="zh-CN"/>
              </w:rPr>
              <w:t>Cellular-Network-Info</w:t>
            </w:r>
          </w:p>
        </w:tc>
        <w:tc>
          <w:tcPr>
            <w:tcW w:w="1021" w:type="dxa"/>
          </w:tcPr>
          <w:p w14:paraId="375E45DC" w14:textId="77777777" w:rsidR="00C707EB" w:rsidRPr="00481D2D" w:rsidRDefault="00C707EB" w:rsidP="006A4996">
            <w:pPr>
              <w:pStyle w:val="TAL"/>
            </w:pPr>
            <w:r w:rsidRPr="00481D2D">
              <w:t>7.2.15</w:t>
            </w:r>
          </w:p>
        </w:tc>
        <w:tc>
          <w:tcPr>
            <w:tcW w:w="1021" w:type="dxa"/>
          </w:tcPr>
          <w:p w14:paraId="36AAECCD" w14:textId="77777777" w:rsidR="00C707EB" w:rsidRPr="00481D2D" w:rsidRDefault="00C707EB" w:rsidP="006A4996">
            <w:pPr>
              <w:pStyle w:val="TAL"/>
            </w:pPr>
            <w:r w:rsidRPr="00481D2D">
              <w:t>n/a</w:t>
            </w:r>
          </w:p>
        </w:tc>
        <w:tc>
          <w:tcPr>
            <w:tcW w:w="1021" w:type="dxa"/>
          </w:tcPr>
          <w:p w14:paraId="564B532E" w14:textId="77777777" w:rsidR="00C707EB" w:rsidRPr="00481D2D" w:rsidRDefault="00C707EB" w:rsidP="006A4996">
            <w:pPr>
              <w:pStyle w:val="TAL"/>
            </w:pPr>
            <w:r w:rsidRPr="00481D2D">
              <w:t>c52</w:t>
            </w:r>
          </w:p>
        </w:tc>
        <w:tc>
          <w:tcPr>
            <w:tcW w:w="1021" w:type="dxa"/>
          </w:tcPr>
          <w:p w14:paraId="22C2FC55" w14:textId="77777777" w:rsidR="00C707EB" w:rsidRPr="00481D2D" w:rsidRDefault="00C707EB" w:rsidP="006A4996">
            <w:pPr>
              <w:pStyle w:val="TAL"/>
            </w:pPr>
            <w:r w:rsidRPr="00481D2D">
              <w:t>7.2.15</w:t>
            </w:r>
          </w:p>
        </w:tc>
        <w:tc>
          <w:tcPr>
            <w:tcW w:w="1021" w:type="dxa"/>
          </w:tcPr>
          <w:p w14:paraId="2D56FC95" w14:textId="77777777" w:rsidR="00C707EB" w:rsidRPr="00481D2D" w:rsidRDefault="00C707EB" w:rsidP="006A4996">
            <w:pPr>
              <w:pStyle w:val="TAL"/>
            </w:pPr>
            <w:r w:rsidRPr="00481D2D">
              <w:t>n/a</w:t>
            </w:r>
          </w:p>
        </w:tc>
        <w:tc>
          <w:tcPr>
            <w:tcW w:w="1021" w:type="dxa"/>
          </w:tcPr>
          <w:p w14:paraId="7D24A057" w14:textId="77777777" w:rsidR="00C707EB" w:rsidRPr="00481D2D" w:rsidRDefault="00C707EB" w:rsidP="006A4996">
            <w:pPr>
              <w:pStyle w:val="TAL"/>
            </w:pPr>
            <w:r w:rsidRPr="00481D2D">
              <w:t>c53</w:t>
            </w:r>
          </w:p>
        </w:tc>
      </w:tr>
      <w:tr w:rsidR="00897956" w:rsidRPr="00481D2D" w14:paraId="34C2EC26" w14:textId="77777777">
        <w:tc>
          <w:tcPr>
            <w:tcW w:w="851" w:type="dxa"/>
          </w:tcPr>
          <w:p w14:paraId="7AED31FC" w14:textId="77777777" w:rsidR="00897956" w:rsidRPr="00481D2D" w:rsidRDefault="00897956">
            <w:pPr>
              <w:pStyle w:val="TAL"/>
            </w:pPr>
            <w:r w:rsidRPr="00481D2D">
              <w:t>9</w:t>
            </w:r>
          </w:p>
        </w:tc>
        <w:tc>
          <w:tcPr>
            <w:tcW w:w="2665" w:type="dxa"/>
          </w:tcPr>
          <w:p w14:paraId="78A37819" w14:textId="77777777" w:rsidR="00897956" w:rsidRPr="00481D2D" w:rsidRDefault="00897956">
            <w:pPr>
              <w:pStyle w:val="TAL"/>
            </w:pPr>
            <w:r w:rsidRPr="00481D2D">
              <w:t>Contact</w:t>
            </w:r>
          </w:p>
        </w:tc>
        <w:tc>
          <w:tcPr>
            <w:tcW w:w="1021" w:type="dxa"/>
          </w:tcPr>
          <w:p w14:paraId="32433D83" w14:textId="77777777" w:rsidR="00897956" w:rsidRPr="00481D2D" w:rsidRDefault="00897956">
            <w:pPr>
              <w:pStyle w:val="TAL"/>
            </w:pPr>
            <w:r w:rsidRPr="00481D2D">
              <w:t>[26] 20.10</w:t>
            </w:r>
          </w:p>
        </w:tc>
        <w:tc>
          <w:tcPr>
            <w:tcW w:w="1021" w:type="dxa"/>
          </w:tcPr>
          <w:p w14:paraId="589B89C1" w14:textId="77777777" w:rsidR="00897956" w:rsidRPr="00481D2D" w:rsidRDefault="00897956">
            <w:pPr>
              <w:pStyle w:val="TAL"/>
            </w:pPr>
            <w:r w:rsidRPr="00481D2D">
              <w:t>m</w:t>
            </w:r>
          </w:p>
        </w:tc>
        <w:tc>
          <w:tcPr>
            <w:tcW w:w="1021" w:type="dxa"/>
          </w:tcPr>
          <w:p w14:paraId="62008FAC" w14:textId="77777777" w:rsidR="00897956" w:rsidRPr="00481D2D" w:rsidRDefault="00897956">
            <w:pPr>
              <w:pStyle w:val="TAL"/>
            </w:pPr>
            <w:r w:rsidRPr="00481D2D">
              <w:t>m</w:t>
            </w:r>
          </w:p>
        </w:tc>
        <w:tc>
          <w:tcPr>
            <w:tcW w:w="1021" w:type="dxa"/>
          </w:tcPr>
          <w:p w14:paraId="4A949C2A" w14:textId="77777777" w:rsidR="00897956" w:rsidRPr="00481D2D" w:rsidRDefault="00897956">
            <w:pPr>
              <w:pStyle w:val="TAL"/>
            </w:pPr>
            <w:r w:rsidRPr="00481D2D">
              <w:t>[26] 20.10</w:t>
            </w:r>
          </w:p>
        </w:tc>
        <w:tc>
          <w:tcPr>
            <w:tcW w:w="1021" w:type="dxa"/>
          </w:tcPr>
          <w:p w14:paraId="4237D990" w14:textId="77777777" w:rsidR="00897956" w:rsidRPr="00481D2D" w:rsidRDefault="00897956">
            <w:pPr>
              <w:pStyle w:val="TAL"/>
            </w:pPr>
            <w:r w:rsidRPr="00481D2D">
              <w:t>i</w:t>
            </w:r>
          </w:p>
        </w:tc>
        <w:tc>
          <w:tcPr>
            <w:tcW w:w="1021" w:type="dxa"/>
          </w:tcPr>
          <w:p w14:paraId="73A24F23" w14:textId="77777777" w:rsidR="00897956" w:rsidRPr="00481D2D" w:rsidRDefault="00897956">
            <w:pPr>
              <w:pStyle w:val="TAL"/>
            </w:pPr>
            <w:r w:rsidRPr="00481D2D">
              <w:t>i</w:t>
            </w:r>
          </w:p>
        </w:tc>
      </w:tr>
      <w:tr w:rsidR="00897956" w:rsidRPr="00481D2D" w14:paraId="40E84769" w14:textId="77777777">
        <w:tc>
          <w:tcPr>
            <w:tcW w:w="851" w:type="dxa"/>
          </w:tcPr>
          <w:p w14:paraId="34EA4027" w14:textId="77777777" w:rsidR="00897956" w:rsidRPr="00481D2D" w:rsidRDefault="00897956">
            <w:pPr>
              <w:pStyle w:val="TAL"/>
            </w:pPr>
            <w:r w:rsidRPr="00481D2D">
              <w:t>10</w:t>
            </w:r>
          </w:p>
        </w:tc>
        <w:tc>
          <w:tcPr>
            <w:tcW w:w="2665" w:type="dxa"/>
          </w:tcPr>
          <w:p w14:paraId="19ABE38C" w14:textId="77777777" w:rsidR="00897956" w:rsidRPr="00481D2D" w:rsidRDefault="00897956">
            <w:pPr>
              <w:pStyle w:val="TAL"/>
            </w:pPr>
            <w:r w:rsidRPr="00481D2D">
              <w:t>Content-Disposition</w:t>
            </w:r>
          </w:p>
        </w:tc>
        <w:tc>
          <w:tcPr>
            <w:tcW w:w="1021" w:type="dxa"/>
          </w:tcPr>
          <w:p w14:paraId="7245415B" w14:textId="77777777" w:rsidR="00897956" w:rsidRPr="00481D2D" w:rsidRDefault="00897956">
            <w:pPr>
              <w:pStyle w:val="TAL"/>
            </w:pPr>
            <w:r w:rsidRPr="00481D2D">
              <w:t>[26] 20.11</w:t>
            </w:r>
          </w:p>
        </w:tc>
        <w:tc>
          <w:tcPr>
            <w:tcW w:w="1021" w:type="dxa"/>
          </w:tcPr>
          <w:p w14:paraId="65E9358B" w14:textId="77777777" w:rsidR="00897956" w:rsidRPr="00481D2D" w:rsidRDefault="00897956">
            <w:pPr>
              <w:pStyle w:val="TAL"/>
            </w:pPr>
            <w:r w:rsidRPr="00481D2D">
              <w:t>m</w:t>
            </w:r>
          </w:p>
        </w:tc>
        <w:tc>
          <w:tcPr>
            <w:tcW w:w="1021" w:type="dxa"/>
          </w:tcPr>
          <w:p w14:paraId="3EB80E81" w14:textId="77777777" w:rsidR="00897956" w:rsidRPr="00481D2D" w:rsidRDefault="00897956">
            <w:pPr>
              <w:pStyle w:val="TAL"/>
            </w:pPr>
            <w:r w:rsidRPr="00481D2D">
              <w:t>m</w:t>
            </w:r>
          </w:p>
        </w:tc>
        <w:tc>
          <w:tcPr>
            <w:tcW w:w="1021" w:type="dxa"/>
          </w:tcPr>
          <w:p w14:paraId="3611521E" w14:textId="77777777" w:rsidR="00897956" w:rsidRPr="00481D2D" w:rsidRDefault="00897956">
            <w:pPr>
              <w:pStyle w:val="TAL"/>
            </w:pPr>
            <w:r w:rsidRPr="00481D2D">
              <w:t>[26] 20.11</w:t>
            </w:r>
          </w:p>
        </w:tc>
        <w:tc>
          <w:tcPr>
            <w:tcW w:w="1021" w:type="dxa"/>
          </w:tcPr>
          <w:p w14:paraId="518807EA" w14:textId="77777777" w:rsidR="00897956" w:rsidRPr="00481D2D" w:rsidRDefault="00897956">
            <w:pPr>
              <w:pStyle w:val="TAL"/>
            </w:pPr>
            <w:r w:rsidRPr="00481D2D">
              <w:t>c4</w:t>
            </w:r>
          </w:p>
        </w:tc>
        <w:tc>
          <w:tcPr>
            <w:tcW w:w="1021" w:type="dxa"/>
          </w:tcPr>
          <w:p w14:paraId="6AA46CA1" w14:textId="77777777" w:rsidR="00897956" w:rsidRPr="00481D2D" w:rsidRDefault="00897956">
            <w:pPr>
              <w:pStyle w:val="TAL"/>
            </w:pPr>
            <w:r w:rsidRPr="00481D2D">
              <w:t>c4</w:t>
            </w:r>
          </w:p>
        </w:tc>
      </w:tr>
      <w:tr w:rsidR="00897956" w:rsidRPr="00481D2D" w14:paraId="7820D815" w14:textId="77777777">
        <w:tc>
          <w:tcPr>
            <w:tcW w:w="851" w:type="dxa"/>
          </w:tcPr>
          <w:p w14:paraId="2A0868B4" w14:textId="77777777" w:rsidR="00897956" w:rsidRPr="00481D2D" w:rsidRDefault="00897956">
            <w:pPr>
              <w:pStyle w:val="TAL"/>
            </w:pPr>
            <w:r w:rsidRPr="00481D2D">
              <w:t>11</w:t>
            </w:r>
          </w:p>
        </w:tc>
        <w:tc>
          <w:tcPr>
            <w:tcW w:w="2665" w:type="dxa"/>
          </w:tcPr>
          <w:p w14:paraId="1FA587E7" w14:textId="77777777" w:rsidR="00897956" w:rsidRPr="00481D2D" w:rsidRDefault="00897956">
            <w:pPr>
              <w:pStyle w:val="TAL"/>
            </w:pPr>
            <w:r w:rsidRPr="00481D2D">
              <w:t>Content-Encoding</w:t>
            </w:r>
          </w:p>
        </w:tc>
        <w:tc>
          <w:tcPr>
            <w:tcW w:w="1021" w:type="dxa"/>
          </w:tcPr>
          <w:p w14:paraId="2C5B5979" w14:textId="77777777" w:rsidR="00897956" w:rsidRPr="00481D2D" w:rsidRDefault="00897956">
            <w:pPr>
              <w:pStyle w:val="TAL"/>
            </w:pPr>
            <w:r w:rsidRPr="00481D2D">
              <w:t>[26] 20.12</w:t>
            </w:r>
          </w:p>
        </w:tc>
        <w:tc>
          <w:tcPr>
            <w:tcW w:w="1021" w:type="dxa"/>
          </w:tcPr>
          <w:p w14:paraId="47844568" w14:textId="77777777" w:rsidR="00897956" w:rsidRPr="00481D2D" w:rsidRDefault="00897956">
            <w:pPr>
              <w:pStyle w:val="TAL"/>
            </w:pPr>
            <w:r w:rsidRPr="00481D2D">
              <w:t>m</w:t>
            </w:r>
          </w:p>
        </w:tc>
        <w:tc>
          <w:tcPr>
            <w:tcW w:w="1021" w:type="dxa"/>
          </w:tcPr>
          <w:p w14:paraId="38678771" w14:textId="77777777" w:rsidR="00897956" w:rsidRPr="00481D2D" w:rsidRDefault="00897956">
            <w:pPr>
              <w:pStyle w:val="TAL"/>
            </w:pPr>
            <w:r w:rsidRPr="00481D2D">
              <w:t>m</w:t>
            </w:r>
          </w:p>
        </w:tc>
        <w:tc>
          <w:tcPr>
            <w:tcW w:w="1021" w:type="dxa"/>
          </w:tcPr>
          <w:p w14:paraId="76C3B9A9" w14:textId="77777777" w:rsidR="00897956" w:rsidRPr="00481D2D" w:rsidRDefault="00897956">
            <w:pPr>
              <w:pStyle w:val="TAL"/>
            </w:pPr>
            <w:r w:rsidRPr="00481D2D">
              <w:t>[26] 20.12</w:t>
            </w:r>
          </w:p>
        </w:tc>
        <w:tc>
          <w:tcPr>
            <w:tcW w:w="1021" w:type="dxa"/>
          </w:tcPr>
          <w:p w14:paraId="4DB690C3" w14:textId="77777777" w:rsidR="00897956" w:rsidRPr="00481D2D" w:rsidRDefault="00897956">
            <w:pPr>
              <w:pStyle w:val="TAL"/>
            </w:pPr>
            <w:r w:rsidRPr="00481D2D">
              <w:t>c4</w:t>
            </w:r>
          </w:p>
        </w:tc>
        <w:tc>
          <w:tcPr>
            <w:tcW w:w="1021" w:type="dxa"/>
          </w:tcPr>
          <w:p w14:paraId="6FDC7928" w14:textId="77777777" w:rsidR="00897956" w:rsidRPr="00481D2D" w:rsidRDefault="00897956">
            <w:pPr>
              <w:pStyle w:val="TAL"/>
            </w:pPr>
            <w:r w:rsidRPr="00481D2D">
              <w:t>c4</w:t>
            </w:r>
          </w:p>
        </w:tc>
      </w:tr>
      <w:tr w:rsidR="00897956" w:rsidRPr="00481D2D" w14:paraId="54F8B490" w14:textId="77777777">
        <w:tc>
          <w:tcPr>
            <w:tcW w:w="851" w:type="dxa"/>
          </w:tcPr>
          <w:p w14:paraId="1F0E94D8" w14:textId="77777777" w:rsidR="00897956" w:rsidRPr="00481D2D" w:rsidRDefault="00897956">
            <w:pPr>
              <w:pStyle w:val="TAL"/>
            </w:pPr>
            <w:r w:rsidRPr="00481D2D">
              <w:t>12</w:t>
            </w:r>
          </w:p>
        </w:tc>
        <w:tc>
          <w:tcPr>
            <w:tcW w:w="2665" w:type="dxa"/>
          </w:tcPr>
          <w:p w14:paraId="0D70D5A6" w14:textId="77777777" w:rsidR="00897956" w:rsidRPr="00481D2D" w:rsidRDefault="00897956">
            <w:pPr>
              <w:pStyle w:val="TAL"/>
            </w:pPr>
            <w:r w:rsidRPr="00481D2D">
              <w:t>Content-Language</w:t>
            </w:r>
          </w:p>
        </w:tc>
        <w:tc>
          <w:tcPr>
            <w:tcW w:w="1021" w:type="dxa"/>
          </w:tcPr>
          <w:p w14:paraId="3CC0F71B" w14:textId="77777777" w:rsidR="00897956" w:rsidRPr="00481D2D" w:rsidRDefault="00897956">
            <w:pPr>
              <w:pStyle w:val="TAL"/>
            </w:pPr>
            <w:r w:rsidRPr="00481D2D">
              <w:t>[26] 20.13</w:t>
            </w:r>
          </w:p>
        </w:tc>
        <w:tc>
          <w:tcPr>
            <w:tcW w:w="1021" w:type="dxa"/>
          </w:tcPr>
          <w:p w14:paraId="51D48A51" w14:textId="77777777" w:rsidR="00897956" w:rsidRPr="00481D2D" w:rsidRDefault="00897956">
            <w:pPr>
              <w:pStyle w:val="TAL"/>
            </w:pPr>
            <w:r w:rsidRPr="00481D2D">
              <w:t>m</w:t>
            </w:r>
          </w:p>
        </w:tc>
        <w:tc>
          <w:tcPr>
            <w:tcW w:w="1021" w:type="dxa"/>
          </w:tcPr>
          <w:p w14:paraId="61CB3884" w14:textId="77777777" w:rsidR="00897956" w:rsidRPr="00481D2D" w:rsidRDefault="00897956">
            <w:pPr>
              <w:pStyle w:val="TAL"/>
            </w:pPr>
            <w:r w:rsidRPr="00481D2D">
              <w:t>m</w:t>
            </w:r>
          </w:p>
        </w:tc>
        <w:tc>
          <w:tcPr>
            <w:tcW w:w="1021" w:type="dxa"/>
          </w:tcPr>
          <w:p w14:paraId="4C43F9CB" w14:textId="77777777" w:rsidR="00897956" w:rsidRPr="00481D2D" w:rsidRDefault="00897956">
            <w:pPr>
              <w:pStyle w:val="TAL"/>
            </w:pPr>
            <w:r w:rsidRPr="00481D2D">
              <w:t>[26] 20.13</w:t>
            </w:r>
          </w:p>
        </w:tc>
        <w:tc>
          <w:tcPr>
            <w:tcW w:w="1021" w:type="dxa"/>
          </w:tcPr>
          <w:p w14:paraId="66D2B26A" w14:textId="77777777" w:rsidR="00897956" w:rsidRPr="00481D2D" w:rsidRDefault="00897956">
            <w:pPr>
              <w:pStyle w:val="TAL"/>
            </w:pPr>
            <w:r w:rsidRPr="00481D2D">
              <w:t>c4</w:t>
            </w:r>
          </w:p>
        </w:tc>
        <w:tc>
          <w:tcPr>
            <w:tcW w:w="1021" w:type="dxa"/>
          </w:tcPr>
          <w:p w14:paraId="3C138C43" w14:textId="77777777" w:rsidR="00897956" w:rsidRPr="00481D2D" w:rsidRDefault="00897956">
            <w:pPr>
              <w:pStyle w:val="TAL"/>
            </w:pPr>
            <w:r w:rsidRPr="00481D2D">
              <w:t>c4</w:t>
            </w:r>
          </w:p>
        </w:tc>
      </w:tr>
      <w:tr w:rsidR="00897956" w:rsidRPr="00481D2D" w14:paraId="4D60FDA7" w14:textId="77777777">
        <w:tc>
          <w:tcPr>
            <w:tcW w:w="851" w:type="dxa"/>
          </w:tcPr>
          <w:p w14:paraId="6433EA6D" w14:textId="77777777" w:rsidR="00897956" w:rsidRPr="00481D2D" w:rsidRDefault="00897956">
            <w:pPr>
              <w:pStyle w:val="TAL"/>
            </w:pPr>
            <w:r w:rsidRPr="00481D2D">
              <w:t>13</w:t>
            </w:r>
          </w:p>
        </w:tc>
        <w:tc>
          <w:tcPr>
            <w:tcW w:w="2665" w:type="dxa"/>
          </w:tcPr>
          <w:p w14:paraId="36B549F0" w14:textId="77777777" w:rsidR="00897956" w:rsidRPr="00481D2D" w:rsidRDefault="00897956">
            <w:pPr>
              <w:pStyle w:val="TAL"/>
            </w:pPr>
            <w:r w:rsidRPr="00481D2D">
              <w:t>Content-Length</w:t>
            </w:r>
          </w:p>
        </w:tc>
        <w:tc>
          <w:tcPr>
            <w:tcW w:w="1021" w:type="dxa"/>
          </w:tcPr>
          <w:p w14:paraId="63E25D11" w14:textId="77777777" w:rsidR="00897956" w:rsidRPr="00481D2D" w:rsidRDefault="00897956">
            <w:pPr>
              <w:pStyle w:val="TAL"/>
            </w:pPr>
            <w:r w:rsidRPr="00481D2D">
              <w:t>[26] 20.14</w:t>
            </w:r>
          </w:p>
        </w:tc>
        <w:tc>
          <w:tcPr>
            <w:tcW w:w="1021" w:type="dxa"/>
          </w:tcPr>
          <w:p w14:paraId="7E19500E" w14:textId="77777777" w:rsidR="00897956" w:rsidRPr="00481D2D" w:rsidRDefault="00897956">
            <w:pPr>
              <w:pStyle w:val="TAL"/>
            </w:pPr>
            <w:r w:rsidRPr="00481D2D">
              <w:t>m</w:t>
            </w:r>
          </w:p>
        </w:tc>
        <w:tc>
          <w:tcPr>
            <w:tcW w:w="1021" w:type="dxa"/>
          </w:tcPr>
          <w:p w14:paraId="2C212518" w14:textId="77777777" w:rsidR="00897956" w:rsidRPr="00481D2D" w:rsidRDefault="00897956">
            <w:pPr>
              <w:pStyle w:val="TAL"/>
            </w:pPr>
            <w:r w:rsidRPr="00481D2D">
              <w:t>m</w:t>
            </w:r>
          </w:p>
        </w:tc>
        <w:tc>
          <w:tcPr>
            <w:tcW w:w="1021" w:type="dxa"/>
          </w:tcPr>
          <w:p w14:paraId="0E98D4E0" w14:textId="77777777" w:rsidR="00897956" w:rsidRPr="00481D2D" w:rsidRDefault="00897956">
            <w:pPr>
              <w:pStyle w:val="TAL"/>
            </w:pPr>
            <w:r w:rsidRPr="00481D2D">
              <w:t>[26] 20.14</w:t>
            </w:r>
          </w:p>
        </w:tc>
        <w:tc>
          <w:tcPr>
            <w:tcW w:w="1021" w:type="dxa"/>
          </w:tcPr>
          <w:p w14:paraId="182B4FF9" w14:textId="77777777" w:rsidR="00897956" w:rsidRPr="00481D2D" w:rsidRDefault="00897956">
            <w:pPr>
              <w:pStyle w:val="TAL"/>
            </w:pPr>
            <w:r w:rsidRPr="00481D2D">
              <w:t>m</w:t>
            </w:r>
          </w:p>
        </w:tc>
        <w:tc>
          <w:tcPr>
            <w:tcW w:w="1021" w:type="dxa"/>
          </w:tcPr>
          <w:p w14:paraId="50A7B895" w14:textId="77777777" w:rsidR="00897956" w:rsidRPr="00481D2D" w:rsidRDefault="00897956">
            <w:pPr>
              <w:pStyle w:val="TAL"/>
            </w:pPr>
            <w:r w:rsidRPr="00481D2D">
              <w:t>m</w:t>
            </w:r>
          </w:p>
        </w:tc>
      </w:tr>
      <w:tr w:rsidR="00897956" w:rsidRPr="00481D2D" w14:paraId="7CB5E5F1" w14:textId="77777777">
        <w:tc>
          <w:tcPr>
            <w:tcW w:w="851" w:type="dxa"/>
          </w:tcPr>
          <w:p w14:paraId="1CEFBB20" w14:textId="77777777" w:rsidR="00897956" w:rsidRPr="00481D2D" w:rsidRDefault="00897956">
            <w:pPr>
              <w:pStyle w:val="TAL"/>
            </w:pPr>
            <w:r w:rsidRPr="00481D2D">
              <w:t>14</w:t>
            </w:r>
          </w:p>
        </w:tc>
        <w:tc>
          <w:tcPr>
            <w:tcW w:w="2665" w:type="dxa"/>
          </w:tcPr>
          <w:p w14:paraId="33EA6ABB" w14:textId="77777777" w:rsidR="00897956" w:rsidRPr="00481D2D" w:rsidRDefault="00897956">
            <w:pPr>
              <w:pStyle w:val="TAL"/>
            </w:pPr>
            <w:r w:rsidRPr="00481D2D">
              <w:t>Content-Type</w:t>
            </w:r>
          </w:p>
        </w:tc>
        <w:tc>
          <w:tcPr>
            <w:tcW w:w="1021" w:type="dxa"/>
          </w:tcPr>
          <w:p w14:paraId="430D52F0" w14:textId="77777777" w:rsidR="00897956" w:rsidRPr="00481D2D" w:rsidRDefault="00897956">
            <w:pPr>
              <w:pStyle w:val="TAL"/>
            </w:pPr>
            <w:r w:rsidRPr="00481D2D">
              <w:t>[26] 20.15</w:t>
            </w:r>
          </w:p>
        </w:tc>
        <w:tc>
          <w:tcPr>
            <w:tcW w:w="1021" w:type="dxa"/>
          </w:tcPr>
          <w:p w14:paraId="71339435" w14:textId="77777777" w:rsidR="00897956" w:rsidRPr="00481D2D" w:rsidRDefault="00897956">
            <w:pPr>
              <w:pStyle w:val="TAL"/>
            </w:pPr>
            <w:r w:rsidRPr="00481D2D">
              <w:t>m</w:t>
            </w:r>
          </w:p>
        </w:tc>
        <w:tc>
          <w:tcPr>
            <w:tcW w:w="1021" w:type="dxa"/>
          </w:tcPr>
          <w:p w14:paraId="62C998FB" w14:textId="77777777" w:rsidR="00897956" w:rsidRPr="00481D2D" w:rsidRDefault="00897956">
            <w:pPr>
              <w:pStyle w:val="TAL"/>
            </w:pPr>
            <w:r w:rsidRPr="00481D2D">
              <w:t>m</w:t>
            </w:r>
          </w:p>
        </w:tc>
        <w:tc>
          <w:tcPr>
            <w:tcW w:w="1021" w:type="dxa"/>
          </w:tcPr>
          <w:p w14:paraId="6AFECC64" w14:textId="77777777" w:rsidR="00897956" w:rsidRPr="00481D2D" w:rsidRDefault="00897956">
            <w:pPr>
              <w:pStyle w:val="TAL"/>
            </w:pPr>
            <w:r w:rsidRPr="00481D2D">
              <w:t>[26] 20.15</w:t>
            </w:r>
          </w:p>
        </w:tc>
        <w:tc>
          <w:tcPr>
            <w:tcW w:w="1021" w:type="dxa"/>
          </w:tcPr>
          <w:p w14:paraId="4BF41828" w14:textId="77777777" w:rsidR="00897956" w:rsidRPr="00481D2D" w:rsidRDefault="00897956">
            <w:pPr>
              <w:pStyle w:val="TAL"/>
            </w:pPr>
            <w:r w:rsidRPr="00481D2D">
              <w:t>c4</w:t>
            </w:r>
          </w:p>
        </w:tc>
        <w:tc>
          <w:tcPr>
            <w:tcW w:w="1021" w:type="dxa"/>
          </w:tcPr>
          <w:p w14:paraId="6E4F8BDF" w14:textId="77777777" w:rsidR="00897956" w:rsidRPr="00481D2D" w:rsidRDefault="00897956">
            <w:pPr>
              <w:pStyle w:val="TAL"/>
            </w:pPr>
            <w:r w:rsidRPr="00481D2D">
              <w:t>c4</w:t>
            </w:r>
          </w:p>
        </w:tc>
      </w:tr>
      <w:tr w:rsidR="00897956" w:rsidRPr="00481D2D" w14:paraId="0E784AF4" w14:textId="77777777">
        <w:tc>
          <w:tcPr>
            <w:tcW w:w="851" w:type="dxa"/>
          </w:tcPr>
          <w:p w14:paraId="6943392C" w14:textId="77777777" w:rsidR="00897956" w:rsidRPr="00481D2D" w:rsidRDefault="00897956">
            <w:pPr>
              <w:pStyle w:val="TAL"/>
            </w:pPr>
            <w:r w:rsidRPr="00481D2D">
              <w:t>15</w:t>
            </w:r>
          </w:p>
        </w:tc>
        <w:tc>
          <w:tcPr>
            <w:tcW w:w="2665" w:type="dxa"/>
          </w:tcPr>
          <w:p w14:paraId="52F5391B" w14:textId="77777777" w:rsidR="00897956" w:rsidRPr="00481D2D" w:rsidRDefault="00897956">
            <w:pPr>
              <w:pStyle w:val="TAL"/>
            </w:pPr>
            <w:r w:rsidRPr="00481D2D">
              <w:t>C</w:t>
            </w:r>
            <w:r w:rsidR="00374269" w:rsidRPr="00481D2D">
              <w:t>S</w:t>
            </w:r>
            <w:r w:rsidRPr="00481D2D">
              <w:t>eq</w:t>
            </w:r>
          </w:p>
        </w:tc>
        <w:tc>
          <w:tcPr>
            <w:tcW w:w="1021" w:type="dxa"/>
          </w:tcPr>
          <w:p w14:paraId="249C9EC5" w14:textId="77777777" w:rsidR="00897956" w:rsidRPr="00481D2D" w:rsidRDefault="00897956">
            <w:pPr>
              <w:pStyle w:val="TAL"/>
            </w:pPr>
            <w:r w:rsidRPr="00481D2D">
              <w:t>[26] 20.16</w:t>
            </w:r>
          </w:p>
        </w:tc>
        <w:tc>
          <w:tcPr>
            <w:tcW w:w="1021" w:type="dxa"/>
          </w:tcPr>
          <w:p w14:paraId="2783BCDE" w14:textId="77777777" w:rsidR="00897956" w:rsidRPr="00481D2D" w:rsidRDefault="00897956">
            <w:pPr>
              <w:pStyle w:val="TAL"/>
            </w:pPr>
            <w:r w:rsidRPr="00481D2D">
              <w:t>m</w:t>
            </w:r>
          </w:p>
        </w:tc>
        <w:tc>
          <w:tcPr>
            <w:tcW w:w="1021" w:type="dxa"/>
          </w:tcPr>
          <w:p w14:paraId="03F14733" w14:textId="77777777" w:rsidR="00897956" w:rsidRPr="00481D2D" w:rsidRDefault="00897956">
            <w:pPr>
              <w:pStyle w:val="TAL"/>
            </w:pPr>
            <w:r w:rsidRPr="00481D2D">
              <w:t>m</w:t>
            </w:r>
          </w:p>
        </w:tc>
        <w:tc>
          <w:tcPr>
            <w:tcW w:w="1021" w:type="dxa"/>
          </w:tcPr>
          <w:p w14:paraId="5A452BFE" w14:textId="77777777" w:rsidR="00897956" w:rsidRPr="00481D2D" w:rsidRDefault="00897956">
            <w:pPr>
              <w:pStyle w:val="TAL"/>
            </w:pPr>
            <w:r w:rsidRPr="00481D2D">
              <w:t>[26] 20.16</w:t>
            </w:r>
          </w:p>
        </w:tc>
        <w:tc>
          <w:tcPr>
            <w:tcW w:w="1021" w:type="dxa"/>
          </w:tcPr>
          <w:p w14:paraId="2AB59F85" w14:textId="77777777" w:rsidR="00897956" w:rsidRPr="00481D2D" w:rsidRDefault="00897956">
            <w:pPr>
              <w:pStyle w:val="TAL"/>
            </w:pPr>
            <w:r w:rsidRPr="00481D2D">
              <w:t>m</w:t>
            </w:r>
          </w:p>
        </w:tc>
        <w:tc>
          <w:tcPr>
            <w:tcW w:w="1021" w:type="dxa"/>
          </w:tcPr>
          <w:p w14:paraId="14B5688B" w14:textId="77777777" w:rsidR="00897956" w:rsidRPr="00481D2D" w:rsidRDefault="00897956">
            <w:pPr>
              <w:pStyle w:val="TAL"/>
            </w:pPr>
            <w:r w:rsidRPr="00481D2D">
              <w:t>m</w:t>
            </w:r>
          </w:p>
        </w:tc>
      </w:tr>
      <w:tr w:rsidR="00897956" w:rsidRPr="00481D2D" w14:paraId="2A92059C" w14:textId="77777777">
        <w:tc>
          <w:tcPr>
            <w:tcW w:w="851" w:type="dxa"/>
          </w:tcPr>
          <w:p w14:paraId="37E03DCB" w14:textId="77777777" w:rsidR="00897956" w:rsidRPr="00481D2D" w:rsidRDefault="00897956">
            <w:pPr>
              <w:pStyle w:val="TAL"/>
            </w:pPr>
            <w:r w:rsidRPr="00481D2D">
              <w:t>16</w:t>
            </w:r>
          </w:p>
        </w:tc>
        <w:tc>
          <w:tcPr>
            <w:tcW w:w="2665" w:type="dxa"/>
          </w:tcPr>
          <w:p w14:paraId="30AF75B4" w14:textId="77777777" w:rsidR="00897956" w:rsidRPr="00481D2D" w:rsidRDefault="00897956">
            <w:pPr>
              <w:pStyle w:val="TAL"/>
            </w:pPr>
            <w:r w:rsidRPr="00481D2D">
              <w:t>Date</w:t>
            </w:r>
          </w:p>
        </w:tc>
        <w:tc>
          <w:tcPr>
            <w:tcW w:w="1021" w:type="dxa"/>
          </w:tcPr>
          <w:p w14:paraId="564355E1" w14:textId="77777777" w:rsidR="00897956" w:rsidRPr="00481D2D" w:rsidRDefault="00897956">
            <w:pPr>
              <w:pStyle w:val="TAL"/>
            </w:pPr>
            <w:r w:rsidRPr="00481D2D">
              <w:t>[26] 20.17</w:t>
            </w:r>
          </w:p>
        </w:tc>
        <w:tc>
          <w:tcPr>
            <w:tcW w:w="1021" w:type="dxa"/>
          </w:tcPr>
          <w:p w14:paraId="70426A42" w14:textId="77777777" w:rsidR="00897956" w:rsidRPr="00481D2D" w:rsidRDefault="00897956">
            <w:pPr>
              <w:pStyle w:val="TAL"/>
            </w:pPr>
            <w:r w:rsidRPr="00481D2D">
              <w:t>m</w:t>
            </w:r>
          </w:p>
        </w:tc>
        <w:tc>
          <w:tcPr>
            <w:tcW w:w="1021" w:type="dxa"/>
          </w:tcPr>
          <w:p w14:paraId="3EF357CB" w14:textId="77777777" w:rsidR="00897956" w:rsidRPr="00481D2D" w:rsidRDefault="00897956">
            <w:pPr>
              <w:pStyle w:val="TAL"/>
            </w:pPr>
            <w:r w:rsidRPr="00481D2D">
              <w:t>m</w:t>
            </w:r>
          </w:p>
        </w:tc>
        <w:tc>
          <w:tcPr>
            <w:tcW w:w="1021" w:type="dxa"/>
          </w:tcPr>
          <w:p w14:paraId="187BDD4A" w14:textId="77777777" w:rsidR="00897956" w:rsidRPr="00481D2D" w:rsidRDefault="00897956">
            <w:pPr>
              <w:pStyle w:val="TAL"/>
            </w:pPr>
            <w:r w:rsidRPr="00481D2D">
              <w:t>[26] 20.17</w:t>
            </w:r>
          </w:p>
        </w:tc>
        <w:tc>
          <w:tcPr>
            <w:tcW w:w="1021" w:type="dxa"/>
          </w:tcPr>
          <w:p w14:paraId="62E531DA" w14:textId="77777777" w:rsidR="00897956" w:rsidRPr="00481D2D" w:rsidRDefault="00897956">
            <w:pPr>
              <w:pStyle w:val="TAL"/>
            </w:pPr>
            <w:r w:rsidRPr="00481D2D">
              <w:t>c2</w:t>
            </w:r>
          </w:p>
        </w:tc>
        <w:tc>
          <w:tcPr>
            <w:tcW w:w="1021" w:type="dxa"/>
          </w:tcPr>
          <w:p w14:paraId="0DB66D76" w14:textId="77777777" w:rsidR="00897956" w:rsidRPr="00481D2D" w:rsidRDefault="00897956">
            <w:pPr>
              <w:pStyle w:val="TAL"/>
            </w:pPr>
            <w:r w:rsidRPr="00481D2D">
              <w:t>c2</w:t>
            </w:r>
          </w:p>
        </w:tc>
      </w:tr>
      <w:tr w:rsidR="00DB2E8F" w:rsidRPr="00481D2D" w14:paraId="24201C0D" w14:textId="77777777" w:rsidTr="00357DBC">
        <w:tc>
          <w:tcPr>
            <w:tcW w:w="851" w:type="dxa"/>
          </w:tcPr>
          <w:p w14:paraId="3EEDFEEC" w14:textId="77777777" w:rsidR="00DB2E8F" w:rsidRPr="00481D2D" w:rsidRDefault="00DB2E8F" w:rsidP="00357DBC">
            <w:pPr>
              <w:pStyle w:val="TAL"/>
            </w:pPr>
            <w:r w:rsidRPr="00481D2D">
              <w:t>16A</w:t>
            </w:r>
          </w:p>
        </w:tc>
        <w:tc>
          <w:tcPr>
            <w:tcW w:w="2665" w:type="dxa"/>
          </w:tcPr>
          <w:p w14:paraId="4B5987FD" w14:textId="77777777" w:rsidR="00DB2E8F" w:rsidRPr="00481D2D" w:rsidRDefault="00DB2E8F" w:rsidP="00357DBC">
            <w:pPr>
              <w:pStyle w:val="TAL"/>
            </w:pPr>
            <w:r w:rsidRPr="00481D2D">
              <w:t>Feature-Caps</w:t>
            </w:r>
          </w:p>
        </w:tc>
        <w:tc>
          <w:tcPr>
            <w:tcW w:w="1021" w:type="dxa"/>
          </w:tcPr>
          <w:p w14:paraId="44C2D019" w14:textId="77777777" w:rsidR="00DB2E8F" w:rsidRPr="00481D2D" w:rsidRDefault="00DB2E8F" w:rsidP="00357DBC">
            <w:pPr>
              <w:pStyle w:val="TAL"/>
            </w:pPr>
            <w:r w:rsidRPr="00481D2D">
              <w:t>[190]</w:t>
            </w:r>
          </w:p>
        </w:tc>
        <w:tc>
          <w:tcPr>
            <w:tcW w:w="1021" w:type="dxa"/>
          </w:tcPr>
          <w:p w14:paraId="00B62B19" w14:textId="77777777" w:rsidR="00DB2E8F" w:rsidRPr="00481D2D" w:rsidRDefault="00DB2E8F" w:rsidP="00357DBC">
            <w:pPr>
              <w:pStyle w:val="TAL"/>
            </w:pPr>
            <w:r w:rsidRPr="00481D2D">
              <w:t>c49</w:t>
            </w:r>
          </w:p>
        </w:tc>
        <w:tc>
          <w:tcPr>
            <w:tcW w:w="1021" w:type="dxa"/>
          </w:tcPr>
          <w:p w14:paraId="67A013A7" w14:textId="77777777" w:rsidR="00DB2E8F" w:rsidRPr="00481D2D" w:rsidRDefault="00DB2E8F" w:rsidP="00357DBC">
            <w:pPr>
              <w:pStyle w:val="TAL"/>
            </w:pPr>
            <w:r w:rsidRPr="00481D2D">
              <w:t>c49</w:t>
            </w:r>
          </w:p>
        </w:tc>
        <w:tc>
          <w:tcPr>
            <w:tcW w:w="1021" w:type="dxa"/>
          </w:tcPr>
          <w:p w14:paraId="031EE901" w14:textId="77777777" w:rsidR="00DB2E8F" w:rsidRPr="00481D2D" w:rsidRDefault="00DB2E8F" w:rsidP="00357DBC">
            <w:pPr>
              <w:pStyle w:val="TAL"/>
            </w:pPr>
            <w:r w:rsidRPr="00481D2D">
              <w:t>[190]</w:t>
            </w:r>
          </w:p>
        </w:tc>
        <w:tc>
          <w:tcPr>
            <w:tcW w:w="1021" w:type="dxa"/>
          </w:tcPr>
          <w:p w14:paraId="53DD898E" w14:textId="77777777" w:rsidR="00DB2E8F" w:rsidRPr="00481D2D" w:rsidRDefault="00DB2E8F" w:rsidP="00357DBC">
            <w:pPr>
              <w:pStyle w:val="TAL"/>
            </w:pPr>
            <w:r w:rsidRPr="00481D2D">
              <w:t>c49</w:t>
            </w:r>
          </w:p>
        </w:tc>
        <w:tc>
          <w:tcPr>
            <w:tcW w:w="1021" w:type="dxa"/>
          </w:tcPr>
          <w:p w14:paraId="74F2DD48" w14:textId="77777777" w:rsidR="00DB2E8F" w:rsidRPr="00481D2D" w:rsidRDefault="00DB2E8F" w:rsidP="00357DBC">
            <w:pPr>
              <w:pStyle w:val="TAL"/>
            </w:pPr>
            <w:r w:rsidRPr="00481D2D">
              <w:t>c49</w:t>
            </w:r>
          </w:p>
        </w:tc>
      </w:tr>
      <w:tr w:rsidR="00897956" w:rsidRPr="00481D2D" w14:paraId="015975DB" w14:textId="77777777">
        <w:tc>
          <w:tcPr>
            <w:tcW w:w="851" w:type="dxa"/>
          </w:tcPr>
          <w:p w14:paraId="7EE0F32A" w14:textId="77777777" w:rsidR="00897956" w:rsidRPr="00481D2D" w:rsidRDefault="00897956">
            <w:pPr>
              <w:pStyle w:val="TAL"/>
            </w:pPr>
            <w:r w:rsidRPr="00481D2D">
              <w:t>17</w:t>
            </w:r>
          </w:p>
        </w:tc>
        <w:tc>
          <w:tcPr>
            <w:tcW w:w="2665" w:type="dxa"/>
          </w:tcPr>
          <w:p w14:paraId="16DD874C" w14:textId="77777777" w:rsidR="00897956" w:rsidRPr="00481D2D" w:rsidRDefault="00897956">
            <w:pPr>
              <w:pStyle w:val="TAL"/>
            </w:pPr>
            <w:r w:rsidRPr="00481D2D">
              <w:t>From</w:t>
            </w:r>
          </w:p>
        </w:tc>
        <w:tc>
          <w:tcPr>
            <w:tcW w:w="1021" w:type="dxa"/>
          </w:tcPr>
          <w:p w14:paraId="4B9C3DF5" w14:textId="77777777" w:rsidR="00897956" w:rsidRPr="00481D2D" w:rsidRDefault="00897956">
            <w:pPr>
              <w:pStyle w:val="TAL"/>
            </w:pPr>
            <w:r w:rsidRPr="00481D2D">
              <w:t>[26] 20.20</w:t>
            </w:r>
          </w:p>
        </w:tc>
        <w:tc>
          <w:tcPr>
            <w:tcW w:w="1021" w:type="dxa"/>
          </w:tcPr>
          <w:p w14:paraId="4401C78E" w14:textId="77777777" w:rsidR="00897956" w:rsidRPr="00481D2D" w:rsidRDefault="00897956">
            <w:pPr>
              <w:pStyle w:val="TAL"/>
            </w:pPr>
            <w:r w:rsidRPr="00481D2D">
              <w:t>m</w:t>
            </w:r>
          </w:p>
        </w:tc>
        <w:tc>
          <w:tcPr>
            <w:tcW w:w="1021" w:type="dxa"/>
          </w:tcPr>
          <w:p w14:paraId="13516D7A" w14:textId="77777777" w:rsidR="00897956" w:rsidRPr="00481D2D" w:rsidRDefault="00897956">
            <w:pPr>
              <w:pStyle w:val="TAL"/>
            </w:pPr>
            <w:r w:rsidRPr="00481D2D">
              <w:t>m</w:t>
            </w:r>
          </w:p>
        </w:tc>
        <w:tc>
          <w:tcPr>
            <w:tcW w:w="1021" w:type="dxa"/>
          </w:tcPr>
          <w:p w14:paraId="35E1A176" w14:textId="77777777" w:rsidR="00897956" w:rsidRPr="00481D2D" w:rsidRDefault="00897956">
            <w:pPr>
              <w:pStyle w:val="TAL"/>
            </w:pPr>
            <w:r w:rsidRPr="00481D2D">
              <w:t>[26] 20.20</w:t>
            </w:r>
          </w:p>
        </w:tc>
        <w:tc>
          <w:tcPr>
            <w:tcW w:w="1021" w:type="dxa"/>
          </w:tcPr>
          <w:p w14:paraId="2BFBF1ED" w14:textId="77777777" w:rsidR="00897956" w:rsidRPr="00481D2D" w:rsidRDefault="00897956">
            <w:pPr>
              <w:pStyle w:val="TAL"/>
            </w:pPr>
            <w:r w:rsidRPr="00481D2D">
              <w:t>m</w:t>
            </w:r>
          </w:p>
        </w:tc>
        <w:tc>
          <w:tcPr>
            <w:tcW w:w="1021" w:type="dxa"/>
          </w:tcPr>
          <w:p w14:paraId="7B7CE491" w14:textId="77777777" w:rsidR="00897956" w:rsidRPr="00481D2D" w:rsidRDefault="00897956">
            <w:pPr>
              <w:pStyle w:val="TAL"/>
            </w:pPr>
            <w:r w:rsidRPr="00481D2D">
              <w:t>m</w:t>
            </w:r>
          </w:p>
        </w:tc>
      </w:tr>
      <w:tr w:rsidR="00EB51F1" w:rsidRPr="00481D2D" w14:paraId="4818A72E" w14:textId="77777777">
        <w:tc>
          <w:tcPr>
            <w:tcW w:w="851" w:type="dxa"/>
          </w:tcPr>
          <w:p w14:paraId="600B0AAE" w14:textId="77777777" w:rsidR="00EB51F1" w:rsidRPr="00481D2D" w:rsidRDefault="00EB51F1">
            <w:pPr>
              <w:pStyle w:val="TAL"/>
            </w:pPr>
            <w:r w:rsidRPr="00481D2D">
              <w:t>17A</w:t>
            </w:r>
          </w:p>
        </w:tc>
        <w:tc>
          <w:tcPr>
            <w:tcW w:w="2665" w:type="dxa"/>
          </w:tcPr>
          <w:p w14:paraId="22A590ED" w14:textId="77777777" w:rsidR="00EB51F1" w:rsidRPr="00481D2D" w:rsidRDefault="00EB51F1">
            <w:pPr>
              <w:pStyle w:val="TAL"/>
            </w:pPr>
            <w:r w:rsidRPr="00481D2D">
              <w:t>Geolocation</w:t>
            </w:r>
          </w:p>
        </w:tc>
        <w:tc>
          <w:tcPr>
            <w:tcW w:w="1021" w:type="dxa"/>
          </w:tcPr>
          <w:p w14:paraId="44B59FA0" w14:textId="77777777" w:rsidR="00EB51F1" w:rsidRPr="00481D2D" w:rsidRDefault="00EB51F1">
            <w:pPr>
              <w:pStyle w:val="TAL"/>
            </w:pPr>
            <w:r w:rsidRPr="00481D2D">
              <w:t xml:space="preserve">[89] </w:t>
            </w:r>
            <w:r w:rsidR="008051E3" w:rsidRPr="00481D2D">
              <w:t>4.1</w:t>
            </w:r>
          </w:p>
        </w:tc>
        <w:tc>
          <w:tcPr>
            <w:tcW w:w="1021" w:type="dxa"/>
          </w:tcPr>
          <w:p w14:paraId="06B99A90" w14:textId="77777777" w:rsidR="00EB51F1" w:rsidRPr="00481D2D" w:rsidRDefault="00EB51F1">
            <w:pPr>
              <w:pStyle w:val="TAL"/>
            </w:pPr>
            <w:r w:rsidRPr="00481D2D">
              <w:t>c26</w:t>
            </w:r>
          </w:p>
        </w:tc>
        <w:tc>
          <w:tcPr>
            <w:tcW w:w="1021" w:type="dxa"/>
          </w:tcPr>
          <w:p w14:paraId="196B4D33" w14:textId="77777777" w:rsidR="00EB51F1" w:rsidRPr="00481D2D" w:rsidRDefault="00EB51F1">
            <w:pPr>
              <w:pStyle w:val="TAL"/>
            </w:pPr>
            <w:r w:rsidRPr="00481D2D">
              <w:t>c26</w:t>
            </w:r>
          </w:p>
        </w:tc>
        <w:tc>
          <w:tcPr>
            <w:tcW w:w="1021" w:type="dxa"/>
          </w:tcPr>
          <w:p w14:paraId="447D4A8F" w14:textId="77777777" w:rsidR="00EB51F1" w:rsidRPr="00481D2D" w:rsidRDefault="00EB51F1">
            <w:pPr>
              <w:pStyle w:val="TAL"/>
            </w:pPr>
            <w:r w:rsidRPr="00481D2D">
              <w:t xml:space="preserve">[89] </w:t>
            </w:r>
            <w:r w:rsidR="008051E3" w:rsidRPr="00481D2D">
              <w:t>4.1</w:t>
            </w:r>
          </w:p>
        </w:tc>
        <w:tc>
          <w:tcPr>
            <w:tcW w:w="1021" w:type="dxa"/>
          </w:tcPr>
          <w:p w14:paraId="15A23029" w14:textId="77777777" w:rsidR="00EB51F1" w:rsidRPr="00481D2D" w:rsidRDefault="00EB51F1">
            <w:pPr>
              <w:pStyle w:val="TAL"/>
            </w:pPr>
            <w:r w:rsidRPr="00481D2D">
              <w:t>c27</w:t>
            </w:r>
          </w:p>
        </w:tc>
        <w:tc>
          <w:tcPr>
            <w:tcW w:w="1021" w:type="dxa"/>
          </w:tcPr>
          <w:p w14:paraId="0A1E5111" w14:textId="77777777" w:rsidR="00EB51F1" w:rsidRPr="00481D2D" w:rsidRDefault="00EB51F1">
            <w:pPr>
              <w:pStyle w:val="TAL"/>
            </w:pPr>
            <w:r w:rsidRPr="00481D2D">
              <w:t>c27</w:t>
            </w:r>
          </w:p>
        </w:tc>
      </w:tr>
      <w:tr w:rsidR="00847F92" w:rsidRPr="00481D2D" w14:paraId="66705B62" w14:textId="77777777" w:rsidTr="00847F92">
        <w:tc>
          <w:tcPr>
            <w:tcW w:w="851" w:type="dxa"/>
          </w:tcPr>
          <w:p w14:paraId="74D27DC7" w14:textId="77777777" w:rsidR="00847F92" w:rsidRPr="00481D2D" w:rsidRDefault="00847F92" w:rsidP="00847F92">
            <w:pPr>
              <w:pStyle w:val="TAL"/>
            </w:pPr>
            <w:r w:rsidRPr="00481D2D">
              <w:t>17B</w:t>
            </w:r>
          </w:p>
        </w:tc>
        <w:tc>
          <w:tcPr>
            <w:tcW w:w="2665" w:type="dxa"/>
          </w:tcPr>
          <w:p w14:paraId="4A3034FA" w14:textId="77777777" w:rsidR="00847F92" w:rsidRPr="00481D2D" w:rsidRDefault="00847F92" w:rsidP="00847F92">
            <w:pPr>
              <w:pStyle w:val="TAL"/>
            </w:pPr>
            <w:r w:rsidRPr="00481D2D">
              <w:t>Geolocation-Routing</w:t>
            </w:r>
          </w:p>
        </w:tc>
        <w:tc>
          <w:tcPr>
            <w:tcW w:w="1021" w:type="dxa"/>
          </w:tcPr>
          <w:p w14:paraId="366D3410" w14:textId="77777777" w:rsidR="00847F92" w:rsidRPr="00481D2D" w:rsidRDefault="00847F92" w:rsidP="00847F92">
            <w:pPr>
              <w:pStyle w:val="TAL"/>
            </w:pPr>
            <w:r w:rsidRPr="00481D2D">
              <w:t>[89] 4.1</w:t>
            </w:r>
          </w:p>
        </w:tc>
        <w:tc>
          <w:tcPr>
            <w:tcW w:w="1021" w:type="dxa"/>
          </w:tcPr>
          <w:p w14:paraId="16730A1B" w14:textId="77777777" w:rsidR="00847F92" w:rsidRPr="00481D2D" w:rsidRDefault="00847F92" w:rsidP="00847F92">
            <w:pPr>
              <w:pStyle w:val="TAL"/>
            </w:pPr>
            <w:r w:rsidRPr="00481D2D">
              <w:t>c26</w:t>
            </w:r>
          </w:p>
        </w:tc>
        <w:tc>
          <w:tcPr>
            <w:tcW w:w="1021" w:type="dxa"/>
          </w:tcPr>
          <w:p w14:paraId="56575B70" w14:textId="77777777" w:rsidR="00847F92" w:rsidRPr="00481D2D" w:rsidRDefault="00847F92" w:rsidP="00847F92">
            <w:pPr>
              <w:pStyle w:val="TAL"/>
            </w:pPr>
            <w:r w:rsidRPr="00481D2D">
              <w:t>c26</w:t>
            </w:r>
          </w:p>
        </w:tc>
        <w:tc>
          <w:tcPr>
            <w:tcW w:w="1021" w:type="dxa"/>
          </w:tcPr>
          <w:p w14:paraId="705BC947" w14:textId="77777777" w:rsidR="00847F92" w:rsidRPr="00481D2D" w:rsidRDefault="00847F92" w:rsidP="00847F92">
            <w:pPr>
              <w:pStyle w:val="TAL"/>
            </w:pPr>
            <w:r w:rsidRPr="00481D2D">
              <w:t>[89] 4.1</w:t>
            </w:r>
          </w:p>
        </w:tc>
        <w:tc>
          <w:tcPr>
            <w:tcW w:w="1021" w:type="dxa"/>
          </w:tcPr>
          <w:p w14:paraId="0C4590B9" w14:textId="77777777" w:rsidR="00847F92" w:rsidRPr="00481D2D" w:rsidRDefault="00847F92" w:rsidP="00847F92">
            <w:pPr>
              <w:pStyle w:val="TAL"/>
            </w:pPr>
            <w:r w:rsidRPr="00481D2D">
              <w:t>c27</w:t>
            </w:r>
          </w:p>
        </w:tc>
        <w:tc>
          <w:tcPr>
            <w:tcW w:w="1021" w:type="dxa"/>
          </w:tcPr>
          <w:p w14:paraId="63CDBA49" w14:textId="77777777" w:rsidR="00847F92" w:rsidRPr="00481D2D" w:rsidRDefault="00847F92" w:rsidP="00847F92">
            <w:pPr>
              <w:pStyle w:val="TAL"/>
            </w:pPr>
            <w:r w:rsidRPr="00481D2D">
              <w:t>c27</w:t>
            </w:r>
          </w:p>
        </w:tc>
      </w:tr>
      <w:tr w:rsidR="00755651" w:rsidRPr="00481D2D" w14:paraId="53E8FB9F" w14:textId="77777777">
        <w:tc>
          <w:tcPr>
            <w:tcW w:w="851" w:type="dxa"/>
          </w:tcPr>
          <w:p w14:paraId="7F6EA8C5" w14:textId="77777777" w:rsidR="00755651" w:rsidRPr="00481D2D" w:rsidRDefault="00755651" w:rsidP="00755651">
            <w:pPr>
              <w:pStyle w:val="TAL"/>
            </w:pPr>
            <w:r w:rsidRPr="00481D2D">
              <w:t>17</w:t>
            </w:r>
            <w:r w:rsidR="00847F92" w:rsidRPr="00481D2D">
              <w:t>C</w:t>
            </w:r>
          </w:p>
        </w:tc>
        <w:tc>
          <w:tcPr>
            <w:tcW w:w="2665" w:type="dxa"/>
          </w:tcPr>
          <w:p w14:paraId="534D9C87" w14:textId="77777777" w:rsidR="00755651" w:rsidRPr="00481D2D" w:rsidRDefault="00755651" w:rsidP="00755651">
            <w:pPr>
              <w:pStyle w:val="TAL"/>
            </w:pPr>
            <w:r w:rsidRPr="00481D2D">
              <w:t>Max-Breadth</w:t>
            </w:r>
          </w:p>
        </w:tc>
        <w:tc>
          <w:tcPr>
            <w:tcW w:w="1021" w:type="dxa"/>
          </w:tcPr>
          <w:p w14:paraId="637AD6C2" w14:textId="77777777" w:rsidR="00755651" w:rsidRPr="00481D2D" w:rsidRDefault="00755651" w:rsidP="00755651">
            <w:pPr>
              <w:pStyle w:val="TAL"/>
            </w:pPr>
            <w:r w:rsidRPr="00481D2D">
              <w:t>[117] 5.8</w:t>
            </w:r>
          </w:p>
        </w:tc>
        <w:tc>
          <w:tcPr>
            <w:tcW w:w="1021" w:type="dxa"/>
          </w:tcPr>
          <w:p w14:paraId="7A8DCA02" w14:textId="77777777" w:rsidR="00755651" w:rsidRPr="00481D2D" w:rsidRDefault="00755651" w:rsidP="00755651">
            <w:pPr>
              <w:pStyle w:val="TAL"/>
            </w:pPr>
            <w:r w:rsidRPr="00481D2D">
              <w:t>c32</w:t>
            </w:r>
          </w:p>
        </w:tc>
        <w:tc>
          <w:tcPr>
            <w:tcW w:w="1021" w:type="dxa"/>
          </w:tcPr>
          <w:p w14:paraId="2C8BA065" w14:textId="77777777" w:rsidR="00755651" w:rsidRPr="00481D2D" w:rsidRDefault="00755651" w:rsidP="00755651">
            <w:pPr>
              <w:pStyle w:val="TAL"/>
            </w:pPr>
            <w:r w:rsidRPr="00481D2D">
              <w:t>c32</w:t>
            </w:r>
          </w:p>
        </w:tc>
        <w:tc>
          <w:tcPr>
            <w:tcW w:w="1021" w:type="dxa"/>
          </w:tcPr>
          <w:p w14:paraId="03950B4D" w14:textId="77777777" w:rsidR="00755651" w:rsidRPr="00481D2D" w:rsidRDefault="00755651" w:rsidP="00755651">
            <w:pPr>
              <w:pStyle w:val="TAL"/>
            </w:pPr>
            <w:r w:rsidRPr="00481D2D">
              <w:t>[117] 5.8</w:t>
            </w:r>
          </w:p>
        </w:tc>
        <w:tc>
          <w:tcPr>
            <w:tcW w:w="1021" w:type="dxa"/>
          </w:tcPr>
          <w:p w14:paraId="07DF3CD4" w14:textId="77777777" w:rsidR="00755651" w:rsidRPr="00481D2D" w:rsidRDefault="00755651" w:rsidP="00755651">
            <w:pPr>
              <w:pStyle w:val="TAL"/>
            </w:pPr>
            <w:r w:rsidRPr="00481D2D">
              <w:t>c33</w:t>
            </w:r>
          </w:p>
        </w:tc>
        <w:tc>
          <w:tcPr>
            <w:tcW w:w="1021" w:type="dxa"/>
          </w:tcPr>
          <w:p w14:paraId="1A2D38CE" w14:textId="77777777" w:rsidR="00755651" w:rsidRPr="00481D2D" w:rsidRDefault="00755651" w:rsidP="00755651">
            <w:pPr>
              <w:pStyle w:val="TAL"/>
            </w:pPr>
            <w:r w:rsidRPr="00481D2D">
              <w:t>c33</w:t>
            </w:r>
          </w:p>
        </w:tc>
      </w:tr>
      <w:tr w:rsidR="00EB51F1" w:rsidRPr="00481D2D" w14:paraId="6ABDBF8E" w14:textId="77777777">
        <w:tc>
          <w:tcPr>
            <w:tcW w:w="851" w:type="dxa"/>
          </w:tcPr>
          <w:p w14:paraId="2C09D2DD" w14:textId="77777777" w:rsidR="00EB51F1" w:rsidRPr="00481D2D" w:rsidRDefault="00EB51F1">
            <w:pPr>
              <w:pStyle w:val="TAL"/>
            </w:pPr>
            <w:r w:rsidRPr="00481D2D">
              <w:t>18</w:t>
            </w:r>
          </w:p>
        </w:tc>
        <w:tc>
          <w:tcPr>
            <w:tcW w:w="2665" w:type="dxa"/>
          </w:tcPr>
          <w:p w14:paraId="0FEB226F" w14:textId="77777777" w:rsidR="00EB51F1" w:rsidRPr="00481D2D" w:rsidRDefault="00EB51F1">
            <w:pPr>
              <w:pStyle w:val="TAL"/>
            </w:pPr>
            <w:r w:rsidRPr="00481D2D">
              <w:t>Max-Forwards</w:t>
            </w:r>
          </w:p>
        </w:tc>
        <w:tc>
          <w:tcPr>
            <w:tcW w:w="1021" w:type="dxa"/>
          </w:tcPr>
          <w:p w14:paraId="4A94AE00" w14:textId="77777777" w:rsidR="00EB51F1" w:rsidRPr="00481D2D" w:rsidRDefault="00EB51F1">
            <w:pPr>
              <w:pStyle w:val="TAL"/>
            </w:pPr>
            <w:r w:rsidRPr="00481D2D">
              <w:t>[26] 20.22</w:t>
            </w:r>
          </w:p>
        </w:tc>
        <w:tc>
          <w:tcPr>
            <w:tcW w:w="1021" w:type="dxa"/>
          </w:tcPr>
          <w:p w14:paraId="44E42040" w14:textId="77777777" w:rsidR="00EB51F1" w:rsidRPr="00481D2D" w:rsidRDefault="00EB51F1">
            <w:pPr>
              <w:pStyle w:val="TAL"/>
            </w:pPr>
            <w:r w:rsidRPr="00481D2D">
              <w:t>m</w:t>
            </w:r>
          </w:p>
        </w:tc>
        <w:tc>
          <w:tcPr>
            <w:tcW w:w="1021" w:type="dxa"/>
          </w:tcPr>
          <w:p w14:paraId="7EB60074" w14:textId="77777777" w:rsidR="00EB51F1" w:rsidRPr="00481D2D" w:rsidRDefault="00EB51F1">
            <w:pPr>
              <w:pStyle w:val="TAL"/>
            </w:pPr>
            <w:r w:rsidRPr="00481D2D">
              <w:t>m</w:t>
            </w:r>
          </w:p>
        </w:tc>
        <w:tc>
          <w:tcPr>
            <w:tcW w:w="1021" w:type="dxa"/>
          </w:tcPr>
          <w:p w14:paraId="273C4DBD" w14:textId="77777777" w:rsidR="00EB51F1" w:rsidRPr="00481D2D" w:rsidRDefault="00EB51F1">
            <w:pPr>
              <w:pStyle w:val="TAL"/>
            </w:pPr>
            <w:r w:rsidRPr="00481D2D">
              <w:t>[26] 20.22</w:t>
            </w:r>
          </w:p>
        </w:tc>
        <w:tc>
          <w:tcPr>
            <w:tcW w:w="1021" w:type="dxa"/>
          </w:tcPr>
          <w:p w14:paraId="4F7F1F34" w14:textId="77777777" w:rsidR="00EB51F1" w:rsidRPr="00481D2D" w:rsidRDefault="00EB51F1">
            <w:pPr>
              <w:pStyle w:val="TAL"/>
            </w:pPr>
            <w:r w:rsidRPr="00481D2D">
              <w:t>m</w:t>
            </w:r>
          </w:p>
        </w:tc>
        <w:tc>
          <w:tcPr>
            <w:tcW w:w="1021" w:type="dxa"/>
          </w:tcPr>
          <w:p w14:paraId="5ADCFC09" w14:textId="77777777" w:rsidR="00EB51F1" w:rsidRPr="00481D2D" w:rsidRDefault="00EB51F1">
            <w:pPr>
              <w:pStyle w:val="TAL"/>
            </w:pPr>
            <w:r w:rsidRPr="00481D2D">
              <w:t>m</w:t>
            </w:r>
          </w:p>
        </w:tc>
      </w:tr>
      <w:tr w:rsidR="00EB51F1" w:rsidRPr="00481D2D" w14:paraId="25649617" w14:textId="77777777">
        <w:tc>
          <w:tcPr>
            <w:tcW w:w="851" w:type="dxa"/>
          </w:tcPr>
          <w:p w14:paraId="0C6AA612" w14:textId="77777777" w:rsidR="00EB51F1" w:rsidRPr="00481D2D" w:rsidRDefault="00EB51F1">
            <w:pPr>
              <w:pStyle w:val="TAL"/>
            </w:pPr>
            <w:r w:rsidRPr="00481D2D">
              <w:t>19</w:t>
            </w:r>
          </w:p>
        </w:tc>
        <w:tc>
          <w:tcPr>
            <w:tcW w:w="2665" w:type="dxa"/>
          </w:tcPr>
          <w:p w14:paraId="7271C133" w14:textId="77777777" w:rsidR="00EB51F1" w:rsidRPr="00481D2D" w:rsidRDefault="00EB51F1">
            <w:pPr>
              <w:pStyle w:val="TAL"/>
            </w:pPr>
            <w:r w:rsidRPr="00481D2D">
              <w:t>MIME-Version</w:t>
            </w:r>
          </w:p>
        </w:tc>
        <w:tc>
          <w:tcPr>
            <w:tcW w:w="1021" w:type="dxa"/>
          </w:tcPr>
          <w:p w14:paraId="110DB85E" w14:textId="77777777" w:rsidR="00EB51F1" w:rsidRPr="00481D2D" w:rsidRDefault="00EB51F1">
            <w:pPr>
              <w:pStyle w:val="TAL"/>
            </w:pPr>
            <w:r w:rsidRPr="00481D2D">
              <w:t>[26] 20.24</w:t>
            </w:r>
          </w:p>
        </w:tc>
        <w:tc>
          <w:tcPr>
            <w:tcW w:w="1021" w:type="dxa"/>
          </w:tcPr>
          <w:p w14:paraId="5666A4EC" w14:textId="77777777" w:rsidR="00EB51F1" w:rsidRPr="00481D2D" w:rsidRDefault="00EB51F1">
            <w:pPr>
              <w:pStyle w:val="TAL"/>
            </w:pPr>
            <w:r w:rsidRPr="00481D2D">
              <w:t>m</w:t>
            </w:r>
          </w:p>
        </w:tc>
        <w:tc>
          <w:tcPr>
            <w:tcW w:w="1021" w:type="dxa"/>
          </w:tcPr>
          <w:p w14:paraId="3AD1C31B" w14:textId="77777777" w:rsidR="00EB51F1" w:rsidRPr="00481D2D" w:rsidRDefault="00EB51F1">
            <w:pPr>
              <w:pStyle w:val="TAL"/>
            </w:pPr>
            <w:r w:rsidRPr="00481D2D">
              <w:t>m</w:t>
            </w:r>
          </w:p>
        </w:tc>
        <w:tc>
          <w:tcPr>
            <w:tcW w:w="1021" w:type="dxa"/>
          </w:tcPr>
          <w:p w14:paraId="1C36C6B1" w14:textId="77777777" w:rsidR="00EB51F1" w:rsidRPr="00481D2D" w:rsidRDefault="00EB51F1">
            <w:pPr>
              <w:pStyle w:val="TAL"/>
            </w:pPr>
            <w:r w:rsidRPr="00481D2D">
              <w:t>[26] 20.24</w:t>
            </w:r>
          </w:p>
        </w:tc>
        <w:tc>
          <w:tcPr>
            <w:tcW w:w="1021" w:type="dxa"/>
          </w:tcPr>
          <w:p w14:paraId="7C712CA5" w14:textId="77777777" w:rsidR="00EB51F1" w:rsidRPr="00481D2D" w:rsidRDefault="00EB51F1">
            <w:pPr>
              <w:pStyle w:val="TAL"/>
            </w:pPr>
            <w:r w:rsidRPr="00481D2D">
              <w:t>i</w:t>
            </w:r>
          </w:p>
        </w:tc>
        <w:tc>
          <w:tcPr>
            <w:tcW w:w="1021" w:type="dxa"/>
          </w:tcPr>
          <w:p w14:paraId="1CCAA690" w14:textId="77777777" w:rsidR="00EB51F1" w:rsidRPr="00481D2D" w:rsidRDefault="00EB51F1">
            <w:pPr>
              <w:pStyle w:val="TAL"/>
            </w:pPr>
            <w:r w:rsidRPr="00481D2D">
              <w:t>c4</w:t>
            </w:r>
          </w:p>
        </w:tc>
      </w:tr>
      <w:tr w:rsidR="00EB51F1" w:rsidRPr="00481D2D" w14:paraId="79C89A35" w14:textId="77777777">
        <w:tc>
          <w:tcPr>
            <w:tcW w:w="851" w:type="dxa"/>
          </w:tcPr>
          <w:p w14:paraId="1EDEB78A" w14:textId="77777777" w:rsidR="00EB51F1" w:rsidRPr="00481D2D" w:rsidRDefault="00EB51F1">
            <w:pPr>
              <w:pStyle w:val="TAL"/>
            </w:pPr>
            <w:r w:rsidRPr="00481D2D">
              <w:t>19A</w:t>
            </w:r>
          </w:p>
        </w:tc>
        <w:tc>
          <w:tcPr>
            <w:tcW w:w="2665" w:type="dxa"/>
          </w:tcPr>
          <w:p w14:paraId="6133F209" w14:textId="77777777" w:rsidR="00EB51F1" w:rsidRPr="00481D2D" w:rsidRDefault="00EB51F1">
            <w:pPr>
              <w:pStyle w:val="TAL"/>
            </w:pPr>
            <w:r w:rsidRPr="00481D2D">
              <w:t>Min-SE</w:t>
            </w:r>
          </w:p>
        </w:tc>
        <w:tc>
          <w:tcPr>
            <w:tcW w:w="1021" w:type="dxa"/>
          </w:tcPr>
          <w:p w14:paraId="20D9395C" w14:textId="77777777" w:rsidR="00EB51F1" w:rsidRPr="00481D2D" w:rsidRDefault="00EB51F1">
            <w:pPr>
              <w:pStyle w:val="TAL"/>
            </w:pPr>
            <w:r w:rsidRPr="00481D2D">
              <w:t>[58] 5</w:t>
            </w:r>
          </w:p>
        </w:tc>
        <w:tc>
          <w:tcPr>
            <w:tcW w:w="1021" w:type="dxa"/>
          </w:tcPr>
          <w:p w14:paraId="487A3C16" w14:textId="77777777" w:rsidR="00EB51F1" w:rsidRPr="00481D2D" w:rsidRDefault="00EB51F1">
            <w:pPr>
              <w:pStyle w:val="TAL"/>
            </w:pPr>
            <w:r w:rsidRPr="00481D2D">
              <w:t>c23</w:t>
            </w:r>
          </w:p>
        </w:tc>
        <w:tc>
          <w:tcPr>
            <w:tcW w:w="1021" w:type="dxa"/>
          </w:tcPr>
          <w:p w14:paraId="146004A4" w14:textId="77777777" w:rsidR="00EB51F1" w:rsidRPr="00481D2D" w:rsidRDefault="00EB51F1">
            <w:pPr>
              <w:pStyle w:val="TAL"/>
            </w:pPr>
            <w:r w:rsidRPr="00481D2D">
              <w:t>c23</w:t>
            </w:r>
          </w:p>
        </w:tc>
        <w:tc>
          <w:tcPr>
            <w:tcW w:w="1021" w:type="dxa"/>
          </w:tcPr>
          <w:p w14:paraId="429EC997" w14:textId="77777777" w:rsidR="00EB51F1" w:rsidRPr="00481D2D" w:rsidRDefault="00EB51F1">
            <w:pPr>
              <w:pStyle w:val="TAL"/>
            </w:pPr>
            <w:r w:rsidRPr="00481D2D">
              <w:t>[58] 5</w:t>
            </w:r>
          </w:p>
        </w:tc>
        <w:tc>
          <w:tcPr>
            <w:tcW w:w="1021" w:type="dxa"/>
          </w:tcPr>
          <w:p w14:paraId="60A880AB" w14:textId="77777777" w:rsidR="00EB51F1" w:rsidRPr="00481D2D" w:rsidRDefault="00EB51F1">
            <w:pPr>
              <w:pStyle w:val="TAL"/>
            </w:pPr>
            <w:r w:rsidRPr="00481D2D">
              <w:t>c23</w:t>
            </w:r>
          </w:p>
        </w:tc>
        <w:tc>
          <w:tcPr>
            <w:tcW w:w="1021" w:type="dxa"/>
          </w:tcPr>
          <w:p w14:paraId="3B5CFFA8" w14:textId="77777777" w:rsidR="00EB51F1" w:rsidRPr="00481D2D" w:rsidRDefault="00EB51F1">
            <w:pPr>
              <w:pStyle w:val="TAL"/>
            </w:pPr>
            <w:r w:rsidRPr="00481D2D">
              <w:t>c23</w:t>
            </w:r>
          </w:p>
        </w:tc>
      </w:tr>
      <w:tr w:rsidR="00EB51F1" w:rsidRPr="00481D2D" w14:paraId="17AED605" w14:textId="77777777">
        <w:tc>
          <w:tcPr>
            <w:tcW w:w="851" w:type="dxa"/>
          </w:tcPr>
          <w:p w14:paraId="1FD0DCB7" w14:textId="77777777" w:rsidR="00EB51F1" w:rsidRPr="00481D2D" w:rsidRDefault="00EB51F1">
            <w:pPr>
              <w:pStyle w:val="TAL"/>
            </w:pPr>
            <w:r w:rsidRPr="00481D2D">
              <w:t>20</w:t>
            </w:r>
          </w:p>
        </w:tc>
        <w:tc>
          <w:tcPr>
            <w:tcW w:w="2665" w:type="dxa"/>
          </w:tcPr>
          <w:p w14:paraId="2AB01CE4" w14:textId="77777777" w:rsidR="00EB51F1" w:rsidRPr="00481D2D" w:rsidRDefault="00EB51F1">
            <w:pPr>
              <w:pStyle w:val="TAL"/>
            </w:pPr>
            <w:r w:rsidRPr="00481D2D">
              <w:t>Organization</w:t>
            </w:r>
          </w:p>
        </w:tc>
        <w:tc>
          <w:tcPr>
            <w:tcW w:w="1021" w:type="dxa"/>
          </w:tcPr>
          <w:p w14:paraId="41512A73" w14:textId="77777777" w:rsidR="00EB51F1" w:rsidRPr="00481D2D" w:rsidRDefault="00EB51F1">
            <w:pPr>
              <w:pStyle w:val="TAL"/>
            </w:pPr>
            <w:r w:rsidRPr="00481D2D">
              <w:t>[26] 20.25</w:t>
            </w:r>
          </w:p>
        </w:tc>
        <w:tc>
          <w:tcPr>
            <w:tcW w:w="1021" w:type="dxa"/>
          </w:tcPr>
          <w:p w14:paraId="61D64C86" w14:textId="77777777" w:rsidR="00EB51F1" w:rsidRPr="00481D2D" w:rsidRDefault="00EB51F1">
            <w:pPr>
              <w:pStyle w:val="TAL"/>
            </w:pPr>
            <w:r w:rsidRPr="00481D2D">
              <w:t>m</w:t>
            </w:r>
          </w:p>
        </w:tc>
        <w:tc>
          <w:tcPr>
            <w:tcW w:w="1021" w:type="dxa"/>
          </w:tcPr>
          <w:p w14:paraId="7542AD35" w14:textId="77777777" w:rsidR="00EB51F1" w:rsidRPr="00481D2D" w:rsidRDefault="00EB51F1">
            <w:pPr>
              <w:pStyle w:val="TAL"/>
            </w:pPr>
            <w:r w:rsidRPr="00481D2D">
              <w:t>m</w:t>
            </w:r>
          </w:p>
        </w:tc>
        <w:tc>
          <w:tcPr>
            <w:tcW w:w="1021" w:type="dxa"/>
          </w:tcPr>
          <w:p w14:paraId="19FBC61D" w14:textId="77777777" w:rsidR="00EB51F1" w:rsidRPr="00481D2D" w:rsidRDefault="00EB51F1">
            <w:pPr>
              <w:pStyle w:val="TAL"/>
            </w:pPr>
            <w:r w:rsidRPr="00481D2D">
              <w:t>[26] 20.25</w:t>
            </w:r>
          </w:p>
        </w:tc>
        <w:tc>
          <w:tcPr>
            <w:tcW w:w="1021" w:type="dxa"/>
          </w:tcPr>
          <w:p w14:paraId="6AEC03C0" w14:textId="77777777" w:rsidR="00EB51F1" w:rsidRPr="00481D2D" w:rsidRDefault="00EB51F1">
            <w:pPr>
              <w:pStyle w:val="TAL"/>
            </w:pPr>
            <w:r w:rsidRPr="00481D2D">
              <w:t>c3</w:t>
            </w:r>
          </w:p>
        </w:tc>
        <w:tc>
          <w:tcPr>
            <w:tcW w:w="1021" w:type="dxa"/>
          </w:tcPr>
          <w:p w14:paraId="7B58C5F2" w14:textId="77777777" w:rsidR="00EB51F1" w:rsidRPr="00481D2D" w:rsidRDefault="00EB51F1">
            <w:pPr>
              <w:pStyle w:val="TAL"/>
            </w:pPr>
            <w:r w:rsidRPr="00481D2D">
              <w:t>c3</w:t>
            </w:r>
          </w:p>
        </w:tc>
      </w:tr>
      <w:tr w:rsidR="00EB51F1" w:rsidRPr="00481D2D" w14:paraId="007AAFD5" w14:textId="77777777">
        <w:tc>
          <w:tcPr>
            <w:tcW w:w="851" w:type="dxa"/>
          </w:tcPr>
          <w:p w14:paraId="29553018" w14:textId="77777777" w:rsidR="00EB51F1" w:rsidRPr="00481D2D" w:rsidRDefault="00EB51F1">
            <w:pPr>
              <w:pStyle w:val="TAL"/>
            </w:pPr>
            <w:r w:rsidRPr="00481D2D">
              <w:t>20A</w:t>
            </w:r>
          </w:p>
        </w:tc>
        <w:tc>
          <w:tcPr>
            <w:tcW w:w="2665" w:type="dxa"/>
          </w:tcPr>
          <w:p w14:paraId="4422DDFD" w14:textId="77777777" w:rsidR="00EB51F1" w:rsidRPr="00481D2D" w:rsidRDefault="00EB51F1">
            <w:pPr>
              <w:pStyle w:val="TAL"/>
            </w:pPr>
            <w:r w:rsidRPr="00481D2D">
              <w:t>P-Access-Network-Info</w:t>
            </w:r>
          </w:p>
        </w:tc>
        <w:tc>
          <w:tcPr>
            <w:tcW w:w="1021" w:type="dxa"/>
          </w:tcPr>
          <w:p w14:paraId="08AB0183" w14:textId="77777777" w:rsidR="00EB51F1" w:rsidRPr="00481D2D" w:rsidRDefault="00EB51F1">
            <w:pPr>
              <w:pStyle w:val="TAL"/>
            </w:pPr>
            <w:r w:rsidRPr="00481D2D">
              <w:t>[52] 4.4</w:t>
            </w:r>
            <w:r w:rsidR="00E9304E" w:rsidRPr="00481D2D">
              <w:t xml:space="preserve">, [234] </w:t>
            </w:r>
            <w:r w:rsidR="001F7DC1" w:rsidRPr="00481D2D">
              <w:t>2</w:t>
            </w:r>
          </w:p>
        </w:tc>
        <w:tc>
          <w:tcPr>
            <w:tcW w:w="1021" w:type="dxa"/>
          </w:tcPr>
          <w:p w14:paraId="2365C6D3" w14:textId="77777777" w:rsidR="00EB51F1" w:rsidRPr="00481D2D" w:rsidRDefault="00EB51F1">
            <w:pPr>
              <w:pStyle w:val="TAL"/>
            </w:pPr>
            <w:r w:rsidRPr="00481D2D">
              <w:t>c16</w:t>
            </w:r>
          </w:p>
        </w:tc>
        <w:tc>
          <w:tcPr>
            <w:tcW w:w="1021" w:type="dxa"/>
          </w:tcPr>
          <w:p w14:paraId="12894407" w14:textId="77777777" w:rsidR="00EB51F1" w:rsidRPr="00481D2D" w:rsidRDefault="00EB51F1">
            <w:pPr>
              <w:pStyle w:val="TAL"/>
            </w:pPr>
            <w:r w:rsidRPr="00481D2D">
              <w:t>c16</w:t>
            </w:r>
          </w:p>
        </w:tc>
        <w:tc>
          <w:tcPr>
            <w:tcW w:w="1021" w:type="dxa"/>
          </w:tcPr>
          <w:p w14:paraId="37037CF0" w14:textId="77777777" w:rsidR="00EB51F1" w:rsidRPr="00481D2D" w:rsidRDefault="00EB51F1">
            <w:pPr>
              <w:pStyle w:val="TAL"/>
            </w:pPr>
            <w:r w:rsidRPr="00481D2D">
              <w:t>[52] 4.4</w:t>
            </w:r>
            <w:r w:rsidR="00E9304E" w:rsidRPr="00481D2D">
              <w:t xml:space="preserve">, [234] </w:t>
            </w:r>
            <w:r w:rsidR="001F7DC1" w:rsidRPr="00481D2D">
              <w:t>2</w:t>
            </w:r>
          </w:p>
        </w:tc>
        <w:tc>
          <w:tcPr>
            <w:tcW w:w="1021" w:type="dxa"/>
          </w:tcPr>
          <w:p w14:paraId="1BDCC61A" w14:textId="77777777" w:rsidR="00EB51F1" w:rsidRPr="00481D2D" w:rsidRDefault="00EB51F1">
            <w:pPr>
              <w:pStyle w:val="TAL"/>
            </w:pPr>
            <w:r w:rsidRPr="00481D2D">
              <w:t>c17</w:t>
            </w:r>
          </w:p>
        </w:tc>
        <w:tc>
          <w:tcPr>
            <w:tcW w:w="1021" w:type="dxa"/>
          </w:tcPr>
          <w:p w14:paraId="7FA88EC9" w14:textId="77777777" w:rsidR="00EB51F1" w:rsidRPr="00481D2D" w:rsidRDefault="00EB51F1">
            <w:pPr>
              <w:pStyle w:val="TAL"/>
            </w:pPr>
            <w:r w:rsidRPr="00481D2D">
              <w:t>c17</w:t>
            </w:r>
          </w:p>
        </w:tc>
      </w:tr>
      <w:tr w:rsidR="00EB51F1" w:rsidRPr="00481D2D" w14:paraId="37DCA4DD" w14:textId="77777777">
        <w:tc>
          <w:tcPr>
            <w:tcW w:w="851" w:type="dxa"/>
          </w:tcPr>
          <w:p w14:paraId="7DB826C3" w14:textId="77777777" w:rsidR="00EB51F1" w:rsidRPr="00481D2D" w:rsidRDefault="00EB51F1">
            <w:pPr>
              <w:pStyle w:val="TAL"/>
            </w:pPr>
            <w:r w:rsidRPr="00481D2D">
              <w:t>20B</w:t>
            </w:r>
          </w:p>
        </w:tc>
        <w:tc>
          <w:tcPr>
            <w:tcW w:w="2665" w:type="dxa"/>
          </w:tcPr>
          <w:p w14:paraId="1CB40360" w14:textId="77777777" w:rsidR="00EB51F1" w:rsidRPr="00481D2D" w:rsidRDefault="00EB51F1">
            <w:pPr>
              <w:pStyle w:val="TAL"/>
            </w:pPr>
            <w:r w:rsidRPr="00481D2D">
              <w:t>P-Charging-Function-Addresses</w:t>
            </w:r>
          </w:p>
        </w:tc>
        <w:tc>
          <w:tcPr>
            <w:tcW w:w="1021" w:type="dxa"/>
          </w:tcPr>
          <w:p w14:paraId="40F2348B" w14:textId="77777777" w:rsidR="00EB51F1" w:rsidRPr="00481D2D" w:rsidRDefault="00EB51F1">
            <w:pPr>
              <w:pStyle w:val="TAL"/>
            </w:pPr>
            <w:r w:rsidRPr="00481D2D">
              <w:t>[52] 4.5</w:t>
            </w:r>
          </w:p>
        </w:tc>
        <w:tc>
          <w:tcPr>
            <w:tcW w:w="1021" w:type="dxa"/>
          </w:tcPr>
          <w:p w14:paraId="26D69AF4" w14:textId="77777777" w:rsidR="00EB51F1" w:rsidRPr="00481D2D" w:rsidRDefault="00EB51F1">
            <w:pPr>
              <w:pStyle w:val="TAL"/>
            </w:pPr>
            <w:r w:rsidRPr="00481D2D">
              <w:t>c14</w:t>
            </w:r>
          </w:p>
        </w:tc>
        <w:tc>
          <w:tcPr>
            <w:tcW w:w="1021" w:type="dxa"/>
          </w:tcPr>
          <w:p w14:paraId="1203500B" w14:textId="77777777" w:rsidR="00EB51F1" w:rsidRPr="00481D2D" w:rsidRDefault="00EB51F1">
            <w:pPr>
              <w:pStyle w:val="TAL"/>
            </w:pPr>
            <w:r w:rsidRPr="00481D2D">
              <w:t>c14</w:t>
            </w:r>
          </w:p>
        </w:tc>
        <w:tc>
          <w:tcPr>
            <w:tcW w:w="1021" w:type="dxa"/>
          </w:tcPr>
          <w:p w14:paraId="242281D3" w14:textId="77777777" w:rsidR="00EB51F1" w:rsidRPr="00481D2D" w:rsidRDefault="00EB51F1">
            <w:pPr>
              <w:pStyle w:val="TAL"/>
            </w:pPr>
            <w:r w:rsidRPr="00481D2D">
              <w:t>[52] 4.5</w:t>
            </w:r>
          </w:p>
        </w:tc>
        <w:tc>
          <w:tcPr>
            <w:tcW w:w="1021" w:type="dxa"/>
          </w:tcPr>
          <w:p w14:paraId="5ADB4E99" w14:textId="77777777" w:rsidR="00EB51F1" w:rsidRPr="00481D2D" w:rsidRDefault="00EB51F1">
            <w:pPr>
              <w:pStyle w:val="TAL"/>
            </w:pPr>
            <w:r w:rsidRPr="00481D2D">
              <w:t>c15</w:t>
            </w:r>
          </w:p>
        </w:tc>
        <w:tc>
          <w:tcPr>
            <w:tcW w:w="1021" w:type="dxa"/>
          </w:tcPr>
          <w:p w14:paraId="2A632058" w14:textId="77777777" w:rsidR="00EB51F1" w:rsidRPr="00481D2D" w:rsidRDefault="00EB51F1">
            <w:pPr>
              <w:pStyle w:val="TAL"/>
            </w:pPr>
            <w:r w:rsidRPr="00481D2D">
              <w:t>c15</w:t>
            </w:r>
          </w:p>
        </w:tc>
      </w:tr>
      <w:tr w:rsidR="00EB51F1" w:rsidRPr="00481D2D" w14:paraId="6770D943" w14:textId="77777777">
        <w:tc>
          <w:tcPr>
            <w:tcW w:w="851" w:type="dxa"/>
          </w:tcPr>
          <w:p w14:paraId="26AD8469" w14:textId="77777777" w:rsidR="00EB51F1" w:rsidRPr="00481D2D" w:rsidRDefault="00EB51F1">
            <w:pPr>
              <w:pStyle w:val="TAL"/>
            </w:pPr>
            <w:r w:rsidRPr="00481D2D">
              <w:t>20C</w:t>
            </w:r>
          </w:p>
        </w:tc>
        <w:tc>
          <w:tcPr>
            <w:tcW w:w="2665" w:type="dxa"/>
          </w:tcPr>
          <w:p w14:paraId="69BD669D" w14:textId="77777777" w:rsidR="00EB51F1" w:rsidRPr="00481D2D" w:rsidRDefault="00EB51F1">
            <w:pPr>
              <w:pStyle w:val="TAL"/>
            </w:pPr>
            <w:r w:rsidRPr="00481D2D">
              <w:t>P-Charging-Vector</w:t>
            </w:r>
          </w:p>
        </w:tc>
        <w:tc>
          <w:tcPr>
            <w:tcW w:w="1021" w:type="dxa"/>
          </w:tcPr>
          <w:p w14:paraId="22169743" w14:textId="77777777" w:rsidR="00EB51F1" w:rsidRPr="00481D2D" w:rsidRDefault="00EB51F1">
            <w:pPr>
              <w:pStyle w:val="TAL"/>
            </w:pPr>
            <w:r w:rsidRPr="00481D2D">
              <w:t>[52] 4.6</w:t>
            </w:r>
          </w:p>
        </w:tc>
        <w:tc>
          <w:tcPr>
            <w:tcW w:w="1021" w:type="dxa"/>
          </w:tcPr>
          <w:p w14:paraId="57B5B357" w14:textId="77777777" w:rsidR="00EB51F1" w:rsidRPr="00481D2D" w:rsidRDefault="00EB51F1">
            <w:pPr>
              <w:pStyle w:val="TAL"/>
            </w:pPr>
            <w:r w:rsidRPr="00481D2D">
              <w:t>c12</w:t>
            </w:r>
          </w:p>
        </w:tc>
        <w:tc>
          <w:tcPr>
            <w:tcW w:w="1021" w:type="dxa"/>
          </w:tcPr>
          <w:p w14:paraId="70ADEDD0" w14:textId="77777777" w:rsidR="00EB51F1" w:rsidRPr="00481D2D" w:rsidRDefault="00EB51F1">
            <w:pPr>
              <w:pStyle w:val="TAL"/>
            </w:pPr>
            <w:r w:rsidRPr="00481D2D">
              <w:t>c12</w:t>
            </w:r>
          </w:p>
        </w:tc>
        <w:tc>
          <w:tcPr>
            <w:tcW w:w="1021" w:type="dxa"/>
          </w:tcPr>
          <w:p w14:paraId="5B894344" w14:textId="77777777" w:rsidR="00EB51F1" w:rsidRPr="00481D2D" w:rsidRDefault="00EB51F1">
            <w:pPr>
              <w:pStyle w:val="TAL"/>
            </w:pPr>
            <w:r w:rsidRPr="00481D2D">
              <w:t>[52] 4.6</w:t>
            </w:r>
          </w:p>
        </w:tc>
        <w:tc>
          <w:tcPr>
            <w:tcW w:w="1021" w:type="dxa"/>
          </w:tcPr>
          <w:p w14:paraId="3BE66789" w14:textId="77777777" w:rsidR="00EB51F1" w:rsidRPr="00481D2D" w:rsidRDefault="00EB51F1">
            <w:pPr>
              <w:pStyle w:val="TAL"/>
            </w:pPr>
            <w:r w:rsidRPr="00481D2D">
              <w:t>c13</w:t>
            </w:r>
          </w:p>
        </w:tc>
        <w:tc>
          <w:tcPr>
            <w:tcW w:w="1021" w:type="dxa"/>
          </w:tcPr>
          <w:p w14:paraId="111ED8D3" w14:textId="77777777" w:rsidR="00EB51F1" w:rsidRPr="00481D2D" w:rsidRDefault="00EB51F1">
            <w:pPr>
              <w:pStyle w:val="TAL"/>
            </w:pPr>
            <w:r w:rsidRPr="00481D2D">
              <w:t>c13</w:t>
            </w:r>
          </w:p>
        </w:tc>
      </w:tr>
      <w:tr w:rsidR="003E4A8C" w:rsidRPr="00481D2D" w14:paraId="0FE3B6FB" w14:textId="77777777">
        <w:tc>
          <w:tcPr>
            <w:tcW w:w="851" w:type="dxa"/>
          </w:tcPr>
          <w:p w14:paraId="6F4BCB89" w14:textId="77777777" w:rsidR="003E4A8C" w:rsidRPr="00481D2D" w:rsidRDefault="003E4A8C" w:rsidP="00547C67">
            <w:pPr>
              <w:pStyle w:val="TAL"/>
            </w:pPr>
            <w:r w:rsidRPr="00481D2D">
              <w:t>20</w:t>
            </w:r>
            <w:r w:rsidR="002B78AD" w:rsidRPr="00481D2D">
              <w:t>E</w:t>
            </w:r>
          </w:p>
        </w:tc>
        <w:tc>
          <w:tcPr>
            <w:tcW w:w="2665" w:type="dxa"/>
          </w:tcPr>
          <w:p w14:paraId="49CC2BB3" w14:textId="77777777" w:rsidR="003E4A8C" w:rsidRPr="00481D2D" w:rsidRDefault="003E4A8C" w:rsidP="00547C67">
            <w:pPr>
              <w:pStyle w:val="TAL"/>
            </w:pPr>
            <w:r w:rsidRPr="00481D2D">
              <w:t>P-Early-Media</w:t>
            </w:r>
          </w:p>
        </w:tc>
        <w:tc>
          <w:tcPr>
            <w:tcW w:w="1021" w:type="dxa"/>
          </w:tcPr>
          <w:p w14:paraId="38B53F47" w14:textId="77777777" w:rsidR="003E4A8C" w:rsidRPr="00481D2D" w:rsidRDefault="003E4A8C" w:rsidP="00547C67">
            <w:pPr>
              <w:pStyle w:val="TAL"/>
            </w:pPr>
            <w:r w:rsidRPr="00481D2D">
              <w:t>[109] 8</w:t>
            </w:r>
          </w:p>
        </w:tc>
        <w:tc>
          <w:tcPr>
            <w:tcW w:w="1021" w:type="dxa"/>
          </w:tcPr>
          <w:p w14:paraId="1C496B0D" w14:textId="77777777" w:rsidR="003E4A8C" w:rsidRPr="00481D2D" w:rsidRDefault="003E4A8C" w:rsidP="00547C67">
            <w:pPr>
              <w:pStyle w:val="TAL"/>
            </w:pPr>
            <w:r w:rsidRPr="00481D2D">
              <w:t>o</w:t>
            </w:r>
          </w:p>
        </w:tc>
        <w:tc>
          <w:tcPr>
            <w:tcW w:w="1021" w:type="dxa"/>
          </w:tcPr>
          <w:p w14:paraId="479C868C" w14:textId="77777777" w:rsidR="003E4A8C" w:rsidRPr="00481D2D" w:rsidRDefault="003E4A8C" w:rsidP="00547C67">
            <w:pPr>
              <w:pStyle w:val="TAL"/>
            </w:pPr>
            <w:r w:rsidRPr="00481D2D">
              <w:t>c28</w:t>
            </w:r>
          </w:p>
        </w:tc>
        <w:tc>
          <w:tcPr>
            <w:tcW w:w="1021" w:type="dxa"/>
          </w:tcPr>
          <w:p w14:paraId="5AE284DF" w14:textId="77777777" w:rsidR="003E4A8C" w:rsidRPr="00481D2D" w:rsidRDefault="003E4A8C" w:rsidP="00547C67">
            <w:pPr>
              <w:pStyle w:val="TAL"/>
            </w:pPr>
            <w:r w:rsidRPr="00481D2D">
              <w:t>[109] 8</w:t>
            </w:r>
          </w:p>
        </w:tc>
        <w:tc>
          <w:tcPr>
            <w:tcW w:w="1021" w:type="dxa"/>
          </w:tcPr>
          <w:p w14:paraId="3F103AF3" w14:textId="77777777" w:rsidR="003E4A8C" w:rsidRPr="00481D2D" w:rsidRDefault="003E4A8C" w:rsidP="00547C67">
            <w:pPr>
              <w:pStyle w:val="TAL"/>
            </w:pPr>
            <w:r w:rsidRPr="00481D2D">
              <w:t>o</w:t>
            </w:r>
          </w:p>
        </w:tc>
        <w:tc>
          <w:tcPr>
            <w:tcW w:w="1021" w:type="dxa"/>
          </w:tcPr>
          <w:p w14:paraId="6CB2513E" w14:textId="77777777" w:rsidR="003E4A8C" w:rsidRPr="00481D2D" w:rsidRDefault="003E4A8C" w:rsidP="00547C67">
            <w:pPr>
              <w:pStyle w:val="TAL"/>
            </w:pPr>
            <w:r w:rsidRPr="00481D2D">
              <w:t>c2</w:t>
            </w:r>
            <w:r w:rsidR="00B10D0C" w:rsidRPr="00481D2D">
              <w:t>8</w:t>
            </w:r>
          </w:p>
        </w:tc>
      </w:tr>
      <w:tr w:rsidR="0063111F" w:rsidRPr="00481D2D" w14:paraId="6A465290" w14:textId="77777777" w:rsidTr="00074644">
        <w:tc>
          <w:tcPr>
            <w:tcW w:w="851" w:type="dxa"/>
          </w:tcPr>
          <w:p w14:paraId="2DEF6D9D" w14:textId="77777777" w:rsidR="0063111F" w:rsidRPr="00481D2D" w:rsidRDefault="0063111F" w:rsidP="001B43C5">
            <w:pPr>
              <w:pStyle w:val="TAL"/>
            </w:pPr>
            <w:r w:rsidRPr="00481D2D">
              <w:t>20E</w:t>
            </w:r>
            <w:r w:rsidR="00911F72" w:rsidRPr="00481D2D">
              <w:t>A</w:t>
            </w:r>
          </w:p>
        </w:tc>
        <w:tc>
          <w:tcPr>
            <w:tcW w:w="2665" w:type="dxa"/>
          </w:tcPr>
          <w:p w14:paraId="554CDCE0" w14:textId="77777777" w:rsidR="0063111F" w:rsidRPr="00481D2D" w:rsidRDefault="0063111F" w:rsidP="00074644">
            <w:pPr>
              <w:pStyle w:val="TAL"/>
            </w:pPr>
            <w:r w:rsidRPr="00481D2D">
              <w:t>Priority-Share</w:t>
            </w:r>
          </w:p>
        </w:tc>
        <w:tc>
          <w:tcPr>
            <w:tcW w:w="1021" w:type="dxa"/>
          </w:tcPr>
          <w:p w14:paraId="00C26A1A" w14:textId="77777777" w:rsidR="0063111F" w:rsidRPr="00481D2D" w:rsidRDefault="0063111F" w:rsidP="00074644">
            <w:pPr>
              <w:pStyle w:val="TAL"/>
            </w:pPr>
            <w:r w:rsidRPr="00481D2D">
              <w:t>Subclause 7.2.16</w:t>
            </w:r>
          </w:p>
        </w:tc>
        <w:tc>
          <w:tcPr>
            <w:tcW w:w="1021" w:type="dxa"/>
          </w:tcPr>
          <w:p w14:paraId="3D6D0A10" w14:textId="77777777" w:rsidR="0063111F" w:rsidRPr="00481D2D" w:rsidRDefault="0063111F" w:rsidP="00074644">
            <w:pPr>
              <w:pStyle w:val="TAL"/>
            </w:pPr>
            <w:r w:rsidRPr="00481D2D">
              <w:t>n/a</w:t>
            </w:r>
          </w:p>
        </w:tc>
        <w:tc>
          <w:tcPr>
            <w:tcW w:w="1021" w:type="dxa"/>
          </w:tcPr>
          <w:p w14:paraId="1B27DE82" w14:textId="77777777" w:rsidR="0063111F" w:rsidRPr="00481D2D" w:rsidRDefault="0063111F" w:rsidP="00074644">
            <w:pPr>
              <w:pStyle w:val="TAL"/>
            </w:pPr>
            <w:r w:rsidRPr="00481D2D">
              <w:t>c54</w:t>
            </w:r>
          </w:p>
        </w:tc>
        <w:tc>
          <w:tcPr>
            <w:tcW w:w="1021" w:type="dxa"/>
          </w:tcPr>
          <w:p w14:paraId="638FE63C" w14:textId="77777777" w:rsidR="0063111F" w:rsidRPr="00481D2D" w:rsidRDefault="0063111F" w:rsidP="00074644">
            <w:pPr>
              <w:pStyle w:val="TAL"/>
            </w:pPr>
            <w:r w:rsidRPr="00481D2D">
              <w:t>Subclause 7.2.16</w:t>
            </w:r>
          </w:p>
        </w:tc>
        <w:tc>
          <w:tcPr>
            <w:tcW w:w="1021" w:type="dxa"/>
          </w:tcPr>
          <w:p w14:paraId="228070CD" w14:textId="77777777" w:rsidR="0063111F" w:rsidRPr="00481D2D" w:rsidRDefault="0063111F" w:rsidP="00074644">
            <w:pPr>
              <w:pStyle w:val="TAL"/>
            </w:pPr>
            <w:r w:rsidRPr="00481D2D">
              <w:t>n/a</w:t>
            </w:r>
          </w:p>
        </w:tc>
        <w:tc>
          <w:tcPr>
            <w:tcW w:w="1021" w:type="dxa"/>
          </w:tcPr>
          <w:p w14:paraId="34743C9E" w14:textId="77777777" w:rsidR="0063111F" w:rsidRPr="00481D2D" w:rsidRDefault="0063111F" w:rsidP="00074644">
            <w:pPr>
              <w:pStyle w:val="TAL"/>
            </w:pPr>
            <w:r w:rsidRPr="00481D2D">
              <w:t>c54</w:t>
            </w:r>
          </w:p>
        </w:tc>
      </w:tr>
      <w:tr w:rsidR="00EB51F1" w:rsidRPr="00481D2D" w14:paraId="2786012F" w14:textId="77777777">
        <w:tc>
          <w:tcPr>
            <w:tcW w:w="851" w:type="dxa"/>
          </w:tcPr>
          <w:p w14:paraId="26DA3DFF" w14:textId="77777777" w:rsidR="00EB51F1" w:rsidRPr="00481D2D" w:rsidRDefault="00EB51F1">
            <w:pPr>
              <w:pStyle w:val="TAL"/>
            </w:pPr>
            <w:r w:rsidRPr="00481D2D">
              <w:t>20</w:t>
            </w:r>
            <w:r w:rsidR="002B78AD" w:rsidRPr="00481D2D">
              <w:t>F</w:t>
            </w:r>
          </w:p>
        </w:tc>
        <w:tc>
          <w:tcPr>
            <w:tcW w:w="2665" w:type="dxa"/>
          </w:tcPr>
          <w:p w14:paraId="1D8937C1" w14:textId="77777777" w:rsidR="00EB51F1" w:rsidRPr="00481D2D" w:rsidRDefault="00EB51F1">
            <w:pPr>
              <w:pStyle w:val="TAL"/>
            </w:pPr>
            <w:r w:rsidRPr="00481D2D">
              <w:t>Privacy</w:t>
            </w:r>
          </w:p>
        </w:tc>
        <w:tc>
          <w:tcPr>
            <w:tcW w:w="1021" w:type="dxa"/>
          </w:tcPr>
          <w:p w14:paraId="342CB1F8" w14:textId="77777777" w:rsidR="00EB51F1" w:rsidRPr="00481D2D" w:rsidRDefault="00EB51F1">
            <w:pPr>
              <w:pStyle w:val="TAL"/>
            </w:pPr>
            <w:r w:rsidRPr="00481D2D">
              <w:t>[33] 4.2</w:t>
            </w:r>
          </w:p>
        </w:tc>
        <w:tc>
          <w:tcPr>
            <w:tcW w:w="1021" w:type="dxa"/>
          </w:tcPr>
          <w:p w14:paraId="31B43C2E" w14:textId="77777777" w:rsidR="00EB51F1" w:rsidRPr="00481D2D" w:rsidRDefault="00EB51F1">
            <w:pPr>
              <w:pStyle w:val="TAL"/>
            </w:pPr>
            <w:r w:rsidRPr="00481D2D">
              <w:t>c10</w:t>
            </w:r>
          </w:p>
        </w:tc>
        <w:tc>
          <w:tcPr>
            <w:tcW w:w="1021" w:type="dxa"/>
          </w:tcPr>
          <w:p w14:paraId="6A757651" w14:textId="77777777" w:rsidR="00EB51F1" w:rsidRPr="00481D2D" w:rsidRDefault="00EB51F1">
            <w:pPr>
              <w:pStyle w:val="TAL"/>
            </w:pPr>
            <w:r w:rsidRPr="00481D2D">
              <w:t>c10</w:t>
            </w:r>
          </w:p>
        </w:tc>
        <w:tc>
          <w:tcPr>
            <w:tcW w:w="1021" w:type="dxa"/>
          </w:tcPr>
          <w:p w14:paraId="3748F7D0" w14:textId="77777777" w:rsidR="00EB51F1" w:rsidRPr="00481D2D" w:rsidRDefault="00EB51F1">
            <w:pPr>
              <w:pStyle w:val="TAL"/>
            </w:pPr>
            <w:r w:rsidRPr="00481D2D">
              <w:t>[33] 4.2</w:t>
            </w:r>
          </w:p>
        </w:tc>
        <w:tc>
          <w:tcPr>
            <w:tcW w:w="1021" w:type="dxa"/>
          </w:tcPr>
          <w:p w14:paraId="0557C01B" w14:textId="77777777" w:rsidR="00EB51F1" w:rsidRPr="00481D2D" w:rsidRDefault="00EB51F1">
            <w:pPr>
              <w:pStyle w:val="TAL"/>
            </w:pPr>
            <w:r w:rsidRPr="00481D2D">
              <w:t>c11</w:t>
            </w:r>
          </w:p>
        </w:tc>
        <w:tc>
          <w:tcPr>
            <w:tcW w:w="1021" w:type="dxa"/>
          </w:tcPr>
          <w:p w14:paraId="1271819C" w14:textId="77777777" w:rsidR="00EB51F1" w:rsidRPr="00481D2D" w:rsidRDefault="00EB51F1">
            <w:pPr>
              <w:pStyle w:val="TAL"/>
            </w:pPr>
            <w:r w:rsidRPr="00481D2D">
              <w:t>c11</w:t>
            </w:r>
          </w:p>
        </w:tc>
      </w:tr>
      <w:tr w:rsidR="00EB51F1" w:rsidRPr="00481D2D" w14:paraId="2A9291F8" w14:textId="77777777">
        <w:tc>
          <w:tcPr>
            <w:tcW w:w="851" w:type="dxa"/>
          </w:tcPr>
          <w:p w14:paraId="5AE834CD" w14:textId="77777777" w:rsidR="00EB51F1" w:rsidRPr="00481D2D" w:rsidRDefault="00EB51F1">
            <w:pPr>
              <w:pStyle w:val="TAL"/>
            </w:pPr>
            <w:r w:rsidRPr="00481D2D">
              <w:t>21</w:t>
            </w:r>
          </w:p>
        </w:tc>
        <w:tc>
          <w:tcPr>
            <w:tcW w:w="2665" w:type="dxa"/>
          </w:tcPr>
          <w:p w14:paraId="193E7650" w14:textId="77777777" w:rsidR="00EB51F1" w:rsidRPr="00481D2D" w:rsidRDefault="00EB51F1">
            <w:pPr>
              <w:pStyle w:val="TAL"/>
            </w:pPr>
            <w:r w:rsidRPr="00481D2D">
              <w:t>Proxy-Authorization</w:t>
            </w:r>
          </w:p>
        </w:tc>
        <w:tc>
          <w:tcPr>
            <w:tcW w:w="1021" w:type="dxa"/>
          </w:tcPr>
          <w:p w14:paraId="0C4DACBD" w14:textId="77777777" w:rsidR="00EB51F1" w:rsidRPr="00481D2D" w:rsidRDefault="00EB51F1">
            <w:pPr>
              <w:pStyle w:val="TAL"/>
            </w:pPr>
            <w:r w:rsidRPr="00481D2D">
              <w:t>[26] 20.28</w:t>
            </w:r>
          </w:p>
        </w:tc>
        <w:tc>
          <w:tcPr>
            <w:tcW w:w="1021" w:type="dxa"/>
          </w:tcPr>
          <w:p w14:paraId="1AE881B0" w14:textId="77777777" w:rsidR="00EB51F1" w:rsidRPr="00481D2D" w:rsidRDefault="00EB51F1">
            <w:pPr>
              <w:pStyle w:val="TAL"/>
            </w:pPr>
            <w:r w:rsidRPr="00481D2D">
              <w:t>m</w:t>
            </w:r>
          </w:p>
        </w:tc>
        <w:tc>
          <w:tcPr>
            <w:tcW w:w="1021" w:type="dxa"/>
          </w:tcPr>
          <w:p w14:paraId="64C40B29" w14:textId="77777777" w:rsidR="00EB51F1" w:rsidRPr="00481D2D" w:rsidRDefault="00EB51F1">
            <w:pPr>
              <w:pStyle w:val="TAL"/>
            </w:pPr>
            <w:r w:rsidRPr="00481D2D">
              <w:t>m</w:t>
            </w:r>
          </w:p>
        </w:tc>
        <w:tc>
          <w:tcPr>
            <w:tcW w:w="1021" w:type="dxa"/>
          </w:tcPr>
          <w:p w14:paraId="4FED1602" w14:textId="77777777" w:rsidR="00EB51F1" w:rsidRPr="00481D2D" w:rsidRDefault="00EB51F1">
            <w:pPr>
              <w:pStyle w:val="TAL"/>
            </w:pPr>
            <w:r w:rsidRPr="00481D2D">
              <w:t>[26] 20.28</w:t>
            </w:r>
          </w:p>
        </w:tc>
        <w:tc>
          <w:tcPr>
            <w:tcW w:w="1021" w:type="dxa"/>
          </w:tcPr>
          <w:p w14:paraId="55723D11" w14:textId="77777777" w:rsidR="00EB51F1" w:rsidRPr="00481D2D" w:rsidRDefault="00EB51F1">
            <w:pPr>
              <w:pStyle w:val="TAL"/>
            </w:pPr>
            <w:r w:rsidRPr="00481D2D">
              <w:t>c9</w:t>
            </w:r>
          </w:p>
        </w:tc>
        <w:tc>
          <w:tcPr>
            <w:tcW w:w="1021" w:type="dxa"/>
          </w:tcPr>
          <w:p w14:paraId="1A9D9610" w14:textId="77777777" w:rsidR="00EB51F1" w:rsidRPr="00481D2D" w:rsidRDefault="00EB51F1">
            <w:pPr>
              <w:pStyle w:val="TAL"/>
            </w:pPr>
            <w:r w:rsidRPr="00481D2D">
              <w:t>c9</w:t>
            </w:r>
          </w:p>
        </w:tc>
      </w:tr>
      <w:tr w:rsidR="00EB51F1" w:rsidRPr="00481D2D" w14:paraId="5DCB41D6" w14:textId="77777777">
        <w:tc>
          <w:tcPr>
            <w:tcW w:w="851" w:type="dxa"/>
          </w:tcPr>
          <w:p w14:paraId="53F6ACBC" w14:textId="77777777" w:rsidR="00EB51F1" w:rsidRPr="00481D2D" w:rsidRDefault="00EB51F1">
            <w:pPr>
              <w:pStyle w:val="TAL"/>
            </w:pPr>
            <w:r w:rsidRPr="00481D2D">
              <w:t>22</w:t>
            </w:r>
          </w:p>
        </w:tc>
        <w:tc>
          <w:tcPr>
            <w:tcW w:w="2665" w:type="dxa"/>
          </w:tcPr>
          <w:p w14:paraId="394D99BD" w14:textId="77777777" w:rsidR="00EB51F1" w:rsidRPr="00481D2D" w:rsidRDefault="00EB51F1">
            <w:pPr>
              <w:pStyle w:val="TAL"/>
            </w:pPr>
            <w:r w:rsidRPr="00481D2D">
              <w:t>Proxy-Require</w:t>
            </w:r>
          </w:p>
        </w:tc>
        <w:tc>
          <w:tcPr>
            <w:tcW w:w="1021" w:type="dxa"/>
          </w:tcPr>
          <w:p w14:paraId="710FC1A5" w14:textId="77777777" w:rsidR="00EB51F1" w:rsidRPr="00481D2D" w:rsidRDefault="00EB51F1">
            <w:pPr>
              <w:pStyle w:val="TAL"/>
            </w:pPr>
            <w:r w:rsidRPr="00481D2D">
              <w:t>[26] 20.29</w:t>
            </w:r>
          </w:p>
        </w:tc>
        <w:tc>
          <w:tcPr>
            <w:tcW w:w="1021" w:type="dxa"/>
          </w:tcPr>
          <w:p w14:paraId="0484DCEB" w14:textId="77777777" w:rsidR="00EB51F1" w:rsidRPr="00481D2D" w:rsidRDefault="00EB51F1">
            <w:pPr>
              <w:pStyle w:val="TAL"/>
            </w:pPr>
            <w:r w:rsidRPr="00481D2D">
              <w:t>m</w:t>
            </w:r>
          </w:p>
        </w:tc>
        <w:tc>
          <w:tcPr>
            <w:tcW w:w="1021" w:type="dxa"/>
          </w:tcPr>
          <w:p w14:paraId="781BCE27" w14:textId="77777777" w:rsidR="00EB51F1" w:rsidRPr="00481D2D" w:rsidRDefault="00EB51F1">
            <w:pPr>
              <w:pStyle w:val="TAL"/>
            </w:pPr>
            <w:r w:rsidRPr="00481D2D">
              <w:t>m</w:t>
            </w:r>
          </w:p>
        </w:tc>
        <w:tc>
          <w:tcPr>
            <w:tcW w:w="1021" w:type="dxa"/>
          </w:tcPr>
          <w:p w14:paraId="5DC0A381" w14:textId="77777777" w:rsidR="00EB51F1" w:rsidRPr="00481D2D" w:rsidRDefault="00EB51F1">
            <w:pPr>
              <w:pStyle w:val="TAL"/>
            </w:pPr>
            <w:r w:rsidRPr="00481D2D">
              <w:t>[26] 20.29</w:t>
            </w:r>
          </w:p>
        </w:tc>
        <w:tc>
          <w:tcPr>
            <w:tcW w:w="1021" w:type="dxa"/>
          </w:tcPr>
          <w:p w14:paraId="424D7716" w14:textId="77777777" w:rsidR="00EB51F1" w:rsidRPr="00481D2D" w:rsidRDefault="00EB51F1">
            <w:pPr>
              <w:pStyle w:val="TAL"/>
            </w:pPr>
            <w:r w:rsidRPr="00481D2D">
              <w:t>m</w:t>
            </w:r>
          </w:p>
        </w:tc>
        <w:tc>
          <w:tcPr>
            <w:tcW w:w="1021" w:type="dxa"/>
          </w:tcPr>
          <w:p w14:paraId="30DE5E0F" w14:textId="77777777" w:rsidR="00EB51F1" w:rsidRPr="00481D2D" w:rsidRDefault="00EB51F1">
            <w:pPr>
              <w:pStyle w:val="TAL"/>
            </w:pPr>
            <w:r w:rsidRPr="00481D2D">
              <w:t>m</w:t>
            </w:r>
          </w:p>
        </w:tc>
      </w:tr>
      <w:tr w:rsidR="00EB51F1" w:rsidRPr="00481D2D" w14:paraId="14CF53FA" w14:textId="77777777">
        <w:tc>
          <w:tcPr>
            <w:tcW w:w="851" w:type="dxa"/>
          </w:tcPr>
          <w:p w14:paraId="59A98728" w14:textId="77777777" w:rsidR="00EB51F1" w:rsidRPr="00481D2D" w:rsidRDefault="00EB51F1">
            <w:pPr>
              <w:pStyle w:val="TAL"/>
            </w:pPr>
            <w:r w:rsidRPr="00481D2D">
              <w:t>22A</w:t>
            </w:r>
          </w:p>
        </w:tc>
        <w:tc>
          <w:tcPr>
            <w:tcW w:w="2665" w:type="dxa"/>
          </w:tcPr>
          <w:p w14:paraId="57B2F042" w14:textId="77777777" w:rsidR="00EB51F1" w:rsidRPr="00481D2D" w:rsidRDefault="00EB51F1">
            <w:pPr>
              <w:pStyle w:val="TAL"/>
            </w:pPr>
            <w:r w:rsidRPr="00481D2D">
              <w:t>Reason</w:t>
            </w:r>
          </w:p>
        </w:tc>
        <w:tc>
          <w:tcPr>
            <w:tcW w:w="1021" w:type="dxa"/>
          </w:tcPr>
          <w:p w14:paraId="06B7EEF1" w14:textId="77777777" w:rsidR="00EB51F1" w:rsidRPr="00481D2D" w:rsidRDefault="00EB51F1">
            <w:pPr>
              <w:pStyle w:val="TAL"/>
            </w:pPr>
            <w:r w:rsidRPr="00481D2D">
              <w:t>[34A] 2</w:t>
            </w:r>
          </w:p>
        </w:tc>
        <w:tc>
          <w:tcPr>
            <w:tcW w:w="1021" w:type="dxa"/>
          </w:tcPr>
          <w:p w14:paraId="59565AA8" w14:textId="77777777" w:rsidR="00EB51F1" w:rsidRPr="00481D2D" w:rsidRDefault="00EB51F1">
            <w:pPr>
              <w:pStyle w:val="TAL"/>
            </w:pPr>
            <w:r w:rsidRPr="00481D2D">
              <w:t>c19</w:t>
            </w:r>
          </w:p>
        </w:tc>
        <w:tc>
          <w:tcPr>
            <w:tcW w:w="1021" w:type="dxa"/>
          </w:tcPr>
          <w:p w14:paraId="60E0C754" w14:textId="77777777" w:rsidR="00EB51F1" w:rsidRPr="00481D2D" w:rsidRDefault="00EB51F1">
            <w:pPr>
              <w:pStyle w:val="TAL"/>
            </w:pPr>
            <w:r w:rsidRPr="00481D2D">
              <w:t>c19</w:t>
            </w:r>
          </w:p>
        </w:tc>
        <w:tc>
          <w:tcPr>
            <w:tcW w:w="1021" w:type="dxa"/>
          </w:tcPr>
          <w:p w14:paraId="2A4BDBBA" w14:textId="77777777" w:rsidR="00EB51F1" w:rsidRPr="00481D2D" w:rsidRDefault="00EB51F1">
            <w:pPr>
              <w:pStyle w:val="TAL"/>
            </w:pPr>
            <w:r w:rsidRPr="00481D2D">
              <w:t>[34A] 2</w:t>
            </w:r>
          </w:p>
        </w:tc>
        <w:tc>
          <w:tcPr>
            <w:tcW w:w="1021" w:type="dxa"/>
          </w:tcPr>
          <w:p w14:paraId="3B392BDD" w14:textId="77777777" w:rsidR="00EB51F1" w:rsidRPr="00481D2D" w:rsidRDefault="00EB51F1">
            <w:pPr>
              <w:pStyle w:val="TAL"/>
            </w:pPr>
            <w:r w:rsidRPr="00481D2D">
              <w:t>c20</w:t>
            </w:r>
          </w:p>
        </w:tc>
        <w:tc>
          <w:tcPr>
            <w:tcW w:w="1021" w:type="dxa"/>
          </w:tcPr>
          <w:p w14:paraId="1B548718" w14:textId="77777777" w:rsidR="00EB51F1" w:rsidRPr="00481D2D" w:rsidRDefault="00EB51F1">
            <w:pPr>
              <w:pStyle w:val="TAL"/>
            </w:pPr>
            <w:r w:rsidRPr="00481D2D">
              <w:t>c20</w:t>
            </w:r>
          </w:p>
        </w:tc>
      </w:tr>
      <w:tr w:rsidR="00EB51F1" w:rsidRPr="00481D2D" w14:paraId="2A05BFF5" w14:textId="77777777">
        <w:tc>
          <w:tcPr>
            <w:tcW w:w="851" w:type="dxa"/>
          </w:tcPr>
          <w:p w14:paraId="70D55065" w14:textId="77777777" w:rsidR="00EB51F1" w:rsidRPr="00481D2D" w:rsidRDefault="00EB51F1">
            <w:pPr>
              <w:pStyle w:val="TAL"/>
            </w:pPr>
            <w:r w:rsidRPr="00481D2D">
              <w:t>23</w:t>
            </w:r>
          </w:p>
        </w:tc>
        <w:tc>
          <w:tcPr>
            <w:tcW w:w="2665" w:type="dxa"/>
          </w:tcPr>
          <w:p w14:paraId="427A23D5" w14:textId="77777777" w:rsidR="00EB51F1" w:rsidRPr="00481D2D" w:rsidRDefault="00EB51F1">
            <w:pPr>
              <w:pStyle w:val="TAL"/>
            </w:pPr>
            <w:r w:rsidRPr="00481D2D">
              <w:t>Record-Route</w:t>
            </w:r>
          </w:p>
        </w:tc>
        <w:tc>
          <w:tcPr>
            <w:tcW w:w="1021" w:type="dxa"/>
          </w:tcPr>
          <w:p w14:paraId="62BD8701" w14:textId="77777777" w:rsidR="00EB51F1" w:rsidRPr="00481D2D" w:rsidRDefault="00EB51F1">
            <w:pPr>
              <w:pStyle w:val="TAL"/>
            </w:pPr>
            <w:r w:rsidRPr="00481D2D">
              <w:t>[26] 20.30</w:t>
            </w:r>
          </w:p>
        </w:tc>
        <w:tc>
          <w:tcPr>
            <w:tcW w:w="1021" w:type="dxa"/>
          </w:tcPr>
          <w:p w14:paraId="1BF12F65" w14:textId="77777777" w:rsidR="00EB51F1" w:rsidRPr="00481D2D" w:rsidRDefault="00EB51F1">
            <w:pPr>
              <w:pStyle w:val="TAL"/>
            </w:pPr>
            <w:r w:rsidRPr="00481D2D">
              <w:t>m</w:t>
            </w:r>
          </w:p>
        </w:tc>
        <w:tc>
          <w:tcPr>
            <w:tcW w:w="1021" w:type="dxa"/>
          </w:tcPr>
          <w:p w14:paraId="0EB3FD1A" w14:textId="77777777" w:rsidR="00EB51F1" w:rsidRPr="00481D2D" w:rsidRDefault="00EB51F1">
            <w:pPr>
              <w:pStyle w:val="TAL"/>
            </w:pPr>
            <w:r w:rsidRPr="00481D2D">
              <w:t>m</w:t>
            </w:r>
          </w:p>
        </w:tc>
        <w:tc>
          <w:tcPr>
            <w:tcW w:w="1021" w:type="dxa"/>
          </w:tcPr>
          <w:p w14:paraId="2A0185E5" w14:textId="77777777" w:rsidR="00EB51F1" w:rsidRPr="00481D2D" w:rsidRDefault="00EB51F1">
            <w:pPr>
              <w:pStyle w:val="TAL"/>
            </w:pPr>
            <w:r w:rsidRPr="00481D2D">
              <w:t>[26] 20.30</w:t>
            </w:r>
          </w:p>
        </w:tc>
        <w:tc>
          <w:tcPr>
            <w:tcW w:w="1021" w:type="dxa"/>
          </w:tcPr>
          <w:p w14:paraId="177A658E" w14:textId="77777777" w:rsidR="00EB51F1" w:rsidRPr="00481D2D" w:rsidRDefault="00EB51F1">
            <w:pPr>
              <w:pStyle w:val="TAL"/>
            </w:pPr>
            <w:r w:rsidRPr="00481D2D">
              <w:t>c7</w:t>
            </w:r>
          </w:p>
        </w:tc>
        <w:tc>
          <w:tcPr>
            <w:tcW w:w="1021" w:type="dxa"/>
          </w:tcPr>
          <w:p w14:paraId="4D96B760" w14:textId="77777777" w:rsidR="00EB51F1" w:rsidRPr="00481D2D" w:rsidRDefault="00EB51F1">
            <w:pPr>
              <w:pStyle w:val="TAL"/>
            </w:pPr>
            <w:r w:rsidRPr="00481D2D">
              <w:t>c7</w:t>
            </w:r>
          </w:p>
        </w:tc>
      </w:tr>
      <w:tr w:rsidR="007975E9" w:rsidRPr="00481D2D" w14:paraId="6D8C8D66" w14:textId="77777777">
        <w:tc>
          <w:tcPr>
            <w:tcW w:w="851" w:type="dxa"/>
          </w:tcPr>
          <w:p w14:paraId="39A1EAED" w14:textId="77777777" w:rsidR="007975E9" w:rsidRPr="00481D2D" w:rsidRDefault="007975E9" w:rsidP="00CE4959">
            <w:pPr>
              <w:pStyle w:val="TAL"/>
            </w:pPr>
            <w:r w:rsidRPr="00481D2D">
              <w:t>23A</w:t>
            </w:r>
          </w:p>
        </w:tc>
        <w:tc>
          <w:tcPr>
            <w:tcW w:w="2665" w:type="dxa"/>
          </w:tcPr>
          <w:p w14:paraId="13BE6689" w14:textId="77777777" w:rsidR="007975E9" w:rsidRPr="00481D2D" w:rsidRDefault="007975E9" w:rsidP="00CE4959">
            <w:pPr>
              <w:pStyle w:val="TAL"/>
            </w:pPr>
            <w:r w:rsidRPr="00481D2D">
              <w:t>Recv-Info</w:t>
            </w:r>
          </w:p>
        </w:tc>
        <w:tc>
          <w:tcPr>
            <w:tcW w:w="1021" w:type="dxa"/>
          </w:tcPr>
          <w:p w14:paraId="0A70407B" w14:textId="77777777" w:rsidR="007975E9" w:rsidRPr="00481D2D" w:rsidRDefault="007975E9" w:rsidP="00CE4959">
            <w:pPr>
              <w:pStyle w:val="TAL"/>
            </w:pPr>
            <w:r w:rsidRPr="00481D2D">
              <w:t>[25] 5.2.</w:t>
            </w:r>
            <w:r w:rsidR="008E6135" w:rsidRPr="00481D2D">
              <w:t>3</w:t>
            </w:r>
          </w:p>
        </w:tc>
        <w:tc>
          <w:tcPr>
            <w:tcW w:w="1021" w:type="dxa"/>
          </w:tcPr>
          <w:p w14:paraId="0F6676B1" w14:textId="77777777" w:rsidR="007975E9" w:rsidRPr="00481D2D" w:rsidRDefault="007975E9" w:rsidP="00CE4959">
            <w:pPr>
              <w:pStyle w:val="TAL"/>
            </w:pPr>
            <w:r w:rsidRPr="00481D2D">
              <w:t>c34</w:t>
            </w:r>
          </w:p>
        </w:tc>
        <w:tc>
          <w:tcPr>
            <w:tcW w:w="1021" w:type="dxa"/>
          </w:tcPr>
          <w:p w14:paraId="68E42D21" w14:textId="77777777" w:rsidR="007975E9" w:rsidRPr="00481D2D" w:rsidRDefault="007975E9" w:rsidP="00CE4959">
            <w:pPr>
              <w:pStyle w:val="TAL"/>
            </w:pPr>
            <w:r w:rsidRPr="00481D2D">
              <w:t>c34</w:t>
            </w:r>
          </w:p>
        </w:tc>
        <w:tc>
          <w:tcPr>
            <w:tcW w:w="1021" w:type="dxa"/>
          </w:tcPr>
          <w:p w14:paraId="14A43A1C" w14:textId="77777777" w:rsidR="007975E9" w:rsidRPr="00481D2D" w:rsidRDefault="007975E9" w:rsidP="00CE4959">
            <w:pPr>
              <w:pStyle w:val="TAL"/>
            </w:pPr>
            <w:r w:rsidRPr="00481D2D">
              <w:t>[25] 5.2.</w:t>
            </w:r>
            <w:r w:rsidR="008E6135" w:rsidRPr="00481D2D">
              <w:t>3</w:t>
            </w:r>
          </w:p>
        </w:tc>
        <w:tc>
          <w:tcPr>
            <w:tcW w:w="1021" w:type="dxa"/>
          </w:tcPr>
          <w:p w14:paraId="7B5605F5" w14:textId="77777777" w:rsidR="007975E9" w:rsidRPr="00481D2D" w:rsidRDefault="007975E9" w:rsidP="00CE4959">
            <w:pPr>
              <w:pStyle w:val="TAL"/>
            </w:pPr>
            <w:r w:rsidRPr="00481D2D">
              <w:t>c35</w:t>
            </w:r>
          </w:p>
        </w:tc>
        <w:tc>
          <w:tcPr>
            <w:tcW w:w="1021" w:type="dxa"/>
          </w:tcPr>
          <w:p w14:paraId="2E2F7447" w14:textId="77777777" w:rsidR="007975E9" w:rsidRPr="00481D2D" w:rsidRDefault="007975E9" w:rsidP="00CE4959">
            <w:pPr>
              <w:pStyle w:val="TAL"/>
            </w:pPr>
            <w:r w:rsidRPr="00481D2D">
              <w:t>c35</w:t>
            </w:r>
          </w:p>
        </w:tc>
      </w:tr>
      <w:tr w:rsidR="00EB51F1" w:rsidRPr="00481D2D" w14:paraId="1765C86B" w14:textId="77777777">
        <w:tc>
          <w:tcPr>
            <w:tcW w:w="851" w:type="dxa"/>
          </w:tcPr>
          <w:p w14:paraId="44197871" w14:textId="77777777" w:rsidR="00EB51F1" w:rsidRPr="00481D2D" w:rsidRDefault="00EB51F1">
            <w:pPr>
              <w:pStyle w:val="TAL"/>
            </w:pPr>
            <w:r w:rsidRPr="00481D2D">
              <w:t>23</w:t>
            </w:r>
            <w:r w:rsidR="007975E9" w:rsidRPr="00481D2D">
              <w:t>B</w:t>
            </w:r>
          </w:p>
        </w:tc>
        <w:tc>
          <w:tcPr>
            <w:tcW w:w="2665" w:type="dxa"/>
          </w:tcPr>
          <w:p w14:paraId="202E6098" w14:textId="77777777" w:rsidR="00EB51F1" w:rsidRPr="00481D2D" w:rsidRDefault="00EB51F1">
            <w:pPr>
              <w:pStyle w:val="TAL"/>
            </w:pPr>
            <w:r w:rsidRPr="00481D2D">
              <w:t>Referred-By</w:t>
            </w:r>
          </w:p>
        </w:tc>
        <w:tc>
          <w:tcPr>
            <w:tcW w:w="1021" w:type="dxa"/>
          </w:tcPr>
          <w:p w14:paraId="2E3C5D05" w14:textId="77777777" w:rsidR="00EB51F1" w:rsidRPr="00481D2D" w:rsidRDefault="00EB51F1">
            <w:pPr>
              <w:pStyle w:val="TAL"/>
            </w:pPr>
            <w:r w:rsidRPr="00481D2D">
              <w:t>[59] 3</w:t>
            </w:r>
          </w:p>
        </w:tc>
        <w:tc>
          <w:tcPr>
            <w:tcW w:w="1021" w:type="dxa"/>
          </w:tcPr>
          <w:p w14:paraId="5CC94C53" w14:textId="77777777" w:rsidR="00EB51F1" w:rsidRPr="00481D2D" w:rsidRDefault="00EB51F1">
            <w:pPr>
              <w:pStyle w:val="TAL"/>
            </w:pPr>
            <w:r w:rsidRPr="00481D2D">
              <w:t>c24</w:t>
            </w:r>
          </w:p>
        </w:tc>
        <w:tc>
          <w:tcPr>
            <w:tcW w:w="1021" w:type="dxa"/>
          </w:tcPr>
          <w:p w14:paraId="3181FF3E" w14:textId="77777777" w:rsidR="00EB51F1" w:rsidRPr="00481D2D" w:rsidRDefault="00EB51F1">
            <w:pPr>
              <w:pStyle w:val="TAL"/>
            </w:pPr>
            <w:r w:rsidRPr="00481D2D">
              <w:t>c24</w:t>
            </w:r>
          </w:p>
        </w:tc>
        <w:tc>
          <w:tcPr>
            <w:tcW w:w="1021" w:type="dxa"/>
          </w:tcPr>
          <w:p w14:paraId="6329C75C" w14:textId="77777777" w:rsidR="00EB51F1" w:rsidRPr="00481D2D" w:rsidRDefault="00EB51F1">
            <w:pPr>
              <w:pStyle w:val="TAL"/>
            </w:pPr>
            <w:r w:rsidRPr="00481D2D">
              <w:t>[59] 3</w:t>
            </w:r>
          </w:p>
        </w:tc>
        <w:tc>
          <w:tcPr>
            <w:tcW w:w="1021" w:type="dxa"/>
          </w:tcPr>
          <w:p w14:paraId="54D20C75" w14:textId="77777777" w:rsidR="00EB51F1" w:rsidRPr="00481D2D" w:rsidRDefault="00EB51F1">
            <w:pPr>
              <w:pStyle w:val="TAL"/>
            </w:pPr>
            <w:r w:rsidRPr="00481D2D">
              <w:t>c25</w:t>
            </w:r>
          </w:p>
        </w:tc>
        <w:tc>
          <w:tcPr>
            <w:tcW w:w="1021" w:type="dxa"/>
          </w:tcPr>
          <w:p w14:paraId="1934BDE5" w14:textId="77777777" w:rsidR="00EB51F1" w:rsidRPr="00481D2D" w:rsidRDefault="00EB51F1">
            <w:pPr>
              <w:pStyle w:val="TAL"/>
            </w:pPr>
            <w:r w:rsidRPr="00481D2D">
              <w:t>c25</w:t>
            </w:r>
          </w:p>
        </w:tc>
      </w:tr>
      <w:tr w:rsidR="00EB51F1" w:rsidRPr="00481D2D" w14:paraId="17523973" w14:textId="77777777">
        <w:tc>
          <w:tcPr>
            <w:tcW w:w="851" w:type="dxa"/>
          </w:tcPr>
          <w:p w14:paraId="36C67CA0" w14:textId="77777777" w:rsidR="00EB51F1" w:rsidRPr="00481D2D" w:rsidRDefault="00EB51F1">
            <w:pPr>
              <w:pStyle w:val="TAL"/>
            </w:pPr>
            <w:r w:rsidRPr="00481D2D">
              <w:t>23</w:t>
            </w:r>
            <w:r w:rsidR="007975E9" w:rsidRPr="00481D2D">
              <w:t>C</w:t>
            </w:r>
          </w:p>
        </w:tc>
        <w:tc>
          <w:tcPr>
            <w:tcW w:w="2665" w:type="dxa"/>
          </w:tcPr>
          <w:p w14:paraId="77A7D219" w14:textId="77777777" w:rsidR="00EB51F1" w:rsidRPr="00481D2D" w:rsidRDefault="00EB51F1">
            <w:pPr>
              <w:pStyle w:val="TAL"/>
            </w:pPr>
            <w:r w:rsidRPr="00481D2D">
              <w:t>Reject-Contact</w:t>
            </w:r>
          </w:p>
        </w:tc>
        <w:tc>
          <w:tcPr>
            <w:tcW w:w="1021" w:type="dxa"/>
          </w:tcPr>
          <w:p w14:paraId="7C341053" w14:textId="77777777" w:rsidR="00EB51F1" w:rsidRPr="00481D2D" w:rsidRDefault="00EB51F1">
            <w:pPr>
              <w:pStyle w:val="TAL"/>
            </w:pPr>
            <w:r w:rsidRPr="00481D2D">
              <w:t>[56B] 9.2</w:t>
            </w:r>
          </w:p>
        </w:tc>
        <w:tc>
          <w:tcPr>
            <w:tcW w:w="1021" w:type="dxa"/>
          </w:tcPr>
          <w:p w14:paraId="74633B1B" w14:textId="77777777" w:rsidR="00EB51F1" w:rsidRPr="00481D2D" w:rsidRDefault="00EB51F1">
            <w:pPr>
              <w:pStyle w:val="TAL"/>
            </w:pPr>
            <w:r w:rsidRPr="00481D2D">
              <w:t>c21</w:t>
            </w:r>
          </w:p>
        </w:tc>
        <w:tc>
          <w:tcPr>
            <w:tcW w:w="1021" w:type="dxa"/>
          </w:tcPr>
          <w:p w14:paraId="1DDF7DDC" w14:textId="77777777" w:rsidR="00EB51F1" w:rsidRPr="00481D2D" w:rsidRDefault="00EB51F1">
            <w:pPr>
              <w:pStyle w:val="TAL"/>
            </w:pPr>
            <w:r w:rsidRPr="00481D2D">
              <w:t>c21</w:t>
            </w:r>
          </w:p>
        </w:tc>
        <w:tc>
          <w:tcPr>
            <w:tcW w:w="1021" w:type="dxa"/>
          </w:tcPr>
          <w:p w14:paraId="21EC2EED" w14:textId="77777777" w:rsidR="00EB51F1" w:rsidRPr="00481D2D" w:rsidRDefault="00EB51F1">
            <w:pPr>
              <w:pStyle w:val="TAL"/>
            </w:pPr>
            <w:r w:rsidRPr="00481D2D">
              <w:t>[56B] 9.2</w:t>
            </w:r>
          </w:p>
        </w:tc>
        <w:tc>
          <w:tcPr>
            <w:tcW w:w="1021" w:type="dxa"/>
          </w:tcPr>
          <w:p w14:paraId="7CD0F0F1" w14:textId="77777777" w:rsidR="00EB51F1" w:rsidRPr="00481D2D" w:rsidRDefault="00EB51F1">
            <w:pPr>
              <w:pStyle w:val="TAL"/>
            </w:pPr>
            <w:r w:rsidRPr="00481D2D">
              <w:t>c22</w:t>
            </w:r>
          </w:p>
        </w:tc>
        <w:tc>
          <w:tcPr>
            <w:tcW w:w="1021" w:type="dxa"/>
          </w:tcPr>
          <w:p w14:paraId="76B84C40" w14:textId="77777777" w:rsidR="00EB51F1" w:rsidRPr="00481D2D" w:rsidRDefault="00EB51F1">
            <w:pPr>
              <w:pStyle w:val="TAL"/>
            </w:pPr>
            <w:r w:rsidRPr="00481D2D">
              <w:t>c22</w:t>
            </w:r>
          </w:p>
        </w:tc>
      </w:tr>
      <w:tr w:rsidR="00DF2012" w:rsidRPr="00481D2D" w14:paraId="163D630E" w14:textId="77777777" w:rsidTr="00DF2012">
        <w:tc>
          <w:tcPr>
            <w:tcW w:w="851" w:type="dxa"/>
          </w:tcPr>
          <w:p w14:paraId="4872B08B" w14:textId="77777777" w:rsidR="00DF2012" w:rsidRPr="00481D2D" w:rsidRDefault="00DF2012" w:rsidP="00DF2012">
            <w:pPr>
              <w:pStyle w:val="TAL"/>
            </w:pPr>
            <w:r w:rsidRPr="00481D2D">
              <w:t>23D</w:t>
            </w:r>
          </w:p>
        </w:tc>
        <w:tc>
          <w:tcPr>
            <w:tcW w:w="2665" w:type="dxa"/>
          </w:tcPr>
          <w:p w14:paraId="72EB8E13" w14:textId="77777777" w:rsidR="00DF2012" w:rsidRPr="00481D2D" w:rsidRDefault="00DF2012" w:rsidP="00DF2012">
            <w:pPr>
              <w:pStyle w:val="TAL"/>
            </w:pPr>
            <w:r w:rsidRPr="00481D2D">
              <w:t>Relayed-Charge</w:t>
            </w:r>
          </w:p>
        </w:tc>
        <w:tc>
          <w:tcPr>
            <w:tcW w:w="1021" w:type="dxa"/>
          </w:tcPr>
          <w:p w14:paraId="51B656FA" w14:textId="77777777" w:rsidR="00DF2012" w:rsidRPr="00481D2D" w:rsidRDefault="00DF2012" w:rsidP="00DF2012">
            <w:pPr>
              <w:pStyle w:val="TAL"/>
            </w:pPr>
            <w:r w:rsidRPr="00481D2D">
              <w:t>7.2.12</w:t>
            </w:r>
          </w:p>
        </w:tc>
        <w:tc>
          <w:tcPr>
            <w:tcW w:w="1021" w:type="dxa"/>
          </w:tcPr>
          <w:p w14:paraId="5B339A32" w14:textId="77777777" w:rsidR="00DF2012" w:rsidRPr="00481D2D" w:rsidRDefault="00DF2012" w:rsidP="00DF2012">
            <w:pPr>
              <w:pStyle w:val="TAL"/>
            </w:pPr>
            <w:r w:rsidRPr="00481D2D">
              <w:t>n/a</w:t>
            </w:r>
          </w:p>
        </w:tc>
        <w:tc>
          <w:tcPr>
            <w:tcW w:w="1021" w:type="dxa"/>
          </w:tcPr>
          <w:p w14:paraId="65AF6726" w14:textId="77777777" w:rsidR="00DF2012" w:rsidRPr="00481D2D" w:rsidRDefault="00DF2012" w:rsidP="00DF2012">
            <w:pPr>
              <w:pStyle w:val="TAL"/>
            </w:pPr>
            <w:r w:rsidRPr="00481D2D">
              <w:t>c50</w:t>
            </w:r>
          </w:p>
        </w:tc>
        <w:tc>
          <w:tcPr>
            <w:tcW w:w="1021" w:type="dxa"/>
          </w:tcPr>
          <w:p w14:paraId="151507BB" w14:textId="77777777" w:rsidR="00DF2012" w:rsidRPr="00481D2D" w:rsidRDefault="00DF2012" w:rsidP="00DF2012">
            <w:pPr>
              <w:pStyle w:val="TAL"/>
            </w:pPr>
            <w:r w:rsidRPr="00481D2D">
              <w:t>7.2.12</w:t>
            </w:r>
          </w:p>
        </w:tc>
        <w:tc>
          <w:tcPr>
            <w:tcW w:w="1021" w:type="dxa"/>
          </w:tcPr>
          <w:p w14:paraId="62D64C20" w14:textId="77777777" w:rsidR="00DF2012" w:rsidRPr="00481D2D" w:rsidRDefault="00DF2012" w:rsidP="00DF2012">
            <w:pPr>
              <w:pStyle w:val="TAL"/>
            </w:pPr>
            <w:r w:rsidRPr="00481D2D">
              <w:t>n/a</w:t>
            </w:r>
          </w:p>
        </w:tc>
        <w:tc>
          <w:tcPr>
            <w:tcW w:w="1021" w:type="dxa"/>
          </w:tcPr>
          <w:p w14:paraId="5233547F" w14:textId="77777777" w:rsidR="00DF2012" w:rsidRPr="00481D2D" w:rsidRDefault="00DF2012" w:rsidP="00DF2012">
            <w:pPr>
              <w:pStyle w:val="TAL"/>
            </w:pPr>
            <w:r w:rsidRPr="00481D2D">
              <w:t>c50</w:t>
            </w:r>
          </w:p>
        </w:tc>
      </w:tr>
      <w:tr w:rsidR="00EB51F1" w:rsidRPr="00481D2D" w14:paraId="12864B63" w14:textId="77777777">
        <w:tc>
          <w:tcPr>
            <w:tcW w:w="851" w:type="dxa"/>
          </w:tcPr>
          <w:p w14:paraId="4C0DDE89" w14:textId="77777777" w:rsidR="00EB51F1" w:rsidRPr="00481D2D" w:rsidRDefault="00EB51F1">
            <w:pPr>
              <w:pStyle w:val="TAL"/>
            </w:pPr>
            <w:r w:rsidRPr="00481D2D">
              <w:t>23</w:t>
            </w:r>
            <w:r w:rsidR="00DF2012" w:rsidRPr="00481D2D">
              <w:t>E</w:t>
            </w:r>
          </w:p>
        </w:tc>
        <w:tc>
          <w:tcPr>
            <w:tcW w:w="2665" w:type="dxa"/>
          </w:tcPr>
          <w:p w14:paraId="4B1F0E6D" w14:textId="77777777" w:rsidR="00EB51F1" w:rsidRPr="00481D2D" w:rsidRDefault="00EB51F1">
            <w:pPr>
              <w:pStyle w:val="TAL"/>
            </w:pPr>
            <w:r w:rsidRPr="00481D2D">
              <w:t>Request-Disposition</w:t>
            </w:r>
          </w:p>
        </w:tc>
        <w:tc>
          <w:tcPr>
            <w:tcW w:w="1021" w:type="dxa"/>
          </w:tcPr>
          <w:p w14:paraId="01795194" w14:textId="77777777" w:rsidR="00EB51F1" w:rsidRPr="00481D2D" w:rsidRDefault="00EB51F1">
            <w:pPr>
              <w:pStyle w:val="TAL"/>
            </w:pPr>
            <w:r w:rsidRPr="00481D2D">
              <w:t>[56B] 9.1</w:t>
            </w:r>
          </w:p>
        </w:tc>
        <w:tc>
          <w:tcPr>
            <w:tcW w:w="1021" w:type="dxa"/>
          </w:tcPr>
          <w:p w14:paraId="263B5669" w14:textId="77777777" w:rsidR="00EB51F1" w:rsidRPr="00481D2D" w:rsidRDefault="00EB51F1">
            <w:pPr>
              <w:pStyle w:val="TAL"/>
            </w:pPr>
            <w:r w:rsidRPr="00481D2D">
              <w:t>c21</w:t>
            </w:r>
          </w:p>
        </w:tc>
        <w:tc>
          <w:tcPr>
            <w:tcW w:w="1021" w:type="dxa"/>
          </w:tcPr>
          <w:p w14:paraId="4D6EC419" w14:textId="77777777" w:rsidR="00EB51F1" w:rsidRPr="00481D2D" w:rsidRDefault="00EB51F1">
            <w:pPr>
              <w:pStyle w:val="TAL"/>
            </w:pPr>
            <w:r w:rsidRPr="00481D2D">
              <w:t>c21</w:t>
            </w:r>
          </w:p>
        </w:tc>
        <w:tc>
          <w:tcPr>
            <w:tcW w:w="1021" w:type="dxa"/>
          </w:tcPr>
          <w:p w14:paraId="2D65E324" w14:textId="77777777" w:rsidR="00EB51F1" w:rsidRPr="00481D2D" w:rsidRDefault="00EB51F1">
            <w:pPr>
              <w:pStyle w:val="TAL"/>
            </w:pPr>
            <w:r w:rsidRPr="00481D2D">
              <w:t>[56B] 9.1</w:t>
            </w:r>
          </w:p>
        </w:tc>
        <w:tc>
          <w:tcPr>
            <w:tcW w:w="1021" w:type="dxa"/>
          </w:tcPr>
          <w:p w14:paraId="38C79506" w14:textId="77777777" w:rsidR="00EB51F1" w:rsidRPr="00481D2D" w:rsidRDefault="00EB51F1">
            <w:pPr>
              <w:pStyle w:val="TAL"/>
            </w:pPr>
            <w:r w:rsidRPr="00481D2D">
              <w:t>c22</w:t>
            </w:r>
          </w:p>
        </w:tc>
        <w:tc>
          <w:tcPr>
            <w:tcW w:w="1021" w:type="dxa"/>
          </w:tcPr>
          <w:p w14:paraId="5BACE2D1" w14:textId="77777777" w:rsidR="00EB51F1" w:rsidRPr="00481D2D" w:rsidRDefault="00EB51F1">
            <w:pPr>
              <w:pStyle w:val="TAL"/>
            </w:pPr>
            <w:r w:rsidRPr="00481D2D">
              <w:t>c22</w:t>
            </w:r>
          </w:p>
        </w:tc>
      </w:tr>
      <w:tr w:rsidR="00EB51F1" w:rsidRPr="00481D2D" w14:paraId="6AEBAD08" w14:textId="77777777">
        <w:tc>
          <w:tcPr>
            <w:tcW w:w="851" w:type="dxa"/>
          </w:tcPr>
          <w:p w14:paraId="4506D82D" w14:textId="77777777" w:rsidR="00EB51F1" w:rsidRPr="00481D2D" w:rsidRDefault="00EB51F1">
            <w:pPr>
              <w:pStyle w:val="TAL"/>
            </w:pPr>
            <w:r w:rsidRPr="00481D2D">
              <w:t>24</w:t>
            </w:r>
          </w:p>
        </w:tc>
        <w:tc>
          <w:tcPr>
            <w:tcW w:w="2665" w:type="dxa"/>
          </w:tcPr>
          <w:p w14:paraId="32A00D91" w14:textId="77777777" w:rsidR="00EB51F1" w:rsidRPr="00481D2D" w:rsidRDefault="00EB51F1">
            <w:pPr>
              <w:pStyle w:val="TAL"/>
            </w:pPr>
            <w:r w:rsidRPr="00481D2D">
              <w:t>Require</w:t>
            </w:r>
          </w:p>
        </w:tc>
        <w:tc>
          <w:tcPr>
            <w:tcW w:w="1021" w:type="dxa"/>
          </w:tcPr>
          <w:p w14:paraId="413537A3" w14:textId="77777777" w:rsidR="00EB51F1" w:rsidRPr="00481D2D" w:rsidRDefault="00EB51F1">
            <w:pPr>
              <w:pStyle w:val="TAL"/>
            </w:pPr>
            <w:r w:rsidRPr="00481D2D">
              <w:t>[26] 20.32</w:t>
            </w:r>
          </w:p>
        </w:tc>
        <w:tc>
          <w:tcPr>
            <w:tcW w:w="1021" w:type="dxa"/>
          </w:tcPr>
          <w:p w14:paraId="31A43864" w14:textId="77777777" w:rsidR="00EB51F1" w:rsidRPr="00481D2D" w:rsidRDefault="00EB51F1">
            <w:pPr>
              <w:pStyle w:val="TAL"/>
            </w:pPr>
            <w:r w:rsidRPr="00481D2D">
              <w:t>m</w:t>
            </w:r>
          </w:p>
        </w:tc>
        <w:tc>
          <w:tcPr>
            <w:tcW w:w="1021" w:type="dxa"/>
          </w:tcPr>
          <w:p w14:paraId="04141572" w14:textId="77777777" w:rsidR="00EB51F1" w:rsidRPr="00481D2D" w:rsidRDefault="00EB51F1">
            <w:pPr>
              <w:pStyle w:val="TAL"/>
            </w:pPr>
            <w:r w:rsidRPr="00481D2D">
              <w:t>m</w:t>
            </w:r>
          </w:p>
        </w:tc>
        <w:tc>
          <w:tcPr>
            <w:tcW w:w="1021" w:type="dxa"/>
          </w:tcPr>
          <w:p w14:paraId="118763F9" w14:textId="77777777" w:rsidR="00EB51F1" w:rsidRPr="00481D2D" w:rsidRDefault="00EB51F1">
            <w:pPr>
              <w:pStyle w:val="TAL"/>
            </w:pPr>
            <w:r w:rsidRPr="00481D2D">
              <w:t>[26] 20.32</w:t>
            </w:r>
          </w:p>
        </w:tc>
        <w:tc>
          <w:tcPr>
            <w:tcW w:w="1021" w:type="dxa"/>
          </w:tcPr>
          <w:p w14:paraId="12130BB8" w14:textId="77777777" w:rsidR="00EB51F1" w:rsidRPr="00481D2D" w:rsidRDefault="00EB51F1">
            <w:pPr>
              <w:pStyle w:val="TAL"/>
            </w:pPr>
            <w:r w:rsidRPr="00481D2D">
              <w:t>c5</w:t>
            </w:r>
          </w:p>
        </w:tc>
        <w:tc>
          <w:tcPr>
            <w:tcW w:w="1021" w:type="dxa"/>
          </w:tcPr>
          <w:p w14:paraId="7FB55786" w14:textId="77777777" w:rsidR="00EB51F1" w:rsidRPr="00481D2D" w:rsidRDefault="00EB51F1">
            <w:pPr>
              <w:pStyle w:val="TAL"/>
            </w:pPr>
            <w:r w:rsidRPr="00481D2D">
              <w:t>c5</w:t>
            </w:r>
          </w:p>
        </w:tc>
      </w:tr>
      <w:tr w:rsidR="00546923" w:rsidRPr="00481D2D" w14:paraId="29B85ED7" w14:textId="77777777">
        <w:tc>
          <w:tcPr>
            <w:tcW w:w="851" w:type="dxa"/>
          </w:tcPr>
          <w:p w14:paraId="6E5A07C3" w14:textId="77777777" w:rsidR="00546923" w:rsidRPr="00481D2D" w:rsidRDefault="00546923" w:rsidP="00546923">
            <w:pPr>
              <w:pStyle w:val="TAL"/>
            </w:pPr>
            <w:r w:rsidRPr="00481D2D">
              <w:t>24A</w:t>
            </w:r>
          </w:p>
        </w:tc>
        <w:tc>
          <w:tcPr>
            <w:tcW w:w="2665" w:type="dxa"/>
          </w:tcPr>
          <w:p w14:paraId="0EE8A76C" w14:textId="77777777" w:rsidR="00546923" w:rsidRPr="00481D2D" w:rsidRDefault="00546923" w:rsidP="00546923">
            <w:pPr>
              <w:pStyle w:val="TAL"/>
            </w:pPr>
            <w:r w:rsidRPr="00481D2D">
              <w:t>Resource-Priority</w:t>
            </w:r>
          </w:p>
        </w:tc>
        <w:tc>
          <w:tcPr>
            <w:tcW w:w="1021" w:type="dxa"/>
          </w:tcPr>
          <w:p w14:paraId="0E6B9D26" w14:textId="77777777" w:rsidR="00546923" w:rsidRPr="00481D2D" w:rsidRDefault="00AC33A2" w:rsidP="00546923">
            <w:pPr>
              <w:pStyle w:val="TAL"/>
            </w:pPr>
            <w:r w:rsidRPr="00481D2D">
              <w:t>[116</w:t>
            </w:r>
            <w:r w:rsidR="00546923" w:rsidRPr="00481D2D">
              <w:t>] 3.1</w:t>
            </w:r>
          </w:p>
        </w:tc>
        <w:tc>
          <w:tcPr>
            <w:tcW w:w="1021" w:type="dxa"/>
          </w:tcPr>
          <w:p w14:paraId="51787626" w14:textId="77777777" w:rsidR="00546923" w:rsidRPr="00481D2D" w:rsidRDefault="00546923" w:rsidP="00546923">
            <w:pPr>
              <w:pStyle w:val="TAL"/>
            </w:pPr>
            <w:r w:rsidRPr="00481D2D">
              <w:t>c47</w:t>
            </w:r>
          </w:p>
        </w:tc>
        <w:tc>
          <w:tcPr>
            <w:tcW w:w="1021" w:type="dxa"/>
          </w:tcPr>
          <w:p w14:paraId="15596440" w14:textId="77777777" w:rsidR="00546923" w:rsidRPr="00481D2D" w:rsidRDefault="00546923" w:rsidP="00546923">
            <w:pPr>
              <w:pStyle w:val="TAL"/>
            </w:pPr>
            <w:r w:rsidRPr="00481D2D">
              <w:t>c47</w:t>
            </w:r>
          </w:p>
        </w:tc>
        <w:tc>
          <w:tcPr>
            <w:tcW w:w="1021" w:type="dxa"/>
          </w:tcPr>
          <w:p w14:paraId="2167B9ED" w14:textId="77777777" w:rsidR="00546923" w:rsidRPr="00481D2D" w:rsidRDefault="00AC33A2" w:rsidP="00546923">
            <w:pPr>
              <w:pStyle w:val="TAL"/>
            </w:pPr>
            <w:r w:rsidRPr="00481D2D">
              <w:t>[116</w:t>
            </w:r>
            <w:r w:rsidR="00546923" w:rsidRPr="00481D2D">
              <w:t>] 3.1</w:t>
            </w:r>
          </w:p>
        </w:tc>
        <w:tc>
          <w:tcPr>
            <w:tcW w:w="1021" w:type="dxa"/>
          </w:tcPr>
          <w:p w14:paraId="2354884D" w14:textId="77777777" w:rsidR="00546923" w:rsidRPr="00481D2D" w:rsidRDefault="00546923" w:rsidP="00546923">
            <w:pPr>
              <w:pStyle w:val="TAL"/>
            </w:pPr>
            <w:r w:rsidRPr="00481D2D">
              <w:t>c47</w:t>
            </w:r>
          </w:p>
        </w:tc>
        <w:tc>
          <w:tcPr>
            <w:tcW w:w="1021" w:type="dxa"/>
          </w:tcPr>
          <w:p w14:paraId="7CFDA538" w14:textId="77777777" w:rsidR="00546923" w:rsidRPr="00481D2D" w:rsidRDefault="00546923" w:rsidP="00546923">
            <w:pPr>
              <w:pStyle w:val="TAL"/>
            </w:pPr>
            <w:r w:rsidRPr="00481D2D">
              <w:t>c47</w:t>
            </w:r>
          </w:p>
        </w:tc>
      </w:tr>
      <w:tr w:rsidR="00E27509" w:rsidRPr="00481D2D" w14:paraId="78C60AA7" w14:textId="77777777" w:rsidTr="00496912">
        <w:tc>
          <w:tcPr>
            <w:tcW w:w="851" w:type="dxa"/>
          </w:tcPr>
          <w:p w14:paraId="211B1D92" w14:textId="77777777" w:rsidR="00E27509" w:rsidRPr="00481D2D" w:rsidRDefault="00E27509" w:rsidP="00496912">
            <w:pPr>
              <w:pStyle w:val="TAL"/>
            </w:pPr>
            <w:r w:rsidRPr="00481D2D">
              <w:t>24B</w:t>
            </w:r>
          </w:p>
        </w:tc>
        <w:tc>
          <w:tcPr>
            <w:tcW w:w="2665" w:type="dxa"/>
          </w:tcPr>
          <w:p w14:paraId="284A3E1C" w14:textId="77777777" w:rsidR="00E27509" w:rsidRPr="00481D2D" w:rsidRDefault="00E27509" w:rsidP="00496912">
            <w:pPr>
              <w:pStyle w:val="TAL"/>
            </w:pPr>
            <w:r w:rsidRPr="00481D2D">
              <w:t>Resource-Share</w:t>
            </w:r>
          </w:p>
        </w:tc>
        <w:tc>
          <w:tcPr>
            <w:tcW w:w="1021" w:type="dxa"/>
          </w:tcPr>
          <w:p w14:paraId="433D8A5E" w14:textId="77777777" w:rsidR="00E27509" w:rsidRPr="00481D2D" w:rsidRDefault="00E27509" w:rsidP="00496912">
            <w:pPr>
              <w:pStyle w:val="TAL"/>
            </w:pPr>
            <w:r w:rsidRPr="00481D2D">
              <w:t>Subclause 4.15</w:t>
            </w:r>
          </w:p>
        </w:tc>
        <w:tc>
          <w:tcPr>
            <w:tcW w:w="1021" w:type="dxa"/>
          </w:tcPr>
          <w:p w14:paraId="2AF21BF4" w14:textId="77777777" w:rsidR="00E27509" w:rsidRPr="00481D2D" w:rsidRDefault="00E27509" w:rsidP="00496912">
            <w:pPr>
              <w:pStyle w:val="TAL"/>
            </w:pPr>
            <w:r w:rsidRPr="00481D2D">
              <w:t>n/a</w:t>
            </w:r>
          </w:p>
        </w:tc>
        <w:tc>
          <w:tcPr>
            <w:tcW w:w="1021" w:type="dxa"/>
          </w:tcPr>
          <w:p w14:paraId="25273762" w14:textId="77777777" w:rsidR="00E27509" w:rsidRPr="00481D2D" w:rsidRDefault="00E27509" w:rsidP="00496912">
            <w:pPr>
              <w:pStyle w:val="TAL"/>
            </w:pPr>
            <w:r w:rsidRPr="00481D2D">
              <w:t>c51</w:t>
            </w:r>
          </w:p>
        </w:tc>
        <w:tc>
          <w:tcPr>
            <w:tcW w:w="1021" w:type="dxa"/>
          </w:tcPr>
          <w:p w14:paraId="6C8478F9" w14:textId="77777777" w:rsidR="00E27509" w:rsidRPr="00481D2D" w:rsidRDefault="00E27509" w:rsidP="00496912">
            <w:pPr>
              <w:pStyle w:val="TAL"/>
            </w:pPr>
            <w:r w:rsidRPr="00481D2D">
              <w:t>Subclause 4.15</w:t>
            </w:r>
          </w:p>
        </w:tc>
        <w:tc>
          <w:tcPr>
            <w:tcW w:w="1021" w:type="dxa"/>
          </w:tcPr>
          <w:p w14:paraId="3121E883" w14:textId="77777777" w:rsidR="00E27509" w:rsidRPr="00481D2D" w:rsidRDefault="00E27509" w:rsidP="00496912">
            <w:pPr>
              <w:pStyle w:val="TAL"/>
            </w:pPr>
            <w:r w:rsidRPr="00481D2D">
              <w:t>n/a</w:t>
            </w:r>
          </w:p>
        </w:tc>
        <w:tc>
          <w:tcPr>
            <w:tcW w:w="1021" w:type="dxa"/>
          </w:tcPr>
          <w:p w14:paraId="7CE1AD66" w14:textId="77777777" w:rsidR="00E27509" w:rsidRPr="00481D2D" w:rsidRDefault="00E27509" w:rsidP="00496912">
            <w:pPr>
              <w:pStyle w:val="TAL"/>
            </w:pPr>
            <w:r w:rsidRPr="00481D2D">
              <w:t>c51</w:t>
            </w:r>
          </w:p>
        </w:tc>
      </w:tr>
      <w:tr w:rsidR="00EB51F1" w:rsidRPr="00481D2D" w14:paraId="532B11D0" w14:textId="77777777">
        <w:tc>
          <w:tcPr>
            <w:tcW w:w="851" w:type="dxa"/>
          </w:tcPr>
          <w:p w14:paraId="60939862" w14:textId="77777777" w:rsidR="00EB51F1" w:rsidRPr="00481D2D" w:rsidRDefault="00EB51F1">
            <w:pPr>
              <w:pStyle w:val="TAL"/>
            </w:pPr>
            <w:r w:rsidRPr="00481D2D">
              <w:t>25</w:t>
            </w:r>
          </w:p>
        </w:tc>
        <w:tc>
          <w:tcPr>
            <w:tcW w:w="2665" w:type="dxa"/>
          </w:tcPr>
          <w:p w14:paraId="1949E136" w14:textId="77777777" w:rsidR="00EB51F1" w:rsidRPr="00481D2D" w:rsidRDefault="00EB51F1">
            <w:pPr>
              <w:pStyle w:val="TAL"/>
            </w:pPr>
            <w:r w:rsidRPr="00481D2D">
              <w:t>Route</w:t>
            </w:r>
          </w:p>
        </w:tc>
        <w:tc>
          <w:tcPr>
            <w:tcW w:w="1021" w:type="dxa"/>
          </w:tcPr>
          <w:p w14:paraId="4251A6E3" w14:textId="77777777" w:rsidR="00EB51F1" w:rsidRPr="00481D2D" w:rsidRDefault="00EB51F1">
            <w:pPr>
              <w:pStyle w:val="TAL"/>
            </w:pPr>
            <w:r w:rsidRPr="00481D2D">
              <w:t>[26] 20.34</w:t>
            </w:r>
          </w:p>
        </w:tc>
        <w:tc>
          <w:tcPr>
            <w:tcW w:w="1021" w:type="dxa"/>
          </w:tcPr>
          <w:p w14:paraId="517C3D3D" w14:textId="77777777" w:rsidR="00EB51F1" w:rsidRPr="00481D2D" w:rsidRDefault="00EB51F1">
            <w:pPr>
              <w:pStyle w:val="TAL"/>
            </w:pPr>
            <w:r w:rsidRPr="00481D2D">
              <w:t>m</w:t>
            </w:r>
          </w:p>
        </w:tc>
        <w:tc>
          <w:tcPr>
            <w:tcW w:w="1021" w:type="dxa"/>
          </w:tcPr>
          <w:p w14:paraId="264620C8" w14:textId="77777777" w:rsidR="00EB51F1" w:rsidRPr="00481D2D" w:rsidRDefault="00EB51F1">
            <w:pPr>
              <w:pStyle w:val="TAL"/>
            </w:pPr>
            <w:r w:rsidRPr="00481D2D">
              <w:t>m</w:t>
            </w:r>
          </w:p>
        </w:tc>
        <w:tc>
          <w:tcPr>
            <w:tcW w:w="1021" w:type="dxa"/>
          </w:tcPr>
          <w:p w14:paraId="6B646767" w14:textId="77777777" w:rsidR="00EB51F1" w:rsidRPr="00481D2D" w:rsidRDefault="00EB51F1">
            <w:pPr>
              <w:pStyle w:val="TAL"/>
            </w:pPr>
            <w:r w:rsidRPr="00481D2D">
              <w:t>[26] 20.34</w:t>
            </w:r>
          </w:p>
        </w:tc>
        <w:tc>
          <w:tcPr>
            <w:tcW w:w="1021" w:type="dxa"/>
          </w:tcPr>
          <w:p w14:paraId="05DFD6F4" w14:textId="77777777" w:rsidR="00EB51F1" w:rsidRPr="00481D2D" w:rsidRDefault="00EB51F1">
            <w:pPr>
              <w:pStyle w:val="TAL"/>
            </w:pPr>
            <w:r w:rsidRPr="00481D2D">
              <w:t>m</w:t>
            </w:r>
          </w:p>
        </w:tc>
        <w:tc>
          <w:tcPr>
            <w:tcW w:w="1021" w:type="dxa"/>
          </w:tcPr>
          <w:p w14:paraId="7745FDEB" w14:textId="77777777" w:rsidR="00EB51F1" w:rsidRPr="00481D2D" w:rsidRDefault="00EB51F1">
            <w:pPr>
              <w:pStyle w:val="TAL"/>
            </w:pPr>
            <w:r w:rsidRPr="00481D2D">
              <w:t>m</w:t>
            </w:r>
          </w:p>
        </w:tc>
      </w:tr>
      <w:tr w:rsidR="00EB51F1" w:rsidRPr="00481D2D" w14:paraId="10F7469A" w14:textId="77777777">
        <w:tc>
          <w:tcPr>
            <w:tcW w:w="851" w:type="dxa"/>
          </w:tcPr>
          <w:p w14:paraId="365732B4" w14:textId="77777777" w:rsidR="00EB51F1" w:rsidRPr="00481D2D" w:rsidRDefault="00EB51F1">
            <w:pPr>
              <w:pStyle w:val="TAL"/>
            </w:pPr>
            <w:r w:rsidRPr="00481D2D">
              <w:t>25A</w:t>
            </w:r>
          </w:p>
        </w:tc>
        <w:tc>
          <w:tcPr>
            <w:tcW w:w="2665" w:type="dxa"/>
          </w:tcPr>
          <w:p w14:paraId="4A40EA92" w14:textId="77777777" w:rsidR="00EB51F1" w:rsidRPr="00481D2D" w:rsidRDefault="00EB51F1">
            <w:pPr>
              <w:pStyle w:val="TAL"/>
            </w:pPr>
            <w:r w:rsidRPr="00481D2D">
              <w:t>Security-Client</w:t>
            </w:r>
          </w:p>
        </w:tc>
        <w:tc>
          <w:tcPr>
            <w:tcW w:w="1021" w:type="dxa"/>
          </w:tcPr>
          <w:p w14:paraId="3773D24F" w14:textId="77777777" w:rsidR="00EB51F1" w:rsidRPr="00481D2D" w:rsidRDefault="00EB51F1">
            <w:pPr>
              <w:pStyle w:val="TAL"/>
            </w:pPr>
            <w:r w:rsidRPr="00481D2D">
              <w:t>[48] 2.3.1</w:t>
            </w:r>
          </w:p>
        </w:tc>
        <w:tc>
          <w:tcPr>
            <w:tcW w:w="1021" w:type="dxa"/>
          </w:tcPr>
          <w:p w14:paraId="7157F06C" w14:textId="77777777" w:rsidR="00EB51F1" w:rsidRPr="00481D2D" w:rsidRDefault="00EB51F1">
            <w:pPr>
              <w:pStyle w:val="TAL"/>
            </w:pPr>
            <w:r w:rsidRPr="00481D2D">
              <w:t>x</w:t>
            </w:r>
          </w:p>
        </w:tc>
        <w:tc>
          <w:tcPr>
            <w:tcW w:w="1021" w:type="dxa"/>
          </w:tcPr>
          <w:p w14:paraId="55AF4343" w14:textId="77777777" w:rsidR="00EB51F1" w:rsidRPr="00481D2D" w:rsidRDefault="00EB51F1">
            <w:pPr>
              <w:pStyle w:val="TAL"/>
            </w:pPr>
            <w:r w:rsidRPr="00481D2D">
              <w:t>x</w:t>
            </w:r>
          </w:p>
        </w:tc>
        <w:tc>
          <w:tcPr>
            <w:tcW w:w="1021" w:type="dxa"/>
          </w:tcPr>
          <w:p w14:paraId="3FB44E10" w14:textId="77777777" w:rsidR="00EB51F1" w:rsidRPr="00481D2D" w:rsidRDefault="00EB51F1">
            <w:pPr>
              <w:pStyle w:val="TAL"/>
            </w:pPr>
            <w:r w:rsidRPr="00481D2D">
              <w:t>[48] 2.3.1</w:t>
            </w:r>
          </w:p>
        </w:tc>
        <w:tc>
          <w:tcPr>
            <w:tcW w:w="1021" w:type="dxa"/>
          </w:tcPr>
          <w:p w14:paraId="032384CC" w14:textId="77777777" w:rsidR="00EB51F1" w:rsidRPr="00481D2D" w:rsidRDefault="00EB51F1">
            <w:pPr>
              <w:pStyle w:val="TAL"/>
            </w:pPr>
            <w:r w:rsidRPr="00481D2D">
              <w:t>c18</w:t>
            </w:r>
          </w:p>
        </w:tc>
        <w:tc>
          <w:tcPr>
            <w:tcW w:w="1021" w:type="dxa"/>
          </w:tcPr>
          <w:p w14:paraId="04AA3671" w14:textId="77777777" w:rsidR="00EB51F1" w:rsidRPr="00481D2D" w:rsidRDefault="00EB51F1">
            <w:pPr>
              <w:pStyle w:val="TAL"/>
            </w:pPr>
            <w:r w:rsidRPr="00481D2D">
              <w:t>c18</w:t>
            </w:r>
          </w:p>
        </w:tc>
      </w:tr>
      <w:tr w:rsidR="00EB51F1" w:rsidRPr="00481D2D" w14:paraId="2309FE01" w14:textId="77777777">
        <w:tc>
          <w:tcPr>
            <w:tcW w:w="851" w:type="dxa"/>
          </w:tcPr>
          <w:p w14:paraId="795C393B" w14:textId="77777777" w:rsidR="00EB51F1" w:rsidRPr="00481D2D" w:rsidRDefault="00EB51F1">
            <w:pPr>
              <w:pStyle w:val="TAL"/>
            </w:pPr>
            <w:r w:rsidRPr="00481D2D">
              <w:t>25B</w:t>
            </w:r>
          </w:p>
        </w:tc>
        <w:tc>
          <w:tcPr>
            <w:tcW w:w="2665" w:type="dxa"/>
          </w:tcPr>
          <w:p w14:paraId="620C7F56" w14:textId="77777777" w:rsidR="00EB51F1" w:rsidRPr="00481D2D" w:rsidRDefault="00EB51F1">
            <w:pPr>
              <w:pStyle w:val="TAL"/>
            </w:pPr>
            <w:r w:rsidRPr="00481D2D">
              <w:t>Security-Verify</w:t>
            </w:r>
          </w:p>
        </w:tc>
        <w:tc>
          <w:tcPr>
            <w:tcW w:w="1021" w:type="dxa"/>
          </w:tcPr>
          <w:p w14:paraId="147DE1E2" w14:textId="77777777" w:rsidR="00EB51F1" w:rsidRPr="00481D2D" w:rsidRDefault="00EB51F1">
            <w:pPr>
              <w:pStyle w:val="TAL"/>
            </w:pPr>
            <w:r w:rsidRPr="00481D2D">
              <w:t>[48] 2.3.1</w:t>
            </w:r>
          </w:p>
        </w:tc>
        <w:tc>
          <w:tcPr>
            <w:tcW w:w="1021" w:type="dxa"/>
          </w:tcPr>
          <w:p w14:paraId="3C4F5433" w14:textId="77777777" w:rsidR="00EB51F1" w:rsidRPr="00481D2D" w:rsidRDefault="00EB51F1">
            <w:pPr>
              <w:pStyle w:val="TAL"/>
            </w:pPr>
            <w:r w:rsidRPr="00481D2D">
              <w:t>x</w:t>
            </w:r>
          </w:p>
        </w:tc>
        <w:tc>
          <w:tcPr>
            <w:tcW w:w="1021" w:type="dxa"/>
          </w:tcPr>
          <w:p w14:paraId="4A5DEBBD" w14:textId="77777777" w:rsidR="00EB51F1" w:rsidRPr="00481D2D" w:rsidRDefault="00EB51F1">
            <w:pPr>
              <w:pStyle w:val="TAL"/>
            </w:pPr>
            <w:r w:rsidRPr="00481D2D">
              <w:t>x</w:t>
            </w:r>
          </w:p>
        </w:tc>
        <w:tc>
          <w:tcPr>
            <w:tcW w:w="1021" w:type="dxa"/>
          </w:tcPr>
          <w:p w14:paraId="102988E1" w14:textId="77777777" w:rsidR="00EB51F1" w:rsidRPr="00481D2D" w:rsidRDefault="00EB51F1">
            <w:pPr>
              <w:pStyle w:val="TAL"/>
            </w:pPr>
            <w:r w:rsidRPr="00481D2D">
              <w:t>[48] 2.3.1</w:t>
            </w:r>
          </w:p>
        </w:tc>
        <w:tc>
          <w:tcPr>
            <w:tcW w:w="1021" w:type="dxa"/>
          </w:tcPr>
          <w:p w14:paraId="2474E3B3" w14:textId="77777777" w:rsidR="00EB51F1" w:rsidRPr="00481D2D" w:rsidRDefault="00EB51F1">
            <w:pPr>
              <w:pStyle w:val="TAL"/>
            </w:pPr>
            <w:r w:rsidRPr="00481D2D">
              <w:t>c18</w:t>
            </w:r>
          </w:p>
        </w:tc>
        <w:tc>
          <w:tcPr>
            <w:tcW w:w="1021" w:type="dxa"/>
          </w:tcPr>
          <w:p w14:paraId="33501A34" w14:textId="77777777" w:rsidR="00EB51F1" w:rsidRPr="00481D2D" w:rsidRDefault="00EB51F1">
            <w:pPr>
              <w:pStyle w:val="TAL"/>
            </w:pPr>
            <w:r w:rsidRPr="00481D2D">
              <w:t>c18</w:t>
            </w:r>
          </w:p>
        </w:tc>
      </w:tr>
      <w:tr w:rsidR="00EB51F1" w:rsidRPr="00481D2D" w14:paraId="3783A0D7" w14:textId="77777777">
        <w:tc>
          <w:tcPr>
            <w:tcW w:w="851" w:type="dxa"/>
          </w:tcPr>
          <w:p w14:paraId="51624048" w14:textId="77777777" w:rsidR="00EB51F1" w:rsidRPr="00481D2D" w:rsidRDefault="00EB51F1">
            <w:pPr>
              <w:pStyle w:val="TAL"/>
            </w:pPr>
            <w:r w:rsidRPr="00481D2D">
              <w:t>25C</w:t>
            </w:r>
          </w:p>
        </w:tc>
        <w:tc>
          <w:tcPr>
            <w:tcW w:w="2665" w:type="dxa"/>
          </w:tcPr>
          <w:p w14:paraId="4148F4C8" w14:textId="77777777" w:rsidR="00EB51F1" w:rsidRPr="00481D2D" w:rsidRDefault="00EB51F1">
            <w:pPr>
              <w:pStyle w:val="TAL"/>
            </w:pPr>
            <w:r w:rsidRPr="00481D2D">
              <w:t>Session-Expires</w:t>
            </w:r>
          </w:p>
        </w:tc>
        <w:tc>
          <w:tcPr>
            <w:tcW w:w="1021" w:type="dxa"/>
          </w:tcPr>
          <w:p w14:paraId="26E36257" w14:textId="77777777" w:rsidR="00EB51F1" w:rsidRPr="00481D2D" w:rsidRDefault="00EB51F1">
            <w:pPr>
              <w:pStyle w:val="TAL"/>
            </w:pPr>
            <w:r w:rsidRPr="00481D2D">
              <w:t>[58] 4</w:t>
            </w:r>
          </w:p>
        </w:tc>
        <w:tc>
          <w:tcPr>
            <w:tcW w:w="1021" w:type="dxa"/>
          </w:tcPr>
          <w:p w14:paraId="7C407A98" w14:textId="77777777" w:rsidR="00EB51F1" w:rsidRPr="00481D2D" w:rsidRDefault="00EB51F1">
            <w:pPr>
              <w:pStyle w:val="TAL"/>
            </w:pPr>
            <w:r w:rsidRPr="00481D2D">
              <w:t>c23</w:t>
            </w:r>
          </w:p>
        </w:tc>
        <w:tc>
          <w:tcPr>
            <w:tcW w:w="1021" w:type="dxa"/>
          </w:tcPr>
          <w:p w14:paraId="50AC1500" w14:textId="77777777" w:rsidR="00EB51F1" w:rsidRPr="00481D2D" w:rsidRDefault="00EB51F1">
            <w:pPr>
              <w:pStyle w:val="TAL"/>
            </w:pPr>
            <w:r w:rsidRPr="00481D2D">
              <w:t>c23</w:t>
            </w:r>
          </w:p>
        </w:tc>
        <w:tc>
          <w:tcPr>
            <w:tcW w:w="1021" w:type="dxa"/>
          </w:tcPr>
          <w:p w14:paraId="74AE7D89" w14:textId="77777777" w:rsidR="00EB51F1" w:rsidRPr="00481D2D" w:rsidRDefault="00EB51F1">
            <w:pPr>
              <w:pStyle w:val="TAL"/>
            </w:pPr>
            <w:r w:rsidRPr="00481D2D">
              <w:t>[58] 4</w:t>
            </w:r>
          </w:p>
        </w:tc>
        <w:tc>
          <w:tcPr>
            <w:tcW w:w="1021" w:type="dxa"/>
          </w:tcPr>
          <w:p w14:paraId="6512D71F" w14:textId="77777777" w:rsidR="00EB51F1" w:rsidRPr="00481D2D" w:rsidRDefault="00EB51F1">
            <w:pPr>
              <w:pStyle w:val="TAL"/>
            </w:pPr>
            <w:r w:rsidRPr="00481D2D">
              <w:t>c23</w:t>
            </w:r>
          </w:p>
        </w:tc>
        <w:tc>
          <w:tcPr>
            <w:tcW w:w="1021" w:type="dxa"/>
          </w:tcPr>
          <w:p w14:paraId="1ED39EE6" w14:textId="77777777" w:rsidR="00EB51F1" w:rsidRPr="00481D2D" w:rsidRDefault="00EB51F1">
            <w:pPr>
              <w:pStyle w:val="TAL"/>
            </w:pPr>
            <w:r w:rsidRPr="00481D2D">
              <w:t>c23</w:t>
            </w:r>
          </w:p>
        </w:tc>
      </w:tr>
      <w:tr w:rsidR="00047EC0" w:rsidRPr="00481D2D" w14:paraId="3EFA6DE5" w14:textId="77777777" w:rsidTr="00047EC0">
        <w:tc>
          <w:tcPr>
            <w:tcW w:w="851" w:type="dxa"/>
          </w:tcPr>
          <w:p w14:paraId="4FBE364A" w14:textId="77777777" w:rsidR="00047EC0" w:rsidRPr="00481D2D" w:rsidRDefault="00047EC0" w:rsidP="00047EC0">
            <w:pPr>
              <w:pStyle w:val="TAL"/>
            </w:pPr>
            <w:r w:rsidRPr="00481D2D">
              <w:t>25D</w:t>
            </w:r>
          </w:p>
        </w:tc>
        <w:tc>
          <w:tcPr>
            <w:tcW w:w="2665" w:type="dxa"/>
          </w:tcPr>
          <w:p w14:paraId="4F359B16" w14:textId="77777777" w:rsidR="00047EC0" w:rsidRPr="00481D2D" w:rsidRDefault="00047EC0" w:rsidP="00047EC0">
            <w:pPr>
              <w:pStyle w:val="TAL"/>
            </w:pPr>
            <w:r w:rsidRPr="00481D2D">
              <w:t>Session-ID</w:t>
            </w:r>
          </w:p>
        </w:tc>
        <w:tc>
          <w:tcPr>
            <w:tcW w:w="1021" w:type="dxa"/>
          </w:tcPr>
          <w:p w14:paraId="568B6B8A" w14:textId="77777777" w:rsidR="00047EC0" w:rsidRPr="00481D2D" w:rsidRDefault="00047EC0" w:rsidP="00047EC0">
            <w:pPr>
              <w:pStyle w:val="TAL"/>
            </w:pPr>
            <w:r w:rsidRPr="00481D2D">
              <w:t>[162]</w:t>
            </w:r>
          </w:p>
        </w:tc>
        <w:tc>
          <w:tcPr>
            <w:tcW w:w="1021" w:type="dxa"/>
          </w:tcPr>
          <w:p w14:paraId="3DA97116" w14:textId="77777777" w:rsidR="00047EC0" w:rsidRPr="00481D2D" w:rsidRDefault="00047EC0" w:rsidP="00047EC0">
            <w:pPr>
              <w:pStyle w:val="TAL"/>
            </w:pPr>
            <w:r w:rsidRPr="00481D2D">
              <w:t>c48</w:t>
            </w:r>
          </w:p>
        </w:tc>
        <w:tc>
          <w:tcPr>
            <w:tcW w:w="1021" w:type="dxa"/>
          </w:tcPr>
          <w:p w14:paraId="28643EAC" w14:textId="77777777" w:rsidR="00047EC0" w:rsidRPr="00481D2D" w:rsidRDefault="00047EC0" w:rsidP="00047EC0">
            <w:pPr>
              <w:pStyle w:val="TAL"/>
            </w:pPr>
            <w:r w:rsidRPr="00481D2D">
              <w:t>c48</w:t>
            </w:r>
          </w:p>
        </w:tc>
        <w:tc>
          <w:tcPr>
            <w:tcW w:w="1021" w:type="dxa"/>
          </w:tcPr>
          <w:p w14:paraId="28C5129E" w14:textId="77777777" w:rsidR="00047EC0" w:rsidRPr="00481D2D" w:rsidRDefault="00047EC0" w:rsidP="00047EC0">
            <w:pPr>
              <w:pStyle w:val="TAL"/>
            </w:pPr>
            <w:r w:rsidRPr="00481D2D">
              <w:t>[162]</w:t>
            </w:r>
          </w:p>
        </w:tc>
        <w:tc>
          <w:tcPr>
            <w:tcW w:w="1021" w:type="dxa"/>
          </w:tcPr>
          <w:p w14:paraId="2B6811D7" w14:textId="77777777" w:rsidR="00047EC0" w:rsidRPr="00481D2D" w:rsidRDefault="00047EC0" w:rsidP="00047EC0">
            <w:pPr>
              <w:pStyle w:val="TAL"/>
            </w:pPr>
            <w:r w:rsidRPr="00481D2D">
              <w:t>c48</w:t>
            </w:r>
          </w:p>
        </w:tc>
        <w:tc>
          <w:tcPr>
            <w:tcW w:w="1021" w:type="dxa"/>
          </w:tcPr>
          <w:p w14:paraId="528121CC" w14:textId="77777777" w:rsidR="00047EC0" w:rsidRPr="00481D2D" w:rsidRDefault="00047EC0" w:rsidP="00047EC0">
            <w:pPr>
              <w:pStyle w:val="TAL"/>
            </w:pPr>
            <w:r w:rsidRPr="00481D2D">
              <w:t>c48</w:t>
            </w:r>
          </w:p>
        </w:tc>
      </w:tr>
      <w:tr w:rsidR="00EB51F1" w:rsidRPr="00481D2D" w14:paraId="35B06A3A" w14:textId="77777777">
        <w:tc>
          <w:tcPr>
            <w:tcW w:w="851" w:type="dxa"/>
          </w:tcPr>
          <w:p w14:paraId="2856BB6A" w14:textId="77777777" w:rsidR="00EB51F1" w:rsidRPr="00481D2D" w:rsidRDefault="00EB51F1">
            <w:pPr>
              <w:pStyle w:val="TAL"/>
            </w:pPr>
            <w:r w:rsidRPr="00481D2D">
              <w:t>26</w:t>
            </w:r>
          </w:p>
        </w:tc>
        <w:tc>
          <w:tcPr>
            <w:tcW w:w="2665" w:type="dxa"/>
          </w:tcPr>
          <w:p w14:paraId="2260A774" w14:textId="77777777" w:rsidR="00EB51F1" w:rsidRPr="00481D2D" w:rsidRDefault="00EB51F1">
            <w:pPr>
              <w:pStyle w:val="TAL"/>
            </w:pPr>
            <w:r w:rsidRPr="00481D2D">
              <w:t>Supported</w:t>
            </w:r>
          </w:p>
        </w:tc>
        <w:tc>
          <w:tcPr>
            <w:tcW w:w="1021" w:type="dxa"/>
          </w:tcPr>
          <w:p w14:paraId="7104CDBA" w14:textId="77777777" w:rsidR="00EB51F1" w:rsidRPr="00481D2D" w:rsidRDefault="00EB51F1">
            <w:pPr>
              <w:pStyle w:val="TAL"/>
            </w:pPr>
            <w:r w:rsidRPr="00481D2D">
              <w:t>[26] 20.37</w:t>
            </w:r>
          </w:p>
        </w:tc>
        <w:tc>
          <w:tcPr>
            <w:tcW w:w="1021" w:type="dxa"/>
          </w:tcPr>
          <w:p w14:paraId="60554870" w14:textId="77777777" w:rsidR="00EB51F1" w:rsidRPr="00481D2D" w:rsidRDefault="00EB51F1">
            <w:pPr>
              <w:pStyle w:val="TAL"/>
            </w:pPr>
            <w:r w:rsidRPr="00481D2D">
              <w:t>m</w:t>
            </w:r>
          </w:p>
        </w:tc>
        <w:tc>
          <w:tcPr>
            <w:tcW w:w="1021" w:type="dxa"/>
          </w:tcPr>
          <w:p w14:paraId="42C8D1DF" w14:textId="77777777" w:rsidR="00EB51F1" w:rsidRPr="00481D2D" w:rsidRDefault="00EB51F1">
            <w:pPr>
              <w:pStyle w:val="TAL"/>
            </w:pPr>
            <w:r w:rsidRPr="00481D2D">
              <w:t>m</w:t>
            </w:r>
          </w:p>
        </w:tc>
        <w:tc>
          <w:tcPr>
            <w:tcW w:w="1021" w:type="dxa"/>
          </w:tcPr>
          <w:p w14:paraId="2D28220B" w14:textId="77777777" w:rsidR="00EB51F1" w:rsidRPr="00481D2D" w:rsidRDefault="00EB51F1">
            <w:pPr>
              <w:pStyle w:val="TAL"/>
            </w:pPr>
            <w:r w:rsidRPr="00481D2D">
              <w:t>[26] 20.37</w:t>
            </w:r>
          </w:p>
        </w:tc>
        <w:tc>
          <w:tcPr>
            <w:tcW w:w="1021" w:type="dxa"/>
          </w:tcPr>
          <w:p w14:paraId="77AEC527" w14:textId="77777777" w:rsidR="00EB51F1" w:rsidRPr="00481D2D" w:rsidRDefault="00EB51F1">
            <w:pPr>
              <w:pStyle w:val="TAL"/>
            </w:pPr>
            <w:r w:rsidRPr="00481D2D">
              <w:t>c6</w:t>
            </w:r>
          </w:p>
        </w:tc>
        <w:tc>
          <w:tcPr>
            <w:tcW w:w="1021" w:type="dxa"/>
          </w:tcPr>
          <w:p w14:paraId="06CE5C1D" w14:textId="77777777" w:rsidR="00EB51F1" w:rsidRPr="00481D2D" w:rsidRDefault="00EB51F1">
            <w:pPr>
              <w:pStyle w:val="TAL"/>
            </w:pPr>
            <w:r w:rsidRPr="00481D2D">
              <w:t>c6</w:t>
            </w:r>
          </w:p>
        </w:tc>
      </w:tr>
      <w:tr w:rsidR="00EB51F1" w:rsidRPr="00481D2D" w14:paraId="34245021" w14:textId="77777777">
        <w:tc>
          <w:tcPr>
            <w:tcW w:w="851" w:type="dxa"/>
          </w:tcPr>
          <w:p w14:paraId="4BE7F48F" w14:textId="77777777" w:rsidR="00EB51F1" w:rsidRPr="00481D2D" w:rsidRDefault="00EB51F1">
            <w:pPr>
              <w:pStyle w:val="TAL"/>
            </w:pPr>
            <w:r w:rsidRPr="00481D2D">
              <w:t>27</w:t>
            </w:r>
          </w:p>
        </w:tc>
        <w:tc>
          <w:tcPr>
            <w:tcW w:w="2665" w:type="dxa"/>
          </w:tcPr>
          <w:p w14:paraId="1C9DE25A" w14:textId="77777777" w:rsidR="00EB51F1" w:rsidRPr="00481D2D" w:rsidRDefault="00EB51F1">
            <w:pPr>
              <w:pStyle w:val="TAL"/>
            </w:pPr>
            <w:r w:rsidRPr="00481D2D">
              <w:t>Timestamp</w:t>
            </w:r>
          </w:p>
        </w:tc>
        <w:tc>
          <w:tcPr>
            <w:tcW w:w="1021" w:type="dxa"/>
          </w:tcPr>
          <w:p w14:paraId="70014659" w14:textId="77777777" w:rsidR="00EB51F1" w:rsidRPr="00481D2D" w:rsidRDefault="00EB51F1">
            <w:pPr>
              <w:pStyle w:val="TAL"/>
            </w:pPr>
            <w:r w:rsidRPr="00481D2D">
              <w:t>[26] 20.38</w:t>
            </w:r>
          </w:p>
        </w:tc>
        <w:tc>
          <w:tcPr>
            <w:tcW w:w="1021" w:type="dxa"/>
          </w:tcPr>
          <w:p w14:paraId="7BF4B240" w14:textId="77777777" w:rsidR="00EB51F1" w:rsidRPr="00481D2D" w:rsidRDefault="00EB51F1">
            <w:pPr>
              <w:pStyle w:val="TAL"/>
            </w:pPr>
            <w:r w:rsidRPr="00481D2D">
              <w:t>m</w:t>
            </w:r>
          </w:p>
        </w:tc>
        <w:tc>
          <w:tcPr>
            <w:tcW w:w="1021" w:type="dxa"/>
          </w:tcPr>
          <w:p w14:paraId="75672D12" w14:textId="77777777" w:rsidR="00EB51F1" w:rsidRPr="00481D2D" w:rsidRDefault="00EB51F1">
            <w:pPr>
              <w:pStyle w:val="TAL"/>
            </w:pPr>
            <w:r w:rsidRPr="00481D2D">
              <w:t>m</w:t>
            </w:r>
          </w:p>
        </w:tc>
        <w:tc>
          <w:tcPr>
            <w:tcW w:w="1021" w:type="dxa"/>
          </w:tcPr>
          <w:p w14:paraId="1238F411" w14:textId="77777777" w:rsidR="00EB51F1" w:rsidRPr="00481D2D" w:rsidRDefault="00EB51F1">
            <w:pPr>
              <w:pStyle w:val="TAL"/>
            </w:pPr>
            <w:r w:rsidRPr="00481D2D">
              <w:t>[26] 20.38</w:t>
            </w:r>
          </w:p>
        </w:tc>
        <w:tc>
          <w:tcPr>
            <w:tcW w:w="1021" w:type="dxa"/>
          </w:tcPr>
          <w:p w14:paraId="2DF7F2A3" w14:textId="77777777" w:rsidR="00EB51F1" w:rsidRPr="00481D2D" w:rsidRDefault="00EB51F1">
            <w:pPr>
              <w:pStyle w:val="TAL"/>
            </w:pPr>
            <w:r w:rsidRPr="00481D2D">
              <w:t>i</w:t>
            </w:r>
          </w:p>
        </w:tc>
        <w:tc>
          <w:tcPr>
            <w:tcW w:w="1021" w:type="dxa"/>
          </w:tcPr>
          <w:p w14:paraId="1C24357A" w14:textId="77777777" w:rsidR="00EB51F1" w:rsidRPr="00481D2D" w:rsidRDefault="00EB51F1">
            <w:pPr>
              <w:pStyle w:val="TAL"/>
            </w:pPr>
            <w:r w:rsidRPr="00481D2D">
              <w:t>i</w:t>
            </w:r>
          </w:p>
        </w:tc>
      </w:tr>
      <w:tr w:rsidR="00EB51F1" w:rsidRPr="00481D2D" w14:paraId="5B2DFD1E" w14:textId="77777777">
        <w:tc>
          <w:tcPr>
            <w:tcW w:w="851" w:type="dxa"/>
          </w:tcPr>
          <w:p w14:paraId="7022CE6A" w14:textId="77777777" w:rsidR="00EB51F1" w:rsidRPr="00481D2D" w:rsidRDefault="00EB51F1">
            <w:pPr>
              <w:pStyle w:val="TAL"/>
            </w:pPr>
            <w:r w:rsidRPr="00481D2D">
              <w:t>28</w:t>
            </w:r>
          </w:p>
        </w:tc>
        <w:tc>
          <w:tcPr>
            <w:tcW w:w="2665" w:type="dxa"/>
          </w:tcPr>
          <w:p w14:paraId="02559CD7" w14:textId="77777777" w:rsidR="00EB51F1" w:rsidRPr="00481D2D" w:rsidRDefault="00EB51F1">
            <w:pPr>
              <w:pStyle w:val="TAL"/>
            </w:pPr>
            <w:r w:rsidRPr="00481D2D">
              <w:t>To</w:t>
            </w:r>
          </w:p>
        </w:tc>
        <w:tc>
          <w:tcPr>
            <w:tcW w:w="1021" w:type="dxa"/>
          </w:tcPr>
          <w:p w14:paraId="296E9FFA" w14:textId="77777777" w:rsidR="00EB51F1" w:rsidRPr="00481D2D" w:rsidRDefault="00EB51F1">
            <w:pPr>
              <w:pStyle w:val="TAL"/>
            </w:pPr>
            <w:r w:rsidRPr="00481D2D">
              <w:t>[26] 20.39</w:t>
            </w:r>
          </w:p>
        </w:tc>
        <w:tc>
          <w:tcPr>
            <w:tcW w:w="1021" w:type="dxa"/>
          </w:tcPr>
          <w:p w14:paraId="13FBF252" w14:textId="77777777" w:rsidR="00EB51F1" w:rsidRPr="00481D2D" w:rsidRDefault="00EB51F1">
            <w:pPr>
              <w:pStyle w:val="TAL"/>
            </w:pPr>
            <w:r w:rsidRPr="00481D2D">
              <w:t>m</w:t>
            </w:r>
          </w:p>
        </w:tc>
        <w:tc>
          <w:tcPr>
            <w:tcW w:w="1021" w:type="dxa"/>
          </w:tcPr>
          <w:p w14:paraId="438BFC9F" w14:textId="77777777" w:rsidR="00EB51F1" w:rsidRPr="00481D2D" w:rsidRDefault="00EB51F1">
            <w:pPr>
              <w:pStyle w:val="TAL"/>
            </w:pPr>
            <w:r w:rsidRPr="00481D2D">
              <w:t>m</w:t>
            </w:r>
          </w:p>
        </w:tc>
        <w:tc>
          <w:tcPr>
            <w:tcW w:w="1021" w:type="dxa"/>
          </w:tcPr>
          <w:p w14:paraId="6C672884" w14:textId="77777777" w:rsidR="00EB51F1" w:rsidRPr="00481D2D" w:rsidRDefault="00EB51F1">
            <w:pPr>
              <w:pStyle w:val="TAL"/>
            </w:pPr>
            <w:r w:rsidRPr="00481D2D">
              <w:t>[26] 20.39</w:t>
            </w:r>
          </w:p>
        </w:tc>
        <w:tc>
          <w:tcPr>
            <w:tcW w:w="1021" w:type="dxa"/>
          </w:tcPr>
          <w:p w14:paraId="4C8A381A" w14:textId="77777777" w:rsidR="00EB51F1" w:rsidRPr="00481D2D" w:rsidRDefault="00EB51F1">
            <w:pPr>
              <w:pStyle w:val="TAL"/>
            </w:pPr>
            <w:r w:rsidRPr="00481D2D">
              <w:t>m</w:t>
            </w:r>
          </w:p>
        </w:tc>
        <w:tc>
          <w:tcPr>
            <w:tcW w:w="1021" w:type="dxa"/>
          </w:tcPr>
          <w:p w14:paraId="6D9729DD" w14:textId="77777777" w:rsidR="00EB51F1" w:rsidRPr="00481D2D" w:rsidRDefault="00EB51F1">
            <w:pPr>
              <w:pStyle w:val="TAL"/>
            </w:pPr>
            <w:r w:rsidRPr="00481D2D">
              <w:t>m</w:t>
            </w:r>
          </w:p>
        </w:tc>
      </w:tr>
      <w:tr w:rsidR="00EB51F1" w:rsidRPr="00481D2D" w14:paraId="678627E5" w14:textId="77777777">
        <w:tc>
          <w:tcPr>
            <w:tcW w:w="851" w:type="dxa"/>
          </w:tcPr>
          <w:p w14:paraId="0E544F3A" w14:textId="77777777" w:rsidR="00EB51F1" w:rsidRPr="00481D2D" w:rsidRDefault="00EB51F1">
            <w:pPr>
              <w:pStyle w:val="TAL"/>
            </w:pPr>
            <w:r w:rsidRPr="00481D2D">
              <w:t>29</w:t>
            </w:r>
          </w:p>
        </w:tc>
        <w:tc>
          <w:tcPr>
            <w:tcW w:w="2665" w:type="dxa"/>
          </w:tcPr>
          <w:p w14:paraId="53702A0D" w14:textId="77777777" w:rsidR="00EB51F1" w:rsidRPr="00481D2D" w:rsidRDefault="00EB51F1">
            <w:pPr>
              <w:pStyle w:val="TAL"/>
            </w:pPr>
            <w:r w:rsidRPr="00481D2D">
              <w:t>User-Agent</w:t>
            </w:r>
          </w:p>
        </w:tc>
        <w:tc>
          <w:tcPr>
            <w:tcW w:w="1021" w:type="dxa"/>
          </w:tcPr>
          <w:p w14:paraId="110A2797" w14:textId="77777777" w:rsidR="00EB51F1" w:rsidRPr="00481D2D" w:rsidRDefault="00EB51F1">
            <w:pPr>
              <w:pStyle w:val="TAL"/>
            </w:pPr>
            <w:r w:rsidRPr="00481D2D">
              <w:t>[26] 20.41</w:t>
            </w:r>
          </w:p>
        </w:tc>
        <w:tc>
          <w:tcPr>
            <w:tcW w:w="1021" w:type="dxa"/>
          </w:tcPr>
          <w:p w14:paraId="4D9D90CA" w14:textId="77777777" w:rsidR="00EB51F1" w:rsidRPr="00481D2D" w:rsidRDefault="00EB51F1">
            <w:pPr>
              <w:pStyle w:val="TAL"/>
            </w:pPr>
            <w:r w:rsidRPr="00481D2D">
              <w:t>m</w:t>
            </w:r>
          </w:p>
        </w:tc>
        <w:tc>
          <w:tcPr>
            <w:tcW w:w="1021" w:type="dxa"/>
          </w:tcPr>
          <w:p w14:paraId="30C8736B" w14:textId="77777777" w:rsidR="00EB51F1" w:rsidRPr="00481D2D" w:rsidRDefault="00EB51F1">
            <w:pPr>
              <w:pStyle w:val="TAL"/>
            </w:pPr>
            <w:r w:rsidRPr="00481D2D">
              <w:t>m</w:t>
            </w:r>
          </w:p>
        </w:tc>
        <w:tc>
          <w:tcPr>
            <w:tcW w:w="1021" w:type="dxa"/>
          </w:tcPr>
          <w:p w14:paraId="1500A824" w14:textId="77777777" w:rsidR="00EB51F1" w:rsidRPr="00481D2D" w:rsidRDefault="00EB51F1">
            <w:pPr>
              <w:pStyle w:val="TAL"/>
            </w:pPr>
            <w:r w:rsidRPr="00481D2D">
              <w:t>[26] 20.41</w:t>
            </w:r>
          </w:p>
        </w:tc>
        <w:tc>
          <w:tcPr>
            <w:tcW w:w="1021" w:type="dxa"/>
          </w:tcPr>
          <w:p w14:paraId="553F1F81" w14:textId="77777777" w:rsidR="00EB51F1" w:rsidRPr="00481D2D" w:rsidRDefault="00EB51F1">
            <w:pPr>
              <w:pStyle w:val="TAL"/>
            </w:pPr>
            <w:r w:rsidRPr="00481D2D">
              <w:t>i</w:t>
            </w:r>
          </w:p>
        </w:tc>
        <w:tc>
          <w:tcPr>
            <w:tcW w:w="1021" w:type="dxa"/>
          </w:tcPr>
          <w:p w14:paraId="71A87B11" w14:textId="77777777" w:rsidR="00EB51F1" w:rsidRPr="00481D2D" w:rsidRDefault="00EB51F1">
            <w:pPr>
              <w:pStyle w:val="TAL"/>
            </w:pPr>
            <w:r w:rsidRPr="00481D2D">
              <w:t>i</w:t>
            </w:r>
          </w:p>
        </w:tc>
      </w:tr>
      <w:tr w:rsidR="00EB51F1" w:rsidRPr="00481D2D" w14:paraId="125D6824" w14:textId="77777777">
        <w:tc>
          <w:tcPr>
            <w:tcW w:w="851" w:type="dxa"/>
          </w:tcPr>
          <w:p w14:paraId="20B56B9D" w14:textId="77777777" w:rsidR="00EB51F1" w:rsidRPr="00481D2D" w:rsidRDefault="00EB51F1">
            <w:pPr>
              <w:pStyle w:val="TAL"/>
            </w:pPr>
            <w:r w:rsidRPr="00481D2D">
              <w:t>30</w:t>
            </w:r>
          </w:p>
        </w:tc>
        <w:tc>
          <w:tcPr>
            <w:tcW w:w="2665" w:type="dxa"/>
          </w:tcPr>
          <w:p w14:paraId="6AEE1D54" w14:textId="77777777" w:rsidR="00EB51F1" w:rsidRPr="00481D2D" w:rsidRDefault="00EB51F1">
            <w:pPr>
              <w:pStyle w:val="TAL"/>
            </w:pPr>
            <w:r w:rsidRPr="00481D2D">
              <w:t>Via</w:t>
            </w:r>
          </w:p>
        </w:tc>
        <w:tc>
          <w:tcPr>
            <w:tcW w:w="1021" w:type="dxa"/>
          </w:tcPr>
          <w:p w14:paraId="4BE821AA" w14:textId="77777777" w:rsidR="00EB51F1" w:rsidRPr="00481D2D" w:rsidRDefault="00EB51F1">
            <w:pPr>
              <w:pStyle w:val="TAL"/>
            </w:pPr>
            <w:r w:rsidRPr="00481D2D">
              <w:t>[26] 20.42</w:t>
            </w:r>
          </w:p>
        </w:tc>
        <w:tc>
          <w:tcPr>
            <w:tcW w:w="1021" w:type="dxa"/>
          </w:tcPr>
          <w:p w14:paraId="2360643B" w14:textId="77777777" w:rsidR="00EB51F1" w:rsidRPr="00481D2D" w:rsidRDefault="00EB51F1">
            <w:pPr>
              <w:pStyle w:val="TAL"/>
            </w:pPr>
            <w:r w:rsidRPr="00481D2D">
              <w:t>m</w:t>
            </w:r>
          </w:p>
        </w:tc>
        <w:tc>
          <w:tcPr>
            <w:tcW w:w="1021" w:type="dxa"/>
          </w:tcPr>
          <w:p w14:paraId="43F1ED5F" w14:textId="77777777" w:rsidR="00EB51F1" w:rsidRPr="00481D2D" w:rsidRDefault="00EB51F1">
            <w:pPr>
              <w:pStyle w:val="TAL"/>
            </w:pPr>
            <w:r w:rsidRPr="00481D2D">
              <w:t>m</w:t>
            </w:r>
          </w:p>
        </w:tc>
        <w:tc>
          <w:tcPr>
            <w:tcW w:w="1021" w:type="dxa"/>
          </w:tcPr>
          <w:p w14:paraId="332C295C" w14:textId="77777777" w:rsidR="00EB51F1" w:rsidRPr="00481D2D" w:rsidRDefault="00EB51F1">
            <w:pPr>
              <w:pStyle w:val="TAL"/>
            </w:pPr>
            <w:r w:rsidRPr="00481D2D">
              <w:t>[26] 20.42</w:t>
            </w:r>
          </w:p>
        </w:tc>
        <w:tc>
          <w:tcPr>
            <w:tcW w:w="1021" w:type="dxa"/>
          </w:tcPr>
          <w:p w14:paraId="403B6BB7" w14:textId="77777777" w:rsidR="00EB51F1" w:rsidRPr="00481D2D" w:rsidRDefault="00EB51F1">
            <w:pPr>
              <w:pStyle w:val="TAL"/>
            </w:pPr>
            <w:r w:rsidRPr="00481D2D">
              <w:t>m</w:t>
            </w:r>
          </w:p>
        </w:tc>
        <w:tc>
          <w:tcPr>
            <w:tcW w:w="1021" w:type="dxa"/>
          </w:tcPr>
          <w:p w14:paraId="42A01549" w14:textId="77777777" w:rsidR="00EB51F1" w:rsidRPr="00481D2D" w:rsidRDefault="00EB51F1">
            <w:pPr>
              <w:pStyle w:val="TAL"/>
            </w:pPr>
            <w:r w:rsidRPr="00481D2D">
              <w:t>m</w:t>
            </w:r>
          </w:p>
        </w:tc>
      </w:tr>
      <w:tr w:rsidR="00EB51F1" w:rsidRPr="00481D2D" w14:paraId="7BE0C67C" w14:textId="77777777">
        <w:trPr>
          <w:cantSplit/>
        </w:trPr>
        <w:tc>
          <w:tcPr>
            <w:tcW w:w="9642" w:type="dxa"/>
            <w:gridSpan w:val="8"/>
          </w:tcPr>
          <w:p w14:paraId="2470DFA8" w14:textId="77777777" w:rsidR="00EB51F1" w:rsidRPr="00481D2D" w:rsidRDefault="00EB51F1">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1940FAD0" w14:textId="77777777" w:rsidR="00EB51F1" w:rsidRPr="00481D2D" w:rsidRDefault="00EB51F1">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6CE2BBAD" w14:textId="77777777" w:rsidR="00EB51F1" w:rsidRPr="00481D2D" w:rsidRDefault="00EB51F1">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5146CBF1" w14:textId="77777777" w:rsidR="00EB51F1" w:rsidRPr="00481D2D" w:rsidRDefault="00EB51F1">
            <w:pPr>
              <w:pStyle w:val="TAN"/>
            </w:pPr>
            <w:r w:rsidRPr="00481D2D">
              <w:t>c4:</w:t>
            </w:r>
            <w:r w:rsidRPr="00481D2D">
              <w:tab/>
              <w:t xml:space="preserve">IF A.3/2 OR A.3/4 THEN m </w:t>
            </w:r>
            <w:smartTag w:uri="urn:schemas-microsoft-com:office:smarttags" w:element="stockticker">
              <w:r w:rsidRPr="00481D2D">
                <w:t>ELSE</w:t>
              </w:r>
            </w:smartTag>
            <w:r w:rsidRPr="00481D2D">
              <w:t xml:space="preserve"> i - - P-CSCF or S-CSCF.</w:t>
            </w:r>
          </w:p>
          <w:p w14:paraId="240AAC34" w14:textId="77777777" w:rsidR="00EB51F1" w:rsidRPr="00481D2D" w:rsidRDefault="00EB51F1">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487CFD97" w14:textId="77777777" w:rsidR="00EB51F1" w:rsidRPr="00481D2D" w:rsidRDefault="00EB51F1">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7E195441" w14:textId="77777777" w:rsidR="00EB51F1" w:rsidRPr="00481D2D" w:rsidRDefault="00EB51F1">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2CC24FFB" w14:textId="77777777" w:rsidR="00EB51F1" w:rsidRPr="00481D2D" w:rsidRDefault="00EB51F1">
            <w:pPr>
              <w:pStyle w:val="TAN"/>
            </w:pPr>
            <w:r w:rsidRPr="00481D2D">
              <w:t>c8:</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35830828" w14:textId="77777777" w:rsidR="00EB51F1" w:rsidRPr="00481D2D" w:rsidRDefault="00EB51F1">
            <w:pPr>
              <w:pStyle w:val="TAN"/>
            </w:pPr>
            <w:r w:rsidRPr="00481D2D">
              <w:t>c9:</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7EDCB44E" w14:textId="77777777" w:rsidR="00EB51F1" w:rsidRPr="00481D2D" w:rsidRDefault="00EB51F1">
            <w:pPr>
              <w:pStyle w:val="TAN"/>
            </w:pPr>
            <w:r w:rsidRPr="00481D2D">
              <w:t>c10:</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73FE0301" w14:textId="77777777" w:rsidR="00EB51F1" w:rsidRPr="00481D2D" w:rsidRDefault="00EB51F1">
            <w:pPr>
              <w:pStyle w:val="TAN"/>
            </w:pPr>
            <w:r w:rsidRPr="00481D2D">
              <w:t>c11:</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72C62224" w14:textId="77777777" w:rsidR="00EB51F1" w:rsidRPr="00481D2D" w:rsidRDefault="00EB51F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618A4C2" w14:textId="77777777" w:rsidR="00EB51F1" w:rsidRPr="00481D2D" w:rsidRDefault="00EB51F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6A756CAF" w14:textId="77777777" w:rsidR="00EB51F1" w:rsidRPr="00481D2D" w:rsidRDefault="00EB51F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5D756FB" w14:textId="77777777" w:rsidR="00EB51F1" w:rsidRPr="00481D2D" w:rsidRDefault="00EB51F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2130BA1F" w14:textId="77777777" w:rsidR="00EB51F1" w:rsidRPr="00481D2D" w:rsidRDefault="00EB51F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560F00E" w14:textId="77777777" w:rsidR="00EB51F1" w:rsidRPr="00481D2D" w:rsidRDefault="00EB51F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2E63D26" w14:textId="77777777" w:rsidR="00EB51F1" w:rsidRPr="00481D2D" w:rsidRDefault="00EB51F1">
            <w:pPr>
              <w:pStyle w:val="TAN"/>
            </w:pPr>
            <w:r w:rsidRPr="00481D2D">
              <w:t>c18:</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14:paraId="65C4C281" w14:textId="77777777" w:rsidR="00EB51F1" w:rsidRPr="00481D2D" w:rsidRDefault="00EB51F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4866B7B0" w14:textId="77777777" w:rsidR="00EB51F1" w:rsidRPr="00481D2D" w:rsidRDefault="00EB51F1">
            <w:pPr>
              <w:pStyle w:val="TAN"/>
            </w:pPr>
            <w:r w:rsidRPr="00481D2D">
              <w:t>c20:</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27A1B933" w14:textId="77777777" w:rsidR="00EB51F1" w:rsidRPr="00481D2D" w:rsidRDefault="00EB51F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024AA057" w14:textId="77777777" w:rsidR="00EB51F1" w:rsidRPr="00481D2D" w:rsidRDefault="00EB51F1">
            <w:pPr>
              <w:pStyle w:val="TAN"/>
            </w:pPr>
            <w:r w:rsidRPr="00481D2D">
              <w:t>c22:</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03F5CFAC" w14:textId="77777777" w:rsidR="00EB51F1" w:rsidRPr="00481D2D" w:rsidRDefault="00EB51F1">
            <w:pPr>
              <w:pStyle w:val="TAN"/>
            </w:pPr>
            <w:r w:rsidRPr="00481D2D">
              <w:t>c23:</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082CB775" w14:textId="77777777" w:rsidR="00EB51F1" w:rsidRPr="00481D2D" w:rsidRDefault="00EB51F1">
            <w:pPr>
              <w:pStyle w:val="TAN"/>
            </w:pPr>
            <w:r w:rsidRPr="00481D2D">
              <w:t>c24:</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3686AFEE" w14:textId="77777777" w:rsidR="00EB51F1" w:rsidRPr="00481D2D" w:rsidRDefault="00EB51F1" w:rsidP="00EB51F1">
            <w:pPr>
              <w:pStyle w:val="TAN"/>
            </w:pPr>
            <w:r w:rsidRPr="00481D2D">
              <w:t>c25:</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6817FD07" w14:textId="77777777" w:rsidR="00EB51F1" w:rsidRPr="00481D2D" w:rsidRDefault="00EB51F1" w:rsidP="00EB51F1">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7B52D7FF" w14:textId="77777777" w:rsidR="003E4A8C" w:rsidRPr="00481D2D" w:rsidRDefault="00EB51F1" w:rsidP="003E4A8C">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34354567" w14:textId="77777777" w:rsidR="003E4A8C" w:rsidRPr="00481D2D" w:rsidRDefault="003E4A8C" w:rsidP="003E4A8C">
            <w:pPr>
              <w:pStyle w:val="TAN"/>
              <w:keepNext w:val="0"/>
              <w:keepLines w:val="0"/>
            </w:pPr>
            <w:r w:rsidRPr="00481D2D">
              <w:t>c28:</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7AB44C51" w14:textId="77777777" w:rsidR="00755651" w:rsidRPr="00481D2D" w:rsidRDefault="00755651" w:rsidP="00755651">
            <w:pPr>
              <w:pStyle w:val="TAN"/>
              <w:rPr>
                <w:szCs w:val="24"/>
              </w:rPr>
            </w:pPr>
            <w:r w:rsidRPr="00481D2D">
              <w:rPr>
                <w:szCs w:val="24"/>
              </w:rPr>
              <w:t>c32:</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71E0BFB3" w14:textId="77777777" w:rsidR="007975E9" w:rsidRPr="00481D2D" w:rsidRDefault="00755651" w:rsidP="007975E9">
            <w:pPr>
              <w:pStyle w:val="TAN"/>
              <w:rPr>
                <w:rFonts w:eastAsia="SimSun"/>
                <w:lang w:eastAsia="zh-CN"/>
              </w:rPr>
            </w:pPr>
            <w:r w:rsidRPr="00481D2D">
              <w:rPr>
                <w:szCs w:val="24"/>
              </w:rPr>
              <w:t>c33:</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56273508" w14:textId="77777777" w:rsidR="007975E9" w:rsidRPr="00481D2D" w:rsidRDefault="007975E9" w:rsidP="007975E9">
            <w:pPr>
              <w:pStyle w:val="TAN"/>
            </w:pPr>
            <w:r w:rsidRPr="00481D2D">
              <w:t>c34:</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392A4940" w14:textId="77777777" w:rsidR="00755651" w:rsidRPr="00481D2D" w:rsidRDefault="007975E9" w:rsidP="007975E9">
            <w:pPr>
              <w:pStyle w:val="TAN"/>
              <w:rPr>
                <w:rFonts w:eastAsia="SimSun"/>
                <w:lang w:eastAsia="zh-CN"/>
              </w:rPr>
            </w:pPr>
            <w:r w:rsidRPr="00481D2D">
              <w:t>c35:</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2648F1D2" w14:textId="77777777" w:rsidR="00047EC0" w:rsidRPr="00481D2D" w:rsidRDefault="00546923" w:rsidP="00047EC0">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5771C966" w14:textId="77777777" w:rsidR="00DB2E8F" w:rsidRPr="00481D2D" w:rsidRDefault="00047EC0" w:rsidP="00DB2E8F">
            <w:pPr>
              <w:pStyle w:val="TAN"/>
              <w:rPr>
                <w:rFonts w:eastAsia="SimSun"/>
                <w:lang w:eastAsia="zh-CN"/>
              </w:rPr>
            </w:pPr>
            <w:r w:rsidRPr="00481D2D">
              <w:rPr>
                <w:rFonts w:eastAsia="SimSun"/>
                <w:lang w:eastAsia="zh-CN"/>
              </w:rPr>
              <w:t>c4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3482C2A" w14:textId="77777777" w:rsidR="00EB51F1" w:rsidRPr="00481D2D" w:rsidRDefault="00DB2E8F" w:rsidP="00DB2E8F">
            <w:pPr>
              <w:pStyle w:val="TAN"/>
            </w:pPr>
            <w:r w:rsidRPr="00481D2D">
              <w:t>c49:</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42D3267E" w14:textId="77777777" w:rsidR="00E27509" w:rsidRPr="00481D2D" w:rsidRDefault="00DF2012" w:rsidP="00E27509">
            <w:pPr>
              <w:pStyle w:val="TAN"/>
            </w:pPr>
            <w:r w:rsidRPr="00481D2D">
              <w:t>c50:</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39788471" w14:textId="77777777" w:rsidR="00DF2012" w:rsidRPr="00481D2D" w:rsidRDefault="00E27509" w:rsidP="00E27509">
            <w:pPr>
              <w:pStyle w:val="TAN"/>
            </w:pPr>
            <w:r w:rsidRPr="00481D2D">
              <w:t>c51:</w:t>
            </w:r>
            <w:r w:rsidRPr="00481D2D">
              <w:tab/>
              <w:t xml:space="preserve">IF A.162/122 THEN o </w:t>
            </w:r>
            <w:smartTag w:uri="urn:schemas-microsoft-com:office:smarttags" w:element="stockticker">
              <w:r w:rsidRPr="00481D2D">
                <w:t>ELSE</w:t>
              </w:r>
            </w:smartTag>
            <w:r w:rsidRPr="00481D2D">
              <w:t xml:space="preserve"> n/a - - resource sharing.</w:t>
            </w:r>
          </w:p>
          <w:p w14:paraId="5F7DC6A1" w14:textId="77777777" w:rsidR="00C707EB" w:rsidRPr="00481D2D" w:rsidRDefault="00C707EB" w:rsidP="00C707EB">
            <w:pPr>
              <w:pStyle w:val="TAN"/>
            </w:pPr>
            <w:r w:rsidRPr="00481D2D">
              <w:t>c52</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7739F7AF" w14:textId="77777777" w:rsidR="00C707EB" w:rsidRPr="00481D2D" w:rsidRDefault="00C707EB" w:rsidP="00C707EB">
            <w:pPr>
              <w:pStyle w:val="TAN"/>
            </w:pPr>
            <w:r w:rsidRPr="00481D2D">
              <w:t>c53</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05DFF5AE" w14:textId="77777777" w:rsidR="0063111F" w:rsidRPr="00481D2D" w:rsidRDefault="0063111F" w:rsidP="0063111F">
            <w:pPr>
              <w:pStyle w:val="TAN"/>
            </w:pPr>
            <w:r w:rsidRPr="00481D2D">
              <w:t>c54:</w:t>
            </w:r>
            <w:r w:rsidRPr="00481D2D">
              <w:tab/>
              <w:t xml:space="preserve">IF A.162/124 THEN o </w:t>
            </w:r>
            <w:smartTag w:uri="urn:schemas-microsoft-com:office:smarttags" w:element="stockticker">
              <w:r w:rsidRPr="00481D2D">
                <w:t>ELSE</w:t>
              </w:r>
            </w:smartTag>
            <w:r w:rsidRPr="00481D2D">
              <w:t xml:space="preserve"> n/a - - priority sharing.</w:t>
            </w:r>
          </w:p>
        </w:tc>
      </w:tr>
      <w:tr w:rsidR="00EB51F1" w:rsidRPr="00481D2D" w14:paraId="14A7A7F7" w14:textId="77777777">
        <w:trPr>
          <w:cantSplit/>
        </w:trPr>
        <w:tc>
          <w:tcPr>
            <w:tcW w:w="9642" w:type="dxa"/>
            <w:gridSpan w:val="8"/>
          </w:tcPr>
          <w:p w14:paraId="792B7EAD" w14:textId="77777777" w:rsidR="00EB51F1" w:rsidRPr="00481D2D" w:rsidRDefault="00EB51F1">
            <w:pPr>
              <w:pStyle w:val="TAN"/>
            </w:pPr>
            <w:r w:rsidRPr="00481D2D">
              <w:t>NOTE:</w:t>
            </w:r>
            <w:r w:rsidRPr="00481D2D">
              <w:tab/>
              <w:t>c1 refers to the UA role major capability as this is the case of a proxy that also acts as a UA specifically for SUBSCRIBE and NOTIFY.</w:t>
            </w:r>
          </w:p>
        </w:tc>
      </w:tr>
    </w:tbl>
    <w:p w14:paraId="7EE35E9B" w14:textId="77777777" w:rsidR="00897956" w:rsidRPr="00481D2D" w:rsidRDefault="00897956"/>
    <w:p w14:paraId="73B16321" w14:textId="77777777" w:rsidR="00897956" w:rsidRPr="00481D2D" w:rsidRDefault="00897956">
      <w:pPr>
        <w:keepNext/>
        <w:keepLines/>
      </w:pPr>
      <w:r w:rsidRPr="00481D2D">
        <w:t>Prerequisite A.163/22 - - UPDATE request</w:t>
      </w:r>
    </w:p>
    <w:p w14:paraId="7734EEE2" w14:textId="77777777" w:rsidR="00897956" w:rsidRPr="00481D2D" w:rsidRDefault="00897956">
      <w:pPr>
        <w:pStyle w:val="TH"/>
      </w:pPr>
      <w:r w:rsidRPr="00481D2D">
        <w:t>Table A.306: Supported message bodie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D2ED7D5" w14:textId="77777777">
        <w:trPr>
          <w:cantSplit/>
        </w:trPr>
        <w:tc>
          <w:tcPr>
            <w:tcW w:w="851" w:type="dxa"/>
            <w:vMerge w:val="restart"/>
          </w:tcPr>
          <w:p w14:paraId="44BD44B8" w14:textId="77777777" w:rsidR="00897956" w:rsidRPr="00481D2D" w:rsidRDefault="00897956">
            <w:pPr>
              <w:pStyle w:val="TAH"/>
            </w:pPr>
            <w:r w:rsidRPr="00481D2D">
              <w:t>Item</w:t>
            </w:r>
          </w:p>
        </w:tc>
        <w:tc>
          <w:tcPr>
            <w:tcW w:w="2665" w:type="dxa"/>
            <w:vMerge w:val="restart"/>
          </w:tcPr>
          <w:p w14:paraId="2C0220FC" w14:textId="77777777" w:rsidR="00897956" w:rsidRPr="00481D2D" w:rsidRDefault="00897956">
            <w:pPr>
              <w:pStyle w:val="TAH"/>
            </w:pPr>
            <w:r w:rsidRPr="00481D2D">
              <w:t>Header</w:t>
            </w:r>
          </w:p>
        </w:tc>
        <w:tc>
          <w:tcPr>
            <w:tcW w:w="3063" w:type="dxa"/>
            <w:gridSpan w:val="3"/>
          </w:tcPr>
          <w:p w14:paraId="68B82ABA" w14:textId="77777777" w:rsidR="00897956" w:rsidRPr="00481D2D" w:rsidRDefault="00897956">
            <w:pPr>
              <w:pStyle w:val="TAH"/>
            </w:pPr>
            <w:r w:rsidRPr="00481D2D">
              <w:t>Sending</w:t>
            </w:r>
          </w:p>
        </w:tc>
        <w:tc>
          <w:tcPr>
            <w:tcW w:w="3063" w:type="dxa"/>
            <w:gridSpan w:val="3"/>
          </w:tcPr>
          <w:p w14:paraId="7C4C10D6" w14:textId="77777777" w:rsidR="00897956" w:rsidRPr="00481D2D" w:rsidRDefault="00897956">
            <w:pPr>
              <w:pStyle w:val="TAH"/>
              <w:rPr>
                <w:b w:val="0"/>
              </w:rPr>
            </w:pPr>
            <w:r w:rsidRPr="00481D2D">
              <w:t>Receiving</w:t>
            </w:r>
          </w:p>
        </w:tc>
      </w:tr>
      <w:tr w:rsidR="00897956" w:rsidRPr="00481D2D" w14:paraId="608DC690" w14:textId="77777777">
        <w:trPr>
          <w:cantSplit/>
        </w:trPr>
        <w:tc>
          <w:tcPr>
            <w:tcW w:w="851" w:type="dxa"/>
            <w:vMerge/>
          </w:tcPr>
          <w:p w14:paraId="591AC40B" w14:textId="77777777" w:rsidR="00897956" w:rsidRPr="00481D2D" w:rsidRDefault="00897956">
            <w:pPr>
              <w:pStyle w:val="TAH"/>
            </w:pPr>
          </w:p>
        </w:tc>
        <w:tc>
          <w:tcPr>
            <w:tcW w:w="2665" w:type="dxa"/>
            <w:vMerge/>
          </w:tcPr>
          <w:p w14:paraId="72DFC6A4" w14:textId="77777777" w:rsidR="00897956" w:rsidRPr="00481D2D" w:rsidRDefault="00897956">
            <w:pPr>
              <w:pStyle w:val="TAH"/>
            </w:pPr>
          </w:p>
        </w:tc>
        <w:tc>
          <w:tcPr>
            <w:tcW w:w="1021" w:type="dxa"/>
          </w:tcPr>
          <w:p w14:paraId="0DD469F5" w14:textId="77777777" w:rsidR="00897956" w:rsidRPr="00481D2D" w:rsidRDefault="00897956">
            <w:pPr>
              <w:pStyle w:val="TAH"/>
            </w:pPr>
            <w:r w:rsidRPr="00481D2D">
              <w:t>Ref.</w:t>
            </w:r>
          </w:p>
        </w:tc>
        <w:tc>
          <w:tcPr>
            <w:tcW w:w="1021" w:type="dxa"/>
          </w:tcPr>
          <w:p w14:paraId="28F19088" w14:textId="77777777" w:rsidR="00897956" w:rsidRPr="00481D2D" w:rsidRDefault="00897956">
            <w:pPr>
              <w:pStyle w:val="TAH"/>
            </w:pPr>
            <w:r w:rsidRPr="00481D2D">
              <w:t>RFC status</w:t>
            </w:r>
          </w:p>
        </w:tc>
        <w:tc>
          <w:tcPr>
            <w:tcW w:w="1021" w:type="dxa"/>
          </w:tcPr>
          <w:p w14:paraId="5642718B" w14:textId="77777777" w:rsidR="00897956" w:rsidRPr="00481D2D" w:rsidRDefault="00897956">
            <w:pPr>
              <w:pStyle w:val="TAH"/>
            </w:pPr>
            <w:r w:rsidRPr="00481D2D">
              <w:t>Profile status</w:t>
            </w:r>
          </w:p>
        </w:tc>
        <w:tc>
          <w:tcPr>
            <w:tcW w:w="1021" w:type="dxa"/>
          </w:tcPr>
          <w:p w14:paraId="4E0ACDEB" w14:textId="77777777" w:rsidR="00897956" w:rsidRPr="00481D2D" w:rsidRDefault="00897956">
            <w:pPr>
              <w:pStyle w:val="TAH"/>
            </w:pPr>
            <w:r w:rsidRPr="00481D2D">
              <w:t>Ref.</w:t>
            </w:r>
          </w:p>
        </w:tc>
        <w:tc>
          <w:tcPr>
            <w:tcW w:w="1021" w:type="dxa"/>
          </w:tcPr>
          <w:p w14:paraId="0F8A83D8" w14:textId="77777777" w:rsidR="00897956" w:rsidRPr="00481D2D" w:rsidRDefault="00897956">
            <w:pPr>
              <w:pStyle w:val="TAH"/>
            </w:pPr>
            <w:r w:rsidRPr="00481D2D">
              <w:t>RFC status</w:t>
            </w:r>
          </w:p>
        </w:tc>
        <w:tc>
          <w:tcPr>
            <w:tcW w:w="1021" w:type="dxa"/>
          </w:tcPr>
          <w:p w14:paraId="4FF0B648" w14:textId="77777777" w:rsidR="00897956" w:rsidRPr="00481D2D" w:rsidRDefault="00897956">
            <w:pPr>
              <w:pStyle w:val="TAH"/>
            </w:pPr>
            <w:r w:rsidRPr="00481D2D">
              <w:t>Profile status</w:t>
            </w:r>
          </w:p>
        </w:tc>
      </w:tr>
      <w:tr w:rsidR="00897956" w:rsidRPr="00481D2D" w14:paraId="261A2F31" w14:textId="77777777">
        <w:tc>
          <w:tcPr>
            <w:tcW w:w="851" w:type="dxa"/>
          </w:tcPr>
          <w:p w14:paraId="3A077D6C" w14:textId="77777777" w:rsidR="00897956" w:rsidRPr="00481D2D" w:rsidRDefault="00897956">
            <w:pPr>
              <w:pStyle w:val="TAL"/>
            </w:pPr>
            <w:r w:rsidRPr="00481D2D">
              <w:t>1</w:t>
            </w:r>
          </w:p>
        </w:tc>
        <w:tc>
          <w:tcPr>
            <w:tcW w:w="2665" w:type="dxa"/>
          </w:tcPr>
          <w:p w14:paraId="4C635C6B" w14:textId="77777777" w:rsidR="00897956" w:rsidRPr="00481D2D" w:rsidRDefault="00897956">
            <w:pPr>
              <w:pStyle w:val="TAL"/>
            </w:pPr>
          </w:p>
        </w:tc>
        <w:tc>
          <w:tcPr>
            <w:tcW w:w="1021" w:type="dxa"/>
          </w:tcPr>
          <w:p w14:paraId="1ADD59F4" w14:textId="77777777" w:rsidR="00897956" w:rsidRPr="00481D2D" w:rsidRDefault="00897956">
            <w:pPr>
              <w:pStyle w:val="TAL"/>
            </w:pPr>
          </w:p>
        </w:tc>
        <w:tc>
          <w:tcPr>
            <w:tcW w:w="1021" w:type="dxa"/>
          </w:tcPr>
          <w:p w14:paraId="38D09A64" w14:textId="77777777" w:rsidR="00897956" w:rsidRPr="00481D2D" w:rsidRDefault="00897956">
            <w:pPr>
              <w:pStyle w:val="TAL"/>
            </w:pPr>
          </w:p>
        </w:tc>
        <w:tc>
          <w:tcPr>
            <w:tcW w:w="1021" w:type="dxa"/>
          </w:tcPr>
          <w:p w14:paraId="35BFC35F" w14:textId="77777777" w:rsidR="00897956" w:rsidRPr="00481D2D" w:rsidRDefault="00897956">
            <w:pPr>
              <w:pStyle w:val="TAL"/>
            </w:pPr>
          </w:p>
        </w:tc>
        <w:tc>
          <w:tcPr>
            <w:tcW w:w="1021" w:type="dxa"/>
          </w:tcPr>
          <w:p w14:paraId="18B6F393" w14:textId="77777777" w:rsidR="00897956" w:rsidRPr="00481D2D" w:rsidRDefault="00897956">
            <w:pPr>
              <w:pStyle w:val="TAL"/>
            </w:pPr>
          </w:p>
        </w:tc>
        <w:tc>
          <w:tcPr>
            <w:tcW w:w="1021" w:type="dxa"/>
          </w:tcPr>
          <w:p w14:paraId="3DAAFCA2" w14:textId="77777777" w:rsidR="00897956" w:rsidRPr="00481D2D" w:rsidRDefault="00897956">
            <w:pPr>
              <w:pStyle w:val="TAL"/>
            </w:pPr>
          </w:p>
        </w:tc>
        <w:tc>
          <w:tcPr>
            <w:tcW w:w="1021" w:type="dxa"/>
          </w:tcPr>
          <w:p w14:paraId="63AAAF76" w14:textId="77777777" w:rsidR="00897956" w:rsidRPr="00481D2D" w:rsidRDefault="00897956">
            <w:pPr>
              <w:pStyle w:val="TAL"/>
            </w:pPr>
          </w:p>
        </w:tc>
      </w:tr>
    </w:tbl>
    <w:p w14:paraId="55911ECD" w14:textId="77777777" w:rsidR="00897956" w:rsidRPr="00481D2D" w:rsidRDefault="00897956"/>
    <w:p w14:paraId="3B577A8F" w14:textId="77777777" w:rsidR="00C34AD5" w:rsidRPr="00481D2D" w:rsidRDefault="00C34AD5" w:rsidP="00C34AD5">
      <w:pPr>
        <w:keepNext/>
        <w:keepLines/>
      </w:pPr>
      <w:r w:rsidRPr="00481D2D">
        <w:t>Prerequisite A.163/23 - - UPDATE response</w:t>
      </w:r>
    </w:p>
    <w:p w14:paraId="2605A2DB" w14:textId="77777777" w:rsidR="00C34AD5" w:rsidRPr="00481D2D" w:rsidRDefault="00C34AD5" w:rsidP="00C34AD5">
      <w:pPr>
        <w:keepNext/>
        <w:keepLines/>
      </w:pPr>
      <w:r w:rsidRPr="00481D2D">
        <w:t>Prerequisite: A.164/1 - - Additional for 100 (Trying) response</w:t>
      </w:r>
    </w:p>
    <w:p w14:paraId="41457C68" w14:textId="77777777" w:rsidR="00C34AD5" w:rsidRPr="00481D2D" w:rsidRDefault="00C34AD5" w:rsidP="00C34AD5">
      <w:pPr>
        <w:pStyle w:val="TH"/>
      </w:pPr>
      <w:r w:rsidRPr="00481D2D">
        <w:t>Table A.306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C34AD5" w:rsidRPr="00481D2D" w14:paraId="7A13FFA9" w14:textId="77777777">
        <w:trPr>
          <w:cantSplit/>
        </w:trPr>
        <w:tc>
          <w:tcPr>
            <w:tcW w:w="851" w:type="dxa"/>
            <w:vMerge w:val="restart"/>
          </w:tcPr>
          <w:p w14:paraId="21C27B3F" w14:textId="77777777" w:rsidR="00C34AD5" w:rsidRPr="00481D2D" w:rsidRDefault="00C34AD5" w:rsidP="00D43FE6">
            <w:pPr>
              <w:pStyle w:val="TAH"/>
            </w:pPr>
            <w:r w:rsidRPr="00481D2D">
              <w:t>Item</w:t>
            </w:r>
          </w:p>
        </w:tc>
        <w:tc>
          <w:tcPr>
            <w:tcW w:w="2665" w:type="dxa"/>
            <w:vMerge w:val="restart"/>
          </w:tcPr>
          <w:p w14:paraId="3CFEF515" w14:textId="77777777" w:rsidR="00C34AD5" w:rsidRPr="00481D2D" w:rsidRDefault="00C34AD5" w:rsidP="00D43FE6">
            <w:pPr>
              <w:pStyle w:val="TAH"/>
            </w:pPr>
            <w:r w:rsidRPr="00481D2D">
              <w:t>Header</w:t>
            </w:r>
            <w:r w:rsidR="001C79EA" w:rsidRPr="00481D2D">
              <w:t xml:space="preserve"> field</w:t>
            </w:r>
          </w:p>
        </w:tc>
        <w:tc>
          <w:tcPr>
            <w:tcW w:w="3063" w:type="dxa"/>
            <w:gridSpan w:val="3"/>
          </w:tcPr>
          <w:p w14:paraId="1C0CEE43" w14:textId="77777777" w:rsidR="00C34AD5" w:rsidRPr="00481D2D" w:rsidRDefault="00C34AD5" w:rsidP="00D43FE6">
            <w:pPr>
              <w:pStyle w:val="TAH"/>
            </w:pPr>
            <w:r w:rsidRPr="00481D2D">
              <w:t>Sending</w:t>
            </w:r>
          </w:p>
        </w:tc>
        <w:tc>
          <w:tcPr>
            <w:tcW w:w="3063" w:type="dxa"/>
            <w:gridSpan w:val="3"/>
          </w:tcPr>
          <w:p w14:paraId="371D4CB1" w14:textId="77777777" w:rsidR="00C34AD5" w:rsidRPr="00481D2D" w:rsidRDefault="00C34AD5" w:rsidP="00D43FE6">
            <w:pPr>
              <w:pStyle w:val="TAH"/>
              <w:rPr>
                <w:b w:val="0"/>
              </w:rPr>
            </w:pPr>
            <w:r w:rsidRPr="00481D2D">
              <w:t>Receiving</w:t>
            </w:r>
          </w:p>
        </w:tc>
      </w:tr>
      <w:tr w:rsidR="00C34AD5" w:rsidRPr="00481D2D" w14:paraId="74703787" w14:textId="77777777">
        <w:trPr>
          <w:cantSplit/>
        </w:trPr>
        <w:tc>
          <w:tcPr>
            <w:tcW w:w="851" w:type="dxa"/>
            <w:vMerge/>
          </w:tcPr>
          <w:p w14:paraId="6C43DCAB" w14:textId="77777777" w:rsidR="00C34AD5" w:rsidRPr="00481D2D" w:rsidRDefault="00C34AD5" w:rsidP="00D43FE6">
            <w:pPr>
              <w:pStyle w:val="TAH"/>
            </w:pPr>
          </w:p>
        </w:tc>
        <w:tc>
          <w:tcPr>
            <w:tcW w:w="2665" w:type="dxa"/>
            <w:vMerge/>
          </w:tcPr>
          <w:p w14:paraId="02758A14" w14:textId="77777777" w:rsidR="00C34AD5" w:rsidRPr="00481D2D" w:rsidRDefault="00C34AD5" w:rsidP="00D43FE6">
            <w:pPr>
              <w:pStyle w:val="TAH"/>
            </w:pPr>
          </w:p>
        </w:tc>
        <w:tc>
          <w:tcPr>
            <w:tcW w:w="1021" w:type="dxa"/>
          </w:tcPr>
          <w:p w14:paraId="723EE1C7" w14:textId="77777777" w:rsidR="00C34AD5" w:rsidRPr="00481D2D" w:rsidRDefault="00C34AD5" w:rsidP="00D43FE6">
            <w:pPr>
              <w:pStyle w:val="TAH"/>
            </w:pPr>
            <w:r w:rsidRPr="00481D2D">
              <w:t>Ref.</w:t>
            </w:r>
          </w:p>
        </w:tc>
        <w:tc>
          <w:tcPr>
            <w:tcW w:w="1021" w:type="dxa"/>
          </w:tcPr>
          <w:p w14:paraId="71687831" w14:textId="77777777" w:rsidR="00C34AD5" w:rsidRPr="00481D2D" w:rsidRDefault="00C34AD5" w:rsidP="00D43FE6">
            <w:pPr>
              <w:pStyle w:val="TAH"/>
            </w:pPr>
            <w:r w:rsidRPr="00481D2D">
              <w:t>RFC status</w:t>
            </w:r>
          </w:p>
        </w:tc>
        <w:tc>
          <w:tcPr>
            <w:tcW w:w="1021" w:type="dxa"/>
          </w:tcPr>
          <w:p w14:paraId="4FD7EC1B" w14:textId="77777777" w:rsidR="00C34AD5" w:rsidRPr="00481D2D" w:rsidRDefault="00C34AD5" w:rsidP="00D43FE6">
            <w:pPr>
              <w:pStyle w:val="TAH"/>
            </w:pPr>
            <w:r w:rsidRPr="00481D2D">
              <w:t>Profile status</w:t>
            </w:r>
          </w:p>
        </w:tc>
        <w:tc>
          <w:tcPr>
            <w:tcW w:w="1021" w:type="dxa"/>
          </w:tcPr>
          <w:p w14:paraId="2989AED6" w14:textId="77777777" w:rsidR="00C34AD5" w:rsidRPr="00481D2D" w:rsidRDefault="00C34AD5" w:rsidP="00D43FE6">
            <w:pPr>
              <w:pStyle w:val="TAH"/>
            </w:pPr>
            <w:r w:rsidRPr="00481D2D">
              <w:t>Ref.</w:t>
            </w:r>
          </w:p>
        </w:tc>
        <w:tc>
          <w:tcPr>
            <w:tcW w:w="1021" w:type="dxa"/>
          </w:tcPr>
          <w:p w14:paraId="22051838" w14:textId="77777777" w:rsidR="00C34AD5" w:rsidRPr="00481D2D" w:rsidRDefault="00C34AD5" w:rsidP="00D43FE6">
            <w:pPr>
              <w:pStyle w:val="TAH"/>
            </w:pPr>
            <w:r w:rsidRPr="00481D2D">
              <w:t>RFC status</w:t>
            </w:r>
          </w:p>
        </w:tc>
        <w:tc>
          <w:tcPr>
            <w:tcW w:w="1021" w:type="dxa"/>
          </w:tcPr>
          <w:p w14:paraId="387ED2F8" w14:textId="77777777" w:rsidR="00C34AD5" w:rsidRPr="00481D2D" w:rsidRDefault="00C34AD5" w:rsidP="00D43FE6">
            <w:pPr>
              <w:pStyle w:val="TAH"/>
            </w:pPr>
            <w:r w:rsidRPr="00481D2D">
              <w:t>Profile status</w:t>
            </w:r>
          </w:p>
        </w:tc>
      </w:tr>
      <w:tr w:rsidR="00C34AD5" w:rsidRPr="00481D2D" w14:paraId="2AB807FC" w14:textId="77777777">
        <w:tc>
          <w:tcPr>
            <w:tcW w:w="851" w:type="dxa"/>
          </w:tcPr>
          <w:p w14:paraId="100F222B" w14:textId="77777777" w:rsidR="00C34AD5" w:rsidRPr="00481D2D" w:rsidRDefault="00C34AD5" w:rsidP="00D43FE6">
            <w:pPr>
              <w:pStyle w:val="TAL"/>
            </w:pPr>
            <w:r w:rsidRPr="00481D2D">
              <w:t>1</w:t>
            </w:r>
          </w:p>
        </w:tc>
        <w:tc>
          <w:tcPr>
            <w:tcW w:w="2665" w:type="dxa"/>
          </w:tcPr>
          <w:p w14:paraId="2F9E834B" w14:textId="77777777" w:rsidR="00C34AD5" w:rsidRPr="00481D2D" w:rsidRDefault="00C34AD5" w:rsidP="00D43FE6">
            <w:pPr>
              <w:pStyle w:val="TAL"/>
            </w:pPr>
            <w:r w:rsidRPr="00481D2D">
              <w:t>Call-ID</w:t>
            </w:r>
          </w:p>
        </w:tc>
        <w:tc>
          <w:tcPr>
            <w:tcW w:w="1021" w:type="dxa"/>
          </w:tcPr>
          <w:p w14:paraId="6F1FAC82" w14:textId="77777777" w:rsidR="00C34AD5" w:rsidRPr="00481D2D" w:rsidRDefault="00C34AD5" w:rsidP="00D43FE6">
            <w:pPr>
              <w:pStyle w:val="TAL"/>
            </w:pPr>
            <w:r w:rsidRPr="00481D2D">
              <w:t>[26] 20.8</w:t>
            </w:r>
          </w:p>
        </w:tc>
        <w:tc>
          <w:tcPr>
            <w:tcW w:w="1021" w:type="dxa"/>
          </w:tcPr>
          <w:p w14:paraId="2D29F662" w14:textId="77777777" w:rsidR="00C34AD5" w:rsidRPr="00481D2D" w:rsidRDefault="00C34AD5" w:rsidP="00D43FE6">
            <w:pPr>
              <w:pStyle w:val="TAL"/>
            </w:pPr>
            <w:r w:rsidRPr="00481D2D">
              <w:t>m</w:t>
            </w:r>
          </w:p>
        </w:tc>
        <w:tc>
          <w:tcPr>
            <w:tcW w:w="1021" w:type="dxa"/>
          </w:tcPr>
          <w:p w14:paraId="3DDDCA85" w14:textId="77777777" w:rsidR="00C34AD5" w:rsidRPr="00481D2D" w:rsidRDefault="00C34AD5" w:rsidP="00D43FE6">
            <w:pPr>
              <w:pStyle w:val="TAL"/>
            </w:pPr>
            <w:r w:rsidRPr="00481D2D">
              <w:t>m</w:t>
            </w:r>
          </w:p>
        </w:tc>
        <w:tc>
          <w:tcPr>
            <w:tcW w:w="1021" w:type="dxa"/>
          </w:tcPr>
          <w:p w14:paraId="00AF1DA6" w14:textId="77777777" w:rsidR="00C34AD5" w:rsidRPr="00481D2D" w:rsidRDefault="00C34AD5" w:rsidP="00D43FE6">
            <w:pPr>
              <w:pStyle w:val="TAL"/>
            </w:pPr>
            <w:r w:rsidRPr="00481D2D">
              <w:t>[26] 20.8</w:t>
            </w:r>
          </w:p>
        </w:tc>
        <w:tc>
          <w:tcPr>
            <w:tcW w:w="1021" w:type="dxa"/>
          </w:tcPr>
          <w:p w14:paraId="591107CD" w14:textId="77777777" w:rsidR="00C34AD5" w:rsidRPr="00481D2D" w:rsidRDefault="00C34AD5" w:rsidP="00D43FE6">
            <w:pPr>
              <w:pStyle w:val="TAL"/>
            </w:pPr>
            <w:r w:rsidRPr="00481D2D">
              <w:t>m</w:t>
            </w:r>
          </w:p>
        </w:tc>
        <w:tc>
          <w:tcPr>
            <w:tcW w:w="1021" w:type="dxa"/>
          </w:tcPr>
          <w:p w14:paraId="7D651A89" w14:textId="77777777" w:rsidR="00C34AD5" w:rsidRPr="00481D2D" w:rsidRDefault="00C34AD5" w:rsidP="00D43FE6">
            <w:pPr>
              <w:pStyle w:val="TAL"/>
            </w:pPr>
            <w:r w:rsidRPr="00481D2D">
              <w:t>m</w:t>
            </w:r>
          </w:p>
        </w:tc>
      </w:tr>
      <w:tr w:rsidR="00C34AD5" w:rsidRPr="00481D2D" w14:paraId="39D69E29" w14:textId="77777777">
        <w:tc>
          <w:tcPr>
            <w:tcW w:w="851" w:type="dxa"/>
          </w:tcPr>
          <w:p w14:paraId="71171F18" w14:textId="77777777" w:rsidR="00C34AD5" w:rsidRPr="00481D2D" w:rsidRDefault="00C34AD5" w:rsidP="00D43FE6">
            <w:pPr>
              <w:pStyle w:val="TAL"/>
            </w:pPr>
            <w:r w:rsidRPr="00481D2D">
              <w:t>2</w:t>
            </w:r>
          </w:p>
        </w:tc>
        <w:tc>
          <w:tcPr>
            <w:tcW w:w="2665" w:type="dxa"/>
          </w:tcPr>
          <w:p w14:paraId="1F10BFAD" w14:textId="77777777" w:rsidR="00C34AD5" w:rsidRPr="00481D2D" w:rsidRDefault="00C34AD5" w:rsidP="00D43FE6">
            <w:pPr>
              <w:pStyle w:val="TAL"/>
            </w:pPr>
            <w:r w:rsidRPr="00481D2D">
              <w:t>Content-Length</w:t>
            </w:r>
          </w:p>
        </w:tc>
        <w:tc>
          <w:tcPr>
            <w:tcW w:w="1021" w:type="dxa"/>
          </w:tcPr>
          <w:p w14:paraId="60960F4F" w14:textId="77777777" w:rsidR="00C34AD5" w:rsidRPr="00481D2D" w:rsidRDefault="00C34AD5" w:rsidP="00D43FE6">
            <w:pPr>
              <w:pStyle w:val="TAL"/>
            </w:pPr>
            <w:r w:rsidRPr="00481D2D">
              <w:t>[26] 20.14</w:t>
            </w:r>
          </w:p>
        </w:tc>
        <w:tc>
          <w:tcPr>
            <w:tcW w:w="1021" w:type="dxa"/>
          </w:tcPr>
          <w:p w14:paraId="77D64421" w14:textId="77777777" w:rsidR="00C34AD5" w:rsidRPr="00481D2D" w:rsidRDefault="00C34AD5" w:rsidP="00D43FE6">
            <w:pPr>
              <w:pStyle w:val="TAL"/>
            </w:pPr>
            <w:r w:rsidRPr="00481D2D">
              <w:t>m</w:t>
            </w:r>
          </w:p>
        </w:tc>
        <w:tc>
          <w:tcPr>
            <w:tcW w:w="1021" w:type="dxa"/>
          </w:tcPr>
          <w:p w14:paraId="72009E8C" w14:textId="77777777" w:rsidR="00C34AD5" w:rsidRPr="00481D2D" w:rsidRDefault="00C34AD5" w:rsidP="00D43FE6">
            <w:pPr>
              <w:pStyle w:val="TAL"/>
            </w:pPr>
            <w:r w:rsidRPr="00481D2D">
              <w:t>m</w:t>
            </w:r>
          </w:p>
        </w:tc>
        <w:tc>
          <w:tcPr>
            <w:tcW w:w="1021" w:type="dxa"/>
          </w:tcPr>
          <w:p w14:paraId="1CCF44BE" w14:textId="77777777" w:rsidR="00C34AD5" w:rsidRPr="00481D2D" w:rsidRDefault="00C34AD5" w:rsidP="00D43FE6">
            <w:pPr>
              <w:pStyle w:val="TAL"/>
            </w:pPr>
            <w:r w:rsidRPr="00481D2D">
              <w:t>[26] 20.14</w:t>
            </w:r>
          </w:p>
        </w:tc>
        <w:tc>
          <w:tcPr>
            <w:tcW w:w="1021" w:type="dxa"/>
          </w:tcPr>
          <w:p w14:paraId="568CE572" w14:textId="77777777" w:rsidR="00C34AD5" w:rsidRPr="00481D2D" w:rsidRDefault="00C34AD5" w:rsidP="00D43FE6">
            <w:pPr>
              <w:pStyle w:val="TAL"/>
            </w:pPr>
            <w:r w:rsidRPr="00481D2D">
              <w:t>m</w:t>
            </w:r>
          </w:p>
        </w:tc>
        <w:tc>
          <w:tcPr>
            <w:tcW w:w="1021" w:type="dxa"/>
          </w:tcPr>
          <w:p w14:paraId="764B17A2" w14:textId="77777777" w:rsidR="00C34AD5" w:rsidRPr="00481D2D" w:rsidRDefault="00C34AD5" w:rsidP="00D43FE6">
            <w:pPr>
              <w:pStyle w:val="TAL"/>
            </w:pPr>
            <w:r w:rsidRPr="00481D2D">
              <w:t>m</w:t>
            </w:r>
          </w:p>
        </w:tc>
      </w:tr>
      <w:tr w:rsidR="00C34AD5" w:rsidRPr="00481D2D" w14:paraId="101D8636" w14:textId="77777777">
        <w:tc>
          <w:tcPr>
            <w:tcW w:w="851" w:type="dxa"/>
          </w:tcPr>
          <w:p w14:paraId="797E4B8E" w14:textId="77777777" w:rsidR="00C34AD5" w:rsidRPr="00481D2D" w:rsidRDefault="00C34AD5" w:rsidP="00D43FE6">
            <w:pPr>
              <w:pStyle w:val="TAL"/>
            </w:pPr>
            <w:r w:rsidRPr="00481D2D">
              <w:t>3</w:t>
            </w:r>
          </w:p>
        </w:tc>
        <w:tc>
          <w:tcPr>
            <w:tcW w:w="2665" w:type="dxa"/>
          </w:tcPr>
          <w:p w14:paraId="7D257D6B" w14:textId="77777777" w:rsidR="00C34AD5" w:rsidRPr="00481D2D" w:rsidRDefault="00C34AD5" w:rsidP="00D43FE6">
            <w:pPr>
              <w:pStyle w:val="TAL"/>
            </w:pPr>
            <w:r w:rsidRPr="00481D2D">
              <w:t>C</w:t>
            </w:r>
            <w:r w:rsidR="00374269" w:rsidRPr="00481D2D">
              <w:t>S</w:t>
            </w:r>
            <w:r w:rsidRPr="00481D2D">
              <w:t>eq</w:t>
            </w:r>
          </w:p>
        </w:tc>
        <w:tc>
          <w:tcPr>
            <w:tcW w:w="1021" w:type="dxa"/>
          </w:tcPr>
          <w:p w14:paraId="2249755F" w14:textId="77777777" w:rsidR="00C34AD5" w:rsidRPr="00481D2D" w:rsidRDefault="00C34AD5" w:rsidP="00D43FE6">
            <w:pPr>
              <w:pStyle w:val="TAL"/>
            </w:pPr>
            <w:r w:rsidRPr="00481D2D">
              <w:t>[26] 20.16</w:t>
            </w:r>
          </w:p>
        </w:tc>
        <w:tc>
          <w:tcPr>
            <w:tcW w:w="1021" w:type="dxa"/>
          </w:tcPr>
          <w:p w14:paraId="77288EF5" w14:textId="77777777" w:rsidR="00C34AD5" w:rsidRPr="00481D2D" w:rsidRDefault="00C34AD5" w:rsidP="00D43FE6">
            <w:pPr>
              <w:pStyle w:val="TAL"/>
            </w:pPr>
            <w:r w:rsidRPr="00481D2D">
              <w:t>m</w:t>
            </w:r>
          </w:p>
        </w:tc>
        <w:tc>
          <w:tcPr>
            <w:tcW w:w="1021" w:type="dxa"/>
          </w:tcPr>
          <w:p w14:paraId="6A0137D9" w14:textId="77777777" w:rsidR="00C34AD5" w:rsidRPr="00481D2D" w:rsidRDefault="00C34AD5" w:rsidP="00D43FE6">
            <w:pPr>
              <w:pStyle w:val="TAL"/>
            </w:pPr>
            <w:r w:rsidRPr="00481D2D">
              <w:t>m</w:t>
            </w:r>
          </w:p>
        </w:tc>
        <w:tc>
          <w:tcPr>
            <w:tcW w:w="1021" w:type="dxa"/>
          </w:tcPr>
          <w:p w14:paraId="4BC880EF" w14:textId="77777777" w:rsidR="00C34AD5" w:rsidRPr="00481D2D" w:rsidRDefault="00C34AD5" w:rsidP="00D43FE6">
            <w:pPr>
              <w:pStyle w:val="TAL"/>
            </w:pPr>
            <w:r w:rsidRPr="00481D2D">
              <w:t>[26] 20.16</w:t>
            </w:r>
          </w:p>
        </w:tc>
        <w:tc>
          <w:tcPr>
            <w:tcW w:w="1021" w:type="dxa"/>
          </w:tcPr>
          <w:p w14:paraId="66072963" w14:textId="77777777" w:rsidR="00C34AD5" w:rsidRPr="00481D2D" w:rsidRDefault="00C34AD5" w:rsidP="00D43FE6">
            <w:pPr>
              <w:pStyle w:val="TAL"/>
            </w:pPr>
            <w:r w:rsidRPr="00481D2D">
              <w:t>m</w:t>
            </w:r>
          </w:p>
        </w:tc>
        <w:tc>
          <w:tcPr>
            <w:tcW w:w="1021" w:type="dxa"/>
          </w:tcPr>
          <w:p w14:paraId="3BCBAFA1" w14:textId="77777777" w:rsidR="00C34AD5" w:rsidRPr="00481D2D" w:rsidRDefault="00C34AD5" w:rsidP="00D43FE6">
            <w:pPr>
              <w:pStyle w:val="TAL"/>
            </w:pPr>
            <w:r w:rsidRPr="00481D2D">
              <w:t>m</w:t>
            </w:r>
          </w:p>
        </w:tc>
      </w:tr>
      <w:tr w:rsidR="00C34AD5" w:rsidRPr="00481D2D" w14:paraId="638C8C38" w14:textId="77777777">
        <w:tc>
          <w:tcPr>
            <w:tcW w:w="851" w:type="dxa"/>
          </w:tcPr>
          <w:p w14:paraId="57B28D79" w14:textId="77777777" w:rsidR="00C34AD5" w:rsidRPr="00481D2D" w:rsidRDefault="00C34AD5" w:rsidP="00D43FE6">
            <w:pPr>
              <w:pStyle w:val="TAL"/>
            </w:pPr>
            <w:r w:rsidRPr="00481D2D">
              <w:t>4</w:t>
            </w:r>
          </w:p>
        </w:tc>
        <w:tc>
          <w:tcPr>
            <w:tcW w:w="2665" w:type="dxa"/>
          </w:tcPr>
          <w:p w14:paraId="77EA3C36" w14:textId="77777777" w:rsidR="00C34AD5" w:rsidRPr="00481D2D" w:rsidRDefault="00C34AD5" w:rsidP="00D43FE6">
            <w:pPr>
              <w:pStyle w:val="TAL"/>
            </w:pPr>
            <w:r w:rsidRPr="00481D2D">
              <w:t>Date</w:t>
            </w:r>
          </w:p>
        </w:tc>
        <w:tc>
          <w:tcPr>
            <w:tcW w:w="1021" w:type="dxa"/>
          </w:tcPr>
          <w:p w14:paraId="7014DAFA" w14:textId="77777777" w:rsidR="00C34AD5" w:rsidRPr="00481D2D" w:rsidRDefault="00C34AD5" w:rsidP="00D43FE6">
            <w:pPr>
              <w:pStyle w:val="TAL"/>
            </w:pPr>
            <w:r w:rsidRPr="00481D2D">
              <w:t>[26] 20.17</w:t>
            </w:r>
          </w:p>
        </w:tc>
        <w:tc>
          <w:tcPr>
            <w:tcW w:w="1021" w:type="dxa"/>
          </w:tcPr>
          <w:p w14:paraId="6B21904B" w14:textId="77777777" w:rsidR="00C34AD5" w:rsidRPr="00481D2D" w:rsidRDefault="00C34AD5" w:rsidP="00D43FE6">
            <w:pPr>
              <w:pStyle w:val="TAL"/>
            </w:pPr>
            <w:r w:rsidRPr="00481D2D">
              <w:t>c1</w:t>
            </w:r>
          </w:p>
        </w:tc>
        <w:tc>
          <w:tcPr>
            <w:tcW w:w="1021" w:type="dxa"/>
          </w:tcPr>
          <w:p w14:paraId="01A9879C" w14:textId="77777777" w:rsidR="00C34AD5" w:rsidRPr="00481D2D" w:rsidRDefault="00C34AD5" w:rsidP="00D43FE6">
            <w:pPr>
              <w:pStyle w:val="TAL"/>
            </w:pPr>
            <w:r w:rsidRPr="00481D2D">
              <w:t>c1</w:t>
            </w:r>
          </w:p>
        </w:tc>
        <w:tc>
          <w:tcPr>
            <w:tcW w:w="1021" w:type="dxa"/>
          </w:tcPr>
          <w:p w14:paraId="5FC4109C" w14:textId="77777777" w:rsidR="00C34AD5" w:rsidRPr="00481D2D" w:rsidRDefault="00C34AD5" w:rsidP="00D43FE6">
            <w:pPr>
              <w:pStyle w:val="TAL"/>
            </w:pPr>
            <w:r w:rsidRPr="00481D2D">
              <w:t>[26] 20.17</w:t>
            </w:r>
          </w:p>
        </w:tc>
        <w:tc>
          <w:tcPr>
            <w:tcW w:w="1021" w:type="dxa"/>
          </w:tcPr>
          <w:p w14:paraId="7FBE1F90" w14:textId="77777777" w:rsidR="00C34AD5" w:rsidRPr="00481D2D" w:rsidRDefault="00C34AD5" w:rsidP="00D43FE6">
            <w:pPr>
              <w:pStyle w:val="TAL"/>
            </w:pPr>
            <w:r w:rsidRPr="00481D2D">
              <w:t>c2</w:t>
            </w:r>
          </w:p>
        </w:tc>
        <w:tc>
          <w:tcPr>
            <w:tcW w:w="1021" w:type="dxa"/>
          </w:tcPr>
          <w:p w14:paraId="3BCDDC63" w14:textId="77777777" w:rsidR="00C34AD5" w:rsidRPr="00481D2D" w:rsidRDefault="00C34AD5" w:rsidP="00D43FE6">
            <w:pPr>
              <w:pStyle w:val="TAL"/>
            </w:pPr>
            <w:r w:rsidRPr="00481D2D">
              <w:t>c2</w:t>
            </w:r>
          </w:p>
        </w:tc>
      </w:tr>
      <w:tr w:rsidR="00C34AD5" w:rsidRPr="00481D2D" w14:paraId="0E0C9561" w14:textId="77777777">
        <w:tc>
          <w:tcPr>
            <w:tcW w:w="851" w:type="dxa"/>
          </w:tcPr>
          <w:p w14:paraId="21EC1A69" w14:textId="77777777" w:rsidR="00C34AD5" w:rsidRPr="00481D2D" w:rsidRDefault="00C34AD5" w:rsidP="00D43FE6">
            <w:pPr>
              <w:pStyle w:val="TAL"/>
            </w:pPr>
            <w:r w:rsidRPr="00481D2D">
              <w:t>5</w:t>
            </w:r>
          </w:p>
        </w:tc>
        <w:tc>
          <w:tcPr>
            <w:tcW w:w="2665" w:type="dxa"/>
          </w:tcPr>
          <w:p w14:paraId="79BDEE5B" w14:textId="77777777" w:rsidR="00C34AD5" w:rsidRPr="00481D2D" w:rsidRDefault="00C34AD5" w:rsidP="00D43FE6">
            <w:pPr>
              <w:pStyle w:val="TAL"/>
            </w:pPr>
            <w:r w:rsidRPr="00481D2D">
              <w:t>From</w:t>
            </w:r>
          </w:p>
        </w:tc>
        <w:tc>
          <w:tcPr>
            <w:tcW w:w="1021" w:type="dxa"/>
          </w:tcPr>
          <w:p w14:paraId="066E0C74" w14:textId="77777777" w:rsidR="00C34AD5" w:rsidRPr="00481D2D" w:rsidRDefault="00C34AD5" w:rsidP="00D43FE6">
            <w:pPr>
              <w:pStyle w:val="TAL"/>
            </w:pPr>
            <w:r w:rsidRPr="00481D2D">
              <w:t>[26] 20.20</w:t>
            </w:r>
          </w:p>
        </w:tc>
        <w:tc>
          <w:tcPr>
            <w:tcW w:w="1021" w:type="dxa"/>
          </w:tcPr>
          <w:p w14:paraId="46E06720" w14:textId="77777777" w:rsidR="00C34AD5" w:rsidRPr="00481D2D" w:rsidRDefault="00C34AD5" w:rsidP="00D43FE6">
            <w:pPr>
              <w:pStyle w:val="TAL"/>
            </w:pPr>
            <w:r w:rsidRPr="00481D2D">
              <w:t>m</w:t>
            </w:r>
          </w:p>
        </w:tc>
        <w:tc>
          <w:tcPr>
            <w:tcW w:w="1021" w:type="dxa"/>
          </w:tcPr>
          <w:p w14:paraId="29E11E2D" w14:textId="77777777" w:rsidR="00C34AD5" w:rsidRPr="00481D2D" w:rsidRDefault="00C34AD5" w:rsidP="00D43FE6">
            <w:pPr>
              <w:pStyle w:val="TAL"/>
            </w:pPr>
            <w:r w:rsidRPr="00481D2D">
              <w:t>m</w:t>
            </w:r>
          </w:p>
        </w:tc>
        <w:tc>
          <w:tcPr>
            <w:tcW w:w="1021" w:type="dxa"/>
          </w:tcPr>
          <w:p w14:paraId="3C4F7F3C" w14:textId="77777777" w:rsidR="00C34AD5" w:rsidRPr="00481D2D" w:rsidRDefault="00C34AD5" w:rsidP="00D43FE6">
            <w:pPr>
              <w:pStyle w:val="TAL"/>
            </w:pPr>
            <w:r w:rsidRPr="00481D2D">
              <w:t>[26] 20.20</w:t>
            </w:r>
          </w:p>
        </w:tc>
        <w:tc>
          <w:tcPr>
            <w:tcW w:w="1021" w:type="dxa"/>
          </w:tcPr>
          <w:p w14:paraId="50D1074C" w14:textId="77777777" w:rsidR="00C34AD5" w:rsidRPr="00481D2D" w:rsidRDefault="00C34AD5" w:rsidP="00D43FE6">
            <w:pPr>
              <w:pStyle w:val="TAL"/>
            </w:pPr>
            <w:r w:rsidRPr="00481D2D">
              <w:t>m</w:t>
            </w:r>
          </w:p>
        </w:tc>
        <w:tc>
          <w:tcPr>
            <w:tcW w:w="1021" w:type="dxa"/>
          </w:tcPr>
          <w:p w14:paraId="7E11DB07" w14:textId="77777777" w:rsidR="00C34AD5" w:rsidRPr="00481D2D" w:rsidRDefault="00C34AD5" w:rsidP="00D43FE6">
            <w:pPr>
              <w:pStyle w:val="TAL"/>
            </w:pPr>
            <w:r w:rsidRPr="00481D2D">
              <w:t>m</w:t>
            </w:r>
          </w:p>
        </w:tc>
      </w:tr>
      <w:tr w:rsidR="00C34AD5" w:rsidRPr="00481D2D" w14:paraId="0DA05CEC" w14:textId="77777777">
        <w:tc>
          <w:tcPr>
            <w:tcW w:w="851" w:type="dxa"/>
          </w:tcPr>
          <w:p w14:paraId="13CB6B34" w14:textId="77777777" w:rsidR="00C34AD5" w:rsidRPr="00481D2D" w:rsidRDefault="00C34AD5" w:rsidP="00D43FE6">
            <w:pPr>
              <w:pStyle w:val="TAL"/>
            </w:pPr>
            <w:r w:rsidRPr="00481D2D">
              <w:t>6</w:t>
            </w:r>
          </w:p>
        </w:tc>
        <w:tc>
          <w:tcPr>
            <w:tcW w:w="2665" w:type="dxa"/>
          </w:tcPr>
          <w:p w14:paraId="7DDC6FDF" w14:textId="77777777" w:rsidR="00C34AD5" w:rsidRPr="00481D2D" w:rsidRDefault="00C34AD5" w:rsidP="00D43FE6">
            <w:pPr>
              <w:pStyle w:val="TAL"/>
            </w:pPr>
            <w:r w:rsidRPr="00481D2D">
              <w:t>To</w:t>
            </w:r>
          </w:p>
        </w:tc>
        <w:tc>
          <w:tcPr>
            <w:tcW w:w="1021" w:type="dxa"/>
          </w:tcPr>
          <w:p w14:paraId="0CBCB0E1" w14:textId="77777777" w:rsidR="00C34AD5" w:rsidRPr="00481D2D" w:rsidRDefault="00C34AD5" w:rsidP="00D43FE6">
            <w:pPr>
              <w:pStyle w:val="TAL"/>
            </w:pPr>
            <w:r w:rsidRPr="00481D2D">
              <w:t>[26] 20.39</w:t>
            </w:r>
          </w:p>
        </w:tc>
        <w:tc>
          <w:tcPr>
            <w:tcW w:w="1021" w:type="dxa"/>
          </w:tcPr>
          <w:p w14:paraId="3DDA6CBF" w14:textId="77777777" w:rsidR="00C34AD5" w:rsidRPr="00481D2D" w:rsidRDefault="00C34AD5" w:rsidP="00D43FE6">
            <w:pPr>
              <w:pStyle w:val="TAL"/>
            </w:pPr>
            <w:r w:rsidRPr="00481D2D">
              <w:t>m</w:t>
            </w:r>
          </w:p>
        </w:tc>
        <w:tc>
          <w:tcPr>
            <w:tcW w:w="1021" w:type="dxa"/>
          </w:tcPr>
          <w:p w14:paraId="7F8AC063" w14:textId="77777777" w:rsidR="00C34AD5" w:rsidRPr="00481D2D" w:rsidRDefault="00C34AD5" w:rsidP="00D43FE6">
            <w:pPr>
              <w:pStyle w:val="TAL"/>
            </w:pPr>
            <w:r w:rsidRPr="00481D2D">
              <w:t>m</w:t>
            </w:r>
          </w:p>
        </w:tc>
        <w:tc>
          <w:tcPr>
            <w:tcW w:w="1021" w:type="dxa"/>
          </w:tcPr>
          <w:p w14:paraId="0903907A" w14:textId="77777777" w:rsidR="00C34AD5" w:rsidRPr="00481D2D" w:rsidRDefault="00C34AD5" w:rsidP="00D43FE6">
            <w:pPr>
              <w:pStyle w:val="TAL"/>
            </w:pPr>
            <w:r w:rsidRPr="00481D2D">
              <w:t>[26] 20.39</w:t>
            </w:r>
          </w:p>
        </w:tc>
        <w:tc>
          <w:tcPr>
            <w:tcW w:w="1021" w:type="dxa"/>
          </w:tcPr>
          <w:p w14:paraId="68CA4B32" w14:textId="77777777" w:rsidR="00C34AD5" w:rsidRPr="00481D2D" w:rsidRDefault="00C34AD5" w:rsidP="00D43FE6">
            <w:pPr>
              <w:pStyle w:val="TAL"/>
            </w:pPr>
            <w:r w:rsidRPr="00481D2D">
              <w:t>m</w:t>
            </w:r>
          </w:p>
        </w:tc>
        <w:tc>
          <w:tcPr>
            <w:tcW w:w="1021" w:type="dxa"/>
          </w:tcPr>
          <w:p w14:paraId="33B3A3D1" w14:textId="77777777" w:rsidR="00C34AD5" w:rsidRPr="00481D2D" w:rsidRDefault="00C34AD5" w:rsidP="00D43FE6">
            <w:pPr>
              <w:pStyle w:val="TAL"/>
            </w:pPr>
            <w:r w:rsidRPr="00481D2D">
              <w:t>m</w:t>
            </w:r>
          </w:p>
        </w:tc>
      </w:tr>
      <w:tr w:rsidR="00C34AD5" w:rsidRPr="00481D2D" w14:paraId="1F2778AB" w14:textId="77777777">
        <w:tc>
          <w:tcPr>
            <w:tcW w:w="851" w:type="dxa"/>
          </w:tcPr>
          <w:p w14:paraId="5C1994F6" w14:textId="77777777" w:rsidR="00C34AD5" w:rsidRPr="00481D2D" w:rsidRDefault="00C34AD5" w:rsidP="00D43FE6">
            <w:pPr>
              <w:pStyle w:val="TAL"/>
            </w:pPr>
            <w:r w:rsidRPr="00481D2D">
              <w:t>7</w:t>
            </w:r>
          </w:p>
        </w:tc>
        <w:tc>
          <w:tcPr>
            <w:tcW w:w="2665" w:type="dxa"/>
          </w:tcPr>
          <w:p w14:paraId="5C74894B" w14:textId="77777777" w:rsidR="00C34AD5" w:rsidRPr="00481D2D" w:rsidRDefault="00C34AD5" w:rsidP="00D43FE6">
            <w:pPr>
              <w:pStyle w:val="TAL"/>
            </w:pPr>
            <w:r w:rsidRPr="00481D2D">
              <w:t>Via</w:t>
            </w:r>
          </w:p>
        </w:tc>
        <w:tc>
          <w:tcPr>
            <w:tcW w:w="1021" w:type="dxa"/>
          </w:tcPr>
          <w:p w14:paraId="7DC3D99C" w14:textId="77777777" w:rsidR="00C34AD5" w:rsidRPr="00481D2D" w:rsidRDefault="00C34AD5" w:rsidP="00D43FE6">
            <w:pPr>
              <w:pStyle w:val="TAL"/>
            </w:pPr>
            <w:r w:rsidRPr="00481D2D">
              <w:t>[26] 20.42</w:t>
            </w:r>
          </w:p>
        </w:tc>
        <w:tc>
          <w:tcPr>
            <w:tcW w:w="1021" w:type="dxa"/>
          </w:tcPr>
          <w:p w14:paraId="5D802DEE" w14:textId="77777777" w:rsidR="00C34AD5" w:rsidRPr="00481D2D" w:rsidRDefault="00C34AD5" w:rsidP="00D43FE6">
            <w:pPr>
              <w:pStyle w:val="TAL"/>
            </w:pPr>
            <w:r w:rsidRPr="00481D2D">
              <w:t>m</w:t>
            </w:r>
          </w:p>
        </w:tc>
        <w:tc>
          <w:tcPr>
            <w:tcW w:w="1021" w:type="dxa"/>
          </w:tcPr>
          <w:p w14:paraId="196EF1D5" w14:textId="77777777" w:rsidR="00C34AD5" w:rsidRPr="00481D2D" w:rsidRDefault="00C34AD5" w:rsidP="00D43FE6">
            <w:pPr>
              <w:pStyle w:val="TAL"/>
            </w:pPr>
            <w:r w:rsidRPr="00481D2D">
              <w:t>m</w:t>
            </w:r>
          </w:p>
        </w:tc>
        <w:tc>
          <w:tcPr>
            <w:tcW w:w="1021" w:type="dxa"/>
          </w:tcPr>
          <w:p w14:paraId="50404135" w14:textId="77777777" w:rsidR="00C34AD5" w:rsidRPr="00481D2D" w:rsidRDefault="00C34AD5" w:rsidP="00D43FE6">
            <w:pPr>
              <w:pStyle w:val="TAL"/>
            </w:pPr>
            <w:r w:rsidRPr="00481D2D">
              <w:t>[26] 20.42</w:t>
            </w:r>
          </w:p>
        </w:tc>
        <w:tc>
          <w:tcPr>
            <w:tcW w:w="1021" w:type="dxa"/>
          </w:tcPr>
          <w:p w14:paraId="4C127D5F" w14:textId="77777777" w:rsidR="00C34AD5" w:rsidRPr="00481D2D" w:rsidRDefault="00C34AD5" w:rsidP="00D43FE6">
            <w:pPr>
              <w:pStyle w:val="TAL"/>
            </w:pPr>
            <w:r w:rsidRPr="00481D2D">
              <w:t>m</w:t>
            </w:r>
          </w:p>
        </w:tc>
        <w:tc>
          <w:tcPr>
            <w:tcW w:w="1021" w:type="dxa"/>
          </w:tcPr>
          <w:p w14:paraId="7C608DA9" w14:textId="77777777" w:rsidR="00C34AD5" w:rsidRPr="00481D2D" w:rsidRDefault="00C34AD5" w:rsidP="00D43FE6">
            <w:pPr>
              <w:pStyle w:val="TAL"/>
            </w:pPr>
            <w:r w:rsidRPr="00481D2D">
              <w:t>m</w:t>
            </w:r>
          </w:p>
        </w:tc>
      </w:tr>
      <w:tr w:rsidR="00C34AD5" w:rsidRPr="00481D2D" w14:paraId="50FC2EA8" w14:textId="77777777">
        <w:trPr>
          <w:cantSplit/>
        </w:trPr>
        <w:tc>
          <w:tcPr>
            <w:tcW w:w="9642" w:type="dxa"/>
            <w:gridSpan w:val="8"/>
          </w:tcPr>
          <w:p w14:paraId="484CFDBB" w14:textId="77777777" w:rsidR="00C34AD5" w:rsidRPr="00481D2D" w:rsidRDefault="00C34AD5"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4CAEBEF5" w14:textId="77777777" w:rsidR="002B78AD" w:rsidRPr="00481D2D" w:rsidRDefault="00C34AD5"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66E0968B" w14:textId="77777777" w:rsidR="00C34AD5" w:rsidRPr="00481D2D" w:rsidRDefault="00C34AD5" w:rsidP="002B78AD">
            <w:pPr>
              <w:pStyle w:val="TAN"/>
            </w:pPr>
          </w:p>
        </w:tc>
      </w:tr>
    </w:tbl>
    <w:p w14:paraId="7596CCE7" w14:textId="77777777" w:rsidR="00C34AD5" w:rsidRPr="00481D2D" w:rsidRDefault="00C34AD5" w:rsidP="00C34AD5"/>
    <w:p w14:paraId="353FAD02" w14:textId="77777777" w:rsidR="00897956" w:rsidRPr="00481D2D" w:rsidRDefault="00897956">
      <w:pPr>
        <w:keepNext/>
        <w:keepLines/>
      </w:pPr>
      <w:r w:rsidRPr="00481D2D">
        <w:t xml:space="preserve">Prerequisite A.163/22 - - UPDATE response for all </w:t>
      </w:r>
      <w:r w:rsidR="003F38A8" w:rsidRPr="00481D2D">
        <w:t xml:space="preserve">remaining </w:t>
      </w:r>
      <w:r w:rsidRPr="00481D2D">
        <w:t>status-codes</w:t>
      </w:r>
    </w:p>
    <w:p w14:paraId="66DCFF90" w14:textId="77777777" w:rsidR="00897956" w:rsidRPr="00481D2D" w:rsidRDefault="00897956">
      <w:pPr>
        <w:pStyle w:val="TH"/>
      </w:pPr>
      <w:r w:rsidRPr="00481D2D">
        <w:t>Table A.307: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9310A51" w14:textId="77777777">
        <w:trPr>
          <w:cantSplit/>
        </w:trPr>
        <w:tc>
          <w:tcPr>
            <w:tcW w:w="851" w:type="dxa"/>
            <w:vMerge w:val="restart"/>
          </w:tcPr>
          <w:p w14:paraId="47452F59" w14:textId="77777777" w:rsidR="00897956" w:rsidRPr="00481D2D" w:rsidRDefault="00897956">
            <w:pPr>
              <w:pStyle w:val="TAH"/>
            </w:pPr>
            <w:r w:rsidRPr="00481D2D">
              <w:t>Item</w:t>
            </w:r>
          </w:p>
        </w:tc>
        <w:tc>
          <w:tcPr>
            <w:tcW w:w="2665" w:type="dxa"/>
            <w:vMerge w:val="restart"/>
          </w:tcPr>
          <w:p w14:paraId="443642B9" w14:textId="77777777" w:rsidR="00897956" w:rsidRPr="00481D2D" w:rsidRDefault="00897956">
            <w:pPr>
              <w:pStyle w:val="TAH"/>
            </w:pPr>
            <w:r w:rsidRPr="00481D2D">
              <w:t>Header</w:t>
            </w:r>
            <w:r w:rsidR="001C79EA" w:rsidRPr="00481D2D">
              <w:t xml:space="preserve"> field</w:t>
            </w:r>
          </w:p>
        </w:tc>
        <w:tc>
          <w:tcPr>
            <w:tcW w:w="3063" w:type="dxa"/>
            <w:gridSpan w:val="3"/>
          </w:tcPr>
          <w:p w14:paraId="70AA816E" w14:textId="77777777" w:rsidR="00897956" w:rsidRPr="00481D2D" w:rsidRDefault="00897956">
            <w:pPr>
              <w:pStyle w:val="TAH"/>
            </w:pPr>
            <w:r w:rsidRPr="00481D2D">
              <w:t>Sending</w:t>
            </w:r>
          </w:p>
        </w:tc>
        <w:tc>
          <w:tcPr>
            <w:tcW w:w="3063" w:type="dxa"/>
            <w:gridSpan w:val="3"/>
          </w:tcPr>
          <w:p w14:paraId="58344B13" w14:textId="77777777" w:rsidR="00897956" w:rsidRPr="00481D2D" w:rsidRDefault="00897956">
            <w:pPr>
              <w:pStyle w:val="TAH"/>
              <w:rPr>
                <w:b w:val="0"/>
              </w:rPr>
            </w:pPr>
            <w:r w:rsidRPr="00481D2D">
              <w:t>Receiving</w:t>
            </w:r>
          </w:p>
        </w:tc>
      </w:tr>
      <w:tr w:rsidR="00897956" w:rsidRPr="00481D2D" w14:paraId="021124DA" w14:textId="77777777">
        <w:trPr>
          <w:cantSplit/>
        </w:trPr>
        <w:tc>
          <w:tcPr>
            <w:tcW w:w="851" w:type="dxa"/>
            <w:vMerge/>
          </w:tcPr>
          <w:p w14:paraId="1965AD47" w14:textId="77777777" w:rsidR="00897956" w:rsidRPr="00481D2D" w:rsidRDefault="00897956">
            <w:pPr>
              <w:pStyle w:val="TAH"/>
            </w:pPr>
          </w:p>
        </w:tc>
        <w:tc>
          <w:tcPr>
            <w:tcW w:w="2665" w:type="dxa"/>
            <w:vMerge/>
          </w:tcPr>
          <w:p w14:paraId="6CB54D30" w14:textId="77777777" w:rsidR="00897956" w:rsidRPr="00481D2D" w:rsidRDefault="00897956">
            <w:pPr>
              <w:pStyle w:val="TAH"/>
            </w:pPr>
          </w:p>
        </w:tc>
        <w:tc>
          <w:tcPr>
            <w:tcW w:w="1021" w:type="dxa"/>
          </w:tcPr>
          <w:p w14:paraId="025F26D3" w14:textId="77777777" w:rsidR="00897956" w:rsidRPr="00481D2D" w:rsidRDefault="00897956">
            <w:pPr>
              <w:pStyle w:val="TAH"/>
            </w:pPr>
            <w:r w:rsidRPr="00481D2D">
              <w:t>Ref.</w:t>
            </w:r>
          </w:p>
        </w:tc>
        <w:tc>
          <w:tcPr>
            <w:tcW w:w="1021" w:type="dxa"/>
          </w:tcPr>
          <w:p w14:paraId="17610DD9" w14:textId="77777777" w:rsidR="00897956" w:rsidRPr="00481D2D" w:rsidRDefault="00897956">
            <w:pPr>
              <w:pStyle w:val="TAH"/>
            </w:pPr>
            <w:r w:rsidRPr="00481D2D">
              <w:t>RFC status</w:t>
            </w:r>
          </w:p>
        </w:tc>
        <w:tc>
          <w:tcPr>
            <w:tcW w:w="1021" w:type="dxa"/>
          </w:tcPr>
          <w:p w14:paraId="015D0339" w14:textId="77777777" w:rsidR="00897956" w:rsidRPr="00481D2D" w:rsidRDefault="00897956">
            <w:pPr>
              <w:pStyle w:val="TAH"/>
            </w:pPr>
            <w:r w:rsidRPr="00481D2D">
              <w:t>Profile status</w:t>
            </w:r>
          </w:p>
        </w:tc>
        <w:tc>
          <w:tcPr>
            <w:tcW w:w="1021" w:type="dxa"/>
          </w:tcPr>
          <w:p w14:paraId="68514D77" w14:textId="77777777" w:rsidR="00897956" w:rsidRPr="00481D2D" w:rsidRDefault="00897956">
            <w:pPr>
              <w:pStyle w:val="TAH"/>
            </w:pPr>
            <w:r w:rsidRPr="00481D2D">
              <w:t>Ref.</w:t>
            </w:r>
          </w:p>
        </w:tc>
        <w:tc>
          <w:tcPr>
            <w:tcW w:w="1021" w:type="dxa"/>
          </w:tcPr>
          <w:p w14:paraId="1215AB12" w14:textId="77777777" w:rsidR="00897956" w:rsidRPr="00481D2D" w:rsidRDefault="00897956">
            <w:pPr>
              <w:pStyle w:val="TAH"/>
            </w:pPr>
            <w:r w:rsidRPr="00481D2D">
              <w:t>RFC status</w:t>
            </w:r>
          </w:p>
        </w:tc>
        <w:tc>
          <w:tcPr>
            <w:tcW w:w="1021" w:type="dxa"/>
          </w:tcPr>
          <w:p w14:paraId="64509280" w14:textId="77777777" w:rsidR="00897956" w:rsidRPr="00481D2D" w:rsidRDefault="00897956">
            <w:pPr>
              <w:pStyle w:val="TAH"/>
            </w:pPr>
            <w:r w:rsidRPr="00481D2D">
              <w:t>Profile status</w:t>
            </w:r>
          </w:p>
        </w:tc>
      </w:tr>
      <w:tr w:rsidR="00897956" w:rsidRPr="00481D2D" w14:paraId="5E9013E4" w14:textId="77777777">
        <w:tc>
          <w:tcPr>
            <w:tcW w:w="851" w:type="dxa"/>
          </w:tcPr>
          <w:p w14:paraId="66BF6555" w14:textId="77777777" w:rsidR="00897956" w:rsidRPr="00481D2D" w:rsidRDefault="00897956">
            <w:pPr>
              <w:pStyle w:val="TAL"/>
            </w:pPr>
            <w:r w:rsidRPr="00481D2D">
              <w:t>0A</w:t>
            </w:r>
          </w:p>
        </w:tc>
        <w:tc>
          <w:tcPr>
            <w:tcW w:w="2665" w:type="dxa"/>
          </w:tcPr>
          <w:p w14:paraId="579F592D" w14:textId="77777777" w:rsidR="00897956" w:rsidRPr="00481D2D" w:rsidRDefault="00897956">
            <w:pPr>
              <w:pStyle w:val="TAL"/>
            </w:pPr>
            <w:r w:rsidRPr="00481D2D">
              <w:t>Allow</w:t>
            </w:r>
          </w:p>
        </w:tc>
        <w:tc>
          <w:tcPr>
            <w:tcW w:w="1021" w:type="dxa"/>
          </w:tcPr>
          <w:p w14:paraId="172D0863" w14:textId="77777777" w:rsidR="00897956" w:rsidRPr="00481D2D" w:rsidRDefault="00897956">
            <w:pPr>
              <w:pStyle w:val="TAL"/>
            </w:pPr>
            <w:r w:rsidRPr="00481D2D">
              <w:t>[26] 20.5</w:t>
            </w:r>
          </w:p>
        </w:tc>
        <w:tc>
          <w:tcPr>
            <w:tcW w:w="1021" w:type="dxa"/>
          </w:tcPr>
          <w:p w14:paraId="35A78D2A" w14:textId="77777777" w:rsidR="00897956" w:rsidRPr="00481D2D" w:rsidRDefault="00897956">
            <w:pPr>
              <w:pStyle w:val="TAL"/>
            </w:pPr>
            <w:r w:rsidRPr="00481D2D">
              <w:t>m</w:t>
            </w:r>
          </w:p>
        </w:tc>
        <w:tc>
          <w:tcPr>
            <w:tcW w:w="1021" w:type="dxa"/>
          </w:tcPr>
          <w:p w14:paraId="77DF5DDE" w14:textId="77777777" w:rsidR="00897956" w:rsidRPr="00481D2D" w:rsidRDefault="00897956">
            <w:pPr>
              <w:pStyle w:val="TAL"/>
            </w:pPr>
            <w:r w:rsidRPr="00481D2D">
              <w:t>m</w:t>
            </w:r>
          </w:p>
        </w:tc>
        <w:tc>
          <w:tcPr>
            <w:tcW w:w="1021" w:type="dxa"/>
          </w:tcPr>
          <w:p w14:paraId="4F211724" w14:textId="77777777" w:rsidR="00897956" w:rsidRPr="00481D2D" w:rsidRDefault="00897956">
            <w:pPr>
              <w:pStyle w:val="TAL"/>
            </w:pPr>
            <w:r w:rsidRPr="00481D2D">
              <w:t>[26] 20.5</w:t>
            </w:r>
          </w:p>
        </w:tc>
        <w:tc>
          <w:tcPr>
            <w:tcW w:w="1021" w:type="dxa"/>
          </w:tcPr>
          <w:p w14:paraId="4381A5E8" w14:textId="77777777" w:rsidR="00897956" w:rsidRPr="00481D2D" w:rsidRDefault="00897956">
            <w:pPr>
              <w:pStyle w:val="TAL"/>
            </w:pPr>
            <w:r w:rsidRPr="00481D2D">
              <w:t>i</w:t>
            </w:r>
          </w:p>
        </w:tc>
        <w:tc>
          <w:tcPr>
            <w:tcW w:w="1021" w:type="dxa"/>
          </w:tcPr>
          <w:p w14:paraId="5FC68959" w14:textId="77777777" w:rsidR="00897956" w:rsidRPr="00481D2D" w:rsidRDefault="00897956">
            <w:pPr>
              <w:pStyle w:val="TAL"/>
            </w:pPr>
            <w:r w:rsidRPr="00481D2D">
              <w:t>i</w:t>
            </w:r>
          </w:p>
        </w:tc>
      </w:tr>
      <w:tr w:rsidR="00897956" w:rsidRPr="00481D2D" w14:paraId="77EA65D1" w14:textId="77777777">
        <w:tc>
          <w:tcPr>
            <w:tcW w:w="851" w:type="dxa"/>
          </w:tcPr>
          <w:p w14:paraId="5857F5A2" w14:textId="77777777" w:rsidR="00897956" w:rsidRPr="00481D2D" w:rsidRDefault="00897956">
            <w:pPr>
              <w:pStyle w:val="TAL"/>
            </w:pPr>
            <w:r w:rsidRPr="00481D2D">
              <w:t>1</w:t>
            </w:r>
          </w:p>
        </w:tc>
        <w:tc>
          <w:tcPr>
            <w:tcW w:w="2665" w:type="dxa"/>
          </w:tcPr>
          <w:p w14:paraId="41771F98" w14:textId="77777777" w:rsidR="00897956" w:rsidRPr="00481D2D" w:rsidRDefault="00897956">
            <w:pPr>
              <w:pStyle w:val="TAL"/>
            </w:pPr>
            <w:r w:rsidRPr="00481D2D">
              <w:t>Call-ID</w:t>
            </w:r>
          </w:p>
        </w:tc>
        <w:tc>
          <w:tcPr>
            <w:tcW w:w="1021" w:type="dxa"/>
          </w:tcPr>
          <w:p w14:paraId="1203D899" w14:textId="77777777" w:rsidR="00897956" w:rsidRPr="00481D2D" w:rsidRDefault="00897956">
            <w:pPr>
              <w:pStyle w:val="TAL"/>
            </w:pPr>
            <w:r w:rsidRPr="00481D2D">
              <w:t>[26] 20.8</w:t>
            </w:r>
          </w:p>
        </w:tc>
        <w:tc>
          <w:tcPr>
            <w:tcW w:w="1021" w:type="dxa"/>
          </w:tcPr>
          <w:p w14:paraId="389918E9" w14:textId="77777777" w:rsidR="00897956" w:rsidRPr="00481D2D" w:rsidRDefault="00897956">
            <w:pPr>
              <w:pStyle w:val="TAL"/>
            </w:pPr>
            <w:r w:rsidRPr="00481D2D">
              <w:t>m</w:t>
            </w:r>
          </w:p>
        </w:tc>
        <w:tc>
          <w:tcPr>
            <w:tcW w:w="1021" w:type="dxa"/>
          </w:tcPr>
          <w:p w14:paraId="645D6661" w14:textId="77777777" w:rsidR="00897956" w:rsidRPr="00481D2D" w:rsidRDefault="00897956">
            <w:pPr>
              <w:pStyle w:val="TAL"/>
            </w:pPr>
            <w:r w:rsidRPr="00481D2D">
              <w:t>m</w:t>
            </w:r>
          </w:p>
        </w:tc>
        <w:tc>
          <w:tcPr>
            <w:tcW w:w="1021" w:type="dxa"/>
          </w:tcPr>
          <w:p w14:paraId="6E2D78DE" w14:textId="77777777" w:rsidR="00897956" w:rsidRPr="00481D2D" w:rsidRDefault="00897956">
            <w:pPr>
              <w:pStyle w:val="TAL"/>
            </w:pPr>
            <w:r w:rsidRPr="00481D2D">
              <w:t>[26] 20.8</w:t>
            </w:r>
          </w:p>
        </w:tc>
        <w:tc>
          <w:tcPr>
            <w:tcW w:w="1021" w:type="dxa"/>
          </w:tcPr>
          <w:p w14:paraId="6182D07C" w14:textId="77777777" w:rsidR="00897956" w:rsidRPr="00481D2D" w:rsidRDefault="00897956">
            <w:pPr>
              <w:pStyle w:val="TAL"/>
            </w:pPr>
            <w:r w:rsidRPr="00481D2D">
              <w:t>m</w:t>
            </w:r>
          </w:p>
        </w:tc>
        <w:tc>
          <w:tcPr>
            <w:tcW w:w="1021" w:type="dxa"/>
          </w:tcPr>
          <w:p w14:paraId="72851E5A" w14:textId="77777777" w:rsidR="00897956" w:rsidRPr="00481D2D" w:rsidRDefault="00897956">
            <w:pPr>
              <w:pStyle w:val="TAL"/>
            </w:pPr>
            <w:r w:rsidRPr="00481D2D">
              <w:t>m</w:t>
            </w:r>
          </w:p>
        </w:tc>
      </w:tr>
      <w:tr w:rsidR="00897956" w:rsidRPr="00481D2D" w14:paraId="03473CF0" w14:textId="77777777">
        <w:tc>
          <w:tcPr>
            <w:tcW w:w="851" w:type="dxa"/>
          </w:tcPr>
          <w:p w14:paraId="7650FE54" w14:textId="77777777" w:rsidR="00897956" w:rsidRPr="00481D2D" w:rsidRDefault="00897956">
            <w:pPr>
              <w:pStyle w:val="TAL"/>
            </w:pPr>
            <w:r w:rsidRPr="00481D2D">
              <w:t>1A</w:t>
            </w:r>
          </w:p>
        </w:tc>
        <w:tc>
          <w:tcPr>
            <w:tcW w:w="2665" w:type="dxa"/>
          </w:tcPr>
          <w:p w14:paraId="1C39E304" w14:textId="77777777" w:rsidR="00897956" w:rsidRPr="00481D2D" w:rsidRDefault="00897956">
            <w:pPr>
              <w:pStyle w:val="TAL"/>
            </w:pPr>
            <w:r w:rsidRPr="00481D2D">
              <w:t>Call-Info</w:t>
            </w:r>
          </w:p>
        </w:tc>
        <w:tc>
          <w:tcPr>
            <w:tcW w:w="1021" w:type="dxa"/>
          </w:tcPr>
          <w:p w14:paraId="73C6C5B9" w14:textId="77777777" w:rsidR="00897956" w:rsidRPr="00481D2D" w:rsidRDefault="00897956">
            <w:pPr>
              <w:pStyle w:val="TAL"/>
            </w:pPr>
            <w:r w:rsidRPr="00481D2D">
              <w:t>[26] 20.9</w:t>
            </w:r>
          </w:p>
        </w:tc>
        <w:tc>
          <w:tcPr>
            <w:tcW w:w="1021" w:type="dxa"/>
          </w:tcPr>
          <w:p w14:paraId="2B9C5008" w14:textId="77777777" w:rsidR="00897956" w:rsidRPr="00481D2D" w:rsidRDefault="00897956">
            <w:pPr>
              <w:pStyle w:val="TAL"/>
            </w:pPr>
            <w:r w:rsidRPr="00481D2D">
              <w:t>m</w:t>
            </w:r>
          </w:p>
        </w:tc>
        <w:tc>
          <w:tcPr>
            <w:tcW w:w="1021" w:type="dxa"/>
          </w:tcPr>
          <w:p w14:paraId="26B70645" w14:textId="77777777" w:rsidR="00897956" w:rsidRPr="00481D2D" w:rsidRDefault="00897956">
            <w:pPr>
              <w:pStyle w:val="TAL"/>
            </w:pPr>
            <w:r w:rsidRPr="00481D2D">
              <w:t>m</w:t>
            </w:r>
          </w:p>
        </w:tc>
        <w:tc>
          <w:tcPr>
            <w:tcW w:w="1021" w:type="dxa"/>
          </w:tcPr>
          <w:p w14:paraId="567843DB" w14:textId="77777777" w:rsidR="00897956" w:rsidRPr="00481D2D" w:rsidRDefault="00897956">
            <w:pPr>
              <w:pStyle w:val="TAL"/>
            </w:pPr>
            <w:r w:rsidRPr="00481D2D">
              <w:t>[26] 20.9</w:t>
            </w:r>
          </w:p>
        </w:tc>
        <w:tc>
          <w:tcPr>
            <w:tcW w:w="1021" w:type="dxa"/>
          </w:tcPr>
          <w:p w14:paraId="5ED00AA3" w14:textId="77777777" w:rsidR="00897956" w:rsidRPr="00481D2D" w:rsidRDefault="00897956">
            <w:pPr>
              <w:pStyle w:val="TAL"/>
            </w:pPr>
            <w:r w:rsidRPr="00481D2D">
              <w:t>c4</w:t>
            </w:r>
          </w:p>
        </w:tc>
        <w:tc>
          <w:tcPr>
            <w:tcW w:w="1021" w:type="dxa"/>
          </w:tcPr>
          <w:p w14:paraId="6E350680" w14:textId="77777777" w:rsidR="00897956" w:rsidRPr="00481D2D" w:rsidRDefault="00897956">
            <w:pPr>
              <w:pStyle w:val="TAL"/>
            </w:pPr>
            <w:r w:rsidRPr="00481D2D">
              <w:t>c4</w:t>
            </w:r>
          </w:p>
        </w:tc>
      </w:tr>
      <w:tr w:rsidR="00C707EB" w:rsidRPr="00481D2D" w14:paraId="1295DB74" w14:textId="77777777" w:rsidTr="006A4996">
        <w:tc>
          <w:tcPr>
            <w:tcW w:w="851" w:type="dxa"/>
          </w:tcPr>
          <w:p w14:paraId="5EF96DF8" w14:textId="77777777" w:rsidR="00C707EB" w:rsidRPr="00481D2D" w:rsidRDefault="00C707EB" w:rsidP="006A4996">
            <w:pPr>
              <w:pStyle w:val="TAL"/>
            </w:pPr>
            <w:r w:rsidRPr="00481D2D">
              <w:t>1B</w:t>
            </w:r>
          </w:p>
        </w:tc>
        <w:tc>
          <w:tcPr>
            <w:tcW w:w="2665" w:type="dxa"/>
          </w:tcPr>
          <w:p w14:paraId="21FCB870" w14:textId="77777777" w:rsidR="00C707EB" w:rsidRPr="00481D2D" w:rsidRDefault="00C707EB" w:rsidP="006A4996">
            <w:pPr>
              <w:pStyle w:val="TAL"/>
            </w:pPr>
            <w:r w:rsidRPr="00481D2D">
              <w:rPr>
                <w:lang w:eastAsia="zh-CN"/>
              </w:rPr>
              <w:t>Cellular-Network-Info</w:t>
            </w:r>
          </w:p>
        </w:tc>
        <w:tc>
          <w:tcPr>
            <w:tcW w:w="1021" w:type="dxa"/>
          </w:tcPr>
          <w:p w14:paraId="773C5609" w14:textId="77777777" w:rsidR="00C707EB" w:rsidRPr="00481D2D" w:rsidRDefault="00C707EB" w:rsidP="006A4996">
            <w:pPr>
              <w:pStyle w:val="TAL"/>
            </w:pPr>
            <w:r w:rsidRPr="00481D2D">
              <w:t>7.2.15</w:t>
            </w:r>
          </w:p>
        </w:tc>
        <w:tc>
          <w:tcPr>
            <w:tcW w:w="1021" w:type="dxa"/>
          </w:tcPr>
          <w:p w14:paraId="60BD7DB2" w14:textId="77777777" w:rsidR="00C707EB" w:rsidRPr="00481D2D" w:rsidRDefault="00C707EB" w:rsidP="006A4996">
            <w:pPr>
              <w:pStyle w:val="TAL"/>
            </w:pPr>
            <w:r w:rsidRPr="00481D2D">
              <w:t>n/a</w:t>
            </w:r>
          </w:p>
        </w:tc>
        <w:tc>
          <w:tcPr>
            <w:tcW w:w="1021" w:type="dxa"/>
          </w:tcPr>
          <w:p w14:paraId="608BFB31" w14:textId="77777777" w:rsidR="00C707EB" w:rsidRPr="00481D2D" w:rsidRDefault="00C707EB" w:rsidP="006A4996">
            <w:pPr>
              <w:pStyle w:val="TAL"/>
            </w:pPr>
            <w:r w:rsidRPr="00481D2D">
              <w:t>c22</w:t>
            </w:r>
          </w:p>
        </w:tc>
        <w:tc>
          <w:tcPr>
            <w:tcW w:w="1021" w:type="dxa"/>
          </w:tcPr>
          <w:p w14:paraId="7530655B" w14:textId="77777777" w:rsidR="00C707EB" w:rsidRPr="00481D2D" w:rsidRDefault="00C707EB" w:rsidP="006A4996">
            <w:pPr>
              <w:pStyle w:val="TAL"/>
            </w:pPr>
            <w:r w:rsidRPr="00481D2D">
              <w:t>7.2.15</w:t>
            </w:r>
          </w:p>
        </w:tc>
        <w:tc>
          <w:tcPr>
            <w:tcW w:w="1021" w:type="dxa"/>
          </w:tcPr>
          <w:p w14:paraId="5CAD5D1A" w14:textId="77777777" w:rsidR="00C707EB" w:rsidRPr="00481D2D" w:rsidRDefault="00C707EB" w:rsidP="006A4996">
            <w:pPr>
              <w:pStyle w:val="TAL"/>
            </w:pPr>
            <w:r w:rsidRPr="00481D2D">
              <w:t>n/a</w:t>
            </w:r>
          </w:p>
        </w:tc>
        <w:tc>
          <w:tcPr>
            <w:tcW w:w="1021" w:type="dxa"/>
          </w:tcPr>
          <w:p w14:paraId="01D990D5" w14:textId="77777777" w:rsidR="00C707EB" w:rsidRPr="00481D2D" w:rsidRDefault="00C707EB" w:rsidP="006A4996">
            <w:pPr>
              <w:pStyle w:val="TAL"/>
            </w:pPr>
            <w:r w:rsidRPr="00481D2D">
              <w:t>c23</w:t>
            </w:r>
          </w:p>
        </w:tc>
      </w:tr>
      <w:tr w:rsidR="00897956" w:rsidRPr="00481D2D" w14:paraId="34D41E47" w14:textId="77777777">
        <w:tc>
          <w:tcPr>
            <w:tcW w:w="851" w:type="dxa"/>
          </w:tcPr>
          <w:p w14:paraId="1A109ABB" w14:textId="77777777" w:rsidR="00897956" w:rsidRPr="00481D2D" w:rsidRDefault="00897956">
            <w:pPr>
              <w:pStyle w:val="TAL"/>
            </w:pPr>
            <w:r w:rsidRPr="00481D2D">
              <w:t>1</w:t>
            </w:r>
            <w:r w:rsidR="00C707EB" w:rsidRPr="00481D2D">
              <w:t>C</w:t>
            </w:r>
          </w:p>
        </w:tc>
        <w:tc>
          <w:tcPr>
            <w:tcW w:w="2665" w:type="dxa"/>
          </w:tcPr>
          <w:p w14:paraId="0A0CBB26" w14:textId="77777777" w:rsidR="00897956" w:rsidRPr="00481D2D" w:rsidRDefault="00897956">
            <w:pPr>
              <w:pStyle w:val="TAL"/>
            </w:pPr>
            <w:r w:rsidRPr="00481D2D">
              <w:t>Contact</w:t>
            </w:r>
          </w:p>
        </w:tc>
        <w:tc>
          <w:tcPr>
            <w:tcW w:w="1021" w:type="dxa"/>
          </w:tcPr>
          <w:p w14:paraId="257451A9" w14:textId="77777777" w:rsidR="00897956" w:rsidRPr="00481D2D" w:rsidRDefault="00897956">
            <w:pPr>
              <w:pStyle w:val="TAL"/>
            </w:pPr>
            <w:r w:rsidRPr="00481D2D">
              <w:t>[26] 20.10</w:t>
            </w:r>
          </w:p>
        </w:tc>
        <w:tc>
          <w:tcPr>
            <w:tcW w:w="1021" w:type="dxa"/>
          </w:tcPr>
          <w:p w14:paraId="7A6D845A" w14:textId="77777777" w:rsidR="00897956" w:rsidRPr="00481D2D" w:rsidRDefault="00897956">
            <w:pPr>
              <w:pStyle w:val="TAL"/>
            </w:pPr>
            <w:r w:rsidRPr="00481D2D">
              <w:t>m</w:t>
            </w:r>
          </w:p>
        </w:tc>
        <w:tc>
          <w:tcPr>
            <w:tcW w:w="1021" w:type="dxa"/>
          </w:tcPr>
          <w:p w14:paraId="567B673B" w14:textId="77777777" w:rsidR="00897956" w:rsidRPr="00481D2D" w:rsidRDefault="00897956">
            <w:pPr>
              <w:pStyle w:val="TAL"/>
            </w:pPr>
            <w:r w:rsidRPr="00481D2D">
              <w:t>m</w:t>
            </w:r>
          </w:p>
        </w:tc>
        <w:tc>
          <w:tcPr>
            <w:tcW w:w="1021" w:type="dxa"/>
          </w:tcPr>
          <w:p w14:paraId="57342A0F" w14:textId="77777777" w:rsidR="00897956" w:rsidRPr="00481D2D" w:rsidRDefault="00897956">
            <w:pPr>
              <w:pStyle w:val="TAL"/>
            </w:pPr>
            <w:r w:rsidRPr="00481D2D">
              <w:t>[26] 20.10</w:t>
            </w:r>
          </w:p>
        </w:tc>
        <w:tc>
          <w:tcPr>
            <w:tcW w:w="1021" w:type="dxa"/>
          </w:tcPr>
          <w:p w14:paraId="073E634F" w14:textId="77777777" w:rsidR="00897956" w:rsidRPr="00481D2D" w:rsidRDefault="00897956">
            <w:pPr>
              <w:pStyle w:val="TAL"/>
            </w:pPr>
            <w:r w:rsidRPr="00481D2D">
              <w:t>i</w:t>
            </w:r>
          </w:p>
        </w:tc>
        <w:tc>
          <w:tcPr>
            <w:tcW w:w="1021" w:type="dxa"/>
          </w:tcPr>
          <w:p w14:paraId="7F7489B7" w14:textId="77777777" w:rsidR="00897956" w:rsidRPr="00481D2D" w:rsidRDefault="00897956">
            <w:pPr>
              <w:pStyle w:val="TAL"/>
            </w:pPr>
            <w:r w:rsidRPr="00481D2D">
              <w:t>i</w:t>
            </w:r>
          </w:p>
        </w:tc>
      </w:tr>
      <w:tr w:rsidR="00897956" w:rsidRPr="00481D2D" w14:paraId="0CA27FDE" w14:textId="77777777">
        <w:tc>
          <w:tcPr>
            <w:tcW w:w="851" w:type="dxa"/>
          </w:tcPr>
          <w:p w14:paraId="489A59BE" w14:textId="77777777" w:rsidR="00897956" w:rsidRPr="00481D2D" w:rsidRDefault="00897956">
            <w:pPr>
              <w:pStyle w:val="TAL"/>
            </w:pPr>
            <w:r w:rsidRPr="00481D2D">
              <w:t>2</w:t>
            </w:r>
          </w:p>
        </w:tc>
        <w:tc>
          <w:tcPr>
            <w:tcW w:w="2665" w:type="dxa"/>
          </w:tcPr>
          <w:p w14:paraId="6471A098" w14:textId="77777777" w:rsidR="00897956" w:rsidRPr="00481D2D" w:rsidRDefault="00897956">
            <w:pPr>
              <w:pStyle w:val="TAL"/>
            </w:pPr>
            <w:r w:rsidRPr="00481D2D">
              <w:t>Content-Disposition</w:t>
            </w:r>
          </w:p>
        </w:tc>
        <w:tc>
          <w:tcPr>
            <w:tcW w:w="1021" w:type="dxa"/>
          </w:tcPr>
          <w:p w14:paraId="762AC780" w14:textId="77777777" w:rsidR="00897956" w:rsidRPr="00481D2D" w:rsidRDefault="00897956">
            <w:pPr>
              <w:pStyle w:val="TAL"/>
            </w:pPr>
            <w:r w:rsidRPr="00481D2D">
              <w:t>[26] 20.11</w:t>
            </w:r>
          </w:p>
        </w:tc>
        <w:tc>
          <w:tcPr>
            <w:tcW w:w="1021" w:type="dxa"/>
          </w:tcPr>
          <w:p w14:paraId="623462FF" w14:textId="77777777" w:rsidR="00897956" w:rsidRPr="00481D2D" w:rsidRDefault="00897956">
            <w:pPr>
              <w:pStyle w:val="TAL"/>
            </w:pPr>
            <w:r w:rsidRPr="00481D2D">
              <w:t>m</w:t>
            </w:r>
          </w:p>
        </w:tc>
        <w:tc>
          <w:tcPr>
            <w:tcW w:w="1021" w:type="dxa"/>
          </w:tcPr>
          <w:p w14:paraId="0EC6C740" w14:textId="77777777" w:rsidR="00897956" w:rsidRPr="00481D2D" w:rsidRDefault="00897956">
            <w:pPr>
              <w:pStyle w:val="TAL"/>
            </w:pPr>
            <w:r w:rsidRPr="00481D2D">
              <w:t>m</w:t>
            </w:r>
          </w:p>
        </w:tc>
        <w:tc>
          <w:tcPr>
            <w:tcW w:w="1021" w:type="dxa"/>
          </w:tcPr>
          <w:p w14:paraId="7AD6AA54" w14:textId="77777777" w:rsidR="00897956" w:rsidRPr="00481D2D" w:rsidRDefault="00897956">
            <w:pPr>
              <w:pStyle w:val="TAL"/>
            </w:pPr>
            <w:r w:rsidRPr="00481D2D">
              <w:t>[26] 20.11</w:t>
            </w:r>
          </w:p>
        </w:tc>
        <w:tc>
          <w:tcPr>
            <w:tcW w:w="1021" w:type="dxa"/>
          </w:tcPr>
          <w:p w14:paraId="18514EAE" w14:textId="77777777" w:rsidR="00897956" w:rsidRPr="00481D2D" w:rsidRDefault="00897956">
            <w:pPr>
              <w:pStyle w:val="TAL"/>
            </w:pPr>
            <w:r w:rsidRPr="00481D2D">
              <w:t>i</w:t>
            </w:r>
          </w:p>
        </w:tc>
        <w:tc>
          <w:tcPr>
            <w:tcW w:w="1021" w:type="dxa"/>
          </w:tcPr>
          <w:p w14:paraId="02442DED" w14:textId="77777777" w:rsidR="00897956" w:rsidRPr="00481D2D" w:rsidRDefault="00897956">
            <w:pPr>
              <w:pStyle w:val="TAL"/>
            </w:pPr>
            <w:r w:rsidRPr="00481D2D">
              <w:t>c3</w:t>
            </w:r>
          </w:p>
        </w:tc>
      </w:tr>
      <w:tr w:rsidR="00897956" w:rsidRPr="00481D2D" w14:paraId="0CF9220D" w14:textId="77777777">
        <w:tc>
          <w:tcPr>
            <w:tcW w:w="851" w:type="dxa"/>
          </w:tcPr>
          <w:p w14:paraId="511025EA" w14:textId="77777777" w:rsidR="00897956" w:rsidRPr="00481D2D" w:rsidRDefault="00897956">
            <w:pPr>
              <w:pStyle w:val="TAL"/>
            </w:pPr>
            <w:r w:rsidRPr="00481D2D">
              <w:t>3</w:t>
            </w:r>
          </w:p>
        </w:tc>
        <w:tc>
          <w:tcPr>
            <w:tcW w:w="2665" w:type="dxa"/>
          </w:tcPr>
          <w:p w14:paraId="738B70AA" w14:textId="77777777" w:rsidR="00897956" w:rsidRPr="00481D2D" w:rsidRDefault="00897956">
            <w:pPr>
              <w:pStyle w:val="TAL"/>
            </w:pPr>
            <w:r w:rsidRPr="00481D2D">
              <w:t>Content-Encoding</w:t>
            </w:r>
          </w:p>
        </w:tc>
        <w:tc>
          <w:tcPr>
            <w:tcW w:w="1021" w:type="dxa"/>
          </w:tcPr>
          <w:p w14:paraId="476E258A" w14:textId="77777777" w:rsidR="00897956" w:rsidRPr="00481D2D" w:rsidRDefault="00897956">
            <w:pPr>
              <w:pStyle w:val="TAL"/>
            </w:pPr>
            <w:r w:rsidRPr="00481D2D">
              <w:t>[26] 20.12</w:t>
            </w:r>
          </w:p>
        </w:tc>
        <w:tc>
          <w:tcPr>
            <w:tcW w:w="1021" w:type="dxa"/>
          </w:tcPr>
          <w:p w14:paraId="67A2FBAB" w14:textId="77777777" w:rsidR="00897956" w:rsidRPr="00481D2D" w:rsidRDefault="00897956">
            <w:pPr>
              <w:pStyle w:val="TAL"/>
            </w:pPr>
            <w:r w:rsidRPr="00481D2D">
              <w:t>m</w:t>
            </w:r>
          </w:p>
        </w:tc>
        <w:tc>
          <w:tcPr>
            <w:tcW w:w="1021" w:type="dxa"/>
          </w:tcPr>
          <w:p w14:paraId="729DB578" w14:textId="77777777" w:rsidR="00897956" w:rsidRPr="00481D2D" w:rsidRDefault="00897956">
            <w:pPr>
              <w:pStyle w:val="TAL"/>
            </w:pPr>
            <w:r w:rsidRPr="00481D2D">
              <w:t>m</w:t>
            </w:r>
          </w:p>
        </w:tc>
        <w:tc>
          <w:tcPr>
            <w:tcW w:w="1021" w:type="dxa"/>
          </w:tcPr>
          <w:p w14:paraId="2747C172" w14:textId="77777777" w:rsidR="00897956" w:rsidRPr="00481D2D" w:rsidRDefault="00897956">
            <w:pPr>
              <w:pStyle w:val="TAL"/>
            </w:pPr>
            <w:r w:rsidRPr="00481D2D">
              <w:t>[26] 20.12</w:t>
            </w:r>
          </w:p>
        </w:tc>
        <w:tc>
          <w:tcPr>
            <w:tcW w:w="1021" w:type="dxa"/>
          </w:tcPr>
          <w:p w14:paraId="06D4E7D7" w14:textId="77777777" w:rsidR="00897956" w:rsidRPr="00481D2D" w:rsidRDefault="00897956">
            <w:pPr>
              <w:pStyle w:val="TAL"/>
            </w:pPr>
            <w:r w:rsidRPr="00481D2D">
              <w:t>i</w:t>
            </w:r>
          </w:p>
        </w:tc>
        <w:tc>
          <w:tcPr>
            <w:tcW w:w="1021" w:type="dxa"/>
          </w:tcPr>
          <w:p w14:paraId="30CEEA24" w14:textId="77777777" w:rsidR="00897956" w:rsidRPr="00481D2D" w:rsidRDefault="00897956">
            <w:pPr>
              <w:pStyle w:val="TAL"/>
            </w:pPr>
            <w:r w:rsidRPr="00481D2D">
              <w:t>c3</w:t>
            </w:r>
          </w:p>
        </w:tc>
      </w:tr>
      <w:tr w:rsidR="00897956" w:rsidRPr="00481D2D" w14:paraId="20931BF6" w14:textId="77777777">
        <w:tc>
          <w:tcPr>
            <w:tcW w:w="851" w:type="dxa"/>
          </w:tcPr>
          <w:p w14:paraId="4C9BFE53" w14:textId="77777777" w:rsidR="00897956" w:rsidRPr="00481D2D" w:rsidRDefault="00897956">
            <w:pPr>
              <w:pStyle w:val="TAL"/>
            </w:pPr>
            <w:r w:rsidRPr="00481D2D">
              <w:t>4</w:t>
            </w:r>
          </w:p>
        </w:tc>
        <w:tc>
          <w:tcPr>
            <w:tcW w:w="2665" w:type="dxa"/>
          </w:tcPr>
          <w:p w14:paraId="1778996F" w14:textId="77777777" w:rsidR="00897956" w:rsidRPr="00481D2D" w:rsidRDefault="00897956">
            <w:pPr>
              <w:pStyle w:val="TAL"/>
            </w:pPr>
            <w:r w:rsidRPr="00481D2D">
              <w:t>Content-Language</w:t>
            </w:r>
          </w:p>
        </w:tc>
        <w:tc>
          <w:tcPr>
            <w:tcW w:w="1021" w:type="dxa"/>
          </w:tcPr>
          <w:p w14:paraId="08A304A7" w14:textId="77777777" w:rsidR="00897956" w:rsidRPr="00481D2D" w:rsidRDefault="00897956">
            <w:pPr>
              <w:pStyle w:val="TAL"/>
            </w:pPr>
            <w:r w:rsidRPr="00481D2D">
              <w:t>[26] 20.13</w:t>
            </w:r>
          </w:p>
        </w:tc>
        <w:tc>
          <w:tcPr>
            <w:tcW w:w="1021" w:type="dxa"/>
          </w:tcPr>
          <w:p w14:paraId="70F63F86" w14:textId="77777777" w:rsidR="00897956" w:rsidRPr="00481D2D" w:rsidRDefault="00897956">
            <w:pPr>
              <w:pStyle w:val="TAL"/>
            </w:pPr>
            <w:r w:rsidRPr="00481D2D">
              <w:t>m</w:t>
            </w:r>
          </w:p>
        </w:tc>
        <w:tc>
          <w:tcPr>
            <w:tcW w:w="1021" w:type="dxa"/>
          </w:tcPr>
          <w:p w14:paraId="31EFF51C" w14:textId="77777777" w:rsidR="00897956" w:rsidRPr="00481D2D" w:rsidRDefault="00897956">
            <w:pPr>
              <w:pStyle w:val="TAL"/>
            </w:pPr>
            <w:r w:rsidRPr="00481D2D">
              <w:t>m</w:t>
            </w:r>
          </w:p>
        </w:tc>
        <w:tc>
          <w:tcPr>
            <w:tcW w:w="1021" w:type="dxa"/>
          </w:tcPr>
          <w:p w14:paraId="5D9B0FB5" w14:textId="77777777" w:rsidR="00897956" w:rsidRPr="00481D2D" w:rsidRDefault="00897956">
            <w:pPr>
              <w:pStyle w:val="TAL"/>
            </w:pPr>
            <w:r w:rsidRPr="00481D2D">
              <w:t>[26] 20.13</w:t>
            </w:r>
          </w:p>
        </w:tc>
        <w:tc>
          <w:tcPr>
            <w:tcW w:w="1021" w:type="dxa"/>
          </w:tcPr>
          <w:p w14:paraId="20B6791C" w14:textId="77777777" w:rsidR="00897956" w:rsidRPr="00481D2D" w:rsidRDefault="00897956">
            <w:pPr>
              <w:pStyle w:val="TAL"/>
            </w:pPr>
            <w:r w:rsidRPr="00481D2D">
              <w:t>i</w:t>
            </w:r>
          </w:p>
        </w:tc>
        <w:tc>
          <w:tcPr>
            <w:tcW w:w="1021" w:type="dxa"/>
          </w:tcPr>
          <w:p w14:paraId="1350DF4C" w14:textId="77777777" w:rsidR="00897956" w:rsidRPr="00481D2D" w:rsidRDefault="00897956">
            <w:pPr>
              <w:pStyle w:val="TAL"/>
            </w:pPr>
            <w:r w:rsidRPr="00481D2D">
              <w:t>c3</w:t>
            </w:r>
          </w:p>
        </w:tc>
      </w:tr>
      <w:tr w:rsidR="00897956" w:rsidRPr="00481D2D" w14:paraId="74EDB344" w14:textId="77777777">
        <w:tc>
          <w:tcPr>
            <w:tcW w:w="851" w:type="dxa"/>
          </w:tcPr>
          <w:p w14:paraId="46A46C6E" w14:textId="77777777" w:rsidR="00897956" w:rsidRPr="00481D2D" w:rsidRDefault="00897956">
            <w:pPr>
              <w:pStyle w:val="TAL"/>
            </w:pPr>
            <w:r w:rsidRPr="00481D2D">
              <w:t>5</w:t>
            </w:r>
          </w:p>
        </w:tc>
        <w:tc>
          <w:tcPr>
            <w:tcW w:w="2665" w:type="dxa"/>
          </w:tcPr>
          <w:p w14:paraId="2CE09D6A" w14:textId="77777777" w:rsidR="00897956" w:rsidRPr="00481D2D" w:rsidRDefault="00897956">
            <w:pPr>
              <w:pStyle w:val="TAL"/>
            </w:pPr>
            <w:r w:rsidRPr="00481D2D">
              <w:t>Content-Length</w:t>
            </w:r>
          </w:p>
        </w:tc>
        <w:tc>
          <w:tcPr>
            <w:tcW w:w="1021" w:type="dxa"/>
          </w:tcPr>
          <w:p w14:paraId="4003C319" w14:textId="77777777" w:rsidR="00897956" w:rsidRPr="00481D2D" w:rsidRDefault="00897956">
            <w:pPr>
              <w:pStyle w:val="TAL"/>
            </w:pPr>
            <w:r w:rsidRPr="00481D2D">
              <w:t>[26] 20.14</w:t>
            </w:r>
          </w:p>
        </w:tc>
        <w:tc>
          <w:tcPr>
            <w:tcW w:w="1021" w:type="dxa"/>
          </w:tcPr>
          <w:p w14:paraId="6B607CE2" w14:textId="77777777" w:rsidR="00897956" w:rsidRPr="00481D2D" w:rsidRDefault="00897956">
            <w:pPr>
              <w:pStyle w:val="TAL"/>
            </w:pPr>
            <w:r w:rsidRPr="00481D2D">
              <w:t>m</w:t>
            </w:r>
          </w:p>
        </w:tc>
        <w:tc>
          <w:tcPr>
            <w:tcW w:w="1021" w:type="dxa"/>
          </w:tcPr>
          <w:p w14:paraId="6FA3CC08" w14:textId="77777777" w:rsidR="00897956" w:rsidRPr="00481D2D" w:rsidRDefault="00897956">
            <w:pPr>
              <w:pStyle w:val="TAL"/>
            </w:pPr>
            <w:r w:rsidRPr="00481D2D">
              <w:t>m</w:t>
            </w:r>
          </w:p>
        </w:tc>
        <w:tc>
          <w:tcPr>
            <w:tcW w:w="1021" w:type="dxa"/>
          </w:tcPr>
          <w:p w14:paraId="79D73854" w14:textId="77777777" w:rsidR="00897956" w:rsidRPr="00481D2D" w:rsidRDefault="00897956">
            <w:pPr>
              <w:pStyle w:val="TAL"/>
            </w:pPr>
            <w:r w:rsidRPr="00481D2D">
              <w:t>[26] 20.14</w:t>
            </w:r>
          </w:p>
        </w:tc>
        <w:tc>
          <w:tcPr>
            <w:tcW w:w="1021" w:type="dxa"/>
          </w:tcPr>
          <w:p w14:paraId="5098DE3C" w14:textId="77777777" w:rsidR="00897956" w:rsidRPr="00481D2D" w:rsidRDefault="00897956">
            <w:pPr>
              <w:pStyle w:val="TAL"/>
            </w:pPr>
            <w:r w:rsidRPr="00481D2D">
              <w:t>m</w:t>
            </w:r>
          </w:p>
        </w:tc>
        <w:tc>
          <w:tcPr>
            <w:tcW w:w="1021" w:type="dxa"/>
          </w:tcPr>
          <w:p w14:paraId="1392770C" w14:textId="77777777" w:rsidR="00897956" w:rsidRPr="00481D2D" w:rsidRDefault="00897956">
            <w:pPr>
              <w:pStyle w:val="TAL"/>
            </w:pPr>
            <w:r w:rsidRPr="00481D2D">
              <w:t>m</w:t>
            </w:r>
          </w:p>
        </w:tc>
      </w:tr>
      <w:tr w:rsidR="00897956" w:rsidRPr="00481D2D" w14:paraId="4E7209F7" w14:textId="77777777">
        <w:tc>
          <w:tcPr>
            <w:tcW w:w="851" w:type="dxa"/>
          </w:tcPr>
          <w:p w14:paraId="5E032279" w14:textId="77777777" w:rsidR="00897956" w:rsidRPr="00481D2D" w:rsidRDefault="00897956">
            <w:pPr>
              <w:pStyle w:val="TAL"/>
            </w:pPr>
            <w:r w:rsidRPr="00481D2D">
              <w:t>6</w:t>
            </w:r>
          </w:p>
        </w:tc>
        <w:tc>
          <w:tcPr>
            <w:tcW w:w="2665" w:type="dxa"/>
          </w:tcPr>
          <w:p w14:paraId="394E7604" w14:textId="77777777" w:rsidR="00897956" w:rsidRPr="00481D2D" w:rsidRDefault="00897956">
            <w:pPr>
              <w:pStyle w:val="TAL"/>
            </w:pPr>
            <w:r w:rsidRPr="00481D2D">
              <w:t>Content-Type</w:t>
            </w:r>
          </w:p>
        </w:tc>
        <w:tc>
          <w:tcPr>
            <w:tcW w:w="1021" w:type="dxa"/>
          </w:tcPr>
          <w:p w14:paraId="12124D2D" w14:textId="77777777" w:rsidR="00897956" w:rsidRPr="00481D2D" w:rsidRDefault="00897956">
            <w:pPr>
              <w:pStyle w:val="TAL"/>
            </w:pPr>
            <w:r w:rsidRPr="00481D2D">
              <w:t>[26] 20.15</w:t>
            </w:r>
          </w:p>
        </w:tc>
        <w:tc>
          <w:tcPr>
            <w:tcW w:w="1021" w:type="dxa"/>
          </w:tcPr>
          <w:p w14:paraId="63276307" w14:textId="77777777" w:rsidR="00897956" w:rsidRPr="00481D2D" w:rsidRDefault="00897956">
            <w:pPr>
              <w:pStyle w:val="TAL"/>
            </w:pPr>
            <w:r w:rsidRPr="00481D2D">
              <w:t>m</w:t>
            </w:r>
          </w:p>
        </w:tc>
        <w:tc>
          <w:tcPr>
            <w:tcW w:w="1021" w:type="dxa"/>
          </w:tcPr>
          <w:p w14:paraId="790EFFC5" w14:textId="77777777" w:rsidR="00897956" w:rsidRPr="00481D2D" w:rsidRDefault="00897956">
            <w:pPr>
              <w:pStyle w:val="TAL"/>
            </w:pPr>
            <w:r w:rsidRPr="00481D2D">
              <w:t>m</w:t>
            </w:r>
          </w:p>
        </w:tc>
        <w:tc>
          <w:tcPr>
            <w:tcW w:w="1021" w:type="dxa"/>
          </w:tcPr>
          <w:p w14:paraId="4F772EEA" w14:textId="77777777" w:rsidR="00897956" w:rsidRPr="00481D2D" w:rsidRDefault="00897956">
            <w:pPr>
              <w:pStyle w:val="TAL"/>
            </w:pPr>
            <w:r w:rsidRPr="00481D2D">
              <w:t>[26] 20.15</w:t>
            </w:r>
          </w:p>
        </w:tc>
        <w:tc>
          <w:tcPr>
            <w:tcW w:w="1021" w:type="dxa"/>
          </w:tcPr>
          <w:p w14:paraId="2A4F94B6" w14:textId="77777777" w:rsidR="00897956" w:rsidRPr="00481D2D" w:rsidRDefault="00897956">
            <w:pPr>
              <w:pStyle w:val="TAL"/>
            </w:pPr>
            <w:r w:rsidRPr="00481D2D">
              <w:t>i</w:t>
            </w:r>
          </w:p>
        </w:tc>
        <w:tc>
          <w:tcPr>
            <w:tcW w:w="1021" w:type="dxa"/>
          </w:tcPr>
          <w:p w14:paraId="4A08CB74" w14:textId="77777777" w:rsidR="00897956" w:rsidRPr="00481D2D" w:rsidRDefault="00897956">
            <w:pPr>
              <w:pStyle w:val="TAL"/>
            </w:pPr>
            <w:r w:rsidRPr="00481D2D">
              <w:t>c3</w:t>
            </w:r>
          </w:p>
        </w:tc>
      </w:tr>
      <w:tr w:rsidR="00897956" w:rsidRPr="00481D2D" w14:paraId="148BB3C9" w14:textId="77777777">
        <w:tc>
          <w:tcPr>
            <w:tcW w:w="851" w:type="dxa"/>
          </w:tcPr>
          <w:p w14:paraId="07F526FE" w14:textId="77777777" w:rsidR="00897956" w:rsidRPr="00481D2D" w:rsidRDefault="00897956">
            <w:pPr>
              <w:pStyle w:val="TAL"/>
            </w:pPr>
            <w:r w:rsidRPr="00481D2D">
              <w:t>7</w:t>
            </w:r>
          </w:p>
        </w:tc>
        <w:tc>
          <w:tcPr>
            <w:tcW w:w="2665" w:type="dxa"/>
          </w:tcPr>
          <w:p w14:paraId="62E5A514" w14:textId="77777777" w:rsidR="00897956" w:rsidRPr="00481D2D" w:rsidRDefault="00897956">
            <w:pPr>
              <w:pStyle w:val="TAL"/>
            </w:pPr>
            <w:r w:rsidRPr="00481D2D">
              <w:t>C</w:t>
            </w:r>
            <w:r w:rsidR="00374269" w:rsidRPr="00481D2D">
              <w:t>S</w:t>
            </w:r>
            <w:r w:rsidRPr="00481D2D">
              <w:t>eq</w:t>
            </w:r>
          </w:p>
        </w:tc>
        <w:tc>
          <w:tcPr>
            <w:tcW w:w="1021" w:type="dxa"/>
          </w:tcPr>
          <w:p w14:paraId="1EFAE30F" w14:textId="77777777" w:rsidR="00897956" w:rsidRPr="00481D2D" w:rsidRDefault="00897956">
            <w:pPr>
              <w:pStyle w:val="TAL"/>
            </w:pPr>
            <w:r w:rsidRPr="00481D2D">
              <w:t>[26] 20.16</w:t>
            </w:r>
          </w:p>
        </w:tc>
        <w:tc>
          <w:tcPr>
            <w:tcW w:w="1021" w:type="dxa"/>
          </w:tcPr>
          <w:p w14:paraId="19E5746B" w14:textId="77777777" w:rsidR="00897956" w:rsidRPr="00481D2D" w:rsidRDefault="00897956">
            <w:pPr>
              <w:pStyle w:val="TAL"/>
            </w:pPr>
            <w:r w:rsidRPr="00481D2D">
              <w:t>m</w:t>
            </w:r>
          </w:p>
        </w:tc>
        <w:tc>
          <w:tcPr>
            <w:tcW w:w="1021" w:type="dxa"/>
          </w:tcPr>
          <w:p w14:paraId="12AFE8AB" w14:textId="77777777" w:rsidR="00897956" w:rsidRPr="00481D2D" w:rsidRDefault="00897956">
            <w:pPr>
              <w:pStyle w:val="TAL"/>
            </w:pPr>
            <w:r w:rsidRPr="00481D2D">
              <w:t>m</w:t>
            </w:r>
          </w:p>
        </w:tc>
        <w:tc>
          <w:tcPr>
            <w:tcW w:w="1021" w:type="dxa"/>
          </w:tcPr>
          <w:p w14:paraId="017D99A7" w14:textId="77777777" w:rsidR="00897956" w:rsidRPr="00481D2D" w:rsidRDefault="00897956">
            <w:pPr>
              <w:pStyle w:val="TAL"/>
            </w:pPr>
            <w:r w:rsidRPr="00481D2D">
              <w:t>[26] 20.16</w:t>
            </w:r>
          </w:p>
        </w:tc>
        <w:tc>
          <w:tcPr>
            <w:tcW w:w="1021" w:type="dxa"/>
          </w:tcPr>
          <w:p w14:paraId="4A7C519E" w14:textId="77777777" w:rsidR="00897956" w:rsidRPr="00481D2D" w:rsidRDefault="00897956">
            <w:pPr>
              <w:pStyle w:val="TAL"/>
            </w:pPr>
            <w:r w:rsidRPr="00481D2D">
              <w:t>m</w:t>
            </w:r>
          </w:p>
        </w:tc>
        <w:tc>
          <w:tcPr>
            <w:tcW w:w="1021" w:type="dxa"/>
          </w:tcPr>
          <w:p w14:paraId="1E53EBD9" w14:textId="77777777" w:rsidR="00897956" w:rsidRPr="00481D2D" w:rsidRDefault="00897956">
            <w:pPr>
              <w:pStyle w:val="TAL"/>
            </w:pPr>
            <w:r w:rsidRPr="00481D2D">
              <w:t>m</w:t>
            </w:r>
          </w:p>
        </w:tc>
      </w:tr>
      <w:tr w:rsidR="00897956" w:rsidRPr="00481D2D" w14:paraId="6506A2E7" w14:textId="77777777">
        <w:tc>
          <w:tcPr>
            <w:tcW w:w="851" w:type="dxa"/>
          </w:tcPr>
          <w:p w14:paraId="4E7CD23A" w14:textId="77777777" w:rsidR="00897956" w:rsidRPr="00481D2D" w:rsidRDefault="00897956">
            <w:pPr>
              <w:pStyle w:val="TAL"/>
            </w:pPr>
            <w:r w:rsidRPr="00481D2D">
              <w:t>8</w:t>
            </w:r>
          </w:p>
        </w:tc>
        <w:tc>
          <w:tcPr>
            <w:tcW w:w="2665" w:type="dxa"/>
          </w:tcPr>
          <w:p w14:paraId="2599DB5B" w14:textId="77777777" w:rsidR="00897956" w:rsidRPr="00481D2D" w:rsidRDefault="00897956">
            <w:pPr>
              <w:pStyle w:val="TAL"/>
            </w:pPr>
            <w:r w:rsidRPr="00481D2D">
              <w:t>Date</w:t>
            </w:r>
          </w:p>
        </w:tc>
        <w:tc>
          <w:tcPr>
            <w:tcW w:w="1021" w:type="dxa"/>
          </w:tcPr>
          <w:p w14:paraId="1A80F532" w14:textId="77777777" w:rsidR="00897956" w:rsidRPr="00481D2D" w:rsidRDefault="00897956">
            <w:pPr>
              <w:pStyle w:val="TAL"/>
            </w:pPr>
            <w:r w:rsidRPr="00481D2D">
              <w:t>[26] 20.17</w:t>
            </w:r>
          </w:p>
        </w:tc>
        <w:tc>
          <w:tcPr>
            <w:tcW w:w="1021" w:type="dxa"/>
          </w:tcPr>
          <w:p w14:paraId="604B4F69" w14:textId="77777777" w:rsidR="00897956" w:rsidRPr="00481D2D" w:rsidRDefault="00897956">
            <w:pPr>
              <w:pStyle w:val="TAL"/>
            </w:pPr>
            <w:r w:rsidRPr="00481D2D">
              <w:t>m</w:t>
            </w:r>
          </w:p>
        </w:tc>
        <w:tc>
          <w:tcPr>
            <w:tcW w:w="1021" w:type="dxa"/>
          </w:tcPr>
          <w:p w14:paraId="44325D97" w14:textId="77777777" w:rsidR="00897956" w:rsidRPr="00481D2D" w:rsidRDefault="00897956">
            <w:pPr>
              <w:pStyle w:val="TAL"/>
            </w:pPr>
            <w:r w:rsidRPr="00481D2D">
              <w:t>m</w:t>
            </w:r>
          </w:p>
        </w:tc>
        <w:tc>
          <w:tcPr>
            <w:tcW w:w="1021" w:type="dxa"/>
          </w:tcPr>
          <w:p w14:paraId="5B3D39A7" w14:textId="77777777" w:rsidR="00897956" w:rsidRPr="00481D2D" w:rsidRDefault="00897956">
            <w:pPr>
              <w:pStyle w:val="TAL"/>
            </w:pPr>
            <w:r w:rsidRPr="00481D2D">
              <w:t>[26] 20.17</w:t>
            </w:r>
          </w:p>
        </w:tc>
        <w:tc>
          <w:tcPr>
            <w:tcW w:w="1021" w:type="dxa"/>
          </w:tcPr>
          <w:p w14:paraId="56D9A6AA" w14:textId="77777777" w:rsidR="00897956" w:rsidRPr="00481D2D" w:rsidRDefault="00897956">
            <w:pPr>
              <w:pStyle w:val="TAL"/>
            </w:pPr>
            <w:r w:rsidRPr="00481D2D">
              <w:t>c1</w:t>
            </w:r>
          </w:p>
        </w:tc>
        <w:tc>
          <w:tcPr>
            <w:tcW w:w="1021" w:type="dxa"/>
          </w:tcPr>
          <w:p w14:paraId="76DBB048" w14:textId="77777777" w:rsidR="00897956" w:rsidRPr="00481D2D" w:rsidRDefault="00897956">
            <w:pPr>
              <w:pStyle w:val="TAL"/>
            </w:pPr>
            <w:r w:rsidRPr="00481D2D">
              <w:t>c1</w:t>
            </w:r>
          </w:p>
        </w:tc>
      </w:tr>
      <w:tr w:rsidR="00897956" w:rsidRPr="00481D2D" w14:paraId="1CFEBE64" w14:textId="77777777">
        <w:tc>
          <w:tcPr>
            <w:tcW w:w="851" w:type="dxa"/>
          </w:tcPr>
          <w:p w14:paraId="4AA475B9" w14:textId="77777777" w:rsidR="00897956" w:rsidRPr="00481D2D" w:rsidRDefault="00897956">
            <w:pPr>
              <w:pStyle w:val="TAL"/>
            </w:pPr>
            <w:r w:rsidRPr="00481D2D">
              <w:t>9</w:t>
            </w:r>
          </w:p>
        </w:tc>
        <w:tc>
          <w:tcPr>
            <w:tcW w:w="2665" w:type="dxa"/>
          </w:tcPr>
          <w:p w14:paraId="22451313" w14:textId="77777777" w:rsidR="00897956" w:rsidRPr="00481D2D" w:rsidRDefault="00897956">
            <w:pPr>
              <w:pStyle w:val="TAL"/>
            </w:pPr>
            <w:r w:rsidRPr="00481D2D">
              <w:t>From</w:t>
            </w:r>
          </w:p>
        </w:tc>
        <w:tc>
          <w:tcPr>
            <w:tcW w:w="1021" w:type="dxa"/>
          </w:tcPr>
          <w:p w14:paraId="4EF983B6" w14:textId="77777777" w:rsidR="00897956" w:rsidRPr="00481D2D" w:rsidRDefault="00897956">
            <w:pPr>
              <w:pStyle w:val="TAL"/>
            </w:pPr>
            <w:r w:rsidRPr="00481D2D">
              <w:t>[26] 20.20</w:t>
            </w:r>
          </w:p>
        </w:tc>
        <w:tc>
          <w:tcPr>
            <w:tcW w:w="1021" w:type="dxa"/>
          </w:tcPr>
          <w:p w14:paraId="553EC5B7" w14:textId="77777777" w:rsidR="00897956" w:rsidRPr="00481D2D" w:rsidRDefault="00897956">
            <w:pPr>
              <w:pStyle w:val="TAL"/>
            </w:pPr>
            <w:r w:rsidRPr="00481D2D">
              <w:t>m</w:t>
            </w:r>
          </w:p>
        </w:tc>
        <w:tc>
          <w:tcPr>
            <w:tcW w:w="1021" w:type="dxa"/>
          </w:tcPr>
          <w:p w14:paraId="6433ED32" w14:textId="77777777" w:rsidR="00897956" w:rsidRPr="00481D2D" w:rsidRDefault="00897956">
            <w:pPr>
              <w:pStyle w:val="TAL"/>
            </w:pPr>
            <w:r w:rsidRPr="00481D2D">
              <w:t>m</w:t>
            </w:r>
          </w:p>
        </w:tc>
        <w:tc>
          <w:tcPr>
            <w:tcW w:w="1021" w:type="dxa"/>
          </w:tcPr>
          <w:p w14:paraId="371F90B3" w14:textId="77777777" w:rsidR="00897956" w:rsidRPr="00481D2D" w:rsidRDefault="00897956">
            <w:pPr>
              <w:pStyle w:val="TAL"/>
            </w:pPr>
            <w:r w:rsidRPr="00481D2D">
              <w:t>[26] 20.20</w:t>
            </w:r>
          </w:p>
        </w:tc>
        <w:tc>
          <w:tcPr>
            <w:tcW w:w="1021" w:type="dxa"/>
          </w:tcPr>
          <w:p w14:paraId="50FEEE54" w14:textId="77777777" w:rsidR="00897956" w:rsidRPr="00481D2D" w:rsidRDefault="00897956">
            <w:pPr>
              <w:pStyle w:val="TAL"/>
            </w:pPr>
            <w:r w:rsidRPr="00481D2D">
              <w:t>m</w:t>
            </w:r>
          </w:p>
        </w:tc>
        <w:tc>
          <w:tcPr>
            <w:tcW w:w="1021" w:type="dxa"/>
          </w:tcPr>
          <w:p w14:paraId="5F09FB68" w14:textId="77777777" w:rsidR="00897956" w:rsidRPr="00481D2D" w:rsidRDefault="00897956">
            <w:pPr>
              <w:pStyle w:val="TAL"/>
            </w:pPr>
            <w:r w:rsidRPr="00481D2D">
              <w:t>m</w:t>
            </w:r>
          </w:p>
        </w:tc>
      </w:tr>
      <w:tr w:rsidR="00EB51F1" w:rsidRPr="00481D2D" w14:paraId="12D49A0B" w14:textId="77777777">
        <w:tc>
          <w:tcPr>
            <w:tcW w:w="851" w:type="dxa"/>
          </w:tcPr>
          <w:p w14:paraId="73DAD499" w14:textId="77777777" w:rsidR="00EB51F1" w:rsidRPr="00481D2D" w:rsidRDefault="00EB51F1">
            <w:pPr>
              <w:pStyle w:val="TAL"/>
            </w:pPr>
            <w:r w:rsidRPr="00481D2D">
              <w:t>9A</w:t>
            </w:r>
          </w:p>
        </w:tc>
        <w:tc>
          <w:tcPr>
            <w:tcW w:w="2665" w:type="dxa"/>
          </w:tcPr>
          <w:p w14:paraId="2D1ADC5B" w14:textId="77777777" w:rsidR="00EB51F1" w:rsidRPr="00481D2D" w:rsidRDefault="00EB51F1">
            <w:pPr>
              <w:pStyle w:val="TAL"/>
            </w:pPr>
            <w:r w:rsidRPr="00481D2D">
              <w:t>Geolocation</w:t>
            </w:r>
            <w:r w:rsidR="008051E3" w:rsidRPr="00481D2D">
              <w:t>-Error</w:t>
            </w:r>
          </w:p>
        </w:tc>
        <w:tc>
          <w:tcPr>
            <w:tcW w:w="1021" w:type="dxa"/>
          </w:tcPr>
          <w:p w14:paraId="7A8462C0" w14:textId="77777777" w:rsidR="00EB51F1" w:rsidRPr="00481D2D" w:rsidRDefault="00EB51F1">
            <w:pPr>
              <w:pStyle w:val="TAL"/>
            </w:pPr>
            <w:r w:rsidRPr="00481D2D">
              <w:t xml:space="preserve">[89] </w:t>
            </w:r>
            <w:r w:rsidR="008051E3" w:rsidRPr="00481D2D">
              <w:t>4.3</w:t>
            </w:r>
          </w:p>
        </w:tc>
        <w:tc>
          <w:tcPr>
            <w:tcW w:w="1021" w:type="dxa"/>
          </w:tcPr>
          <w:p w14:paraId="43CD5BD5" w14:textId="77777777" w:rsidR="00EB51F1" w:rsidRPr="00481D2D" w:rsidRDefault="00EB51F1">
            <w:pPr>
              <w:pStyle w:val="TAL"/>
            </w:pPr>
            <w:r w:rsidRPr="00481D2D">
              <w:t>c14</w:t>
            </w:r>
          </w:p>
        </w:tc>
        <w:tc>
          <w:tcPr>
            <w:tcW w:w="1021" w:type="dxa"/>
          </w:tcPr>
          <w:p w14:paraId="3848CC6D" w14:textId="77777777" w:rsidR="00EB51F1" w:rsidRPr="00481D2D" w:rsidRDefault="00EB51F1">
            <w:pPr>
              <w:pStyle w:val="TAL"/>
            </w:pPr>
            <w:r w:rsidRPr="00481D2D">
              <w:t>c14</w:t>
            </w:r>
          </w:p>
        </w:tc>
        <w:tc>
          <w:tcPr>
            <w:tcW w:w="1021" w:type="dxa"/>
          </w:tcPr>
          <w:p w14:paraId="5BD74777" w14:textId="77777777" w:rsidR="00EB51F1" w:rsidRPr="00481D2D" w:rsidRDefault="00EB51F1">
            <w:pPr>
              <w:pStyle w:val="TAL"/>
            </w:pPr>
            <w:r w:rsidRPr="00481D2D">
              <w:t xml:space="preserve">[89] </w:t>
            </w:r>
            <w:r w:rsidR="008051E3" w:rsidRPr="00481D2D">
              <w:t>4.3</w:t>
            </w:r>
          </w:p>
        </w:tc>
        <w:tc>
          <w:tcPr>
            <w:tcW w:w="1021" w:type="dxa"/>
          </w:tcPr>
          <w:p w14:paraId="6CDD8036" w14:textId="77777777" w:rsidR="00EB51F1" w:rsidRPr="00481D2D" w:rsidRDefault="00EB51F1">
            <w:pPr>
              <w:pStyle w:val="TAL"/>
            </w:pPr>
            <w:r w:rsidRPr="00481D2D">
              <w:t>c15</w:t>
            </w:r>
          </w:p>
        </w:tc>
        <w:tc>
          <w:tcPr>
            <w:tcW w:w="1021" w:type="dxa"/>
          </w:tcPr>
          <w:p w14:paraId="088C8B9C" w14:textId="77777777" w:rsidR="00EB51F1" w:rsidRPr="00481D2D" w:rsidRDefault="00EB51F1">
            <w:pPr>
              <w:pStyle w:val="TAL"/>
            </w:pPr>
            <w:r w:rsidRPr="00481D2D">
              <w:t>c15</w:t>
            </w:r>
          </w:p>
        </w:tc>
      </w:tr>
      <w:tr w:rsidR="00EB51F1" w:rsidRPr="00481D2D" w14:paraId="67D286DB" w14:textId="77777777">
        <w:tc>
          <w:tcPr>
            <w:tcW w:w="851" w:type="dxa"/>
          </w:tcPr>
          <w:p w14:paraId="01265E95" w14:textId="77777777" w:rsidR="00EB51F1" w:rsidRPr="00481D2D" w:rsidRDefault="00EB51F1">
            <w:pPr>
              <w:pStyle w:val="TAL"/>
            </w:pPr>
            <w:r w:rsidRPr="00481D2D">
              <w:t>10</w:t>
            </w:r>
          </w:p>
        </w:tc>
        <w:tc>
          <w:tcPr>
            <w:tcW w:w="2665" w:type="dxa"/>
          </w:tcPr>
          <w:p w14:paraId="380731A7" w14:textId="77777777" w:rsidR="00EB51F1" w:rsidRPr="00481D2D" w:rsidRDefault="00EB51F1">
            <w:pPr>
              <w:pStyle w:val="TAL"/>
            </w:pPr>
            <w:r w:rsidRPr="00481D2D">
              <w:t>MIME-Version</w:t>
            </w:r>
          </w:p>
        </w:tc>
        <w:tc>
          <w:tcPr>
            <w:tcW w:w="1021" w:type="dxa"/>
          </w:tcPr>
          <w:p w14:paraId="07089E00" w14:textId="77777777" w:rsidR="00EB51F1" w:rsidRPr="00481D2D" w:rsidRDefault="00EB51F1">
            <w:pPr>
              <w:pStyle w:val="TAL"/>
            </w:pPr>
            <w:r w:rsidRPr="00481D2D">
              <w:t>[26] 20.24</w:t>
            </w:r>
          </w:p>
        </w:tc>
        <w:tc>
          <w:tcPr>
            <w:tcW w:w="1021" w:type="dxa"/>
          </w:tcPr>
          <w:p w14:paraId="70A22C21" w14:textId="77777777" w:rsidR="00EB51F1" w:rsidRPr="00481D2D" w:rsidRDefault="00EB51F1">
            <w:pPr>
              <w:pStyle w:val="TAL"/>
            </w:pPr>
            <w:r w:rsidRPr="00481D2D">
              <w:t>m</w:t>
            </w:r>
          </w:p>
        </w:tc>
        <w:tc>
          <w:tcPr>
            <w:tcW w:w="1021" w:type="dxa"/>
          </w:tcPr>
          <w:p w14:paraId="1883EECB" w14:textId="77777777" w:rsidR="00EB51F1" w:rsidRPr="00481D2D" w:rsidRDefault="00EB51F1">
            <w:pPr>
              <w:pStyle w:val="TAL"/>
            </w:pPr>
            <w:r w:rsidRPr="00481D2D">
              <w:t>m</w:t>
            </w:r>
          </w:p>
        </w:tc>
        <w:tc>
          <w:tcPr>
            <w:tcW w:w="1021" w:type="dxa"/>
          </w:tcPr>
          <w:p w14:paraId="186C9E84" w14:textId="77777777" w:rsidR="00EB51F1" w:rsidRPr="00481D2D" w:rsidRDefault="00EB51F1">
            <w:pPr>
              <w:pStyle w:val="TAL"/>
            </w:pPr>
            <w:r w:rsidRPr="00481D2D">
              <w:t>[26] 20.24</w:t>
            </w:r>
          </w:p>
        </w:tc>
        <w:tc>
          <w:tcPr>
            <w:tcW w:w="1021" w:type="dxa"/>
          </w:tcPr>
          <w:p w14:paraId="1A09ED58" w14:textId="77777777" w:rsidR="00EB51F1" w:rsidRPr="00481D2D" w:rsidRDefault="00EB51F1">
            <w:pPr>
              <w:pStyle w:val="TAL"/>
            </w:pPr>
            <w:r w:rsidRPr="00481D2D">
              <w:t>i</w:t>
            </w:r>
          </w:p>
        </w:tc>
        <w:tc>
          <w:tcPr>
            <w:tcW w:w="1021" w:type="dxa"/>
          </w:tcPr>
          <w:p w14:paraId="09E31613" w14:textId="77777777" w:rsidR="00EB51F1" w:rsidRPr="00481D2D" w:rsidRDefault="00EB51F1">
            <w:pPr>
              <w:pStyle w:val="TAL"/>
            </w:pPr>
            <w:r w:rsidRPr="00481D2D">
              <w:t>c3</w:t>
            </w:r>
          </w:p>
        </w:tc>
      </w:tr>
      <w:tr w:rsidR="00EB51F1" w:rsidRPr="00481D2D" w14:paraId="123B8DA9" w14:textId="77777777">
        <w:tc>
          <w:tcPr>
            <w:tcW w:w="851" w:type="dxa"/>
          </w:tcPr>
          <w:p w14:paraId="128C62FE" w14:textId="77777777" w:rsidR="00EB51F1" w:rsidRPr="00481D2D" w:rsidRDefault="00EB51F1">
            <w:pPr>
              <w:pStyle w:val="TAL"/>
            </w:pPr>
            <w:r w:rsidRPr="00481D2D">
              <w:t>10A</w:t>
            </w:r>
          </w:p>
        </w:tc>
        <w:tc>
          <w:tcPr>
            <w:tcW w:w="2665" w:type="dxa"/>
          </w:tcPr>
          <w:p w14:paraId="2EBE5F2D" w14:textId="77777777" w:rsidR="00EB51F1" w:rsidRPr="00481D2D" w:rsidRDefault="00EB51F1">
            <w:pPr>
              <w:pStyle w:val="TAL"/>
            </w:pPr>
            <w:r w:rsidRPr="00481D2D">
              <w:t>Organization</w:t>
            </w:r>
          </w:p>
        </w:tc>
        <w:tc>
          <w:tcPr>
            <w:tcW w:w="1021" w:type="dxa"/>
          </w:tcPr>
          <w:p w14:paraId="5855FDF7" w14:textId="77777777" w:rsidR="00EB51F1" w:rsidRPr="00481D2D" w:rsidRDefault="00EB51F1">
            <w:pPr>
              <w:pStyle w:val="TAL"/>
            </w:pPr>
            <w:r w:rsidRPr="00481D2D">
              <w:t>[26] 20.25</w:t>
            </w:r>
          </w:p>
        </w:tc>
        <w:tc>
          <w:tcPr>
            <w:tcW w:w="1021" w:type="dxa"/>
          </w:tcPr>
          <w:p w14:paraId="75FCC48B" w14:textId="77777777" w:rsidR="00EB51F1" w:rsidRPr="00481D2D" w:rsidRDefault="00EB51F1">
            <w:pPr>
              <w:pStyle w:val="TAL"/>
            </w:pPr>
            <w:r w:rsidRPr="00481D2D">
              <w:t>m</w:t>
            </w:r>
          </w:p>
        </w:tc>
        <w:tc>
          <w:tcPr>
            <w:tcW w:w="1021" w:type="dxa"/>
          </w:tcPr>
          <w:p w14:paraId="7D0D0433" w14:textId="77777777" w:rsidR="00EB51F1" w:rsidRPr="00481D2D" w:rsidRDefault="00EB51F1">
            <w:pPr>
              <w:pStyle w:val="TAL"/>
            </w:pPr>
            <w:r w:rsidRPr="00481D2D">
              <w:t>m</w:t>
            </w:r>
          </w:p>
        </w:tc>
        <w:tc>
          <w:tcPr>
            <w:tcW w:w="1021" w:type="dxa"/>
          </w:tcPr>
          <w:p w14:paraId="77671488" w14:textId="77777777" w:rsidR="00EB51F1" w:rsidRPr="00481D2D" w:rsidRDefault="00EB51F1">
            <w:pPr>
              <w:pStyle w:val="TAL"/>
            </w:pPr>
            <w:r w:rsidRPr="00481D2D">
              <w:t>[26] 20.25</w:t>
            </w:r>
          </w:p>
        </w:tc>
        <w:tc>
          <w:tcPr>
            <w:tcW w:w="1021" w:type="dxa"/>
          </w:tcPr>
          <w:p w14:paraId="488B96EC" w14:textId="77777777" w:rsidR="00EB51F1" w:rsidRPr="00481D2D" w:rsidRDefault="00EB51F1">
            <w:pPr>
              <w:pStyle w:val="TAL"/>
            </w:pPr>
            <w:r w:rsidRPr="00481D2D">
              <w:t>c2</w:t>
            </w:r>
          </w:p>
        </w:tc>
        <w:tc>
          <w:tcPr>
            <w:tcW w:w="1021" w:type="dxa"/>
          </w:tcPr>
          <w:p w14:paraId="2E29BCC5" w14:textId="77777777" w:rsidR="00EB51F1" w:rsidRPr="00481D2D" w:rsidRDefault="00EB51F1">
            <w:pPr>
              <w:pStyle w:val="TAL"/>
            </w:pPr>
            <w:r w:rsidRPr="00481D2D">
              <w:t>c2</w:t>
            </w:r>
          </w:p>
        </w:tc>
      </w:tr>
      <w:tr w:rsidR="00EB51F1" w:rsidRPr="00481D2D" w14:paraId="7AA58D96" w14:textId="77777777">
        <w:tc>
          <w:tcPr>
            <w:tcW w:w="851" w:type="dxa"/>
          </w:tcPr>
          <w:p w14:paraId="11B659CC" w14:textId="77777777" w:rsidR="00EB51F1" w:rsidRPr="00481D2D" w:rsidRDefault="00EB51F1">
            <w:pPr>
              <w:pStyle w:val="TAL"/>
            </w:pPr>
            <w:r w:rsidRPr="00481D2D">
              <w:t>10B</w:t>
            </w:r>
          </w:p>
        </w:tc>
        <w:tc>
          <w:tcPr>
            <w:tcW w:w="2665" w:type="dxa"/>
          </w:tcPr>
          <w:p w14:paraId="1B9FB2F0" w14:textId="77777777" w:rsidR="00EB51F1" w:rsidRPr="00481D2D" w:rsidRDefault="00EB51F1">
            <w:pPr>
              <w:pStyle w:val="TAL"/>
            </w:pPr>
            <w:r w:rsidRPr="00481D2D">
              <w:t>P-Access-Network-Info</w:t>
            </w:r>
          </w:p>
        </w:tc>
        <w:tc>
          <w:tcPr>
            <w:tcW w:w="1021" w:type="dxa"/>
          </w:tcPr>
          <w:p w14:paraId="58A07422" w14:textId="77777777" w:rsidR="00EB51F1" w:rsidRPr="00481D2D" w:rsidRDefault="00EB51F1">
            <w:pPr>
              <w:pStyle w:val="TAL"/>
            </w:pPr>
            <w:r w:rsidRPr="00481D2D">
              <w:t>[52] 4.4</w:t>
            </w:r>
            <w:r w:rsidR="001D4AA4" w:rsidRPr="00481D2D">
              <w:t>, [52A] 4</w:t>
            </w:r>
            <w:r w:rsidR="00E9304E" w:rsidRPr="00481D2D">
              <w:t xml:space="preserve">, [234] </w:t>
            </w:r>
            <w:r w:rsidR="001F4728" w:rsidRPr="00481D2D">
              <w:t>2</w:t>
            </w:r>
          </w:p>
        </w:tc>
        <w:tc>
          <w:tcPr>
            <w:tcW w:w="1021" w:type="dxa"/>
          </w:tcPr>
          <w:p w14:paraId="1E94191D" w14:textId="77777777" w:rsidR="00EB51F1" w:rsidRPr="00481D2D" w:rsidRDefault="00EB51F1">
            <w:pPr>
              <w:pStyle w:val="TAL"/>
            </w:pPr>
            <w:r w:rsidRPr="00481D2D">
              <w:t>c11</w:t>
            </w:r>
          </w:p>
        </w:tc>
        <w:tc>
          <w:tcPr>
            <w:tcW w:w="1021" w:type="dxa"/>
          </w:tcPr>
          <w:p w14:paraId="3294426E" w14:textId="77777777" w:rsidR="00EB51F1" w:rsidRPr="00481D2D" w:rsidRDefault="00EB51F1">
            <w:pPr>
              <w:pStyle w:val="TAL"/>
            </w:pPr>
            <w:r w:rsidRPr="00481D2D">
              <w:t>c11</w:t>
            </w:r>
          </w:p>
        </w:tc>
        <w:tc>
          <w:tcPr>
            <w:tcW w:w="1021" w:type="dxa"/>
          </w:tcPr>
          <w:p w14:paraId="7CC54814" w14:textId="77777777" w:rsidR="00EB51F1" w:rsidRPr="00481D2D" w:rsidRDefault="00EB51F1">
            <w:pPr>
              <w:pStyle w:val="TAL"/>
            </w:pPr>
            <w:r w:rsidRPr="00481D2D">
              <w:t>[52] 4.4</w:t>
            </w:r>
            <w:r w:rsidR="001D4AA4" w:rsidRPr="00481D2D">
              <w:t>, [52A] 4</w:t>
            </w:r>
            <w:r w:rsidR="00E9304E" w:rsidRPr="00481D2D">
              <w:t xml:space="preserve">, [234] </w:t>
            </w:r>
            <w:r w:rsidR="001F4728" w:rsidRPr="00481D2D">
              <w:t>2</w:t>
            </w:r>
          </w:p>
        </w:tc>
        <w:tc>
          <w:tcPr>
            <w:tcW w:w="1021" w:type="dxa"/>
          </w:tcPr>
          <w:p w14:paraId="376B2A77" w14:textId="77777777" w:rsidR="00EB51F1" w:rsidRPr="00481D2D" w:rsidRDefault="00EB51F1">
            <w:pPr>
              <w:pStyle w:val="TAL"/>
            </w:pPr>
            <w:r w:rsidRPr="00481D2D">
              <w:t>c12</w:t>
            </w:r>
          </w:p>
        </w:tc>
        <w:tc>
          <w:tcPr>
            <w:tcW w:w="1021" w:type="dxa"/>
          </w:tcPr>
          <w:p w14:paraId="2548F32B" w14:textId="77777777" w:rsidR="00EB51F1" w:rsidRPr="00481D2D" w:rsidRDefault="00EB51F1">
            <w:pPr>
              <w:pStyle w:val="TAL"/>
            </w:pPr>
            <w:r w:rsidRPr="00481D2D">
              <w:t>c12</w:t>
            </w:r>
          </w:p>
        </w:tc>
      </w:tr>
      <w:tr w:rsidR="00EB51F1" w:rsidRPr="00481D2D" w14:paraId="006081B0" w14:textId="77777777">
        <w:tc>
          <w:tcPr>
            <w:tcW w:w="851" w:type="dxa"/>
          </w:tcPr>
          <w:p w14:paraId="3C35B2F2" w14:textId="77777777" w:rsidR="00EB51F1" w:rsidRPr="00481D2D" w:rsidRDefault="00EB51F1">
            <w:pPr>
              <w:pStyle w:val="TAL"/>
            </w:pPr>
            <w:r w:rsidRPr="00481D2D">
              <w:t>10C</w:t>
            </w:r>
          </w:p>
        </w:tc>
        <w:tc>
          <w:tcPr>
            <w:tcW w:w="2665" w:type="dxa"/>
          </w:tcPr>
          <w:p w14:paraId="731EC6B4" w14:textId="77777777" w:rsidR="00EB51F1" w:rsidRPr="00481D2D" w:rsidRDefault="00EB51F1">
            <w:pPr>
              <w:pStyle w:val="TAL"/>
            </w:pPr>
            <w:r w:rsidRPr="00481D2D">
              <w:t>P-Charging-Function-Addresses</w:t>
            </w:r>
          </w:p>
        </w:tc>
        <w:tc>
          <w:tcPr>
            <w:tcW w:w="1021" w:type="dxa"/>
          </w:tcPr>
          <w:p w14:paraId="7EB9CA98" w14:textId="77777777" w:rsidR="00EB51F1" w:rsidRPr="00481D2D" w:rsidRDefault="00EB51F1">
            <w:pPr>
              <w:pStyle w:val="TAL"/>
            </w:pPr>
            <w:r w:rsidRPr="00481D2D">
              <w:t>[52] 4.5</w:t>
            </w:r>
            <w:r w:rsidR="001D4AA4" w:rsidRPr="00481D2D">
              <w:t>, [52A] 4</w:t>
            </w:r>
          </w:p>
        </w:tc>
        <w:tc>
          <w:tcPr>
            <w:tcW w:w="1021" w:type="dxa"/>
          </w:tcPr>
          <w:p w14:paraId="389E15F1" w14:textId="77777777" w:rsidR="00EB51F1" w:rsidRPr="00481D2D" w:rsidRDefault="00EB51F1">
            <w:pPr>
              <w:pStyle w:val="TAL"/>
            </w:pPr>
            <w:r w:rsidRPr="00481D2D">
              <w:t>c9</w:t>
            </w:r>
          </w:p>
        </w:tc>
        <w:tc>
          <w:tcPr>
            <w:tcW w:w="1021" w:type="dxa"/>
          </w:tcPr>
          <w:p w14:paraId="23BC879C" w14:textId="77777777" w:rsidR="00EB51F1" w:rsidRPr="00481D2D" w:rsidRDefault="00EB51F1">
            <w:pPr>
              <w:pStyle w:val="TAL"/>
            </w:pPr>
            <w:r w:rsidRPr="00481D2D">
              <w:t>c9</w:t>
            </w:r>
          </w:p>
        </w:tc>
        <w:tc>
          <w:tcPr>
            <w:tcW w:w="1021" w:type="dxa"/>
          </w:tcPr>
          <w:p w14:paraId="12AB22F9" w14:textId="77777777" w:rsidR="00EB51F1" w:rsidRPr="00481D2D" w:rsidRDefault="00EB51F1">
            <w:pPr>
              <w:pStyle w:val="TAL"/>
            </w:pPr>
            <w:r w:rsidRPr="00481D2D">
              <w:t>[52] 4.5</w:t>
            </w:r>
            <w:r w:rsidR="001D4AA4" w:rsidRPr="00481D2D">
              <w:t>, [52A] 4</w:t>
            </w:r>
          </w:p>
        </w:tc>
        <w:tc>
          <w:tcPr>
            <w:tcW w:w="1021" w:type="dxa"/>
          </w:tcPr>
          <w:p w14:paraId="4A695FE1" w14:textId="77777777" w:rsidR="00EB51F1" w:rsidRPr="00481D2D" w:rsidRDefault="00EB51F1">
            <w:pPr>
              <w:pStyle w:val="TAL"/>
            </w:pPr>
            <w:r w:rsidRPr="00481D2D">
              <w:t>c10</w:t>
            </w:r>
          </w:p>
        </w:tc>
        <w:tc>
          <w:tcPr>
            <w:tcW w:w="1021" w:type="dxa"/>
          </w:tcPr>
          <w:p w14:paraId="47902822" w14:textId="77777777" w:rsidR="00EB51F1" w:rsidRPr="00481D2D" w:rsidRDefault="00EB51F1">
            <w:pPr>
              <w:pStyle w:val="TAL"/>
            </w:pPr>
            <w:r w:rsidRPr="00481D2D">
              <w:t>c10</w:t>
            </w:r>
          </w:p>
        </w:tc>
      </w:tr>
      <w:tr w:rsidR="00EB51F1" w:rsidRPr="00481D2D" w14:paraId="471BF7CF" w14:textId="77777777">
        <w:tc>
          <w:tcPr>
            <w:tcW w:w="851" w:type="dxa"/>
          </w:tcPr>
          <w:p w14:paraId="115BEE8B" w14:textId="77777777" w:rsidR="00EB51F1" w:rsidRPr="00481D2D" w:rsidRDefault="00EB51F1">
            <w:pPr>
              <w:pStyle w:val="TAL"/>
            </w:pPr>
            <w:r w:rsidRPr="00481D2D">
              <w:t>10D</w:t>
            </w:r>
          </w:p>
        </w:tc>
        <w:tc>
          <w:tcPr>
            <w:tcW w:w="2665" w:type="dxa"/>
          </w:tcPr>
          <w:p w14:paraId="0EDB076B" w14:textId="77777777" w:rsidR="00EB51F1" w:rsidRPr="00481D2D" w:rsidRDefault="00EB51F1">
            <w:pPr>
              <w:pStyle w:val="TAL"/>
            </w:pPr>
            <w:r w:rsidRPr="00481D2D">
              <w:t>P-Charging-Vector</w:t>
            </w:r>
          </w:p>
        </w:tc>
        <w:tc>
          <w:tcPr>
            <w:tcW w:w="1021" w:type="dxa"/>
          </w:tcPr>
          <w:p w14:paraId="03B84935" w14:textId="77777777" w:rsidR="00EB51F1" w:rsidRPr="00481D2D" w:rsidRDefault="00EB51F1">
            <w:pPr>
              <w:pStyle w:val="TAL"/>
            </w:pPr>
            <w:r w:rsidRPr="00481D2D">
              <w:t>[52] 4.6</w:t>
            </w:r>
            <w:r w:rsidR="001D4AA4" w:rsidRPr="00481D2D">
              <w:t>, [52A] 4</w:t>
            </w:r>
          </w:p>
        </w:tc>
        <w:tc>
          <w:tcPr>
            <w:tcW w:w="1021" w:type="dxa"/>
          </w:tcPr>
          <w:p w14:paraId="4FDD17CD" w14:textId="77777777" w:rsidR="00EB51F1" w:rsidRPr="00481D2D" w:rsidRDefault="00EB51F1">
            <w:pPr>
              <w:pStyle w:val="TAL"/>
            </w:pPr>
            <w:r w:rsidRPr="00481D2D">
              <w:t>c7</w:t>
            </w:r>
          </w:p>
        </w:tc>
        <w:tc>
          <w:tcPr>
            <w:tcW w:w="1021" w:type="dxa"/>
          </w:tcPr>
          <w:p w14:paraId="6FE7038B" w14:textId="77777777" w:rsidR="00EB51F1" w:rsidRPr="00481D2D" w:rsidRDefault="003B7546">
            <w:pPr>
              <w:pStyle w:val="TAL"/>
            </w:pPr>
            <w:r w:rsidRPr="00481D2D">
              <w:t>c7</w:t>
            </w:r>
          </w:p>
        </w:tc>
        <w:tc>
          <w:tcPr>
            <w:tcW w:w="1021" w:type="dxa"/>
          </w:tcPr>
          <w:p w14:paraId="0C7FE961" w14:textId="77777777" w:rsidR="00EB51F1" w:rsidRPr="00481D2D" w:rsidRDefault="00EB51F1">
            <w:pPr>
              <w:pStyle w:val="TAL"/>
            </w:pPr>
            <w:r w:rsidRPr="00481D2D">
              <w:t>[52] 4.6</w:t>
            </w:r>
            <w:r w:rsidR="001D4AA4" w:rsidRPr="00481D2D">
              <w:t>, [52A] 4</w:t>
            </w:r>
          </w:p>
        </w:tc>
        <w:tc>
          <w:tcPr>
            <w:tcW w:w="1021" w:type="dxa"/>
          </w:tcPr>
          <w:p w14:paraId="2228E7B6" w14:textId="77777777" w:rsidR="00EB51F1" w:rsidRPr="00481D2D" w:rsidRDefault="00EB51F1">
            <w:pPr>
              <w:pStyle w:val="TAL"/>
            </w:pPr>
            <w:r w:rsidRPr="00481D2D">
              <w:t>c8</w:t>
            </w:r>
          </w:p>
        </w:tc>
        <w:tc>
          <w:tcPr>
            <w:tcW w:w="1021" w:type="dxa"/>
          </w:tcPr>
          <w:p w14:paraId="164DF0CF" w14:textId="77777777" w:rsidR="00EB51F1" w:rsidRPr="00481D2D" w:rsidRDefault="003B7546">
            <w:pPr>
              <w:pStyle w:val="TAL"/>
            </w:pPr>
            <w:r w:rsidRPr="00481D2D">
              <w:t>c8</w:t>
            </w:r>
          </w:p>
        </w:tc>
      </w:tr>
      <w:tr w:rsidR="00EB51F1" w:rsidRPr="00481D2D" w14:paraId="4A84012E" w14:textId="77777777">
        <w:tc>
          <w:tcPr>
            <w:tcW w:w="851" w:type="dxa"/>
          </w:tcPr>
          <w:p w14:paraId="16FEAC66" w14:textId="77777777" w:rsidR="00EB51F1" w:rsidRPr="00481D2D" w:rsidRDefault="00EB51F1">
            <w:pPr>
              <w:pStyle w:val="TAL"/>
            </w:pPr>
            <w:r w:rsidRPr="00481D2D">
              <w:t>10</w:t>
            </w:r>
            <w:r w:rsidR="002B78AD" w:rsidRPr="00481D2D">
              <w:t>F</w:t>
            </w:r>
          </w:p>
        </w:tc>
        <w:tc>
          <w:tcPr>
            <w:tcW w:w="2665" w:type="dxa"/>
          </w:tcPr>
          <w:p w14:paraId="4328839F" w14:textId="77777777" w:rsidR="00EB51F1" w:rsidRPr="00481D2D" w:rsidRDefault="00EB51F1">
            <w:pPr>
              <w:pStyle w:val="TAL"/>
            </w:pPr>
            <w:r w:rsidRPr="00481D2D">
              <w:t>Privacy</w:t>
            </w:r>
          </w:p>
        </w:tc>
        <w:tc>
          <w:tcPr>
            <w:tcW w:w="1021" w:type="dxa"/>
          </w:tcPr>
          <w:p w14:paraId="044E37F1" w14:textId="77777777" w:rsidR="00EB51F1" w:rsidRPr="00481D2D" w:rsidRDefault="00EB51F1">
            <w:pPr>
              <w:pStyle w:val="TAL"/>
            </w:pPr>
            <w:r w:rsidRPr="00481D2D">
              <w:t>[33] 4.2</w:t>
            </w:r>
          </w:p>
        </w:tc>
        <w:tc>
          <w:tcPr>
            <w:tcW w:w="1021" w:type="dxa"/>
          </w:tcPr>
          <w:p w14:paraId="47C4CF79" w14:textId="77777777" w:rsidR="00EB51F1" w:rsidRPr="00481D2D" w:rsidRDefault="00EB51F1">
            <w:pPr>
              <w:pStyle w:val="TAL"/>
            </w:pPr>
            <w:r w:rsidRPr="00481D2D">
              <w:t>c5</w:t>
            </w:r>
          </w:p>
        </w:tc>
        <w:tc>
          <w:tcPr>
            <w:tcW w:w="1021" w:type="dxa"/>
          </w:tcPr>
          <w:p w14:paraId="64583444" w14:textId="77777777" w:rsidR="00EB51F1" w:rsidRPr="00481D2D" w:rsidRDefault="00EB51F1">
            <w:pPr>
              <w:pStyle w:val="TAL"/>
            </w:pPr>
            <w:r w:rsidRPr="00481D2D">
              <w:t>c5</w:t>
            </w:r>
          </w:p>
        </w:tc>
        <w:tc>
          <w:tcPr>
            <w:tcW w:w="1021" w:type="dxa"/>
          </w:tcPr>
          <w:p w14:paraId="26D9F058" w14:textId="77777777" w:rsidR="00EB51F1" w:rsidRPr="00481D2D" w:rsidRDefault="00EB51F1">
            <w:pPr>
              <w:pStyle w:val="TAL"/>
            </w:pPr>
            <w:r w:rsidRPr="00481D2D">
              <w:t>[33] 4.2</w:t>
            </w:r>
          </w:p>
        </w:tc>
        <w:tc>
          <w:tcPr>
            <w:tcW w:w="1021" w:type="dxa"/>
          </w:tcPr>
          <w:p w14:paraId="11E61911" w14:textId="77777777" w:rsidR="00EB51F1" w:rsidRPr="00481D2D" w:rsidRDefault="00EB51F1">
            <w:pPr>
              <w:pStyle w:val="TAL"/>
            </w:pPr>
            <w:r w:rsidRPr="00481D2D">
              <w:t>c6</w:t>
            </w:r>
          </w:p>
        </w:tc>
        <w:tc>
          <w:tcPr>
            <w:tcW w:w="1021" w:type="dxa"/>
          </w:tcPr>
          <w:p w14:paraId="435C6463" w14:textId="77777777" w:rsidR="00EB51F1" w:rsidRPr="00481D2D" w:rsidRDefault="00EB51F1">
            <w:pPr>
              <w:pStyle w:val="TAL"/>
            </w:pPr>
            <w:r w:rsidRPr="00481D2D">
              <w:t>c6</w:t>
            </w:r>
          </w:p>
        </w:tc>
      </w:tr>
      <w:tr w:rsidR="007975E9" w:rsidRPr="00481D2D" w14:paraId="6E238B9F" w14:textId="77777777">
        <w:tc>
          <w:tcPr>
            <w:tcW w:w="851" w:type="dxa"/>
          </w:tcPr>
          <w:p w14:paraId="452E2C09" w14:textId="77777777" w:rsidR="007975E9" w:rsidRPr="00481D2D" w:rsidRDefault="007975E9" w:rsidP="00CE4959">
            <w:pPr>
              <w:pStyle w:val="TAL"/>
            </w:pPr>
            <w:r w:rsidRPr="00481D2D">
              <w:t>10G</w:t>
            </w:r>
          </w:p>
        </w:tc>
        <w:tc>
          <w:tcPr>
            <w:tcW w:w="2665" w:type="dxa"/>
          </w:tcPr>
          <w:p w14:paraId="175C2572" w14:textId="77777777" w:rsidR="007975E9" w:rsidRPr="00481D2D" w:rsidRDefault="007975E9" w:rsidP="00CE4959">
            <w:pPr>
              <w:pStyle w:val="TAL"/>
            </w:pPr>
            <w:r w:rsidRPr="00481D2D">
              <w:t>Recv-Info</w:t>
            </w:r>
          </w:p>
        </w:tc>
        <w:tc>
          <w:tcPr>
            <w:tcW w:w="1021" w:type="dxa"/>
          </w:tcPr>
          <w:p w14:paraId="45154787" w14:textId="77777777" w:rsidR="007975E9" w:rsidRPr="00481D2D" w:rsidRDefault="007975E9" w:rsidP="00CE4959">
            <w:pPr>
              <w:pStyle w:val="TAL"/>
            </w:pPr>
            <w:r w:rsidRPr="00481D2D">
              <w:t>[25] 5.2.</w:t>
            </w:r>
            <w:r w:rsidR="008E6135" w:rsidRPr="00481D2D">
              <w:t>3</w:t>
            </w:r>
          </w:p>
        </w:tc>
        <w:tc>
          <w:tcPr>
            <w:tcW w:w="1021" w:type="dxa"/>
          </w:tcPr>
          <w:p w14:paraId="5C65D9F6" w14:textId="77777777" w:rsidR="007975E9" w:rsidRPr="00481D2D" w:rsidRDefault="007975E9" w:rsidP="00CE4959">
            <w:pPr>
              <w:pStyle w:val="TAL"/>
            </w:pPr>
            <w:r w:rsidRPr="00481D2D">
              <w:t>c18</w:t>
            </w:r>
          </w:p>
        </w:tc>
        <w:tc>
          <w:tcPr>
            <w:tcW w:w="1021" w:type="dxa"/>
          </w:tcPr>
          <w:p w14:paraId="4A679CFD" w14:textId="77777777" w:rsidR="007975E9" w:rsidRPr="00481D2D" w:rsidRDefault="007975E9" w:rsidP="00CE4959">
            <w:pPr>
              <w:pStyle w:val="TAL"/>
            </w:pPr>
            <w:r w:rsidRPr="00481D2D">
              <w:t>c18</w:t>
            </w:r>
          </w:p>
        </w:tc>
        <w:tc>
          <w:tcPr>
            <w:tcW w:w="1021" w:type="dxa"/>
          </w:tcPr>
          <w:p w14:paraId="03FE81F6" w14:textId="77777777" w:rsidR="007975E9" w:rsidRPr="00481D2D" w:rsidRDefault="007975E9" w:rsidP="00CE4959">
            <w:pPr>
              <w:pStyle w:val="TAL"/>
            </w:pPr>
            <w:r w:rsidRPr="00481D2D">
              <w:t>[25] 5.2.</w:t>
            </w:r>
            <w:r w:rsidR="008E6135" w:rsidRPr="00481D2D">
              <w:t>3</w:t>
            </w:r>
          </w:p>
        </w:tc>
        <w:tc>
          <w:tcPr>
            <w:tcW w:w="1021" w:type="dxa"/>
          </w:tcPr>
          <w:p w14:paraId="55CC6AFF" w14:textId="77777777" w:rsidR="007975E9" w:rsidRPr="00481D2D" w:rsidRDefault="007975E9" w:rsidP="00CE4959">
            <w:pPr>
              <w:pStyle w:val="TAL"/>
            </w:pPr>
            <w:r w:rsidRPr="00481D2D">
              <w:t>c19</w:t>
            </w:r>
          </w:p>
        </w:tc>
        <w:tc>
          <w:tcPr>
            <w:tcW w:w="1021" w:type="dxa"/>
          </w:tcPr>
          <w:p w14:paraId="1E318E0F" w14:textId="77777777" w:rsidR="007975E9" w:rsidRPr="00481D2D" w:rsidRDefault="007975E9" w:rsidP="00CE4959">
            <w:pPr>
              <w:pStyle w:val="TAL"/>
            </w:pPr>
            <w:r w:rsidRPr="00481D2D">
              <w:t>c19</w:t>
            </w:r>
          </w:p>
        </w:tc>
      </w:tr>
      <w:tr w:rsidR="00DF2012" w:rsidRPr="00481D2D" w14:paraId="08BC035D" w14:textId="77777777" w:rsidTr="00DF2012">
        <w:tc>
          <w:tcPr>
            <w:tcW w:w="851" w:type="dxa"/>
          </w:tcPr>
          <w:p w14:paraId="64B0391D" w14:textId="77777777" w:rsidR="00DF2012" w:rsidRPr="00481D2D" w:rsidRDefault="00DF2012" w:rsidP="00DF2012">
            <w:pPr>
              <w:pStyle w:val="TAL"/>
            </w:pPr>
            <w:r w:rsidRPr="00481D2D">
              <w:t>10H</w:t>
            </w:r>
          </w:p>
        </w:tc>
        <w:tc>
          <w:tcPr>
            <w:tcW w:w="2665" w:type="dxa"/>
          </w:tcPr>
          <w:p w14:paraId="578BEC2B" w14:textId="77777777" w:rsidR="00DF2012" w:rsidRPr="00481D2D" w:rsidRDefault="00DF2012" w:rsidP="00DF2012">
            <w:pPr>
              <w:pStyle w:val="TAL"/>
            </w:pPr>
            <w:r w:rsidRPr="00481D2D">
              <w:t>Relayed-Charge</w:t>
            </w:r>
          </w:p>
        </w:tc>
        <w:tc>
          <w:tcPr>
            <w:tcW w:w="1021" w:type="dxa"/>
          </w:tcPr>
          <w:p w14:paraId="2DF01745" w14:textId="77777777" w:rsidR="00DF2012" w:rsidRPr="00481D2D" w:rsidRDefault="00DF2012" w:rsidP="00DF2012">
            <w:pPr>
              <w:pStyle w:val="TAL"/>
            </w:pPr>
            <w:r w:rsidRPr="00481D2D">
              <w:t>7.2.12</w:t>
            </w:r>
          </w:p>
        </w:tc>
        <w:tc>
          <w:tcPr>
            <w:tcW w:w="1021" w:type="dxa"/>
          </w:tcPr>
          <w:p w14:paraId="6EB99040" w14:textId="77777777" w:rsidR="00DF2012" w:rsidRPr="00481D2D" w:rsidRDefault="00DF2012" w:rsidP="00DF2012">
            <w:pPr>
              <w:pStyle w:val="TAL"/>
            </w:pPr>
            <w:r w:rsidRPr="00481D2D">
              <w:t>n/a</w:t>
            </w:r>
          </w:p>
        </w:tc>
        <w:tc>
          <w:tcPr>
            <w:tcW w:w="1021" w:type="dxa"/>
          </w:tcPr>
          <w:p w14:paraId="5FDFCD73" w14:textId="77777777" w:rsidR="00DF2012" w:rsidRPr="00481D2D" w:rsidRDefault="00DF2012" w:rsidP="00DF2012">
            <w:pPr>
              <w:pStyle w:val="TAL"/>
            </w:pPr>
            <w:r w:rsidRPr="00481D2D">
              <w:t>c21</w:t>
            </w:r>
          </w:p>
        </w:tc>
        <w:tc>
          <w:tcPr>
            <w:tcW w:w="1021" w:type="dxa"/>
          </w:tcPr>
          <w:p w14:paraId="27D9ABB1" w14:textId="77777777" w:rsidR="00DF2012" w:rsidRPr="00481D2D" w:rsidRDefault="00DF2012" w:rsidP="00DF2012">
            <w:pPr>
              <w:pStyle w:val="TAL"/>
            </w:pPr>
            <w:r w:rsidRPr="00481D2D">
              <w:t>7.2.12</w:t>
            </w:r>
          </w:p>
        </w:tc>
        <w:tc>
          <w:tcPr>
            <w:tcW w:w="1021" w:type="dxa"/>
          </w:tcPr>
          <w:p w14:paraId="649C62E4" w14:textId="77777777" w:rsidR="00DF2012" w:rsidRPr="00481D2D" w:rsidRDefault="00DF2012" w:rsidP="00DF2012">
            <w:pPr>
              <w:pStyle w:val="TAL"/>
            </w:pPr>
            <w:r w:rsidRPr="00481D2D">
              <w:t>n/a</w:t>
            </w:r>
          </w:p>
        </w:tc>
        <w:tc>
          <w:tcPr>
            <w:tcW w:w="1021" w:type="dxa"/>
          </w:tcPr>
          <w:p w14:paraId="5E8AAA81" w14:textId="77777777" w:rsidR="00DF2012" w:rsidRPr="00481D2D" w:rsidRDefault="00DF2012" w:rsidP="00DF2012">
            <w:pPr>
              <w:pStyle w:val="TAL"/>
            </w:pPr>
            <w:r w:rsidRPr="00481D2D">
              <w:t>c21</w:t>
            </w:r>
          </w:p>
        </w:tc>
      </w:tr>
      <w:tr w:rsidR="00EB51F1" w:rsidRPr="00481D2D" w14:paraId="5C567ED0" w14:textId="77777777">
        <w:tc>
          <w:tcPr>
            <w:tcW w:w="851" w:type="dxa"/>
          </w:tcPr>
          <w:p w14:paraId="2FD9BADD" w14:textId="77777777" w:rsidR="00EB51F1" w:rsidRPr="00481D2D" w:rsidRDefault="00EB51F1">
            <w:pPr>
              <w:pStyle w:val="TAL"/>
            </w:pPr>
            <w:r w:rsidRPr="00481D2D">
              <w:t>10</w:t>
            </w:r>
            <w:r w:rsidR="00DF2012" w:rsidRPr="00481D2D">
              <w:t>I</w:t>
            </w:r>
          </w:p>
        </w:tc>
        <w:tc>
          <w:tcPr>
            <w:tcW w:w="2665" w:type="dxa"/>
          </w:tcPr>
          <w:p w14:paraId="4EE26CFA" w14:textId="77777777" w:rsidR="00EB51F1" w:rsidRPr="00481D2D" w:rsidRDefault="00EB51F1">
            <w:pPr>
              <w:pStyle w:val="TAL"/>
            </w:pPr>
            <w:r w:rsidRPr="00481D2D">
              <w:t>Require</w:t>
            </w:r>
          </w:p>
        </w:tc>
        <w:tc>
          <w:tcPr>
            <w:tcW w:w="1021" w:type="dxa"/>
          </w:tcPr>
          <w:p w14:paraId="5F7B919A" w14:textId="77777777" w:rsidR="00EB51F1" w:rsidRPr="00481D2D" w:rsidRDefault="00EB51F1">
            <w:pPr>
              <w:pStyle w:val="TAL"/>
            </w:pPr>
            <w:r w:rsidRPr="00481D2D">
              <w:t>[26] 20.32</w:t>
            </w:r>
          </w:p>
        </w:tc>
        <w:tc>
          <w:tcPr>
            <w:tcW w:w="1021" w:type="dxa"/>
          </w:tcPr>
          <w:p w14:paraId="228DB888" w14:textId="77777777" w:rsidR="00EB51F1" w:rsidRPr="00481D2D" w:rsidRDefault="00EB51F1">
            <w:pPr>
              <w:pStyle w:val="TAL"/>
            </w:pPr>
            <w:r w:rsidRPr="00481D2D">
              <w:t>m</w:t>
            </w:r>
          </w:p>
        </w:tc>
        <w:tc>
          <w:tcPr>
            <w:tcW w:w="1021" w:type="dxa"/>
          </w:tcPr>
          <w:p w14:paraId="31ED0F5A" w14:textId="77777777" w:rsidR="00EB51F1" w:rsidRPr="00481D2D" w:rsidRDefault="00EB51F1">
            <w:pPr>
              <w:pStyle w:val="TAL"/>
            </w:pPr>
            <w:r w:rsidRPr="00481D2D">
              <w:t>m</w:t>
            </w:r>
          </w:p>
        </w:tc>
        <w:tc>
          <w:tcPr>
            <w:tcW w:w="1021" w:type="dxa"/>
          </w:tcPr>
          <w:p w14:paraId="6E72B048" w14:textId="77777777" w:rsidR="00EB51F1" w:rsidRPr="00481D2D" w:rsidRDefault="00EB51F1">
            <w:pPr>
              <w:pStyle w:val="TAL"/>
            </w:pPr>
            <w:r w:rsidRPr="00481D2D">
              <w:t>[26] 20.32</w:t>
            </w:r>
          </w:p>
        </w:tc>
        <w:tc>
          <w:tcPr>
            <w:tcW w:w="1021" w:type="dxa"/>
          </w:tcPr>
          <w:p w14:paraId="40E1AA06" w14:textId="77777777" w:rsidR="00EB51F1" w:rsidRPr="00481D2D" w:rsidRDefault="00EB51F1">
            <w:pPr>
              <w:pStyle w:val="TAL"/>
            </w:pPr>
            <w:r w:rsidRPr="00481D2D">
              <w:t>c13</w:t>
            </w:r>
          </w:p>
        </w:tc>
        <w:tc>
          <w:tcPr>
            <w:tcW w:w="1021" w:type="dxa"/>
          </w:tcPr>
          <w:p w14:paraId="2C44895D" w14:textId="77777777" w:rsidR="00EB51F1" w:rsidRPr="00481D2D" w:rsidRDefault="00EB51F1">
            <w:pPr>
              <w:pStyle w:val="TAL"/>
            </w:pPr>
            <w:r w:rsidRPr="00481D2D">
              <w:t>c13</w:t>
            </w:r>
          </w:p>
        </w:tc>
      </w:tr>
      <w:tr w:rsidR="00EB51F1" w:rsidRPr="00481D2D" w14:paraId="49F0F0CC" w14:textId="77777777">
        <w:tc>
          <w:tcPr>
            <w:tcW w:w="851" w:type="dxa"/>
          </w:tcPr>
          <w:p w14:paraId="7D4BDD15" w14:textId="77777777" w:rsidR="00EB51F1" w:rsidRPr="00481D2D" w:rsidRDefault="00EB51F1">
            <w:pPr>
              <w:pStyle w:val="TAL"/>
            </w:pPr>
            <w:r w:rsidRPr="00481D2D">
              <w:t>10</w:t>
            </w:r>
            <w:r w:rsidR="00DF2012" w:rsidRPr="00481D2D">
              <w:t>J</w:t>
            </w:r>
          </w:p>
        </w:tc>
        <w:tc>
          <w:tcPr>
            <w:tcW w:w="2665" w:type="dxa"/>
          </w:tcPr>
          <w:p w14:paraId="626D6191" w14:textId="77777777" w:rsidR="00EB51F1" w:rsidRPr="00481D2D" w:rsidRDefault="00EB51F1">
            <w:pPr>
              <w:pStyle w:val="TAL"/>
            </w:pPr>
            <w:r w:rsidRPr="00481D2D">
              <w:t>Server</w:t>
            </w:r>
          </w:p>
        </w:tc>
        <w:tc>
          <w:tcPr>
            <w:tcW w:w="1021" w:type="dxa"/>
          </w:tcPr>
          <w:p w14:paraId="1944EA18" w14:textId="77777777" w:rsidR="00EB51F1" w:rsidRPr="00481D2D" w:rsidRDefault="00EB51F1">
            <w:pPr>
              <w:pStyle w:val="TAL"/>
            </w:pPr>
            <w:r w:rsidRPr="00481D2D">
              <w:t>[26] 20.35</w:t>
            </w:r>
          </w:p>
        </w:tc>
        <w:tc>
          <w:tcPr>
            <w:tcW w:w="1021" w:type="dxa"/>
          </w:tcPr>
          <w:p w14:paraId="03D55C36" w14:textId="77777777" w:rsidR="00EB51F1" w:rsidRPr="00481D2D" w:rsidRDefault="00EB51F1">
            <w:pPr>
              <w:pStyle w:val="TAL"/>
            </w:pPr>
            <w:r w:rsidRPr="00481D2D">
              <w:t>m</w:t>
            </w:r>
          </w:p>
        </w:tc>
        <w:tc>
          <w:tcPr>
            <w:tcW w:w="1021" w:type="dxa"/>
          </w:tcPr>
          <w:p w14:paraId="2B3F2DA7" w14:textId="77777777" w:rsidR="00EB51F1" w:rsidRPr="00481D2D" w:rsidRDefault="00EB51F1">
            <w:pPr>
              <w:pStyle w:val="TAL"/>
            </w:pPr>
            <w:r w:rsidRPr="00481D2D">
              <w:t>m</w:t>
            </w:r>
          </w:p>
        </w:tc>
        <w:tc>
          <w:tcPr>
            <w:tcW w:w="1021" w:type="dxa"/>
          </w:tcPr>
          <w:p w14:paraId="31C735B0" w14:textId="77777777" w:rsidR="00EB51F1" w:rsidRPr="00481D2D" w:rsidRDefault="00EB51F1">
            <w:pPr>
              <w:pStyle w:val="TAL"/>
            </w:pPr>
            <w:r w:rsidRPr="00481D2D">
              <w:t>[26] 20.35</w:t>
            </w:r>
          </w:p>
        </w:tc>
        <w:tc>
          <w:tcPr>
            <w:tcW w:w="1021" w:type="dxa"/>
          </w:tcPr>
          <w:p w14:paraId="4263687F" w14:textId="77777777" w:rsidR="00EB51F1" w:rsidRPr="00481D2D" w:rsidRDefault="00EB51F1">
            <w:pPr>
              <w:pStyle w:val="TAL"/>
            </w:pPr>
            <w:r w:rsidRPr="00481D2D">
              <w:t>i</w:t>
            </w:r>
          </w:p>
        </w:tc>
        <w:tc>
          <w:tcPr>
            <w:tcW w:w="1021" w:type="dxa"/>
          </w:tcPr>
          <w:p w14:paraId="7AAC9584" w14:textId="77777777" w:rsidR="00EB51F1" w:rsidRPr="00481D2D" w:rsidRDefault="00EB51F1">
            <w:pPr>
              <w:pStyle w:val="TAL"/>
            </w:pPr>
            <w:r w:rsidRPr="00481D2D">
              <w:t>i</w:t>
            </w:r>
          </w:p>
        </w:tc>
      </w:tr>
      <w:tr w:rsidR="00047EC0" w:rsidRPr="00481D2D" w14:paraId="483E8E67" w14:textId="77777777" w:rsidTr="00047EC0">
        <w:tc>
          <w:tcPr>
            <w:tcW w:w="851" w:type="dxa"/>
          </w:tcPr>
          <w:p w14:paraId="3B52A816" w14:textId="77777777" w:rsidR="00047EC0" w:rsidRPr="00481D2D" w:rsidRDefault="00047EC0" w:rsidP="00047EC0">
            <w:pPr>
              <w:pStyle w:val="TAL"/>
            </w:pPr>
            <w:r w:rsidRPr="00481D2D">
              <w:t>10</w:t>
            </w:r>
            <w:r w:rsidR="00DF2012" w:rsidRPr="00481D2D">
              <w:t>K</w:t>
            </w:r>
          </w:p>
        </w:tc>
        <w:tc>
          <w:tcPr>
            <w:tcW w:w="2665" w:type="dxa"/>
          </w:tcPr>
          <w:p w14:paraId="6D0735FF" w14:textId="77777777" w:rsidR="00047EC0" w:rsidRPr="00481D2D" w:rsidRDefault="00047EC0" w:rsidP="00047EC0">
            <w:pPr>
              <w:pStyle w:val="TAL"/>
            </w:pPr>
            <w:r w:rsidRPr="00481D2D">
              <w:t>Session-ID</w:t>
            </w:r>
          </w:p>
        </w:tc>
        <w:tc>
          <w:tcPr>
            <w:tcW w:w="1021" w:type="dxa"/>
          </w:tcPr>
          <w:p w14:paraId="48AF67F4" w14:textId="77777777" w:rsidR="00047EC0" w:rsidRPr="00481D2D" w:rsidRDefault="00047EC0" w:rsidP="00047EC0">
            <w:pPr>
              <w:pStyle w:val="TAL"/>
            </w:pPr>
            <w:r w:rsidRPr="00481D2D">
              <w:t>[162]</w:t>
            </w:r>
          </w:p>
        </w:tc>
        <w:tc>
          <w:tcPr>
            <w:tcW w:w="1021" w:type="dxa"/>
          </w:tcPr>
          <w:p w14:paraId="0C33E046" w14:textId="77777777" w:rsidR="00047EC0" w:rsidRPr="00481D2D" w:rsidRDefault="00047EC0" w:rsidP="00047EC0">
            <w:pPr>
              <w:pStyle w:val="TAL"/>
            </w:pPr>
            <w:r w:rsidRPr="00481D2D">
              <w:t>c20</w:t>
            </w:r>
          </w:p>
        </w:tc>
        <w:tc>
          <w:tcPr>
            <w:tcW w:w="1021" w:type="dxa"/>
          </w:tcPr>
          <w:p w14:paraId="3D2F8EBC" w14:textId="77777777" w:rsidR="00047EC0" w:rsidRPr="00481D2D" w:rsidRDefault="00047EC0" w:rsidP="00047EC0">
            <w:pPr>
              <w:pStyle w:val="TAL"/>
            </w:pPr>
            <w:r w:rsidRPr="00481D2D">
              <w:t>c20</w:t>
            </w:r>
          </w:p>
        </w:tc>
        <w:tc>
          <w:tcPr>
            <w:tcW w:w="1021" w:type="dxa"/>
          </w:tcPr>
          <w:p w14:paraId="648389B4" w14:textId="77777777" w:rsidR="00047EC0" w:rsidRPr="00481D2D" w:rsidRDefault="00047EC0" w:rsidP="00047EC0">
            <w:pPr>
              <w:pStyle w:val="TAL"/>
            </w:pPr>
            <w:r w:rsidRPr="00481D2D">
              <w:t>[162]</w:t>
            </w:r>
          </w:p>
        </w:tc>
        <w:tc>
          <w:tcPr>
            <w:tcW w:w="1021" w:type="dxa"/>
          </w:tcPr>
          <w:p w14:paraId="25469C34" w14:textId="77777777" w:rsidR="00047EC0" w:rsidRPr="00481D2D" w:rsidRDefault="00047EC0" w:rsidP="00047EC0">
            <w:pPr>
              <w:pStyle w:val="TAL"/>
            </w:pPr>
            <w:r w:rsidRPr="00481D2D">
              <w:t>c20</w:t>
            </w:r>
          </w:p>
        </w:tc>
        <w:tc>
          <w:tcPr>
            <w:tcW w:w="1021" w:type="dxa"/>
          </w:tcPr>
          <w:p w14:paraId="20E33A41" w14:textId="77777777" w:rsidR="00047EC0" w:rsidRPr="00481D2D" w:rsidRDefault="00047EC0" w:rsidP="00047EC0">
            <w:pPr>
              <w:pStyle w:val="TAL"/>
            </w:pPr>
            <w:r w:rsidRPr="00481D2D">
              <w:t>c20</w:t>
            </w:r>
          </w:p>
        </w:tc>
      </w:tr>
      <w:tr w:rsidR="00EB51F1" w:rsidRPr="00481D2D" w14:paraId="3E3EE0FA" w14:textId="77777777">
        <w:tc>
          <w:tcPr>
            <w:tcW w:w="851" w:type="dxa"/>
          </w:tcPr>
          <w:p w14:paraId="22E9E780" w14:textId="77777777" w:rsidR="00EB51F1" w:rsidRPr="00481D2D" w:rsidRDefault="00EB51F1">
            <w:pPr>
              <w:pStyle w:val="TAL"/>
            </w:pPr>
            <w:r w:rsidRPr="00481D2D">
              <w:t>11</w:t>
            </w:r>
          </w:p>
        </w:tc>
        <w:tc>
          <w:tcPr>
            <w:tcW w:w="2665" w:type="dxa"/>
          </w:tcPr>
          <w:p w14:paraId="0262EA6D" w14:textId="77777777" w:rsidR="00EB51F1" w:rsidRPr="00481D2D" w:rsidRDefault="00EB51F1">
            <w:pPr>
              <w:pStyle w:val="TAL"/>
            </w:pPr>
            <w:r w:rsidRPr="00481D2D">
              <w:t>Timestamp</w:t>
            </w:r>
          </w:p>
        </w:tc>
        <w:tc>
          <w:tcPr>
            <w:tcW w:w="1021" w:type="dxa"/>
          </w:tcPr>
          <w:p w14:paraId="27C811AB" w14:textId="77777777" w:rsidR="00EB51F1" w:rsidRPr="00481D2D" w:rsidRDefault="00EB51F1">
            <w:pPr>
              <w:pStyle w:val="TAL"/>
            </w:pPr>
            <w:r w:rsidRPr="00481D2D">
              <w:t>[26] 20.38</w:t>
            </w:r>
          </w:p>
        </w:tc>
        <w:tc>
          <w:tcPr>
            <w:tcW w:w="1021" w:type="dxa"/>
          </w:tcPr>
          <w:p w14:paraId="415A9E32" w14:textId="77777777" w:rsidR="00EB51F1" w:rsidRPr="00481D2D" w:rsidRDefault="00EB51F1">
            <w:pPr>
              <w:pStyle w:val="TAL"/>
            </w:pPr>
            <w:r w:rsidRPr="00481D2D">
              <w:t>m</w:t>
            </w:r>
          </w:p>
        </w:tc>
        <w:tc>
          <w:tcPr>
            <w:tcW w:w="1021" w:type="dxa"/>
          </w:tcPr>
          <w:p w14:paraId="4C73C32C" w14:textId="77777777" w:rsidR="00EB51F1" w:rsidRPr="00481D2D" w:rsidRDefault="00EB51F1">
            <w:pPr>
              <w:pStyle w:val="TAL"/>
            </w:pPr>
            <w:r w:rsidRPr="00481D2D">
              <w:t>m</w:t>
            </w:r>
          </w:p>
        </w:tc>
        <w:tc>
          <w:tcPr>
            <w:tcW w:w="1021" w:type="dxa"/>
          </w:tcPr>
          <w:p w14:paraId="1013551D" w14:textId="77777777" w:rsidR="00EB51F1" w:rsidRPr="00481D2D" w:rsidRDefault="00EB51F1">
            <w:pPr>
              <w:pStyle w:val="TAL"/>
            </w:pPr>
            <w:r w:rsidRPr="00481D2D">
              <w:t>[26] 20.38</w:t>
            </w:r>
          </w:p>
        </w:tc>
        <w:tc>
          <w:tcPr>
            <w:tcW w:w="1021" w:type="dxa"/>
          </w:tcPr>
          <w:p w14:paraId="50B5031D" w14:textId="77777777" w:rsidR="00EB51F1" w:rsidRPr="00481D2D" w:rsidRDefault="00EB51F1">
            <w:pPr>
              <w:pStyle w:val="TAL"/>
            </w:pPr>
            <w:r w:rsidRPr="00481D2D">
              <w:t>i</w:t>
            </w:r>
          </w:p>
        </w:tc>
        <w:tc>
          <w:tcPr>
            <w:tcW w:w="1021" w:type="dxa"/>
          </w:tcPr>
          <w:p w14:paraId="4B45579C" w14:textId="77777777" w:rsidR="00EB51F1" w:rsidRPr="00481D2D" w:rsidRDefault="00EB51F1">
            <w:pPr>
              <w:pStyle w:val="TAL"/>
            </w:pPr>
            <w:r w:rsidRPr="00481D2D">
              <w:t>i</w:t>
            </w:r>
          </w:p>
        </w:tc>
      </w:tr>
      <w:tr w:rsidR="00EB51F1" w:rsidRPr="00481D2D" w14:paraId="49D09261" w14:textId="77777777">
        <w:tc>
          <w:tcPr>
            <w:tcW w:w="851" w:type="dxa"/>
          </w:tcPr>
          <w:p w14:paraId="0D49A07A" w14:textId="77777777" w:rsidR="00EB51F1" w:rsidRPr="00481D2D" w:rsidRDefault="00EB51F1">
            <w:pPr>
              <w:pStyle w:val="TAL"/>
            </w:pPr>
            <w:r w:rsidRPr="00481D2D">
              <w:t>12</w:t>
            </w:r>
          </w:p>
        </w:tc>
        <w:tc>
          <w:tcPr>
            <w:tcW w:w="2665" w:type="dxa"/>
          </w:tcPr>
          <w:p w14:paraId="5C9E3100" w14:textId="77777777" w:rsidR="00EB51F1" w:rsidRPr="00481D2D" w:rsidRDefault="00EB51F1">
            <w:pPr>
              <w:pStyle w:val="TAL"/>
            </w:pPr>
            <w:r w:rsidRPr="00481D2D">
              <w:t>To</w:t>
            </w:r>
          </w:p>
        </w:tc>
        <w:tc>
          <w:tcPr>
            <w:tcW w:w="1021" w:type="dxa"/>
          </w:tcPr>
          <w:p w14:paraId="3BCAAE2F" w14:textId="77777777" w:rsidR="00EB51F1" w:rsidRPr="00481D2D" w:rsidRDefault="00EB51F1">
            <w:pPr>
              <w:pStyle w:val="TAL"/>
            </w:pPr>
            <w:r w:rsidRPr="00481D2D">
              <w:t>[26] 20.39</w:t>
            </w:r>
          </w:p>
        </w:tc>
        <w:tc>
          <w:tcPr>
            <w:tcW w:w="1021" w:type="dxa"/>
          </w:tcPr>
          <w:p w14:paraId="69890B1A" w14:textId="77777777" w:rsidR="00EB51F1" w:rsidRPr="00481D2D" w:rsidRDefault="00EB51F1">
            <w:pPr>
              <w:pStyle w:val="TAL"/>
            </w:pPr>
            <w:r w:rsidRPr="00481D2D">
              <w:t>m</w:t>
            </w:r>
          </w:p>
        </w:tc>
        <w:tc>
          <w:tcPr>
            <w:tcW w:w="1021" w:type="dxa"/>
          </w:tcPr>
          <w:p w14:paraId="497BCFF8" w14:textId="77777777" w:rsidR="00EB51F1" w:rsidRPr="00481D2D" w:rsidRDefault="00EB51F1">
            <w:pPr>
              <w:pStyle w:val="TAL"/>
            </w:pPr>
            <w:r w:rsidRPr="00481D2D">
              <w:t>m</w:t>
            </w:r>
          </w:p>
        </w:tc>
        <w:tc>
          <w:tcPr>
            <w:tcW w:w="1021" w:type="dxa"/>
          </w:tcPr>
          <w:p w14:paraId="2DE629AC" w14:textId="77777777" w:rsidR="00EB51F1" w:rsidRPr="00481D2D" w:rsidRDefault="00EB51F1">
            <w:pPr>
              <w:pStyle w:val="TAL"/>
            </w:pPr>
            <w:r w:rsidRPr="00481D2D">
              <w:t>[26] 20.39</w:t>
            </w:r>
          </w:p>
        </w:tc>
        <w:tc>
          <w:tcPr>
            <w:tcW w:w="1021" w:type="dxa"/>
          </w:tcPr>
          <w:p w14:paraId="71D97762" w14:textId="77777777" w:rsidR="00EB51F1" w:rsidRPr="00481D2D" w:rsidRDefault="00EB51F1">
            <w:pPr>
              <w:pStyle w:val="TAL"/>
            </w:pPr>
            <w:r w:rsidRPr="00481D2D">
              <w:t>m</w:t>
            </w:r>
          </w:p>
        </w:tc>
        <w:tc>
          <w:tcPr>
            <w:tcW w:w="1021" w:type="dxa"/>
          </w:tcPr>
          <w:p w14:paraId="3EC5EAE1" w14:textId="77777777" w:rsidR="00EB51F1" w:rsidRPr="00481D2D" w:rsidRDefault="00EB51F1">
            <w:pPr>
              <w:pStyle w:val="TAL"/>
            </w:pPr>
            <w:r w:rsidRPr="00481D2D">
              <w:t>m</w:t>
            </w:r>
          </w:p>
        </w:tc>
      </w:tr>
      <w:tr w:rsidR="00EB51F1" w:rsidRPr="00481D2D" w14:paraId="354AC59B" w14:textId="77777777">
        <w:tc>
          <w:tcPr>
            <w:tcW w:w="851" w:type="dxa"/>
          </w:tcPr>
          <w:p w14:paraId="618C6881" w14:textId="77777777" w:rsidR="00EB51F1" w:rsidRPr="00481D2D" w:rsidRDefault="00EB51F1">
            <w:pPr>
              <w:pStyle w:val="TAL"/>
            </w:pPr>
            <w:r w:rsidRPr="00481D2D">
              <w:t>12A</w:t>
            </w:r>
          </w:p>
        </w:tc>
        <w:tc>
          <w:tcPr>
            <w:tcW w:w="2665" w:type="dxa"/>
          </w:tcPr>
          <w:p w14:paraId="629211D3" w14:textId="77777777" w:rsidR="00EB51F1" w:rsidRPr="00481D2D" w:rsidRDefault="00EB51F1">
            <w:pPr>
              <w:pStyle w:val="TAL"/>
            </w:pPr>
            <w:r w:rsidRPr="00481D2D">
              <w:t>User-Agent</w:t>
            </w:r>
          </w:p>
        </w:tc>
        <w:tc>
          <w:tcPr>
            <w:tcW w:w="1021" w:type="dxa"/>
          </w:tcPr>
          <w:p w14:paraId="18C2BA40" w14:textId="77777777" w:rsidR="00EB51F1" w:rsidRPr="00481D2D" w:rsidRDefault="00EB51F1">
            <w:pPr>
              <w:pStyle w:val="TAL"/>
            </w:pPr>
            <w:r w:rsidRPr="00481D2D">
              <w:t>[26] 20.41</w:t>
            </w:r>
          </w:p>
        </w:tc>
        <w:tc>
          <w:tcPr>
            <w:tcW w:w="1021" w:type="dxa"/>
          </w:tcPr>
          <w:p w14:paraId="016FE0A0" w14:textId="77777777" w:rsidR="00EB51F1" w:rsidRPr="00481D2D" w:rsidRDefault="00EB51F1">
            <w:pPr>
              <w:pStyle w:val="TAL"/>
            </w:pPr>
            <w:r w:rsidRPr="00481D2D">
              <w:t>m</w:t>
            </w:r>
          </w:p>
        </w:tc>
        <w:tc>
          <w:tcPr>
            <w:tcW w:w="1021" w:type="dxa"/>
          </w:tcPr>
          <w:p w14:paraId="3C091685" w14:textId="77777777" w:rsidR="00EB51F1" w:rsidRPr="00481D2D" w:rsidRDefault="00EB51F1">
            <w:pPr>
              <w:pStyle w:val="TAL"/>
            </w:pPr>
            <w:r w:rsidRPr="00481D2D">
              <w:t>m</w:t>
            </w:r>
          </w:p>
        </w:tc>
        <w:tc>
          <w:tcPr>
            <w:tcW w:w="1021" w:type="dxa"/>
          </w:tcPr>
          <w:p w14:paraId="43B1AF3B" w14:textId="77777777" w:rsidR="00EB51F1" w:rsidRPr="00481D2D" w:rsidRDefault="00EB51F1">
            <w:pPr>
              <w:pStyle w:val="TAL"/>
            </w:pPr>
            <w:r w:rsidRPr="00481D2D">
              <w:t>[26] 20.41</w:t>
            </w:r>
          </w:p>
        </w:tc>
        <w:tc>
          <w:tcPr>
            <w:tcW w:w="1021" w:type="dxa"/>
          </w:tcPr>
          <w:p w14:paraId="129C313E" w14:textId="77777777" w:rsidR="00EB51F1" w:rsidRPr="00481D2D" w:rsidRDefault="00EB51F1">
            <w:pPr>
              <w:pStyle w:val="TAL"/>
            </w:pPr>
            <w:r w:rsidRPr="00481D2D">
              <w:t>i</w:t>
            </w:r>
          </w:p>
        </w:tc>
        <w:tc>
          <w:tcPr>
            <w:tcW w:w="1021" w:type="dxa"/>
          </w:tcPr>
          <w:p w14:paraId="0D19E3F4" w14:textId="77777777" w:rsidR="00EB51F1" w:rsidRPr="00481D2D" w:rsidRDefault="00EB51F1">
            <w:pPr>
              <w:pStyle w:val="TAL"/>
            </w:pPr>
            <w:r w:rsidRPr="00481D2D">
              <w:t>i</w:t>
            </w:r>
          </w:p>
        </w:tc>
      </w:tr>
      <w:tr w:rsidR="00EB51F1" w:rsidRPr="00481D2D" w14:paraId="2BF9BEC6" w14:textId="77777777">
        <w:tc>
          <w:tcPr>
            <w:tcW w:w="851" w:type="dxa"/>
          </w:tcPr>
          <w:p w14:paraId="108BAD78" w14:textId="77777777" w:rsidR="00EB51F1" w:rsidRPr="00481D2D" w:rsidRDefault="00EB51F1">
            <w:pPr>
              <w:pStyle w:val="TAL"/>
            </w:pPr>
            <w:r w:rsidRPr="00481D2D">
              <w:t>13</w:t>
            </w:r>
          </w:p>
        </w:tc>
        <w:tc>
          <w:tcPr>
            <w:tcW w:w="2665" w:type="dxa"/>
          </w:tcPr>
          <w:p w14:paraId="598A861F" w14:textId="77777777" w:rsidR="00EB51F1" w:rsidRPr="00481D2D" w:rsidRDefault="00EB51F1">
            <w:pPr>
              <w:pStyle w:val="TAL"/>
            </w:pPr>
            <w:r w:rsidRPr="00481D2D">
              <w:t>Via</w:t>
            </w:r>
          </w:p>
        </w:tc>
        <w:tc>
          <w:tcPr>
            <w:tcW w:w="1021" w:type="dxa"/>
          </w:tcPr>
          <w:p w14:paraId="32482F93" w14:textId="77777777" w:rsidR="00EB51F1" w:rsidRPr="00481D2D" w:rsidRDefault="00EB51F1">
            <w:pPr>
              <w:pStyle w:val="TAL"/>
            </w:pPr>
            <w:r w:rsidRPr="00481D2D">
              <w:t>[26] 20.42</w:t>
            </w:r>
          </w:p>
        </w:tc>
        <w:tc>
          <w:tcPr>
            <w:tcW w:w="1021" w:type="dxa"/>
          </w:tcPr>
          <w:p w14:paraId="1655EBDA" w14:textId="77777777" w:rsidR="00EB51F1" w:rsidRPr="00481D2D" w:rsidRDefault="00EB51F1">
            <w:pPr>
              <w:pStyle w:val="TAL"/>
            </w:pPr>
            <w:r w:rsidRPr="00481D2D">
              <w:t>m</w:t>
            </w:r>
          </w:p>
        </w:tc>
        <w:tc>
          <w:tcPr>
            <w:tcW w:w="1021" w:type="dxa"/>
          </w:tcPr>
          <w:p w14:paraId="7945CEAD" w14:textId="77777777" w:rsidR="00EB51F1" w:rsidRPr="00481D2D" w:rsidRDefault="00EB51F1">
            <w:pPr>
              <w:pStyle w:val="TAL"/>
            </w:pPr>
            <w:r w:rsidRPr="00481D2D">
              <w:t>m</w:t>
            </w:r>
          </w:p>
        </w:tc>
        <w:tc>
          <w:tcPr>
            <w:tcW w:w="1021" w:type="dxa"/>
          </w:tcPr>
          <w:p w14:paraId="0616C3CE" w14:textId="77777777" w:rsidR="00EB51F1" w:rsidRPr="00481D2D" w:rsidRDefault="00EB51F1">
            <w:pPr>
              <w:pStyle w:val="TAL"/>
            </w:pPr>
            <w:r w:rsidRPr="00481D2D">
              <w:t>[26] 20.42</w:t>
            </w:r>
          </w:p>
        </w:tc>
        <w:tc>
          <w:tcPr>
            <w:tcW w:w="1021" w:type="dxa"/>
          </w:tcPr>
          <w:p w14:paraId="32625A2D" w14:textId="77777777" w:rsidR="00EB51F1" w:rsidRPr="00481D2D" w:rsidRDefault="00EB51F1">
            <w:pPr>
              <w:pStyle w:val="TAL"/>
            </w:pPr>
            <w:r w:rsidRPr="00481D2D">
              <w:t>m</w:t>
            </w:r>
          </w:p>
        </w:tc>
        <w:tc>
          <w:tcPr>
            <w:tcW w:w="1021" w:type="dxa"/>
          </w:tcPr>
          <w:p w14:paraId="022A4DDD" w14:textId="77777777" w:rsidR="00EB51F1" w:rsidRPr="00481D2D" w:rsidRDefault="00EB51F1">
            <w:pPr>
              <w:pStyle w:val="TAL"/>
            </w:pPr>
            <w:r w:rsidRPr="00481D2D">
              <w:t>m</w:t>
            </w:r>
          </w:p>
        </w:tc>
      </w:tr>
      <w:tr w:rsidR="00EB51F1" w:rsidRPr="00481D2D" w14:paraId="0DEDF421" w14:textId="77777777">
        <w:tc>
          <w:tcPr>
            <w:tcW w:w="851" w:type="dxa"/>
          </w:tcPr>
          <w:p w14:paraId="27188135" w14:textId="77777777" w:rsidR="00EB51F1" w:rsidRPr="00481D2D" w:rsidRDefault="00EB51F1">
            <w:pPr>
              <w:pStyle w:val="TAL"/>
            </w:pPr>
            <w:r w:rsidRPr="00481D2D">
              <w:t>14</w:t>
            </w:r>
          </w:p>
        </w:tc>
        <w:tc>
          <w:tcPr>
            <w:tcW w:w="2665" w:type="dxa"/>
          </w:tcPr>
          <w:p w14:paraId="72219F79" w14:textId="77777777" w:rsidR="00EB51F1" w:rsidRPr="00481D2D" w:rsidRDefault="00EB51F1">
            <w:pPr>
              <w:pStyle w:val="TAL"/>
            </w:pPr>
            <w:r w:rsidRPr="00481D2D">
              <w:t>Warning</w:t>
            </w:r>
          </w:p>
        </w:tc>
        <w:tc>
          <w:tcPr>
            <w:tcW w:w="1021" w:type="dxa"/>
          </w:tcPr>
          <w:p w14:paraId="0EEFE144" w14:textId="77777777" w:rsidR="00EB51F1" w:rsidRPr="00481D2D" w:rsidRDefault="00EB51F1">
            <w:pPr>
              <w:pStyle w:val="TAL"/>
            </w:pPr>
            <w:r w:rsidRPr="00481D2D">
              <w:t>[26] 20.43</w:t>
            </w:r>
          </w:p>
        </w:tc>
        <w:tc>
          <w:tcPr>
            <w:tcW w:w="1021" w:type="dxa"/>
          </w:tcPr>
          <w:p w14:paraId="23A1AE5E" w14:textId="77777777" w:rsidR="00EB51F1" w:rsidRPr="00481D2D" w:rsidRDefault="00EB51F1">
            <w:pPr>
              <w:pStyle w:val="TAL"/>
            </w:pPr>
            <w:r w:rsidRPr="00481D2D">
              <w:t>m</w:t>
            </w:r>
          </w:p>
        </w:tc>
        <w:tc>
          <w:tcPr>
            <w:tcW w:w="1021" w:type="dxa"/>
          </w:tcPr>
          <w:p w14:paraId="0CAB1CA0" w14:textId="77777777" w:rsidR="00EB51F1" w:rsidRPr="00481D2D" w:rsidRDefault="00EB51F1">
            <w:pPr>
              <w:pStyle w:val="TAL"/>
            </w:pPr>
            <w:r w:rsidRPr="00481D2D">
              <w:t>m</w:t>
            </w:r>
          </w:p>
        </w:tc>
        <w:tc>
          <w:tcPr>
            <w:tcW w:w="1021" w:type="dxa"/>
          </w:tcPr>
          <w:p w14:paraId="1B75DCC0" w14:textId="77777777" w:rsidR="00EB51F1" w:rsidRPr="00481D2D" w:rsidRDefault="00EB51F1">
            <w:pPr>
              <w:pStyle w:val="TAL"/>
            </w:pPr>
            <w:r w:rsidRPr="00481D2D">
              <w:t>[26] 20.43</w:t>
            </w:r>
          </w:p>
        </w:tc>
        <w:tc>
          <w:tcPr>
            <w:tcW w:w="1021" w:type="dxa"/>
          </w:tcPr>
          <w:p w14:paraId="13A27530" w14:textId="77777777" w:rsidR="00EB51F1" w:rsidRPr="00481D2D" w:rsidRDefault="00EB51F1">
            <w:pPr>
              <w:pStyle w:val="TAL"/>
            </w:pPr>
            <w:r w:rsidRPr="00481D2D">
              <w:t>i</w:t>
            </w:r>
          </w:p>
        </w:tc>
        <w:tc>
          <w:tcPr>
            <w:tcW w:w="1021" w:type="dxa"/>
          </w:tcPr>
          <w:p w14:paraId="5A767832" w14:textId="77777777" w:rsidR="00EB51F1" w:rsidRPr="00481D2D" w:rsidRDefault="00EB51F1">
            <w:pPr>
              <w:pStyle w:val="TAL"/>
            </w:pPr>
            <w:r w:rsidRPr="00481D2D">
              <w:t>i</w:t>
            </w:r>
          </w:p>
        </w:tc>
      </w:tr>
      <w:tr w:rsidR="00EB51F1" w:rsidRPr="00481D2D" w14:paraId="6F0F82B8" w14:textId="77777777">
        <w:trPr>
          <w:cantSplit/>
        </w:trPr>
        <w:tc>
          <w:tcPr>
            <w:tcW w:w="9642" w:type="dxa"/>
            <w:gridSpan w:val="8"/>
          </w:tcPr>
          <w:p w14:paraId="7CBB40EB" w14:textId="77777777" w:rsidR="00EB51F1" w:rsidRPr="00481D2D" w:rsidRDefault="00EB51F1">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36B67AA5" w14:textId="77777777" w:rsidR="00EB51F1" w:rsidRPr="00481D2D" w:rsidRDefault="00EB51F1">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118BEEC6" w14:textId="77777777" w:rsidR="00EB51F1" w:rsidRPr="00481D2D" w:rsidRDefault="00EB51F1">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14:paraId="4053EBCF" w14:textId="77777777" w:rsidR="00EB51F1" w:rsidRPr="00481D2D" w:rsidRDefault="00EB51F1">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6E8A41C8" w14:textId="77777777" w:rsidR="00EB51F1" w:rsidRPr="00481D2D" w:rsidRDefault="00EB51F1">
            <w:pPr>
              <w:pStyle w:val="TAN"/>
            </w:pPr>
            <w:r w:rsidRPr="00481D2D">
              <w:t>c5:</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90A90D7" w14:textId="77777777" w:rsidR="00EB51F1" w:rsidRPr="00481D2D" w:rsidRDefault="00EB51F1">
            <w:pPr>
              <w:pStyle w:val="TAN"/>
            </w:pPr>
            <w:r w:rsidRPr="00481D2D">
              <w:t>c6:</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35635342" w14:textId="77777777" w:rsidR="00EB51F1" w:rsidRPr="00481D2D" w:rsidRDefault="00EB51F1">
            <w:pPr>
              <w:pStyle w:val="TAN"/>
            </w:pPr>
            <w:r w:rsidRPr="00481D2D">
              <w:t>c7:</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E7DEBEF" w14:textId="77777777" w:rsidR="00EB51F1" w:rsidRPr="00481D2D" w:rsidRDefault="00EB51F1">
            <w:pPr>
              <w:pStyle w:val="TAN"/>
            </w:pPr>
            <w:r w:rsidRPr="00481D2D">
              <w:t>c8:</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7FD10B4F" w14:textId="77777777" w:rsidR="00EB51F1" w:rsidRPr="00481D2D" w:rsidRDefault="00EB51F1">
            <w:pPr>
              <w:pStyle w:val="TAN"/>
            </w:pPr>
            <w:r w:rsidRPr="00481D2D">
              <w:t>c9:</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11ABCD96" w14:textId="77777777" w:rsidR="00EB51F1" w:rsidRPr="00481D2D" w:rsidRDefault="00EB51F1">
            <w:pPr>
              <w:pStyle w:val="TAN"/>
            </w:pPr>
            <w:r w:rsidRPr="00481D2D">
              <w:t>c10:</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06FABEF3" w14:textId="77777777" w:rsidR="00EB51F1" w:rsidRPr="00481D2D" w:rsidRDefault="00EB51F1">
            <w:pPr>
              <w:pStyle w:val="TAN"/>
            </w:pPr>
            <w:r w:rsidRPr="00481D2D">
              <w:t>c11:</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C7C2061" w14:textId="77777777" w:rsidR="00EB51F1" w:rsidRPr="00481D2D" w:rsidRDefault="00EB51F1">
            <w:pPr>
              <w:pStyle w:val="TAN"/>
            </w:pPr>
            <w:r w:rsidRPr="00481D2D">
              <w:t>c12:</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20F31A9B" w14:textId="77777777" w:rsidR="00EB51F1" w:rsidRPr="00481D2D" w:rsidRDefault="00EB51F1" w:rsidP="00EB51F1">
            <w:pPr>
              <w:pStyle w:val="TAN"/>
            </w:pPr>
            <w:r w:rsidRPr="00481D2D">
              <w:t>c13:</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29507F55" w14:textId="77777777" w:rsidR="00EB51F1" w:rsidRPr="00481D2D" w:rsidRDefault="00EB51F1" w:rsidP="00EB51F1">
            <w:pPr>
              <w:pStyle w:val="TAN"/>
            </w:pPr>
            <w:r w:rsidRPr="00481D2D">
              <w:t>c14:</w:t>
            </w:r>
            <w:r w:rsidRPr="00481D2D">
              <w:tab/>
              <w:t xml:space="preserve">IF A.162/70 THEN m </w:t>
            </w:r>
            <w:smartTag w:uri="urn:schemas-microsoft-com:office:smarttags" w:element="stockticker">
              <w:r w:rsidRPr="00481D2D">
                <w:t>ELSE</w:t>
              </w:r>
            </w:smartTag>
            <w:r w:rsidRPr="00481D2D">
              <w:t xml:space="preserve"> n/a - - SIP location conveyance.</w:t>
            </w:r>
          </w:p>
          <w:p w14:paraId="10319D40" w14:textId="77777777" w:rsidR="002B78AD" w:rsidRPr="00481D2D" w:rsidRDefault="00EB51F1" w:rsidP="002B78AD">
            <w:pPr>
              <w:pStyle w:val="TAN"/>
            </w:pPr>
            <w:r w:rsidRPr="00481D2D">
              <w:t>c15:</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5A6A4AA8" w14:textId="77777777" w:rsidR="007975E9" w:rsidRPr="00481D2D" w:rsidRDefault="007975E9" w:rsidP="007975E9">
            <w:pPr>
              <w:pStyle w:val="TAN"/>
            </w:pPr>
            <w:r w:rsidRPr="00481D2D">
              <w:t>c18:</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3ABF07E4" w14:textId="77777777" w:rsidR="00047EC0" w:rsidRPr="00481D2D" w:rsidRDefault="007975E9" w:rsidP="00047EC0">
            <w:pPr>
              <w:pStyle w:val="TAN"/>
            </w:pPr>
            <w:r w:rsidRPr="00481D2D">
              <w:t>c19:</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4D9E8F24" w14:textId="77777777" w:rsidR="00EB51F1" w:rsidRPr="00481D2D" w:rsidRDefault="00047EC0" w:rsidP="00047EC0">
            <w:pPr>
              <w:pStyle w:val="TAN"/>
              <w:rPr>
                <w:rFonts w:eastAsia="SimSun"/>
                <w:lang w:eastAsia="zh-CN"/>
              </w:rPr>
            </w:pPr>
            <w:r w:rsidRPr="00481D2D">
              <w:rPr>
                <w:rFonts w:eastAsia="SimSun"/>
                <w:lang w:eastAsia="zh-CN"/>
              </w:rPr>
              <w:t>c2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56E645B2" w14:textId="77777777" w:rsidR="00DF2012" w:rsidRPr="00481D2D" w:rsidRDefault="00DF2012" w:rsidP="00047EC0">
            <w:pPr>
              <w:pStyle w:val="TAN"/>
            </w:pPr>
            <w:r w:rsidRPr="00481D2D">
              <w:t>c2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5B0CB3E6" w14:textId="77777777" w:rsidR="00C707EB" w:rsidRPr="00481D2D" w:rsidRDefault="00C707EB" w:rsidP="00C707EB">
            <w:pPr>
              <w:pStyle w:val="TAN"/>
            </w:pPr>
            <w:r w:rsidRPr="00481D2D">
              <w:t>c22:</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115E7086" w14:textId="77777777" w:rsidR="00C707EB" w:rsidRPr="00481D2D" w:rsidRDefault="00C707EB" w:rsidP="00C707EB">
            <w:pPr>
              <w:pStyle w:val="TAN"/>
            </w:pPr>
            <w:r w:rsidRPr="00481D2D">
              <w:t>c23</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4116B5F8" w14:textId="77777777" w:rsidR="00897956" w:rsidRPr="00481D2D" w:rsidRDefault="00897956">
      <w:pPr>
        <w:keepNext/>
        <w:keepLines/>
      </w:pPr>
    </w:p>
    <w:p w14:paraId="1F4FBEF1" w14:textId="77777777" w:rsidR="00897956" w:rsidRPr="00481D2D" w:rsidRDefault="00897956">
      <w:pPr>
        <w:keepNext/>
        <w:keepLines/>
      </w:pPr>
      <w:r w:rsidRPr="00481D2D">
        <w:t>Prerequisite A.163/23 - - UPDATE response</w:t>
      </w:r>
    </w:p>
    <w:p w14:paraId="515CE0D7" w14:textId="77777777" w:rsidR="00897956" w:rsidRPr="00481D2D" w:rsidRDefault="00897956">
      <w:pPr>
        <w:keepNext/>
        <w:keepLines/>
      </w:pPr>
      <w:r w:rsidRPr="00481D2D">
        <w:t>Prerequisite: A.164/102 - - Additional for 2xx response</w:t>
      </w:r>
    </w:p>
    <w:p w14:paraId="732A8845" w14:textId="77777777" w:rsidR="00897956" w:rsidRPr="00481D2D" w:rsidRDefault="00897956">
      <w:pPr>
        <w:pStyle w:val="TH"/>
      </w:pPr>
      <w:r w:rsidRPr="00481D2D">
        <w:t>Table A.308: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2DB0C2A" w14:textId="77777777">
        <w:trPr>
          <w:cantSplit/>
        </w:trPr>
        <w:tc>
          <w:tcPr>
            <w:tcW w:w="851" w:type="dxa"/>
            <w:vMerge w:val="restart"/>
          </w:tcPr>
          <w:p w14:paraId="41BABC0C" w14:textId="77777777" w:rsidR="00897956" w:rsidRPr="00481D2D" w:rsidRDefault="00897956">
            <w:pPr>
              <w:pStyle w:val="TAH"/>
            </w:pPr>
            <w:r w:rsidRPr="00481D2D">
              <w:t>Item</w:t>
            </w:r>
          </w:p>
        </w:tc>
        <w:tc>
          <w:tcPr>
            <w:tcW w:w="2665" w:type="dxa"/>
            <w:vMerge w:val="restart"/>
          </w:tcPr>
          <w:p w14:paraId="33CCF14D" w14:textId="77777777" w:rsidR="00897956" w:rsidRPr="00481D2D" w:rsidRDefault="00897956">
            <w:pPr>
              <w:pStyle w:val="TAH"/>
            </w:pPr>
            <w:r w:rsidRPr="00481D2D">
              <w:t>Header</w:t>
            </w:r>
            <w:r w:rsidR="001C79EA" w:rsidRPr="00481D2D">
              <w:t xml:space="preserve"> field</w:t>
            </w:r>
          </w:p>
        </w:tc>
        <w:tc>
          <w:tcPr>
            <w:tcW w:w="3063" w:type="dxa"/>
            <w:gridSpan w:val="3"/>
          </w:tcPr>
          <w:p w14:paraId="5851E1C0" w14:textId="77777777" w:rsidR="00897956" w:rsidRPr="00481D2D" w:rsidRDefault="00897956">
            <w:pPr>
              <w:pStyle w:val="TAH"/>
            </w:pPr>
            <w:r w:rsidRPr="00481D2D">
              <w:t>Sending</w:t>
            </w:r>
          </w:p>
        </w:tc>
        <w:tc>
          <w:tcPr>
            <w:tcW w:w="3063" w:type="dxa"/>
            <w:gridSpan w:val="3"/>
          </w:tcPr>
          <w:p w14:paraId="584E673A" w14:textId="77777777" w:rsidR="00897956" w:rsidRPr="00481D2D" w:rsidRDefault="00897956">
            <w:pPr>
              <w:pStyle w:val="TAH"/>
              <w:rPr>
                <w:b w:val="0"/>
              </w:rPr>
            </w:pPr>
            <w:r w:rsidRPr="00481D2D">
              <w:t>Receiving</w:t>
            </w:r>
          </w:p>
        </w:tc>
      </w:tr>
      <w:tr w:rsidR="00897956" w:rsidRPr="00481D2D" w14:paraId="1C8F8778" w14:textId="77777777">
        <w:trPr>
          <w:cantSplit/>
        </w:trPr>
        <w:tc>
          <w:tcPr>
            <w:tcW w:w="851" w:type="dxa"/>
            <w:vMerge/>
          </w:tcPr>
          <w:p w14:paraId="386E76E8" w14:textId="77777777" w:rsidR="00897956" w:rsidRPr="00481D2D" w:rsidRDefault="00897956">
            <w:pPr>
              <w:pStyle w:val="TAH"/>
            </w:pPr>
          </w:p>
        </w:tc>
        <w:tc>
          <w:tcPr>
            <w:tcW w:w="2665" w:type="dxa"/>
            <w:vMerge/>
          </w:tcPr>
          <w:p w14:paraId="00D47F59" w14:textId="77777777" w:rsidR="00897956" w:rsidRPr="00481D2D" w:rsidRDefault="00897956">
            <w:pPr>
              <w:pStyle w:val="TAH"/>
            </w:pPr>
          </w:p>
        </w:tc>
        <w:tc>
          <w:tcPr>
            <w:tcW w:w="1021" w:type="dxa"/>
          </w:tcPr>
          <w:p w14:paraId="73261D5F" w14:textId="77777777" w:rsidR="00897956" w:rsidRPr="00481D2D" w:rsidRDefault="00897956">
            <w:pPr>
              <w:pStyle w:val="TAH"/>
            </w:pPr>
            <w:r w:rsidRPr="00481D2D">
              <w:t>Ref.</w:t>
            </w:r>
          </w:p>
        </w:tc>
        <w:tc>
          <w:tcPr>
            <w:tcW w:w="1021" w:type="dxa"/>
          </w:tcPr>
          <w:p w14:paraId="1841AD84" w14:textId="77777777" w:rsidR="00897956" w:rsidRPr="00481D2D" w:rsidRDefault="00897956">
            <w:pPr>
              <w:pStyle w:val="TAH"/>
            </w:pPr>
            <w:r w:rsidRPr="00481D2D">
              <w:t>RFC status</w:t>
            </w:r>
          </w:p>
        </w:tc>
        <w:tc>
          <w:tcPr>
            <w:tcW w:w="1021" w:type="dxa"/>
          </w:tcPr>
          <w:p w14:paraId="2AAA6477" w14:textId="77777777" w:rsidR="00897956" w:rsidRPr="00481D2D" w:rsidRDefault="00897956">
            <w:pPr>
              <w:pStyle w:val="TAH"/>
            </w:pPr>
            <w:r w:rsidRPr="00481D2D">
              <w:t>Profile status</w:t>
            </w:r>
          </w:p>
        </w:tc>
        <w:tc>
          <w:tcPr>
            <w:tcW w:w="1021" w:type="dxa"/>
          </w:tcPr>
          <w:p w14:paraId="65DCF5F4" w14:textId="77777777" w:rsidR="00897956" w:rsidRPr="00481D2D" w:rsidRDefault="00897956">
            <w:pPr>
              <w:pStyle w:val="TAH"/>
            </w:pPr>
            <w:r w:rsidRPr="00481D2D">
              <w:t>Ref.</w:t>
            </w:r>
          </w:p>
        </w:tc>
        <w:tc>
          <w:tcPr>
            <w:tcW w:w="1021" w:type="dxa"/>
          </w:tcPr>
          <w:p w14:paraId="68D491D7" w14:textId="77777777" w:rsidR="00897956" w:rsidRPr="00481D2D" w:rsidRDefault="00897956">
            <w:pPr>
              <w:pStyle w:val="TAH"/>
            </w:pPr>
            <w:r w:rsidRPr="00481D2D">
              <w:t>RFC status</w:t>
            </w:r>
          </w:p>
        </w:tc>
        <w:tc>
          <w:tcPr>
            <w:tcW w:w="1021" w:type="dxa"/>
          </w:tcPr>
          <w:p w14:paraId="3DEBDD24" w14:textId="77777777" w:rsidR="00897956" w:rsidRPr="00481D2D" w:rsidRDefault="00897956">
            <w:pPr>
              <w:pStyle w:val="TAH"/>
            </w:pPr>
            <w:r w:rsidRPr="00481D2D">
              <w:t>Profile status</w:t>
            </w:r>
          </w:p>
        </w:tc>
      </w:tr>
      <w:tr w:rsidR="00897956" w:rsidRPr="00481D2D" w14:paraId="22BA46F1" w14:textId="77777777">
        <w:tc>
          <w:tcPr>
            <w:tcW w:w="851" w:type="dxa"/>
          </w:tcPr>
          <w:p w14:paraId="494CD4D2" w14:textId="77777777" w:rsidR="00897956" w:rsidRPr="00481D2D" w:rsidRDefault="00897956">
            <w:pPr>
              <w:pStyle w:val="TAL"/>
            </w:pPr>
            <w:r w:rsidRPr="00481D2D">
              <w:t>0A</w:t>
            </w:r>
          </w:p>
        </w:tc>
        <w:tc>
          <w:tcPr>
            <w:tcW w:w="2665" w:type="dxa"/>
          </w:tcPr>
          <w:p w14:paraId="238D480B" w14:textId="77777777" w:rsidR="00897956" w:rsidRPr="00481D2D" w:rsidRDefault="00897956">
            <w:pPr>
              <w:pStyle w:val="TAL"/>
            </w:pPr>
            <w:r w:rsidRPr="00481D2D">
              <w:t>Accept</w:t>
            </w:r>
          </w:p>
        </w:tc>
        <w:tc>
          <w:tcPr>
            <w:tcW w:w="1021" w:type="dxa"/>
          </w:tcPr>
          <w:p w14:paraId="7E1199F8" w14:textId="77777777" w:rsidR="00897956" w:rsidRPr="00481D2D" w:rsidRDefault="00897956">
            <w:pPr>
              <w:pStyle w:val="TAL"/>
            </w:pPr>
            <w:r w:rsidRPr="00481D2D">
              <w:t>[26] 20.1</w:t>
            </w:r>
          </w:p>
        </w:tc>
        <w:tc>
          <w:tcPr>
            <w:tcW w:w="1021" w:type="dxa"/>
          </w:tcPr>
          <w:p w14:paraId="044CC658" w14:textId="77777777" w:rsidR="00897956" w:rsidRPr="00481D2D" w:rsidRDefault="00897956">
            <w:pPr>
              <w:pStyle w:val="TAL"/>
            </w:pPr>
            <w:r w:rsidRPr="00481D2D">
              <w:t>m</w:t>
            </w:r>
          </w:p>
        </w:tc>
        <w:tc>
          <w:tcPr>
            <w:tcW w:w="1021" w:type="dxa"/>
          </w:tcPr>
          <w:p w14:paraId="1061CC34" w14:textId="77777777" w:rsidR="00897956" w:rsidRPr="00481D2D" w:rsidRDefault="00897956">
            <w:pPr>
              <w:pStyle w:val="TAL"/>
            </w:pPr>
            <w:r w:rsidRPr="00481D2D">
              <w:t>m</w:t>
            </w:r>
          </w:p>
        </w:tc>
        <w:tc>
          <w:tcPr>
            <w:tcW w:w="1021" w:type="dxa"/>
          </w:tcPr>
          <w:p w14:paraId="12E39D24" w14:textId="77777777" w:rsidR="00897956" w:rsidRPr="00481D2D" w:rsidRDefault="00897956">
            <w:pPr>
              <w:pStyle w:val="TAL"/>
            </w:pPr>
            <w:r w:rsidRPr="00481D2D">
              <w:t>[26] 20.1</w:t>
            </w:r>
          </w:p>
        </w:tc>
        <w:tc>
          <w:tcPr>
            <w:tcW w:w="1021" w:type="dxa"/>
          </w:tcPr>
          <w:p w14:paraId="41103509" w14:textId="77777777" w:rsidR="00897956" w:rsidRPr="00481D2D" w:rsidRDefault="00897956">
            <w:pPr>
              <w:pStyle w:val="TAL"/>
            </w:pPr>
            <w:r w:rsidRPr="00481D2D">
              <w:t>i</w:t>
            </w:r>
          </w:p>
        </w:tc>
        <w:tc>
          <w:tcPr>
            <w:tcW w:w="1021" w:type="dxa"/>
          </w:tcPr>
          <w:p w14:paraId="25CF74A3" w14:textId="77777777" w:rsidR="00897956" w:rsidRPr="00481D2D" w:rsidRDefault="00897956">
            <w:pPr>
              <w:pStyle w:val="TAL"/>
            </w:pPr>
            <w:r w:rsidRPr="00481D2D">
              <w:t>i</w:t>
            </w:r>
          </w:p>
        </w:tc>
      </w:tr>
      <w:tr w:rsidR="00897956" w:rsidRPr="00481D2D" w14:paraId="3F3E5741" w14:textId="77777777">
        <w:tc>
          <w:tcPr>
            <w:tcW w:w="851" w:type="dxa"/>
          </w:tcPr>
          <w:p w14:paraId="5F404817" w14:textId="77777777" w:rsidR="00897956" w:rsidRPr="00481D2D" w:rsidRDefault="00897956">
            <w:pPr>
              <w:pStyle w:val="TAL"/>
            </w:pPr>
            <w:r w:rsidRPr="00481D2D">
              <w:t>0B</w:t>
            </w:r>
          </w:p>
        </w:tc>
        <w:tc>
          <w:tcPr>
            <w:tcW w:w="2665" w:type="dxa"/>
          </w:tcPr>
          <w:p w14:paraId="401A9191" w14:textId="77777777" w:rsidR="00897956" w:rsidRPr="00481D2D" w:rsidRDefault="00897956">
            <w:pPr>
              <w:pStyle w:val="TAL"/>
            </w:pPr>
            <w:r w:rsidRPr="00481D2D">
              <w:t>Accept-Encoding</w:t>
            </w:r>
          </w:p>
        </w:tc>
        <w:tc>
          <w:tcPr>
            <w:tcW w:w="1021" w:type="dxa"/>
          </w:tcPr>
          <w:p w14:paraId="564F4124" w14:textId="77777777" w:rsidR="00897956" w:rsidRPr="00481D2D" w:rsidRDefault="00897956">
            <w:pPr>
              <w:pStyle w:val="TAL"/>
            </w:pPr>
            <w:r w:rsidRPr="00481D2D">
              <w:t>[26] 20.2</w:t>
            </w:r>
          </w:p>
        </w:tc>
        <w:tc>
          <w:tcPr>
            <w:tcW w:w="1021" w:type="dxa"/>
          </w:tcPr>
          <w:p w14:paraId="3982D746" w14:textId="77777777" w:rsidR="00897956" w:rsidRPr="00481D2D" w:rsidRDefault="00897956">
            <w:pPr>
              <w:pStyle w:val="TAL"/>
            </w:pPr>
            <w:r w:rsidRPr="00481D2D">
              <w:t>m</w:t>
            </w:r>
          </w:p>
        </w:tc>
        <w:tc>
          <w:tcPr>
            <w:tcW w:w="1021" w:type="dxa"/>
          </w:tcPr>
          <w:p w14:paraId="6B89600F" w14:textId="77777777" w:rsidR="00897956" w:rsidRPr="00481D2D" w:rsidRDefault="00897956">
            <w:pPr>
              <w:pStyle w:val="TAL"/>
            </w:pPr>
            <w:r w:rsidRPr="00481D2D">
              <w:t>m</w:t>
            </w:r>
          </w:p>
        </w:tc>
        <w:tc>
          <w:tcPr>
            <w:tcW w:w="1021" w:type="dxa"/>
          </w:tcPr>
          <w:p w14:paraId="1037122B" w14:textId="77777777" w:rsidR="00897956" w:rsidRPr="00481D2D" w:rsidRDefault="00897956">
            <w:pPr>
              <w:pStyle w:val="TAL"/>
            </w:pPr>
            <w:r w:rsidRPr="00481D2D">
              <w:t>[26] 20.2</w:t>
            </w:r>
          </w:p>
        </w:tc>
        <w:tc>
          <w:tcPr>
            <w:tcW w:w="1021" w:type="dxa"/>
          </w:tcPr>
          <w:p w14:paraId="2BC0B2B2" w14:textId="77777777" w:rsidR="00897956" w:rsidRPr="00481D2D" w:rsidRDefault="00897956">
            <w:pPr>
              <w:pStyle w:val="TAL"/>
            </w:pPr>
            <w:r w:rsidRPr="00481D2D">
              <w:t>i</w:t>
            </w:r>
          </w:p>
        </w:tc>
        <w:tc>
          <w:tcPr>
            <w:tcW w:w="1021" w:type="dxa"/>
          </w:tcPr>
          <w:p w14:paraId="1A941D8D" w14:textId="77777777" w:rsidR="00897956" w:rsidRPr="00481D2D" w:rsidRDefault="00897956">
            <w:pPr>
              <w:pStyle w:val="TAL"/>
            </w:pPr>
            <w:r w:rsidRPr="00481D2D">
              <w:t>i</w:t>
            </w:r>
          </w:p>
        </w:tc>
      </w:tr>
      <w:tr w:rsidR="00897956" w:rsidRPr="00481D2D" w14:paraId="33546BEF" w14:textId="77777777">
        <w:tc>
          <w:tcPr>
            <w:tcW w:w="851" w:type="dxa"/>
          </w:tcPr>
          <w:p w14:paraId="55A638D2" w14:textId="77777777" w:rsidR="00897956" w:rsidRPr="00481D2D" w:rsidRDefault="00897956">
            <w:pPr>
              <w:pStyle w:val="TAL"/>
            </w:pPr>
            <w:r w:rsidRPr="00481D2D">
              <w:t>0C</w:t>
            </w:r>
          </w:p>
        </w:tc>
        <w:tc>
          <w:tcPr>
            <w:tcW w:w="2665" w:type="dxa"/>
          </w:tcPr>
          <w:p w14:paraId="64DEB2D1" w14:textId="77777777" w:rsidR="00897956" w:rsidRPr="00481D2D" w:rsidRDefault="00897956">
            <w:pPr>
              <w:pStyle w:val="TAL"/>
            </w:pPr>
            <w:r w:rsidRPr="00481D2D">
              <w:t>Accept-Language</w:t>
            </w:r>
          </w:p>
        </w:tc>
        <w:tc>
          <w:tcPr>
            <w:tcW w:w="1021" w:type="dxa"/>
          </w:tcPr>
          <w:p w14:paraId="4E7EF6A8" w14:textId="77777777" w:rsidR="00897956" w:rsidRPr="00481D2D" w:rsidRDefault="00897956">
            <w:pPr>
              <w:pStyle w:val="TAL"/>
            </w:pPr>
            <w:r w:rsidRPr="00481D2D">
              <w:t>[26] 20.3</w:t>
            </w:r>
          </w:p>
        </w:tc>
        <w:tc>
          <w:tcPr>
            <w:tcW w:w="1021" w:type="dxa"/>
          </w:tcPr>
          <w:p w14:paraId="77C97919" w14:textId="77777777" w:rsidR="00897956" w:rsidRPr="00481D2D" w:rsidRDefault="00897956">
            <w:pPr>
              <w:pStyle w:val="TAL"/>
            </w:pPr>
            <w:r w:rsidRPr="00481D2D">
              <w:t>m</w:t>
            </w:r>
          </w:p>
        </w:tc>
        <w:tc>
          <w:tcPr>
            <w:tcW w:w="1021" w:type="dxa"/>
          </w:tcPr>
          <w:p w14:paraId="0737ADC5" w14:textId="77777777" w:rsidR="00897956" w:rsidRPr="00481D2D" w:rsidRDefault="00897956">
            <w:pPr>
              <w:pStyle w:val="TAL"/>
            </w:pPr>
            <w:r w:rsidRPr="00481D2D">
              <w:t>m</w:t>
            </w:r>
          </w:p>
        </w:tc>
        <w:tc>
          <w:tcPr>
            <w:tcW w:w="1021" w:type="dxa"/>
          </w:tcPr>
          <w:p w14:paraId="7E121170" w14:textId="77777777" w:rsidR="00897956" w:rsidRPr="00481D2D" w:rsidRDefault="00897956">
            <w:pPr>
              <w:pStyle w:val="TAL"/>
            </w:pPr>
            <w:r w:rsidRPr="00481D2D">
              <w:t>[26] 20.3</w:t>
            </w:r>
          </w:p>
        </w:tc>
        <w:tc>
          <w:tcPr>
            <w:tcW w:w="1021" w:type="dxa"/>
          </w:tcPr>
          <w:p w14:paraId="163402B5" w14:textId="77777777" w:rsidR="00897956" w:rsidRPr="00481D2D" w:rsidRDefault="00897956">
            <w:pPr>
              <w:pStyle w:val="TAL"/>
            </w:pPr>
            <w:r w:rsidRPr="00481D2D">
              <w:t>i</w:t>
            </w:r>
          </w:p>
        </w:tc>
        <w:tc>
          <w:tcPr>
            <w:tcW w:w="1021" w:type="dxa"/>
          </w:tcPr>
          <w:p w14:paraId="64588789" w14:textId="77777777" w:rsidR="00897956" w:rsidRPr="00481D2D" w:rsidRDefault="00897956">
            <w:pPr>
              <w:pStyle w:val="TAL"/>
            </w:pPr>
            <w:r w:rsidRPr="00481D2D">
              <w:t>i</w:t>
            </w:r>
          </w:p>
        </w:tc>
      </w:tr>
      <w:tr w:rsidR="00546923" w:rsidRPr="00481D2D" w14:paraId="6C51FAD1" w14:textId="77777777">
        <w:tc>
          <w:tcPr>
            <w:tcW w:w="851" w:type="dxa"/>
          </w:tcPr>
          <w:p w14:paraId="48BD8F82" w14:textId="77777777" w:rsidR="00546923" w:rsidRPr="00481D2D" w:rsidRDefault="00546923" w:rsidP="00546923">
            <w:pPr>
              <w:pStyle w:val="TAL"/>
            </w:pPr>
            <w:r w:rsidRPr="00481D2D">
              <w:t>0D</w:t>
            </w:r>
          </w:p>
        </w:tc>
        <w:tc>
          <w:tcPr>
            <w:tcW w:w="2665" w:type="dxa"/>
          </w:tcPr>
          <w:p w14:paraId="2B374658" w14:textId="77777777" w:rsidR="00546923" w:rsidRPr="00481D2D" w:rsidRDefault="00546923" w:rsidP="00546923">
            <w:pPr>
              <w:pStyle w:val="TAL"/>
            </w:pPr>
            <w:r w:rsidRPr="00481D2D">
              <w:t>Accept-Resource-Priority</w:t>
            </w:r>
          </w:p>
        </w:tc>
        <w:tc>
          <w:tcPr>
            <w:tcW w:w="1021" w:type="dxa"/>
          </w:tcPr>
          <w:p w14:paraId="029268D4" w14:textId="77777777" w:rsidR="00546923" w:rsidRPr="00481D2D" w:rsidRDefault="00AC33A2" w:rsidP="00546923">
            <w:pPr>
              <w:pStyle w:val="TAL"/>
            </w:pPr>
            <w:r w:rsidRPr="00481D2D">
              <w:t>[116</w:t>
            </w:r>
            <w:r w:rsidR="00546923" w:rsidRPr="00481D2D">
              <w:t>] 3.2</w:t>
            </w:r>
          </w:p>
        </w:tc>
        <w:tc>
          <w:tcPr>
            <w:tcW w:w="1021" w:type="dxa"/>
          </w:tcPr>
          <w:p w14:paraId="45CC2BBC" w14:textId="77777777" w:rsidR="00546923" w:rsidRPr="00481D2D" w:rsidRDefault="00546923" w:rsidP="00546923">
            <w:pPr>
              <w:pStyle w:val="TAL"/>
            </w:pPr>
            <w:r w:rsidRPr="00481D2D">
              <w:t>c12</w:t>
            </w:r>
          </w:p>
        </w:tc>
        <w:tc>
          <w:tcPr>
            <w:tcW w:w="1021" w:type="dxa"/>
          </w:tcPr>
          <w:p w14:paraId="44B6B745" w14:textId="77777777" w:rsidR="00546923" w:rsidRPr="00481D2D" w:rsidRDefault="00546923" w:rsidP="00546923">
            <w:pPr>
              <w:pStyle w:val="TAL"/>
            </w:pPr>
            <w:r w:rsidRPr="00481D2D">
              <w:t>c12</w:t>
            </w:r>
          </w:p>
        </w:tc>
        <w:tc>
          <w:tcPr>
            <w:tcW w:w="1021" w:type="dxa"/>
          </w:tcPr>
          <w:p w14:paraId="30A1B918" w14:textId="77777777" w:rsidR="00546923" w:rsidRPr="00481D2D" w:rsidRDefault="00AC33A2" w:rsidP="00546923">
            <w:pPr>
              <w:pStyle w:val="TAL"/>
            </w:pPr>
            <w:r w:rsidRPr="00481D2D">
              <w:t>[116</w:t>
            </w:r>
            <w:r w:rsidR="00546923" w:rsidRPr="00481D2D">
              <w:t>] 3.2</w:t>
            </w:r>
          </w:p>
        </w:tc>
        <w:tc>
          <w:tcPr>
            <w:tcW w:w="1021" w:type="dxa"/>
          </w:tcPr>
          <w:p w14:paraId="47469E31" w14:textId="77777777" w:rsidR="00546923" w:rsidRPr="00481D2D" w:rsidRDefault="00546923" w:rsidP="00546923">
            <w:pPr>
              <w:pStyle w:val="TAL"/>
            </w:pPr>
            <w:r w:rsidRPr="00481D2D">
              <w:t>c12</w:t>
            </w:r>
          </w:p>
        </w:tc>
        <w:tc>
          <w:tcPr>
            <w:tcW w:w="1021" w:type="dxa"/>
          </w:tcPr>
          <w:p w14:paraId="7B2F9AC9" w14:textId="77777777" w:rsidR="00546923" w:rsidRPr="00481D2D" w:rsidRDefault="00546923" w:rsidP="00546923">
            <w:pPr>
              <w:pStyle w:val="TAL"/>
            </w:pPr>
            <w:r w:rsidRPr="00481D2D">
              <w:t>c12</w:t>
            </w:r>
          </w:p>
        </w:tc>
      </w:tr>
      <w:tr w:rsidR="00897956" w:rsidRPr="00481D2D" w14:paraId="0EF57049" w14:textId="77777777">
        <w:tc>
          <w:tcPr>
            <w:tcW w:w="851" w:type="dxa"/>
          </w:tcPr>
          <w:p w14:paraId="2010100D" w14:textId="77777777" w:rsidR="00897956" w:rsidRPr="00481D2D" w:rsidRDefault="00897956">
            <w:pPr>
              <w:pStyle w:val="TAL"/>
            </w:pPr>
            <w:r w:rsidRPr="00481D2D">
              <w:t>1</w:t>
            </w:r>
          </w:p>
        </w:tc>
        <w:tc>
          <w:tcPr>
            <w:tcW w:w="2665" w:type="dxa"/>
          </w:tcPr>
          <w:p w14:paraId="23447A65" w14:textId="77777777" w:rsidR="00897956" w:rsidRPr="00481D2D" w:rsidRDefault="00897956">
            <w:pPr>
              <w:pStyle w:val="TAL"/>
            </w:pPr>
            <w:r w:rsidRPr="00481D2D">
              <w:t>Allow-Events</w:t>
            </w:r>
          </w:p>
        </w:tc>
        <w:tc>
          <w:tcPr>
            <w:tcW w:w="1021" w:type="dxa"/>
          </w:tcPr>
          <w:p w14:paraId="15184CF6" w14:textId="77777777" w:rsidR="00897956" w:rsidRPr="00481D2D" w:rsidRDefault="00897956">
            <w:pPr>
              <w:pStyle w:val="TAL"/>
            </w:pPr>
            <w:r w:rsidRPr="00481D2D">
              <w:t xml:space="preserve">[28] </w:t>
            </w:r>
            <w:r w:rsidR="00854CC5" w:rsidRPr="00481D2D">
              <w:t>8</w:t>
            </w:r>
            <w:r w:rsidRPr="00481D2D">
              <w:t>.2.2</w:t>
            </w:r>
          </w:p>
        </w:tc>
        <w:tc>
          <w:tcPr>
            <w:tcW w:w="1021" w:type="dxa"/>
          </w:tcPr>
          <w:p w14:paraId="604D2BCB" w14:textId="77777777" w:rsidR="00897956" w:rsidRPr="00481D2D" w:rsidRDefault="00897956">
            <w:pPr>
              <w:pStyle w:val="TAL"/>
            </w:pPr>
            <w:r w:rsidRPr="00481D2D">
              <w:t>m</w:t>
            </w:r>
          </w:p>
        </w:tc>
        <w:tc>
          <w:tcPr>
            <w:tcW w:w="1021" w:type="dxa"/>
          </w:tcPr>
          <w:p w14:paraId="0B95EDF4" w14:textId="77777777" w:rsidR="00897956" w:rsidRPr="00481D2D" w:rsidRDefault="00897956">
            <w:pPr>
              <w:pStyle w:val="TAL"/>
            </w:pPr>
            <w:r w:rsidRPr="00481D2D">
              <w:t>m</w:t>
            </w:r>
          </w:p>
        </w:tc>
        <w:tc>
          <w:tcPr>
            <w:tcW w:w="1021" w:type="dxa"/>
          </w:tcPr>
          <w:p w14:paraId="11D67000" w14:textId="77777777" w:rsidR="00897956" w:rsidRPr="00481D2D" w:rsidRDefault="00897956">
            <w:pPr>
              <w:pStyle w:val="TAL"/>
            </w:pPr>
            <w:r w:rsidRPr="00481D2D">
              <w:t xml:space="preserve">[28] </w:t>
            </w:r>
            <w:r w:rsidR="00854CC5" w:rsidRPr="00481D2D">
              <w:t>8</w:t>
            </w:r>
            <w:r w:rsidRPr="00481D2D">
              <w:t>.2.2</w:t>
            </w:r>
          </w:p>
        </w:tc>
        <w:tc>
          <w:tcPr>
            <w:tcW w:w="1021" w:type="dxa"/>
          </w:tcPr>
          <w:p w14:paraId="6A9378FA" w14:textId="77777777" w:rsidR="00897956" w:rsidRPr="00481D2D" w:rsidRDefault="00897956">
            <w:pPr>
              <w:pStyle w:val="TAL"/>
            </w:pPr>
            <w:r w:rsidRPr="00481D2D">
              <w:t>c1</w:t>
            </w:r>
          </w:p>
        </w:tc>
        <w:tc>
          <w:tcPr>
            <w:tcW w:w="1021" w:type="dxa"/>
          </w:tcPr>
          <w:p w14:paraId="36950BE0" w14:textId="77777777" w:rsidR="00897956" w:rsidRPr="00481D2D" w:rsidRDefault="00897956">
            <w:pPr>
              <w:pStyle w:val="TAL"/>
            </w:pPr>
            <w:r w:rsidRPr="00481D2D">
              <w:t>c1</w:t>
            </w:r>
          </w:p>
        </w:tc>
      </w:tr>
      <w:tr w:rsidR="00897956" w:rsidRPr="00481D2D" w14:paraId="42BC4F41" w14:textId="77777777">
        <w:tc>
          <w:tcPr>
            <w:tcW w:w="851" w:type="dxa"/>
          </w:tcPr>
          <w:p w14:paraId="78E1672C" w14:textId="77777777" w:rsidR="00897956" w:rsidRPr="00481D2D" w:rsidRDefault="00897956">
            <w:pPr>
              <w:pStyle w:val="TAL"/>
            </w:pPr>
            <w:r w:rsidRPr="00481D2D">
              <w:t>2</w:t>
            </w:r>
          </w:p>
        </w:tc>
        <w:tc>
          <w:tcPr>
            <w:tcW w:w="2665" w:type="dxa"/>
          </w:tcPr>
          <w:p w14:paraId="7A400E33" w14:textId="77777777" w:rsidR="00897956" w:rsidRPr="00481D2D" w:rsidRDefault="00897956">
            <w:pPr>
              <w:pStyle w:val="TAL"/>
            </w:pPr>
            <w:r w:rsidRPr="00481D2D">
              <w:t>Authentication-Info</w:t>
            </w:r>
          </w:p>
        </w:tc>
        <w:tc>
          <w:tcPr>
            <w:tcW w:w="1021" w:type="dxa"/>
          </w:tcPr>
          <w:p w14:paraId="066DA741" w14:textId="77777777" w:rsidR="00897956" w:rsidRPr="00481D2D" w:rsidRDefault="00897956">
            <w:pPr>
              <w:pStyle w:val="TAL"/>
            </w:pPr>
            <w:r w:rsidRPr="00481D2D">
              <w:t>[26] 20.6</w:t>
            </w:r>
          </w:p>
        </w:tc>
        <w:tc>
          <w:tcPr>
            <w:tcW w:w="1021" w:type="dxa"/>
          </w:tcPr>
          <w:p w14:paraId="37B60B4E" w14:textId="77777777" w:rsidR="00897956" w:rsidRPr="00481D2D" w:rsidRDefault="00897956">
            <w:pPr>
              <w:pStyle w:val="TAL"/>
            </w:pPr>
            <w:r w:rsidRPr="00481D2D">
              <w:t>m</w:t>
            </w:r>
          </w:p>
        </w:tc>
        <w:tc>
          <w:tcPr>
            <w:tcW w:w="1021" w:type="dxa"/>
          </w:tcPr>
          <w:p w14:paraId="5DDC8CFF" w14:textId="77777777" w:rsidR="00897956" w:rsidRPr="00481D2D" w:rsidRDefault="00897956">
            <w:pPr>
              <w:pStyle w:val="TAL"/>
            </w:pPr>
            <w:r w:rsidRPr="00481D2D">
              <w:t>m</w:t>
            </w:r>
          </w:p>
        </w:tc>
        <w:tc>
          <w:tcPr>
            <w:tcW w:w="1021" w:type="dxa"/>
          </w:tcPr>
          <w:p w14:paraId="7119EE6C" w14:textId="77777777" w:rsidR="00897956" w:rsidRPr="00481D2D" w:rsidRDefault="00897956">
            <w:pPr>
              <w:pStyle w:val="TAL"/>
            </w:pPr>
            <w:r w:rsidRPr="00481D2D">
              <w:t>[26] 20.6</w:t>
            </w:r>
          </w:p>
        </w:tc>
        <w:tc>
          <w:tcPr>
            <w:tcW w:w="1021" w:type="dxa"/>
          </w:tcPr>
          <w:p w14:paraId="0ADC92A2" w14:textId="77777777" w:rsidR="00897956" w:rsidRPr="00481D2D" w:rsidRDefault="00897956">
            <w:pPr>
              <w:pStyle w:val="TAL"/>
            </w:pPr>
            <w:r w:rsidRPr="00481D2D">
              <w:t>i</w:t>
            </w:r>
          </w:p>
        </w:tc>
        <w:tc>
          <w:tcPr>
            <w:tcW w:w="1021" w:type="dxa"/>
          </w:tcPr>
          <w:p w14:paraId="4AF20BD2" w14:textId="77777777" w:rsidR="00897956" w:rsidRPr="00481D2D" w:rsidRDefault="00897956">
            <w:pPr>
              <w:pStyle w:val="TAL"/>
            </w:pPr>
            <w:r w:rsidRPr="00481D2D">
              <w:t>i</w:t>
            </w:r>
          </w:p>
        </w:tc>
      </w:tr>
      <w:tr w:rsidR="00897956" w:rsidRPr="00481D2D" w14:paraId="41F1920E" w14:textId="77777777">
        <w:tc>
          <w:tcPr>
            <w:tcW w:w="851" w:type="dxa"/>
          </w:tcPr>
          <w:p w14:paraId="4D3953E5" w14:textId="77777777" w:rsidR="00897956" w:rsidRPr="00481D2D" w:rsidRDefault="00897956">
            <w:pPr>
              <w:pStyle w:val="TAL"/>
            </w:pPr>
            <w:r w:rsidRPr="00481D2D">
              <w:t>3</w:t>
            </w:r>
          </w:p>
        </w:tc>
        <w:tc>
          <w:tcPr>
            <w:tcW w:w="2665" w:type="dxa"/>
          </w:tcPr>
          <w:p w14:paraId="2B544585" w14:textId="77777777" w:rsidR="00897956" w:rsidRPr="00481D2D" w:rsidRDefault="00897956">
            <w:pPr>
              <w:pStyle w:val="TAL"/>
            </w:pPr>
            <w:r w:rsidRPr="00481D2D">
              <w:t>Contact</w:t>
            </w:r>
          </w:p>
        </w:tc>
        <w:tc>
          <w:tcPr>
            <w:tcW w:w="1021" w:type="dxa"/>
          </w:tcPr>
          <w:p w14:paraId="5AFBC42D" w14:textId="77777777" w:rsidR="00897956" w:rsidRPr="00481D2D" w:rsidRDefault="00897956">
            <w:pPr>
              <w:pStyle w:val="TAL"/>
            </w:pPr>
            <w:r w:rsidRPr="00481D2D">
              <w:t>[26] 20.10</w:t>
            </w:r>
          </w:p>
        </w:tc>
        <w:tc>
          <w:tcPr>
            <w:tcW w:w="1021" w:type="dxa"/>
          </w:tcPr>
          <w:p w14:paraId="07A1C96B" w14:textId="77777777" w:rsidR="00897956" w:rsidRPr="00481D2D" w:rsidRDefault="00897956">
            <w:pPr>
              <w:pStyle w:val="TAL"/>
            </w:pPr>
            <w:r w:rsidRPr="00481D2D">
              <w:t>m</w:t>
            </w:r>
          </w:p>
        </w:tc>
        <w:tc>
          <w:tcPr>
            <w:tcW w:w="1021" w:type="dxa"/>
          </w:tcPr>
          <w:p w14:paraId="64B8C3E4" w14:textId="77777777" w:rsidR="00897956" w:rsidRPr="00481D2D" w:rsidRDefault="00897956">
            <w:pPr>
              <w:pStyle w:val="TAL"/>
            </w:pPr>
            <w:r w:rsidRPr="00481D2D">
              <w:t>m</w:t>
            </w:r>
          </w:p>
        </w:tc>
        <w:tc>
          <w:tcPr>
            <w:tcW w:w="1021" w:type="dxa"/>
          </w:tcPr>
          <w:p w14:paraId="1F40009C" w14:textId="77777777" w:rsidR="00897956" w:rsidRPr="00481D2D" w:rsidRDefault="00897956">
            <w:pPr>
              <w:pStyle w:val="TAL"/>
            </w:pPr>
            <w:r w:rsidRPr="00481D2D">
              <w:t>[26] 20.10</w:t>
            </w:r>
          </w:p>
        </w:tc>
        <w:tc>
          <w:tcPr>
            <w:tcW w:w="1021" w:type="dxa"/>
          </w:tcPr>
          <w:p w14:paraId="75642108" w14:textId="77777777" w:rsidR="00897956" w:rsidRPr="00481D2D" w:rsidRDefault="00897956">
            <w:pPr>
              <w:pStyle w:val="TAL"/>
            </w:pPr>
            <w:r w:rsidRPr="00481D2D">
              <w:t>i</w:t>
            </w:r>
          </w:p>
        </w:tc>
        <w:tc>
          <w:tcPr>
            <w:tcW w:w="1021" w:type="dxa"/>
          </w:tcPr>
          <w:p w14:paraId="1D54313C" w14:textId="77777777" w:rsidR="00897956" w:rsidRPr="00481D2D" w:rsidRDefault="00897956">
            <w:pPr>
              <w:pStyle w:val="TAL"/>
            </w:pPr>
            <w:r w:rsidRPr="00481D2D">
              <w:t>i</w:t>
            </w:r>
          </w:p>
        </w:tc>
      </w:tr>
      <w:tr w:rsidR="00DB2E8F" w:rsidRPr="00481D2D" w14:paraId="62D6E49C" w14:textId="77777777" w:rsidTr="00357DBC">
        <w:tc>
          <w:tcPr>
            <w:tcW w:w="851" w:type="dxa"/>
          </w:tcPr>
          <w:p w14:paraId="6B7CF2F5" w14:textId="77777777" w:rsidR="00DB2E8F" w:rsidRPr="00481D2D" w:rsidRDefault="00DB2E8F" w:rsidP="00357DBC">
            <w:pPr>
              <w:pStyle w:val="TAL"/>
            </w:pPr>
            <w:r w:rsidRPr="00481D2D">
              <w:t>3A</w:t>
            </w:r>
          </w:p>
        </w:tc>
        <w:tc>
          <w:tcPr>
            <w:tcW w:w="2665" w:type="dxa"/>
          </w:tcPr>
          <w:p w14:paraId="338192F9" w14:textId="77777777" w:rsidR="00DB2E8F" w:rsidRPr="00481D2D" w:rsidRDefault="00DB2E8F" w:rsidP="00357DBC">
            <w:pPr>
              <w:pStyle w:val="TAL"/>
            </w:pPr>
            <w:r w:rsidRPr="00481D2D">
              <w:t>Feature-Caps</w:t>
            </w:r>
          </w:p>
        </w:tc>
        <w:tc>
          <w:tcPr>
            <w:tcW w:w="1021" w:type="dxa"/>
          </w:tcPr>
          <w:p w14:paraId="0CF01893" w14:textId="77777777" w:rsidR="00DB2E8F" w:rsidRPr="00481D2D" w:rsidRDefault="00DB2E8F" w:rsidP="00357DBC">
            <w:pPr>
              <w:pStyle w:val="TAL"/>
            </w:pPr>
            <w:r w:rsidRPr="00481D2D">
              <w:t>[190]</w:t>
            </w:r>
          </w:p>
        </w:tc>
        <w:tc>
          <w:tcPr>
            <w:tcW w:w="1021" w:type="dxa"/>
          </w:tcPr>
          <w:p w14:paraId="71EB8921" w14:textId="77777777" w:rsidR="00DB2E8F" w:rsidRPr="00481D2D" w:rsidRDefault="00DB2E8F" w:rsidP="00357DBC">
            <w:pPr>
              <w:pStyle w:val="TAL"/>
            </w:pPr>
            <w:r w:rsidRPr="00481D2D">
              <w:t>c14</w:t>
            </w:r>
          </w:p>
        </w:tc>
        <w:tc>
          <w:tcPr>
            <w:tcW w:w="1021" w:type="dxa"/>
          </w:tcPr>
          <w:p w14:paraId="73F8ACFF" w14:textId="77777777" w:rsidR="00DB2E8F" w:rsidRPr="00481D2D" w:rsidRDefault="00DB2E8F" w:rsidP="00357DBC">
            <w:pPr>
              <w:pStyle w:val="TAL"/>
            </w:pPr>
            <w:r w:rsidRPr="00481D2D">
              <w:t>c14</w:t>
            </w:r>
          </w:p>
        </w:tc>
        <w:tc>
          <w:tcPr>
            <w:tcW w:w="1021" w:type="dxa"/>
          </w:tcPr>
          <w:p w14:paraId="2611B623" w14:textId="77777777" w:rsidR="00DB2E8F" w:rsidRPr="00481D2D" w:rsidRDefault="00DB2E8F" w:rsidP="00357DBC">
            <w:pPr>
              <w:pStyle w:val="TAL"/>
            </w:pPr>
            <w:r w:rsidRPr="00481D2D">
              <w:t>[190]</w:t>
            </w:r>
          </w:p>
        </w:tc>
        <w:tc>
          <w:tcPr>
            <w:tcW w:w="1021" w:type="dxa"/>
          </w:tcPr>
          <w:p w14:paraId="10852E2A" w14:textId="77777777" w:rsidR="00DB2E8F" w:rsidRPr="00481D2D" w:rsidRDefault="00DB2E8F" w:rsidP="00357DBC">
            <w:pPr>
              <w:pStyle w:val="TAL"/>
            </w:pPr>
            <w:r w:rsidRPr="00481D2D">
              <w:t>c14</w:t>
            </w:r>
          </w:p>
        </w:tc>
        <w:tc>
          <w:tcPr>
            <w:tcW w:w="1021" w:type="dxa"/>
          </w:tcPr>
          <w:p w14:paraId="6048C5BE" w14:textId="77777777" w:rsidR="00DB2E8F" w:rsidRPr="00481D2D" w:rsidRDefault="00DB2E8F" w:rsidP="00357DBC">
            <w:pPr>
              <w:pStyle w:val="TAL"/>
            </w:pPr>
            <w:r w:rsidRPr="00481D2D">
              <w:t>c14</w:t>
            </w:r>
          </w:p>
        </w:tc>
      </w:tr>
      <w:tr w:rsidR="00A90963" w:rsidRPr="00481D2D" w14:paraId="5ACCA3DC" w14:textId="77777777">
        <w:tc>
          <w:tcPr>
            <w:tcW w:w="851" w:type="dxa"/>
          </w:tcPr>
          <w:p w14:paraId="690D25A9" w14:textId="77777777" w:rsidR="00A90963" w:rsidRPr="00481D2D" w:rsidRDefault="00A90963" w:rsidP="00547C67">
            <w:pPr>
              <w:pStyle w:val="TAL"/>
            </w:pPr>
            <w:r w:rsidRPr="00481D2D">
              <w:t>3</w:t>
            </w:r>
            <w:r w:rsidR="00DB2E8F" w:rsidRPr="00481D2D">
              <w:t>B</w:t>
            </w:r>
          </w:p>
        </w:tc>
        <w:tc>
          <w:tcPr>
            <w:tcW w:w="2665" w:type="dxa"/>
          </w:tcPr>
          <w:p w14:paraId="386AC14D" w14:textId="77777777" w:rsidR="00A90963" w:rsidRPr="00481D2D" w:rsidRDefault="00A90963" w:rsidP="00547C67">
            <w:pPr>
              <w:pStyle w:val="TAL"/>
            </w:pPr>
            <w:r w:rsidRPr="00481D2D">
              <w:t>P-Early-Media</w:t>
            </w:r>
          </w:p>
        </w:tc>
        <w:tc>
          <w:tcPr>
            <w:tcW w:w="1021" w:type="dxa"/>
          </w:tcPr>
          <w:p w14:paraId="728678F1" w14:textId="77777777" w:rsidR="00A90963" w:rsidRPr="00481D2D" w:rsidRDefault="00A90963" w:rsidP="00547C67">
            <w:pPr>
              <w:pStyle w:val="TAL"/>
            </w:pPr>
            <w:r w:rsidRPr="00481D2D">
              <w:t>[109] 8</w:t>
            </w:r>
          </w:p>
        </w:tc>
        <w:tc>
          <w:tcPr>
            <w:tcW w:w="1021" w:type="dxa"/>
          </w:tcPr>
          <w:p w14:paraId="2BDAAAD1" w14:textId="77777777" w:rsidR="00A90963" w:rsidRPr="00481D2D" w:rsidRDefault="00A90963" w:rsidP="00547C67">
            <w:pPr>
              <w:pStyle w:val="TAL"/>
            </w:pPr>
            <w:r w:rsidRPr="00481D2D">
              <w:t>o</w:t>
            </w:r>
          </w:p>
        </w:tc>
        <w:tc>
          <w:tcPr>
            <w:tcW w:w="1021" w:type="dxa"/>
          </w:tcPr>
          <w:p w14:paraId="7ED7D1BD" w14:textId="77777777" w:rsidR="00A90963" w:rsidRPr="00481D2D" w:rsidRDefault="00A90963" w:rsidP="00547C67">
            <w:pPr>
              <w:pStyle w:val="TAL"/>
            </w:pPr>
            <w:r w:rsidRPr="00481D2D">
              <w:t>c10</w:t>
            </w:r>
          </w:p>
        </w:tc>
        <w:tc>
          <w:tcPr>
            <w:tcW w:w="1021" w:type="dxa"/>
          </w:tcPr>
          <w:p w14:paraId="38963A3E" w14:textId="77777777" w:rsidR="00A90963" w:rsidRPr="00481D2D" w:rsidRDefault="00A90963" w:rsidP="00547C67">
            <w:pPr>
              <w:pStyle w:val="TAL"/>
            </w:pPr>
            <w:r w:rsidRPr="00481D2D">
              <w:t>[109] 8</w:t>
            </w:r>
          </w:p>
        </w:tc>
        <w:tc>
          <w:tcPr>
            <w:tcW w:w="1021" w:type="dxa"/>
          </w:tcPr>
          <w:p w14:paraId="76453CA7" w14:textId="77777777" w:rsidR="00A90963" w:rsidRPr="00481D2D" w:rsidRDefault="00A90963" w:rsidP="00547C67">
            <w:pPr>
              <w:pStyle w:val="TAL"/>
            </w:pPr>
            <w:r w:rsidRPr="00481D2D">
              <w:t>o</w:t>
            </w:r>
          </w:p>
        </w:tc>
        <w:tc>
          <w:tcPr>
            <w:tcW w:w="1021" w:type="dxa"/>
          </w:tcPr>
          <w:p w14:paraId="5934D498" w14:textId="77777777" w:rsidR="00A90963" w:rsidRPr="00481D2D" w:rsidRDefault="00A90963" w:rsidP="00547C67">
            <w:pPr>
              <w:pStyle w:val="TAL"/>
            </w:pPr>
            <w:r w:rsidRPr="00481D2D">
              <w:t>c11</w:t>
            </w:r>
          </w:p>
        </w:tc>
      </w:tr>
      <w:tr w:rsidR="0063111F" w:rsidRPr="00481D2D" w14:paraId="7D48CD8B" w14:textId="77777777" w:rsidTr="00074644">
        <w:tc>
          <w:tcPr>
            <w:tcW w:w="851" w:type="dxa"/>
          </w:tcPr>
          <w:p w14:paraId="77B70430" w14:textId="77777777" w:rsidR="0063111F" w:rsidRPr="00481D2D" w:rsidRDefault="0063111F" w:rsidP="0063111F">
            <w:pPr>
              <w:pStyle w:val="TAL"/>
            </w:pPr>
            <w:r w:rsidRPr="00481D2D">
              <w:t>3BA</w:t>
            </w:r>
          </w:p>
        </w:tc>
        <w:tc>
          <w:tcPr>
            <w:tcW w:w="2665" w:type="dxa"/>
          </w:tcPr>
          <w:p w14:paraId="43289A67" w14:textId="77777777" w:rsidR="0063111F" w:rsidRPr="00481D2D" w:rsidRDefault="0063111F" w:rsidP="00074644">
            <w:pPr>
              <w:pStyle w:val="TAL"/>
            </w:pPr>
            <w:r w:rsidRPr="00481D2D">
              <w:t>Priority-Share</w:t>
            </w:r>
          </w:p>
        </w:tc>
        <w:tc>
          <w:tcPr>
            <w:tcW w:w="1021" w:type="dxa"/>
          </w:tcPr>
          <w:p w14:paraId="07B829BA" w14:textId="77777777" w:rsidR="0063111F" w:rsidRPr="00481D2D" w:rsidRDefault="0063111F" w:rsidP="00074644">
            <w:pPr>
              <w:pStyle w:val="TAL"/>
            </w:pPr>
            <w:r w:rsidRPr="00481D2D">
              <w:t>Subclause 7.2.16</w:t>
            </w:r>
          </w:p>
        </w:tc>
        <w:tc>
          <w:tcPr>
            <w:tcW w:w="1021" w:type="dxa"/>
          </w:tcPr>
          <w:p w14:paraId="3F2582E9" w14:textId="77777777" w:rsidR="0063111F" w:rsidRPr="00481D2D" w:rsidRDefault="0063111F" w:rsidP="00074644">
            <w:pPr>
              <w:pStyle w:val="TAL"/>
            </w:pPr>
            <w:r w:rsidRPr="00481D2D">
              <w:t>n/a</w:t>
            </w:r>
          </w:p>
        </w:tc>
        <w:tc>
          <w:tcPr>
            <w:tcW w:w="1021" w:type="dxa"/>
          </w:tcPr>
          <w:p w14:paraId="1D1C0348" w14:textId="77777777" w:rsidR="0063111F" w:rsidRPr="00481D2D" w:rsidRDefault="0063111F" w:rsidP="00074644">
            <w:pPr>
              <w:pStyle w:val="TAL"/>
            </w:pPr>
            <w:r w:rsidRPr="00481D2D">
              <w:t>c16</w:t>
            </w:r>
          </w:p>
        </w:tc>
        <w:tc>
          <w:tcPr>
            <w:tcW w:w="1021" w:type="dxa"/>
          </w:tcPr>
          <w:p w14:paraId="56B6A471" w14:textId="77777777" w:rsidR="0063111F" w:rsidRPr="00481D2D" w:rsidRDefault="0063111F" w:rsidP="00074644">
            <w:pPr>
              <w:pStyle w:val="TAL"/>
            </w:pPr>
            <w:r w:rsidRPr="00481D2D">
              <w:t>Subclause 7.2.16</w:t>
            </w:r>
          </w:p>
        </w:tc>
        <w:tc>
          <w:tcPr>
            <w:tcW w:w="1021" w:type="dxa"/>
          </w:tcPr>
          <w:p w14:paraId="37CF613D" w14:textId="77777777" w:rsidR="0063111F" w:rsidRPr="00481D2D" w:rsidRDefault="0063111F" w:rsidP="00074644">
            <w:pPr>
              <w:pStyle w:val="TAL"/>
            </w:pPr>
            <w:r w:rsidRPr="00481D2D">
              <w:t>n/a</w:t>
            </w:r>
          </w:p>
        </w:tc>
        <w:tc>
          <w:tcPr>
            <w:tcW w:w="1021" w:type="dxa"/>
          </w:tcPr>
          <w:p w14:paraId="29D22100" w14:textId="77777777" w:rsidR="0063111F" w:rsidRPr="00481D2D" w:rsidRDefault="0063111F" w:rsidP="00074644">
            <w:pPr>
              <w:pStyle w:val="TAL"/>
            </w:pPr>
            <w:r w:rsidRPr="00481D2D">
              <w:t>c16</w:t>
            </w:r>
          </w:p>
        </w:tc>
      </w:tr>
      <w:tr w:rsidR="00036579" w:rsidRPr="00481D2D" w14:paraId="087BD295" w14:textId="77777777" w:rsidTr="00670DBA">
        <w:tc>
          <w:tcPr>
            <w:tcW w:w="851" w:type="dxa"/>
          </w:tcPr>
          <w:p w14:paraId="6D0257D0" w14:textId="77777777" w:rsidR="00036579" w:rsidRPr="00481D2D" w:rsidRDefault="00036579" w:rsidP="00670DBA">
            <w:pPr>
              <w:pStyle w:val="TAL"/>
              <w:tabs>
                <w:tab w:val="left" w:pos="5954"/>
              </w:tabs>
              <w:rPr>
                <w:lang w:eastAsia="ja-JP"/>
              </w:rPr>
            </w:pPr>
            <w:r w:rsidRPr="00481D2D">
              <w:rPr>
                <w:lang w:eastAsia="ja-JP"/>
              </w:rPr>
              <w:t>3C</w:t>
            </w:r>
          </w:p>
        </w:tc>
        <w:tc>
          <w:tcPr>
            <w:tcW w:w="2665" w:type="dxa"/>
          </w:tcPr>
          <w:p w14:paraId="0DEFAC65" w14:textId="77777777" w:rsidR="00036579" w:rsidRPr="00481D2D" w:rsidRDefault="00036579" w:rsidP="00670DBA">
            <w:pPr>
              <w:pStyle w:val="TAL"/>
              <w:tabs>
                <w:tab w:val="left" w:pos="5954"/>
              </w:tabs>
            </w:pPr>
            <w:r w:rsidRPr="00481D2D">
              <w:t>Record-Route</w:t>
            </w:r>
          </w:p>
        </w:tc>
        <w:tc>
          <w:tcPr>
            <w:tcW w:w="1021" w:type="dxa"/>
          </w:tcPr>
          <w:p w14:paraId="3EB54C79" w14:textId="77777777" w:rsidR="00036579" w:rsidRPr="00481D2D" w:rsidRDefault="00036579" w:rsidP="00670DBA">
            <w:pPr>
              <w:pStyle w:val="TAL"/>
              <w:tabs>
                <w:tab w:val="left" w:pos="5954"/>
              </w:tabs>
            </w:pPr>
            <w:r w:rsidRPr="00481D2D">
              <w:t>[26] 20.30</w:t>
            </w:r>
          </w:p>
        </w:tc>
        <w:tc>
          <w:tcPr>
            <w:tcW w:w="1021" w:type="dxa"/>
          </w:tcPr>
          <w:p w14:paraId="4C43971F" w14:textId="77777777" w:rsidR="00036579" w:rsidRPr="00481D2D" w:rsidRDefault="00036579" w:rsidP="00670DBA">
            <w:pPr>
              <w:pStyle w:val="TAL"/>
              <w:tabs>
                <w:tab w:val="left" w:pos="5954"/>
              </w:tabs>
              <w:rPr>
                <w:lang w:eastAsia="ja-JP"/>
              </w:rPr>
            </w:pPr>
            <w:r w:rsidRPr="00481D2D">
              <w:rPr>
                <w:rFonts w:hint="eastAsia"/>
                <w:lang w:eastAsia="ja-JP"/>
              </w:rPr>
              <w:t>m</w:t>
            </w:r>
          </w:p>
        </w:tc>
        <w:tc>
          <w:tcPr>
            <w:tcW w:w="1021" w:type="dxa"/>
          </w:tcPr>
          <w:p w14:paraId="58095FF2" w14:textId="77777777" w:rsidR="00036579" w:rsidRPr="00481D2D" w:rsidRDefault="00036579" w:rsidP="00670DBA">
            <w:pPr>
              <w:pStyle w:val="TAL"/>
              <w:tabs>
                <w:tab w:val="left" w:pos="5954"/>
              </w:tabs>
              <w:rPr>
                <w:lang w:eastAsia="ja-JP"/>
              </w:rPr>
            </w:pPr>
            <w:r w:rsidRPr="00481D2D">
              <w:rPr>
                <w:rFonts w:hint="eastAsia"/>
                <w:lang w:eastAsia="ja-JP"/>
              </w:rPr>
              <w:t>m</w:t>
            </w:r>
          </w:p>
        </w:tc>
        <w:tc>
          <w:tcPr>
            <w:tcW w:w="1021" w:type="dxa"/>
          </w:tcPr>
          <w:p w14:paraId="7AB29F07" w14:textId="77777777" w:rsidR="00036579" w:rsidRPr="00481D2D" w:rsidRDefault="00036579" w:rsidP="00670DBA">
            <w:pPr>
              <w:pStyle w:val="TAL"/>
              <w:tabs>
                <w:tab w:val="left" w:pos="5954"/>
              </w:tabs>
            </w:pPr>
            <w:r w:rsidRPr="00481D2D">
              <w:t>[26] 20.30</w:t>
            </w:r>
          </w:p>
        </w:tc>
        <w:tc>
          <w:tcPr>
            <w:tcW w:w="1021" w:type="dxa"/>
          </w:tcPr>
          <w:p w14:paraId="318BC0C3" w14:textId="77777777" w:rsidR="00036579" w:rsidRPr="00481D2D" w:rsidRDefault="00036579" w:rsidP="00670DBA">
            <w:pPr>
              <w:pStyle w:val="TAL"/>
              <w:tabs>
                <w:tab w:val="left" w:pos="5954"/>
              </w:tabs>
              <w:rPr>
                <w:lang w:eastAsia="ja-JP"/>
              </w:rPr>
            </w:pPr>
            <w:r w:rsidRPr="00481D2D">
              <w:rPr>
                <w:rFonts w:hint="eastAsia"/>
                <w:lang w:eastAsia="ja-JP"/>
              </w:rPr>
              <w:t>c3</w:t>
            </w:r>
          </w:p>
        </w:tc>
        <w:tc>
          <w:tcPr>
            <w:tcW w:w="1021" w:type="dxa"/>
          </w:tcPr>
          <w:p w14:paraId="596EBDFF" w14:textId="77777777" w:rsidR="00036579" w:rsidRPr="00481D2D" w:rsidRDefault="00036579" w:rsidP="00670DBA">
            <w:pPr>
              <w:pStyle w:val="TAL"/>
              <w:tabs>
                <w:tab w:val="left" w:pos="5954"/>
              </w:tabs>
              <w:rPr>
                <w:lang w:eastAsia="ja-JP"/>
              </w:rPr>
            </w:pPr>
            <w:r w:rsidRPr="00481D2D">
              <w:rPr>
                <w:lang w:eastAsia="ja-JP"/>
              </w:rPr>
              <w:t>c</w:t>
            </w:r>
            <w:r w:rsidRPr="00481D2D">
              <w:rPr>
                <w:rFonts w:hint="eastAsia"/>
                <w:lang w:eastAsia="ja-JP"/>
              </w:rPr>
              <w:t>3</w:t>
            </w:r>
          </w:p>
        </w:tc>
      </w:tr>
      <w:tr w:rsidR="007975E9" w:rsidRPr="00481D2D" w14:paraId="7306E881" w14:textId="77777777">
        <w:tc>
          <w:tcPr>
            <w:tcW w:w="851" w:type="dxa"/>
          </w:tcPr>
          <w:p w14:paraId="114A43AC" w14:textId="77777777" w:rsidR="007975E9" w:rsidRPr="00481D2D" w:rsidRDefault="007975E9" w:rsidP="009D280A">
            <w:pPr>
              <w:pStyle w:val="TAL"/>
            </w:pPr>
            <w:r w:rsidRPr="00481D2D">
              <w:t>3</w:t>
            </w:r>
            <w:r w:rsidR="00DB2E8F" w:rsidRPr="00481D2D">
              <w:t>D</w:t>
            </w:r>
          </w:p>
        </w:tc>
        <w:tc>
          <w:tcPr>
            <w:tcW w:w="2665" w:type="dxa"/>
          </w:tcPr>
          <w:p w14:paraId="6912D108" w14:textId="77777777" w:rsidR="007975E9" w:rsidRPr="00481D2D" w:rsidRDefault="007975E9" w:rsidP="009D280A">
            <w:pPr>
              <w:pStyle w:val="TAL"/>
            </w:pPr>
            <w:r w:rsidRPr="00481D2D">
              <w:t>Recv-Info</w:t>
            </w:r>
          </w:p>
        </w:tc>
        <w:tc>
          <w:tcPr>
            <w:tcW w:w="1021" w:type="dxa"/>
          </w:tcPr>
          <w:p w14:paraId="11EA1EEA" w14:textId="77777777" w:rsidR="007975E9" w:rsidRPr="00481D2D" w:rsidRDefault="007975E9" w:rsidP="009D280A">
            <w:pPr>
              <w:pStyle w:val="TAL"/>
            </w:pPr>
            <w:r w:rsidRPr="00481D2D">
              <w:t>[25] 5.2.</w:t>
            </w:r>
            <w:r w:rsidR="008E6135" w:rsidRPr="00481D2D">
              <w:t>3</w:t>
            </w:r>
          </w:p>
        </w:tc>
        <w:tc>
          <w:tcPr>
            <w:tcW w:w="1021" w:type="dxa"/>
          </w:tcPr>
          <w:p w14:paraId="5DB0A5E9" w14:textId="77777777" w:rsidR="007975E9" w:rsidRPr="00481D2D" w:rsidRDefault="007975E9" w:rsidP="009D280A">
            <w:pPr>
              <w:pStyle w:val="TAL"/>
            </w:pPr>
            <w:r w:rsidRPr="00481D2D">
              <w:t>c5</w:t>
            </w:r>
          </w:p>
        </w:tc>
        <w:tc>
          <w:tcPr>
            <w:tcW w:w="1021" w:type="dxa"/>
          </w:tcPr>
          <w:p w14:paraId="5CD9D09B" w14:textId="77777777" w:rsidR="007975E9" w:rsidRPr="00481D2D" w:rsidRDefault="007975E9" w:rsidP="009D280A">
            <w:pPr>
              <w:pStyle w:val="TAL"/>
            </w:pPr>
            <w:r w:rsidRPr="00481D2D">
              <w:t>c5</w:t>
            </w:r>
          </w:p>
        </w:tc>
        <w:tc>
          <w:tcPr>
            <w:tcW w:w="1021" w:type="dxa"/>
          </w:tcPr>
          <w:p w14:paraId="2B24B8E8" w14:textId="77777777" w:rsidR="007975E9" w:rsidRPr="00481D2D" w:rsidRDefault="007975E9" w:rsidP="009D280A">
            <w:pPr>
              <w:pStyle w:val="TAL"/>
            </w:pPr>
            <w:r w:rsidRPr="00481D2D">
              <w:t>[25] 5.2.</w:t>
            </w:r>
            <w:r w:rsidR="008E6135" w:rsidRPr="00481D2D">
              <w:t>3</w:t>
            </w:r>
          </w:p>
        </w:tc>
        <w:tc>
          <w:tcPr>
            <w:tcW w:w="1021" w:type="dxa"/>
          </w:tcPr>
          <w:p w14:paraId="3AD653A7" w14:textId="77777777" w:rsidR="007975E9" w:rsidRPr="00481D2D" w:rsidRDefault="007975E9" w:rsidP="009D280A">
            <w:pPr>
              <w:pStyle w:val="TAL"/>
            </w:pPr>
            <w:r w:rsidRPr="00481D2D">
              <w:t>c6</w:t>
            </w:r>
          </w:p>
        </w:tc>
        <w:tc>
          <w:tcPr>
            <w:tcW w:w="1021" w:type="dxa"/>
          </w:tcPr>
          <w:p w14:paraId="4B54106C" w14:textId="77777777" w:rsidR="007975E9" w:rsidRPr="00481D2D" w:rsidRDefault="007975E9" w:rsidP="009D280A">
            <w:pPr>
              <w:pStyle w:val="TAL"/>
            </w:pPr>
            <w:r w:rsidRPr="00481D2D">
              <w:t>c6</w:t>
            </w:r>
          </w:p>
        </w:tc>
      </w:tr>
      <w:tr w:rsidR="007D63E6" w:rsidRPr="00481D2D" w14:paraId="1C60C4EA" w14:textId="77777777" w:rsidTr="00815C10">
        <w:tc>
          <w:tcPr>
            <w:tcW w:w="851" w:type="dxa"/>
          </w:tcPr>
          <w:p w14:paraId="6B12A4EE" w14:textId="77777777" w:rsidR="007D63E6" w:rsidRPr="00481D2D" w:rsidRDefault="00E27509" w:rsidP="00815C10">
            <w:pPr>
              <w:pStyle w:val="TAL"/>
            </w:pPr>
            <w:r w:rsidRPr="00481D2D">
              <w:t>3E</w:t>
            </w:r>
          </w:p>
        </w:tc>
        <w:tc>
          <w:tcPr>
            <w:tcW w:w="2665" w:type="dxa"/>
          </w:tcPr>
          <w:p w14:paraId="454E3945" w14:textId="77777777" w:rsidR="007D63E6" w:rsidRPr="00481D2D" w:rsidRDefault="00E27509" w:rsidP="00815C10">
            <w:pPr>
              <w:pStyle w:val="TAL"/>
            </w:pPr>
            <w:r w:rsidRPr="00481D2D">
              <w:t>Resource-Share</w:t>
            </w:r>
          </w:p>
        </w:tc>
        <w:tc>
          <w:tcPr>
            <w:tcW w:w="1021" w:type="dxa"/>
          </w:tcPr>
          <w:p w14:paraId="64F7DAD0" w14:textId="77777777" w:rsidR="007D63E6" w:rsidRPr="00481D2D" w:rsidRDefault="00E27509" w:rsidP="00815C10">
            <w:pPr>
              <w:pStyle w:val="TAL"/>
            </w:pPr>
            <w:r w:rsidRPr="00481D2D">
              <w:t>Subclause 4.15</w:t>
            </w:r>
          </w:p>
        </w:tc>
        <w:tc>
          <w:tcPr>
            <w:tcW w:w="1021" w:type="dxa"/>
          </w:tcPr>
          <w:p w14:paraId="13925A19" w14:textId="77777777" w:rsidR="007D63E6" w:rsidRPr="00481D2D" w:rsidRDefault="00E27509" w:rsidP="00815C10">
            <w:pPr>
              <w:pStyle w:val="TAL"/>
            </w:pPr>
            <w:r w:rsidRPr="00481D2D">
              <w:t>n/a</w:t>
            </w:r>
          </w:p>
        </w:tc>
        <w:tc>
          <w:tcPr>
            <w:tcW w:w="1021" w:type="dxa"/>
          </w:tcPr>
          <w:p w14:paraId="70972036" w14:textId="77777777" w:rsidR="007D63E6" w:rsidRPr="00481D2D" w:rsidRDefault="00E27509" w:rsidP="00815C10">
            <w:pPr>
              <w:pStyle w:val="TAL"/>
            </w:pPr>
            <w:r w:rsidRPr="00481D2D">
              <w:t>c15</w:t>
            </w:r>
          </w:p>
        </w:tc>
        <w:tc>
          <w:tcPr>
            <w:tcW w:w="1021" w:type="dxa"/>
          </w:tcPr>
          <w:p w14:paraId="70BB9B1F" w14:textId="77777777" w:rsidR="007D63E6" w:rsidRPr="00481D2D" w:rsidRDefault="00E27509" w:rsidP="00815C10">
            <w:pPr>
              <w:pStyle w:val="TAL"/>
            </w:pPr>
            <w:r w:rsidRPr="00481D2D">
              <w:t>Subclause 4.15</w:t>
            </w:r>
          </w:p>
        </w:tc>
        <w:tc>
          <w:tcPr>
            <w:tcW w:w="1021" w:type="dxa"/>
          </w:tcPr>
          <w:p w14:paraId="683AD67E" w14:textId="77777777" w:rsidR="007D63E6" w:rsidRPr="00481D2D" w:rsidRDefault="00E27509" w:rsidP="00815C10">
            <w:pPr>
              <w:pStyle w:val="TAL"/>
            </w:pPr>
            <w:r w:rsidRPr="00481D2D">
              <w:t>n/a</w:t>
            </w:r>
          </w:p>
        </w:tc>
        <w:tc>
          <w:tcPr>
            <w:tcW w:w="1021" w:type="dxa"/>
          </w:tcPr>
          <w:p w14:paraId="34437EB5" w14:textId="77777777" w:rsidR="007D63E6" w:rsidRPr="00481D2D" w:rsidRDefault="00E27509" w:rsidP="00815C10">
            <w:pPr>
              <w:pStyle w:val="TAL"/>
            </w:pPr>
            <w:r w:rsidRPr="00481D2D">
              <w:t>c15</w:t>
            </w:r>
          </w:p>
        </w:tc>
      </w:tr>
      <w:tr w:rsidR="007975E9" w:rsidRPr="00481D2D" w14:paraId="3FDD8663" w14:textId="77777777">
        <w:tc>
          <w:tcPr>
            <w:tcW w:w="851" w:type="dxa"/>
          </w:tcPr>
          <w:p w14:paraId="476F12B5" w14:textId="77777777" w:rsidR="007975E9" w:rsidRPr="00481D2D" w:rsidRDefault="007975E9">
            <w:pPr>
              <w:pStyle w:val="TAL"/>
            </w:pPr>
            <w:r w:rsidRPr="00481D2D">
              <w:t>4</w:t>
            </w:r>
          </w:p>
        </w:tc>
        <w:tc>
          <w:tcPr>
            <w:tcW w:w="2665" w:type="dxa"/>
          </w:tcPr>
          <w:p w14:paraId="0B2D9175" w14:textId="77777777" w:rsidR="007975E9" w:rsidRPr="00481D2D" w:rsidRDefault="007975E9">
            <w:pPr>
              <w:pStyle w:val="TAL"/>
            </w:pPr>
            <w:r w:rsidRPr="00481D2D">
              <w:t>Session-Expires</w:t>
            </w:r>
          </w:p>
        </w:tc>
        <w:tc>
          <w:tcPr>
            <w:tcW w:w="1021" w:type="dxa"/>
          </w:tcPr>
          <w:p w14:paraId="6E31F7F6" w14:textId="77777777" w:rsidR="007975E9" w:rsidRPr="00481D2D" w:rsidRDefault="007975E9">
            <w:pPr>
              <w:pStyle w:val="TAL"/>
            </w:pPr>
            <w:r w:rsidRPr="00481D2D">
              <w:t>[58] 4</w:t>
            </w:r>
          </w:p>
        </w:tc>
        <w:tc>
          <w:tcPr>
            <w:tcW w:w="1021" w:type="dxa"/>
          </w:tcPr>
          <w:p w14:paraId="0E029CFE" w14:textId="77777777" w:rsidR="007975E9" w:rsidRPr="00481D2D" w:rsidRDefault="007975E9">
            <w:pPr>
              <w:pStyle w:val="TAL"/>
            </w:pPr>
            <w:r w:rsidRPr="00481D2D">
              <w:t>c4</w:t>
            </w:r>
          </w:p>
        </w:tc>
        <w:tc>
          <w:tcPr>
            <w:tcW w:w="1021" w:type="dxa"/>
          </w:tcPr>
          <w:p w14:paraId="154D833C" w14:textId="77777777" w:rsidR="007975E9" w:rsidRPr="00481D2D" w:rsidRDefault="007975E9">
            <w:pPr>
              <w:pStyle w:val="TAL"/>
            </w:pPr>
            <w:r w:rsidRPr="00481D2D">
              <w:t>c4</w:t>
            </w:r>
          </w:p>
        </w:tc>
        <w:tc>
          <w:tcPr>
            <w:tcW w:w="1021" w:type="dxa"/>
          </w:tcPr>
          <w:p w14:paraId="59B048CC" w14:textId="77777777" w:rsidR="007975E9" w:rsidRPr="00481D2D" w:rsidRDefault="007975E9">
            <w:pPr>
              <w:pStyle w:val="TAL"/>
            </w:pPr>
            <w:r w:rsidRPr="00481D2D">
              <w:t>[58] 4</w:t>
            </w:r>
          </w:p>
        </w:tc>
        <w:tc>
          <w:tcPr>
            <w:tcW w:w="1021" w:type="dxa"/>
          </w:tcPr>
          <w:p w14:paraId="5AE59632" w14:textId="77777777" w:rsidR="007975E9" w:rsidRPr="00481D2D" w:rsidRDefault="007975E9">
            <w:pPr>
              <w:pStyle w:val="TAL"/>
            </w:pPr>
            <w:r w:rsidRPr="00481D2D">
              <w:t>c4</w:t>
            </w:r>
          </w:p>
        </w:tc>
        <w:tc>
          <w:tcPr>
            <w:tcW w:w="1021" w:type="dxa"/>
          </w:tcPr>
          <w:p w14:paraId="34BFDF12" w14:textId="77777777" w:rsidR="007975E9" w:rsidRPr="00481D2D" w:rsidRDefault="007975E9">
            <w:pPr>
              <w:pStyle w:val="TAL"/>
            </w:pPr>
            <w:r w:rsidRPr="00481D2D">
              <w:t>c4</w:t>
            </w:r>
          </w:p>
        </w:tc>
      </w:tr>
      <w:tr w:rsidR="007975E9" w:rsidRPr="00481D2D" w14:paraId="24C3126D" w14:textId="77777777">
        <w:tc>
          <w:tcPr>
            <w:tcW w:w="851" w:type="dxa"/>
          </w:tcPr>
          <w:p w14:paraId="30795D6E" w14:textId="77777777" w:rsidR="007975E9" w:rsidRPr="00481D2D" w:rsidRDefault="007975E9">
            <w:pPr>
              <w:pStyle w:val="TAL"/>
            </w:pPr>
            <w:r w:rsidRPr="00481D2D">
              <w:t>6</w:t>
            </w:r>
          </w:p>
        </w:tc>
        <w:tc>
          <w:tcPr>
            <w:tcW w:w="2665" w:type="dxa"/>
          </w:tcPr>
          <w:p w14:paraId="3B021A28" w14:textId="77777777" w:rsidR="007975E9" w:rsidRPr="00481D2D" w:rsidRDefault="007975E9">
            <w:pPr>
              <w:pStyle w:val="TAL"/>
            </w:pPr>
            <w:r w:rsidRPr="00481D2D">
              <w:t>Supported</w:t>
            </w:r>
          </w:p>
        </w:tc>
        <w:tc>
          <w:tcPr>
            <w:tcW w:w="1021" w:type="dxa"/>
          </w:tcPr>
          <w:p w14:paraId="5AB23829" w14:textId="77777777" w:rsidR="007975E9" w:rsidRPr="00481D2D" w:rsidRDefault="007975E9">
            <w:pPr>
              <w:pStyle w:val="TAL"/>
            </w:pPr>
            <w:r w:rsidRPr="00481D2D">
              <w:t>[26] 20.37</w:t>
            </w:r>
          </w:p>
        </w:tc>
        <w:tc>
          <w:tcPr>
            <w:tcW w:w="1021" w:type="dxa"/>
          </w:tcPr>
          <w:p w14:paraId="02216F9D" w14:textId="77777777" w:rsidR="007975E9" w:rsidRPr="00481D2D" w:rsidRDefault="007975E9">
            <w:pPr>
              <w:pStyle w:val="TAL"/>
            </w:pPr>
            <w:r w:rsidRPr="00481D2D">
              <w:t>m</w:t>
            </w:r>
          </w:p>
        </w:tc>
        <w:tc>
          <w:tcPr>
            <w:tcW w:w="1021" w:type="dxa"/>
          </w:tcPr>
          <w:p w14:paraId="57C39108" w14:textId="77777777" w:rsidR="007975E9" w:rsidRPr="00481D2D" w:rsidRDefault="007975E9">
            <w:pPr>
              <w:pStyle w:val="TAL"/>
            </w:pPr>
            <w:r w:rsidRPr="00481D2D">
              <w:t>m</w:t>
            </w:r>
          </w:p>
        </w:tc>
        <w:tc>
          <w:tcPr>
            <w:tcW w:w="1021" w:type="dxa"/>
          </w:tcPr>
          <w:p w14:paraId="049FC631" w14:textId="77777777" w:rsidR="007975E9" w:rsidRPr="00481D2D" w:rsidRDefault="007975E9">
            <w:pPr>
              <w:pStyle w:val="TAL"/>
            </w:pPr>
            <w:r w:rsidRPr="00481D2D">
              <w:t>[26] 20.37</w:t>
            </w:r>
          </w:p>
        </w:tc>
        <w:tc>
          <w:tcPr>
            <w:tcW w:w="1021" w:type="dxa"/>
          </w:tcPr>
          <w:p w14:paraId="0082E799" w14:textId="77777777" w:rsidR="007975E9" w:rsidRPr="00481D2D" w:rsidRDefault="007975E9">
            <w:pPr>
              <w:pStyle w:val="TAL"/>
            </w:pPr>
            <w:r w:rsidRPr="00481D2D">
              <w:t>i</w:t>
            </w:r>
          </w:p>
        </w:tc>
        <w:tc>
          <w:tcPr>
            <w:tcW w:w="1021" w:type="dxa"/>
          </w:tcPr>
          <w:p w14:paraId="38FB88FD" w14:textId="77777777" w:rsidR="007975E9" w:rsidRPr="00481D2D" w:rsidRDefault="007975E9">
            <w:pPr>
              <w:pStyle w:val="TAL"/>
            </w:pPr>
            <w:r w:rsidRPr="00481D2D">
              <w:t>i</w:t>
            </w:r>
          </w:p>
        </w:tc>
      </w:tr>
      <w:tr w:rsidR="007975E9" w:rsidRPr="00481D2D" w14:paraId="1CE0406A" w14:textId="77777777">
        <w:trPr>
          <w:cantSplit/>
        </w:trPr>
        <w:tc>
          <w:tcPr>
            <w:tcW w:w="9642" w:type="dxa"/>
            <w:gridSpan w:val="8"/>
          </w:tcPr>
          <w:p w14:paraId="6AA6AD99" w14:textId="77777777" w:rsidR="007975E9" w:rsidRPr="00481D2D" w:rsidRDefault="007975E9">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175EA3CC" w14:textId="77777777" w:rsidR="007975E9" w:rsidRPr="00481D2D" w:rsidRDefault="007975E9">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24BE7B17" w14:textId="77777777" w:rsidR="007975E9" w:rsidRPr="00481D2D" w:rsidRDefault="007975E9" w:rsidP="007975E9">
            <w:pPr>
              <w:pStyle w:val="TAN"/>
            </w:pPr>
            <w:r w:rsidRPr="00481D2D">
              <w:t>c4:</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3A84DAC0" w14:textId="77777777" w:rsidR="007975E9" w:rsidRPr="00481D2D" w:rsidRDefault="007975E9" w:rsidP="007975E9">
            <w:pPr>
              <w:pStyle w:val="TAN"/>
            </w:pPr>
            <w:r w:rsidRPr="00481D2D">
              <w:t>c5:</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15C8D6D6" w14:textId="77777777" w:rsidR="007975E9" w:rsidRPr="00481D2D" w:rsidRDefault="007975E9" w:rsidP="007975E9">
            <w:pPr>
              <w:pStyle w:val="TAN"/>
            </w:pPr>
            <w:r w:rsidRPr="00481D2D">
              <w:t>c6:</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54E69679" w14:textId="77777777" w:rsidR="007975E9" w:rsidRPr="00481D2D" w:rsidRDefault="007975E9" w:rsidP="003E4A8C">
            <w:pPr>
              <w:pStyle w:val="TAN"/>
            </w:pPr>
            <w:r w:rsidRPr="00481D2D">
              <w:t>c10:</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2D278BC8" w14:textId="77777777" w:rsidR="007975E9" w:rsidRPr="00481D2D" w:rsidRDefault="007975E9" w:rsidP="003E4A8C">
            <w:pPr>
              <w:pStyle w:val="TAN"/>
            </w:pPr>
            <w:r w:rsidRPr="00481D2D">
              <w:t>c11:</w:t>
            </w:r>
            <w:r w:rsidRPr="00481D2D">
              <w:tab/>
              <w:t xml:space="preserve">IF A.162/76 THEN (IF A.3/2 THEN m </w:t>
            </w:r>
            <w:smartTag w:uri="urn:schemas-microsoft-com:office:smarttags" w:element="stockticker">
              <w:r w:rsidRPr="00481D2D">
                <w:t>ELSE</w:t>
              </w:r>
            </w:smartTag>
            <w:r w:rsidRPr="00481D2D">
              <w:t xml:space="preserve"> i) </w:t>
            </w:r>
            <w:smartTag w:uri="urn:schemas-microsoft-com:office:smarttags" w:element="stockticker">
              <w:r w:rsidRPr="00481D2D">
                <w:t>ELSE</w:t>
              </w:r>
            </w:smartTag>
            <w:r w:rsidRPr="00481D2D">
              <w:t xml:space="preserve"> n/a - - P-CSCF, </w:t>
            </w:r>
            <w:r w:rsidRPr="00481D2D">
              <w:rPr>
                <w:rFonts w:eastAsia="MS Mincho"/>
              </w:rPr>
              <w:t>using the information in the P-Early-Media header.</w:t>
            </w:r>
          </w:p>
          <w:p w14:paraId="612A39BE" w14:textId="77777777" w:rsidR="007D63E6" w:rsidRPr="00481D2D" w:rsidRDefault="007975E9" w:rsidP="007D63E6">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2BF60FCE" w14:textId="77777777" w:rsidR="00E27509" w:rsidRPr="00481D2D" w:rsidRDefault="00DB2E8F" w:rsidP="00E27509">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19C92D40" w14:textId="77777777" w:rsidR="007975E9" w:rsidRPr="00481D2D" w:rsidRDefault="00E27509" w:rsidP="00E27509">
            <w:pPr>
              <w:pStyle w:val="TAN"/>
            </w:pPr>
            <w:r w:rsidRPr="00481D2D">
              <w:t>c15:</w:t>
            </w:r>
            <w:r w:rsidRPr="00481D2D">
              <w:tab/>
              <w:t xml:space="preserve">IF A.162/122 THEN o </w:t>
            </w:r>
            <w:smartTag w:uri="urn:schemas-microsoft-com:office:smarttags" w:element="stockticker">
              <w:r w:rsidRPr="00481D2D">
                <w:t>ELSE</w:t>
              </w:r>
            </w:smartTag>
            <w:r w:rsidRPr="00481D2D">
              <w:t xml:space="preserve"> n/a - - resource sharing.</w:t>
            </w:r>
          </w:p>
          <w:p w14:paraId="55D9BACD" w14:textId="77777777" w:rsidR="0063111F" w:rsidRPr="00481D2D" w:rsidRDefault="0063111F" w:rsidP="00E27509">
            <w:pPr>
              <w:pStyle w:val="TAN"/>
            </w:pPr>
            <w:r w:rsidRPr="00481D2D">
              <w:t>c16:</w:t>
            </w:r>
            <w:r w:rsidRPr="00481D2D">
              <w:tab/>
              <w:t xml:space="preserve">IF A.162/124 THEN o </w:t>
            </w:r>
            <w:smartTag w:uri="urn:schemas-microsoft-com:office:smarttags" w:element="stockticker">
              <w:r w:rsidRPr="00481D2D">
                <w:t>ELSE</w:t>
              </w:r>
            </w:smartTag>
            <w:r w:rsidRPr="00481D2D">
              <w:t xml:space="preserve"> n/a - - priority sharing.</w:t>
            </w:r>
          </w:p>
        </w:tc>
      </w:tr>
    </w:tbl>
    <w:p w14:paraId="6213D23C" w14:textId="77777777" w:rsidR="00897956" w:rsidRPr="00481D2D" w:rsidRDefault="00897956"/>
    <w:p w14:paraId="2D753CB0" w14:textId="77777777" w:rsidR="00897956" w:rsidRPr="00481D2D" w:rsidRDefault="00897956">
      <w:pPr>
        <w:keepNext/>
        <w:keepLines/>
      </w:pPr>
      <w:r w:rsidRPr="00481D2D">
        <w:t>Prerequisite A.163/23 - - UPDATE response</w:t>
      </w:r>
    </w:p>
    <w:p w14:paraId="05A5ED34" w14:textId="77777777" w:rsidR="00897956" w:rsidRPr="00481D2D" w:rsidRDefault="00897956">
      <w:pPr>
        <w:keepNext/>
        <w:keepLines/>
      </w:pPr>
      <w:r w:rsidRPr="00481D2D">
        <w:t>Prerequisite: A.164/103 OR A.164/104 OR A.164/105 OR A.164/106 - - Additional for 3xx – 6xx response</w:t>
      </w:r>
    </w:p>
    <w:p w14:paraId="49899F62" w14:textId="77777777" w:rsidR="00897956" w:rsidRPr="00481D2D" w:rsidRDefault="00897956">
      <w:pPr>
        <w:pStyle w:val="TH"/>
      </w:pPr>
      <w:r w:rsidRPr="00481D2D">
        <w:t>Table A.308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F881604" w14:textId="77777777">
        <w:trPr>
          <w:cantSplit/>
        </w:trPr>
        <w:tc>
          <w:tcPr>
            <w:tcW w:w="851" w:type="dxa"/>
            <w:vMerge w:val="restart"/>
          </w:tcPr>
          <w:p w14:paraId="3FB454FC" w14:textId="77777777" w:rsidR="00897956" w:rsidRPr="00481D2D" w:rsidRDefault="00897956">
            <w:pPr>
              <w:pStyle w:val="TAH"/>
            </w:pPr>
            <w:r w:rsidRPr="00481D2D">
              <w:t>Item</w:t>
            </w:r>
          </w:p>
        </w:tc>
        <w:tc>
          <w:tcPr>
            <w:tcW w:w="2665" w:type="dxa"/>
            <w:vMerge w:val="restart"/>
          </w:tcPr>
          <w:p w14:paraId="042D0DFC" w14:textId="77777777" w:rsidR="00897956" w:rsidRPr="00481D2D" w:rsidRDefault="00897956">
            <w:pPr>
              <w:pStyle w:val="TAH"/>
            </w:pPr>
            <w:r w:rsidRPr="00481D2D">
              <w:t>Header</w:t>
            </w:r>
            <w:r w:rsidR="001C79EA" w:rsidRPr="00481D2D">
              <w:t xml:space="preserve"> field</w:t>
            </w:r>
          </w:p>
        </w:tc>
        <w:tc>
          <w:tcPr>
            <w:tcW w:w="3063" w:type="dxa"/>
            <w:gridSpan w:val="3"/>
          </w:tcPr>
          <w:p w14:paraId="4F7E2622" w14:textId="77777777" w:rsidR="00897956" w:rsidRPr="00481D2D" w:rsidRDefault="00897956">
            <w:pPr>
              <w:pStyle w:val="TAH"/>
            </w:pPr>
            <w:r w:rsidRPr="00481D2D">
              <w:t>Sending</w:t>
            </w:r>
          </w:p>
        </w:tc>
        <w:tc>
          <w:tcPr>
            <w:tcW w:w="3063" w:type="dxa"/>
            <w:gridSpan w:val="3"/>
          </w:tcPr>
          <w:p w14:paraId="3589B8EC" w14:textId="77777777" w:rsidR="00897956" w:rsidRPr="00481D2D" w:rsidRDefault="00897956">
            <w:pPr>
              <w:pStyle w:val="TAH"/>
              <w:rPr>
                <w:b w:val="0"/>
              </w:rPr>
            </w:pPr>
            <w:r w:rsidRPr="00481D2D">
              <w:t>Receiving</w:t>
            </w:r>
          </w:p>
        </w:tc>
      </w:tr>
      <w:tr w:rsidR="00897956" w:rsidRPr="00481D2D" w14:paraId="74A24584" w14:textId="77777777">
        <w:trPr>
          <w:cantSplit/>
        </w:trPr>
        <w:tc>
          <w:tcPr>
            <w:tcW w:w="851" w:type="dxa"/>
            <w:vMerge/>
          </w:tcPr>
          <w:p w14:paraId="22C180F4" w14:textId="77777777" w:rsidR="00897956" w:rsidRPr="00481D2D" w:rsidRDefault="00897956">
            <w:pPr>
              <w:pStyle w:val="TAH"/>
            </w:pPr>
          </w:p>
        </w:tc>
        <w:tc>
          <w:tcPr>
            <w:tcW w:w="2665" w:type="dxa"/>
            <w:vMerge/>
          </w:tcPr>
          <w:p w14:paraId="747CE0E3" w14:textId="77777777" w:rsidR="00897956" w:rsidRPr="00481D2D" w:rsidRDefault="00897956">
            <w:pPr>
              <w:pStyle w:val="TAH"/>
            </w:pPr>
          </w:p>
        </w:tc>
        <w:tc>
          <w:tcPr>
            <w:tcW w:w="1021" w:type="dxa"/>
          </w:tcPr>
          <w:p w14:paraId="75CC52E8" w14:textId="77777777" w:rsidR="00897956" w:rsidRPr="00481D2D" w:rsidRDefault="00897956">
            <w:pPr>
              <w:pStyle w:val="TAH"/>
            </w:pPr>
            <w:r w:rsidRPr="00481D2D">
              <w:t>Ref.</w:t>
            </w:r>
          </w:p>
        </w:tc>
        <w:tc>
          <w:tcPr>
            <w:tcW w:w="1021" w:type="dxa"/>
          </w:tcPr>
          <w:p w14:paraId="3A958498" w14:textId="77777777" w:rsidR="00897956" w:rsidRPr="00481D2D" w:rsidRDefault="00897956">
            <w:pPr>
              <w:pStyle w:val="TAH"/>
            </w:pPr>
            <w:r w:rsidRPr="00481D2D">
              <w:t>RFC status</w:t>
            </w:r>
          </w:p>
        </w:tc>
        <w:tc>
          <w:tcPr>
            <w:tcW w:w="1021" w:type="dxa"/>
          </w:tcPr>
          <w:p w14:paraId="150C8DDE" w14:textId="77777777" w:rsidR="00897956" w:rsidRPr="00481D2D" w:rsidRDefault="00897956">
            <w:pPr>
              <w:pStyle w:val="TAH"/>
            </w:pPr>
            <w:r w:rsidRPr="00481D2D">
              <w:t>Profile status</w:t>
            </w:r>
          </w:p>
        </w:tc>
        <w:tc>
          <w:tcPr>
            <w:tcW w:w="1021" w:type="dxa"/>
          </w:tcPr>
          <w:p w14:paraId="1DAB3E8A" w14:textId="77777777" w:rsidR="00897956" w:rsidRPr="00481D2D" w:rsidRDefault="00897956">
            <w:pPr>
              <w:pStyle w:val="TAH"/>
            </w:pPr>
            <w:r w:rsidRPr="00481D2D">
              <w:t>Ref.</w:t>
            </w:r>
          </w:p>
        </w:tc>
        <w:tc>
          <w:tcPr>
            <w:tcW w:w="1021" w:type="dxa"/>
          </w:tcPr>
          <w:p w14:paraId="4D8AF326" w14:textId="77777777" w:rsidR="00897956" w:rsidRPr="00481D2D" w:rsidRDefault="00897956">
            <w:pPr>
              <w:pStyle w:val="TAH"/>
            </w:pPr>
            <w:r w:rsidRPr="00481D2D">
              <w:t>RFC status</w:t>
            </w:r>
          </w:p>
        </w:tc>
        <w:tc>
          <w:tcPr>
            <w:tcW w:w="1021" w:type="dxa"/>
          </w:tcPr>
          <w:p w14:paraId="669EC96D" w14:textId="77777777" w:rsidR="00897956" w:rsidRPr="00481D2D" w:rsidRDefault="00897956">
            <w:pPr>
              <w:pStyle w:val="TAH"/>
            </w:pPr>
            <w:r w:rsidRPr="00481D2D">
              <w:t>Profile status</w:t>
            </w:r>
          </w:p>
        </w:tc>
      </w:tr>
      <w:tr w:rsidR="00897956" w:rsidRPr="00481D2D" w14:paraId="7B25E59A" w14:textId="77777777">
        <w:tc>
          <w:tcPr>
            <w:tcW w:w="851" w:type="dxa"/>
          </w:tcPr>
          <w:p w14:paraId="1051E0E0" w14:textId="77777777" w:rsidR="00897956" w:rsidRPr="00481D2D" w:rsidRDefault="00897956">
            <w:pPr>
              <w:pStyle w:val="TAL"/>
            </w:pPr>
            <w:r w:rsidRPr="00481D2D">
              <w:t>1</w:t>
            </w:r>
          </w:p>
        </w:tc>
        <w:tc>
          <w:tcPr>
            <w:tcW w:w="2665" w:type="dxa"/>
          </w:tcPr>
          <w:p w14:paraId="302CB809" w14:textId="77777777" w:rsidR="00897956" w:rsidRPr="00481D2D" w:rsidRDefault="00897956">
            <w:pPr>
              <w:pStyle w:val="TAL"/>
            </w:pPr>
            <w:r w:rsidRPr="00481D2D">
              <w:t>Error-Info</w:t>
            </w:r>
          </w:p>
        </w:tc>
        <w:tc>
          <w:tcPr>
            <w:tcW w:w="1021" w:type="dxa"/>
          </w:tcPr>
          <w:p w14:paraId="3E9CEFC3" w14:textId="77777777" w:rsidR="00897956" w:rsidRPr="00481D2D" w:rsidRDefault="00897956">
            <w:pPr>
              <w:pStyle w:val="TAL"/>
            </w:pPr>
            <w:r w:rsidRPr="00481D2D">
              <w:t>[26] 20.18</w:t>
            </w:r>
          </w:p>
        </w:tc>
        <w:tc>
          <w:tcPr>
            <w:tcW w:w="1021" w:type="dxa"/>
          </w:tcPr>
          <w:p w14:paraId="25A6D20D" w14:textId="77777777" w:rsidR="00897956" w:rsidRPr="00481D2D" w:rsidRDefault="00897956">
            <w:pPr>
              <w:pStyle w:val="TAL"/>
            </w:pPr>
            <w:r w:rsidRPr="00481D2D">
              <w:t>m</w:t>
            </w:r>
          </w:p>
        </w:tc>
        <w:tc>
          <w:tcPr>
            <w:tcW w:w="1021" w:type="dxa"/>
          </w:tcPr>
          <w:p w14:paraId="0BD4F7C5" w14:textId="77777777" w:rsidR="00897956" w:rsidRPr="00481D2D" w:rsidRDefault="00897956">
            <w:pPr>
              <w:pStyle w:val="TAL"/>
            </w:pPr>
            <w:r w:rsidRPr="00481D2D">
              <w:t>m</w:t>
            </w:r>
          </w:p>
        </w:tc>
        <w:tc>
          <w:tcPr>
            <w:tcW w:w="1021" w:type="dxa"/>
          </w:tcPr>
          <w:p w14:paraId="0431F924" w14:textId="77777777" w:rsidR="00897956" w:rsidRPr="00481D2D" w:rsidRDefault="00897956">
            <w:pPr>
              <w:pStyle w:val="TAL"/>
            </w:pPr>
            <w:r w:rsidRPr="00481D2D">
              <w:t>[26] 20.18</w:t>
            </w:r>
          </w:p>
        </w:tc>
        <w:tc>
          <w:tcPr>
            <w:tcW w:w="1021" w:type="dxa"/>
          </w:tcPr>
          <w:p w14:paraId="0C2F92E1" w14:textId="77777777" w:rsidR="00897956" w:rsidRPr="00481D2D" w:rsidRDefault="00897956">
            <w:pPr>
              <w:pStyle w:val="TAL"/>
            </w:pPr>
            <w:r w:rsidRPr="00481D2D">
              <w:t>i</w:t>
            </w:r>
          </w:p>
        </w:tc>
        <w:tc>
          <w:tcPr>
            <w:tcW w:w="1021" w:type="dxa"/>
          </w:tcPr>
          <w:p w14:paraId="18226914" w14:textId="77777777" w:rsidR="00897956" w:rsidRPr="00481D2D" w:rsidRDefault="00897956">
            <w:pPr>
              <w:pStyle w:val="TAL"/>
            </w:pPr>
            <w:r w:rsidRPr="00481D2D">
              <w:t>i</w:t>
            </w:r>
          </w:p>
        </w:tc>
      </w:tr>
      <w:tr w:rsidR="00276E34" w:rsidRPr="00481D2D" w14:paraId="59598D6C" w14:textId="77777777" w:rsidTr="00A123AE">
        <w:tc>
          <w:tcPr>
            <w:tcW w:w="851" w:type="dxa"/>
            <w:tcBorders>
              <w:top w:val="single" w:sz="4" w:space="0" w:color="auto"/>
              <w:left w:val="single" w:sz="4" w:space="0" w:color="auto"/>
              <w:bottom w:val="single" w:sz="4" w:space="0" w:color="auto"/>
              <w:right w:val="single" w:sz="4" w:space="0" w:color="auto"/>
            </w:tcBorders>
          </w:tcPr>
          <w:p w14:paraId="77E62DC4"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476BCE6"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6A39B7C4"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34BCFD7"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E714BB0"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B717DF2"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BF9930A"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08AD6A7" w14:textId="77777777" w:rsidR="00276E34" w:rsidRPr="00481D2D" w:rsidRDefault="00276E34" w:rsidP="00A123AE">
            <w:pPr>
              <w:pStyle w:val="TAL"/>
            </w:pPr>
            <w:r w:rsidRPr="00481D2D">
              <w:t>c1</w:t>
            </w:r>
          </w:p>
        </w:tc>
      </w:tr>
      <w:tr w:rsidR="00276E34" w:rsidRPr="00481D2D" w14:paraId="3D7FABE0" w14:textId="77777777" w:rsidTr="00A123AE">
        <w:tc>
          <w:tcPr>
            <w:tcW w:w="9642" w:type="dxa"/>
            <w:gridSpan w:val="8"/>
          </w:tcPr>
          <w:p w14:paraId="5B935062"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65F175E8" w14:textId="77777777" w:rsidR="00897956" w:rsidRPr="00481D2D" w:rsidRDefault="00897956">
      <w:pPr>
        <w:keepNext/>
        <w:keepLines/>
      </w:pPr>
    </w:p>
    <w:p w14:paraId="7B4534B2" w14:textId="77777777" w:rsidR="00897956" w:rsidRPr="00481D2D" w:rsidRDefault="00897956">
      <w:pPr>
        <w:keepNext/>
        <w:keepLines/>
      </w:pPr>
      <w:r w:rsidRPr="00481D2D">
        <w:t>Prerequisite A.163/23 - - UPDATE response</w:t>
      </w:r>
    </w:p>
    <w:p w14:paraId="290394B0" w14:textId="77777777" w:rsidR="00897956" w:rsidRPr="00481D2D" w:rsidRDefault="00897956">
      <w:pPr>
        <w:keepNext/>
        <w:keepLines/>
      </w:pPr>
      <w:r w:rsidRPr="00481D2D">
        <w:t>Prerequisite: A.164/103 or A.164/35 - - Additional for 3xx, 485 (Ambiguous) response</w:t>
      </w:r>
    </w:p>
    <w:p w14:paraId="096BFFE1" w14:textId="77777777" w:rsidR="00897956" w:rsidRPr="00481D2D" w:rsidRDefault="00897956">
      <w:pPr>
        <w:pStyle w:val="TH"/>
      </w:pPr>
      <w:r w:rsidRPr="00481D2D">
        <w:t>Table A.309: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4255B9D" w14:textId="77777777">
        <w:trPr>
          <w:cantSplit/>
        </w:trPr>
        <w:tc>
          <w:tcPr>
            <w:tcW w:w="851" w:type="dxa"/>
            <w:vMerge w:val="restart"/>
          </w:tcPr>
          <w:p w14:paraId="0F440959" w14:textId="77777777" w:rsidR="00897956" w:rsidRPr="00481D2D" w:rsidRDefault="00897956">
            <w:pPr>
              <w:pStyle w:val="TAH"/>
            </w:pPr>
            <w:r w:rsidRPr="00481D2D">
              <w:t>Item</w:t>
            </w:r>
          </w:p>
        </w:tc>
        <w:tc>
          <w:tcPr>
            <w:tcW w:w="2665" w:type="dxa"/>
            <w:vMerge w:val="restart"/>
          </w:tcPr>
          <w:p w14:paraId="40274E0F" w14:textId="77777777" w:rsidR="00897956" w:rsidRPr="00481D2D" w:rsidRDefault="00897956">
            <w:pPr>
              <w:pStyle w:val="TAH"/>
            </w:pPr>
            <w:r w:rsidRPr="00481D2D">
              <w:t>Header</w:t>
            </w:r>
            <w:r w:rsidR="001C79EA" w:rsidRPr="00481D2D">
              <w:t xml:space="preserve"> field</w:t>
            </w:r>
          </w:p>
        </w:tc>
        <w:tc>
          <w:tcPr>
            <w:tcW w:w="3063" w:type="dxa"/>
            <w:gridSpan w:val="3"/>
          </w:tcPr>
          <w:p w14:paraId="3EEA6E2A" w14:textId="77777777" w:rsidR="00897956" w:rsidRPr="00481D2D" w:rsidRDefault="00897956">
            <w:pPr>
              <w:pStyle w:val="TAH"/>
            </w:pPr>
            <w:r w:rsidRPr="00481D2D">
              <w:t>Sending</w:t>
            </w:r>
          </w:p>
        </w:tc>
        <w:tc>
          <w:tcPr>
            <w:tcW w:w="3063" w:type="dxa"/>
            <w:gridSpan w:val="3"/>
          </w:tcPr>
          <w:p w14:paraId="42911D7F" w14:textId="77777777" w:rsidR="00897956" w:rsidRPr="00481D2D" w:rsidRDefault="00897956">
            <w:pPr>
              <w:pStyle w:val="TAH"/>
              <w:rPr>
                <w:b w:val="0"/>
              </w:rPr>
            </w:pPr>
            <w:r w:rsidRPr="00481D2D">
              <w:t>Receiving</w:t>
            </w:r>
          </w:p>
        </w:tc>
      </w:tr>
      <w:tr w:rsidR="00897956" w:rsidRPr="00481D2D" w14:paraId="6EBA1136" w14:textId="77777777">
        <w:trPr>
          <w:cantSplit/>
        </w:trPr>
        <w:tc>
          <w:tcPr>
            <w:tcW w:w="851" w:type="dxa"/>
            <w:vMerge/>
          </w:tcPr>
          <w:p w14:paraId="38388501" w14:textId="77777777" w:rsidR="00897956" w:rsidRPr="00481D2D" w:rsidRDefault="00897956">
            <w:pPr>
              <w:pStyle w:val="TAH"/>
            </w:pPr>
          </w:p>
        </w:tc>
        <w:tc>
          <w:tcPr>
            <w:tcW w:w="2665" w:type="dxa"/>
            <w:vMerge/>
          </w:tcPr>
          <w:p w14:paraId="6B535193" w14:textId="77777777" w:rsidR="00897956" w:rsidRPr="00481D2D" w:rsidRDefault="00897956">
            <w:pPr>
              <w:pStyle w:val="TAH"/>
            </w:pPr>
          </w:p>
        </w:tc>
        <w:tc>
          <w:tcPr>
            <w:tcW w:w="1021" w:type="dxa"/>
          </w:tcPr>
          <w:p w14:paraId="766D68EA" w14:textId="77777777" w:rsidR="00897956" w:rsidRPr="00481D2D" w:rsidRDefault="00897956">
            <w:pPr>
              <w:pStyle w:val="TAH"/>
            </w:pPr>
            <w:r w:rsidRPr="00481D2D">
              <w:t>Ref.</w:t>
            </w:r>
          </w:p>
        </w:tc>
        <w:tc>
          <w:tcPr>
            <w:tcW w:w="1021" w:type="dxa"/>
          </w:tcPr>
          <w:p w14:paraId="5E5EC43B" w14:textId="77777777" w:rsidR="00897956" w:rsidRPr="00481D2D" w:rsidRDefault="00897956">
            <w:pPr>
              <w:pStyle w:val="TAH"/>
            </w:pPr>
            <w:r w:rsidRPr="00481D2D">
              <w:t>RFC status</w:t>
            </w:r>
          </w:p>
        </w:tc>
        <w:tc>
          <w:tcPr>
            <w:tcW w:w="1021" w:type="dxa"/>
          </w:tcPr>
          <w:p w14:paraId="749AE293" w14:textId="77777777" w:rsidR="00897956" w:rsidRPr="00481D2D" w:rsidRDefault="00897956">
            <w:pPr>
              <w:pStyle w:val="TAH"/>
            </w:pPr>
            <w:r w:rsidRPr="00481D2D">
              <w:t>Profile status</w:t>
            </w:r>
          </w:p>
        </w:tc>
        <w:tc>
          <w:tcPr>
            <w:tcW w:w="1021" w:type="dxa"/>
          </w:tcPr>
          <w:p w14:paraId="74F304C1" w14:textId="77777777" w:rsidR="00897956" w:rsidRPr="00481D2D" w:rsidRDefault="00897956">
            <w:pPr>
              <w:pStyle w:val="TAH"/>
            </w:pPr>
            <w:r w:rsidRPr="00481D2D">
              <w:t>Ref.</w:t>
            </w:r>
          </w:p>
        </w:tc>
        <w:tc>
          <w:tcPr>
            <w:tcW w:w="1021" w:type="dxa"/>
          </w:tcPr>
          <w:p w14:paraId="2A0A5AEC" w14:textId="77777777" w:rsidR="00897956" w:rsidRPr="00481D2D" w:rsidRDefault="00897956">
            <w:pPr>
              <w:pStyle w:val="TAH"/>
            </w:pPr>
            <w:r w:rsidRPr="00481D2D">
              <w:t>RFC status</w:t>
            </w:r>
          </w:p>
        </w:tc>
        <w:tc>
          <w:tcPr>
            <w:tcW w:w="1021" w:type="dxa"/>
          </w:tcPr>
          <w:p w14:paraId="6A4EDE7B" w14:textId="77777777" w:rsidR="00897956" w:rsidRPr="00481D2D" w:rsidRDefault="00897956">
            <w:pPr>
              <w:pStyle w:val="TAH"/>
            </w:pPr>
            <w:r w:rsidRPr="00481D2D">
              <w:t>Profile status</w:t>
            </w:r>
          </w:p>
        </w:tc>
      </w:tr>
      <w:tr w:rsidR="00897956" w:rsidRPr="00481D2D" w14:paraId="1C016D15" w14:textId="77777777">
        <w:tc>
          <w:tcPr>
            <w:tcW w:w="851" w:type="dxa"/>
          </w:tcPr>
          <w:p w14:paraId="73334079" w14:textId="77777777" w:rsidR="00897956" w:rsidRPr="00481D2D" w:rsidRDefault="00897956">
            <w:pPr>
              <w:pStyle w:val="TAL"/>
            </w:pPr>
            <w:r w:rsidRPr="00481D2D">
              <w:t>2</w:t>
            </w:r>
          </w:p>
        </w:tc>
        <w:tc>
          <w:tcPr>
            <w:tcW w:w="2665" w:type="dxa"/>
          </w:tcPr>
          <w:p w14:paraId="103D458A" w14:textId="77777777" w:rsidR="00897956" w:rsidRPr="00481D2D" w:rsidRDefault="00897956">
            <w:pPr>
              <w:pStyle w:val="TAL"/>
            </w:pPr>
            <w:r w:rsidRPr="00481D2D">
              <w:t>Contact</w:t>
            </w:r>
          </w:p>
        </w:tc>
        <w:tc>
          <w:tcPr>
            <w:tcW w:w="1021" w:type="dxa"/>
          </w:tcPr>
          <w:p w14:paraId="19A1820C" w14:textId="77777777" w:rsidR="00897956" w:rsidRPr="00481D2D" w:rsidRDefault="00897956">
            <w:pPr>
              <w:pStyle w:val="TAL"/>
            </w:pPr>
            <w:r w:rsidRPr="00481D2D">
              <w:t>[26] 20.10</w:t>
            </w:r>
          </w:p>
        </w:tc>
        <w:tc>
          <w:tcPr>
            <w:tcW w:w="1021" w:type="dxa"/>
          </w:tcPr>
          <w:p w14:paraId="6406C1B3" w14:textId="77777777" w:rsidR="00897956" w:rsidRPr="00481D2D" w:rsidRDefault="00897956">
            <w:pPr>
              <w:pStyle w:val="TAL"/>
            </w:pPr>
            <w:r w:rsidRPr="00481D2D">
              <w:t>m</w:t>
            </w:r>
          </w:p>
        </w:tc>
        <w:tc>
          <w:tcPr>
            <w:tcW w:w="1021" w:type="dxa"/>
          </w:tcPr>
          <w:p w14:paraId="7241EAD5" w14:textId="77777777" w:rsidR="00897956" w:rsidRPr="00481D2D" w:rsidRDefault="00897956">
            <w:pPr>
              <w:pStyle w:val="TAL"/>
            </w:pPr>
            <w:r w:rsidRPr="00481D2D">
              <w:t>m</w:t>
            </w:r>
          </w:p>
        </w:tc>
        <w:tc>
          <w:tcPr>
            <w:tcW w:w="1021" w:type="dxa"/>
          </w:tcPr>
          <w:p w14:paraId="65DAE26A" w14:textId="77777777" w:rsidR="00897956" w:rsidRPr="00481D2D" w:rsidRDefault="00897956">
            <w:pPr>
              <w:pStyle w:val="TAL"/>
            </w:pPr>
            <w:r w:rsidRPr="00481D2D">
              <w:t>[26] 20.10</w:t>
            </w:r>
          </w:p>
        </w:tc>
        <w:tc>
          <w:tcPr>
            <w:tcW w:w="1021" w:type="dxa"/>
          </w:tcPr>
          <w:p w14:paraId="192CF239" w14:textId="77777777" w:rsidR="00897956" w:rsidRPr="00481D2D" w:rsidRDefault="00897956">
            <w:pPr>
              <w:pStyle w:val="TAL"/>
            </w:pPr>
            <w:r w:rsidRPr="00481D2D">
              <w:t>c1</w:t>
            </w:r>
          </w:p>
        </w:tc>
        <w:tc>
          <w:tcPr>
            <w:tcW w:w="1021" w:type="dxa"/>
          </w:tcPr>
          <w:p w14:paraId="6C5535E4" w14:textId="77777777" w:rsidR="00897956" w:rsidRPr="00481D2D" w:rsidRDefault="00897956">
            <w:pPr>
              <w:pStyle w:val="TAL"/>
            </w:pPr>
            <w:r w:rsidRPr="00481D2D">
              <w:t>c1</w:t>
            </w:r>
          </w:p>
        </w:tc>
      </w:tr>
      <w:tr w:rsidR="00897956" w:rsidRPr="00481D2D" w14:paraId="2988F17F" w14:textId="77777777">
        <w:trPr>
          <w:cantSplit/>
        </w:trPr>
        <w:tc>
          <w:tcPr>
            <w:tcW w:w="9642" w:type="dxa"/>
            <w:gridSpan w:val="8"/>
          </w:tcPr>
          <w:p w14:paraId="7DC27ED7"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05A5647D" w14:textId="77777777" w:rsidR="00897956" w:rsidRPr="00481D2D" w:rsidRDefault="00897956"/>
    <w:p w14:paraId="350CD099" w14:textId="77777777" w:rsidR="00897956" w:rsidRPr="00481D2D" w:rsidRDefault="00897956">
      <w:pPr>
        <w:keepNext/>
        <w:keepLines/>
      </w:pPr>
      <w:r w:rsidRPr="00481D2D">
        <w:t>Prerequisite A.163/23 - - UPDATE response</w:t>
      </w:r>
    </w:p>
    <w:p w14:paraId="47AB5878" w14:textId="77777777" w:rsidR="00897956" w:rsidRPr="00481D2D" w:rsidRDefault="00897956">
      <w:pPr>
        <w:keepNext/>
        <w:keepLines/>
      </w:pPr>
      <w:r w:rsidRPr="00481D2D">
        <w:t>Prerequisite: A.164/14 - - Additional for 401 (Unauthorized) response</w:t>
      </w:r>
    </w:p>
    <w:p w14:paraId="136DDA19" w14:textId="77777777" w:rsidR="00897956" w:rsidRPr="00481D2D" w:rsidRDefault="00897956">
      <w:pPr>
        <w:pStyle w:val="TH"/>
      </w:pPr>
      <w:r w:rsidRPr="00481D2D">
        <w:t>Table A.309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561A7BC" w14:textId="77777777">
        <w:trPr>
          <w:cantSplit/>
        </w:trPr>
        <w:tc>
          <w:tcPr>
            <w:tcW w:w="851" w:type="dxa"/>
            <w:vMerge w:val="restart"/>
          </w:tcPr>
          <w:p w14:paraId="7854B723" w14:textId="77777777" w:rsidR="00897956" w:rsidRPr="00481D2D" w:rsidRDefault="00897956">
            <w:pPr>
              <w:pStyle w:val="TAH"/>
            </w:pPr>
            <w:r w:rsidRPr="00481D2D">
              <w:t>Item</w:t>
            </w:r>
          </w:p>
        </w:tc>
        <w:tc>
          <w:tcPr>
            <w:tcW w:w="2665" w:type="dxa"/>
            <w:vMerge w:val="restart"/>
          </w:tcPr>
          <w:p w14:paraId="6502B38C" w14:textId="77777777" w:rsidR="00897956" w:rsidRPr="00481D2D" w:rsidRDefault="00897956">
            <w:pPr>
              <w:pStyle w:val="TAH"/>
            </w:pPr>
            <w:r w:rsidRPr="00481D2D">
              <w:t>Header</w:t>
            </w:r>
            <w:r w:rsidR="001C79EA" w:rsidRPr="00481D2D">
              <w:t xml:space="preserve"> field</w:t>
            </w:r>
          </w:p>
        </w:tc>
        <w:tc>
          <w:tcPr>
            <w:tcW w:w="3063" w:type="dxa"/>
            <w:gridSpan w:val="3"/>
          </w:tcPr>
          <w:p w14:paraId="33AEE930" w14:textId="77777777" w:rsidR="00897956" w:rsidRPr="00481D2D" w:rsidRDefault="00897956">
            <w:pPr>
              <w:pStyle w:val="TAH"/>
            </w:pPr>
            <w:r w:rsidRPr="00481D2D">
              <w:t>Sending</w:t>
            </w:r>
          </w:p>
        </w:tc>
        <w:tc>
          <w:tcPr>
            <w:tcW w:w="3063" w:type="dxa"/>
            <w:gridSpan w:val="3"/>
          </w:tcPr>
          <w:p w14:paraId="58349C6B" w14:textId="77777777" w:rsidR="00897956" w:rsidRPr="00481D2D" w:rsidRDefault="00897956">
            <w:pPr>
              <w:pStyle w:val="TAH"/>
              <w:rPr>
                <w:b w:val="0"/>
              </w:rPr>
            </w:pPr>
            <w:r w:rsidRPr="00481D2D">
              <w:t>Receiving</w:t>
            </w:r>
          </w:p>
        </w:tc>
      </w:tr>
      <w:tr w:rsidR="00897956" w:rsidRPr="00481D2D" w14:paraId="75606024" w14:textId="77777777">
        <w:trPr>
          <w:cantSplit/>
        </w:trPr>
        <w:tc>
          <w:tcPr>
            <w:tcW w:w="851" w:type="dxa"/>
            <w:vMerge/>
          </w:tcPr>
          <w:p w14:paraId="3E6CC298" w14:textId="77777777" w:rsidR="00897956" w:rsidRPr="00481D2D" w:rsidRDefault="00897956">
            <w:pPr>
              <w:pStyle w:val="TAH"/>
            </w:pPr>
          </w:p>
        </w:tc>
        <w:tc>
          <w:tcPr>
            <w:tcW w:w="2665" w:type="dxa"/>
            <w:vMerge/>
          </w:tcPr>
          <w:p w14:paraId="6D721F40" w14:textId="77777777" w:rsidR="00897956" w:rsidRPr="00481D2D" w:rsidRDefault="00897956">
            <w:pPr>
              <w:pStyle w:val="TAH"/>
            </w:pPr>
          </w:p>
        </w:tc>
        <w:tc>
          <w:tcPr>
            <w:tcW w:w="1021" w:type="dxa"/>
          </w:tcPr>
          <w:p w14:paraId="4E25D8E1" w14:textId="77777777" w:rsidR="00897956" w:rsidRPr="00481D2D" w:rsidRDefault="00897956">
            <w:pPr>
              <w:pStyle w:val="TAH"/>
            </w:pPr>
            <w:r w:rsidRPr="00481D2D">
              <w:t>Ref.</w:t>
            </w:r>
          </w:p>
        </w:tc>
        <w:tc>
          <w:tcPr>
            <w:tcW w:w="1021" w:type="dxa"/>
          </w:tcPr>
          <w:p w14:paraId="1CFE08AE" w14:textId="77777777" w:rsidR="00897956" w:rsidRPr="00481D2D" w:rsidRDefault="00897956">
            <w:pPr>
              <w:pStyle w:val="TAH"/>
            </w:pPr>
            <w:r w:rsidRPr="00481D2D">
              <w:t>RFC status</w:t>
            </w:r>
          </w:p>
        </w:tc>
        <w:tc>
          <w:tcPr>
            <w:tcW w:w="1021" w:type="dxa"/>
          </w:tcPr>
          <w:p w14:paraId="589FC5FD" w14:textId="77777777" w:rsidR="00897956" w:rsidRPr="00481D2D" w:rsidRDefault="00897956">
            <w:pPr>
              <w:pStyle w:val="TAH"/>
            </w:pPr>
            <w:r w:rsidRPr="00481D2D">
              <w:t>Profile status</w:t>
            </w:r>
          </w:p>
        </w:tc>
        <w:tc>
          <w:tcPr>
            <w:tcW w:w="1021" w:type="dxa"/>
          </w:tcPr>
          <w:p w14:paraId="047B5F65" w14:textId="77777777" w:rsidR="00897956" w:rsidRPr="00481D2D" w:rsidRDefault="00897956">
            <w:pPr>
              <w:pStyle w:val="TAH"/>
            </w:pPr>
            <w:r w:rsidRPr="00481D2D">
              <w:t>Ref.</w:t>
            </w:r>
          </w:p>
        </w:tc>
        <w:tc>
          <w:tcPr>
            <w:tcW w:w="1021" w:type="dxa"/>
          </w:tcPr>
          <w:p w14:paraId="0C074910" w14:textId="77777777" w:rsidR="00897956" w:rsidRPr="00481D2D" w:rsidRDefault="00897956">
            <w:pPr>
              <w:pStyle w:val="TAH"/>
            </w:pPr>
            <w:r w:rsidRPr="00481D2D">
              <w:t>RFC status</w:t>
            </w:r>
          </w:p>
        </w:tc>
        <w:tc>
          <w:tcPr>
            <w:tcW w:w="1021" w:type="dxa"/>
          </w:tcPr>
          <w:p w14:paraId="0E8A941A" w14:textId="77777777" w:rsidR="00897956" w:rsidRPr="00481D2D" w:rsidRDefault="00897956">
            <w:pPr>
              <w:pStyle w:val="TAH"/>
            </w:pPr>
            <w:r w:rsidRPr="00481D2D">
              <w:t>Profile status</w:t>
            </w:r>
          </w:p>
        </w:tc>
      </w:tr>
      <w:tr w:rsidR="00897956" w:rsidRPr="00481D2D" w14:paraId="4815396C" w14:textId="77777777">
        <w:tc>
          <w:tcPr>
            <w:tcW w:w="851" w:type="dxa"/>
          </w:tcPr>
          <w:p w14:paraId="0D5535D9" w14:textId="77777777" w:rsidR="00897956" w:rsidRPr="00481D2D" w:rsidRDefault="00897956">
            <w:pPr>
              <w:pStyle w:val="TAL"/>
            </w:pPr>
            <w:r w:rsidRPr="00481D2D">
              <w:t>3</w:t>
            </w:r>
          </w:p>
        </w:tc>
        <w:tc>
          <w:tcPr>
            <w:tcW w:w="2665" w:type="dxa"/>
          </w:tcPr>
          <w:p w14:paraId="18FF878C" w14:textId="77777777" w:rsidR="00897956" w:rsidRPr="00481D2D" w:rsidRDefault="00897956">
            <w:pPr>
              <w:pStyle w:val="TAL"/>
            </w:pPr>
            <w:r w:rsidRPr="00481D2D">
              <w:t>Proxy-Authenticate</w:t>
            </w:r>
          </w:p>
        </w:tc>
        <w:tc>
          <w:tcPr>
            <w:tcW w:w="1021" w:type="dxa"/>
          </w:tcPr>
          <w:p w14:paraId="1DFFC4CD" w14:textId="77777777" w:rsidR="00897956" w:rsidRPr="00481D2D" w:rsidRDefault="00897956">
            <w:pPr>
              <w:pStyle w:val="TAL"/>
            </w:pPr>
            <w:r w:rsidRPr="00481D2D">
              <w:t>[26] 20.27</w:t>
            </w:r>
          </w:p>
        </w:tc>
        <w:tc>
          <w:tcPr>
            <w:tcW w:w="1021" w:type="dxa"/>
          </w:tcPr>
          <w:p w14:paraId="782DB620" w14:textId="77777777" w:rsidR="00897956" w:rsidRPr="00481D2D" w:rsidRDefault="00897956">
            <w:pPr>
              <w:pStyle w:val="TAL"/>
            </w:pPr>
            <w:r w:rsidRPr="00481D2D">
              <w:t>m</w:t>
            </w:r>
          </w:p>
        </w:tc>
        <w:tc>
          <w:tcPr>
            <w:tcW w:w="1021" w:type="dxa"/>
          </w:tcPr>
          <w:p w14:paraId="0CB0D8AC" w14:textId="77777777" w:rsidR="00897956" w:rsidRPr="00481D2D" w:rsidRDefault="00897956">
            <w:pPr>
              <w:pStyle w:val="TAL"/>
            </w:pPr>
            <w:r w:rsidRPr="00481D2D">
              <w:t>m</w:t>
            </w:r>
          </w:p>
        </w:tc>
        <w:tc>
          <w:tcPr>
            <w:tcW w:w="1021" w:type="dxa"/>
          </w:tcPr>
          <w:p w14:paraId="7774F973" w14:textId="77777777" w:rsidR="00897956" w:rsidRPr="00481D2D" w:rsidRDefault="00897956">
            <w:pPr>
              <w:pStyle w:val="TAL"/>
            </w:pPr>
            <w:r w:rsidRPr="00481D2D">
              <w:t>[26] 20.27</w:t>
            </w:r>
          </w:p>
        </w:tc>
        <w:tc>
          <w:tcPr>
            <w:tcW w:w="1021" w:type="dxa"/>
          </w:tcPr>
          <w:p w14:paraId="5D92AF1B" w14:textId="77777777" w:rsidR="00897956" w:rsidRPr="00481D2D" w:rsidRDefault="00897956">
            <w:pPr>
              <w:pStyle w:val="TAL"/>
            </w:pPr>
            <w:r w:rsidRPr="00481D2D">
              <w:t>m</w:t>
            </w:r>
          </w:p>
        </w:tc>
        <w:tc>
          <w:tcPr>
            <w:tcW w:w="1021" w:type="dxa"/>
          </w:tcPr>
          <w:p w14:paraId="5F54823D" w14:textId="77777777" w:rsidR="00897956" w:rsidRPr="00481D2D" w:rsidRDefault="00897956">
            <w:pPr>
              <w:pStyle w:val="TAL"/>
            </w:pPr>
            <w:r w:rsidRPr="00481D2D">
              <w:t>m</w:t>
            </w:r>
          </w:p>
        </w:tc>
      </w:tr>
      <w:tr w:rsidR="00897956" w:rsidRPr="00481D2D" w14:paraId="2A4357E4" w14:textId="77777777">
        <w:tc>
          <w:tcPr>
            <w:tcW w:w="851" w:type="dxa"/>
          </w:tcPr>
          <w:p w14:paraId="7148C736" w14:textId="77777777" w:rsidR="00897956" w:rsidRPr="00481D2D" w:rsidRDefault="00897956">
            <w:pPr>
              <w:pStyle w:val="TAL"/>
            </w:pPr>
            <w:r w:rsidRPr="00481D2D">
              <w:t>6</w:t>
            </w:r>
          </w:p>
        </w:tc>
        <w:tc>
          <w:tcPr>
            <w:tcW w:w="2665" w:type="dxa"/>
          </w:tcPr>
          <w:p w14:paraId="100F60C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9014774" w14:textId="77777777" w:rsidR="00897956" w:rsidRPr="00481D2D" w:rsidRDefault="00897956">
            <w:pPr>
              <w:pStyle w:val="TAL"/>
            </w:pPr>
            <w:r w:rsidRPr="00481D2D">
              <w:t>[26] 20.44</w:t>
            </w:r>
          </w:p>
        </w:tc>
        <w:tc>
          <w:tcPr>
            <w:tcW w:w="1021" w:type="dxa"/>
          </w:tcPr>
          <w:p w14:paraId="011F02B7" w14:textId="77777777" w:rsidR="00897956" w:rsidRPr="00481D2D" w:rsidRDefault="00897956">
            <w:pPr>
              <w:pStyle w:val="TAL"/>
            </w:pPr>
            <w:r w:rsidRPr="00481D2D">
              <w:t>m</w:t>
            </w:r>
          </w:p>
        </w:tc>
        <w:tc>
          <w:tcPr>
            <w:tcW w:w="1021" w:type="dxa"/>
          </w:tcPr>
          <w:p w14:paraId="1DB7C43B" w14:textId="77777777" w:rsidR="00897956" w:rsidRPr="00481D2D" w:rsidRDefault="00897956">
            <w:pPr>
              <w:pStyle w:val="TAL"/>
            </w:pPr>
            <w:r w:rsidRPr="00481D2D">
              <w:t>m</w:t>
            </w:r>
          </w:p>
        </w:tc>
        <w:tc>
          <w:tcPr>
            <w:tcW w:w="1021" w:type="dxa"/>
          </w:tcPr>
          <w:p w14:paraId="2DEFC32F" w14:textId="77777777" w:rsidR="00897956" w:rsidRPr="00481D2D" w:rsidRDefault="00897956">
            <w:pPr>
              <w:pStyle w:val="TAL"/>
            </w:pPr>
            <w:r w:rsidRPr="00481D2D">
              <w:t>[26] 20.44</w:t>
            </w:r>
          </w:p>
        </w:tc>
        <w:tc>
          <w:tcPr>
            <w:tcW w:w="1021" w:type="dxa"/>
          </w:tcPr>
          <w:p w14:paraId="621FA672" w14:textId="77777777" w:rsidR="00897956" w:rsidRPr="00481D2D" w:rsidRDefault="00897956">
            <w:pPr>
              <w:pStyle w:val="TAL"/>
            </w:pPr>
            <w:r w:rsidRPr="00481D2D">
              <w:t>i</w:t>
            </w:r>
          </w:p>
        </w:tc>
        <w:tc>
          <w:tcPr>
            <w:tcW w:w="1021" w:type="dxa"/>
          </w:tcPr>
          <w:p w14:paraId="734146BB" w14:textId="77777777" w:rsidR="00897956" w:rsidRPr="00481D2D" w:rsidRDefault="00897956">
            <w:pPr>
              <w:pStyle w:val="TAL"/>
            </w:pPr>
            <w:r w:rsidRPr="00481D2D">
              <w:t>i</w:t>
            </w:r>
          </w:p>
        </w:tc>
      </w:tr>
    </w:tbl>
    <w:p w14:paraId="748F854A" w14:textId="77777777" w:rsidR="00897956" w:rsidRPr="00481D2D" w:rsidRDefault="00897956"/>
    <w:p w14:paraId="40F96251" w14:textId="77777777" w:rsidR="00897956" w:rsidRPr="00481D2D" w:rsidRDefault="00897956">
      <w:pPr>
        <w:keepNext/>
        <w:keepLines/>
      </w:pPr>
      <w:r w:rsidRPr="00481D2D">
        <w:t>Prerequisite A.163/23 - - UPDATE response</w:t>
      </w:r>
    </w:p>
    <w:p w14:paraId="3A3D8FC6"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66C16A4E" w14:textId="77777777" w:rsidR="00897956" w:rsidRPr="00481D2D" w:rsidRDefault="00897956">
      <w:pPr>
        <w:pStyle w:val="TH"/>
      </w:pPr>
      <w:r w:rsidRPr="00481D2D">
        <w:t>Table A.310: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8F6FE71" w14:textId="77777777">
        <w:trPr>
          <w:cantSplit/>
        </w:trPr>
        <w:tc>
          <w:tcPr>
            <w:tcW w:w="851" w:type="dxa"/>
            <w:vMerge w:val="restart"/>
          </w:tcPr>
          <w:p w14:paraId="25182833" w14:textId="77777777" w:rsidR="00897956" w:rsidRPr="00481D2D" w:rsidRDefault="00897956">
            <w:pPr>
              <w:pStyle w:val="TAH"/>
            </w:pPr>
            <w:r w:rsidRPr="00481D2D">
              <w:t>Item</w:t>
            </w:r>
          </w:p>
        </w:tc>
        <w:tc>
          <w:tcPr>
            <w:tcW w:w="2665" w:type="dxa"/>
            <w:vMerge w:val="restart"/>
          </w:tcPr>
          <w:p w14:paraId="2ACAFBA7" w14:textId="77777777" w:rsidR="00897956" w:rsidRPr="00481D2D" w:rsidRDefault="00897956">
            <w:pPr>
              <w:pStyle w:val="TAH"/>
            </w:pPr>
            <w:r w:rsidRPr="00481D2D">
              <w:t>Header</w:t>
            </w:r>
            <w:r w:rsidR="001C79EA" w:rsidRPr="00481D2D">
              <w:t xml:space="preserve"> field</w:t>
            </w:r>
          </w:p>
        </w:tc>
        <w:tc>
          <w:tcPr>
            <w:tcW w:w="3063" w:type="dxa"/>
            <w:gridSpan w:val="3"/>
          </w:tcPr>
          <w:p w14:paraId="48250850" w14:textId="77777777" w:rsidR="00897956" w:rsidRPr="00481D2D" w:rsidRDefault="00897956">
            <w:pPr>
              <w:pStyle w:val="TAH"/>
            </w:pPr>
            <w:r w:rsidRPr="00481D2D">
              <w:t>Sending</w:t>
            </w:r>
          </w:p>
        </w:tc>
        <w:tc>
          <w:tcPr>
            <w:tcW w:w="3063" w:type="dxa"/>
            <w:gridSpan w:val="3"/>
          </w:tcPr>
          <w:p w14:paraId="4FBCCC50" w14:textId="77777777" w:rsidR="00897956" w:rsidRPr="00481D2D" w:rsidRDefault="00897956">
            <w:pPr>
              <w:pStyle w:val="TAH"/>
              <w:rPr>
                <w:b w:val="0"/>
              </w:rPr>
            </w:pPr>
            <w:r w:rsidRPr="00481D2D">
              <w:t>Receiving</w:t>
            </w:r>
          </w:p>
        </w:tc>
      </w:tr>
      <w:tr w:rsidR="00897956" w:rsidRPr="00481D2D" w14:paraId="1D5218AF" w14:textId="77777777">
        <w:trPr>
          <w:cantSplit/>
        </w:trPr>
        <w:tc>
          <w:tcPr>
            <w:tcW w:w="851" w:type="dxa"/>
            <w:vMerge/>
          </w:tcPr>
          <w:p w14:paraId="568C05AC" w14:textId="77777777" w:rsidR="00897956" w:rsidRPr="00481D2D" w:rsidRDefault="00897956">
            <w:pPr>
              <w:pStyle w:val="TAH"/>
            </w:pPr>
          </w:p>
        </w:tc>
        <w:tc>
          <w:tcPr>
            <w:tcW w:w="2665" w:type="dxa"/>
            <w:vMerge/>
          </w:tcPr>
          <w:p w14:paraId="54C28268" w14:textId="77777777" w:rsidR="00897956" w:rsidRPr="00481D2D" w:rsidRDefault="00897956">
            <w:pPr>
              <w:pStyle w:val="TAH"/>
            </w:pPr>
          </w:p>
        </w:tc>
        <w:tc>
          <w:tcPr>
            <w:tcW w:w="1021" w:type="dxa"/>
          </w:tcPr>
          <w:p w14:paraId="4511B157" w14:textId="77777777" w:rsidR="00897956" w:rsidRPr="00481D2D" w:rsidRDefault="00897956">
            <w:pPr>
              <w:pStyle w:val="TAH"/>
            </w:pPr>
            <w:r w:rsidRPr="00481D2D">
              <w:t>Ref.</w:t>
            </w:r>
          </w:p>
        </w:tc>
        <w:tc>
          <w:tcPr>
            <w:tcW w:w="1021" w:type="dxa"/>
          </w:tcPr>
          <w:p w14:paraId="52CD1D1D" w14:textId="77777777" w:rsidR="00897956" w:rsidRPr="00481D2D" w:rsidRDefault="00897956">
            <w:pPr>
              <w:pStyle w:val="TAH"/>
            </w:pPr>
            <w:r w:rsidRPr="00481D2D">
              <w:t>RFC status</w:t>
            </w:r>
          </w:p>
        </w:tc>
        <w:tc>
          <w:tcPr>
            <w:tcW w:w="1021" w:type="dxa"/>
          </w:tcPr>
          <w:p w14:paraId="21E2B874" w14:textId="77777777" w:rsidR="00897956" w:rsidRPr="00481D2D" w:rsidRDefault="00897956">
            <w:pPr>
              <w:pStyle w:val="TAH"/>
            </w:pPr>
            <w:r w:rsidRPr="00481D2D">
              <w:t>Profile status</w:t>
            </w:r>
          </w:p>
        </w:tc>
        <w:tc>
          <w:tcPr>
            <w:tcW w:w="1021" w:type="dxa"/>
          </w:tcPr>
          <w:p w14:paraId="11CB0898" w14:textId="77777777" w:rsidR="00897956" w:rsidRPr="00481D2D" w:rsidRDefault="00897956">
            <w:pPr>
              <w:pStyle w:val="TAH"/>
            </w:pPr>
            <w:r w:rsidRPr="00481D2D">
              <w:t>Ref.</w:t>
            </w:r>
          </w:p>
        </w:tc>
        <w:tc>
          <w:tcPr>
            <w:tcW w:w="1021" w:type="dxa"/>
          </w:tcPr>
          <w:p w14:paraId="35156984" w14:textId="77777777" w:rsidR="00897956" w:rsidRPr="00481D2D" w:rsidRDefault="00897956">
            <w:pPr>
              <w:pStyle w:val="TAH"/>
            </w:pPr>
            <w:r w:rsidRPr="00481D2D">
              <w:t>RFC status</w:t>
            </w:r>
          </w:p>
        </w:tc>
        <w:tc>
          <w:tcPr>
            <w:tcW w:w="1021" w:type="dxa"/>
          </w:tcPr>
          <w:p w14:paraId="117DAC92" w14:textId="77777777" w:rsidR="00897956" w:rsidRPr="00481D2D" w:rsidRDefault="00897956">
            <w:pPr>
              <w:pStyle w:val="TAH"/>
            </w:pPr>
            <w:r w:rsidRPr="00481D2D">
              <w:t>Profile status</w:t>
            </w:r>
          </w:p>
        </w:tc>
      </w:tr>
      <w:tr w:rsidR="00897956" w:rsidRPr="00481D2D" w14:paraId="706A5568" w14:textId="77777777">
        <w:tc>
          <w:tcPr>
            <w:tcW w:w="851" w:type="dxa"/>
          </w:tcPr>
          <w:p w14:paraId="7189BB87" w14:textId="77777777" w:rsidR="00897956" w:rsidRPr="00481D2D" w:rsidRDefault="00897956">
            <w:pPr>
              <w:pStyle w:val="TAL"/>
            </w:pPr>
            <w:r w:rsidRPr="00481D2D">
              <w:t>5</w:t>
            </w:r>
          </w:p>
        </w:tc>
        <w:tc>
          <w:tcPr>
            <w:tcW w:w="2665" w:type="dxa"/>
          </w:tcPr>
          <w:p w14:paraId="4BEC0E99" w14:textId="77777777" w:rsidR="00897956" w:rsidRPr="00481D2D" w:rsidRDefault="00897956">
            <w:pPr>
              <w:pStyle w:val="TAL"/>
            </w:pPr>
            <w:r w:rsidRPr="00481D2D">
              <w:t>Retry-After</w:t>
            </w:r>
          </w:p>
        </w:tc>
        <w:tc>
          <w:tcPr>
            <w:tcW w:w="1021" w:type="dxa"/>
          </w:tcPr>
          <w:p w14:paraId="39F8D46E" w14:textId="77777777" w:rsidR="00897956" w:rsidRPr="00481D2D" w:rsidRDefault="00897956">
            <w:pPr>
              <w:pStyle w:val="TAL"/>
            </w:pPr>
            <w:r w:rsidRPr="00481D2D">
              <w:t>[26] 20.33</w:t>
            </w:r>
          </w:p>
        </w:tc>
        <w:tc>
          <w:tcPr>
            <w:tcW w:w="1021" w:type="dxa"/>
          </w:tcPr>
          <w:p w14:paraId="19FA596E" w14:textId="77777777" w:rsidR="00897956" w:rsidRPr="00481D2D" w:rsidRDefault="00897956">
            <w:pPr>
              <w:pStyle w:val="TAL"/>
            </w:pPr>
            <w:r w:rsidRPr="00481D2D">
              <w:t>m</w:t>
            </w:r>
          </w:p>
        </w:tc>
        <w:tc>
          <w:tcPr>
            <w:tcW w:w="1021" w:type="dxa"/>
          </w:tcPr>
          <w:p w14:paraId="34457FCB" w14:textId="77777777" w:rsidR="00897956" w:rsidRPr="00481D2D" w:rsidRDefault="00897956">
            <w:pPr>
              <w:pStyle w:val="TAL"/>
            </w:pPr>
            <w:r w:rsidRPr="00481D2D">
              <w:t>m</w:t>
            </w:r>
          </w:p>
        </w:tc>
        <w:tc>
          <w:tcPr>
            <w:tcW w:w="1021" w:type="dxa"/>
          </w:tcPr>
          <w:p w14:paraId="69445660" w14:textId="77777777" w:rsidR="00897956" w:rsidRPr="00481D2D" w:rsidRDefault="00897956">
            <w:pPr>
              <w:pStyle w:val="TAL"/>
            </w:pPr>
            <w:r w:rsidRPr="00481D2D">
              <w:t>[26] 20.33</w:t>
            </w:r>
          </w:p>
        </w:tc>
        <w:tc>
          <w:tcPr>
            <w:tcW w:w="1021" w:type="dxa"/>
          </w:tcPr>
          <w:p w14:paraId="7DB29396" w14:textId="77777777" w:rsidR="00897956" w:rsidRPr="00481D2D" w:rsidRDefault="00897956">
            <w:pPr>
              <w:pStyle w:val="TAL"/>
            </w:pPr>
            <w:r w:rsidRPr="00481D2D">
              <w:t>i</w:t>
            </w:r>
          </w:p>
        </w:tc>
        <w:tc>
          <w:tcPr>
            <w:tcW w:w="1021" w:type="dxa"/>
          </w:tcPr>
          <w:p w14:paraId="46D4E537" w14:textId="77777777" w:rsidR="00897956" w:rsidRPr="00481D2D" w:rsidRDefault="00897956">
            <w:pPr>
              <w:pStyle w:val="TAL"/>
            </w:pPr>
            <w:r w:rsidRPr="00481D2D">
              <w:t>i</w:t>
            </w:r>
          </w:p>
        </w:tc>
      </w:tr>
    </w:tbl>
    <w:p w14:paraId="3A5B5C3C" w14:textId="77777777" w:rsidR="00897956" w:rsidRPr="00481D2D" w:rsidRDefault="00897956"/>
    <w:p w14:paraId="5DEE4189" w14:textId="77777777" w:rsidR="00897956" w:rsidRPr="00481D2D" w:rsidRDefault="00897956">
      <w:pPr>
        <w:pStyle w:val="TH"/>
      </w:pPr>
      <w:r w:rsidRPr="00481D2D">
        <w:t>Table A.311: Void</w:t>
      </w:r>
    </w:p>
    <w:p w14:paraId="18551983" w14:textId="77777777" w:rsidR="00897956" w:rsidRPr="00481D2D" w:rsidRDefault="00897956">
      <w:pPr>
        <w:keepNext/>
        <w:keepLines/>
      </w:pPr>
      <w:r w:rsidRPr="00481D2D">
        <w:t>Prerequisite A.163/23 - - UPDATE response</w:t>
      </w:r>
    </w:p>
    <w:p w14:paraId="13C069EB" w14:textId="77777777" w:rsidR="00897956" w:rsidRPr="00481D2D" w:rsidRDefault="00897956">
      <w:pPr>
        <w:keepNext/>
        <w:keepLines/>
      </w:pPr>
      <w:r w:rsidRPr="00481D2D">
        <w:t>Prerequisite: A.164/20 - - Additional for 407 (Proxy Authentication Required) response</w:t>
      </w:r>
    </w:p>
    <w:p w14:paraId="57AC201B" w14:textId="77777777" w:rsidR="00897956" w:rsidRPr="00481D2D" w:rsidRDefault="00897956">
      <w:pPr>
        <w:pStyle w:val="TH"/>
      </w:pPr>
      <w:r w:rsidRPr="00481D2D">
        <w:t>Table A.312: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22E7FD0" w14:textId="77777777">
        <w:trPr>
          <w:cantSplit/>
        </w:trPr>
        <w:tc>
          <w:tcPr>
            <w:tcW w:w="851" w:type="dxa"/>
            <w:vMerge w:val="restart"/>
          </w:tcPr>
          <w:p w14:paraId="01588D72" w14:textId="77777777" w:rsidR="00897956" w:rsidRPr="00481D2D" w:rsidRDefault="00897956">
            <w:pPr>
              <w:pStyle w:val="TAH"/>
            </w:pPr>
            <w:r w:rsidRPr="00481D2D">
              <w:t>Item</w:t>
            </w:r>
          </w:p>
        </w:tc>
        <w:tc>
          <w:tcPr>
            <w:tcW w:w="2665" w:type="dxa"/>
            <w:vMerge w:val="restart"/>
          </w:tcPr>
          <w:p w14:paraId="3D36F587" w14:textId="77777777" w:rsidR="00897956" w:rsidRPr="00481D2D" w:rsidRDefault="00897956">
            <w:pPr>
              <w:pStyle w:val="TAH"/>
            </w:pPr>
            <w:r w:rsidRPr="00481D2D">
              <w:t>Header</w:t>
            </w:r>
            <w:r w:rsidR="001C79EA" w:rsidRPr="00481D2D">
              <w:t xml:space="preserve"> field</w:t>
            </w:r>
          </w:p>
        </w:tc>
        <w:tc>
          <w:tcPr>
            <w:tcW w:w="3063" w:type="dxa"/>
            <w:gridSpan w:val="3"/>
          </w:tcPr>
          <w:p w14:paraId="00760ED8" w14:textId="77777777" w:rsidR="00897956" w:rsidRPr="00481D2D" w:rsidRDefault="00897956">
            <w:pPr>
              <w:pStyle w:val="TAH"/>
            </w:pPr>
            <w:r w:rsidRPr="00481D2D">
              <w:t>Sending</w:t>
            </w:r>
          </w:p>
        </w:tc>
        <w:tc>
          <w:tcPr>
            <w:tcW w:w="3063" w:type="dxa"/>
            <w:gridSpan w:val="3"/>
          </w:tcPr>
          <w:p w14:paraId="4C242865" w14:textId="77777777" w:rsidR="00897956" w:rsidRPr="00481D2D" w:rsidRDefault="00897956">
            <w:pPr>
              <w:pStyle w:val="TAH"/>
              <w:rPr>
                <w:b w:val="0"/>
              </w:rPr>
            </w:pPr>
            <w:r w:rsidRPr="00481D2D">
              <w:t>Receiving</w:t>
            </w:r>
          </w:p>
        </w:tc>
      </w:tr>
      <w:tr w:rsidR="00897956" w:rsidRPr="00481D2D" w14:paraId="5D46D342" w14:textId="77777777">
        <w:trPr>
          <w:cantSplit/>
        </w:trPr>
        <w:tc>
          <w:tcPr>
            <w:tcW w:w="851" w:type="dxa"/>
            <w:vMerge/>
          </w:tcPr>
          <w:p w14:paraId="6CEA1AB0" w14:textId="77777777" w:rsidR="00897956" w:rsidRPr="00481D2D" w:rsidRDefault="00897956">
            <w:pPr>
              <w:pStyle w:val="TAH"/>
            </w:pPr>
          </w:p>
        </w:tc>
        <w:tc>
          <w:tcPr>
            <w:tcW w:w="2665" w:type="dxa"/>
            <w:vMerge/>
          </w:tcPr>
          <w:p w14:paraId="6C0EC0C1" w14:textId="77777777" w:rsidR="00897956" w:rsidRPr="00481D2D" w:rsidRDefault="00897956">
            <w:pPr>
              <w:pStyle w:val="TAH"/>
            </w:pPr>
          </w:p>
        </w:tc>
        <w:tc>
          <w:tcPr>
            <w:tcW w:w="1021" w:type="dxa"/>
          </w:tcPr>
          <w:p w14:paraId="0D059ED5" w14:textId="77777777" w:rsidR="00897956" w:rsidRPr="00481D2D" w:rsidRDefault="00897956">
            <w:pPr>
              <w:pStyle w:val="TAH"/>
            </w:pPr>
            <w:r w:rsidRPr="00481D2D">
              <w:t>Ref.</w:t>
            </w:r>
          </w:p>
        </w:tc>
        <w:tc>
          <w:tcPr>
            <w:tcW w:w="1021" w:type="dxa"/>
          </w:tcPr>
          <w:p w14:paraId="2BAB0874" w14:textId="77777777" w:rsidR="00897956" w:rsidRPr="00481D2D" w:rsidRDefault="00897956">
            <w:pPr>
              <w:pStyle w:val="TAH"/>
            </w:pPr>
            <w:r w:rsidRPr="00481D2D">
              <w:t>RFC status</w:t>
            </w:r>
          </w:p>
        </w:tc>
        <w:tc>
          <w:tcPr>
            <w:tcW w:w="1021" w:type="dxa"/>
          </w:tcPr>
          <w:p w14:paraId="5B701105" w14:textId="77777777" w:rsidR="00897956" w:rsidRPr="00481D2D" w:rsidRDefault="00897956">
            <w:pPr>
              <w:pStyle w:val="TAH"/>
            </w:pPr>
            <w:r w:rsidRPr="00481D2D">
              <w:t>Profile status</w:t>
            </w:r>
          </w:p>
        </w:tc>
        <w:tc>
          <w:tcPr>
            <w:tcW w:w="1021" w:type="dxa"/>
          </w:tcPr>
          <w:p w14:paraId="7549E692" w14:textId="77777777" w:rsidR="00897956" w:rsidRPr="00481D2D" w:rsidRDefault="00897956">
            <w:pPr>
              <w:pStyle w:val="TAH"/>
            </w:pPr>
            <w:r w:rsidRPr="00481D2D">
              <w:t>Ref.</w:t>
            </w:r>
          </w:p>
        </w:tc>
        <w:tc>
          <w:tcPr>
            <w:tcW w:w="1021" w:type="dxa"/>
          </w:tcPr>
          <w:p w14:paraId="2F1F759D" w14:textId="77777777" w:rsidR="00897956" w:rsidRPr="00481D2D" w:rsidRDefault="00897956">
            <w:pPr>
              <w:pStyle w:val="TAH"/>
            </w:pPr>
            <w:r w:rsidRPr="00481D2D">
              <w:t>RFC status</w:t>
            </w:r>
          </w:p>
        </w:tc>
        <w:tc>
          <w:tcPr>
            <w:tcW w:w="1021" w:type="dxa"/>
          </w:tcPr>
          <w:p w14:paraId="64EFC433" w14:textId="77777777" w:rsidR="00897956" w:rsidRPr="00481D2D" w:rsidRDefault="00897956">
            <w:pPr>
              <w:pStyle w:val="TAH"/>
            </w:pPr>
            <w:r w:rsidRPr="00481D2D">
              <w:t>Profile status</w:t>
            </w:r>
          </w:p>
        </w:tc>
      </w:tr>
      <w:tr w:rsidR="00897956" w:rsidRPr="00481D2D" w14:paraId="5BBFB555" w14:textId="77777777">
        <w:tc>
          <w:tcPr>
            <w:tcW w:w="851" w:type="dxa"/>
          </w:tcPr>
          <w:p w14:paraId="0123790D" w14:textId="77777777" w:rsidR="00897956" w:rsidRPr="00481D2D" w:rsidRDefault="00897956">
            <w:pPr>
              <w:pStyle w:val="TAL"/>
            </w:pPr>
            <w:r w:rsidRPr="00481D2D">
              <w:t>4</w:t>
            </w:r>
          </w:p>
        </w:tc>
        <w:tc>
          <w:tcPr>
            <w:tcW w:w="2665" w:type="dxa"/>
          </w:tcPr>
          <w:p w14:paraId="48E794AE" w14:textId="77777777" w:rsidR="00897956" w:rsidRPr="00481D2D" w:rsidRDefault="00897956">
            <w:pPr>
              <w:pStyle w:val="TAL"/>
            </w:pPr>
            <w:r w:rsidRPr="00481D2D">
              <w:t>Proxy-Authenticate</w:t>
            </w:r>
          </w:p>
        </w:tc>
        <w:tc>
          <w:tcPr>
            <w:tcW w:w="1021" w:type="dxa"/>
          </w:tcPr>
          <w:p w14:paraId="773FB073" w14:textId="77777777" w:rsidR="00897956" w:rsidRPr="00481D2D" w:rsidRDefault="00897956">
            <w:pPr>
              <w:pStyle w:val="TAL"/>
            </w:pPr>
            <w:r w:rsidRPr="00481D2D">
              <w:t>[26] 20.27</w:t>
            </w:r>
          </w:p>
        </w:tc>
        <w:tc>
          <w:tcPr>
            <w:tcW w:w="1021" w:type="dxa"/>
          </w:tcPr>
          <w:p w14:paraId="61611DE4" w14:textId="77777777" w:rsidR="00897956" w:rsidRPr="00481D2D" w:rsidRDefault="00897956">
            <w:pPr>
              <w:pStyle w:val="TAL"/>
            </w:pPr>
            <w:r w:rsidRPr="00481D2D">
              <w:t>m</w:t>
            </w:r>
          </w:p>
        </w:tc>
        <w:tc>
          <w:tcPr>
            <w:tcW w:w="1021" w:type="dxa"/>
          </w:tcPr>
          <w:p w14:paraId="65C4A63E" w14:textId="77777777" w:rsidR="00897956" w:rsidRPr="00481D2D" w:rsidRDefault="00897956">
            <w:pPr>
              <w:pStyle w:val="TAL"/>
            </w:pPr>
            <w:r w:rsidRPr="00481D2D">
              <w:t>m</w:t>
            </w:r>
          </w:p>
        </w:tc>
        <w:tc>
          <w:tcPr>
            <w:tcW w:w="1021" w:type="dxa"/>
          </w:tcPr>
          <w:p w14:paraId="442A8060" w14:textId="77777777" w:rsidR="00897956" w:rsidRPr="00481D2D" w:rsidRDefault="00897956">
            <w:pPr>
              <w:pStyle w:val="TAL"/>
            </w:pPr>
            <w:r w:rsidRPr="00481D2D">
              <w:t>[26] 20.27</w:t>
            </w:r>
          </w:p>
        </w:tc>
        <w:tc>
          <w:tcPr>
            <w:tcW w:w="1021" w:type="dxa"/>
          </w:tcPr>
          <w:p w14:paraId="2D8BB346" w14:textId="77777777" w:rsidR="00897956" w:rsidRPr="00481D2D" w:rsidRDefault="00897956">
            <w:pPr>
              <w:pStyle w:val="TAL"/>
            </w:pPr>
            <w:r w:rsidRPr="00481D2D">
              <w:t>m</w:t>
            </w:r>
          </w:p>
        </w:tc>
        <w:tc>
          <w:tcPr>
            <w:tcW w:w="1021" w:type="dxa"/>
          </w:tcPr>
          <w:p w14:paraId="63695A72" w14:textId="77777777" w:rsidR="00897956" w:rsidRPr="00481D2D" w:rsidRDefault="00897956">
            <w:pPr>
              <w:pStyle w:val="TAL"/>
            </w:pPr>
            <w:r w:rsidRPr="00481D2D">
              <w:t>m</w:t>
            </w:r>
          </w:p>
        </w:tc>
      </w:tr>
      <w:tr w:rsidR="00897956" w:rsidRPr="00481D2D" w14:paraId="18F2C31F" w14:textId="77777777">
        <w:tc>
          <w:tcPr>
            <w:tcW w:w="851" w:type="dxa"/>
          </w:tcPr>
          <w:p w14:paraId="649C69A0" w14:textId="77777777" w:rsidR="00897956" w:rsidRPr="00481D2D" w:rsidRDefault="00897956">
            <w:pPr>
              <w:pStyle w:val="TAL"/>
            </w:pPr>
            <w:r w:rsidRPr="00481D2D">
              <w:t>8</w:t>
            </w:r>
          </w:p>
        </w:tc>
        <w:tc>
          <w:tcPr>
            <w:tcW w:w="2665" w:type="dxa"/>
          </w:tcPr>
          <w:p w14:paraId="5F8D009B"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F5D2036" w14:textId="77777777" w:rsidR="00897956" w:rsidRPr="00481D2D" w:rsidRDefault="00897956">
            <w:pPr>
              <w:pStyle w:val="TAL"/>
            </w:pPr>
            <w:r w:rsidRPr="00481D2D">
              <w:t>[26] 20.44</w:t>
            </w:r>
          </w:p>
        </w:tc>
        <w:tc>
          <w:tcPr>
            <w:tcW w:w="1021" w:type="dxa"/>
          </w:tcPr>
          <w:p w14:paraId="72A992A7" w14:textId="77777777" w:rsidR="00897956" w:rsidRPr="00481D2D" w:rsidRDefault="00897956">
            <w:pPr>
              <w:pStyle w:val="TAL"/>
            </w:pPr>
            <w:r w:rsidRPr="00481D2D">
              <w:t>m</w:t>
            </w:r>
          </w:p>
        </w:tc>
        <w:tc>
          <w:tcPr>
            <w:tcW w:w="1021" w:type="dxa"/>
          </w:tcPr>
          <w:p w14:paraId="6E6C051B" w14:textId="77777777" w:rsidR="00897956" w:rsidRPr="00481D2D" w:rsidRDefault="00897956">
            <w:pPr>
              <w:pStyle w:val="TAL"/>
            </w:pPr>
            <w:r w:rsidRPr="00481D2D">
              <w:t>m</w:t>
            </w:r>
          </w:p>
        </w:tc>
        <w:tc>
          <w:tcPr>
            <w:tcW w:w="1021" w:type="dxa"/>
          </w:tcPr>
          <w:p w14:paraId="410CC123" w14:textId="77777777" w:rsidR="00897956" w:rsidRPr="00481D2D" w:rsidRDefault="00897956">
            <w:pPr>
              <w:pStyle w:val="TAL"/>
            </w:pPr>
            <w:r w:rsidRPr="00481D2D">
              <w:t>[26] 20.44</w:t>
            </w:r>
          </w:p>
        </w:tc>
        <w:tc>
          <w:tcPr>
            <w:tcW w:w="1021" w:type="dxa"/>
          </w:tcPr>
          <w:p w14:paraId="215A3DF3" w14:textId="77777777" w:rsidR="00897956" w:rsidRPr="00481D2D" w:rsidRDefault="00897956">
            <w:pPr>
              <w:pStyle w:val="TAL"/>
            </w:pPr>
            <w:r w:rsidRPr="00481D2D">
              <w:t>i</w:t>
            </w:r>
          </w:p>
        </w:tc>
        <w:tc>
          <w:tcPr>
            <w:tcW w:w="1021" w:type="dxa"/>
          </w:tcPr>
          <w:p w14:paraId="1E074BC7" w14:textId="77777777" w:rsidR="00897956" w:rsidRPr="00481D2D" w:rsidRDefault="00897956">
            <w:pPr>
              <w:pStyle w:val="TAL"/>
            </w:pPr>
            <w:r w:rsidRPr="00481D2D">
              <w:t>i</w:t>
            </w:r>
          </w:p>
        </w:tc>
      </w:tr>
    </w:tbl>
    <w:p w14:paraId="34344E16" w14:textId="77777777" w:rsidR="00897956" w:rsidRPr="00481D2D" w:rsidRDefault="00897956"/>
    <w:p w14:paraId="55A462F4" w14:textId="77777777" w:rsidR="00897956" w:rsidRPr="00481D2D" w:rsidRDefault="00897956">
      <w:pPr>
        <w:keepNext/>
        <w:keepLines/>
      </w:pPr>
      <w:r w:rsidRPr="00481D2D">
        <w:t>Prerequisite A.163/23 - - UPDATE response</w:t>
      </w:r>
    </w:p>
    <w:p w14:paraId="1E7516FD" w14:textId="77777777" w:rsidR="00897956" w:rsidRPr="00481D2D" w:rsidRDefault="00897956">
      <w:pPr>
        <w:keepNext/>
        <w:keepLines/>
      </w:pPr>
      <w:r w:rsidRPr="00481D2D">
        <w:t>Prerequisite: A.164/25 - - Additional for 415 (Unsupported Media Type) response</w:t>
      </w:r>
    </w:p>
    <w:p w14:paraId="0CFFB46A" w14:textId="77777777" w:rsidR="00897956" w:rsidRPr="00481D2D" w:rsidRDefault="00897956">
      <w:pPr>
        <w:pStyle w:val="TH"/>
      </w:pPr>
      <w:r w:rsidRPr="00481D2D">
        <w:t>Table A.313: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D68E26" w14:textId="77777777">
        <w:trPr>
          <w:cantSplit/>
        </w:trPr>
        <w:tc>
          <w:tcPr>
            <w:tcW w:w="851" w:type="dxa"/>
            <w:vMerge w:val="restart"/>
          </w:tcPr>
          <w:p w14:paraId="48B90B71" w14:textId="77777777" w:rsidR="00897956" w:rsidRPr="00481D2D" w:rsidRDefault="00897956">
            <w:pPr>
              <w:pStyle w:val="TAH"/>
            </w:pPr>
            <w:r w:rsidRPr="00481D2D">
              <w:t>Item</w:t>
            </w:r>
          </w:p>
        </w:tc>
        <w:tc>
          <w:tcPr>
            <w:tcW w:w="2665" w:type="dxa"/>
            <w:vMerge w:val="restart"/>
          </w:tcPr>
          <w:p w14:paraId="7DF8CC15" w14:textId="77777777" w:rsidR="00897956" w:rsidRPr="00481D2D" w:rsidRDefault="00897956">
            <w:pPr>
              <w:pStyle w:val="TAH"/>
            </w:pPr>
            <w:r w:rsidRPr="00481D2D">
              <w:t>Header</w:t>
            </w:r>
            <w:r w:rsidR="001C79EA" w:rsidRPr="00481D2D">
              <w:t xml:space="preserve"> field</w:t>
            </w:r>
          </w:p>
        </w:tc>
        <w:tc>
          <w:tcPr>
            <w:tcW w:w="3063" w:type="dxa"/>
            <w:gridSpan w:val="3"/>
          </w:tcPr>
          <w:p w14:paraId="4CBA4042" w14:textId="77777777" w:rsidR="00897956" w:rsidRPr="00481D2D" w:rsidRDefault="00897956">
            <w:pPr>
              <w:pStyle w:val="TAH"/>
            </w:pPr>
            <w:r w:rsidRPr="00481D2D">
              <w:t>Sending</w:t>
            </w:r>
          </w:p>
        </w:tc>
        <w:tc>
          <w:tcPr>
            <w:tcW w:w="3063" w:type="dxa"/>
            <w:gridSpan w:val="3"/>
          </w:tcPr>
          <w:p w14:paraId="203FFCEB" w14:textId="77777777" w:rsidR="00897956" w:rsidRPr="00481D2D" w:rsidRDefault="00897956">
            <w:pPr>
              <w:pStyle w:val="TAH"/>
              <w:rPr>
                <w:b w:val="0"/>
              </w:rPr>
            </w:pPr>
            <w:r w:rsidRPr="00481D2D">
              <w:t>Receiving</w:t>
            </w:r>
          </w:p>
        </w:tc>
      </w:tr>
      <w:tr w:rsidR="00897956" w:rsidRPr="00481D2D" w14:paraId="197F9C7D" w14:textId="77777777">
        <w:trPr>
          <w:cantSplit/>
        </w:trPr>
        <w:tc>
          <w:tcPr>
            <w:tcW w:w="851" w:type="dxa"/>
            <w:vMerge/>
          </w:tcPr>
          <w:p w14:paraId="2F182C49" w14:textId="77777777" w:rsidR="00897956" w:rsidRPr="00481D2D" w:rsidRDefault="00897956">
            <w:pPr>
              <w:pStyle w:val="TAH"/>
            </w:pPr>
          </w:p>
        </w:tc>
        <w:tc>
          <w:tcPr>
            <w:tcW w:w="2665" w:type="dxa"/>
            <w:vMerge/>
          </w:tcPr>
          <w:p w14:paraId="4D67B640" w14:textId="77777777" w:rsidR="00897956" w:rsidRPr="00481D2D" w:rsidRDefault="00897956">
            <w:pPr>
              <w:pStyle w:val="TAH"/>
            </w:pPr>
          </w:p>
        </w:tc>
        <w:tc>
          <w:tcPr>
            <w:tcW w:w="1021" w:type="dxa"/>
          </w:tcPr>
          <w:p w14:paraId="1EC784E7" w14:textId="77777777" w:rsidR="00897956" w:rsidRPr="00481D2D" w:rsidRDefault="00897956">
            <w:pPr>
              <w:pStyle w:val="TAH"/>
            </w:pPr>
            <w:r w:rsidRPr="00481D2D">
              <w:t>Ref.</w:t>
            </w:r>
          </w:p>
        </w:tc>
        <w:tc>
          <w:tcPr>
            <w:tcW w:w="1021" w:type="dxa"/>
          </w:tcPr>
          <w:p w14:paraId="6742489D" w14:textId="77777777" w:rsidR="00897956" w:rsidRPr="00481D2D" w:rsidRDefault="00897956">
            <w:pPr>
              <w:pStyle w:val="TAH"/>
            </w:pPr>
            <w:r w:rsidRPr="00481D2D">
              <w:t>RFC status</w:t>
            </w:r>
          </w:p>
        </w:tc>
        <w:tc>
          <w:tcPr>
            <w:tcW w:w="1021" w:type="dxa"/>
          </w:tcPr>
          <w:p w14:paraId="74E89FCD" w14:textId="77777777" w:rsidR="00897956" w:rsidRPr="00481D2D" w:rsidRDefault="00897956">
            <w:pPr>
              <w:pStyle w:val="TAH"/>
            </w:pPr>
            <w:r w:rsidRPr="00481D2D">
              <w:t>Profile status</w:t>
            </w:r>
          </w:p>
        </w:tc>
        <w:tc>
          <w:tcPr>
            <w:tcW w:w="1021" w:type="dxa"/>
          </w:tcPr>
          <w:p w14:paraId="1B47637A" w14:textId="77777777" w:rsidR="00897956" w:rsidRPr="00481D2D" w:rsidRDefault="00897956">
            <w:pPr>
              <w:pStyle w:val="TAH"/>
            </w:pPr>
            <w:r w:rsidRPr="00481D2D">
              <w:t>Ref.</w:t>
            </w:r>
          </w:p>
        </w:tc>
        <w:tc>
          <w:tcPr>
            <w:tcW w:w="1021" w:type="dxa"/>
          </w:tcPr>
          <w:p w14:paraId="1CBFF74B" w14:textId="77777777" w:rsidR="00897956" w:rsidRPr="00481D2D" w:rsidRDefault="00897956">
            <w:pPr>
              <w:pStyle w:val="TAH"/>
            </w:pPr>
            <w:r w:rsidRPr="00481D2D">
              <w:t>RFC status</w:t>
            </w:r>
          </w:p>
        </w:tc>
        <w:tc>
          <w:tcPr>
            <w:tcW w:w="1021" w:type="dxa"/>
          </w:tcPr>
          <w:p w14:paraId="0B7EC606" w14:textId="77777777" w:rsidR="00897956" w:rsidRPr="00481D2D" w:rsidRDefault="00897956">
            <w:pPr>
              <w:pStyle w:val="TAH"/>
            </w:pPr>
            <w:r w:rsidRPr="00481D2D">
              <w:t>Profile status</w:t>
            </w:r>
          </w:p>
        </w:tc>
      </w:tr>
      <w:tr w:rsidR="00897956" w:rsidRPr="00481D2D" w14:paraId="44D75DDF" w14:textId="77777777">
        <w:tc>
          <w:tcPr>
            <w:tcW w:w="851" w:type="dxa"/>
          </w:tcPr>
          <w:p w14:paraId="4FA325C0" w14:textId="77777777" w:rsidR="00897956" w:rsidRPr="00481D2D" w:rsidRDefault="00897956">
            <w:pPr>
              <w:pStyle w:val="TAL"/>
            </w:pPr>
            <w:r w:rsidRPr="00481D2D">
              <w:t>1</w:t>
            </w:r>
          </w:p>
        </w:tc>
        <w:tc>
          <w:tcPr>
            <w:tcW w:w="2665" w:type="dxa"/>
          </w:tcPr>
          <w:p w14:paraId="40EC1562" w14:textId="77777777" w:rsidR="00897956" w:rsidRPr="00481D2D" w:rsidRDefault="00897956">
            <w:pPr>
              <w:pStyle w:val="TAL"/>
            </w:pPr>
            <w:r w:rsidRPr="00481D2D">
              <w:t>Accept</w:t>
            </w:r>
          </w:p>
        </w:tc>
        <w:tc>
          <w:tcPr>
            <w:tcW w:w="1021" w:type="dxa"/>
          </w:tcPr>
          <w:p w14:paraId="3BFD3A40" w14:textId="77777777" w:rsidR="00897956" w:rsidRPr="00481D2D" w:rsidRDefault="00897956">
            <w:pPr>
              <w:pStyle w:val="TAL"/>
            </w:pPr>
            <w:r w:rsidRPr="00481D2D">
              <w:t>[26] 20.1</w:t>
            </w:r>
          </w:p>
        </w:tc>
        <w:tc>
          <w:tcPr>
            <w:tcW w:w="1021" w:type="dxa"/>
          </w:tcPr>
          <w:p w14:paraId="7CB0876E" w14:textId="77777777" w:rsidR="00897956" w:rsidRPr="00481D2D" w:rsidRDefault="00897956">
            <w:pPr>
              <w:pStyle w:val="TAL"/>
            </w:pPr>
            <w:r w:rsidRPr="00481D2D">
              <w:t>m</w:t>
            </w:r>
          </w:p>
        </w:tc>
        <w:tc>
          <w:tcPr>
            <w:tcW w:w="1021" w:type="dxa"/>
          </w:tcPr>
          <w:p w14:paraId="1B489387" w14:textId="77777777" w:rsidR="00897956" w:rsidRPr="00481D2D" w:rsidRDefault="00897956">
            <w:pPr>
              <w:pStyle w:val="TAL"/>
            </w:pPr>
            <w:r w:rsidRPr="00481D2D">
              <w:t>m</w:t>
            </w:r>
          </w:p>
        </w:tc>
        <w:tc>
          <w:tcPr>
            <w:tcW w:w="1021" w:type="dxa"/>
          </w:tcPr>
          <w:p w14:paraId="4A507297" w14:textId="77777777" w:rsidR="00897956" w:rsidRPr="00481D2D" w:rsidRDefault="00897956">
            <w:pPr>
              <w:pStyle w:val="TAL"/>
            </w:pPr>
            <w:r w:rsidRPr="00481D2D">
              <w:t>[26] 20.1</w:t>
            </w:r>
          </w:p>
        </w:tc>
        <w:tc>
          <w:tcPr>
            <w:tcW w:w="1021" w:type="dxa"/>
          </w:tcPr>
          <w:p w14:paraId="0B48EED0" w14:textId="77777777" w:rsidR="00897956" w:rsidRPr="00481D2D" w:rsidRDefault="00897956">
            <w:pPr>
              <w:pStyle w:val="TAL"/>
            </w:pPr>
            <w:r w:rsidRPr="00481D2D">
              <w:t>i</w:t>
            </w:r>
          </w:p>
        </w:tc>
        <w:tc>
          <w:tcPr>
            <w:tcW w:w="1021" w:type="dxa"/>
          </w:tcPr>
          <w:p w14:paraId="07FE60E1" w14:textId="77777777" w:rsidR="00897956" w:rsidRPr="00481D2D" w:rsidRDefault="00897956">
            <w:pPr>
              <w:pStyle w:val="TAL"/>
            </w:pPr>
            <w:r w:rsidRPr="00481D2D">
              <w:t>i</w:t>
            </w:r>
          </w:p>
        </w:tc>
      </w:tr>
      <w:tr w:rsidR="00897956" w:rsidRPr="00481D2D" w14:paraId="645078C7" w14:textId="77777777">
        <w:tc>
          <w:tcPr>
            <w:tcW w:w="851" w:type="dxa"/>
          </w:tcPr>
          <w:p w14:paraId="15390E74" w14:textId="77777777" w:rsidR="00897956" w:rsidRPr="00481D2D" w:rsidRDefault="00897956">
            <w:pPr>
              <w:pStyle w:val="TAL"/>
            </w:pPr>
            <w:r w:rsidRPr="00481D2D">
              <w:t>2</w:t>
            </w:r>
          </w:p>
        </w:tc>
        <w:tc>
          <w:tcPr>
            <w:tcW w:w="2665" w:type="dxa"/>
          </w:tcPr>
          <w:p w14:paraId="48EC34D5" w14:textId="77777777" w:rsidR="00897956" w:rsidRPr="00481D2D" w:rsidRDefault="00897956">
            <w:pPr>
              <w:pStyle w:val="TAL"/>
            </w:pPr>
            <w:r w:rsidRPr="00481D2D">
              <w:t>Accept-Encoding</w:t>
            </w:r>
          </w:p>
        </w:tc>
        <w:tc>
          <w:tcPr>
            <w:tcW w:w="1021" w:type="dxa"/>
          </w:tcPr>
          <w:p w14:paraId="28B3AE2A" w14:textId="77777777" w:rsidR="00897956" w:rsidRPr="00481D2D" w:rsidRDefault="00897956">
            <w:pPr>
              <w:pStyle w:val="TAL"/>
            </w:pPr>
            <w:r w:rsidRPr="00481D2D">
              <w:t>[26] 20.2</w:t>
            </w:r>
          </w:p>
        </w:tc>
        <w:tc>
          <w:tcPr>
            <w:tcW w:w="1021" w:type="dxa"/>
          </w:tcPr>
          <w:p w14:paraId="102D527C" w14:textId="77777777" w:rsidR="00897956" w:rsidRPr="00481D2D" w:rsidRDefault="00897956">
            <w:pPr>
              <w:pStyle w:val="TAL"/>
            </w:pPr>
            <w:r w:rsidRPr="00481D2D">
              <w:t>m</w:t>
            </w:r>
          </w:p>
        </w:tc>
        <w:tc>
          <w:tcPr>
            <w:tcW w:w="1021" w:type="dxa"/>
          </w:tcPr>
          <w:p w14:paraId="35C20EA1" w14:textId="77777777" w:rsidR="00897956" w:rsidRPr="00481D2D" w:rsidRDefault="00897956">
            <w:pPr>
              <w:pStyle w:val="TAL"/>
            </w:pPr>
            <w:r w:rsidRPr="00481D2D">
              <w:t>m</w:t>
            </w:r>
          </w:p>
        </w:tc>
        <w:tc>
          <w:tcPr>
            <w:tcW w:w="1021" w:type="dxa"/>
          </w:tcPr>
          <w:p w14:paraId="70B7F713" w14:textId="77777777" w:rsidR="00897956" w:rsidRPr="00481D2D" w:rsidRDefault="00897956">
            <w:pPr>
              <w:pStyle w:val="TAL"/>
            </w:pPr>
            <w:r w:rsidRPr="00481D2D">
              <w:t>[26] 20.2</w:t>
            </w:r>
          </w:p>
        </w:tc>
        <w:tc>
          <w:tcPr>
            <w:tcW w:w="1021" w:type="dxa"/>
          </w:tcPr>
          <w:p w14:paraId="5C8E83C5" w14:textId="77777777" w:rsidR="00897956" w:rsidRPr="00481D2D" w:rsidRDefault="00897956">
            <w:pPr>
              <w:pStyle w:val="TAL"/>
            </w:pPr>
            <w:r w:rsidRPr="00481D2D">
              <w:t>i</w:t>
            </w:r>
          </w:p>
        </w:tc>
        <w:tc>
          <w:tcPr>
            <w:tcW w:w="1021" w:type="dxa"/>
          </w:tcPr>
          <w:p w14:paraId="6261FDBF" w14:textId="77777777" w:rsidR="00897956" w:rsidRPr="00481D2D" w:rsidRDefault="00897956">
            <w:pPr>
              <w:pStyle w:val="TAL"/>
            </w:pPr>
            <w:r w:rsidRPr="00481D2D">
              <w:t>i</w:t>
            </w:r>
          </w:p>
        </w:tc>
      </w:tr>
      <w:tr w:rsidR="00897956" w:rsidRPr="00481D2D" w14:paraId="5493F69B" w14:textId="77777777">
        <w:tc>
          <w:tcPr>
            <w:tcW w:w="851" w:type="dxa"/>
          </w:tcPr>
          <w:p w14:paraId="7E3655D0" w14:textId="77777777" w:rsidR="00897956" w:rsidRPr="00481D2D" w:rsidRDefault="00897956">
            <w:pPr>
              <w:pStyle w:val="TAL"/>
            </w:pPr>
            <w:r w:rsidRPr="00481D2D">
              <w:t>3</w:t>
            </w:r>
          </w:p>
        </w:tc>
        <w:tc>
          <w:tcPr>
            <w:tcW w:w="2665" w:type="dxa"/>
          </w:tcPr>
          <w:p w14:paraId="0586FF82" w14:textId="77777777" w:rsidR="00897956" w:rsidRPr="00481D2D" w:rsidRDefault="00897956">
            <w:pPr>
              <w:pStyle w:val="TAL"/>
            </w:pPr>
            <w:r w:rsidRPr="00481D2D">
              <w:t>Accept-Language</w:t>
            </w:r>
          </w:p>
        </w:tc>
        <w:tc>
          <w:tcPr>
            <w:tcW w:w="1021" w:type="dxa"/>
          </w:tcPr>
          <w:p w14:paraId="2704C3EB" w14:textId="77777777" w:rsidR="00897956" w:rsidRPr="00481D2D" w:rsidRDefault="00897956">
            <w:pPr>
              <w:pStyle w:val="TAL"/>
            </w:pPr>
            <w:r w:rsidRPr="00481D2D">
              <w:t>[26] 20.3</w:t>
            </w:r>
          </w:p>
        </w:tc>
        <w:tc>
          <w:tcPr>
            <w:tcW w:w="1021" w:type="dxa"/>
          </w:tcPr>
          <w:p w14:paraId="7CDCCFDB" w14:textId="77777777" w:rsidR="00897956" w:rsidRPr="00481D2D" w:rsidRDefault="00897956">
            <w:pPr>
              <w:pStyle w:val="TAL"/>
            </w:pPr>
            <w:r w:rsidRPr="00481D2D">
              <w:t>m</w:t>
            </w:r>
          </w:p>
        </w:tc>
        <w:tc>
          <w:tcPr>
            <w:tcW w:w="1021" w:type="dxa"/>
          </w:tcPr>
          <w:p w14:paraId="3E1EFB52" w14:textId="77777777" w:rsidR="00897956" w:rsidRPr="00481D2D" w:rsidRDefault="00897956">
            <w:pPr>
              <w:pStyle w:val="TAL"/>
            </w:pPr>
            <w:r w:rsidRPr="00481D2D">
              <w:t>m</w:t>
            </w:r>
          </w:p>
        </w:tc>
        <w:tc>
          <w:tcPr>
            <w:tcW w:w="1021" w:type="dxa"/>
          </w:tcPr>
          <w:p w14:paraId="459C4EE2" w14:textId="77777777" w:rsidR="00897956" w:rsidRPr="00481D2D" w:rsidRDefault="00897956">
            <w:pPr>
              <w:pStyle w:val="TAL"/>
            </w:pPr>
            <w:r w:rsidRPr="00481D2D">
              <w:t>[26] 20.3</w:t>
            </w:r>
          </w:p>
        </w:tc>
        <w:tc>
          <w:tcPr>
            <w:tcW w:w="1021" w:type="dxa"/>
          </w:tcPr>
          <w:p w14:paraId="188B02A1" w14:textId="77777777" w:rsidR="00897956" w:rsidRPr="00481D2D" w:rsidRDefault="00897956">
            <w:pPr>
              <w:pStyle w:val="TAL"/>
            </w:pPr>
            <w:r w:rsidRPr="00481D2D">
              <w:t>i</w:t>
            </w:r>
          </w:p>
        </w:tc>
        <w:tc>
          <w:tcPr>
            <w:tcW w:w="1021" w:type="dxa"/>
          </w:tcPr>
          <w:p w14:paraId="27F09BC1" w14:textId="77777777" w:rsidR="00897956" w:rsidRPr="00481D2D" w:rsidRDefault="00897956">
            <w:pPr>
              <w:pStyle w:val="TAL"/>
            </w:pPr>
            <w:r w:rsidRPr="00481D2D">
              <w:t>i</w:t>
            </w:r>
          </w:p>
        </w:tc>
      </w:tr>
    </w:tbl>
    <w:p w14:paraId="4B687AB0" w14:textId="77777777" w:rsidR="00897956" w:rsidRPr="00481D2D" w:rsidRDefault="00897956"/>
    <w:p w14:paraId="02379EBD" w14:textId="77777777" w:rsidR="00546923" w:rsidRPr="00481D2D" w:rsidRDefault="00546923" w:rsidP="00546923">
      <w:pPr>
        <w:keepNext/>
        <w:keepLines/>
      </w:pPr>
      <w:r w:rsidRPr="00481D2D">
        <w:t>Prerequisite A.163/23 - - UPDATE response</w:t>
      </w:r>
    </w:p>
    <w:p w14:paraId="2AD1623F" w14:textId="77777777" w:rsidR="00546923" w:rsidRPr="00481D2D" w:rsidRDefault="00546923" w:rsidP="00546923">
      <w:pPr>
        <w:keepNext/>
        <w:keepLines/>
      </w:pPr>
      <w:r w:rsidRPr="00481D2D">
        <w:t>Prerequisite: A.164/26A - - Additional for 417 (Unknown Resource-Priority) response</w:t>
      </w:r>
    </w:p>
    <w:p w14:paraId="3DB2DD76" w14:textId="77777777" w:rsidR="00546923" w:rsidRPr="00481D2D" w:rsidRDefault="00546923" w:rsidP="00546923">
      <w:pPr>
        <w:pStyle w:val="TH"/>
      </w:pPr>
      <w:r w:rsidRPr="00481D2D">
        <w:t>Table A.313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1081398F" w14:textId="77777777">
        <w:trPr>
          <w:cantSplit/>
        </w:trPr>
        <w:tc>
          <w:tcPr>
            <w:tcW w:w="851" w:type="dxa"/>
            <w:vMerge w:val="restart"/>
          </w:tcPr>
          <w:p w14:paraId="11E6C8CB" w14:textId="77777777" w:rsidR="00546923" w:rsidRPr="00481D2D" w:rsidRDefault="00546923" w:rsidP="00546923">
            <w:pPr>
              <w:pStyle w:val="TAH"/>
            </w:pPr>
            <w:r w:rsidRPr="00481D2D">
              <w:t>Item</w:t>
            </w:r>
          </w:p>
        </w:tc>
        <w:tc>
          <w:tcPr>
            <w:tcW w:w="2665" w:type="dxa"/>
            <w:vMerge w:val="restart"/>
          </w:tcPr>
          <w:p w14:paraId="5DB1CDD0" w14:textId="77777777" w:rsidR="00546923" w:rsidRPr="00481D2D" w:rsidRDefault="00546923" w:rsidP="00546923">
            <w:pPr>
              <w:pStyle w:val="TAH"/>
            </w:pPr>
            <w:r w:rsidRPr="00481D2D">
              <w:t>Header</w:t>
            </w:r>
            <w:r w:rsidR="001C79EA" w:rsidRPr="00481D2D">
              <w:t xml:space="preserve"> field</w:t>
            </w:r>
          </w:p>
        </w:tc>
        <w:tc>
          <w:tcPr>
            <w:tcW w:w="3063" w:type="dxa"/>
            <w:gridSpan w:val="3"/>
          </w:tcPr>
          <w:p w14:paraId="09319C00" w14:textId="77777777" w:rsidR="00546923" w:rsidRPr="00481D2D" w:rsidRDefault="00546923" w:rsidP="00546923">
            <w:pPr>
              <w:pStyle w:val="TAH"/>
            </w:pPr>
            <w:r w:rsidRPr="00481D2D">
              <w:t>Sending</w:t>
            </w:r>
          </w:p>
        </w:tc>
        <w:tc>
          <w:tcPr>
            <w:tcW w:w="3063" w:type="dxa"/>
            <w:gridSpan w:val="3"/>
          </w:tcPr>
          <w:p w14:paraId="4F3A7401" w14:textId="77777777" w:rsidR="00546923" w:rsidRPr="00481D2D" w:rsidRDefault="00546923" w:rsidP="00546923">
            <w:pPr>
              <w:pStyle w:val="TAH"/>
              <w:rPr>
                <w:b w:val="0"/>
              </w:rPr>
            </w:pPr>
            <w:r w:rsidRPr="00481D2D">
              <w:t>Receiving</w:t>
            </w:r>
          </w:p>
        </w:tc>
      </w:tr>
      <w:tr w:rsidR="00546923" w:rsidRPr="00481D2D" w14:paraId="71EDF01C" w14:textId="77777777">
        <w:trPr>
          <w:cantSplit/>
        </w:trPr>
        <w:tc>
          <w:tcPr>
            <w:tcW w:w="851" w:type="dxa"/>
            <w:vMerge/>
          </w:tcPr>
          <w:p w14:paraId="4889EBB4" w14:textId="77777777" w:rsidR="00546923" w:rsidRPr="00481D2D" w:rsidRDefault="00546923" w:rsidP="00546923">
            <w:pPr>
              <w:pStyle w:val="TAH"/>
            </w:pPr>
          </w:p>
        </w:tc>
        <w:tc>
          <w:tcPr>
            <w:tcW w:w="2665" w:type="dxa"/>
            <w:vMerge/>
          </w:tcPr>
          <w:p w14:paraId="6E24408A" w14:textId="77777777" w:rsidR="00546923" w:rsidRPr="00481D2D" w:rsidRDefault="00546923" w:rsidP="00546923">
            <w:pPr>
              <w:pStyle w:val="TAH"/>
            </w:pPr>
          </w:p>
        </w:tc>
        <w:tc>
          <w:tcPr>
            <w:tcW w:w="1021" w:type="dxa"/>
          </w:tcPr>
          <w:p w14:paraId="7FCCDA67" w14:textId="77777777" w:rsidR="00546923" w:rsidRPr="00481D2D" w:rsidRDefault="00546923" w:rsidP="00546923">
            <w:pPr>
              <w:pStyle w:val="TAH"/>
            </w:pPr>
            <w:r w:rsidRPr="00481D2D">
              <w:t>Ref.</w:t>
            </w:r>
          </w:p>
        </w:tc>
        <w:tc>
          <w:tcPr>
            <w:tcW w:w="1021" w:type="dxa"/>
          </w:tcPr>
          <w:p w14:paraId="70E38D63" w14:textId="77777777" w:rsidR="00546923" w:rsidRPr="00481D2D" w:rsidRDefault="00546923" w:rsidP="00546923">
            <w:pPr>
              <w:pStyle w:val="TAH"/>
            </w:pPr>
            <w:r w:rsidRPr="00481D2D">
              <w:t>RFC status</w:t>
            </w:r>
          </w:p>
        </w:tc>
        <w:tc>
          <w:tcPr>
            <w:tcW w:w="1021" w:type="dxa"/>
          </w:tcPr>
          <w:p w14:paraId="64B4056D" w14:textId="77777777" w:rsidR="00546923" w:rsidRPr="00481D2D" w:rsidRDefault="00546923" w:rsidP="00546923">
            <w:pPr>
              <w:pStyle w:val="TAH"/>
            </w:pPr>
            <w:r w:rsidRPr="00481D2D">
              <w:t>Profile status</w:t>
            </w:r>
          </w:p>
        </w:tc>
        <w:tc>
          <w:tcPr>
            <w:tcW w:w="1021" w:type="dxa"/>
          </w:tcPr>
          <w:p w14:paraId="6941072E" w14:textId="77777777" w:rsidR="00546923" w:rsidRPr="00481D2D" w:rsidRDefault="00546923" w:rsidP="00546923">
            <w:pPr>
              <w:pStyle w:val="TAH"/>
            </w:pPr>
            <w:r w:rsidRPr="00481D2D">
              <w:t>Ref.</w:t>
            </w:r>
          </w:p>
        </w:tc>
        <w:tc>
          <w:tcPr>
            <w:tcW w:w="1021" w:type="dxa"/>
          </w:tcPr>
          <w:p w14:paraId="7EBD4EB7" w14:textId="77777777" w:rsidR="00546923" w:rsidRPr="00481D2D" w:rsidRDefault="00546923" w:rsidP="00546923">
            <w:pPr>
              <w:pStyle w:val="TAH"/>
            </w:pPr>
            <w:r w:rsidRPr="00481D2D">
              <w:t>RFC status</w:t>
            </w:r>
          </w:p>
        </w:tc>
        <w:tc>
          <w:tcPr>
            <w:tcW w:w="1021" w:type="dxa"/>
          </w:tcPr>
          <w:p w14:paraId="3F81CEF9" w14:textId="77777777" w:rsidR="00546923" w:rsidRPr="00481D2D" w:rsidRDefault="00546923" w:rsidP="00546923">
            <w:pPr>
              <w:pStyle w:val="TAH"/>
            </w:pPr>
            <w:r w:rsidRPr="00481D2D">
              <w:t>Profile status</w:t>
            </w:r>
          </w:p>
        </w:tc>
      </w:tr>
      <w:tr w:rsidR="00546923" w:rsidRPr="00481D2D" w14:paraId="1C706CF2" w14:textId="77777777">
        <w:tc>
          <w:tcPr>
            <w:tcW w:w="851" w:type="dxa"/>
          </w:tcPr>
          <w:p w14:paraId="50215137" w14:textId="77777777" w:rsidR="00546923" w:rsidRPr="00481D2D" w:rsidRDefault="00546923" w:rsidP="00546923">
            <w:pPr>
              <w:pStyle w:val="TAL"/>
            </w:pPr>
            <w:r w:rsidRPr="00481D2D">
              <w:t>1</w:t>
            </w:r>
          </w:p>
        </w:tc>
        <w:tc>
          <w:tcPr>
            <w:tcW w:w="2665" w:type="dxa"/>
          </w:tcPr>
          <w:p w14:paraId="29358C50" w14:textId="77777777" w:rsidR="00546923" w:rsidRPr="00481D2D" w:rsidRDefault="00546923" w:rsidP="00546923">
            <w:pPr>
              <w:pStyle w:val="TAL"/>
            </w:pPr>
            <w:r w:rsidRPr="00481D2D">
              <w:t>Accept-Resource-Priority</w:t>
            </w:r>
          </w:p>
        </w:tc>
        <w:tc>
          <w:tcPr>
            <w:tcW w:w="1021" w:type="dxa"/>
          </w:tcPr>
          <w:p w14:paraId="0654B108" w14:textId="77777777" w:rsidR="00546923" w:rsidRPr="00481D2D" w:rsidRDefault="00AC33A2" w:rsidP="00546923">
            <w:pPr>
              <w:pStyle w:val="TAL"/>
            </w:pPr>
            <w:r w:rsidRPr="00481D2D">
              <w:t>[116</w:t>
            </w:r>
            <w:r w:rsidR="00546923" w:rsidRPr="00481D2D">
              <w:t>] 3.2</w:t>
            </w:r>
          </w:p>
        </w:tc>
        <w:tc>
          <w:tcPr>
            <w:tcW w:w="1021" w:type="dxa"/>
          </w:tcPr>
          <w:p w14:paraId="7A183CD2" w14:textId="77777777" w:rsidR="00546923" w:rsidRPr="00481D2D" w:rsidRDefault="00546923" w:rsidP="00546923">
            <w:pPr>
              <w:pStyle w:val="TAL"/>
            </w:pPr>
            <w:r w:rsidRPr="00481D2D">
              <w:t>c1</w:t>
            </w:r>
          </w:p>
        </w:tc>
        <w:tc>
          <w:tcPr>
            <w:tcW w:w="1021" w:type="dxa"/>
          </w:tcPr>
          <w:p w14:paraId="0EE237FB" w14:textId="77777777" w:rsidR="00546923" w:rsidRPr="00481D2D" w:rsidRDefault="00546923" w:rsidP="00546923">
            <w:pPr>
              <w:pStyle w:val="TAL"/>
            </w:pPr>
            <w:r w:rsidRPr="00481D2D">
              <w:t>c1</w:t>
            </w:r>
          </w:p>
        </w:tc>
        <w:tc>
          <w:tcPr>
            <w:tcW w:w="1021" w:type="dxa"/>
          </w:tcPr>
          <w:p w14:paraId="178A5D0C" w14:textId="77777777" w:rsidR="00546923" w:rsidRPr="00481D2D" w:rsidRDefault="00AC33A2" w:rsidP="00546923">
            <w:pPr>
              <w:pStyle w:val="TAL"/>
            </w:pPr>
            <w:r w:rsidRPr="00481D2D">
              <w:t>[116</w:t>
            </w:r>
            <w:r w:rsidR="00546923" w:rsidRPr="00481D2D">
              <w:t>] 3.2</w:t>
            </w:r>
          </w:p>
        </w:tc>
        <w:tc>
          <w:tcPr>
            <w:tcW w:w="1021" w:type="dxa"/>
          </w:tcPr>
          <w:p w14:paraId="32204610" w14:textId="77777777" w:rsidR="00546923" w:rsidRPr="00481D2D" w:rsidRDefault="00546923" w:rsidP="00546923">
            <w:pPr>
              <w:pStyle w:val="TAL"/>
            </w:pPr>
            <w:r w:rsidRPr="00481D2D">
              <w:t>c1</w:t>
            </w:r>
          </w:p>
        </w:tc>
        <w:tc>
          <w:tcPr>
            <w:tcW w:w="1021" w:type="dxa"/>
          </w:tcPr>
          <w:p w14:paraId="1B2CB034" w14:textId="77777777" w:rsidR="00546923" w:rsidRPr="00481D2D" w:rsidRDefault="00546923" w:rsidP="00546923">
            <w:pPr>
              <w:pStyle w:val="TAL"/>
            </w:pPr>
            <w:r w:rsidRPr="00481D2D">
              <w:t>c1</w:t>
            </w:r>
          </w:p>
        </w:tc>
      </w:tr>
      <w:tr w:rsidR="00546923" w:rsidRPr="00481D2D" w14:paraId="2A7EBEC2" w14:textId="77777777">
        <w:tc>
          <w:tcPr>
            <w:tcW w:w="9642" w:type="dxa"/>
            <w:gridSpan w:val="8"/>
          </w:tcPr>
          <w:p w14:paraId="20104048"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5B68DF95" w14:textId="77777777" w:rsidR="00546923" w:rsidRPr="00481D2D" w:rsidRDefault="00546923" w:rsidP="00546923"/>
    <w:p w14:paraId="61563F6D" w14:textId="77777777" w:rsidR="00897956" w:rsidRPr="00481D2D" w:rsidRDefault="00897956">
      <w:pPr>
        <w:keepNext/>
        <w:keepLines/>
      </w:pPr>
      <w:r w:rsidRPr="00481D2D">
        <w:t>Prerequisite A.163/23 - - UPDATE response</w:t>
      </w:r>
    </w:p>
    <w:p w14:paraId="44CC32CE" w14:textId="77777777" w:rsidR="00897956" w:rsidRPr="00481D2D" w:rsidRDefault="00897956">
      <w:pPr>
        <w:keepNext/>
        <w:keepLines/>
      </w:pPr>
      <w:r w:rsidRPr="00481D2D">
        <w:t>Prerequisite: A.164/27 - - Additional for 420 (Bad Extension) response</w:t>
      </w:r>
    </w:p>
    <w:p w14:paraId="68C5EC7D" w14:textId="77777777" w:rsidR="00897956" w:rsidRPr="00481D2D" w:rsidRDefault="00897956">
      <w:pPr>
        <w:pStyle w:val="TH"/>
      </w:pPr>
      <w:r w:rsidRPr="00481D2D">
        <w:t>Table A.314: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9F017E9" w14:textId="77777777">
        <w:trPr>
          <w:cantSplit/>
        </w:trPr>
        <w:tc>
          <w:tcPr>
            <w:tcW w:w="851" w:type="dxa"/>
            <w:vMerge w:val="restart"/>
          </w:tcPr>
          <w:p w14:paraId="0C0E6795" w14:textId="77777777" w:rsidR="00897956" w:rsidRPr="00481D2D" w:rsidRDefault="00897956">
            <w:pPr>
              <w:pStyle w:val="TAH"/>
            </w:pPr>
            <w:r w:rsidRPr="00481D2D">
              <w:t>Item</w:t>
            </w:r>
          </w:p>
        </w:tc>
        <w:tc>
          <w:tcPr>
            <w:tcW w:w="2665" w:type="dxa"/>
            <w:vMerge w:val="restart"/>
          </w:tcPr>
          <w:p w14:paraId="1FA86F63" w14:textId="77777777" w:rsidR="00897956" w:rsidRPr="00481D2D" w:rsidRDefault="00897956">
            <w:pPr>
              <w:pStyle w:val="TAH"/>
            </w:pPr>
            <w:r w:rsidRPr="00481D2D">
              <w:t>Header</w:t>
            </w:r>
            <w:r w:rsidR="001C79EA" w:rsidRPr="00481D2D">
              <w:t xml:space="preserve"> field</w:t>
            </w:r>
          </w:p>
        </w:tc>
        <w:tc>
          <w:tcPr>
            <w:tcW w:w="3063" w:type="dxa"/>
            <w:gridSpan w:val="3"/>
          </w:tcPr>
          <w:p w14:paraId="1BC5DB8B" w14:textId="77777777" w:rsidR="00897956" w:rsidRPr="00481D2D" w:rsidRDefault="00897956">
            <w:pPr>
              <w:pStyle w:val="TAH"/>
            </w:pPr>
            <w:r w:rsidRPr="00481D2D">
              <w:t>Sending</w:t>
            </w:r>
          </w:p>
        </w:tc>
        <w:tc>
          <w:tcPr>
            <w:tcW w:w="3063" w:type="dxa"/>
            <w:gridSpan w:val="3"/>
          </w:tcPr>
          <w:p w14:paraId="10842E47" w14:textId="77777777" w:rsidR="00897956" w:rsidRPr="00481D2D" w:rsidRDefault="00897956">
            <w:pPr>
              <w:pStyle w:val="TAH"/>
              <w:rPr>
                <w:b w:val="0"/>
              </w:rPr>
            </w:pPr>
            <w:r w:rsidRPr="00481D2D">
              <w:t>Receiving</w:t>
            </w:r>
          </w:p>
        </w:tc>
      </w:tr>
      <w:tr w:rsidR="00897956" w:rsidRPr="00481D2D" w14:paraId="3DBBA108" w14:textId="77777777">
        <w:trPr>
          <w:cantSplit/>
        </w:trPr>
        <w:tc>
          <w:tcPr>
            <w:tcW w:w="851" w:type="dxa"/>
            <w:vMerge/>
          </w:tcPr>
          <w:p w14:paraId="4AD20F60" w14:textId="77777777" w:rsidR="00897956" w:rsidRPr="00481D2D" w:rsidRDefault="00897956">
            <w:pPr>
              <w:pStyle w:val="TAH"/>
            </w:pPr>
          </w:p>
        </w:tc>
        <w:tc>
          <w:tcPr>
            <w:tcW w:w="2665" w:type="dxa"/>
            <w:vMerge/>
          </w:tcPr>
          <w:p w14:paraId="77A4A585" w14:textId="77777777" w:rsidR="00897956" w:rsidRPr="00481D2D" w:rsidRDefault="00897956">
            <w:pPr>
              <w:pStyle w:val="TAH"/>
            </w:pPr>
          </w:p>
        </w:tc>
        <w:tc>
          <w:tcPr>
            <w:tcW w:w="1021" w:type="dxa"/>
          </w:tcPr>
          <w:p w14:paraId="026EE2BF" w14:textId="77777777" w:rsidR="00897956" w:rsidRPr="00481D2D" w:rsidRDefault="00897956">
            <w:pPr>
              <w:pStyle w:val="TAH"/>
            </w:pPr>
            <w:r w:rsidRPr="00481D2D">
              <w:t>Ref.</w:t>
            </w:r>
          </w:p>
        </w:tc>
        <w:tc>
          <w:tcPr>
            <w:tcW w:w="1021" w:type="dxa"/>
          </w:tcPr>
          <w:p w14:paraId="72FD5D93" w14:textId="77777777" w:rsidR="00897956" w:rsidRPr="00481D2D" w:rsidRDefault="00897956">
            <w:pPr>
              <w:pStyle w:val="TAH"/>
            </w:pPr>
            <w:r w:rsidRPr="00481D2D">
              <w:t>RFC status</w:t>
            </w:r>
          </w:p>
        </w:tc>
        <w:tc>
          <w:tcPr>
            <w:tcW w:w="1021" w:type="dxa"/>
          </w:tcPr>
          <w:p w14:paraId="7CFBC657" w14:textId="77777777" w:rsidR="00897956" w:rsidRPr="00481D2D" w:rsidRDefault="00897956">
            <w:pPr>
              <w:pStyle w:val="TAH"/>
            </w:pPr>
            <w:r w:rsidRPr="00481D2D">
              <w:t>Profile status</w:t>
            </w:r>
          </w:p>
        </w:tc>
        <w:tc>
          <w:tcPr>
            <w:tcW w:w="1021" w:type="dxa"/>
          </w:tcPr>
          <w:p w14:paraId="61F4E4C6" w14:textId="77777777" w:rsidR="00897956" w:rsidRPr="00481D2D" w:rsidRDefault="00897956">
            <w:pPr>
              <w:pStyle w:val="TAH"/>
            </w:pPr>
            <w:r w:rsidRPr="00481D2D">
              <w:t>Ref.</w:t>
            </w:r>
          </w:p>
        </w:tc>
        <w:tc>
          <w:tcPr>
            <w:tcW w:w="1021" w:type="dxa"/>
          </w:tcPr>
          <w:p w14:paraId="0AF972CC" w14:textId="77777777" w:rsidR="00897956" w:rsidRPr="00481D2D" w:rsidRDefault="00897956">
            <w:pPr>
              <w:pStyle w:val="TAH"/>
            </w:pPr>
            <w:r w:rsidRPr="00481D2D">
              <w:t>RFC status</w:t>
            </w:r>
          </w:p>
        </w:tc>
        <w:tc>
          <w:tcPr>
            <w:tcW w:w="1021" w:type="dxa"/>
          </w:tcPr>
          <w:p w14:paraId="1EB5C10C" w14:textId="77777777" w:rsidR="00897956" w:rsidRPr="00481D2D" w:rsidRDefault="00897956">
            <w:pPr>
              <w:pStyle w:val="TAH"/>
            </w:pPr>
            <w:r w:rsidRPr="00481D2D">
              <w:t>Profile status</w:t>
            </w:r>
          </w:p>
        </w:tc>
      </w:tr>
      <w:tr w:rsidR="00897956" w:rsidRPr="00481D2D" w14:paraId="139FB3DE" w14:textId="77777777">
        <w:tc>
          <w:tcPr>
            <w:tcW w:w="851" w:type="dxa"/>
          </w:tcPr>
          <w:p w14:paraId="621D882C" w14:textId="77777777" w:rsidR="00897956" w:rsidRPr="00481D2D" w:rsidRDefault="00897956">
            <w:pPr>
              <w:pStyle w:val="TAL"/>
            </w:pPr>
            <w:r w:rsidRPr="00481D2D">
              <w:t>7</w:t>
            </w:r>
          </w:p>
        </w:tc>
        <w:tc>
          <w:tcPr>
            <w:tcW w:w="2665" w:type="dxa"/>
          </w:tcPr>
          <w:p w14:paraId="21FDD8C7" w14:textId="77777777" w:rsidR="00897956" w:rsidRPr="00481D2D" w:rsidRDefault="00897956">
            <w:pPr>
              <w:pStyle w:val="TAL"/>
            </w:pPr>
            <w:r w:rsidRPr="00481D2D">
              <w:t>Unsupported</w:t>
            </w:r>
          </w:p>
        </w:tc>
        <w:tc>
          <w:tcPr>
            <w:tcW w:w="1021" w:type="dxa"/>
          </w:tcPr>
          <w:p w14:paraId="22720723" w14:textId="77777777" w:rsidR="00897956" w:rsidRPr="00481D2D" w:rsidRDefault="00897956">
            <w:pPr>
              <w:pStyle w:val="TAL"/>
            </w:pPr>
            <w:r w:rsidRPr="00481D2D">
              <w:t>[26] 20.40</w:t>
            </w:r>
          </w:p>
        </w:tc>
        <w:tc>
          <w:tcPr>
            <w:tcW w:w="1021" w:type="dxa"/>
          </w:tcPr>
          <w:p w14:paraId="0B889013" w14:textId="77777777" w:rsidR="00897956" w:rsidRPr="00481D2D" w:rsidRDefault="00897956">
            <w:pPr>
              <w:pStyle w:val="TAL"/>
            </w:pPr>
            <w:r w:rsidRPr="00481D2D">
              <w:t>m</w:t>
            </w:r>
          </w:p>
        </w:tc>
        <w:tc>
          <w:tcPr>
            <w:tcW w:w="1021" w:type="dxa"/>
          </w:tcPr>
          <w:p w14:paraId="110BF1E3" w14:textId="77777777" w:rsidR="00897956" w:rsidRPr="00481D2D" w:rsidRDefault="00897956">
            <w:pPr>
              <w:pStyle w:val="TAL"/>
            </w:pPr>
            <w:r w:rsidRPr="00481D2D">
              <w:t>m</w:t>
            </w:r>
          </w:p>
        </w:tc>
        <w:tc>
          <w:tcPr>
            <w:tcW w:w="1021" w:type="dxa"/>
          </w:tcPr>
          <w:p w14:paraId="124B41CC" w14:textId="77777777" w:rsidR="00897956" w:rsidRPr="00481D2D" w:rsidRDefault="00897956">
            <w:pPr>
              <w:pStyle w:val="TAL"/>
            </w:pPr>
            <w:r w:rsidRPr="00481D2D">
              <w:t>[26] 20.40</w:t>
            </w:r>
          </w:p>
        </w:tc>
        <w:tc>
          <w:tcPr>
            <w:tcW w:w="1021" w:type="dxa"/>
          </w:tcPr>
          <w:p w14:paraId="6C27E8A7" w14:textId="77777777" w:rsidR="00897956" w:rsidRPr="00481D2D" w:rsidRDefault="00897956">
            <w:pPr>
              <w:pStyle w:val="TAL"/>
            </w:pPr>
            <w:r w:rsidRPr="00481D2D">
              <w:t>c3</w:t>
            </w:r>
          </w:p>
        </w:tc>
        <w:tc>
          <w:tcPr>
            <w:tcW w:w="1021" w:type="dxa"/>
          </w:tcPr>
          <w:p w14:paraId="52153BB0" w14:textId="77777777" w:rsidR="00897956" w:rsidRPr="00481D2D" w:rsidRDefault="00897956">
            <w:pPr>
              <w:pStyle w:val="TAL"/>
            </w:pPr>
            <w:r w:rsidRPr="00481D2D">
              <w:t>c3</w:t>
            </w:r>
          </w:p>
        </w:tc>
      </w:tr>
      <w:tr w:rsidR="00897956" w:rsidRPr="00481D2D" w14:paraId="2DF933F1" w14:textId="77777777">
        <w:trPr>
          <w:cantSplit/>
        </w:trPr>
        <w:tc>
          <w:tcPr>
            <w:tcW w:w="9642" w:type="dxa"/>
            <w:gridSpan w:val="8"/>
          </w:tcPr>
          <w:p w14:paraId="70C418D2"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4C4A5D92" w14:textId="77777777" w:rsidR="00897956" w:rsidRPr="00481D2D" w:rsidRDefault="00897956"/>
    <w:p w14:paraId="5BF48CA5" w14:textId="77777777" w:rsidR="00897956" w:rsidRPr="00481D2D" w:rsidRDefault="00897956">
      <w:pPr>
        <w:keepNext/>
        <w:keepLines/>
      </w:pPr>
      <w:r w:rsidRPr="00481D2D">
        <w:t>Prerequisite A.163/23 - - UPDATE response</w:t>
      </w:r>
    </w:p>
    <w:p w14:paraId="4FC47147" w14:textId="77777777" w:rsidR="00897956" w:rsidRPr="00481D2D" w:rsidRDefault="00897956">
      <w:pPr>
        <w:keepNext/>
        <w:keepLines/>
      </w:pPr>
      <w:r w:rsidRPr="00481D2D">
        <w:t>Prerequisite: A.164/28 OR A.164/41A - - Additional for 421 (Extension Required), 494 (Security Agreement Required) response</w:t>
      </w:r>
    </w:p>
    <w:p w14:paraId="3E3A9ABE" w14:textId="77777777" w:rsidR="00897956" w:rsidRPr="00481D2D" w:rsidRDefault="00897956">
      <w:pPr>
        <w:pStyle w:val="TH"/>
      </w:pPr>
      <w:r w:rsidRPr="00481D2D">
        <w:t>Table A.314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15B75DE" w14:textId="77777777">
        <w:trPr>
          <w:cantSplit/>
        </w:trPr>
        <w:tc>
          <w:tcPr>
            <w:tcW w:w="851" w:type="dxa"/>
            <w:vMerge w:val="restart"/>
          </w:tcPr>
          <w:p w14:paraId="694F3EB7" w14:textId="77777777" w:rsidR="00897956" w:rsidRPr="00481D2D" w:rsidRDefault="00897956">
            <w:pPr>
              <w:pStyle w:val="TAH"/>
            </w:pPr>
            <w:r w:rsidRPr="00481D2D">
              <w:t>Item</w:t>
            </w:r>
          </w:p>
        </w:tc>
        <w:tc>
          <w:tcPr>
            <w:tcW w:w="2665" w:type="dxa"/>
            <w:vMerge w:val="restart"/>
          </w:tcPr>
          <w:p w14:paraId="2025EE90" w14:textId="77777777" w:rsidR="00897956" w:rsidRPr="00481D2D" w:rsidRDefault="00897956">
            <w:pPr>
              <w:pStyle w:val="TAH"/>
            </w:pPr>
            <w:r w:rsidRPr="00481D2D">
              <w:t>Header</w:t>
            </w:r>
            <w:r w:rsidR="001C79EA" w:rsidRPr="00481D2D">
              <w:t xml:space="preserve"> field</w:t>
            </w:r>
          </w:p>
        </w:tc>
        <w:tc>
          <w:tcPr>
            <w:tcW w:w="3063" w:type="dxa"/>
            <w:gridSpan w:val="3"/>
          </w:tcPr>
          <w:p w14:paraId="6A3DDC5B" w14:textId="77777777" w:rsidR="00897956" w:rsidRPr="00481D2D" w:rsidRDefault="00897956">
            <w:pPr>
              <w:pStyle w:val="TAH"/>
            </w:pPr>
            <w:r w:rsidRPr="00481D2D">
              <w:t>Sending</w:t>
            </w:r>
          </w:p>
        </w:tc>
        <w:tc>
          <w:tcPr>
            <w:tcW w:w="3063" w:type="dxa"/>
            <w:gridSpan w:val="3"/>
          </w:tcPr>
          <w:p w14:paraId="623B8B4A" w14:textId="77777777" w:rsidR="00897956" w:rsidRPr="00481D2D" w:rsidRDefault="00897956">
            <w:pPr>
              <w:pStyle w:val="TAH"/>
              <w:rPr>
                <w:b w:val="0"/>
              </w:rPr>
            </w:pPr>
            <w:r w:rsidRPr="00481D2D">
              <w:t>Receiving</w:t>
            </w:r>
          </w:p>
        </w:tc>
      </w:tr>
      <w:tr w:rsidR="00897956" w:rsidRPr="00481D2D" w14:paraId="757AA2E1" w14:textId="77777777">
        <w:trPr>
          <w:cantSplit/>
        </w:trPr>
        <w:tc>
          <w:tcPr>
            <w:tcW w:w="851" w:type="dxa"/>
            <w:vMerge/>
          </w:tcPr>
          <w:p w14:paraId="4CC59346" w14:textId="77777777" w:rsidR="00897956" w:rsidRPr="00481D2D" w:rsidRDefault="00897956">
            <w:pPr>
              <w:pStyle w:val="TAH"/>
            </w:pPr>
          </w:p>
        </w:tc>
        <w:tc>
          <w:tcPr>
            <w:tcW w:w="2665" w:type="dxa"/>
            <w:vMerge/>
          </w:tcPr>
          <w:p w14:paraId="52AFC529" w14:textId="77777777" w:rsidR="00897956" w:rsidRPr="00481D2D" w:rsidRDefault="00897956">
            <w:pPr>
              <w:pStyle w:val="TAH"/>
            </w:pPr>
          </w:p>
        </w:tc>
        <w:tc>
          <w:tcPr>
            <w:tcW w:w="1021" w:type="dxa"/>
          </w:tcPr>
          <w:p w14:paraId="3C2BA2D7" w14:textId="77777777" w:rsidR="00897956" w:rsidRPr="00481D2D" w:rsidRDefault="00897956">
            <w:pPr>
              <w:pStyle w:val="TAH"/>
            </w:pPr>
            <w:r w:rsidRPr="00481D2D">
              <w:t>Ref.</w:t>
            </w:r>
          </w:p>
        </w:tc>
        <w:tc>
          <w:tcPr>
            <w:tcW w:w="1021" w:type="dxa"/>
          </w:tcPr>
          <w:p w14:paraId="7112EFFD" w14:textId="77777777" w:rsidR="00897956" w:rsidRPr="00481D2D" w:rsidRDefault="00897956">
            <w:pPr>
              <w:pStyle w:val="TAH"/>
            </w:pPr>
            <w:r w:rsidRPr="00481D2D">
              <w:t>RFC status</w:t>
            </w:r>
          </w:p>
        </w:tc>
        <w:tc>
          <w:tcPr>
            <w:tcW w:w="1021" w:type="dxa"/>
          </w:tcPr>
          <w:p w14:paraId="7E8DAD99" w14:textId="77777777" w:rsidR="00897956" w:rsidRPr="00481D2D" w:rsidRDefault="00897956">
            <w:pPr>
              <w:pStyle w:val="TAH"/>
            </w:pPr>
            <w:r w:rsidRPr="00481D2D">
              <w:t>Profile status</w:t>
            </w:r>
          </w:p>
        </w:tc>
        <w:tc>
          <w:tcPr>
            <w:tcW w:w="1021" w:type="dxa"/>
          </w:tcPr>
          <w:p w14:paraId="1C49CDFB" w14:textId="77777777" w:rsidR="00897956" w:rsidRPr="00481D2D" w:rsidRDefault="00897956">
            <w:pPr>
              <w:pStyle w:val="TAH"/>
            </w:pPr>
            <w:r w:rsidRPr="00481D2D">
              <w:t>Ref.</w:t>
            </w:r>
          </w:p>
        </w:tc>
        <w:tc>
          <w:tcPr>
            <w:tcW w:w="1021" w:type="dxa"/>
          </w:tcPr>
          <w:p w14:paraId="566FD25A" w14:textId="77777777" w:rsidR="00897956" w:rsidRPr="00481D2D" w:rsidRDefault="00897956">
            <w:pPr>
              <w:pStyle w:val="TAH"/>
            </w:pPr>
            <w:r w:rsidRPr="00481D2D">
              <w:t>RFC status</w:t>
            </w:r>
          </w:p>
        </w:tc>
        <w:tc>
          <w:tcPr>
            <w:tcW w:w="1021" w:type="dxa"/>
          </w:tcPr>
          <w:p w14:paraId="1AE59B11" w14:textId="77777777" w:rsidR="00897956" w:rsidRPr="00481D2D" w:rsidRDefault="00897956">
            <w:pPr>
              <w:pStyle w:val="TAH"/>
            </w:pPr>
            <w:r w:rsidRPr="00481D2D">
              <w:t>Profile status</w:t>
            </w:r>
          </w:p>
        </w:tc>
      </w:tr>
      <w:tr w:rsidR="00897956" w:rsidRPr="00481D2D" w14:paraId="69FC8CBB" w14:textId="77777777">
        <w:tc>
          <w:tcPr>
            <w:tcW w:w="851" w:type="dxa"/>
          </w:tcPr>
          <w:p w14:paraId="7CC78B6B" w14:textId="77777777" w:rsidR="00897956" w:rsidRPr="00481D2D" w:rsidRDefault="00897956">
            <w:pPr>
              <w:pStyle w:val="TAL"/>
            </w:pPr>
            <w:r w:rsidRPr="00481D2D">
              <w:t>3</w:t>
            </w:r>
          </w:p>
        </w:tc>
        <w:tc>
          <w:tcPr>
            <w:tcW w:w="2665" w:type="dxa"/>
          </w:tcPr>
          <w:p w14:paraId="0E3C877A" w14:textId="77777777" w:rsidR="00897956" w:rsidRPr="00481D2D" w:rsidRDefault="00897956">
            <w:pPr>
              <w:pStyle w:val="TAL"/>
            </w:pPr>
            <w:r w:rsidRPr="00481D2D">
              <w:t>Security-Server</w:t>
            </w:r>
          </w:p>
        </w:tc>
        <w:tc>
          <w:tcPr>
            <w:tcW w:w="1021" w:type="dxa"/>
          </w:tcPr>
          <w:p w14:paraId="432613AF" w14:textId="77777777" w:rsidR="00897956" w:rsidRPr="00481D2D" w:rsidRDefault="00897956">
            <w:pPr>
              <w:pStyle w:val="TAL"/>
            </w:pPr>
            <w:r w:rsidRPr="00481D2D">
              <w:t>[48] 2</w:t>
            </w:r>
          </w:p>
        </w:tc>
        <w:tc>
          <w:tcPr>
            <w:tcW w:w="1021" w:type="dxa"/>
          </w:tcPr>
          <w:p w14:paraId="26CDFB8A" w14:textId="77777777" w:rsidR="00897956" w:rsidRPr="00481D2D" w:rsidRDefault="00897956">
            <w:pPr>
              <w:pStyle w:val="TAL"/>
            </w:pPr>
            <w:r w:rsidRPr="00481D2D">
              <w:t>c1</w:t>
            </w:r>
          </w:p>
        </w:tc>
        <w:tc>
          <w:tcPr>
            <w:tcW w:w="1021" w:type="dxa"/>
          </w:tcPr>
          <w:p w14:paraId="4737A43D" w14:textId="77777777" w:rsidR="00897956" w:rsidRPr="00481D2D" w:rsidRDefault="00897956">
            <w:pPr>
              <w:pStyle w:val="TAL"/>
            </w:pPr>
            <w:r w:rsidRPr="00481D2D">
              <w:t>c1</w:t>
            </w:r>
          </w:p>
        </w:tc>
        <w:tc>
          <w:tcPr>
            <w:tcW w:w="1021" w:type="dxa"/>
          </w:tcPr>
          <w:p w14:paraId="3CA4A076" w14:textId="77777777" w:rsidR="00897956" w:rsidRPr="00481D2D" w:rsidRDefault="00897956">
            <w:pPr>
              <w:pStyle w:val="TAL"/>
            </w:pPr>
            <w:r w:rsidRPr="00481D2D">
              <w:t>[48] 2</w:t>
            </w:r>
          </w:p>
        </w:tc>
        <w:tc>
          <w:tcPr>
            <w:tcW w:w="1021" w:type="dxa"/>
          </w:tcPr>
          <w:p w14:paraId="12ACA2B7" w14:textId="77777777" w:rsidR="00897956" w:rsidRPr="00481D2D" w:rsidRDefault="00897956">
            <w:pPr>
              <w:pStyle w:val="TAL"/>
            </w:pPr>
            <w:r w:rsidRPr="00481D2D">
              <w:t>n/a</w:t>
            </w:r>
          </w:p>
        </w:tc>
        <w:tc>
          <w:tcPr>
            <w:tcW w:w="1021" w:type="dxa"/>
          </w:tcPr>
          <w:p w14:paraId="03EB03C7" w14:textId="77777777" w:rsidR="00897956" w:rsidRPr="00481D2D" w:rsidRDefault="00897956">
            <w:pPr>
              <w:pStyle w:val="TAL"/>
            </w:pPr>
            <w:r w:rsidRPr="00481D2D">
              <w:t>n/a</w:t>
            </w:r>
          </w:p>
        </w:tc>
      </w:tr>
      <w:tr w:rsidR="00897956" w:rsidRPr="00481D2D" w14:paraId="2E078FF3" w14:textId="77777777">
        <w:trPr>
          <w:cantSplit/>
        </w:trPr>
        <w:tc>
          <w:tcPr>
            <w:tcW w:w="9642" w:type="dxa"/>
            <w:gridSpan w:val="8"/>
          </w:tcPr>
          <w:p w14:paraId="18AFDEEB"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732A280E" w14:textId="77777777" w:rsidR="00897956" w:rsidRPr="00481D2D" w:rsidRDefault="00897956"/>
    <w:p w14:paraId="334F8591" w14:textId="77777777" w:rsidR="00897956" w:rsidRPr="00481D2D" w:rsidRDefault="00897956">
      <w:pPr>
        <w:keepNext/>
        <w:keepLines/>
      </w:pPr>
      <w:r w:rsidRPr="00481D2D">
        <w:t>Prerequisite A.163/23 - - UPDATE response</w:t>
      </w:r>
    </w:p>
    <w:p w14:paraId="0CC3D57C" w14:textId="77777777" w:rsidR="00897956" w:rsidRPr="00481D2D" w:rsidRDefault="00897956">
      <w:pPr>
        <w:keepNext/>
        <w:keepLines/>
      </w:pPr>
      <w:r w:rsidRPr="00481D2D">
        <w:t>Prerequisite: A.164/28A - - Additional for 422 (Session Interval Too Small) response</w:t>
      </w:r>
    </w:p>
    <w:p w14:paraId="4FE1A64D" w14:textId="77777777" w:rsidR="00897956" w:rsidRPr="00481D2D" w:rsidRDefault="00897956">
      <w:pPr>
        <w:pStyle w:val="TH"/>
      </w:pPr>
      <w:r w:rsidRPr="00481D2D">
        <w:t>Table A.314B: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FAB1116" w14:textId="77777777">
        <w:trPr>
          <w:cantSplit/>
        </w:trPr>
        <w:tc>
          <w:tcPr>
            <w:tcW w:w="851" w:type="dxa"/>
            <w:vMerge w:val="restart"/>
          </w:tcPr>
          <w:p w14:paraId="1EB5B0EA" w14:textId="77777777" w:rsidR="00897956" w:rsidRPr="00481D2D" w:rsidRDefault="00897956">
            <w:pPr>
              <w:pStyle w:val="TAH"/>
            </w:pPr>
            <w:r w:rsidRPr="00481D2D">
              <w:t>Item</w:t>
            </w:r>
          </w:p>
        </w:tc>
        <w:tc>
          <w:tcPr>
            <w:tcW w:w="2665" w:type="dxa"/>
            <w:vMerge w:val="restart"/>
          </w:tcPr>
          <w:p w14:paraId="3B50CBC9" w14:textId="77777777" w:rsidR="00897956" w:rsidRPr="00481D2D" w:rsidRDefault="00897956">
            <w:pPr>
              <w:pStyle w:val="TAH"/>
            </w:pPr>
            <w:r w:rsidRPr="00481D2D">
              <w:t>Header</w:t>
            </w:r>
            <w:r w:rsidR="001C79EA" w:rsidRPr="00481D2D">
              <w:t xml:space="preserve"> field</w:t>
            </w:r>
          </w:p>
        </w:tc>
        <w:tc>
          <w:tcPr>
            <w:tcW w:w="3063" w:type="dxa"/>
            <w:gridSpan w:val="3"/>
          </w:tcPr>
          <w:p w14:paraId="25A6C280" w14:textId="77777777" w:rsidR="00897956" w:rsidRPr="00481D2D" w:rsidRDefault="00897956">
            <w:pPr>
              <w:pStyle w:val="TAH"/>
            </w:pPr>
            <w:r w:rsidRPr="00481D2D">
              <w:t>Sending</w:t>
            </w:r>
          </w:p>
        </w:tc>
        <w:tc>
          <w:tcPr>
            <w:tcW w:w="3063" w:type="dxa"/>
            <w:gridSpan w:val="3"/>
          </w:tcPr>
          <w:p w14:paraId="0980723C" w14:textId="77777777" w:rsidR="00897956" w:rsidRPr="00481D2D" w:rsidRDefault="00897956">
            <w:pPr>
              <w:pStyle w:val="TAH"/>
              <w:rPr>
                <w:b w:val="0"/>
              </w:rPr>
            </w:pPr>
            <w:r w:rsidRPr="00481D2D">
              <w:t>Receiving</w:t>
            </w:r>
          </w:p>
        </w:tc>
      </w:tr>
      <w:tr w:rsidR="00897956" w:rsidRPr="00481D2D" w14:paraId="0E476B30" w14:textId="77777777">
        <w:trPr>
          <w:cantSplit/>
        </w:trPr>
        <w:tc>
          <w:tcPr>
            <w:tcW w:w="851" w:type="dxa"/>
            <w:vMerge/>
          </w:tcPr>
          <w:p w14:paraId="00BB2FB2" w14:textId="77777777" w:rsidR="00897956" w:rsidRPr="00481D2D" w:rsidRDefault="00897956">
            <w:pPr>
              <w:pStyle w:val="TAH"/>
            </w:pPr>
          </w:p>
        </w:tc>
        <w:tc>
          <w:tcPr>
            <w:tcW w:w="2665" w:type="dxa"/>
            <w:vMerge/>
          </w:tcPr>
          <w:p w14:paraId="282163B5" w14:textId="77777777" w:rsidR="00897956" w:rsidRPr="00481D2D" w:rsidRDefault="00897956">
            <w:pPr>
              <w:pStyle w:val="TAH"/>
            </w:pPr>
          </w:p>
        </w:tc>
        <w:tc>
          <w:tcPr>
            <w:tcW w:w="1021" w:type="dxa"/>
          </w:tcPr>
          <w:p w14:paraId="23FAD865" w14:textId="77777777" w:rsidR="00897956" w:rsidRPr="00481D2D" w:rsidRDefault="00897956">
            <w:pPr>
              <w:pStyle w:val="TAH"/>
            </w:pPr>
            <w:r w:rsidRPr="00481D2D">
              <w:t>Ref.</w:t>
            </w:r>
          </w:p>
        </w:tc>
        <w:tc>
          <w:tcPr>
            <w:tcW w:w="1021" w:type="dxa"/>
          </w:tcPr>
          <w:p w14:paraId="694C5E2A" w14:textId="77777777" w:rsidR="00897956" w:rsidRPr="00481D2D" w:rsidRDefault="00897956">
            <w:pPr>
              <w:pStyle w:val="TAH"/>
            </w:pPr>
            <w:r w:rsidRPr="00481D2D">
              <w:t>RFC status</w:t>
            </w:r>
          </w:p>
        </w:tc>
        <w:tc>
          <w:tcPr>
            <w:tcW w:w="1021" w:type="dxa"/>
          </w:tcPr>
          <w:p w14:paraId="31C54DAF" w14:textId="77777777" w:rsidR="00897956" w:rsidRPr="00481D2D" w:rsidRDefault="00897956">
            <w:pPr>
              <w:pStyle w:val="TAH"/>
            </w:pPr>
            <w:r w:rsidRPr="00481D2D">
              <w:t>Profile status</w:t>
            </w:r>
          </w:p>
        </w:tc>
        <w:tc>
          <w:tcPr>
            <w:tcW w:w="1021" w:type="dxa"/>
          </w:tcPr>
          <w:p w14:paraId="7941FB40" w14:textId="77777777" w:rsidR="00897956" w:rsidRPr="00481D2D" w:rsidRDefault="00897956">
            <w:pPr>
              <w:pStyle w:val="TAH"/>
            </w:pPr>
            <w:r w:rsidRPr="00481D2D">
              <w:t>Ref.</w:t>
            </w:r>
          </w:p>
        </w:tc>
        <w:tc>
          <w:tcPr>
            <w:tcW w:w="1021" w:type="dxa"/>
          </w:tcPr>
          <w:p w14:paraId="7350CDCB" w14:textId="77777777" w:rsidR="00897956" w:rsidRPr="00481D2D" w:rsidRDefault="00897956">
            <w:pPr>
              <w:pStyle w:val="TAH"/>
            </w:pPr>
            <w:r w:rsidRPr="00481D2D">
              <w:t>RFC status</w:t>
            </w:r>
          </w:p>
        </w:tc>
        <w:tc>
          <w:tcPr>
            <w:tcW w:w="1021" w:type="dxa"/>
          </w:tcPr>
          <w:p w14:paraId="7DF3D536" w14:textId="77777777" w:rsidR="00897956" w:rsidRPr="00481D2D" w:rsidRDefault="00897956">
            <w:pPr>
              <w:pStyle w:val="TAH"/>
            </w:pPr>
            <w:r w:rsidRPr="00481D2D">
              <w:t>Profile status</w:t>
            </w:r>
          </w:p>
        </w:tc>
      </w:tr>
      <w:tr w:rsidR="00897956" w:rsidRPr="00481D2D" w14:paraId="4EA2393A" w14:textId="77777777">
        <w:tc>
          <w:tcPr>
            <w:tcW w:w="851" w:type="dxa"/>
          </w:tcPr>
          <w:p w14:paraId="64E7B992" w14:textId="77777777" w:rsidR="00897956" w:rsidRPr="00481D2D" w:rsidRDefault="00897956">
            <w:pPr>
              <w:pStyle w:val="TAL"/>
            </w:pPr>
            <w:r w:rsidRPr="00481D2D">
              <w:t>1</w:t>
            </w:r>
          </w:p>
        </w:tc>
        <w:tc>
          <w:tcPr>
            <w:tcW w:w="2665" w:type="dxa"/>
          </w:tcPr>
          <w:p w14:paraId="28C70B87" w14:textId="77777777" w:rsidR="00897956" w:rsidRPr="00481D2D" w:rsidRDefault="00897956">
            <w:pPr>
              <w:pStyle w:val="TAL"/>
            </w:pPr>
            <w:r w:rsidRPr="00481D2D">
              <w:t>Min-SE</w:t>
            </w:r>
          </w:p>
        </w:tc>
        <w:tc>
          <w:tcPr>
            <w:tcW w:w="1021" w:type="dxa"/>
          </w:tcPr>
          <w:p w14:paraId="77120CB0" w14:textId="77777777" w:rsidR="00897956" w:rsidRPr="00481D2D" w:rsidRDefault="00897956">
            <w:pPr>
              <w:pStyle w:val="TAL"/>
            </w:pPr>
            <w:r w:rsidRPr="00481D2D">
              <w:t>[58] 5</w:t>
            </w:r>
          </w:p>
        </w:tc>
        <w:tc>
          <w:tcPr>
            <w:tcW w:w="1021" w:type="dxa"/>
          </w:tcPr>
          <w:p w14:paraId="0A7DA331" w14:textId="77777777" w:rsidR="00897956" w:rsidRPr="00481D2D" w:rsidRDefault="00897956">
            <w:pPr>
              <w:pStyle w:val="TAL"/>
            </w:pPr>
            <w:r w:rsidRPr="00481D2D">
              <w:t>c1</w:t>
            </w:r>
          </w:p>
        </w:tc>
        <w:tc>
          <w:tcPr>
            <w:tcW w:w="1021" w:type="dxa"/>
          </w:tcPr>
          <w:p w14:paraId="10EA4DF8" w14:textId="77777777" w:rsidR="00897956" w:rsidRPr="00481D2D" w:rsidRDefault="00897956">
            <w:pPr>
              <w:pStyle w:val="TAL"/>
            </w:pPr>
            <w:r w:rsidRPr="00481D2D">
              <w:t>c1</w:t>
            </w:r>
          </w:p>
        </w:tc>
        <w:tc>
          <w:tcPr>
            <w:tcW w:w="1021" w:type="dxa"/>
          </w:tcPr>
          <w:p w14:paraId="07BDDB4B" w14:textId="77777777" w:rsidR="00897956" w:rsidRPr="00481D2D" w:rsidRDefault="00897956">
            <w:pPr>
              <w:pStyle w:val="TAL"/>
            </w:pPr>
            <w:r w:rsidRPr="00481D2D">
              <w:t>[58] 5</w:t>
            </w:r>
          </w:p>
        </w:tc>
        <w:tc>
          <w:tcPr>
            <w:tcW w:w="1021" w:type="dxa"/>
          </w:tcPr>
          <w:p w14:paraId="19928891" w14:textId="77777777" w:rsidR="00897956" w:rsidRPr="00481D2D" w:rsidRDefault="00897956">
            <w:pPr>
              <w:pStyle w:val="TAL"/>
            </w:pPr>
            <w:r w:rsidRPr="00481D2D">
              <w:t>c1</w:t>
            </w:r>
          </w:p>
        </w:tc>
        <w:tc>
          <w:tcPr>
            <w:tcW w:w="1021" w:type="dxa"/>
          </w:tcPr>
          <w:p w14:paraId="258DDE9F" w14:textId="77777777" w:rsidR="00897956" w:rsidRPr="00481D2D" w:rsidRDefault="00897956">
            <w:pPr>
              <w:pStyle w:val="TAL"/>
            </w:pPr>
            <w:r w:rsidRPr="00481D2D">
              <w:t>c1</w:t>
            </w:r>
          </w:p>
        </w:tc>
      </w:tr>
      <w:tr w:rsidR="00897956" w:rsidRPr="00481D2D" w14:paraId="2C154947" w14:textId="77777777">
        <w:trPr>
          <w:cantSplit/>
        </w:trPr>
        <w:tc>
          <w:tcPr>
            <w:tcW w:w="9642" w:type="dxa"/>
            <w:gridSpan w:val="8"/>
          </w:tcPr>
          <w:p w14:paraId="407A3A24" w14:textId="77777777" w:rsidR="00897956" w:rsidRPr="00481D2D" w:rsidRDefault="00897956">
            <w:pPr>
              <w:pStyle w:val="TAN"/>
            </w:pPr>
            <w:r w:rsidRPr="00481D2D">
              <w:t>c1:</w:t>
            </w:r>
            <w:r w:rsidRPr="00481D2D">
              <w:tab/>
              <w:t xml:space="preserve">IF A.162/52 THEN m </w:t>
            </w:r>
            <w:smartTag w:uri="urn:schemas-microsoft-com:office:smarttags" w:element="stockticker">
              <w:r w:rsidRPr="00481D2D">
                <w:t>ELSE</w:t>
              </w:r>
            </w:smartTag>
            <w:r w:rsidRPr="00481D2D">
              <w:t xml:space="preserve"> n/a - - the SIP session timer.</w:t>
            </w:r>
          </w:p>
        </w:tc>
      </w:tr>
    </w:tbl>
    <w:p w14:paraId="47A8E63C" w14:textId="77777777" w:rsidR="00897956" w:rsidRPr="00481D2D" w:rsidRDefault="00897956">
      <w:pPr>
        <w:keepNext/>
        <w:keepLines/>
      </w:pPr>
    </w:p>
    <w:p w14:paraId="3595638A" w14:textId="77777777" w:rsidR="00897956" w:rsidRPr="00481D2D" w:rsidRDefault="00897956">
      <w:pPr>
        <w:pStyle w:val="TH"/>
      </w:pPr>
      <w:r w:rsidRPr="00481D2D">
        <w:t>Table A.315: Void</w:t>
      </w:r>
    </w:p>
    <w:p w14:paraId="3F187382" w14:textId="77777777" w:rsidR="00897956" w:rsidRPr="00481D2D" w:rsidRDefault="00897956">
      <w:pPr>
        <w:keepNext/>
        <w:keepLines/>
      </w:pPr>
      <w:r w:rsidRPr="00481D2D">
        <w:t>Prerequisite A.163/23 - - UPDATE response</w:t>
      </w:r>
    </w:p>
    <w:p w14:paraId="28141BEB" w14:textId="77777777" w:rsidR="00897956" w:rsidRPr="00481D2D" w:rsidRDefault="00897956">
      <w:pPr>
        <w:pStyle w:val="TH"/>
      </w:pPr>
      <w:r w:rsidRPr="00481D2D">
        <w:t>Table A.316: Supported message bodie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057E6EF" w14:textId="77777777">
        <w:trPr>
          <w:cantSplit/>
        </w:trPr>
        <w:tc>
          <w:tcPr>
            <w:tcW w:w="851" w:type="dxa"/>
            <w:vMerge w:val="restart"/>
          </w:tcPr>
          <w:p w14:paraId="267FCA1C" w14:textId="77777777" w:rsidR="00897956" w:rsidRPr="00481D2D" w:rsidRDefault="00897956">
            <w:pPr>
              <w:pStyle w:val="TAH"/>
            </w:pPr>
            <w:r w:rsidRPr="00481D2D">
              <w:t>Item</w:t>
            </w:r>
          </w:p>
        </w:tc>
        <w:tc>
          <w:tcPr>
            <w:tcW w:w="2665" w:type="dxa"/>
            <w:vMerge w:val="restart"/>
          </w:tcPr>
          <w:p w14:paraId="0F794F72" w14:textId="77777777" w:rsidR="00897956" w:rsidRPr="00481D2D" w:rsidRDefault="00897956">
            <w:pPr>
              <w:pStyle w:val="TAH"/>
            </w:pPr>
            <w:r w:rsidRPr="00481D2D">
              <w:t>Header</w:t>
            </w:r>
          </w:p>
        </w:tc>
        <w:tc>
          <w:tcPr>
            <w:tcW w:w="3063" w:type="dxa"/>
            <w:gridSpan w:val="3"/>
          </w:tcPr>
          <w:p w14:paraId="3BE96F87" w14:textId="77777777" w:rsidR="00897956" w:rsidRPr="00481D2D" w:rsidRDefault="00897956">
            <w:pPr>
              <w:pStyle w:val="TAH"/>
            </w:pPr>
            <w:r w:rsidRPr="00481D2D">
              <w:t>Sending</w:t>
            </w:r>
          </w:p>
        </w:tc>
        <w:tc>
          <w:tcPr>
            <w:tcW w:w="3063" w:type="dxa"/>
            <w:gridSpan w:val="3"/>
          </w:tcPr>
          <w:p w14:paraId="056860D8" w14:textId="77777777" w:rsidR="00897956" w:rsidRPr="00481D2D" w:rsidRDefault="00897956">
            <w:pPr>
              <w:pStyle w:val="TAH"/>
              <w:rPr>
                <w:b w:val="0"/>
              </w:rPr>
            </w:pPr>
            <w:r w:rsidRPr="00481D2D">
              <w:t>Receiving</w:t>
            </w:r>
          </w:p>
        </w:tc>
      </w:tr>
      <w:tr w:rsidR="00897956" w:rsidRPr="00481D2D" w14:paraId="09B30E3C" w14:textId="77777777">
        <w:trPr>
          <w:cantSplit/>
        </w:trPr>
        <w:tc>
          <w:tcPr>
            <w:tcW w:w="851" w:type="dxa"/>
            <w:vMerge/>
          </w:tcPr>
          <w:p w14:paraId="1743159A" w14:textId="77777777" w:rsidR="00897956" w:rsidRPr="00481D2D" w:rsidRDefault="00897956">
            <w:pPr>
              <w:pStyle w:val="TAH"/>
            </w:pPr>
          </w:p>
        </w:tc>
        <w:tc>
          <w:tcPr>
            <w:tcW w:w="2665" w:type="dxa"/>
            <w:vMerge/>
          </w:tcPr>
          <w:p w14:paraId="03A05FF5" w14:textId="77777777" w:rsidR="00897956" w:rsidRPr="00481D2D" w:rsidRDefault="00897956">
            <w:pPr>
              <w:pStyle w:val="TAH"/>
            </w:pPr>
          </w:p>
        </w:tc>
        <w:tc>
          <w:tcPr>
            <w:tcW w:w="1021" w:type="dxa"/>
          </w:tcPr>
          <w:p w14:paraId="3A8DF785" w14:textId="77777777" w:rsidR="00897956" w:rsidRPr="00481D2D" w:rsidRDefault="00897956">
            <w:pPr>
              <w:pStyle w:val="TAH"/>
            </w:pPr>
            <w:r w:rsidRPr="00481D2D">
              <w:t>Ref.</w:t>
            </w:r>
          </w:p>
        </w:tc>
        <w:tc>
          <w:tcPr>
            <w:tcW w:w="1021" w:type="dxa"/>
          </w:tcPr>
          <w:p w14:paraId="735D8806" w14:textId="77777777" w:rsidR="00897956" w:rsidRPr="00481D2D" w:rsidRDefault="00897956">
            <w:pPr>
              <w:pStyle w:val="TAH"/>
            </w:pPr>
            <w:r w:rsidRPr="00481D2D">
              <w:t>RFC status</w:t>
            </w:r>
          </w:p>
        </w:tc>
        <w:tc>
          <w:tcPr>
            <w:tcW w:w="1021" w:type="dxa"/>
          </w:tcPr>
          <w:p w14:paraId="66383ECB" w14:textId="77777777" w:rsidR="00897956" w:rsidRPr="00481D2D" w:rsidRDefault="00897956">
            <w:pPr>
              <w:pStyle w:val="TAH"/>
            </w:pPr>
            <w:r w:rsidRPr="00481D2D">
              <w:t>Profile status</w:t>
            </w:r>
          </w:p>
        </w:tc>
        <w:tc>
          <w:tcPr>
            <w:tcW w:w="1021" w:type="dxa"/>
          </w:tcPr>
          <w:p w14:paraId="16CDF240" w14:textId="77777777" w:rsidR="00897956" w:rsidRPr="00481D2D" w:rsidRDefault="00897956">
            <w:pPr>
              <w:pStyle w:val="TAH"/>
            </w:pPr>
            <w:r w:rsidRPr="00481D2D">
              <w:t>Ref.</w:t>
            </w:r>
          </w:p>
        </w:tc>
        <w:tc>
          <w:tcPr>
            <w:tcW w:w="1021" w:type="dxa"/>
          </w:tcPr>
          <w:p w14:paraId="75D3486E" w14:textId="77777777" w:rsidR="00897956" w:rsidRPr="00481D2D" w:rsidRDefault="00897956">
            <w:pPr>
              <w:pStyle w:val="TAH"/>
            </w:pPr>
            <w:r w:rsidRPr="00481D2D">
              <w:t>RFC status</w:t>
            </w:r>
          </w:p>
        </w:tc>
        <w:tc>
          <w:tcPr>
            <w:tcW w:w="1021" w:type="dxa"/>
          </w:tcPr>
          <w:p w14:paraId="458E933B" w14:textId="77777777" w:rsidR="00897956" w:rsidRPr="00481D2D" w:rsidRDefault="00897956">
            <w:pPr>
              <w:pStyle w:val="TAH"/>
            </w:pPr>
            <w:r w:rsidRPr="00481D2D">
              <w:t>Profile status</w:t>
            </w:r>
          </w:p>
        </w:tc>
      </w:tr>
      <w:tr w:rsidR="00897956" w:rsidRPr="00481D2D" w14:paraId="5ADB0BDB" w14:textId="77777777">
        <w:tc>
          <w:tcPr>
            <w:tcW w:w="851" w:type="dxa"/>
          </w:tcPr>
          <w:p w14:paraId="3535D86F" w14:textId="77777777" w:rsidR="00897956" w:rsidRPr="00481D2D" w:rsidRDefault="00897956">
            <w:pPr>
              <w:pStyle w:val="TAL"/>
            </w:pPr>
            <w:r w:rsidRPr="00481D2D">
              <w:t>1</w:t>
            </w:r>
          </w:p>
        </w:tc>
        <w:tc>
          <w:tcPr>
            <w:tcW w:w="2665" w:type="dxa"/>
          </w:tcPr>
          <w:p w14:paraId="6DBCDC7C" w14:textId="77777777" w:rsidR="00897956" w:rsidRPr="00481D2D" w:rsidRDefault="00897956">
            <w:pPr>
              <w:pStyle w:val="TAL"/>
            </w:pPr>
          </w:p>
        </w:tc>
        <w:tc>
          <w:tcPr>
            <w:tcW w:w="1021" w:type="dxa"/>
          </w:tcPr>
          <w:p w14:paraId="016369CD" w14:textId="77777777" w:rsidR="00897956" w:rsidRPr="00481D2D" w:rsidRDefault="00897956">
            <w:pPr>
              <w:pStyle w:val="TAL"/>
            </w:pPr>
          </w:p>
        </w:tc>
        <w:tc>
          <w:tcPr>
            <w:tcW w:w="1021" w:type="dxa"/>
          </w:tcPr>
          <w:p w14:paraId="5DDE8E8D" w14:textId="77777777" w:rsidR="00897956" w:rsidRPr="00481D2D" w:rsidRDefault="00897956">
            <w:pPr>
              <w:pStyle w:val="TAL"/>
            </w:pPr>
          </w:p>
        </w:tc>
        <w:tc>
          <w:tcPr>
            <w:tcW w:w="1021" w:type="dxa"/>
          </w:tcPr>
          <w:p w14:paraId="3E0F9017" w14:textId="77777777" w:rsidR="00897956" w:rsidRPr="00481D2D" w:rsidRDefault="00897956">
            <w:pPr>
              <w:pStyle w:val="TAL"/>
            </w:pPr>
          </w:p>
        </w:tc>
        <w:tc>
          <w:tcPr>
            <w:tcW w:w="1021" w:type="dxa"/>
          </w:tcPr>
          <w:p w14:paraId="761791A0" w14:textId="77777777" w:rsidR="00897956" w:rsidRPr="00481D2D" w:rsidRDefault="00897956">
            <w:pPr>
              <w:pStyle w:val="TAL"/>
            </w:pPr>
          </w:p>
        </w:tc>
        <w:tc>
          <w:tcPr>
            <w:tcW w:w="1021" w:type="dxa"/>
          </w:tcPr>
          <w:p w14:paraId="013AAE13" w14:textId="77777777" w:rsidR="00897956" w:rsidRPr="00481D2D" w:rsidRDefault="00897956">
            <w:pPr>
              <w:pStyle w:val="TAL"/>
            </w:pPr>
          </w:p>
        </w:tc>
        <w:tc>
          <w:tcPr>
            <w:tcW w:w="1021" w:type="dxa"/>
          </w:tcPr>
          <w:p w14:paraId="4334C7A0" w14:textId="77777777" w:rsidR="00897956" w:rsidRPr="00481D2D" w:rsidRDefault="00897956">
            <w:pPr>
              <w:pStyle w:val="TAL"/>
            </w:pPr>
          </w:p>
        </w:tc>
      </w:tr>
    </w:tbl>
    <w:p w14:paraId="2062C7D9" w14:textId="77777777" w:rsidR="00897956" w:rsidRPr="00481D2D" w:rsidRDefault="00897956"/>
    <w:p w14:paraId="089989E8" w14:textId="77777777" w:rsidR="00897956" w:rsidRPr="00481D2D" w:rsidRDefault="00897956" w:rsidP="005D46C4">
      <w:pPr>
        <w:pStyle w:val="Heading1"/>
      </w:pPr>
      <w:bookmarkStart w:id="1316" w:name="_Toc132019396"/>
      <w:r w:rsidRPr="00481D2D">
        <w:t>A.3</w:t>
      </w:r>
      <w:r w:rsidRPr="00481D2D">
        <w:tab/>
        <w:t>Profile definition for the Session Description Protocol as used in the present document</w:t>
      </w:r>
      <w:bookmarkEnd w:id="1316"/>
    </w:p>
    <w:p w14:paraId="054C33FF" w14:textId="77777777" w:rsidR="00897956" w:rsidRPr="00481D2D" w:rsidRDefault="00897956" w:rsidP="005D46C4">
      <w:pPr>
        <w:pStyle w:val="Heading2"/>
      </w:pPr>
      <w:bookmarkStart w:id="1317" w:name="_Toc132019397"/>
      <w:r w:rsidRPr="00481D2D">
        <w:t>A.3.1</w:t>
      </w:r>
      <w:r w:rsidRPr="00481D2D">
        <w:tab/>
        <w:t>Introduction</w:t>
      </w:r>
      <w:bookmarkEnd w:id="1317"/>
    </w:p>
    <w:p w14:paraId="57735F47" w14:textId="77777777" w:rsidR="00897956" w:rsidRPr="00481D2D" w:rsidRDefault="00897956">
      <w:r w:rsidRPr="00481D2D">
        <w:t>Void.</w:t>
      </w:r>
    </w:p>
    <w:p w14:paraId="001B15FE" w14:textId="77777777" w:rsidR="00897956" w:rsidRPr="00481D2D" w:rsidRDefault="00897956" w:rsidP="005D46C4">
      <w:pPr>
        <w:pStyle w:val="Heading2"/>
      </w:pPr>
      <w:bookmarkStart w:id="1318" w:name="_Toc132019398"/>
      <w:r w:rsidRPr="00481D2D">
        <w:t>A.3.2</w:t>
      </w:r>
      <w:r w:rsidRPr="00481D2D">
        <w:tab/>
        <w:t>User agent role</w:t>
      </w:r>
      <w:bookmarkEnd w:id="1318"/>
    </w:p>
    <w:p w14:paraId="2A2753AB" w14:textId="77777777" w:rsidR="00897956" w:rsidRPr="00481D2D" w:rsidRDefault="00897956">
      <w:r w:rsidRPr="00481D2D">
        <w:t>This subclause contains the ICS proforma tables related to the user agent role. They need to be completed only for UA implementations.</w:t>
      </w:r>
    </w:p>
    <w:p w14:paraId="41C188E9" w14:textId="77777777" w:rsidR="00897956" w:rsidRPr="00481D2D" w:rsidRDefault="00897956">
      <w:r w:rsidRPr="00481D2D">
        <w:t>Prerequisite: A.2/1 -- user agent role</w:t>
      </w:r>
    </w:p>
    <w:p w14:paraId="38AE26F1" w14:textId="77777777" w:rsidR="00897956" w:rsidRPr="00481D2D" w:rsidRDefault="00897956" w:rsidP="005D46C4">
      <w:pPr>
        <w:pStyle w:val="Heading3"/>
      </w:pPr>
      <w:bookmarkStart w:id="1319" w:name="_Toc132019399"/>
      <w:r w:rsidRPr="00481D2D">
        <w:t>A.3.2.1</w:t>
      </w:r>
      <w:r w:rsidRPr="00481D2D">
        <w:tab/>
        <w:t>Major capabilities</w:t>
      </w:r>
      <w:bookmarkEnd w:id="1319"/>
    </w:p>
    <w:p w14:paraId="0C18AC4B" w14:textId="77777777" w:rsidR="00897956" w:rsidRPr="00481D2D" w:rsidRDefault="00897956">
      <w:pPr>
        <w:pStyle w:val="TH"/>
      </w:pPr>
      <w:bookmarkStart w:id="1320" w:name="UASDPmajorcapabilities"/>
      <w:r w:rsidRPr="00481D2D">
        <w:t>Table A.317</w:t>
      </w:r>
      <w:bookmarkEnd w:id="1320"/>
      <w:r w:rsidRPr="00481D2D">
        <w:t>: Major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4"/>
      </w:tblGrid>
      <w:tr w:rsidR="00897956" w:rsidRPr="00481D2D" w14:paraId="276C1B45" w14:textId="77777777">
        <w:tc>
          <w:tcPr>
            <w:tcW w:w="1134" w:type="dxa"/>
          </w:tcPr>
          <w:p w14:paraId="29966A53" w14:textId="77777777" w:rsidR="00897956" w:rsidRPr="00481D2D" w:rsidRDefault="00897956">
            <w:pPr>
              <w:pStyle w:val="TAH"/>
            </w:pPr>
            <w:r w:rsidRPr="00481D2D">
              <w:t>Item</w:t>
            </w:r>
          </w:p>
        </w:tc>
        <w:tc>
          <w:tcPr>
            <w:tcW w:w="3402" w:type="dxa"/>
          </w:tcPr>
          <w:p w14:paraId="0A79CB05" w14:textId="77777777" w:rsidR="00897956" w:rsidRPr="00481D2D" w:rsidRDefault="00897956">
            <w:pPr>
              <w:pStyle w:val="TAH"/>
            </w:pPr>
            <w:r w:rsidRPr="00481D2D">
              <w:t>Does the implementation support</w:t>
            </w:r>
          </w:p>
        </w:tc>
        <w:tc>
          <w:tcPr>
            <w:tcW w:w="1701" w:type="dxa"/>
          </w:tcPr>
          <w:p w14:paraId="7D6E42A0" w14:textId="77777777" w:rsidR="00897956" w:rsidRPr="00481D2D" w:rsidRDefault="00897956">
            <w:pPr>
              <w:pStyle w:val="TAH"/>
            </w:pPr>
            <w:r w:rsidRPr="00481D2D">
              <w:t>Reference</w:t>
            </w:r>
          </w:p>
        </w:tc>
        <w:tc>
          <w:tcPr>
            <w:tcW w:w="1701" w:type="dxa"/>
          </w:tcPr>
          <w:p w14:paraId="09FEDCBB" w14:textId="77777777" w:rsidR="00897956" w:rsidRPr="00481D2D" w:rsidRDefault="00897956">
            <w:pPr>
              <w:pStyle w:val="TAH"/>
            </w:pPr>
            <w:r w:rsidRPr="00481D2D">
              <w:t>RFC status</w:t>
            </w:r>
          </w:p>
        </w:tc>
        <w:tc>
          <w:tcPr>
            <w:tcW w:w="1704" w:type="dxa"/>
          </w:tcPr>
          <w:p w14:paraId="116694EE" w14:textId="77777777" w:rsidR="00897956" w:rsidRPr="00481D2D" w:rsidRDefault="00897956">
            <w:pPr>
              <w:pStyle w:val="TAH"/>
            </w:pPr>
            <w:r w:rsidRPr="00481D2D">
              <w:t>Profile status</w:t>
            </w:r>
          </w:p>
        </w:tc>
      </w:tr>
      <w:tr w:rsidR="00897956" w:rsidRPr="00481D2D" w14:paraId="786E8AEF" w14:textId="77777777">
        <w:tc>
          <w:tcPr>
            <w:tcW w:w="1134" w:type="dxa"/>
          </w:tcPr>
          <w:p w14:paraId="795EF15E" w14:textId="77777777" w:rsidR="00897956" w:rsidRPr="00481D2D" w:rsidRDefault="00897956">
            <w:pPr>
              <w:pStyle w:val="TAL"/>
            </w:pPr>
          </w:p>
        </w:tc>
        <w:tc>
          <w:tcPr>
            <w:tcW w:w="3402" w:type="dxa"/>
          </w:tcPr>
          <w:p w14:paraId="4A5E920B" w14:textId="77777777" w:rsidR="00897956" w:rsidRPr="00481D2D" w:rsidRDefault="00897956">
            <w:pPr>
              <w:pStyle w:val="TAL"/>
              <w:rPr>
                <w:b/>
              </w:rPr>
            </w:pPr>
            <w:r w:rsidRPr="00481D2D">
              <w:rPr>
                <w:b/>
              </w:rPr>
              <w:t>Capabilities within main protocol</w:t>
            </w:r>
          </w:p>
        </w:tc>
        <w:tc>
          <w:tcPr>
            <w:tcW w:w="1701" w:type="dxa"/>
          </w:tcPr>
          <w:p w14:paraId="2915833E" w14:textId="77777777" w:rsidR="00897956" w:rsidRPr="00481D2D" w:rsidRDefault="00897956">
            <w:pPr>
              <w:pStyle w:val="TAL"/>
            </w:pPr>
          </w:p>
        </w:tc>
        <w:tc>
          <w:tcPr>
            <w:tcW w:w="1701" w:type="dxa"/>
          </w:tcPr>
          <w:p w14:paraId="3958B3CC" w14:textId="77777777" w:rsidR="00897956" w:rsidRPr="00481D2D" w:rsidRDefault="00897956">
            <w:pPr>
              <w:pStyle w:val="TAL"/>
            </w:pPr>
          </w:p>
        </w:tc>
        <w:tc>
          <w:tcPr>
            <w:tcW w:w="1704" w:type="dxa"/>
          </w:tcPr>
          <w:p w14:paraId="1AF65D86" w14:textId="77777777" w:rsidR="00897956" w:rsidRPr="00481D2D" w:rsidRDefault="00897956">
            <w:pPr>
              <w:pStyle w:val="TAL"/>
            </w:pPr>
          </w:p>
        </w:tc>
      </w:tr>
      <w:tr w:rsidR="00897956" w:rsidRPr="00481D2D" w14:paraId="2D3E3FB4" w14:textId="77777777">
        <w:tc>
          <w:tcPr>
            <w:tcW w:w="1134" w:type="dxa"/>
          </w:tcPr>
          <w:p w14:paraId="43D4E7F0" w14:textId="77777777" w:rsidR="00897956" w:rsidRPr="00481D2D" w:rsidRDefault="00897956">
            <w:pPr>
              <w:pStyle w:val="TAL"/>
            </w:pPr>
          </w:p>
        </w:tc>
        <w:tc>
          <w:tcPr>
            <w:tcW w:w="3402" w:type="dxa"/>
          </w:tcPr>
          <w:p w14:paraId="59D2B86E" w14:textId="77777777" w:rsidR="00897956" w:rsidRPr="00481D2D" w:rsidRDefault="00897956">
            <w:pPr>
              <w:pStyle w:val="TAL"/>
            </w:pPr>
          </w:p>
        </w:tc>
        <w:tc>
          <w:tcPr>
            <w:tcW w:w="1701" w:type="dxa"/>
          </w:tcPr>
          <w:p w14:paraId="03FA306D" w14:textId="77777777" w:rsidR="00897956" w:rsidRPr="00481D2D" w:rsidRDefault="00897956">
            <w:pPr>
              <w:pStyle w:val="TAL"/>
            </w:pPr>
          </w:p>
        </w:tc>
        <w:tc>
          <w:tcPr>
            <w:tcW w:w="1701" w:type="dxa"/>
          </w:tcPr>
          <w:p w14:paraId="30207E9F" w14:textId="77777777" w:rsidR="00897956" w:rsidRPr="00481D2D" w:rsidRDefault="00897956">
            <w:pPr>
              <w:pStyle w:val="TAL"/>
            </w:pPr>
          </w:p>
        </w:tc>
        <w:tc>
          <w:tcPr>
            <w:tcW w:w="1704" w:type="dxa"/>
          </w:tcPr>
          <w:p w14:paraId="69A65600" w14:textId="77777777" w:rsidR="00897956" w:rsidRPr="00481D2D" w:rsidRDefault="00897956">
            <w:pPr>
              <w:pStyle w:val="TAL"/>
            </w:pPr>
          </w:p>
        </w:tc>
      </w:tr>
      <w:tr w:rsidR="00897956" w:rsidRPr="00481D2D" w14:paraId="08145E6B" w14:textId="77777777">
        <w:tc>
          <w:tcPr>
            <w:tcW w:w="1134" w:type="dxa"/>
          </w:tcPr>
          <w:p w14:paraId="481E9FFA" w14:textId="77777777" w:rsidR="00897956" w:rsidRPr="00481D2D" w:rsidRDefault="00897956">
            <w:pPr>
              <w:pStyle w:val="TAL"/>
            </w:pPr>
          </w:p>
        </w:tc>
        <w:tc>
          <w:tcPr>
            <w:tcW w:w="3402" w:type="dxa"/>
          </w:tcPr>
          <w:p w14:paraId="59EC0D84" w14:textId="77777777" w:rsidR="00897956" w:rsidRPr="00481D2D" w:rsidRDefault="00897956">
            <w:pPr>
              <w:pStyle w:val="TAL"/>
              <w:rPr>
                <w:b/>
              </w:rPr>
            </w:pPr>
            <w:r w:rsidRPr="00481D2D">
              <w:rPr>
                <w:b/>
              </w:rPr>
              <w:t>Extensions</w:t>
            </w:r>
          </w:p>
        </w:tc>
        <w:tc>
          <w:tcPr>
            <w:tcW w:w="1701" w:type="dxa"/>
          </w:tcPr>
          <w:p w14:paraId="4FCF56AC" w14:textId="77777777" w:rsidR="00897956" w:rsidRPr="00481D2D" w:rsidRDefault="00897956">
            <w:pPr>
              <w:pStyle w:val="TAL"/>
            </w:pPr>
          </w:p>
        </w:tc>
        <w:tc>
          <w:tcPr>
            <w:tcW w:w="1701" w:type="dxa"/>
          </w:tcPr>
          <w:p w14:paraId="603CD687" w14:textId="77777777" w:rsidR="00897956" w:rsidRPr="00481D2D" w:rsidRDefault="00897956">
            <w:pPr>
              <w:pStyle w:val="TAL"/>
            </w:pPr>
          </w:p>
        </w:tc>
        <w:tc>
          <w:tcPr>
            <w:tcW w:w="1704" w:type="dxa"/>
          </w:tcPr>
          <w:p w14:paraId="18FEF547" w14:textId="77777777" w:rsidR="00897956" w:rsidRPr="00481D2D" w:rsidRDefault="00897956">
            <w:pPr>
              <w:pStyle w:val="TAL"/>
            </w:pPr>
          </w:p>
        </w:tc>
      </w:tr>
      <w:tr w:rsidR="00897956" w:rsidRPr="00481D2D" w14:paraId="42092385" w14:textId="77777777">
        <w:tc>
          <w:tcPr>
            <w:tcW w:w="1134" w:type="dxa"/>
          </w:tcPr>
          <w:p w14:paraId="1076D623" w14:textId="77777777" w:rsidR="00897956" w:rsidRPr="00481D2D" w:rsidRDefault="00897956">
            <w:pPr>
              <w:pStyle w:val="TAL"/>
            </w:pPr>
            <w:bookmarkStart w:id="1321" w:name="UAmanyfolks"/>
            <w:r w:rsidRPr="00481D2D">
              <w:t>22</w:t>
            </w:r>
            <w:bookmarkEnd w:id="1321"/>
          </w:p>
        </w:tc>
        <w:tc>
          <w:tcPr>
            <w:tcW w:w="3402" w:type="dxa"/>
          </w:tcPr>
          <w:p w14:paraId="3A01B716" w14:textId="77777777" w:rsidR="00897956" w:rsidRPr="00481D2D" w:rsidRDefault="006C60AE">
            <w:pPr>
              <w:pStyle w:val="TAL"/>
            </w:pPr>
            <w:r w:rsidRPr="00481D2D">
              <w:t>i</w:t>
            </w:r>
            <w:r w:rsidR="00897956" w:rsidRPr="00481D2D">
              <w:t>ntegration of resource management and SIP?</w:t>
            </w:r>
          </w:p>
        </w:tc>
        <w:tc>
          <w:tcPr>
            <w:tcW w:w="1701" w:type="dxa"/>
          </w:tcPr>
          <w:p w14:paraId="6ED98D92" w14:textId="77777777" w:rsidR="00897956" w:rsidRPr="00481D2D" w:rsidRDefault="00897956">
            <w:pPr>
              <w:pStyle w:val="TAL"/>
            </w:pPr>
            <w:r w:rsidRPr="00481D2D">
              <w:t>[30] [64]</w:t>
            </w:r>
          </w:p>
        </w:tc>
        <w:tc>
          <w:tcPr>
            <w:tcW w:w="1701" w:type="dxa"/>
          </w:tcPr>
          <w:p w14:paraId="2B191E4A" w14:textId="77777777" w:rsidR="00897956" w:rsidRPr="00481D2D" w:rsidRDefault="00897956">
            <w:pPr>
              <w:pStyle w:val="TAL"/>
            </w:pPr>
            <w:r w:rsidRPr="00481D2D">
              <w:t>o</w:t>
            </w:r>
          </w:p>
        </w:tc>
        <w:tc>
          <w:tcPr>
            <w:tcW w:w="1704" w:type="dxa"/>
          </w:tcPr>
          <w:p w14:paraId="7DABC748" w14:textId="77777777" w:rsidR="00897956" w:rsidRPr="00481D2D" w:rsidRDefault="00D67337">
            <w:pPr>
              <w:pStyle w:val="TAL"/>
            </w:pPr>
            <w:r w:rsidRPr="00481D2D">
              <w:t>c14</w:t>
            </w:r>
          </w:p>
        </w:tc>
      </w:tr>
      <w:tr w:rsidR="00897956" w:rsidRPr="00481D2D" w14:paraId="4DC75BD4" w14:textId="77777777">
        <w:tc>
          <w:tcPr>
            <w:tcW w:w="1134" w:type="dxa"/>
          </w:tcPr>
          <w:p w14:paraId="73A483A6" w14:textId="77777777" w:rsidR="00897956" w:rsidRPr="00481D2D" w:rsidRDefault="00897956">
            <w:pPr>
              <w:pStyle w:val="TAL"/>
            </w:pPr>
            <w:r w:rsidRPr="00481D2D">
              <w:t>23</w:t>
            </w:r>
          </w:p>
        </w:tc>
        <w:tc>
          <w:tcPr>
            <w:tcW w:w="3402" w:type="dxa"/>
          </w:tcPr>
          <w:p w14:paraId="095B6B72" w14:textId="77777777" w:rsidR="00897956" w:rsidRPr="00481D2D" w:rsidRDefault="006C60AE">
            <w:pPr>
              <w:pStyle w:val="TAL"/>
            </w:pPr>
            <w:r w:rsidRPr="00481D2D">
              <w:t>g</w:t>
            </w:r>
            <w:r w:rsidR="00897956" w:rsidRPr="00481D2D">
              <w:t>rouping of media lines</w:t>
            </w:r>
            <w:r w:rsidR="0075500C" w:rsidRPr="00481D2D">
              <w:t>?</w:t>
            </w:r>
          </w:p>
        </w:tc>
        <w:tc>
          <w:tcPr>
            <w:tcW w:w="1701" w:type="dxa"/>
          </w:tcPr>
          <w:p w14:paraId="1335BCDF" w14:textId="77777777" w:rsidR="00897956" w:rsidRPr="00481D2D" w:rsidRDefault="00897956">
            <w:pPr>
              <w:pStyle w:val="TAL"/>
            </w:pPr>
            <w:r w:rsidRPr="00481D2D">
              <w:t>[53]</w:t>
            </w:r>
          </w:p>
        </w:tc>
        <w:tc>
          <w:tcPr>
            <w:tcW w:w="1701" w:type="dxa"/>
          </w:tcPr>
          <w:p w14:paraId="0F9B834B" w14:textId="77777777" w:rsidR="00897956" w:rsidRPr="00481D2D" w:rsidRDefault="006C60AE">
            <w:pPr>
              <w:pStyle w:val="TAL"/>
            </w:pPr>
            <w:r w:rsidRPr="00481D2D">
              <w:t>c3</w:t>
            </w:r>
          </w:p>
        </w:tc>
        <w:tc>
          <w:tcPr>
            <w:tcW w:w="1704" w:type="dxa"/>
          </w:tcPr>
          <w:p w14:paraId="5C088446" w14:textId="77777777" w:rsidR="00897956" w:rsidRPr="00481D2D" w:rsidRDefault="006C60AE">
            <w:pPr>
              <w:pStyle w:val="TAL"/>
            </w:pPr>
            <w:r w:rsidRPr="00481D2D">
              <w:t>c3</w:t>
            </w:r>
          </w:p>
        </w:tc>
      </w:tr>
      <w:tr w:rsidR="00897956" w:rsidRPr="00481D2D" w14:paraId="0FCCF487" w14:textId="77777777">
        <w:tc>
          <w:tcPr>
            <w:tcW w:w="1134" w:type="dxa"/>
          </w:tcPr>
          <w:p w14:paraId="741AAB28" w14:textId="77777777" w:rsidR="00897956" w:rsidRPr="00481D2D" w:rsidRDefault="00897956">
            <w:pPr>
              <w:pStyle w:val="TAL"/>
            </w:pPr>
            <w:r w:rsidRPr="00481D2D">
              <w:t>24</w:t>
            </w:r>
          </w:p>
        </w:tc>
        <w:tc>
          <w:tcPr>
            <w:tcW w:w="3402" w:type="dxa"/>
          </w:tcPr>
          <w:p w14:paraId="3E2500E3" w14:textId="77777777" w:rsidR="00897956" w:rsidRPr="00481D2D" w:rsidRDefault="006C60AE">
            <w:pPr>
              <w:pStyle w:val="TAL"/>
            </w:pPr>
            <w:r w:rsidRPr="00481D2D">
              <w:t>m</w:t>
            </w:r>
            <w:r w:rsidR="00897956" w:rsidRPr="00481D2D">
              <w:t xml:space="preserve">apping of </w:t>
            </w:r>
            <w:r w:rsidRPr="00481D2D">
              <w:t>m</w:t>
            </w:r>
            <w:r w:rsidR="00897956" w:rsidRPr="00481D2D">
              <w:t xml:space="preserve">edia </w:t>
            </w:r>
            <w:r w:rsidRPr="00481D2D">
              <w:t>s</w:t>
            </w:r>
            <w:r w:rsidR="00897956" w:rsidRPr="00481D2D">
              <w:t xml:space="preserve">treams to </w:t>
            </w:r>
            <w:r w:rsidRPr="00481D2D">
              <w:t>r</w:t>
            </w:r>
            <w:r w:rsidR="00897956" w:rsidRPr="00481D2D">
              <w:t xml:space="preserve">esource </w:t>
            </w:r>
            <w:r w:rsidRPr="00481D2D">
              <w:t>r</w:t>
            </w:r>
            <w:r w:rsidR="00897956" w:rsidRPr="00481D2D">
              <w:t xml:space="preserve">eservation </w:t>
            </w:r>
            <w:r w:rsidRPr="00481D2D">
              <w:t>f</w:t>
            </w:r>
            <w:r w:rsidR="00897956" w:rsidRPr="00481D2D">
              <w:t>lows</w:t>
            </w:r>
            <w:r w:rsidR="0075500C" w:rsidRPr="00481D2D">
              <w:t>?</w:t>
            </w:r>
          </w:p>
        </w:tc>
        <w:tc>
          <w:tcPr>
            <w:tcW w:w="1701" w:type="dxa"/>
          </w:tcPr>
          <w:p w14:paraId="2C9FD8E9" w14:textId="77777777" w:rsidR="00897956" w:rsidRPr="00481D2D" w:rsidRDefault="00897956">
            <w:pPr>
              <w:pStyle w:val="TAL"/>
            </w:pPr>
            <w:r w:rsidRPr="00481D2D">
              <w:t>[54]</w:t>
            </w:r>
          </w:p>
        </w:tc>
        <w:tc>
          <w:tcPr>
            <w:tcW w:w="1701" w:type="dxa"/>
          </w:tcPr>
          <w:p w14:paraId="0B513153" w14:textId="77777777" w:rsidR="00897956" w:rsidRPr="00481D2D" w:rsidRDefault="00897956">
            <w:pPr>
              <w:pStyle w:val="TAL"/>
            </w:pPr>
            <w:r w:rsidRPr="00481D2D">
              <w:t>o</w:t>
            </w:r>
          </w:p>
        </w:tc>
        <w:tc>
          <w:tcPr>
            <w:tcW w:w="1704" w:type="dxa"/>
          </w:tcPr>
          <w:p w14:paraId="44DDE5FD" w14:textId="77777777" w:rsidR="00897956" w:rsidRPr="00481D2D" w:rsidRDefault="00897956">
            <w:pPr>
              <w:pStyle w:val="TAL"/>
            </w:pPr>
            <w:r w:rsidRPr="00481D2D">
              <w:t>c1</w:t>
            </w:r>
          </w:p>
        </w:tc>
      </w:tr>
      <w:tr w:rsidR="00897956" w:rsidRPr="00481D2D" w14:paraId="7434AE88" w14:textId="77777777">
        <w:tc>
          <w:tcPr>
            <w:tcW w:w="1134" w:type="dxa"/>
          </w:tcPr>
          <w:p w14:paraId="44CD9BCF" w14:textId="77777777" w:rsidR="00897956" w:rsidRPr="00481D2D" w:rsidRDefault="00897956">
            <w:pPr>
              <w:pStyle w:val="TAL"/>
            </w:pPr>
            <w:r w:rsidRPr="00481D2D">
              <w:t>25</w:t>
            </w:r>
          </w:p>
        </w:tc>
        <w:tc>
          <w:tcPr>
            <w:tcW w:w="3402" w:type="dxa"/>
          </w:tcPr>
          <w:p w14:paraId="1EDF39F4" w14:textId="77777777" w:rsidR="00897956" w:rsidRPr="00481D2D" w:rsidRDefault="00897956">
            <w:pPr>
              <w:pStyle w:val="TAL"/>
            </w:pPr>
            <w:r w:rsidRPr="00481D2D">
              <w:t xml:space="preserve">SDP </w:t>
            </w:r>
            <w:r w:rsidR="006C60AE" w:rsidRPr="00481D2D">
              <w:t>b</w:t>
            </w:r>
            <w:r w:rsidRPr="00481D2D">
              <w:t xml:space="preserve">andwidth </w:t>
            </w:r>
            <w:r w:rsidR="006C60AE" w:rsidRPr="00481D2D">
              <w:t>m</w:t>
            </w:r>
            <w:r w:rsidRPr="00481D2D">
              <w:t xml:space="preserve">odifiers for RTCP </w:t>
            </w:r>
            <w:r w:rsidR="006C60AE" w:rsidRPr="00481D2D">
              <w:t>b</w:t>
            </w:r>
            <w:r w:rsidRPr="00481D2D">
              <w:t>andwidth</w:t>
            </w:r>
            <w:r w:rsidR="0075500C" w:rsidRPr="00481D2D">
              <w:t>?</w:t>
            </w:r>
          </w:p>
        </w:tc>
        <w:tc>
          <w:tcPr>
            <w:tcW w:w="1701" w:type="dxa"/>
          </w:tcPr>
          <w:p w14:paraId="74BF12BD" w14:textId="77777777" w:rsidR="00897956" w:rsidRPr="00481D2D" w:rsidRDefault="00897956">
            <w:pPr>
              <w:pStyle w:val="TAL"/>
            </w:pPr>
            <w:r w:rsidRPr="00481D2D">
              <w:t>[56]</w:t>
            </w:r>
          </w:p>
        </w:tc>
        <w:tc>
          <w:tcPr>
            <w:tcW w:w="1701" w:type="dxa"/>
          </w:tcPr>
          <w:p w14:paraId="613ED957" w14:textId="77777777" w:rsidR="00897956" w:rsidRPr="00481D2D" w:rsidRDefault="00897956">
            <w:pPr>
              <w:pStyle w:val="TAL"/>
            </w:pPr>
            <w:r w:rsidRPr="00481D2D">
              <w:t>o</w:t>
            </w:r>
          </w:p>
        </w:tc>
        <w:tc>
          <w:tcPr>
            <w:tcW w:w="1704" w:type="dxa"/>
          </w:tcPr>
          <w:p w14:paraId="4324C209" w14:textId="77777777" w:rsidR="00897956" w:rsidRPr="00481D2D" w:rsidRDefault="00897956">
            <w:pPr>
              <w:pStyle w:val="TAL"/>
            </w:pPr>
            <w:r w:rsidRPr="00481D2D">
              <w:t>o (NOTE 1)</w:t>
            </w:r>
          </w:p>
        </w:tc>
      </w:tr>
      <w:tr w:rsidR="00897956" w:rsidRPr="00481D2D" w14:paraId="3A58AA3B" w14:textId="77777777">
        <w:tc>
          <w:tcPr>
            <w:tcW w:w="1134" w:type="dxa"/>
          </w:tcPr>
          <w:p w14:paraId="24187A63" w14:textId="77777777" w:rsidR="00897956" w:rsidRPr="00481D2D" w:rsidRDefault="00897956">
            <w:pPr>
              <w:pStyle w:val="TAL"/>
            </w:pPr>
            <w:r w:rsidRPr="00481D2D">
              <w:t>26</w:t>
            </w:r>
          </w:p>
        </w:tc>
        <w:tc>
          <w:tcPr>
            <w:tcW w:w="3402" w:type="dxa"/>
          </w:tcPr>
          <w:p w14:paraId="5A1BFFDB" w14:textId="77777777" w:rsidR="00897956" w:rsidRPr="00481D2D" w:rsidRDefault="00897956">
            <w:pPr>
              <w:pStyle w:val="TAL"/>
            </w:pPr>
            <w:smartTag w:uri="urn:schemas-microsoft-com:office:smarttags" w:element="stockticker">
              <w:r w:rsidRPr="00481D2D">
                <w:rPr>
                  <w:rFonts w:eastAsia="MS Mincho"/>
                </w:rPr>
                <w:t>TCP</w:t>
              </w:r>
            </w:smartTag>
            <w:r w:rsidRPr="00481D2D">
              <w:rPr>
                <w:rFonts w:eastAsia="MS Mincho"/>
              </w:rPr>
              <w:t xml:space="preserve">-based media transport in the </w:t>
            </w:r>
            <w:r w:rsidR="009C5D61" w:rsidRPr="00481D2D">
              <w:rPr>
                <w:rFonts w:eastAsia="MS Mincho"/>
              </w:rPr>
              <w:t>s</w:t>
            </w:r>
            <w:r w:rsidRPr="00481D2D">
              <w:rPr>
                <w:rFonts w:eastAsia="MS Mincho"/>
              </w:rPr>
              <w:t>ession description protocol</w:t>
            </w:r>
            <w:r w:rsidR="0075500C" w:rsidRPr="00481D2D">
              <w:rPr>
                <w:rFonts w:eastAsia="MS Mincho"/>
              </w:rPr>
              <w:t>?</w:t>
            </w:r>
          </w:p>
        </w:tc>
        <w:tc>
          <w:tcPr>
            <w:tcW w:w="1701" w:type="dxa"/>
          </w:tcPr>
          <w:p w14:paraId="7F3350DE" w14:textId="77777777" w:rsidR="00897956" w:rsidRPr="00481D2D" w:rsidRDefault="00897956">
            <w:pPr>
              <w:pStyle w:val="TAL"/>
            </w:pPr>
            <w:r w:rsidRPr="00481D2D">
              <w:t>[83]</w:t>
            </w:r>
          </w:p>
        </w:tc>
        <w:tc>
          <w:tcPr>
            <w:tcW w:w="1701" w:type="dxa"/>
          </w:tcPr>
          <w:p w14:paraId="6EB24C75" w14:textId="77777777" w:rsidR="00897956" w:rsidRPr="00481D2D" w:rsidRDefault="00897956">
            <w:pPr>
              <w:pStyle w:val="TAL"/>
            </w:pPr>
            <w:r w:rsidRPr="00481D2D">
              <w:t>o</w:t>
            </w:r>
          </w:p>
        </w:tc>
        <w:tc>
          <w:tcPr>
            <w:tcW w:w="1704" w:type="dxa"/>
          </w:tcPr>
          <w:p w14:paraId="492C0F6D" w14:textId="77777777" w:rsidR="00897956" w:rsidRPr="00481D2D" w:rsidRDefault="00897956">
            <w:pPr>
              <w:pStyle w:val="TAL"/>
            </w:pPr>
            <w:r w:rsidRPr="00481D2D">
              <w:t>c2</w:t>
            </w:r>
          </w:p>
        </w:tc>
      </w:tr>
      <w:tr w:rsidR="009F6C33" w:rsidRPr="00481D2D" w14:paraId="0A604574" w14:textId="77777777">
        <w:tc>
          <w:tcPr>
            <w:tcW w:w="1134" w:type="dxa"/>
          </w:tcPr>
          <w:p w14:paraId="768766E8" w14:textId="77777777" w:rsidR="009F6C33" w:rsidRPr="00481D2D" w:rsidRDefault="009F6C33">
            <w:pPr>
              <w:pStyle w:val="TAL"/>
            </w:pPr>
            <w:r w:rsidRPr="00481D2D">
              <w:t>27</w:t>
            </w:r>
          </w:p>
        </w:tc>
        <w:tc>
          <w:tcPr>
            <w:tcW w:w="3402" w:type="dxa"/>
          </w:tcPr>
          <w:p w14:paraId="4383CB71" w14:textId="77777777" w:rsidR="009F6C33" w:rsidRPr="00481D2D" w:rsidRDefault="009F6C33">
            <w:pPr>
              <w:pStyle w:val="TAL"/>
              <w:rPr>
                <w:rFonts w:eastAsia="MS Mincho"/>
              </w:rPr>
            </w:pPr>
            <w:r w:rsidRPr="00481D2D">
              <w:t>interactive connectivity establishment?</w:t>
            </w:r>
          </w:p>
        </w:tc>
        <w:tc>
          <w:tcPr>
            <w:tcW w:w="1701" w:type="dxa"/>
          </w:tcPr>
          <w:p w14:paraId="32207CF4" w14:textId="77777777" w:rsidR="009F6C33" w:rsidRPr="00481D2D" w:rsidRDefault="00F461F2">
            <w:pPr>
              <w:pStyle w:val="TAL"/>
            </w:pPr>
            <w:r w:rsidRPr="00481D2D">
              <w:t>[</w:t>
            </w:r>
            <w:r w:rsidR="00FC64AD" w:rsidRPr="00481D2D">
              <w:t>289</w:t>
            </w:r>
            <w:r w:rsidRPr="00481D2D">
              <w:t>], [</w:t>
            </w:r>
            <w:r w:rsidR="00FC64AD" w:rsidRPr="00481D2D">
              <w:t>290</w:t>
            </w:r>
            <w:r w:rsidRPr="00481D2D">
              <w:t>]</w:t>
            </w:r>
          </w:p>
        </w:tc>
        <w:tc>
          <w:tcPr>
            <w:tcW w:w="1701" w:type="dxa"/>
          </w:tcPr>
          <w:p w14:paraId="23665A62" w14:textId="77777777" w:rsidR="009F6C33" w:rsidRPr="00481D2D" w:rsidRDefault="009F6C33">
            <w:pPr>
              <w:pStyle w:val="TAL"/>
            </w:pPr>
            <w:r w:rsidRPr="00481D2D">
              <w:t>o</w:t>
            </w:r>
          </w:p>
        </w:tc>
        <w:tc>
          <w:tcPr>
            <w:tcW w:w="1704" w:type="dxa"/>
          </w:tcPr>
          <w:p w14:paraId="28A62EDB" w14:textId="77777777" w:rsidR="009F6C33" w:rsidRPr="00481D2D" w:rsidRDefault="009F6C33">
            <w:pPr>
              <w:pStyle w:val="TAL"/>
            </w:pPr>
            <w:r w:rsidRPr="00481D2D">
              <w:t>c4</w:t>
            </w:r>
          </w:p>
        </w:tc>
      </w:tr>
      <w:tr w:rsidR="00484082" w:rsidRPr="00481D2D" w14:paraId="0B217199" w14:textId="77777777">
        <w:tc>
          <w:tcPr>
            <w:tcW w:w="1134" w:type="dxa"/>
          </w:tcPr>
          <w:p w14:paraId="2A5527F7" w14:textId="77777777" w:rsidR="00484082" w:rsidRPr="00481D2D" w:rsidRDefault="00484082">
            <w:pPr>
              <w:pStyle w:val="TAL"/>
            </w:pPr>
            <w:r w:rsidRPr="00481D2D">
              <w:t>28</w:t>
            </w:r>
          </w:p>
        </w:tc>
        <w:tc>
          <w:tcPr>
            <w:tcW w:w="3402" w:type="dxa"/>
          </w:tcPr>
          <w:p w14:paraId="1FEB0ABF" w14:textId="77777777" w:rsidR="00484082" w:rsidRPr="00481D2D" w:rsidRDefault="00484082">
            <w:pPr>
              <w:pStyle w:val="TAL"/>
            </w:pPr>
            <w:r w:rsidRPr="00481D2D">
              <w:t>session description protocol format for binary floor control protocol streams?</w:t>
            </w:r>
          </w:p>
        </w:tc>
        <w:tc>
          <w:tcPr>
            <w:tcW w:w="1701" w:type="dxa"/>
          </w:tcPr>
          <w:p w14:paraId="1707F6F7" w14:textId="77777777" w:rsidR="00484082" w:rsidRPr="00481D2D" w:rsidRDefault="00484082">
            <w:pPr>
              <w:pStyle w:val="TAL"/>
            </w:pPr>
            <w:r w:rsidRPr="00481D2D">
              <w:t>[108]</w:t>
            </w:r>
          </w:p>
        </w:tc>
        <w:tc>
          <w:tcPr>
            <w:tcW w:w="1701" w:type="dxa"/>
          </w:tcPr>
          <w:p w14:paraId="279A1056" w14:textId="77777777" w:rsidR="00484082" w:rsidRPr="00481D2D" w:rsidRDefault="00484082">
            <w:pPr>
              <w:pStyle w:val="TAL"/>
            </w:pPr>
            <w:r w:rsidRPr="00481D2D">
              <w:t>o</w:t>
            </w:r>
          </w:p>
        </w:tc>
        <w:tc>
          <w:tcPr>
            <w:tcW w:w="1704" w:type="dxa"/>
          </w:tcPr>
          <w:p w14:paraId="5C718C55" w14:textId="77777777" w:rsidR="00484082" w:rsidRPr="00481D2D" w:rsidRDefault="00484082">
            <w:pPr>
              <w:pStyle w:val="TAL"/>
            </w:pPr>
            <w:r w:rsidRPr="00481D2D">
              <w:t>o</w:t>
            </w:r>
          </w:p>
        </w:tc>
      </w:tr>
      <w:tr w:rsidR="00B75173" w:rsidRPr="00481D2D" w14:paraId="60F3E3C9" w14:textId="77777777">
        <w:tc>
          <w:tcPr>
            <w:tcW w:w="1134" w:type="dxa"/>
          </w:tcPr>
          <w:p w14:paraId="1D0FB075" w14:textId="77777777" w:rsidR="00B75173" w:rsidRPr="00481D2D" w:rsidRDefault="00B75173" w:rsidP="007E6836">
            <w:pPr>
              <w:pStyle w:val="TAL"/>
            </w:pPr>
            <w:r w:rsidRPr="00481D2D">
              <w:t>29</w:t>
            </w:r>
          </w:p>
        </w:tc>
        <w:tc>
          <w:tcPr>
            <w:tcW w:w="3402" w:type="dxa"/>
          </w:tcPr>
          <w:p w14:paraId="7DF142FB" w14:textId="77777777" w:rsidR="00B75173" w:rsidRPr="00481D2D" w:rsidRDefault="00B75173" w:rsidP="007E6836">
            <w:pPr>
              <w:pStyle w:val="TAL"/>
            </w:pPr>
            <w:r w:rsidRPr="00481D2D">
              <w:t xml:space="preserve">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r w:rsidR="0075500C" w:rsidRPr="00481D2D">
              <w:t>?</w:t>
            </w:r>
          </w:p>
        </w:tc>
        <w:tc>
          <w:tcPr>
            <w:tcW w:w="1701" w:type="dxa"/>
          </w:tcPr>
          <w:p w14:paraId="2BA38627" w14:textId="77777777" w:rsidR="00B75173" w:rsidRPr="00481D2D" w:rsidRDefault="00B75173" w:rsidP="007E6836">
            <w:pPr>
              <w:pStyle w:val="TAL"/>
            </w:pPr>
            <w:r w:rsidRPr="00481D2D">
              <w:t>[135]</w:t>
            </w:r>
          </w:p>
        </w:tc>
        <w:tc>
          <w:tcPr>
            <w:tcW w:w="1701" w:type="dxa"/>
          </w:tcPr>
          <w:p w14:paraId="3B5E6075" w14:textId="77777777" w:rsidR="00B75173" w:rsidRPr="00481D2D" w:rsidRDefault="00B75173" w:rsidP="007E6836">
            <w:pPr>
              <w:pStyle w:val="TAL"/>
            </w:pPr>
            <w:r w:rsidRPr="00481D2D">
              <w:t>o</w:t>
            </w:r>
          </w:p>
        </w:tc>
        <w:tc>
          <w:tcPr>
            <w:tcW w:w="1704" w:type="dxa"/>
          </w:tcPr>
          <w:p w14:paraId="2EA73DA0" w14:textId="77777777" w:rsidR="00B75173" w:rsidRPr="00481D2D" w:rsidRDefault="00B75173" w:rsidP="007E6836">
            <w:pPr>
              <w:pStyle w:val="TAL"/>
            </w:pPr>
            <w:r w:rsidRPr="00481D2D">
              <w:t>c5</w:t>
            </w:r>
          </w:p>
        </w:tc>
      </w:tr>
      <w:tr w:rsidR="00B75173" w:rsidRPr="00481D2D" w14:paraId="16463879" w14:textId="77777777">
        <w:tc>
          <w:tcPr>
            <w:tcW w:w="1134" w:type="dxa"/>
          </w:tcPr>
          <w:p w14:paraId="07768CDC" w14:textId="77777777" w:rsidR="00B75173" w:rsidRPr="00481D2D" w:rsidRDefault="00B75173" w:rsidP="007E6836">
            <w:pPr>
              <w:pStyle w:val="TAL"/>
            </w:pPr>
            <w:r w:rsidRPr="00481D2D">
              <w:t>30</w:t>
            </w:r>
          </w:p>
        </w:tc>
        <w:tc>
          <w:tcPr>
            <w:tcW w:w="3402" w:type="dxa"/>
          </w:tcPr>
          <w:p w14:paraId="6A068A8B" w14:textId="77777777" w:rsidR="00B75173" w:rsidRPr="00481D2D" w:rsidRDefault="00B75173" w:rsidP="007E6836">
            <w:pPr>
              <w:pStyle w:val="TAL"/>
            </w:pPr>
            <w:r w:rsidRPr="00481D2D">
              <w:t>SDP capability negotiation</w:t>
            </w:r>
            <w:r w:rsidR="0075500C" w:rsidRPr="00481D2D">
              <w:t>?</w:t>
            </w:r>
          </w:p>
        </w:tc>
        <w:tc>
          <w:tcPr>
            <w:tcW w:w="1701" w:type="dxa"/>
          </w:tcPr>
          <w:p w14:paraId="17FDE04C" w14:textId="77777777" w:rsidR="00B75173" w:rsidRPr="00481D2D" w:rsidRDefault="00B75173" w:rsidP="007E6836">
            <w:pPr>
              <w:pStyle w:val="TAL"/>
            </w:pPr>
            <w:r w:rsidRPr="00481D2D">
              <w:t>[137]</w:t>
            </w:r>
          </w:p>
        </w:tc>
        <w:tc>
          <w:tcPr>
            <w:tcW w:w="1701" w:type="dxa"/>
          </w:tcPr>
          <w:p w14:paraId="0192895F" w14:textId="77777777" w:rsidR="00B75173" w:rsidRPr="00481D2D" w:rsidRDefault="00B75173" w:rsidP="007E6836">
            <w:pPr>
              <w:pStyle w:val="TAL"/>
            </w:pPr>
            <w:r w:rsidRPr="00481D2D">
              <w:t>o</w:t>
            </w:r>
          </w:p>
        </w:tc>
        <w:tc>
          <w:tcPr>
            <w:tcW w:w="1704" w:type="dxa"/>
          </w:tcPr>
          <w:p w14:paraId="6DACB91B" w14:textId="77777777" w:rsidR="00B75173" w:rsidRPr="00481D2D" w:rsidRDefault="00B75173" w:rsidP="007E6836">
            <w:pPr>
              <w:pStyle w:val="TAL"/>
            </w:pPr>
            <w:r w:rsidRPr="00481D2D">
              <w:t>c6</w:t>
            </w:r>
          </w:p>
        </w:tc>
      </w:tr>
      <w:tr w:rsidR="006C2131" w:rsidRPr="00481D2D" w14:paraId="1EBDC26E" w14:textId="77777777">
        <w:tc>
          <w:tcPr>
            <w:tcW w:w="1134" w:type="dxa"/>
          </w:tcPr>
          <w:p w14:paraId="1EF13C1F" w14:textId="77777777" w:rsidR="006C2131" w:rsidRPr="00481D2D" w:rsidRDefault="006C2131" w:rsidP="00681F27">
            <w:pPr>
              <w:pStyle w:val="TAL"/>
            </w:pPr>
            <w:r w:rsidRPr="00481D2D">
              <w:t>31</w:t>
            </w:r>
          </w:p>
        </w:tc>
        <w:tc>
          <w:tcPr>
            <w:tcW w:w="3402" w:type="dxa"/>
          </w:tcPr>
          <w:p w14:paraId="279C33A6" w14:textId="77777777" w:rsidR="006C2131" w:rsidRPr="00481D2D" w:rsidRDefault="006C2131" w:rsidP="00681F27">
            <w:pPr>
              <w:pStyle w:val="TAL"/>
            </w:pPr>
            <w:r w:rsidRPr="00481D2D">
              <w:t>Session Description Protocol (SDP) extension for setting up audio media streams over circuit-switched bearers in the Public Switched Telephone Network (PSTN)</w:t>
            </w:r>
            <w:r w:rsidR="00084B19" w:rsidRPr="00481D2D">
              <w:t>?</w:t>
            </w:r>
          </w:p>
        </w:tc>
        <w:tc>
          <w:tcPr>
            <w:tcW w:w="1701" w:type="dxa"/>
          </w:tcPr>
          <w:p w14:paraId="2E763E99" w14:textId="77777777" w:rsidR="006C2131" w:rsidRPr="00481D2D" w:rsidRDefault="00313E0F" w:rsidP="00681F27">
            <w:pPr>
              <w:pStyle w:val="TAL"/>
            </w:pPr>
            <w:r w:rsidRPr="00481D2D">
              <w:t>[155</w:t>
            </w:r>
            <w:r w:rsidR="006C2131" w:rsidRPr="00481D2D">
              <w:t>]</w:t>
            </w:r>
          </w:p>
        </w:tc>
        <w:tc>
          <w:tcPr>
            <w:tcW w:w="1701" w:type="dxa"/>
          </w:tcPr>
          <w:p w14:paraId="094C3E84" w14:textId="77777777" w:rsidR="006C2131" w:rsidRPr="00481D2D" w:rsidRDefault="006C2131" w:rsidP="00681F27">
            <w:pPr>
              <w:pStyle w:val="TAL"/>
            </w:pPr>
            <w:r w:rsidRPr="00481D2D">
              <w:t>o</w:t>
            </w:r>
          </w:p>
        </w:tc>
        <w:tc>
          <w:tcPr>
            <w:tcW w:w="1704" w:type="dxa"/>
          </w:tcPr>
          <w:p w14:paraId="4D06F3A4" w14:textId="77777777" w:rsidR="006C2131" w:rsidRPr="00481D2D" w:rsidRDefault="006C2131" w:rsidP="00681F27">
            <w:pPr>
              <w:pStyle w:val="TAL"/>
            </w:pPr>
            <w:r w:rsidRPr="00481D2D">
              <w:t>c7</w:t>
            </w:r>
          </w:p>
        </w:tc>
      </w:tr>
      <w:tr w:rsidR="006C2131" w:rsidRPr="00481D2D" w14:paraId="36AFF394" w14:textId="77777777">
        <w:tc>
          <w:tcPr>
            <w:tcW w:w="1134" w:type="dxa"/>
          </w:tcPr>
          <w:p w14:paraId="70D8C65B" w14:textId="77777777" w:rsidR="006C2131" w:rsidRPr="00481D2D" w:rsidRDefault="006C2131" w:rsidP="00681F27">
            <w:pPr>
              <w:pStyle w:val="TAL"/>
            </w:pPr>
            <w:r w:rsidRPr="00481D2D">
              <w:t>32</w:t>
            </w:r>
          </w:p>
        </w:tc>
        <w:tc>
          <w:tcPr>
            <w:tcW w:w="3402" w:type="dxa"/>
          </w:tcPr>
          <w:p w14:paraId="473E8D70" w14:textId="77777777" w:rsidR="006C2131" w:rsidRPr="00481D2D" w:rsidRDefault="006C2131" w:rsidP="00681F27">
            <w:pPr>
              <w:pStyle w:val="TAL"/>
            </w:pPr>
            <w:r w:rsidRPr="00481D2D">
              <w:t>miscellaneous capabilities negotiation in the Session Description Protocol (SDP)</w:t>
            </w:r>
            <w:r w:rsidR="00084B19" w:rsidRPr="00481D2D">
              <w:t>?</w:t>
            </w:r>
          </w:p>
        </w:tc>
        <w:tc>
          <w:tcPr>
            <w:tcW w:w="1701" w:type="dxa"/>
          </w:tcPr>
          <w:p w14:paraId="45C4EF9B" w14:textId="77777777" w:rsidR="006C2131" w:rsidRPr="00481D2D" w:rsidRDefault="006C2131" w:rsidP="00681F27">
            <w:pPr>
              <w:pStyle w:val="TAL"/>
            </w:pPr>
            <w:r w:rsidRPr="00481D2D">
              <w:t>[</w:t>
            </w:r>
            <w:r w:rsidR="00313E0F" w:rsidRPr="00481D2D">
              <w:t>156</w:t>
            </w:r>
            <w:r w:rsidRPr="00481D2D">
              <w:t>]</w:t>
            </w:r>
          </w:p>
        </w:tc>
        <w:tc>
          <w:tcPr>
            <w:tcW w:w="1701" w:type="dxa"/>
          </w:tcPr>
          <w:p w14:paraId="2F28F90F" w14:textId="77777777" w:rsidR="006C2131" w:rsidRPr="00481D2D" w:rsidRDefault="006C2131" w:rsidP="00681F27">
            <w:pPr>
              <w:pStyle w:val="TAL"/>
            </w:pPr>
            <w:r w:rsidRPr="00481D2D">
              <w:t>o</w:t>
            </w:r>
          </w:p>
        </w:tc>
        <w:tc>
          <w:tcPr>
            <w:tcW w:w="1704" w:type="dxa"/>
          </w:tcPr>
          <w:p w14:paraId="51E76F91" w14:textId="77777777" w:rsidR="006C2131" w:rsidRPr="00481D2D" w:rsidRDefault="006C2131" w:rsidP="00681F27">
            <w:pPr>
              <w:pStyle w:val="TAL"/>
            </w:pPr>
            <w:r w:rsidRPr="00481D2D">
              <w:t>c7</w:t>
            </w:r>
          </w:p>
        </w:tc>
      </w:tr>
      <w:tr w:rsidR="00FA7323" w:rsidRPr="00481D2D" w14:paraId="4EBCBD01" w14:textId="77777777">
        <w:tc>
          <w:tcPr>
            <w:tcW w:w="1134" w:type="dxa"/>
          </w:tcPr>
          <w:p w14:paraId="17204FCE" w14:textId="77777777" w:rsidR="00FA7323" w:rsidRPr="00481D2D" w:rsidRDefault="00FA7323" w:rsidP="00D53C35">
            <w:pPr>
              <w:pStyle w:val="TAL"/>
            </w:pPr>
            <w:r w:rsidRPr="00481D2D">
              <w:t>33</w:t>
            </w:r>
          </w:p>
        </w:tc>
        <w:tc>
          <w:tcPr>
            <w:tcW w:w="3402" w:type="dxa"/>
          </w:tcPr>
          <w:p w14:paraId="4DA25FE9" w14:textId="77777777" w:rsidR="00FA7323" w:rsidRPr="00481D2D" w:rsidRDefault="00FA7323" w:rsidP="00D53C35">
            <w:pPr>
              <w:pStyle w:val="TAL"/>
            </w:pPr>
            <w:r w:rsidRPr="00481D2D">
              <w:t>transport independent bandwidth modifier for the Session Description Protocol?</w:t>
            </w:r>
          </w:p>
        </w:tc>
        <w:tc>
          <w:tcPr>
            <w:tcW w:w="1701" w:type="dxa"/>
          </w:tcPr>
          <w:p w14:paraId="694651D2" w14:textId="77777777" w:rsidR="00FA7323" w:rsidRPr="00481D2D" w:rsidRDefault="00FA7323" w:rsidP="00D53C35">
            <w:pPr>
              <w:pStyle w:val="TAL"/>
            </w:pPr>
            <w:r w:rsidRPr="00481D2D">
              <w:t>[152]</w:t>
            </w:r>
          </w:p>
        </w:tc>
        <w:tc>
          <w:tcPr>
            <w:tcW w:w="1701" w:type="dxa"/>
          </w:tcPr>
          <w:p w14:paraId="49BDDFDF" w14:textId="77777777" w:rsidR="00FA7323" w:rsidRPr="00481D2D" w:rsidRDefault="00FA7323" w:rsidP="00D53C35">
            <w:pPr>
              <w:pStyle w:val="TAL"/>
            </w:pPr>
            <w:r w:rsidRPr="00481D2D">
              <w:t>o</w:t>
            </w:r>
          </w:p>
        </w:tc>
        <w:tc>
          <w:tcPr>
            <w:tcW w:w="1704" w:type="dxa"/>
          </w:tcPr>
          <w:p w14:paraId="14424E26" w14:textId="77777777" w:rsidR="00FA7323" w:rsidRPr="00481D2D" w:rsidRDefault="00FA7323" w:rsidP="00D53C35">
            <w:pPr>
              <w:pStyle w:val="TAL"/>
            </w:pPr>
            <w:r w:rsidRPr="00481D2D">
              <w:t>c8</w:t>
            </w:r>
          </w:p>
        </w:tc>
      </w:tr>
      <w:tr w:rsidR="003679B4" w:rsidRPr="00481D2D" w14:paraId="6FB115D4" w14:textId="77777777">
        <w:tc>
          <w:tcPr>
            <w:tcW w:w="1134" w:type="dxa"/>
          </w:tcPr>
          <w:p w14:paraId="39ABA7DB" w14:textId="77777777" w:rsidR="003679B4" w:rsidRPr="00481D2D" w:rsidRDefault="003679B4" w:rsidP="0018107A">
            <w:pPr>
              <w:pStyle w:val="TAL"/>
            </w:pPr>
            <w:r w:rsidRPr="00481D2D">
              <w:t>34</w:t>
            </w:r>
          </w:p>
        </w:tc>
        <w:tc>
          <w:tcPr>
            <w:tcW w:w="3402" w:type="dxa"/>
          </w:tcPr>
          <w:p w14:paraId="095343E5" w14:textId="77777777" w:rsidR="003679B4" w:rsidRPr="00481D2D" w:rsidRDefault="003679B4" w:rsidP="0018107A">
            <w:pPr>
              <w:pStyle w:val="TAL"/>
            </w:pPr>
            <w:r w:rsidRPr="00481D2D">
              <w:t>Secure Real-time Transport Protocol (SRTP)</w:t>
            </w:r>
            <w:r w:rsidR="00F2512E" w:rsidRPr="00481D2D">
              <w:t>?</w:t>
            </w:r>
          </w:p>
        </w:tc>
        <w:tc>
          <w:tcPr>
            <w:tcW w:w="1701" w:type="dxa"/>
          </w:tcPr>
          <w:p w14:paraId="5A6058AB" w14:textId="77777777" w:rsidR="003679B4" w:rsidRPr="00481D2D" w:rsidRDefault="003679B4" w:rsidP="0018107A">
            <w:pPr>
              <w:pStyle w:val="TAL"/>
            </w:pPr>
            <w:r w:rsidRPr="00481D2D">
              <w:t>[169]</w:t>
            </w:r>
          </w:p>
        </w:tc>
        <w:tc>
          <w:tcPr>
            <w:tcW w:w="1701" w:type="dxa"/>
          </w:tcPr>
          <w:p w14:paraId="3D3685F7" w14:textId="77777777" w:rsidR="003679B4" w:rsidRPr="00481D2D" w:rsidRDefault="003679B4" w:rsidP="0018107A">
            <w:pPr>
              <w:pStyle w:val="TAL"/>
            </w:pPr>
            <w:r w:rsidRPr="00481D2D">
              <w:t>o</w:t>
            </w:r>
          </w:p>
        </w:tc>
        <w:tc>
          <w:tcPr>
            <w:tcW w:w="1704" w:type="dxa"/>
          </w:tcPr>
          <w:p w14:paraId="6FBE3982" w14:textId="77777777" w:rsidR="003679B4" w:rsidRPr="00481D2D" w:rsidRDefault="002A0657" w:rsidP="0018107A">
            <w:pPr>
              <w:pStyle w:val="TAL"/>
            </w:pPr>
            <w:r w:rsidRPr="00481D2D">
              <w:t>c15</w:t>
            </w:r>
          </w:p>
        </w:tc>
      </w:tr>
      <w:tr w:rsidR="003679B4" w:rsidRPr="00481D2D" w14:paraId="38CC938B" w14:textId="77777777">
        <w:tc>
          <w:tcPr>
            <w:tcW w:w="1134" w:type="dxa"/>
          </w:tcPr>
          <w:p w14:paraId="779F4B8A" w14:textId="77777777" w:rsidR="003679B4" w:rsidRPr="00481D2D" w:rsidRDefault="003679B4" w:rsidP="0018107A">
            <w:pPr>
              <w:pStyle w:val="TAL"/>
            </w:pPr>
            <w:r w:rsidRPr="00481D2D">
              <w:t>35</w:t>
            </w:r>
          </w:p>
        </w:tc>
        <w:tc>
          <w:tcPr>
            <w:tcW w:w="3402" w:type="dxa"/>
          </w:tcPr>
          <w:p w14:paraId="3521F222" w14:textId="77777777" w:rsidR="003679B4" w:rsidRPr="00481D2D" w:rsidRDefault="003679B4" w:rsidP="0018107A">
            <w:pPr>
              <w:pStyle w:val="TAL"/>
            </w:pPr>
            <w:r w:rsidRPr="00481D2D">
              <w:t>MIKEY-TICKET</w:t>
            </w:r>
            <w:r w:rsidR="00F2512E" w:rsidRPr="00481D2D">
              <w:t>?</w:t>
            </w:r>
          </w:p>
        </w:tc>
        <w:tc>
          <w:tcPr>
            <w:tcW w:w="1701" w:type="dxa"/>
          </w:tcPr>
          <w:p w14:paraId="7252C5B6" w14:textId="77777777" w:rsidR="003679B4" w:rsidRPr="00481D2D" w:rsidRDefault="003679B4" w:rsidP="0018107A">
            <w:pPr>
              <w:pStyle w:val="TAL"/>
            </w:pPr>
            <w:r w:rsidRPr="00481D2D">
              <w:t>[170]</w:t>
            </w:r>
          </w:p>
        </w:tc>
        <w:tc>
          <w:tcPr>
            <w:tcW w:w="1701" w:type="dxa"/>
          </w:tcPr>
          <w:p w14:paraId="6C77BC45" w14:textId="77777777" w:rsidR="003679B4" w:rsidRPr="00481D2D" w:rsidRDefault="003679B4" w:rsidP="0018107A">
            <w:pPr>
              <w:pStyle w:val="TAL"/>
            </w:pPr>
            <w:r w:rsidRPr="00481D2D">
              <w:t>o</w:t>
            </w:r>
          </w:p>
        </w:tc>
        <w:tc>
          <w:tcPr>
            <w:tcW w:w="1704" w:type="dxa"/>
          </w:tcPr>
          <w:p w14:paraId="487E854C" w14:textId="77777777" w:rsidR="003679B4" w:rsidRPr="00481D2D" w:rsidRDefault="003679B4" w:rsidP="0018107A">
            <w:pPr>
              <w:pStyle w:val="TAL"/>
            </w:pPr>
            <w:r w:rsidRPr="00481D2D">
              <w:t>c10</w:t>
            </w:r>
          </w:p>
        </w:tc>
      </w:tr>
      <w:tr w:rsidR="003679B4" w:rsidRPr="00481D2D" w14:paraId="42CF4BDA" w14:textId="77777777">
        <w:tc>
          <w:tcPr>
            <w:tcW w:w="1134" w:type="dxa"/>
          </w:tcPr>
          <w:p w14:paraId="1B451AA8" w14:textId="77777777" w:rsidR="003679B4" w:rsidRPr="00481D2D" w:rsidRDefault="003679B4" w:rsidP="0018107A">
            <w:pPr>
              <w:pStyle w:val="TAL"/>
            </w:pPr>
            <w:r w:rsidRPr="00481D2D">
              <w:t>36</w:t>
            </w:r>
          </w:p>
        </w:tc>
        <w:tc>
          <w:tcPr>
            <w:tcW w:w="3402" w:type="dxa"/>
          </w:tcPr>
          <w:p w14:paraId="451C6CBB" w14:textId="77777777" w:rsidR="003679B4" w:rsidRPr="00481D2D" w:rsidRDefault="003679B4" w:rsidP="0018107A">
            <w:pPr>
              <w:pStyle w:val="TAL"/>
            </w:pPr>
            <w:r w:rsidRPr="00481D2D">
              <w:t>SDES</w:t>
            </w:r>
            <w:r w:rsidR="00F2512E" w:rsidRPr="00481D2D">
              <w:t>?</w:t>
            </w:r>
          </w:p>
        </w:tc>
        <w:tc>
          <w:tcPr>
            <w:tcW w:w="1701" w:type="dxa"/>
          </w:tcPr>
          <w:p w14:paraId="6E8429A2" w14:textId="77777777" w:rsidR="003679B4" w:rsidRPr="00481D2D" w:rsidRDefault="003679B4" w:rsidP="0018107A">
            <w:pPr>
              <w:pStyle w:val="TAL"/>
            </w:pPr>
            <w:r w:rsidRPr="00481D2D">
              <w:t>[168]</w:t>
            </w:r>
          </w:p>
        </w:tc>
        <w:tc>
          <w:tcPr>
            <w:tcW w:w="1701" w:type="dxa"/>
          </w:tcPr>
          <w:p w14:paraId="5F3E14AD" w14:textId="77777777" w:rsidR="003679B4" w:rsidRPr="00481D2D" w:rsidRDefault="003679B4" w:rsidP="0018107A">
            <w:pPr>
              <w:pStyle w:val="TAL"/>
            </w:pPr>
            <w:r w:rsidRPr="00481D2D">
              <w:t>o</w:t>
            </w:r>
          </w:p>
        </w:tc>
        <w:tc>
          <w:tcPr>
            <w:tcW w:w="1704" w:type="dxa"/>
          </w:tcPr>
          <w:p w14:paraId="6BAC0F2E" w14:textId="77777777" w:rsidR="003679B4" w:rsidRPr="00481D2D" w:rsidRDefault="003679B4" w:rsidP="0018107A">
            <w:pPr>
              <w:pStyle w:val="TAL"/>
            </w:pPr>
            <w:r w:rsidRPr="00481D2D">
              <w:t>c</w:t>
            </w:r>
            <w:r w:rsidR="008D1124" w:rsidRPr="00481D2D">
              <w:t>9</w:t>
            </w:r>
          </w:p>
        </w:tc>
      </w:tr>
      <w:tr w:rsidR="008D1124" w:rsidRPr="00481D2D" w14:paraId="76D26B0A" w14:textId="77777777" w:rsidTr="008D1124">
        <w:tc>
          <w:tcPr>
            <w:tcW w:w="1134" w:type="dxa"/>
          </w:tcPr>
          <w:p w14:paraId="259DB2A7" w14:textId="77777777" w:rsidR="008D1124" w:rsidRPr="00481D2D" w:rsidRDefault="008D1124" w:rsidP="008D1124">
            <w:pPr>
              <w:pStyle w:val="TAL"/>
            </w:pPr>
            <w:r w:rsidRPr="00481D2D">
              <w:t>37</w:t>
            </w:r>
          </w:p>
        </w:tc>
        <w:tc>
          <w:tcPr>
            <w:tcW w:w="3402" w:type="dxa"/>
          </w:tcPr>
          <w:p w14:paraId="2DDB7CF2" w14:textId="77777777" w:rsidR="008D1124" w:rsidRPr="00481D2D" w:rsidRDefault="008D1124" w:rsidP="008D1124">
            <w:pPr>
              <w:pStyle w:val="TAL"/>
            </w:pPr>
            <w:r w:rsidRPr="00481D2D">
              <w:t>end</w:t>
            </w:r>
            <w:r w:rsidR="002A0657" w:rsidRPr="00481D2D">
              <w:t>-</w:t>
            </w:r>
            <w:r w:rsidRPr="00481D2D">
              <w:t>to</w:t>
            </w:r>
            <w:r w:rsidR="002A0657" w:rsidRPr="00481D2D">
              <w:t>-</w:t>
            </w:r>
            <w:r w:rsidRPr="00481D2D">
              <w:t>access</w:t>
            </w:r>
            <w:r w:rsidR="002A0657" w:rsidRPr="00481D2D">
              <w:t>-</w:t>
            </w:r>
            <w:r w:rsidRPr="00481D2D">
              <w:t>edge media security</w:t>
            </w:r>
            <w:r w:rsidR="002A0657" w:rsidRPr="00481D2D">
              <w:t xml:space="preserve"> using SDES</w:t>
            </w:r>
            <w:r w:rsidRPr="00481D2D">
              <w:t>?</w:t>
            </w:r>
          </w:p>
        </w:tc>
        <w:tc>
          <w:tcPr>
            <w:tcW w:w="1701" w:type="dxa"/>
          </w:tcPr>
          <w:p w14:paraId="5855264E" w14:textId="77777777" w:rsidR="008D1124" w:rsidRPr="00481D2D" w:rsidRDefault="008D1124" w:rsidP="008D1124">
            <w:pPr>
              <w:pStyle w:val="TAL"/>
            </w:pPr>
            <w:r w:rsidRPr="00481D2D">
              <w:t>7.5.2</w:t>
            </w:r>
          </w:p>
        </w:tc>
        <w:tc>
          <w:tcPr>
            <w:tcW w:w="1701" w:type="dxa"/>
          </w:tcPr>
          <w:p w14:paraId="55AB68BC" w14:textId="77777777" w:rsidR="008D1124" w:rsidRPr="00481D2D" w:rsidRDefault="00E11C33" w:rsidP="008D1124">
            <w:pPr>
              <w:pStyle w:val="TAL"/>
            </w:pPr>
            <w:r w:rsidRPr="00481D2D">
              <w:t>n/a</w:t>
            </w:r>
          </w:p>
        </w:tc>
        <w:tc>
          <w:tcPr>
            <w:tcW w:w="1704" w:type="dxa"/>
          </w:tcPr>
          <w:p w14:paraId="2BDDCB71" w14:textId="77777777" w:rsidR="008D1124" w:rsidRPr="00481D2D" w:rsidRDefault="002A0657" w:rsidP="008D1124">
            <w:pPr>
              <w:pStyle w:val="TAL"/>
            </w:pPr>
            <w:r w:rsidRPr="00481D2D">
              <w:t>c16</w:t>
            </w:r>
          </w:p>
        </w:tc>
      </w:tr>
      <w:tr w:rsidR="001E7167" w:rsidRPr="00481D2D" w14:paraId="29E55791" w14:textId="77777777" w:rsidTr="001E7167">
        <w:tc>
          <w:tcPr>
            <w:tcW w:w="1134" w:type="dxa"/>
          </w:tcPr>
          <w:p w14:paraId="0161594B" w14:textId="77777777" w:rsidR="001E7167" w:rsidRPr="00481D2D" w:rsidRDefault="001E7167" w:rsidP="001E7167">
            <w:pPr>
              <w:pStyle w:val="TAL"/>
            </w:pPr>
            <w:r w:rsidRPr="00481D2D">
              <w:t>37A</w:t>
            </w:r>
          </w:p>
        </w:tc>
        <w:tc>
          <w:tcPr>
            <w:tcW w:w="3402" w:type="dxa"/>
          </w:tcPr>
          <w:p w14:paraId="0EAB5310" w14:textId="77777777"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14:paraId="5D9E44DC" w14:textId="77777777" w:rsidR="001E7167" w:rsidRPr="00481D2D" w:rsidRDefault="001E7167" w:rsidP="001E7167">
            <w:pPr>
              <w:pStyle w:val="TAL"/>
            </w:pPr>
            <w:r w:rsidRPr="00481D2D">
              <w:t>7.5.2</w:t>
            </w:r>
          </w:p>
        </w:tc>
        <w:tc>
          <w:tcPr>
            <w:tcW w:w="1701" w:type="dxa"/>
          </w:tcPr>
          <w:p w14:paraId="1BC48C2B" w14:textId="77777777" w:rsidR="001E7167" w:rsidRPr="00481D2D" w:rsidRDefault="001E7167" w:rsidP="001E7167">
            <w:pPr>
              <w:pStyle w:val="TAL"/>
            </w:pPr>
            <w:r w:rsidRPr="00481D2D">
              <w:t>n/a</w:t>
            </w:r>
          </w:p>
        </w:tc>
        <w:tc>
          <w:tcPr>
            <w:tcW w:w="1704" w:type="dxa"/>
          </w:tcPr>
          <w:p w14:paraId="5E42207E" w14:textId="77777777" w:rsidR="001E7167" w:rsidRPr="00481D2D" w:rsidRDefault="001E7167" w:rsidP="001E7167">
            <w:pPr>
              <w:pStyle w:val="TAL"/>
            </w:pPr>
            <w:r w:rsidRPr="00481D2D">
              <w:t>c22</w:t>
            </w:r>
          </w:p>
        </w:tc>
      </w:tr>
      <w:tr w:rsidR="001E7167" w:rsidRPr="00481D2D" w14:paraId="5BD9023C" w14:textId="77777777" w:rsidTr="001E7167">
        <w:tc>
          <w:tcPr>
            <w:tcW w:w="1134" w:type="dxa"/>
          </w:tcPr>
          <w:p w14:paraId="5E5D2EB0" w14:textId="77777777" w:rsidR="001E7167" w:rsidRPr="00481D2D" w:rsidRDefault="001E7167" w:rsidP="001E7167">
            <w:pPr>
              <w:pStyle w:val="TAL"/>
            </w:pPr>
            <w:r w:rsidRPr="00481D2D">
              <w:t>37B</w:t>
            </w:r>
          </w:p>
        </w:tc>
        <w:tc>
          <w:tcPr>
            <w:tcW w:w="3402" w:type="dxa"/>
          </w:tcPr>
          <w:p w14:paraId="37D50E0C" w14:textId="77777777"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14:paraId="0388C2B9" w14:textId="77777777" w:rsidR="001E7167" w:rsidRPr="00481D2D" w:rsidRDefault="001E7167" w:rsidP="001E7167">
            <w:pPr>
              <w:pStyle w:val="TAL"/>
            </w:pPr>
            <w:r w:rsidRPr="00481D2D">
              <w:t>7.5.2</w:t>
            </w:r>
          </w:p>
        </w:tc>
        <w:tc>
          <w:tcPr>
            <w:tcW w:w="1701" w:type="dxa"/>
          </w:tcPr>
          <w:p w14:paraId="30A2D6F3" w14:textId="77777777" w:rsidR="001E7167" w:rsidRPr="00481D2D" w:rsidRDefault="001E7167" w:rsidP="001E7167">
            <w:pPr>
              <w:pStyle w:val="TAL"/>
            </w:pPr>
            <w:r w:rsidRPr="00481D2D">
              <w:t>n/a</w:t>
            </w:r>
          </w:p>
        </w:tc>
        <w:tc>
          <w:tcPr>
            <w:tcW w:w="1704" w:type="dxa"/>
          </w:tcPr>
          <w:p w14:paraId="721CF467" w14:textId="77777777" w:rsidR="001E7167" w:rsidRPr="00481D2D" w:rsidRDefault="001E7167" w:rsidP="001E7167">
            <w:pPr>
              <w:pStyle w:val="TAL"/>
            </w:pPr>
            <w:r w:rsidRPr="00481D2D">
              <w:t>c23</w:t>
            </w:r>
          </w:p>
        </w:tc>
      </w:tr>
      <w:tr w:rsidR="001E7167" w:rsidRPr="00481D2D" w14:paraId="272A41D9" w14:textId="77777777" w:rsidTr="001E7167">
        <w:tc>
          <w:tcPr>
            <w:tcW w:w="1134" w:type="dxa"/>
          </w:tcPr>
          <w:p w14:paraId="2F37AA83" w14:textId="77777777" w:rsidR="001E7167" w:rsidRPr="00481D2D" w:rsidRDefault="001E7167" w:rsidP="001E7167">
            <w:pPr>
              <w:pStyle w:val="TAL"/>
            </w:pPr>
            <w:r w:rsidRPr="00481D2D">
              <w:t>37C</w:t>
            </w:r>
          </w:p>
        </w:tc>
        <w:tc>
          <w:tcPr>
            <w:tcW w:w="3402" w:type="dxa"/>
          </w:tcPr>
          <w:p w14:paraId="059540F4" w14:textId="77777777" w:rsidR="001E7167" w:rsidRPr="00481D2D" w:rsidRDefault="001E7167" w:rsidP="001E7167">
            <w:pPr>
              <w:pStyle w:val="TAL"/>
            </w:pPr>
            <w:r w:rsidRPr="00481D2D">
              <w:t>end-to-access-edge media security for UDPTL using DTLS and certificate fingerprints?</w:t>
            </w:r>
          </w:p>
        </w:tc>
        <w:tc>
          <w:tcPr>
            <w:tcW w:w="1701" w:type="dxa"/>
          </w:tcPr>
          <w:p w14:paraId="49E9908E" w14:textId="77777777" w:rsidR="001E7167" w:rsidRPr="00481D2D" w:rsidRDefault="001E7167" w:rsidP="001E7167">
            <w:pPr>
              <w:pStyle w:val="TAL"/>
            </w:pPr>
            <w:r w:rsidRPr="00481D2D">
              <w:t>7.5.2</w:t>
            </w:r>
          </w:p>
        </w:tc>
        <w:tc>
          <w:tcPr>
            <w:tcW w:w="1701" w:type="dxa"/>
          </w:tcPr>
          <w:p w14:paraId="205B6F1B" w14:textId="77777777" w:rsidR="001E7167" w:rsidRPr="00481D2D" w:rsidRDefault="001E7167" w:rsidP="001E7167">
            <w:pPr>
              <w:pStyle w:val="TAL"/>
            </w:pPr>
            <w:r w:rsidRPr="00481D2D">
              <w:t>n/a</w:t>
            </w:r>
          </w:p>
        </w:tc>
        <w:tc>
          <w:tcPr>
            <w:tcW w:w="1704" w:type="dxa"/>
          </w:tcPr>
          <w:p w14:paraId="6EC21847" w14:textId="77777777" w:rsidR="001E7167" w:rsidRPr="00481D2D" w:rsidRDefault="001E7167" w:rsidP="001E7167">
            <w:pPr>
              <w:pStyle w:val="TAL"/>
            </w:pPr>
            <w:r w:rsidRPr="00481D2D">
              <w:t>c24</w:t>
            </w:r>
          </w:p>
        </w:tc>
      </w:tr>
      <w:tr w:rsidR="000A72B5" w:rsidRPr="00481D2D" w14:paraId="2EB2C40F" w14:textId="77777777" w:rsidTr="0040123C">
        <w:tc>
          <w:tcPr>
            <w:tcW w:w="1134" w:type="dxa"/>
          </w:tcPr>
          <w:p w14:paraId="1B2CE499" w14:textId="77777777" w:rsidR="000A72B5" w:rsidRPr="00481D2D" w:rsidRDefault="000A72B5" w:rsidP="000A72B5">
            <w:pPr>
              <w:pStyle w:val="TAL"/>
            </w:pPr>
            <w:r w:rsidRPr="00481D2D">
              <w:t>37D</w:t>
            </w:r>
          </w:p>
        </w:tc>
        <w:tc>
          <w:tcPr>
            <w:tcW w:w="3402" w:type="dxa"/>
          </w:tcPr>
          <w:p w14:paraId="244A6EFE" w14:textId="77777777" w:rsidR="000A72B5" w:rsidRPr="00481D2D" w:rsidRDefault="000A72B5" w:rsidP="000A72B5">
            <w:pPr>
              <w:pStyle w:val="TAL"/>
              <w:rPr>
                <w:rFonts w:eastAsia="SimSun"/>
                <w:lang w:eastAsia="zh-CN"/>
              </w:rPr>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14:paraId="5690BC98" w14:textId="77777777" w:rsidR="000A72B5" w:rsidRPr="00481D2D" w:rsidRDefault="000A72B5" w:rsidP="000A72B5">
            <w:pPr>
              <w:pStyle w:val="TAL"/>
            </w:pPr>
            <w:r w:rsidRPr="00481D2D">
              <w:t>7.5.2</w:t>
            </w:r>
          </w:p>
        </w:tc>
        <w:tc>
          <w:tcPr>
            <w:tcW w:w="1701" w:type="dxa"/>
          </w:tcPr>
          <w:p w14:paraId="09A00783" w14:textId="77777777" w:rsidR="000A72B5" w:rsidRPr="00481D2D" w:rsidRDefault="000A72B5" w:rsidP="000A72B5">
            <w:pPr>
              <w:pStyle w:val="TAL"/>
            </w:pPr>
            <w:r w:rsidRPr="00481D2D">
              <w:t>n/a</w:t>
            </w:r>
          </w:p>
        </w:tc>
        <w:tc>
          <w:tcPr>
            <w:tcW w:w="1704" w:type="dxa"/>
          </w:tcPr>
          <w:p w14:paraId="5B4CDC78" w14:textId="77777777" w:rsidR="000A72B5" w:rsidRPr="00481D2D" w:rsidRDefault="000A72B5" w:rsidP="000A72B5">
            <w:pPr>
              <w:pStyle w:val="TAL"/>
            </w:pPr>
            <w:r w:rsidRPr="00481D2D">
              <w:t>c40</w:t>
            </w:r>
          </w:p>
        </w:tc>
      </w:tr>
      <w:tr w:rsidR="00084B19" w:rsidRPr="00481D2D" w14:paraId="3EF9213C" w14:textId="77777777" w:rsidTr="0040123C">
        <w:tc>
          <w:tcPr>
            <w:tcW w:w="1134" w:type="dxa"/>
          </w:tcPr>
          <w:p w14:paraId="1B182C79" w14:textId="77777777" w:rsidR="00084B19" w:rsidRPr="00481D2D" w:rsidRDefault="00084B19" w:rsidP="0040123C">
            <w:pPr>
              <w:pStyle w:val="TAL"/>
            </w:pPr>
            <w:r w:rsidRPr="00481D2D">
              <w:t>38</w:t>
            </w:r>
          </w:p>
        </w:tc>
        <w:tc>
          <w:tcPr>
            <w:tcW w:w="3402" w:type="dxa"/>
          </w:tcPr>
          <w:p w14:paraId="096EDA34" w14:textId="77777777" w:rsidR="00084B19" w:rsidRPr="00481D2D" w:rsidRDefault="00084B19" w:rsidP="0040123C">
            <w:pPr>
              <w:pStyle w:val="TAL"/>
              <w:rPr>
                <w:rFonts w:ascii="Courier New" w:eastAsia="SimSun" w:hAnsi="Courier New" w:cs="Courier New"/>
                <w:lang w:eastAsia="zh-CN"/>
              </w:rPr>
            </w:pPr>
            <w:r w:rsidRPr="00481D2D">
              <w:rPr>
                <w:rFonts w:eastAsia="SimSun"/>
                <w:lang w:eastAsia="zh-CN"/>
              </w:rPr>
              <w:t>SDP media capabilities negotiation?</w:t>
            </w:r>
          </w:p>
        </w:tc>
        <w:tc>
          <w:tcPr>
            <w:tcW w:w="1701" w:type="dxa"/>
          </w:tcPr>
          <w:p w14:paraId="7CB5B1DD" w14:textId="77777777" w:rsidR="00084B19" w:rsidRPr="00481D2D" w:rsidRDefault="00084B19" w:rsidP="0040123C">
            <w:pPr>
              <w:pStyle w:val="TAL"/>
            </w:pPr>
            <w:r w:rsidRPr="00481D2D">
              <w:t>[172]</w:t>
            </w:r>
          </w:p>
        </w:tc>
        <w:tc>
          <w:tcPr>
            <w:tcW w:w="1701" w:type="dxa"/>
          </w:tcPr>
          <w:p w14:paraId="6175553B" w14:textId="77777777" w:rsidR="00084B19" w:rsidRPr="00481D2D" w:rsidRDefault="00084B19" w:rsidP="0040123C">
            <w:pPr>
              <w:pStyle w:val="TAL"/>
            </w:pPr>
            <w:r w:rsidRPr="00481D2D">
              <w:t>o</w:t>
            </w:r>
          </w:p>
        </w:tc>
        <w:tc>
          <w:tcPr>
            <w:tcW w:w="1704" w:type="dxa"/>
          </w:tcPr>
          <w:p w14:paraId="6D53B2A4" w14:textId="77777777" w:rsidR="00084B19" w:rsidRPr="00481D2D" w:rsidRDefault="00084B19" w:rsidP="0040123C">
            <w:pPr>
              <w:pStyle w:val="TAL"/>
            </w:pPr>
            <w:r w:rsidRPr="00481D2D">
              <w:t>c12</w:t>
            </w:r>
          </w:p>
        </w:tc>
      </w:tr>
      <w:tr w:rsidR="001E21B8" w:rsidRPr="00481D2D" w14:paraId="36C7BC26" w14:textId="77777777" w:rsidTr="00310091">
        <w:tc>
          <w:tcPr>
            <w:tcW w:w="1134" w:type="dxa"/>
          </w:tcPr>
          <w:p w14:paraId="767CC4C0" w14:textId="77777777" w:rsidR="001E21B8" w:rsidRPr="00481D2D" w:rsidRDefault="001E21B8" w:rsidP="00310091">
            <w:pPr>
              <w:pStyle w:val="TAL"/>
            </w:pPr>
            <w:r w:rsidRPr="00481D2D">
              <w:t>39</w:t>
            </w:r>
          </w:p>
        </w:tc>
        <w:tc>
          <w:tcPr>
            <w:tcW w:w="3402" w:type="dxa"/>
          </w:tcPr>
          <w:p w14:paraId="2B94DE4E" w14:textId="77777777" w:rsidR="001E21B8" w:rsidRPr="00481D2D" w:rsidRDefault="001E21B8" w:rsidP="00310091">
            <w:pPr>
              <w:pStyle w:val="TAL"/>
            </w:pPr>
            <w:r w:rsidRPr="00481D2D">
              <w:t>Transcoding Services Invocation in the Session Initiation Protocol (SIP) Using Third Party Call Control (3pcc)</w:t>
            </w:r>
            <w:r w:rsidR="00F2512E" w:rsidRPr="00481D2D">
              <w:t>?</w:t>
            </w:r>
          </w:p>
        </w:tc>
        <w:tc>
          <w:tcPr>
            <w:tcW w:w="1701" w:type="dxa"/>
          </w:tcPr>
          <w:p w14:paraId="09212730" w14:textId="77777777" w:rsidR="001E21B8" w:rsidRPr="00481D2D" w:rsidRDefault="001E21B8" w:rsidP="00310091">
            <w:pPr>
              <w:pStyle w:val="TAL"/>
            </w:pPr>
            <w:r w:rsidRPr="00481D2D">
              <w:t>[166]</w:t>
            </w:r>
          </w:p>
        </w:tc>
        <w:tc>
          <w:tcPr>
            <w:tcW w:w="1701" w:type="dxa"/>
          </w:tcPr>
          <w:p w14:paraId="57E90F8A" w14:textId="77777777" w:rsidR="001E21B8" w:rsidRPr="00481D2D" w:rsidRDefault="001E21B8" w:rsidP="00310091">
            <w:pPr>
              <w:pStyle w:val="TAL"/>
            </w:pPr>
            <w:r w:rsidRPr="00481D2D">
              <w:t>o</w:t>
            </w:r>
          </w:p>
        </w:tc>
        <w:tc>
          <w:tcPr>
            <w:tcW w:w="1704" w:type="dxa"/>
          </w:tcPr>
          <w:p w14:paraId="2305F654" w14:textId="77777777" w:rsidR="001E21B8" w:rsidRPr="00481D2D" w:rsidRDefault="001E21B8" w:rsidP="00310091">
            <w:pPr>
              <w:pStyle w:val="TAL"/>
            </w:pPr>
            <w:r w:rsidRPr="00481D2D">
              <w:t>c13</w:t>
            </w:r>
          </w:p>
        </w:tc>
      </w:tr>
      <w:tr w:rsidR="009C5D61" w:rsidRPr="00481D2D" w14:paraId="2FDB237E" w14:textId="77777777" w:rsidTr="008557A0">
        <w:tc>
          <w:tcPr>
            <w:tcW w:w="1134" w:type="dxa"/>
          </w:tcPr>
          <w:p w14:paraId="2789CA29" w14:textId="77777777" w:rsidR="009C5D61" w:rsidRPr="00481D2D" w:rsidRDefault="009C5D61" w:rsidP="008557A0">
            <w:pPr>
              <w:pStyle w:val="TAL"/>
            </w:pPr>
            <w:r w:rsidRPr="00481D2D">
              <w:t>40</w:t>
            </w:r>
          </w:p>
        </w:tc>
        <w:tc>
          <w:tcPr>
            <w:tcW w:w="3402" w:type="dxa"/>
          </w:tcPr>
          <w:p w14:paraId="6C1D3DE4" w14:textId="77777777" w:rsidR="009C5D61" w:rsidRPr="00481D2D" w:rsidRDefault="009C5D61" w:rsidP="008557A0">
            <w:pPr>
              <w:pStyle w:val="TAL"/>
            </w:pPr>
            <w:r w:rsidRPr="00481D2D">
              <w:t>Message Session Relay Protocol?</w:t>
            </w:r>
          </w:p>
        </w:tc>
        <w:tc>
          <w:tcPr>
            <w:tcW w:w="1701" w:type="dxa"/>
          </w:tcPr>
          <w:p w14:paraId="38DC3A1B" w14:textId="77777777" w:rsidR="009C5D61" w:rsidRPr="00481D2D" w:rsidRDefault="009C5D61" w:rsidP="008557A0">
            <w:pPr>
              <w:pStyle w:val="TAL"/>
            </w:pPr>
            <w:r w:rsidRPr="00481D2D">
              <w:t>[178]</w:t>
            </w:r>
          </w:p>
        </w:tc>
        <w:tc>
          <w:tcPr>
            <w:tcW w:w="1701" w:type="dxa"/>
          </w:tcPr>
          <w:p w14:paraId="73ADF566" w14:textId="77777777" w:rsidR="009C5D61" w:rsidRPr="00481D2D" w:rsidRDefault="009C5D61" w:rsidP="008557A0">
            <w:pPr>
              <w:pStyle w:val="TAL"/>
            </w:pPr>
            <w:r w:rsidRPr="00481D2D">
              <w:t>o</w:t>
            </w:r>
          </w:p>
        </w:tc>
        <w:tc>
          <w:tcPr>
            <w:tcW w:w="1704" w:type="dxa"/>
          </w:tcPr>
          <w:p w14:paraId="73AC30DA" w14:textId="77777777" w:rsidR="009C5D61" w:rsidRPr="00481D2D" w:rsidRDefault="009C5D61" w:rsidP="008557A0">
            <w:pPr>
              <w:pStyle w:val="TAL"/>
            </w:pPr>
            <w:r w:rsidRPr="00481D2D">
              <w:t>c17</w:t>
            </w:r>
          </w:p>
        </w:tc>
      </w:tr>
      <w:tr w:rsidR="001E7167" w:rsidRPr="00481D2D" w14:paraId="17A0E8CC" w14:textId="77777777" w:rsidTr="001E7167">
        <w:tc>
          <w:tcPr>
            <w:tcW w:w="1134" w:type="dxa"/>
          </w:tcPr>
          <w:p w14:paraId="04ED5BD7" w14:textId="77777777" w:rsidR="001E7167" w:rsidRPr="00481D2D" w:rsidRDefault="001E7167" w:rsidP="001E7167">
            <w:pPr>
              <w:pStyle w:val="TAL"/>
            </w:pPr>
            <w:r w:rsidRPr="00481D2D">
              <w:t>40A</w:t>
            </w:r>
          </w:p>
        </w:tc>
        <w:tc>
          <w:tcPr>
            <w:tcW w:w="3402" w:type="dxa"/>
          </w:tcPr>
          <w:p w14:paraId="20E8EA06" w14:textId="77777777" w:rsidR="001E7167" w:rsidRPr="00481D2D" w:rsidRDefault="001E7167" w:rsidP="001E7167">
            <w:pPr>
              <w:pStyle w:val="TAL"/>
            </w:pPr>
            <w:r w:rsidRPr="00481D2D">
              <w:t>Connection establishment for media anchoring for the message session relay protocol?</w:t>
            </w:r>
          </w:p>
        </w:tc>
        <w:tc>
          <w:tcPr>
            <w:tcW w:w="1701" w:type="dxa"/>
          </w:tcPr>
          <w:p w14:paraId="2266B462" w14:textId="77777777" w:rsidR="001E7167" w:rsidRPr="00481D2D" w:rsidRDefault="001E7167" w:rsidP="001E7167">
            <w:pPr>
              <w:pStyle w:val="TAL"/>
            </w:pPr>
            <w:r w:rsidRPr="00481D2D">
              <w:t>[</w:t>
            </w:r>
            <w:r w:rsidR="00770B3F" w:rsidRPr="00481D2D">
              <w:t>214</w:t>
            </w:r>
            <w:r w:rsidRPr="00481D2D">
              <w:t>]</w:t>
            </w:r>
          </w:p>
        </w:tc>
        <w:tc>
          <w:tcPr>
            <w:tcW w:w="1701" w:type="dxa"/>
          </w:tcPr>
          <w:p w14:paraId="5922E306" w14:textId="77777777" w:rsidR="001E7167" w:rsidRPr="00481D2D" w:rsidRDefault="001E7167" w:rsidP="001E7167">
            <w:pPr>
              <w:pStyle w:val="TAL"/>
            </w:pPr>
            <w:r w:rsidRPr="00481D2D">
              <w:t>o</w:t>
            </w:r>
          </w:p>
        </w:tc>
        <w:tc>
          <w:tcPr>
            <w:tcW w:w="1704" w:type="dxa"/>
          </w:tcPr>
          <w:p w14:paraId="2A6C4BB3" w14:textId="77777777" w:rsidR="001E7167" w:rsidRPr="00481D2D" w:rsidRDefault="001E7167" w:rsidP="001E7167">
            <w:pPr>
              <w:pStyle w:val="TAL"/>
            </w:pPr>
            <w:r w:rsidRPr="00481D2D">
              <w:t>c26</w:t>
            </w:r>
          </w:p>
        </w:tc>
      </w:tr>
      <w:tr w:rsidR="00140060" w:rsidRPr="00481D2D" w14:paraId="7631AA97" w14:textId="77777777" w:rsidTr="004C1F2A">
        <w:tc>
          <w:tcPr>
            <w:tcW w:w="1134" w:type="dxa"/>
          </w:tcPr>
          <w:p w14:paraId="130F9AA0" w14:textId="77777777" w:rsidR="00140060" w:rsidRPr="00481D2D" w:rsidRDefault="00140060" w:rsidP="004C1F2A">
            <w:pPr>
              <w:pStyle w:val="TAL"/>
            </w:pPr>
            <w:r w:rsidRPr="00481D2D">
              <w:t>41</w:t>
            </w:r>
          </w:p>
        </w:tc>
        <w:tc>
          <w:tcPr>
            <w:tcW w:w="3402" w:type="dxa"/>
          </w:tcPr>
          <w:p w14:paraId="58ABAEA9" w14:textId="77777777" w:rsidR="00140060" w:rsidRPr="00481D2D" w:rsidRDefault="00140060" w:rsidP="004C1F2A">
            <w:pPr>
              <w:pStyle w:val="TAL"/>
            </w:pPr>
            <w:r w:rsidRPr="00481D2D">
              <w:t>a SDP offer/answer mechanism to enable file transfer?</w:t>
            </w:r>
          </w:p>
        </w:tc>
        <w:tc>
          <w:tcPr>
            <w:tcW w:w="1701" w:type="dxa"/>
          </w:tcPr>
          <w:p w14:paraId="4D586E9F" w14:textId="77777777" w:rsidR="00140060" w:rsidRPr="00481D2D" w:rsidRDefault="00140060" w:rsidP="004C1F2A">
            <w:pPr>
              <w:pStyle w:val="TAL"/>
            </w:pPr>
            <w:r w:rsidRPr="00481D2D">
              <w:t>[185]</w:t>
            </w:r>
          </w:p>
        </w:tc>
        <w:tc>
          <w:tcPr>
            <w:tcW w:w="1701" w:type="dxa"/>
          </w:tcPr>
          <w:p w14:paraId="5498B2CF" w14:textId="77777777" w:rsidR="00140060" w:rsidRPr="00481D2D" w:rsidRDefault="00140060" w:rsidP="004C1F2A">
            <w:pPr>
              <w:pStyle w:val="TAL"/>
            </w:pPr>
            <w:r w:rsidRPr="00481D2D">
              <w:t>o</w:t>
            </w:r>
          </w:p>
        </w:tc>
        <w:tc>
          <w:tcPr>
            <w:tcW w:w="1704" w:type="dxa"/>
          </w:tcPr>
          <w:p w14:paraId="0110A25E" w14:textId="77777777" w:rsidR="00140060" w:rsidRPr="00481D2D" w:rsidRDefault="00140060" w:rsidP="004C1F2A">
            <w:pPr>
              <w:pStyle w:val="TAL"/>
            </w:pPr>
            <w:r w:rsidRPr="00481D2D">
              <w:t>o</w:t>
            </w:r>
          </w:p>
        </w:tc>
      </w:tr>
      <w:tr w:rsidR="000828A9" w:rsidRPr="00481D2D" w14:paraId="47AD174D" w14:textId="77777777" w:rsidTr="00AA452F">
        <w:tc>
          <w:tcPr>
            <w:tcW w:w="1134" w:type="dxa"/>
          </w:tcPr>
          <w:p w14:paraId="6A6A56C5" w14:textId="77777777" w:rsidR="000828A9" w:rsidRPr="00481D2D" w:rsidRDefault="000828A9" w:rsidP="00AA452F">
            <w:pPr>
              <w:pStyle w:val="TAL"/>
            </w:pPr>
            <w:r w:rsidRPr="00481D2D">
              <w:t>42</w:t>
            </w:r>
          </w:p>
        </w:tc>
        <w:tc>
          <w:tcPr>
            <w:tcW w:w="3402" w:type="dxa"/>
          </w:tcPr>
          <w:p w14:paraId="0C8FA8F3" w14:textId="77777777" w:rsidR="000828A9" w:rsidRPr="00481D2D" w:rsidRDefault="000828A9" w:rsidP="00AA452F">
            <w:pPr>
              <w:pStyle w:val="TAL"/>
            </w:pPr>
            <w:r w:rsidRPr="00481D2D">
              <w:t>optimal media routeing</w:t>
            </w:r>
          </w:p>
        </w:tc>
        <w:tc>
          <w:tcPr>
            <w:tcW w:w="1701" w:type="dxa"/>
          </w:tcPr>
          <w:p w14:paraId="7E511C89" w14:textId="77777777" w:rsidR="000828A9" w:rsidRPr="00481D2D" w:rsidRDefault="000828A9" w:rsidP="00AA452F">
            <w:pPr>
              <w:pStyle w:val="TAL"/>
            </w:pPr>
            <w:r w:rsidRPr="00481D2D">
              <w:t>[11D]</w:t>
            </w:r>
          </w:p>
        </w:tc>
        <w:tc>
          <w:tcPr>
            <w:tcW w:w="1701" w:type="dxa"/>
          </w:tcPr>
          <w:p w14:paraId="08C09EB2" w14:textId="77777777" w:rsidR="000828A9" w:rsidRPr="00481D2D" w:rsidRDefault="000828A9" w:rsidP="00AA452F">
            <w:pPr>
              <w:pStyle w:val="TAL"/>
            </w:pPr>
            <w:r w:rsidRPr="00481D2D">
              <w:t>n/a</w:t>
            </w:r>
          </w:p>
        </w:tc>
        <w:tc>
          <w:tcPr>
            <w:tcW w:w="1704" w:type="dxa"/>
          </w:tcPr>
          <w:p w14:paraId="6094CDEE" w14:textId="77777777" w:rsidR="000828A9" w:rsidRPr="00481D2D" w:rsidRDefault="000828A9" w:rsidP="00AA452F">
            <w:pPr>
              <w:pStyle w:val="TAL"/>
            </w:pPr>
            <w:r w:rsidRPr="00481D2D">
              <w:t>c18</w:t>
            </w:r>
          </w:p>
        </w:tc>
      </w:tr>
      <w:tr w:rsidR="009F5A3F" w:rsidRPr="00481D2D" w14:paraId="03A7CA5E" w14:textId="77777777" w:rsidTr="009F5A3F">
        <w:tc>
          <w:tcPr>
            <w:tcW w:w="1134" w:type="dxa"/>
          </w:tcPr>
          <w:p w14:paraId="5663B7C4" w14:textId="77777777" w:rsidR="009F5A3F" w:rsidRPr="00481D2D" w:rsidRDefault="009F5A3F" w:rsidP="009F5A3F">
            <w:pPr>
              <w:pStyle w:val="TAL"/>
            </w:pPr>
            <w:r w:rsidRPr="00481D2D">
              <w:t>43</w:t>
            </w:r>
          </w:p>
        </w:tc>
        <w:tc>
          <w:tcPr>
            <w:tcW w:w="3402" w:type="dxa"/>
          </w:tcPr>
          <w:p w14:paraId="4A8DCF64" w14:textId="77777777" w:rsidR="009F5A3F" w:rsidRPr="00481D2D" w:rsidRDefault="009F5A3F" w:rsidP="009F5A3F">
            <w:pPr>
              <w:pStyle w:val="TAL"/>
            </w:pPr>
            <w:r w:rsidRPr="00481D2D">
              <w:t xml:space="preserve">ECN for </w:t>
            </w:r>
            <w:smartTag w:uri="urn:schemas-microsoft-com:office:smarttags" w:element="stockticker">
              <w:r w:rsidRPr="00481D2D">
                <w:t>RTP</w:t>
              </w:r>
            </w:smartTag>
            <w:r w:rsidRPr="00481D2D">
              <w:t xml:space="preserve"> over UDP</w:t>
            </w:r>
          </w:p>
        </w:tc>
        <w:tc>
          <w:tcPr>
            <w:tcW w:w="1701" w:type="dxa"/>
          </w:tcPr>
          <w:p w14:paraId="3D5A0C77" w14:textId="77777777" w:rsidR="009F5A3F" w:rsidRPr="00481D2D" w:rsidRDefault="009F5A3F" w:rsidP="009F5A3F">
            <w:pPr>
              <w:pStyle w:val="TAL"/>
            </w:pPr>
            <w:r w:rsidRPr="00481D2D">
              <w:t>[188]</w:t>
            </w:r>
          </w:p>
        </w:tc>
        <w:tc>
          <w:tcPr>
            <w:tcW w:w="1701" w:type="dxa"/>
          </w:tcPr>
          <w:p w14:paraId="429D029A" w14:textId="77777777" w:rsidR="009F5A3F" w:rsidRPr="00481D2D" w:rsidRDefault="009F5A3F" w:rsidP="009F5A3F">
            <w:pPr>
              <w:pStyle w:val="TAL"/>
            </w:pPr>
            <w:r w:rsidRPr="00481D2D">
              <w:t>o</w:t>
            </w:r>
          </w:p>
        </w:tc>
        <w:tc>
          <w:tcPr>
            <w:tcW w:w="1704" w:type="dxa"/>
          </w:tcPr>
          <w:p w14:paraId="1C79B1D4" w14:textId="77777777" w:rsidR="009F5A3F" w:rsidRPr="00481D2D" w:rsidRDefault="009F5A3F" w:rsidP="009F5A3F">
            <w:pPr>
              <w:pStyle w:val="TAL"/>
            </w:pPr>
            <w:r w:rsidRPr="00481D2D">
              <w:t>c19</w:t>
            </w:r>
          </w:p>
        </w:tc>
      </w:tr>
      <w:tr w:rsidR="00F14657" w:rsidRPr="00481D2D" w14:paraId="1A667B98" w14:textId="77777777" w:rsidTr="00913B1C">
        <w:tc>
          <w:tcPr>
            <w:tcW w:w="1134" w:type="dxa"/>
          </w:tcPr>
          <w:p w14:paraId="570B1C0A" w14:textId="77777777" w:rsidR="00F14657" w:rsidRPr="00481D2D" w:rsidRDefault="00F14657" w:rsidP="00913B1C">
            <w:pPr>
              <w:pStyle w:val="TAL"/>
            </w:pPr>
            <w:r w:rsidRPr="00481D2D">
              <w:t>44</w:t>
            </w:r>
          </w:p>
        </w:tc>
        <w:tc>
          <w:tcPr>
            <w:tcW w:w="3402" w:type="dxa"/>
          </w:tcPr>
          <w:p w14:paraId="603F85B2" w14:textId="77777777" w:rsidR="00F14657" w:rsidRPr="00481D2D" w:rsidRDefault="00F14657" w:rsidP="00913B1C">
            <w:pPr>
              <w:pStyle w:val="TAL"/>
            </w:pPr>
            <w:r w:rsidRPr="00481D2D">
              <w:t>T.38 FAX</w:t>
            </w:r>
            <w:r w:rsidR="00166949" w:rsidRPr="00481D2D">
              <w:t>?</w:t>
            </w:r>
          </w:p>
        </w:tc>
        <w:tc>
          <w:tcPr>
            <w:tcW w:w="1701" w:type="dxa"/>
          </w:tcPr>
          <w:p w14:paraId="7FF8E43D" w14:textId="77777777" w:rsidR="00F14657" w:rsidRPr="00481D2D" w:rsidRDefault="00F14657" w:rsidP="00913B1C">
            <w:pPr>
              <w:pStyle w:val="TAL"/>
            </w:pPr>
            <w:r w:rsidRPr="00481D2D">
              <w:t>[202]</w:t>
            </w:r>
          </w:p>
        </w:tc>
        <w:tc>
          <w:tcPr>
            <w:tcW w:w="1701" w:type="dxa"/>
          </w:tcPr>
          <w:p w14:paraId="0A58EB8E" w14:textId="77777777" w:rsidR="00F14657" w:rsidRPr="00481D2D" w:rsidRDefault="00F14657" w:rsidP="00913B1C">
            <w:pPr>
              <w:pStyle w:val="TAL"/>
            </w:pPr>
            <w:r w:rsidRPr="00481D2D">
              <w:t>n/a</w:t>
            </w:r>
          </w:p>
        </w:tc>
        <w:tc>
          <w:tcPr>
            <w:tcW w:w="1704" w:type="dxa"/>
          </w:tcPr>
          <w:p w14:paraId="10514F93" w14:textId="77777777" w:rsidR="00F14657" w:rsidRPr="00481D2D" w:rsidRDefault="00F14657" w:rsidP="00913B1C">
            <w:pPr>
              <w:pStyle w:val="TAL"/>
            </w:pPr>
            <w:r w:rsidRPr="00481D2D">
              <w:t>c20</w:t>
            </w:r>
          </w:p>
        </w:tc>
      </w:tr>
      <w:tr w:rsidR="00D23D14" w:rsidRPr="00481D2D" w14:paraId="56D4EF7C" w14:textId="77777777" w:rsidTr="0001037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8A02ABE" w14:textId="77777777" w:rsidR="00D23D14" w:rsidRPr="00481D2D" w:rsidRDefault="00D23D14" w:rsidP="00010377">
            <w:pPr>
              <w:pStyle w:val="TAL"/>
            </w:pPr>
            <w:r w:rsidRPr="00481D2D">
              <w:t>45</w:t>
            </w:r>
          </w:p>
        </w:tc>
        <w:tc>
          <w:tcPr>
            <w:tcW w:w="3402" w:type="dxa"/>
            <w:tcBorders>
              <w:top w:val="single" w:sz="4" w:space="0" w:color="auto"/>
              <w:left w:val="single" w:sz="4" w:space="0" w:color="auto"/>
              <w:bottom w:val="single" w:sz="4" w:space="0" w:color="auto"/>
              <w:right w:val="single" w:sz="4" w:space="0" w:color="auto"/>
            </w:tcBorders>
          </w:tcPr>
          <w:p w14:paraId="6394A186" w14:textId="77777777" w:rsidR="00D23D14" w:rsidRPr="00481D2D" w:rsidRDefault="00D23D14" w:rsidP="00010377">
            <w:pPr>
              <w:pStyle w:val="TAL"/>
            </w:pPr>
            <w:r w:rsidRPr="00481D2D">
              <w:t>support for reduced-size RTCP?</w:t>
            </w:r>
          </w:p>
        </w:tc>
        <w:tc>
          <w:tcPr>
            <w:tcW w:w="1701" w:type="dxa"/>
            <w:tcBorders>
              <w:top w:val="single" w:sz="4" w:space="0" w:color="auto"/>
              <w:left w:val="single" w:sz="4" w:space="0" w:color="auto"/>
              <w:bottom w:val="single" w:sz="4" w:space="0" w:color="auto"/>
              <w:right w:val="single" w:sz="4" w:space="0" w:color="auto"/>
            </w:tcBorders>
          </w:tcPr>
          <w:p w14:paraId="58057E1A" w14:textId="77777777" w:rsidR="00D23D14" w:rsidRPr="00481D2D" w:rsidRDefault="00D23D14" w:rsidP="00010377">
            <w:pPr>
              <w:pStyle w:val="TAL"/>
            </w:pPr>
            <w:r w:rsidRPr="00481D2D">
              <w:t>[204]</w:t>
            </w:r>
          </w:p>
        </w:tc>
        <w:tc>
          <w:tcPr>
            <w:tcW w:w="1701" w:type="dxa"/>
            <w:tcBorders>
              <w:top w:val="single" w:sz="4" w:space="0" w:color="auto"/>
              <w:left w:val="single" w:sz="4" w:space="0" w:color="auto"/>
              <w:bottom w:val="single" w:sz="4" w:space="0" w:color="auto"/>
              <w:right w:val="single" w:sz="4" w:space="0" w:color="auto"/>
            </w:tcBorders>
          </w:tcPr>
          <w:p w14:paraId="65C37EEA" w14:textId="77777777" w:rsidR="00D23D14" w:rsidRPr="00481D2D" w:rsidRDefault="00D23D14" w:rsidP="0001037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7E8BE30" w14:textId="77777777" w:rsidR="00D23D14" w:rsidRPr="00481D2D" w:rsidRDefault="00D23D14" w:rsidP="00010377">
            <w:pPr>
              <w:pStyle w:val="TAL"/>
            </w:pPr>
            <w:r w:rsidRPr="00481D2D">
              <w:t>o</w:t>
            </w:r>
          </w:p>
        </w:tc>
      </w:tr>
      <w:tr w:rsidR="007E2239" w:rsidRPr="00481D2D" w14:paraId="7CFFE284" w14:textId="77777777" w:rsidTr="007E2239">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1F43CCA" w14:textId="77777777" w:rsidR="007E2239" w:rsidRPr="00481D2D" w:rsidRDefault="007E2239" w:rsidP="007E2239">
            <w:pPr>
              <w:pStyle w:val="TAL"/>
            </w:pPr>
            <w:r w:rsidRPr="00481D2D">
              <w:t>46</w:t>
            </w:r>
          </w:p>
        </w:tc>
        <w:tc>
          <w:tcPr>
            <w:tcW w:w="3402" w:type="dxa"/>
            <w:tcBorders>
              <w:top w:val="single" w:sz="4" w:space="0" w:color="auto"/>
              <w:left w:val="single" w:sz="4" w:space="0" w:color="auto"/>
              <w:bottom w:val="single" w:sz="4" w:space="0" w:color="auto"/>
              <w:right w:val="single" w:sz="4" w:space="0" w:color="auto"/>
            </w:tcBorders>
          </w:tcPr>
          <w:p w14:paraId="51CCFBEE" w14:textId="77777777" w:rsidR="007E2239" w:rsidRPr="00481D2D" w:rsidRDefault="007E2239" w:rsidP="007E2239">
            <w:pPr>
              <w:pStyle w:val="TAL"/>
            </w:pPr>
            <w:r w:rsidRPr="00481D2D">
              <w:t>RTCP extended reports?</w:t>
            </w:r>
          </w:p>
        </w:tc>
        <w:tc>
          <w:tcPr>
            <w:tcW w:w="1701" w:type="dxa"/>
            <w:tcBorders>
              <w:top w:val="single" w:sz="4" w:space="0" w:color="auto"/>
              <w:left w:val="single" w:sz="4" w:space="0" w:color="auto"/>
              <w:bottom w:val="single" w:sz="4" w:space="0" w:color="auto"/>
              <w:right w:val="single" w:sz="4" w:space="0" w:color="auto"/>
            </w:tcBorders>
          </w:tcPr>
          <w:p w14:paraId="3FE9BE8A" w14:textId="77777777" w:rsidR="007E2239" w:rsidRPr="00481D2D" w:rsidRDefault="007E2239" w:rsidP="007E2239">
            <w:pPr>
              <w:pStyle w:val="TAL"/>
            </w:pPr>
            <w:r w:rsidRPr="00481D2D">
              <w:t>[205]</w:t>
            </w:r>
          </w:p>
        </w:tc>
        <w:tc>
          <w:tcPr>
            <w:tcW w:w="1701" w:type="dxa"/>
            <w:tcBorders>
              <w:top w:val="single" w:sz="4" w:space="0" w:color="auto"/>
              <w:left w:val="single" w:sz="4" w:space="0" w:color="auto"/>
              <w:bottom w:val="single" w:sz="4" w:space="0" w:color="auto"/>
              <w:right w:val="single" w:sz="4" w:space="0" w:color="auto"/>
            </w:tcBorders>
          </w:tcPr>
          <w:p w14:paraId="053F8F40" w14:textId="77777777" w:rsidR="007E2239" w:rsidRPr="00481D2D" w:rsidRDefault="007E2239" w:rsidP="007E2239">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26738ED" w14:textId="77777777" w:rsidR="007E2239" w:rsidRPr="00481D2D" w:rsidRDefault="007E2239" w:rsidP="007E2239">
            <w:pPr>
              <w:pStyle w:val="TAL"/>
            </w:pPr>
            <w:r w:rsidRPr="00481D2D">
              <w:t>o</w:t>
            </w:r>
          </w:p>
        </w:tc>
      </w:tr>
      <w:tr w:rsidR="00F039FC" w:rsidRPr="00481D2D" w14:paraId="04897FDD" w14:textId="77777777" w:rsidTr="00F039FC">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FA1DD0F" w14:textId="77777777" w:rsidR="00F039FC" w:rsidRPr="00481D2D" w:rsidRDefault="00F039FC" w:rsidP="00F039FC">
            <w:pPr>
              <w:pStyle w:val="TAL"/>
            </w:pPr>
            <w:r w:rsidRPr="00481D2D">
              <w:t>47</w:t>
            </w:r>
          </w:p>
        </w:tc>
        <w:tc>
          <w:tcPr>
            <w:tcW w:w="3402" w:type="dxa"/>
            <w:tcBorders>
              <w:top w:val="single" w:sz="4" w:space="0" w:color="auto"/>
              <w:left w:val="single" w:sz="4" w:space="0" w:color="auto"/>
              <w:bottom w:val="single" w:sz="4" w:space="0" w:color="auto"/>
              <w:right w:val="single" w:sz="4" w:space="0" w:color="auto"/>
            </w:tcBorders>
          </w:tcPr>
          <w:p w14:paraId="7FAA7312" w14:textId="77777777" w:rsidR="00F039FC" w:rsidRPr="00481D2D" w:rsidRDefault="00F039FC" w:rsidP="00F039FC">
            <w:pPr>
              <w:pStyle w:val="TAL"/>
            </w:pPr>
            <w:r w:rsidRPr="00481D2D">
              <w:t>maximum receive SDU size?</w:t>
            </w:r>
          </w:p>
        </w:tc>
        <w:tc>
          <w:tcPr>
            <w:tcW w:w="1701" w:type="dxa"/>
            <w:tcBorders>
              <w:top w:val="single" w:sz="4" w:space="0" w:color="auto"/>
              <w:left w:val="single" w:sz="4" w:space="0" w:color="auto"/>
              <w:bottom w:val="single" w:sz="4" w:space="0" w:color="auto"/>
              <w:right w:val="single" w:sz="4" w:space="0" w:color="auto"/>
            </w:tcBorders>
          </w:tcPr>
          <w:p w14:paraId="490D65A9" w14:textId="77777777" w:rsidR="00F039FC" w:rsidRPr="00481D2D" w:rsidRDefault="00F039FC" w:rsidP="00F039F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2201E26F" w14:textId="77777777" w:rsidR="00F039FC" w:rsidRPr="00481D2D" w:rsidRDefault="00F039FC" w:rsidP="00F039FC">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D586E3A" w14:textId="77777777" w:rsidR="00F039FC" w:rsidRPr="00481D2D" w:rsidRDefault="00F039FC" w:rsidP="00F039FC">
            <w:pPr>
              <w:pStyle w:val="TAL"/>
            </w:pPr>
            <w:r w:rsidRPr="00481D2D">
              <w:t>o</w:t>
            </w:r>
          </w:p>
        </w:tc>
      </w:tr>
      <w:tr w:rsidR="00E20E77" w:rsidRPr="00481D2D" w14:paraId="3FE86CD6" w14:textId="77777777" w:rsidTr="00E20E77">
        <w:tc>
          <w:tcPr>
            <w:tcW w:w="1134" w:type="dxa"/>
          </w:tcPr>
          <w:p w14:paraId="29FAFE21" w14:textId="77777777" w:rsidR="00E20E77" w:rsidRPr="00481D2D" w:rsidRDefault="00E20E77" w:rsidP="00E20E77">
            <w:pPr>
              <w:pStyle w:val="TAL"/>
            </w:pPr>
            <w:r w:rsidRPr="00481D2D">
              <w:t>48</w:t>
            </w:r>
          </w:p>
        </w:tc>
        <w:tc>
          <w:tcPr>
            <w:tcW w:w="3402" w:type="dxa"/>
          </w:tcPr>
          <w:p w14:paraId="1CF3FE59" w14:textId="77777777" w:rsidR="00E20E77" w:rsidRPr="00481D2D" w:rsidRDefault="00E20E77" w:rsidP="00E20E77">
            <w:pPr>
              <w:pStyle w:val="TAL"/>
            </w:pPr>
            <w:r w:rsidRPr="00481D2D">
              <w:rPr>
                <w:rFonts w:eastAsia="MS Mincho"/>
                <w:lang w:eastAsia="ja-JP"/>
              </w:rPr>
              <w:t>the SDP content attribute</w:t>
            </w:r>
            <w:r w:rsidR="002E61A1" w:rsidRPr="00481D2D">
              <w:rPr>
                <w:rFonts w:eastAsia="MS Mincho"/>
                <w:lang w:eastAsia="ja-JP"/>
              </w:rPr>
              <w:t>?</w:t>
            </w:r>
          </w:p>
        </w:tc>
        <w:tc>
          <w:tcPr>
            <w:tcW w:w="1701" w:type="dxa"/>
          </w:tcPr>
          <w:p w14:paraId="57716550" w14:textId="77777777" w:rsidR="00E20E77" w:rsidRPr="00481D2D" w:rsidRDefault="00E20E77" w:rsidP="00E20E77">
            <w:pPr>
              <w:pStyle w:val="TAL"/>
            </w:pPr>
            <w:r w:rsidRPr="00481D2D">
              <w:t>[206]</w:t>
            </w:r>
          </w:p>
        </w:tc>
        <w:tc>
          <w:tcPr>
            <w:tcW w:w="1701" w:type="dxa"/>
          </w:tcPr>
          <w:p w14:paraId="344884C1" w14:textId="77777777" w:rsidR="00E20E77" w:rsidRPr="00481D2D" w:rsidRDefault="00E20E77" w:rsidP="00E20E77">
            <w:pPr>
              <w:pStyle w:val="TAL"/>
            </w:pPr>
            <w:r w:rsidRPr="00481D2D">
              <w:t>o</w:t>
            </w:r>
          </w:p>
        </w:tc>
        <w:tc>
          <w:tcPr>
            <w:tcW w:w="1704" w:type="dxa"/>
          </w:tcPr>
          <w:p w14:paraId="5D19C005" w14:textId="77777777" w:rsidR="00E20E77" w:rsidRPr="00481D2D" w:rsidRDefault="00E20E77" w:rsidP="00E20E77">
            <w:pPr>
              <w:pStyle w:val="TAL"/>
            </w:pPr>
            <w:r w:rsidRPr="00481D2D">
              <w:t>c21</w:t>
            </w:r>
          </w:p>
        </w:tc>
      </w:tr>
      <w:tr w:rsidR="00C4579E" w:rsidRPr="00481D2D" w14:paraId="3D8C585D" w14:textId="77777777" w:rsidTr="00C4579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2A43298" w14:textId="77777777" w:rsidR="00C4579E" w:rsidRPr="00481D2D" w:rsidRDefault="00C4579E" w:rsidP="00C4579E">
            <w:pPr>
              <w:pStyle w:val="TAL"/>
            </w:pPr>
            <w:r w:rsidRPr="00481D2D">
              <w:t>49</w:t>
            </w:r>
          </w:p>
        </w:tc>
        <w:tc>
          <w:tcPr>
            <w:tcW w:w="3402" w:type="dxa"/>
            <w:tcBorders>
              <w:top w:val="single" w:sz="4" w:space="0" w:color="auto"/>
              <w:left w:val="single" w:sz="4" w:space="0" w:color="auto"/>
              <w:bottom w:val="single" w:sz="4" w:space="0" w:color="auto"/>
              <w:right w:val="single" w:sz="4" w:space="0" w:color="auto"/>
            </w:tcBorders>
          </w:tcPr>
          <w:p w14:paraId="0035DDCB" w14:textId="77777777" w:rsidR="00C4579E" w:rsidRPr="00481D2D" w:rsidRDefault="00C4579E" w:rsidP="00C4579E">
            <w:pPr>
              <w:pStyle w:val="TAL"/>
              <w:rPr>
                <w:rFonts w:eastAsia="MS Mincho"/>
                <w:lang w:eastAsia="ja-JP"/>
              </w:rPr>
            </w:pPr>
            <w:r w:rsidRPr="00481D2D">
              <w:t xml:space="preserve">a general mechanism for </w:t>
            </w:r>
            <w:smartTag w:uri="urn:schemas-microsoft-com:office:smarttags" w:element="stockticker">
              <w:r w:rsidRPr="00481D2D">
                <w:t>RTP</w:t>
              </w:r>
            </w:smartTag>
            <w:r w:rsidRPr="00481D2D">
              <w:t xml:space="preserve"> header extensions?</w:t>
            </w:r>
          </w:p>
        </w:tc>
        <w:tc>
          <w:tcPr>
            <w:tcW w:w="1701" w:type="dxa"/>
            <w:tcBorders>
              <w:top w:val="single" w:sz="4" w:space="0" w:color="auto"/>
              <w:left w:val="single" w:sz="4" w:space="0" w:color="auto"/>
              <w:bottom w:val="single" w:sz="4" w:space="0" w:color="auto"/>
              <w:right w:val="single" w:sz="4" w:space="0" w:color="auto"/>
            </w:tcBorders>
          </w:tcPr>
          <w:p w14:paraId="2D8A6FCB" w14:textId="77777777" w:rsidR="00C4579E" w:rsidRPr="00481D2D" w:rsidRDefault="00C4579E" w:rsidP="00C4579E">
            <w:pPr>
              <w:pStyle w:val="TAL"/>
            </w:pPr>
            <w:r w:rsidRPr="00481D2D">
              <w:t>[210]</w:t>
            </w:r>
          </w:p>
        </w:tc>
        <w:tc>
          <w:tcPr>
            <w:tcW w:w="1701" w:type="dxa"/>
            <w:tcBorders>
              <w:top w:val="single" w:sz="4" w:space="0" w:color="auto"/>
              <w:left w:val="single" w:sz="4" w:space="0" w:color="auto"/>
              <w:bottom w:val="single" w:sz="4" w:space="0" w:color="auto"/>
              <w:right w:val="single" w:sz="4" w:space="0" w:color="auto"/>
            </w:tcBorders>
          </w:tcPr>
          <w:p w14:paraId="32EF7752" w14:textId="77777777" w:rsidR="00C4579E" w:rsidRPr="00481D2D" w:rsidRDefault="00C4579E" w:rsidP="00C4579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7C14BF9" w14:textId="77777777" w:rsidR="00C4579E" w:rsidRPr="00481D2D" w:rsidRDefault="00C4579E" w:rsidP="00C4579E">
            <w:pPr>
              <w:pStyle w:val="TAL"/>
            </w:pPr>
            <w:r w:rsidRPr="00481D2D">
              <w:t>o</w:t>
            </w:r>
          </w:p>
        </w:tc>
      </w:tr>
      <w:tr w:rsidR="00015856" w:rsidRPr="00481D2D" w14:paraId="60416DC2" w14:textId="77777777" w:rsidTr="000158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C26B782" w14:textId="77777777" w:rsidR="00015856" w:rsidRPr="00481D2D" w:rsidRDefault="00015856" w:rsidP="00015856">
            <w:pPr>
              <w:pStyle w:val="TAL"/>
            </w:pPr>
            <w:r w:rsidRPr="00481D2D">
              <w:t>50</w:t>
            </w:r>
          </w:p>
        </w:tc>
        <w:tc>
          <w:tcPr>
            <w:tcW w:w="3402" w:type="dxa"/>
            <w:tcBorders>
              <w:top w:val="single" w:sz="4" w:space="0" w:color="auto"/>
              <w:left w:val="single" w:sz="4" w:space="0" w:color="auto"/>
              <w:bottom w:val="single" w:sz="4" w:space="0" w:color="auto"/>
              <w:right w:val="single" w:sz="4" w:space="0" w:color="auto"/>
            </w:tcBorders>
          </w:tcPr>
          <w:p w14:paraId="045ADA43" w14:textId="77777777" w:rsidR="00015856" w:rsidRPr="00481D2D" w:rsidRDefault="00015856" w:rsidP="00015856">
            <w:pPr>
              <w:pStyle w:val="TAL"/>
            </w:pPr>
            <w:r w:rsidRPr="00481D2D">
              <w:t>negotiation of generic image attributes in the session description protocol (SDP)?</w:t>
            </w:r>
          </w:p>
        </w:tc>
        <w:tc>
          <w:tcPr>
            <w:tcW w:w="1701" w:type="dxa"/>
            <w:tcBorders>
              <w:top w:val="single" w:sz="4" w:space="0" w:color="auto"/>
              <w:left w:val="single" w:sz="4" w:space="0" w:color="auto"/>
              <w:bottom w:val="single" w:sz="4" w:space="0" w:color="auto"/>
              <w:right w:val="single" w:sz="4" w:space="0" w:color="auto"/>
            </w:tcBorders>
          </w:tcPr>
          <w:p w14:paraId="2C73DC43" w14:textId="77777777" w:rsidR="00015856" w:rsidRPr="00481D2D" w:rsidRDefault="00015856" w:rsidP="00015856">
            <w:pPr>
              <w:pStyle w:val="TAL"/>
            </w:pPr>
            <w:r w:rsidRPr="00481D2D">
              <w:t>[211]</w:t>
            </w:r>
          </w:p>
        </w:tc>
        <w:tc>
          <w:tcPr>
            <w:tcW w:w="1701" w:type="dxa"/>
            <w:tcBorders>
              <w:top w:val="single" w:sz="4" w:space="0" w:color="auto"/>
              <w:left w:val="single" w:sz="4" w:space="0" w:color="auto"/>
              <w:bottom w:val="single" w:sz="4" w:space="0" w:color="auto"/>
              <w:right w:val="single" w:sz="4" w:space="0" w:color="auto"/>
            </w:tcBorders>
          </w:tcPr>
          <w:p w14:paraId="73D5B859" w14:textId="77777777" w:rsidR="00015856" w:rsidRPr="00481D2D" w:rsidRDefault="00015856" w:rsidP="000158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690E2F82" w14:textId="77777777" w:rsidR="00015856" w:rsidRPr="00481D2D" w:rsidRDefault="00015856" w:rsidP="00015856">
            <w:pPr>
              <w:pStyle w:val="TAL"/>
            </w:pPr>
            <w:r w:rsidRPr="00481D2D">
              <w:t>o</w:t>
            </w:r>
          </w:p>
        </w:tc>
      </w:tr>
      <w:tr w:rsidR="001E7167" w:rsidRPr="00481D2D" w14:paraId="5DC20DA5"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91C9C05" w14:textId="77777777" w:rsidR="001E7167" w:rsidRPr="00481D2D" w:rsidRDefault="001E7167" w:rsidP="001E7167">
            <w:pPr>
              <w:pStyle w:val="TAL"/>
            </w:pPr>
            <w:r w:rsidRPr="00481D2D">
              <w:t>51</w:t>
            </w:r>
          </w:p>
        </w:tc>
        <w:tc>
          <w:tcPr>
            <w:tcW w:w="3402" w:type="dxa"/>
            <w:tcBorders>
              <w:top w:val="single" w:sz="4" w:space="0" w:color="auto"/>
              <w:left w:val="single" w:sz="4" w:space="0" w:color="auto"/>
              <w:bottom w:val="single" w:sz="4" w:space="0" w:color="auto"/>
              <w:right w:val="single" w:sz="4" w:space="0" w:color="auto"/>
            </w:tcBorders>
          </w:tcPr>
          <w:p w14:paraId="699A3EE9" w14:textId="77777777" w:rsidR="001E7167" w:rsidRPr="00481D2D" w:rsidRDefault="001E7167" w:rsidP="001E7167">
            <w:pPr>
              <w:pStyle w:val="TAL"/>
            </w:pP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p>
        </w:tc>
        <w:tc>
          <w:tcPr>
            <w:tcW w:w="1701" w:type="dxa"/>
            <w:tcBorders>
              <w:top w:val="single" w:sz="4" w:space="0" w:color="auto"/>
              <w:left w:val="single" w:sz="4" w:space="0" w:color="auto"/>
              <w:bottom w:val="single" w:sz="4" w:space="0" w:color="auto"/>
              <w:right w:val="single" w:sz="4" w:space="0" w:color="auto"/>
            </w:tcBorders>
          </w:tcPr>
          <w:p w14:paraId="5D6C5B57" w14:textId="77777777" w:rsidR="001E7167" w:rsidRPr="00481D2D" w:rsidRDefault="00AA6C04" w:rsidP="001E7167">
            <w:pPr>
              <w:pStyle w:val="TAL"/>
            </w:pPr>
            <w:r w:rsidRPr="00481D2D">
              <w:t>[241]</w:t>
            </w:r>
          </w:p>
        </w:tc>
        <w:tc>
          <w:tcPr>
            <w:tcW w:w="1701" w:type="dxa"/>
            <w:tcBorders>
              <w:top w:val="single" w:sz="4" w:space="0" w:color="auto"/>
              <w:left w:val="single" w:sz="4" w:space="0" w:color="auto"/>
              <w:bottom w:val="single" w:sz="4" w:space="0" w:color="auto"/>
              <w:right w:val="single" w:sz="4" w:space="0" w:color="auto"/>
            </w:tcBorders>
          </w:tcPr>
          <w:p w14:paraId="20F90B9F"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D3FA5A3" w14:textId="77777777" w:rsidR="001E7167" w:rsidRPr="00481D2D" w:rsidRDefault="001E7167" w:rsidP="001E7167">
            <w:pPr>
              <w:pStyle w:val="TAL"/>
            </w:pPr>
            <w:r w:rsidRPr="00481D2D">
              <w:t>c25</w:t>
            </w:r>
          </w:p>
        </w:tc>
      </w:tr>
      <w:tr w:rsidR="001E7167" w:rsidRPr="00481D2D" w14:paraId="4C0D1A23"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8924BF4" w14:textId="77777777" w:rsidR="001E7167" w:rsidRPr="00481D2D" w:rsidRDefault="00BC7016" w:rsidP="001E7167">
            <w:pPr>
              <w:pStyle w:val="TAL"/>
            </w:pPr>
            <w:r w:rsidRPr="00481D2D">
              <w:t>5</w:t>
            </w:r>
            <w:r w:rsidR="001E7167" w:rsidRPr="00481D2D">
              <w:t>2</w:t>
            </w:r>
          </w:p>
        </w:tc>
        <w:tc>
          <w:tcPr>
            <w:tcW w:w="3402" w:type="dxa"/>
            <w:tcBorders>
              <w:top w:val="single" w:sz="4" w:space="0" w:color="auto"/>
              <w:left w:val="single" w:sz="4" w:space="0" w:color="auto"/>
              <w:bottom w:val="single" w:sz="4" w:space="0" w:color="auto"/>
              <w:right w:val="single" w:sz="4" w:space="0" w:color="auto"/>
            </w:tcBorders>
          </w:tcPr>
          <w:p w14:paraId="1F78C7C1" w14:textId="77777777" w:rsidR="001E7167" w:rsidRPr="00481D2D" w:rsidRDefault="001E7167" w:rsidP="001E7167">
            <w:pPr>
              <w:pStyle w:val="TAL"/>
            </w:pPr>
            <w:r w:rsidRPr="00481D2D">
              <w:rPr>
                <w:rFonts w:eastAsia="MS Mincho"/>
                <w:lang w:eastAsia="ja-JP"/>
              </w:rPr>
              <w:t>UDPTL over DTLS?</w:t>
            </w:r>
          </w:p>
        </w:tc>
        <w:tc>
          <w:tcPr>
            <w:tcW w:w="1701" w:type="dxa"/>
            <w:tcBorders>
              <w:top w:val="single" w:sz="4" w:space="0" w:color="auto"/>
              <w:left w:val="single" w:sz="4" w:space="0" w:color="auto"/>
              <w:bottom w:val="single" w:sz="4" w:space="0" w:color="auto"/>
              <w:right w:val="single" w:sz="4" w:space="0" w:color="auto"/>
            </w:tcBorders>
          </w:tcPr>
          <w:p w14:paraId="7793F12E" w14:textId="77777777" w:rsidR="001E7167" w:rsidRPr="00481D2D" w:rsidRDefault="001E7167" w:rsidP="001E7167">
            <w:pPr>
              <w:pStyle w:val="TAL"/>
            </w:pPr>
            <w:r w:rsidRPr="00481D2D">
              <w:t>[</w:t>
            </w:r>
            <w:r w:rsidR="00770B3F" w:rsidRPr="00481D2D">
              <w:t>217</w:t>
            </w:r>
            <w:r w:rsidRPr="00481D2D">
              <w:t>]</w:t>
            </w:r>
          </w:p>
        </w:tc>
        <w:tc>
          <w:tcPr>
            <w:tcW w:w="1701" w:type="dxa"/>
            <w:tcBorders>
              <w:top w:val="single" w:sz="4" w:space="0" w:color="auto"/>
              <w:left w:val="single" w:sz="4" w:space="0" w:color="auto"/>
              <w:bottom w:val="single" w:sz="4" w:space="0" w:color="auto"/>
              <w:right w:val="single" w:sz="4" w:space="0" w:color="auto"/>
            </w:tcBorders>
          </w:tcPr>
          <w:p w14:paraId="01986927"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F069EF6" w14:textId="77777777" w:rsidR="001E7167" w:rsidRPr="00481D2D" w:rsidRDefault="001E7167" w:rsidP="001E7167">
            <w:pPr>
              <w:pStyle w:val="TAL"/>
            </w:pPr>
            <w:r w:rsidRPr="00481D2D">
              <w:t>c27</w:t>
            </w:r>
          </w:p>
        </w:tc>
      </w:tr>
      <w:tr w:rsidR="005A0389" w:rsidRPr="00481D2D" w14:paraId="382A3447"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DB07CB2" w14:textId="77777777" w:rsidR="005A0389" w:rsidRPr="00481D2D" w:rsidRDefault="005A0389" w:rsidP="001D798D">
            <w:pPr>
              <w:pStyle w:val="TAL"/>
            </w:pPr>
            <w:r w:rsidRPr="00481D2D">
              <w:t>53</w:t>
            </w:r>
          </w:p>
        </w:tc>
        <w:tc>
          <w:tcPr>
            <w:tcW w:w="3402" w:type="dxa"/>
            <w:tcBorders>
              <w:top w:val="single" w:sz="4" w:space="0" w:color="auto"/>
              <w:left w:val="single" w:sz="4" w:space="0" w:color="auto"/>
              <w:bottom w:val="single" w:sz="4" w:space="0" w:color="auto"/>
              <w:right w:val="single" w:sz="4" w:space="0" w:color="auto"/>
            </w:tcBorders>
          </w:tcPr>
          <w:p w14:paraId="66AC732E" w14:textId="77777777" w:rsidR="005A0389" w:rsidRPr="00481D2D" w:rsidRDefault="005A0389" w:rsidP="001D798D">
            <w:pPr>
              <w:pStyle w:val="TAL"/>
              <w:rPr>
                <w:rFonts w:eastAsia="MS Mincho"/>
                <w:lang w:eastAsia="ja-JP"/>
              </w:rPr>
            </w:pPr>
            <w:r w:rsidRPr="00481D2D">
              <w:rPr>
                <w:rFonts w:cs="Calibri"/>
                <w:color w:val="000000"/>
              </w:rPr>
              <w:t>telepresence?</w:t>
            </w:r>
          </w:p>
        </w:tc>
        <w:tc>
          <w:tcPr>
            <w:tcW w:w="1701" w:type="dxa"/>
            <w:tcBorders>
              <w:top w:val="single" w:sz="4" w:space="0" w:color="auto"/>
              <w:left w:val="single" w:sz="4" w:space="0" w:color="auto"/>
              <w:bottom w:val="single" w:sz="4" w:space="0" w:color="auto"/>
              <w:right w:val="single" w:sz="4" w:space="0" w:color="auto"/>
            </w:tcBorders>
          </w:tcPr>
          <w:p w14:paraId="00CBA699" w14:textId="77777777" w:rsidR="005A0389" w:rsidRPr="00481D2D" w:rsidRDefault="005A0389" w:rsidP="001D798D">
            <w:pPr>
              <w:pStyle w:val="TAL"/>
            </w:pPr>
            <w:r w:rsidRPr="00481D2D">
              <w:t>[</w:t>
            </w:r>
            <w:r w:rsidR="001D798D" w:rsidRPr="00481D2D">
              <w:t>7G</w:t>
            </w:r>
            <w:r w:rsidRPr="00481D2D">
              <w:t>]</w:t>
            </w:r>
          </w:p>
        </w:tc>
        <w:tc>
          <w:tcPr>
            <w:tcW w:w="1701" w:type="dxa"/>
            <w:tcBorders>
              <w:top w:val="single" w:sz="4" w:space="0" w:color="auto"/>
              <w:left w:val="single" w:sz="4" w:space="0" w:color="auto"/>
              <w:bottom w:val="single" w:sz="4" w:space="0" w:color="auto"/>
              <w:right w:val="single" w:sz="4" w:space="0" w:color="auto"/>
            </w:tcBorders>
          </w:tcPr>
          <w:p w14:paraId="1FC2EADD" w14:textId="77777777" w:rsidR="005A0389" w:rsidRPr="00481D2D" w:rsidRDefault="005A0389"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3B8EB5E" w14:textId="77777777" w:rsidR="005A0389" w:rsidRPr="00481D2D" w:rsidRDefault="005A0389" w:rsidP="001D798D">
            <w:pPr>
              <w:pStyle w:val="TAL"/>
            </w:pPr>
            <w:r w:rsidRPr="00481D2D">
              <w:t>o</w:t>
            </w:r>
          </w:p>
        </w:tc>
      </w:tr>
      <w:tr w:rsidR="005A0389" w:rsidRPr="00481D2D" w14:paraId="3223B619"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6244FB0" w14:textId="77777777" w:rsidR="005A0389" w:rsidRPr="00481D2D" w:rsidRDefault="005A0389" w:rsidP="001D798D">
            <w:pPr>
              <w:pStyle w:val="TAL"/>
            </w:pPr>
            <w:r w:rsidRPr="00481D2D">
              <w:t>54</w:t>
            </w:r>
          </w:p>
        </w:tc>
        <w:tc>
          <w:tcPr>
            <w:tcW w:w="3402" w:type="dxa"/>
            <w:tcBorders>
              <w:top w:val="single" w:sz="4" w:space="0" w:color="auto"/>
              <w:left w:val="single" w:sz="4" w:space="0" w:color="auto"/>
              <w:bottom w:val="single" w:sz="4" w:space="0" w:color="auto"/>
              <w:right w:val="single" w:sz="4" w:space="0" w:color="auto"/>
            </w:tcBorders>
          </w:tcPr>
          <w:p w14:paraId="7A11E475" w14:textId="77777777" w:rsidR="005A0389" w:rsidRPr="00481D2D" w:rsidRDefault="005A0389" w:rsidP="001D798D">
            <w:pPr>
              <w:pStyle w:val="TAL"/>
              <w:rPr>
                <w:rFonts w:eastAsia="MS Mincho"/>
                <w:lang w:eastAsia="ja-JP"/>
              </w:rPr>
            </w:pPr>
            <w:r w:rsidRPr="00481D2D">
              <w:rPr>
                <w:rFonts w:eastAsia="MS Mincho"/>
                <w:lang w:eastAsia="ja-JP"/>
              </w:rPr>
              <w:t>SCTP over DTLS?</w:t>
            </w:r>
          </w:p>
        </w:tc>
        <w:tc>
          <w:tcPr>
            <w:tcW w:w="1701" w:type="dxa"/>
            <w:tcBorders>
              <w:top w:val="single" w:sz="4" w:space="0" w:color="auto"/>
              <w:left w:val="single" w:sz="4" w:space="0" w:color="auto"/>
              <w:bottom w:val="single" w:sz="4" w:space="0" w:color="auto"/>
              <w:right w:val="single" w:sz="4" w:space="0" w:color="auto"/>
            </w:tcBorders>
          </w:tcPr>
          <w:p w14:paraId="1B764E53" w14:textId="77777777" w:rsidR="005A0389" w:rsidRPr="00481D2D" w:rsidRDefault="005A0389" w:rsidP="001D798D">
            <w:pPr>
              <w:pStyle w:val="TAL"/>
            </w:pPr>
            <w:r w:rsidRPr="00481D2D">
              <w:t>[</w:t>
            </w:r>
            <w:r w:rsidR="001D798D" w:rsidRPr="00481D2D">
              <w:t>219</w:t>
            </w:r>
            <w:r w:rsidRPr="00481D2D">
              <w:t>]</w:t>
            </w:r>
          </w:p>
        </w:tc>
        <w:tc>
          <w:tcPr>
            <w:tcW w:w="1701" w:type="dxa"/>
            <w:tcBorders>
              <w:top w:val="single" w:sz="4" w:space="0" w:color="auto"/>
              <w:left w:val="single" w:sz="4" w:space="0" w:color="auto"/>
              <w:bottom w:val="single" w:sz="4" w:space="0" w:color="auto"/>
              <w:right w:val="single" w:sz="4" w:space="0" w:color="auto"/>
            </w:tcBorders>
          </w:tcPr>
          <w:p w14:paraId="24A77655" w14:textId="77777777" w:rsidR="005A0389" w:rsidRPr="00481D2D" w:rsidRDefault="005A0389"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7736CDA" w14:textId="77777777" w:rsidR="005A0389" w:rsidRPr="00481D2D" w:rsidRDefault="005A0389" w:rsidP="001D798D">
            <w:pPr>
              <w:pStyle w:val="TAL"/>
            </w:pPr>
            <w:r w:rsidRPr="00481D2D">
              <w:t>c28</w:t>
            </w:r>
          </w:p>
        </w:tc>
      </w:tr>
      <w:tr w:rsidR="00561871" w:rsidRPr="00481D2D" w14:paraId="61FF9B92"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F0D9AD3" w14:textId="77777777" w:rsidR="00561871" w:rsidRPr="00481D2D" w:rsidRDefault="00561871" w:rsidP="001B3654">
            <w:pPr>
              <w:pStyle w:val="TAL"/>
            </w:pPr>
            <w:r w:rsidRPr="00481D2D">
              <w:t>55</w:t>
            </w:r>
          </w:p>
        </w:tc>
        <w:tc>
          <w:tcPr>
            <w:tcW w:w="3402" w:type="dxa"/>
            <w:tcBorders>
              <w:top w:val="single" w:sz="4" w:space="0" w:color="auto"/>
              <w:left w:val="single" w:sz="4" w:space="0" w:color="auto"/>
              <w:bottom w:val="single" w:sz="4" w:space="0" w:color="auto"/>
              <w:right w:val="single" w:sz="4" w:space="0" w:color="auto"/>
            </w:tcBorders>
          </w:tcPr>
          <w:p w14:paraId="67F95DE7" w14:textId="77777777" w:rsidR="00561871" w:rsidRPr="00481D2D" w:rsidRDefault="00561871" w:rsidP="001B3654">
            <w:pPr>
              <w:pStyle w:val="TAL"/>
              <w:rPr>
                <w:rFonts w:eastAsia="MS Mincho"/>
                <w:lang w:eastAsia="ja-JP"/>
              </w:rPr>
            </w:pPr>
            <w:r w:rsidRPr="00481D2D">
              <w:rPr>
                <w:rFonts w:eastAsia="MS Mincho"/>
                <w:lang w:eastAsia="ja-JP"/>
              </w:rPr>
              <w:t>DTLS-SRTP?</w:t>
            </w:r>
          </w:p>
        </w:tc>
        <w:tc>
          <w:tcPr>
            <w:tcW w:w="1701" w:type="dxa"/>
            <w:tcBorders>
              <w:top w:val="single" w:sz="4" w:space="0" w:color="auto"/>
              <w:left w:val="single" w:sz="4" w:space="0" w:color="auto"/>
              <w:bottom w:val="single" w:sz="4" w:space="0" w:color="auto"/>
              <w:right w:val="single" w:sz="4" w:space="0" w:color="auto"/>
            </w:tcBorders>
          </w:tcPr>
          <w:p w14:paraId="64944B2C" w14:textId="77777777" w:rsidR="00561871" w:rsidRPr="00481D2D" w:rsidRDefault="00561871" w:rsidP="009C4E96">
            <w:pPr>
              <w:pStyle w:val="TAL"/>
            </w:pPr>
            <w:r w:rsidRPr="00481D2D">
              <w:t>[222], [</w:t>
            </w:r>
            <w:r w:rsidR="009C4E96" w:rsidRPr="00481D2D">
              <w:t>223</w:t>
            </w:r>
            <w:r w:rsidRPr="00481D2D">
              <w:t>]</w:t>
            </w:r>
          </w:p>
        </w:tc>
        <w:tc>
          <w:tcPr>
            <w:tcW w:w="1701" w:type="dxa"/>
            <w:tcBorders>
              <w:top w:val="single" w:sz="4" w:space="0" w:color="auto"/>
              <w:left w:val="single" w:sz="4" w:space="0" w:color="auto"/>
              <w:bottom w:val="single" w:sz="4" w:space="0" w:color="auto"/>
              <w:right w:val="single" w:sz="4" w:space="0" w:color="auto"/>
            </w:tcBorders>
          </w:tcPr>
          <w:p w14:paraId="2814B22D"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D041DFF" w14:textId="77777777" w:rsidR="00561871" w:rsidRPr="00481D2D" w:rsidRDefault="00561871" w:rsidP="001B3654">
            <w:pPr>
              <w:pStyle w:val="TAL"/>
            </w:pPr>
            <w:r w:rsidRPr="00481D2D">
              <w:t>c</w:t>
            </w:r>
            <w:r w:rsidR="00D55055">
              <w:t>41</w:t>
            </w:r>
          </w:p>
        </w:tc>
      </w:tr>
      <w:tr w:rsidR="00561871" w:rsidRPr="00481D2D" w14:paraId="5523297C"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6002B5F" w14:textId="77777777" w:rsidR="00561871" w:rsidRPr="00481D2D" w:rsidRDefault="00561871" w:rsidP="001B3654">
            <w:pPr>
              <w:pStyle w:val="TAL"/>
            </w:pPr>
            <w:r w:rsidRPr="00481D2D">
              <w:t>56</w:t>
            </w:r>
          </w:p>
        </w:tc>
        <w:tc>
          <w:tcPr>
            <w:tcW w:w="3402" w:type="dxa"/>
            <w:tcBorders>
              <w:top w:val="single" w:sz="4" w:space="0" w:color="auto"/>
              <w:left w:val="single" w:sz="4" w:space="0" w:color="auto"/>
              <w:bottom w:val="single" w:sz="4" w:space="0" w:color="auto"/>
              <w:right w:val="single" w:sz="4" w:space="0" w:color="auto"/>
            </w:tcBorders>
          </w:tcPr>
          <w:p w14:paraId="6F8CB499" w14:textId="77777777" w:rsidR="00561871" w:rsidRPr="00481D2D" w:rsidRDefault="00561871" w:rsidP="001B3654">
            <w:pPr>
              <w:pStyle w:val="TAL"/>
              <w:rPr>
                <w:rFonts w:eastAsia="MS Mincho"/>
                <w:lang w:eastAsia="ja-JP"/>
              </w:rPr>
            </w:pPr>
            <w:r w:rsidRPr="00481D2D">
              <w:rPr>
                <w:rFonts w:eastAsia="MS Mincho"/>
                <w:lang w:eastAsia="ja-JP"/>
              </w:rPr>
              <w:t>STUN Usage for Consent Freshness?</w:t>
            </w:r>
          </w:p>
        </w:tc>
        <w:tc>
          <w:tcPr>
            <w:tcW w:w="1701" w:type="dxa"/>
            <w:tcBorders>
              <w:top w:val="single" w:sz="4" w:space="0" w:color="auto"/>
              <w:left w:val="single" w:sz="4" w:space="0" w:color="auto"/>
              <w:bottom w:val="single" w:sz="4" w:space="0" w:color="auto"/>
              <w:right w:val="single" w:sz="4" w:space="0" w:color="auto"/>
            </w:tcBorders>
          </w:tcPr>
          <w:p w14:paraId="03F950AA" w14:textId="77777777" w:rsidR="00561871" w:rsidRPr="00481D2D" w:rsidRDefault="00561871" w:rsidP="001B3654">
            <w:pPr>
              <w:pStyle w:val="TAL"/>
            </w:pPr>
            <w:r w:rsidRPr="00481D2D">
              <w:t>[224]</w:t>
            </w:r>
          </w:p>
        </w:tc>
        <w:tc>
          <w:tcPr>
            <w:tcW w:w="1701" w:type="dxa"/>
            <w:tcBorders>
              <w:top w:val="single" w:sz="4" w:space="0" w:color="auto"/>
              <w:left w:val="single" w:sz="4" w:space="0" w:color="auto"/>
              <w:bottom w:val="single" w:sz="4" w:space="0" w:color="auto"/>
              <w:right w:val="single" w:sz="4" w:space="0" w:color="auto"/>
            </w:tcBorders>
          </w:tcPr>
          <w:p w14:paraId="0E983FA2"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1CDF456" w14:textId="77777777" w:rsidR="00561871" w:rsidRPr="00481D2D" w:rsidRDefault="00561871" w:rsidP="001B3654">
            <w:pPr>
              <w:pStyle w:val="TAL"/>
            </w:pPr>
            <w:r w:rsidRPr="00481D2D">
              <w:t>c29</w:t>
            </w:r>
          </w:p>
        </w:tc>
      </w:tr>
      <w:tr w:rsidR="00366656" w:rsidRPr="00481D2D" w14:paraId="1BCEE6F9" w14:textId="77777777" w:rsidTr="003666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0FB5443" w14:textId="77777777" w:rsidR="00366656" w:rsidRPr="00481D2D" w:rsidRDefault="00366656" w:rsidP="00366656">
            <w:pPr>
              <w:pStyle w:val="TAL"/>
            </w:pPr>
            <w:r w:rsidRPr="00481D2D">
              <w:t>57</w:t>
            </w:r>
          </w:p>
        </w:tc>
        <w:tc>
          <w:tcPr>
            <w:tcW w:w="3402" w:type="dxa"/>
            <w:tcBorders>
              <w:top w:val="single" w:sz="4" w:space="0" w:color="auto"/>
              <w:left w:val="single" w:sz="4" w:space="0" w:color="auto"/>
              <w:bottom w:val="single" w:sz="4" w:space="0" w:color="auto"/>
              <w:right w:val="single" w:sz="4" w:space="0" w:color="auto"/>
            </w:tcBorders>
          </w:tcPr>
          <w:p w14:paraId="04DC737F" w14:textId="77777777" w:rsidR="00366656" w:rsidRPr="00481D2D" w:rsidRDefault="00366656" w:rsidP="00366656">
            <w:pPr>
              <w:pStyle w:val="TAL"/>
            </w:pPr>
            <w:r w:rsidRPr="00481D2D">
              <w:t>Alternate Connectivity (ALTC) Attribute?</w:t>
            </w:r>
          </w:p>
        </w:tc>
        <w:tc>
          <w:tcPr>
            <w:tcW w:w="1701" w:type="dxa"/>
            <w:tcBorders>
              <w:top w:val="single" w:sz="4" w:space="0" w:color="auto"/>
              <w:left w:val="single" w:sz="4" w:space="0" w:color="auto"/>
              <w:bottom w:val="single" w:sz="4" w:space="0" w:color="auto"/>
              <w:right w:val="single" w:sz="4" w:space="0" w:color="auto"/>
            </w:tcBorders>
          </w:tcPr>
          <w:p w14:paraId="18478ADB" w14:textId="77777777" w:rsidR="00366656" w:rsidRPr="00481D2D" w:rsidRDefault="00366656" w:rsidP="00366656">
            <w:pPr>
              <w:pStyle w:val="TAL"/>
            </w:pPr>
            <w:r w:rsidRPr="00481D2D">
              <w:t>[228]</w:t>
            </w:r>
          </w:p>
        </w:tc>
        <w:tc>
          <w:tcPr>
            <w:tcW w:w="1701" w:type="dxa"/>
            <w:tcBorders>
              <w:top w:val="single" w:sz="4" w:space="0" w:color="auto"/>
              <w:left w:val="single" w:sz="4" w:space="0" w:color="auto"/>
              <w:bottom w:val="single" w:sz="4" w:space="0" w:color="auto"/>
              <w:right w:val="single" w:sz="4" w:space="0" w:color="auto"/>
            </w:tcBorders>
          </w:tcPr>
          <w:p w14:paraId="0BA6C47C" w14:textId="77777777" w:rsidR="00366656" w:rsidRPr="00481D2D" w:rsidRDefault="00366656" w:rsidP="003666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7CC831E" w14:textId="77777777" w:rsidR="00366656" w:rsidRPr="00481D2D" w:rsidRDefault="00366656" w:rsidP="00366656">
            <w:pPr>
              <w:pStyle w:val="TAL"/>
            </w:pPr>
            <w:r w:rsidRPr="00481D2D">
              <w:t>c30</w:t>
            </w:r>
          </w:p>
        </w:tc>
      </w:tr>
      <w:tr w:rsidR="00AE75A1" w:rsidRPr="00481D2D" w14:paraId="6E8CEF5F" w14:textId="77777777" w:rsidTr="00AE75A1">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B7FA676" w14:textId="77777777" w:rsidR="00AE75A1" w:rsidRPr="00481D2D" w:rsidRDefault="00AE75A1" w:rsidP="00AE75A1">
            <w:pPr>
              <w:pStyle w:val="TAL"/>
            </w:pPr>
            <w:r w:rsidRPr="00481D2D">
              <w:t>58</w:t>
            </w:r>
          </w:p>
        </w:tc>
        <w:tc>
          <w:tcPr>
            <w:tcW w:w="3402" w:type="dxa"/>
            <w:tcBorders>
              <w:top w:val="single" w:sz="4" w:space="0" w:color="auto"/>
              <w:left w:val="single" w:sz="4" w:space="0" w:color="auto"/>
              <w:bottom w:val="single" w:sz="4" w:space="0" w:color="auto"/>
              <w:right w:val="single" w:sz="4" w:space="0" w:color="auto"/>
            </w:tcBorders>
          </w:tcPr>
          <w:p w14:paraId="1B21EC10" w14:textId="77777777" w:rsidR="00AE75A1" w:rsidRPr="00481D2D" w:rsidRDefault="00AE75A1" w:rsidP="00AE75A1">
            <w:pPr>
              <w:pStyle w:val="TAL"/>
            </w:pPr>
            <w:r w:rsidRPr="00481D2D">
              <w:t>3GPP MTSI RTCP-APP adaptation?</w:t>
            </w:r>
          </w:p>
        </w:tc>
        <w:tc>
          <w:tcPr>
            <w:tcW w:w="1701" w:type="dxa"/>
            <w:tcBorders>
              <w:top w:val="single" w:sz="4" w:space="0" w:color="auto"/>
              <w:left w:val="single" w:sz="4" w:space="0" w:color="auto"/>
              <w:bottom w:val="single" w:sz="4" w:space="0" w:color="auto"/>
              <w:right w:val="single" w:sz="4" w:space="0" w:color="auto"/>
            </w:tcBorders>
          </w:tcPr>
          <w:p w14:paraId="7F69EA90" w14:textId="77777777" w:rsidR="00AE75A1" w:rsidRPr="00481D2D" w:rsidRDefault="00AE75A1" w:rsidP="00AE75A1">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1D58A4D4" w14:textId="77777777" w:rsidR="00AE75A1" w:rsidRPr="00481D2D" w:rsidRDefault="00AE75A1" w:rsidP="00AE75A1">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6CB81F12" w14:textId="77777777" w:rsidR="00AE75A1" w:rsidRPr="00481D2D" w:rsidRDefault="00AE75A1" w:rsidP="00AE75A1">
            <w:pPr>
              <w:pStyle w:val="TAL"/>
            </w:pPr>
            <w:r w:rsidRPr="00481D2D">
              <w:t>o</w:t>
            </w:r>
          </w:p>
        </w:tc>
      </w:tr>
      <w:tr w:rsidR="00133949" w:rsidRPr="00481D2D" w14:paraId="4C80F7DA" w14:textId="77777777" w:rsidTr="00FF65E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FC7F6D7" w14:textId="77777777" w:rsidR="00133949" w:rsidRPr="00481D2D" w:rsidRDefault="00133949" w:rsidP="00FF65E4">
            <w:pPr>
              <w:pStyle w:val="TAL"/>
            </w:pPr>
            <w:r w:rsidRPr="00481D2D">
              <w:t>59</w:t>
            </w:r>
          </w:p>
        </w:tc>
        <w:tc>
          <w:tcPr>
            <w:tcW w:w="3402" w:type="dxa"/>
            <w:tcBorders>
              <w:top w:val="single" w:sz="4" w:space="0" w:color="auto"/>
              <w:left w:val="single" w:sz="4" w:space="0" w:color="auto"/>
              <w:bottom w:val="single" w:sz="4" w:space="0" w:color="auto"/>
              <w:right w:val="single" w:sz="4" w:space="0" w:color="auto"/>
            </w:tcBorders>
          </w:tcPr>
          <w:p w14:paraId="25555C2A" w14:textId="77777777" w:rsidR="00133949" w:rsidRPr="00481D2D" w:rsidRDefault="00133949" w:rsidP="00FF65E4">
            <w:pPr>
              <w:pStyle w:val="TAL"/>
            </w:pPr>
            <w:r w:rsidRPr="00481D2D">
              <w:t>3GPP MTSI Pre-defined Region-of-Interest (ROI)?</w:t>
            </w:r>
          </w:p>
        </w:tc>
        <w:tc>
          <w:tcPr>
            <w:tcW w:w="1701" w:type="dxa"/>
            <w:tcBorders>
              <w:top w:val="single" w:sz="4" w:space="0" w:color="auto"/>
              <w:left w:val="single" w:sz="4" w:space="0" w:color="auto"/>
              <w:bottom w:val="single" w:sz="4" w:space="0" w:color="auto"/>
              <w:right w:val="single" w:sz="4" w:space="0" w:color="auto"/>
            </w:tcBorders>
          </w:tcPr>
          <w:p w14:paraId="56BD8ABA" w14:textId="77777777" w:rsidR="00133949" w:rsidRPr="00481D2D" w:rsidRDefault="00133949" w:rsidP="00FF65E4">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407FE8BF" w14:textId="77777777" w:rsidR="00133949" w:rsidRPr="00481D2D" w:rsidRDefault="00133949" w:rsidP="00FF65E4">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0610C5CD" w14:textId="77777777" w:rsidR="00133949" w:rsidRPr="00481D2D" w:rsidRDefault="00133949" w:rsidP="00FF65E4">
            <w:pPr>
              <w:pStyle w:val="TAL"/>
            </w:pPr>
            <w:r w:rsidRPr="00481D2D">
              <w:t>o</w:t>
            </w:r>
          </w:p>
        </w:tc>
      </w:tr>
      <w:tr w:rsidR="00994FD9" w:rsidRPr="00481D2D" w14:paraId="4EAD2179" w14:textId="77777777" w:rsidTr="003679CA">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AB150BF" w14:textId="77777777" w:rsidR="00994FD9" w:rsidRPr="00481D2D" w:rsidRDefault="00994FD9" w:rsidP="003679CA">
            <w:pPr>
              <w:pStyle w:val="TAL"/>
            </w:pPr>
            <w:r w:rsidRPr="00481D2D">
              <w:t>60</w:t>
            </w:r>
          </w:p>
        </w:tc>
        <w:tc>
          <w:tcPr>
            <w:tcW w:w="3402" w:type="dxa"/>
            <w:tcBorders>
              <w:top w:val="single" w:sz="4" w:space="0" w:color="auto"/>
              <w:left w:val="single" w:sz="4" w:space="0" w:color="auto"/>
              <w:bottom w:val="single" w:sz="4" w:space="0" w:color="auto"/>
              <w:right w:val="single" w:sz="4" w:space="0" w:color="auto"/>
            </w:tcBorders>
          </w:tcPr>
          <w:p w14:paraId="4F736E1A" w14:textId="77777777" w:rsidR="00994FD9" w:rsidRPr="00481D2D" w:rsidRDefault="00994FD9" w:rsidP="003679CA">
            <w:pPr>
              <w:pStyle w:val="TAL"/>
            </w:pPr>
            <w:r w:rsidRPr="00481D2D">
              <w:t>3GPP MTSI Arbitrary Region-of-Interest (ROI)?</w:t>
            </w:r>
          </w:p>
        </w:tc>
        <w:tc>
          <w:tcPr>
            <w:tcW w:w="1701" w:type="dxa"/>
            <w:tcBorders>
              <w:top w:val="single" w:sz="4" w:space="0" w:color="auto"/>
              <w:left w:val="single" w:sz="4" w:space="0" w:color="auto"/>
              <w:bottom w:val="single" w:sz="4" w:space="0" w:color="auto"/>
              <w:right w:val="single" w:sz="4" w:space="0" w:color="auto"/>
            </w:tcBorders>
          </w:tcPr>
          <w:p w14:paraId="1A53B690" w14:textId="77777777" w:rsidR="00994FD9" w:rsidRPr="00481D2D" w:rsidRDefault="00994FD9" w:rsidP="003679CA">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188F60FF" w14:textId="77777777" w:rsidR="00994FD9" w:rsidRPr="00481D2D" w:rsidRDefault="00994FD9" w:rsidP="003679CA">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4F88D055" w14:textId="77777777" w:rsidR="00994FD9" w:rsidRPr="00481D2D" w:rsidRDefault="00994FD9" w:rsidP="003679CA">
            <w:pPr>
              <w:pStyle w:val="TAL"/>
            </w:pPr>
            <w:r w:rsidRPr="00481D2D">
              <w:t>o</w:t>
            </w:r>
          </w:p>
        </w:tc>
      </w:tr>
      <w:tr w:rsidR="008D283B" w:rsidRPr="00481D2D" w14:paraId="201CC568"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2E9FB91" w14:textId="77777777" w:rsidR="008D283B" w:rsidRPr="00481D2D" w:rsidRDefault="008D283B" w:rsidP="009354EE">
            <w:pPr>
              <w:pStyle w:val="TAL"/>
            </w:pPr>
            <w:r w:rsidRPr="00481D2D">
              <w:t>61</w:t>
            </w:r>
          </w:p>
        </w:tc>
        <w:tc>
          <w:tcPr>
            <w:tcW w:w="3402" w:type="dxa"/>
            <w:tcBorders>
              <w:top w:val="single" w:sz="4" w:space="0" w:color="auto"/>
              <w:left w:val="single" w:sz="4" w:space="0" w:color="auto"/>
              <w:bottom w:val="single" w:sz="4" w:space="0" w:color="auto"/>
              <w:right w:val="single" w:sz="4" w:space="0" w:color="auto"/>
            </w:tcBorders>
          </w:tcPr>
          <w:p w14:paraId="4564D6FF" w14:textId="77777777" w:rsidR="008D283B" w:rsidRPr="00481D2D" w:rsidRDefault="008D283B" w:rsidP="009354EE">
            <w:pPr>
              <w:pStyle w:val="TAL"/>
            </w:pPr>
            <w:r w:rsidRPr="00481D2D">
              <w:t>multiplexing RTP data and control packets on a single port</w:t>
            </w:r>
          </w:p>
        </w:tc>
        <w:tc>
          <w:tcPr>
            <w:tcW w:w="1701" w:type="dxa"/>
            <w:tcBorders>
              <w:top w:val="single" w:sz="4" w:space="0" w:color="auto"/>
              <w:left w:val="single" w:sz="4" w:space="0" w:color="auto"/>
              <w:bottom w:val="single" w:sz="4" w:space="0" w:color="auto"/>
              <w:right w:val="single" w:sz="4" w:space="0" w:color="auto"/>
            </w:tcBorders>
          </w:tcPr>
          <w:p w14:paraId="4898CF00" w14:textId="77777777" w:rsidR="008D283B" w:rsidRPr="00481D2D" w:rsidRDefault="008D283B" w:rsidP="009354EE">
            <w:pPr>
              <w:pStyle w:val="TAL"/>
            </w:pPr>
            <w:r w:rsidRPr="00481D2D">
              <w:t>[237]</w:t>
            </w:r>
            <w:r w:rsidR="003706BB" w:rsidRPr="00481D2D">
              <w:t>, [237A]</w:t>
            </w:r>
          </w:p>
        </w:tc>
        <w:tc>
          <w:tcPr>
            <w:tcW w:w="1701" w:type="dxa"/>
            <w:tcBorders>
              <w:top w:val="single" w:sz="4" w:space="0" w:color="auto"/>
              <w:left w:val="single" w:sz="4" w:space="0" w:color="auto"/>
              <w:bottom w:val="single" w:sz="4" w:space="0" w:color="auto"/>
              <w:right w:val="single" w:sz="4" w:space="0" w:color="auto"/>
            </w:tcBorders>
          </w:tcPr>
          <w:p w14:paraId="294A0F17" w14:textId="77777777" w:rsidR="008D283B" w:rsidRPr="00481D2D" w:rsidRDefault="008D283B"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931A1E6" w14:textId="77777777" w:rsidR="008D283B" w:rsidRPr="00481D2D" w:rsidRDefault="008D283B" w:rsidP="009354EE">
            <w:pPr>
              <w:pStyle w:val="TAL"/>
            </w:pPr>
            <w:r w:rsidRPr="00481D2D">
              <w:t>o</w:t>
            </w:r>
          </w:p>
        </w:tc>
      </w:tr>
      <w:tr w:rsidR="00964E5B" w:rsidRPr="00481D2D" w14:paraId="3B142D93" w14:textId="77777777" w:rsidTr="009B7FB0">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ACDD9E3" w14:textId="77777777" w:rsidR="00964E5B" w:rsidRPr="00481D2D" w:rsidRDefault="00964E5B" w:rsidP="009B7FB0">
            <w:pPr>
              <w:pStyle w:val="TAL"/>
            </w:pPr>
            <w:r w:rsidRPr="00481D2D">
              <w:t>61A</w:t>
            </w:r>
          </w:p>
        </w:tc>
        <w:tc>
          <w:tcPr>
            <w:tcW w:w="3402" w:type="dxa"/>
            <w:tcBorders>
              <w:top w:val="single" w:sz="4" w:space="0" w:color="auto"/>
              <w:left w:val="single" w:sz="4" w:space="0" w:color="auto"/>
              <w:bottom w:val="single" w:sz="4" w:space="0" w:color="auto"/>
              <w:right w:val="single" w:sz="4" w:space="0" w:color="auto"/>
            </w:tcBorders>
          </w:tcPr>
          <w:p w14:paraId="162C884C" w14:textId="77777777"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rtcp-mux-only)?</w:t>
            </w:r>
          </w:p>
        </w:tc>
        <w:tc>
          <w:tcPr>
            <w:tcW w:w="1701" w:type="dxa"/>
            <w:tcBorders>
              <w:top w:val="single" w:sz="4" w:space="0" w:color="auto"/>
              <w:left w:val="single" w:sz="4" w:space="0" w:color="auto"/>
              <w:bottom w:val="single" w:sz="4" w:space="0" w:color="auto"/>
              <w:right w:val="single" w:sz="4" w:space="0" w:color="auto"/>
            </w:tcBorders>
          </w:tcPr>
          <w:p w14:paraId="4575933E" w14:textId="77777777" w:rsidR="00964E5B" w:rsidRPr="00481D2D" w:rsidRDefault="00964E5B" w:rsidP="009B7FB0">
            <w:pPr>
              <w:pStyle w:val="TAL"/>
            </w:pPr>
            <w:r w:rsidRPr="00481D2D">
              <w:t>[246]</w:t>
            </w:r>
          </w:p>
        </w:tc>
        <w:tc>
          <w:tcPr>
            <w:tcW w:w="1701" w:type="dxa"/>
            <w:tcBorders>
              <w:top w:val="single" w:sz="4" w:space="0" w:color="auto"/>
              <w:left w:val="single" w:sz="4" w:space="0" w:color="auto"/>
              <w:bottom w:val="single" w:sz="4" w:space="0" w:color="auto"/>
              <w:right w:val="single" w:sz="4" w:space="0" w:color="auto"/>
            </w:tcBorders>
          </w:tcPr>
          <w:p w14:paraId="4A9E7DE0" w14:textId="77777777" w:rsidR="00964E5B" w:rsidRPr="00481D2D" w:rsidRDefault="00964E5B" w:rsidP="009B7FB0">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D4FD7BC" w14:textId="77777777" w:rsidR="00964E5B" w:rsidRPr="00481D2D" w:rsidRDefault="00964E5B" w:rsidP="009B7FB0">
            <w:pPr>
              <w:pStyle w:val="TAL"/>
            </w:pPr>
            <w:r w:rsidRPr="00481D2D">
              <w:t>c34</w:t>
            </w:r>
          </w:p>
        </w:tc>
      </w:tr>
      <w:tr w:rsidR="009354EE" w:rsidRPr="00481D2D" w14:paraId="12E72216"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02537EC" w14:textId="77777777" w:rsidR="009354EE" w:rsidRPr="00481D2D" w:rsidRDefault="009354EE" w:rsidP="009354EE">
            <w:pPr>
              <w:pStyle w:val="TAL"/>
            </w:pPr>
            <w:r w:rsidRPr="00481D2D">
              <w:t>62</w:t>
            </w:r>
          </w:p>
        </w:tc>
        <w:tc>
          <w:tcPr>
            <w:tcW w:w="3402" w:type="dxa"/>
            <w:tcBorders>
              <w:top w:val="single" w:sz="4" w:space="0" w:color="auto"/>
              <w:left w:val="single" w:sz="4" w:space="0" w:color="auto"/>
              <w:bottom w:val="single" w:sz="4" w:space="0" w:color="auto"/>
              <w:right w:val="single" w:sz="4" w:space="0" w:color="auto"/>
            </w:tcBorders>
          </w:tcPr>
          <w:p w14:paraId="7EDF1233" w14:textId="77777777" w:rsidR="009354EE" w:rsidRPr="00481D2D" w:rsidRDefault="009354EE" w:rsidP="009354EE">
            <w:pPr>
              <w:pStyle w:val="TAL"/>
            </w:pPr>
            <w:r w:rsidRPr="00481D2D">
              <w:rPr>
                <w:rFonts w:eastAsia="MS Mincho"/>
                <w:lang w:eastAsia="ja-JP"/>
              </w:rPr>
              <w:t>SDP-based data channel negotiation?</w:t>
            </w:r>
          </w:p>
        </w:tc>
        <w:tc>
          <w:tcPr>
            <w:tcW w:w="1701" w:type="dxa"/>
            <w:tcBorders>
              <w:top w:val="single" w:sz="4" w:space="0" w:color="auto"/>
              <w:left w:val="single" w:sz="4" w:space="0" w:color="auto"/>
              <w:bottom w:val="single" w:sz="4" w:space="0" w:color="auto"/>
              <w:right w:val="single" w:sz="4" w:space="0" w:color="auto"/>
            </w:tcBorders>
          </w:tcPr>
          <w:p w14:paraId="4ECA3AF1" w14:textId="77777777" w:rsidR="009354EE" w:rsidRPr="00481D2D" w:rsidRDefault="009354EE" w:rsidP="009354EE">
            <w:pPr>
              <w:pStyle w:val="TAL"/>
            </w:pPr>
            <w:r w:rsidRPr="00481D2D">
              <w:t>[238]</w:t>
            </w:r>
          </w:p>
        </w:tc>
        <w:tc>
          <w:tcPr>
            <w:tcW w:w="1701" w:type="dxa"/>
            <w:tcBorders>
              <w:top w:val="single" w:sz="4" w:space="0" w:color="auto"/>
              <w:left w:val="single" w:sz="4" w:space="0" w:color="auto"/>
              <w:bottom w:val="single" w:sz="4" w:space="0" w:color="auto"/>
              <w:right w:val="single" w:sz="4" w:space="0" w:color="auto"/>
            </w:tcBorders>
          </w:tcPr>
          <w:p w14:paraId="3F4418AD" w14:textId="77777777" w:rsidR="009354EE" w:rsidRPr="00481D2D" w:rsidRDefault="009354EE"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273789E" w14:textId="77777777" w:rsidR="009354EE" w:rsidRPr="00481D2D" w:rsidRDefault="009354EE" w:rsidP="009354EE">
            <w:pPr>
              <w:pStyle w:val="TAL"/>
            </w:pPr>
            <w:r w:rsidRPr="00481D2D">
              <w:t>c31</w:t>
            </w:r>
          </w:p>
        </w:tc>
      </w:tr>
      <w:tr w:rsidR="001629D7" w:rsidRPr="00481D2D" w14:paraId="698C2B12"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81373EB" w14:textId="77777777" w:rsidR="001629D7" w:rsidRPr="00481D2D" w:rsidRDefault="001629D7" w:rsidP="00F04A52">
            <w:pPr>
              <w:pStyle w:val="TAL"/>
            </w:pPr>
            <w:r w:rsidRPr="00481D2D">
              <w:t>63</w:t>
            </w:r>
          </w:p>
        </w:tc>
        <w:tc>
          <w:tcPr>
            <w:tcW w:w="3402" w:type="dxa"/>
            <w:tcBorders>
              <w:top w:val="single" w:sz="4" w:space="0" w:color="auto"/>
              <w:left w:val="single" w:sz="4" w:space="0" w:color="auto"/>
              <w:bottom w:val="single" w:sz="4" w:space="0" w:color="auto"/>
              <w:right w:val="single" w:sz="4" w:space="0" w:color="auto"/>
            </w:tcBorders>
          </w:tcPr>
          <w:p w14:paraId="2D52D49D" w14:textId="77777777" w:rsidR="001629D7" w:rsidRPr="00481D2D" w:rsidRDefault="001629D7" w:rsidP="00F04A52">
            <w:pPr>
              <w:pStyle w:val="TAL"/>
              <w:rPr>
                <w:rFonts w:eastAsia="MS Mincho"/>
                <w:lang w:eastAsia="ja-JP"/>
              </w:rPr>
            </w:pPr>
            <w:r w:rsidRPr="00481D2D">
              <w:rPr>
                <w:rFonts w:eastAsia="MS Mincho"/>
                <w:lang w:eastAsia="ja-JP"/>
              </w:rPr>
              <w:t>Media plane optimization for WebRTC?</w:t>
            </w:r>
          </w:p>
        </w:tc>
        <w:tc>
          <w:tcPr>
            <w:tcW w:w="1701" w:type="dxa"/>
            <w:tcBorders>
              <w:top w:val="single" w:sz="4" w:space="0" w:color="auto"/>
              <w:left w:val="single" w:sz="4" w:space="0" w:color="auto"/>
              <w:bottom w:val="single" w:sz="4" w:space="0" w:color="auto"/>
              <w:right w:val="single" w:sz="4" w:space="0" w:color="auto"/>
            </w:tcBorders>
          </w:tcPr>
          <w:p w14:paraId="5DB3677F" w14:textId="77777777" w:rsidR="001629D7" w:rsidRPr="00481D2D" w:rsidRDefault="001629D7" w:rsidP="00F04A52">
            <w:pPr>
              <w:pStyle w:val="TAL"/>
            </w:pPr>
            <w:r w:rsidRPr="00481D2D">
              <w:t>[8Z]</w:t>
            </w:r>
          </w:p>
        </w:tc>
        <w:tc>
          <w:tcPr>
            <w:tcW w:w="1701" w:type="dxa"/>
            <w:tcBorders>
              <w:top w:val="single" w:sz="4" w:space="0" w:color="auto"/>
              <w:left w:val="single" w:sz="4" w:space="0" w:color="auto"/>
              <w:bottom w:val="single" w:sz="4" w:space="0" w:color="auto"/>
              <w:right w:val="single" w:sz="4" w:space="0" w:color="auto"/>
            </w:tcBorders>
          </w:tcPr>
          <w:p w14:paraId="46965285" w14:textId="77777777" w:rsidR="001629D7" w:rsidRPr="00481D2D" w:rsidRDefault="001629D7"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0FE89AED" w14:textId="77777777" w:rsidR="001629D7" w:rsidRPr="00481D2D" w:rsidRDefault="001629D7" w:rsidP="00F04A52">
            <w:pPr>
              <w:pStyle w:val="TAL"/>
            </w:pPr>
            <w:r w:rsidRPr="00481D2D">
              <w:t>c32</w:t>
            </w:r>
          </w:p>
        </w:tc>
      </w:tr>
      <w:tr w:rsidR="004116F3" w:rsidRPr="00481D2D" w14:paraId="37488AD7"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15D3B7D" w14:textId="77777777" w:rsidR="004116F3" w:rsidRPr="00481D2D" w:rsidRDefault="004116F3" w:rsidP="00F04A52">
            <w:pPr>
              <w:pStyle w:val="TAL"/>
            </w:pPr>
            <w:r w:rsidRPr="00481D2D">
              <w:t>64</w:t>
            </w:r>
          </w:p>
        </w:tc>
        <w:tc>
          <w:tcPr>
            <w:tcW w:w="3402" w:type="dxa"/>
            <w:tcBorders>
              <w:top w:val="single" w:sz="4" w:space="0" w:color="auto"/>
              <w:left w:val="single" w:sz="4" w:space="0" w:color="auto"/>
              <w:bottom w:val="single" w:sz="4" w:space="0" w:color="auto"/>
              <w:right w:val="single" w:sz="4" w:space="0" w:color="auto"/>
            </w:tcBorders>
          </w:tcPr>
          <w:p w14:paraId="30BFFE1B" w14:textId="77777777" w:rsidR="004116F3" w:rsidRPr="00481D2D" w:rsidRDefault="004116F3" w:rsidP="00F04A52">
            <w:pPr>
              <w:pStyle w:val="TAL"/>
              <w:rPr>
                <w:rFonts w:eastAsia="MS Mincho"/>
                <w:lang w:eastAsia="ja-JP"/>
              </w:rPr>
            </w:pPr>
            <w:r w:rsidRPr="00481D2D">
              <w:rPr>
                <w:rFonts w:eastAsia="MS Mincho"/>
                <w:lang w:eastAsia="ja-JP"/>
              </w:rPr>
              <w:t xml:space="preserve">Enhanced </w:t>
            </w:r>
            <w:r w:rsidRPr="00481D2D">
              <w:rPr>
                <w:rFonts w:cs="Arial"/>
              </w:rPr>
              <w:t>bandwidth negotiation mechanism?</w:t>
            </w:r>
          </w:p>
        </w:tc>
        <w:tc>
          <w:tcPr>
            <w:tcW w:w="1701" w:type="dxa"/>
            <w:tcBorders>
              <w:top w:val="single" w:sz="4" w:space="0" w:color="auto"/>
              <w:left w:val="single" w:sz="4" w:space="0" w:color="auto"/>
              <w:bottom w:val="single" w:sz="4" w:space="0" w:color="auto"/>
              <w:right w:val="single" w:sz="4" w:space="0" w:color="auto"/>
            </w:tcBorders>
          </w:tcPr>
          <w:p w14:paraId="50842787" w14:textId="77777777" w:rsidR="004116F3" w:rsidRPr="00481D2D" w:rsidRDefault="004116F3" w:rsidP="00F04A5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78ED3816" w14:textId="77777777" w:rsidR="004116F3" w:rsidRPr="00481D2D" w:rsidRDefault="004116F3"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3F8DA039" w14:textId="77777777" w:rsidR="004116F3" w:rsidRPr="00481D2D" w:rsidRDefault="004116F3" w:rsidP="00F04A52">
            <w:pPr>
              <w:pStyle w:val="TAL"/>
            </w:pPr>
            <w:r w:rsidRPr="00481D2D">
              <w:t>o</w:t>
            </w:r>
          </w:p>
        </w:tc>
      </w:tr>
      <w:tr w:rsidR="00AA6C04" w:rsidRPr="00481D2D" w14:paraId="50711718" w14:textId="77777777" w:rsidTr="00C1661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50335AA" w14:textId="77777777" w:rsidR="00AA6C04" w:rsidRPr="00481D2D" w:rsidRDefault="00AA6C04" w:rsidP="00C16614">
            <w:pPr>
              <w:pStyle w:val="TAL"/>
            </w:pPr>
            <w:r w:rsidRPr="00481D2D">
              <w:t>65</w:t>
            </w:r>
          </w:p>
        </w:tc>
        <w:tc>
          <w:tcPr>
            <w:tcW w:w="3402" w:type="dxa"/>
            <w:tcBorders>
              <w:top w:val="single" w:sz="4" w:space="0" w:color="auto"/>
              <w:left w:val="single" w:sz="4" w:space="0" w:color="auto"/>
              <w:bottom w:val="single" w:sz="4" w:space="0" w:color="auto"/>
              <w:right w:val="single" w:sz="4" w:space="0" w:color="auto"/>
            </w:tcBorders>
          </w:tcPr>
          <w:p w14:paraId="172EB99D" w14:textId="77777777" w:rsidR="00AA6C04" w:rsidRPr="00481D2D" w:rsidRDefault="00AA6C04" w:rsidP="00C16614">
            <w:pPr>
              <w:pStyle w:val="TAL"/>
              <w:rPr>
                <w:rFonts w:eastAsia="MS Mincho"/>
                <w:lang w:eastAsia="ja-JP"/>
              </w:rPr>
            </w:pPr>
            <w:r w:rsidRPr="00481D2D">
              <w:t>an SDP offer/answer mechanism to negotiate DTLS protected media?</w:t>
            </w:r>
          </w:p>
        </w:tc>
        <w:tc>
          <w:tcPr>
            <w:tcW w:w="1701" w:type="dxa"/>
            <w:tcBorders>
              <w:top w:val="single" w:sz="4" w:space="0" w:color="auto"/>
              <w:left w:val="single" w:sz="4" w:space="0" w:color="auto"/>
              <w:bottom w:val="single" w:sz="4" w:space="0" w:color="auto"/>
              <w:right w:val="single" w:sz="4" w:space="0" w:color="auto"/>
            </w:tcBorders>
          </w:tcPr>
          <w:p w14:paraId="76938370" w14:textId="77777777" w:rsidR="00AA6C04" w:rsidRPr="00481D2D" w:rsidRDefault="00AA6C04" w:rsidP="005777A3">
            <w:pPr>
              <w:pStyle w:val="TAL"/>
            </w:pPr>
            <w:r w:rsidRPr="00481D2D">
              <w:t>[</w:t>
            </w:r>
            <w:r w:rsidR="00B97EF8" w:rsidRPr="00481D2D">
              <w:t>240</w:t>
            </w:r>
            <w:r w:rsidRPr="00481D2D">
              <w:t>]</w:t>
            </w:r>
          </w:p>
        </w:tc>
        <w:tc>
          <w:tcPr>
            <w:tcW w:w="1701" w:type="dxa"/>
            <w:tcBorders>
              <w:top w:val="single" w:sz="4" w:space="0" w:color="auto"/>
              <w:left w:val="single" w:sz="4" w:space="0" w:color="auto"/>
              <w:bottom w:val="single" w:sz="4" w:space="0" w:color="auto"/>
              <w:right w:val="single" w:sz="4" w:space="0" w:color="auto"/>
            </w:tcBorders>
          </w:tcPr>
          <w:p w14:paraId="142663DD" w14:textId="77777777" w:rsidR="00AA6C04" w:rsidRPr="00481D2D" w:rsidRDefault="00AA6C04" w:rsidP="00C1661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FD1D8A6" w14:textId="77777777" w:rsidR="00AA6C04" w:rsidRPr="00481D2D" w:rsidRDefault="00AA6C04" w:rsidP="00C16614">
            <w:pPr>
              <w:pStyle w:val="TAL"/>
            </w:pPr>
            <w:r w:rsidRPr="00481D2D">
              <w:t>c33</w:t>
            </w:r>
          </w:p>
        </w:tc>
      </w:tr>
      <w:tr w:rsidR="002E61A1" w:rsidRPr="00481D2D" w14:paraId="78950619"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D8FD5CD" w14:textId="77777777" w:rsidR="002E61A1" w:rsidRPr="00481D2D" w:rsidRDefault="002E61A1" w:rsidP="000D15B2">
            <w:pPr>
              <w:pStyle w:val="TAL"/>
            </w:pPr>
            <w:r w:rsidRPr="00481D2D">
              <w:t>66</w:t>
            </w:r>
          </w:p>
        </w:tc>
        <w:tc>
          <w:tcPr>
            <w:tcW w:w="3402" w:type="dxa"/>
            <w:tcBorders>
              <w:top w:val="single" w:sz="4" w:space="0" w:color="auto"/>
              <w:left w:val="single" w:sz="4" w:space="0" w:color="auto"/>
              <w:bottom w:val="single" w:sz="4" w:space="0" w:color="auto"/>
              <w:right w:val="single" w:sz="4" w:space="0" w:color="auto"/>
            </w:tcBorders>
          </w:tcPr>
          <w:p w14:paraId="3209EA65" w14:textId="77777777" w:rsidR="002E61A1" w:rsidRPr="00481D2D" w:rsidRDefault="002E61A1" w:rsidP="000D15B2">
            <w:pPr>
              <w:pStyle w:val="TAL"/>
            </w:pPr>
            <w:r w:rsidRPr="00481D2D">
              <w:rPr>
                <w:rFonts w:cs="Arial"/>
              </w:rPr>
              <w:t>Using simulcast in SDP and RTP sessions?</w:t>
            </w:r>
          </w:p>
        </w:tc>
        <w:tc>
          <w:tcPr>
            <w:tcW w:w="1701" w:type="dxa"/>
            <w:tcBorders>
              <w:top w:val="single" w:sz="4" w:space="0" w:color="auto"/>
              <w:left w:val="single" w:sz="4" w:space="0" w:color="auto"/>
              <w:bottom w:val="single" w:sz="4" w:space="0" w:color="auto"/>
              <w:right w:val="single" w:sz="4" w:space="0" w:color="auto"/>
            </w:tcBorders>
          </w:tcPr>
          <w:p w14:paraId="41720520" w14:textId="77777777" w:rsidR="002E61A1" w:rsidRPr="00481D2D" w:rsidRDefault="002E61A1" w:rsidP="000D15B2">
            <w:pPr>
              <w:pStyle w:val="TAL"/>
            </w:pPr>
            <w:r w:rsidRPr="00481D2D">
              <w:t>[249]</w:t>
            </w:r>
          </w:p>
        </w:tc>
        <w:tc>
          <w:tcPr>
            <w:tcW w:w="1701" w:type="dxa"/>
            <w:tcBorders>
              <w:top w:val="single" w:sz="4" w:space="0" w:color="auto"/>
              <w:left w:val="single" w:sz="4" w:space="0" w:color="auto"/>
              <w:bottom w:val="single" w:sz="4" w:space="0" w:color="auto"/>
              <w:right w:val="single" w:sz="4" w:space="0" w:color="auto"/>
            </w:tcBorders>
          </w:tcPr>
          <w:p w14:paraId="4E3B6DB2"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58EC3408" w14:textId="77777777" w:rsidR="002E61A1" w:rsidRPr="00481D2D" w:rsidRDefault="002E61A1" w:rsidP="000D15B2">
            <w:pPr>
              <w:pStyle w:val="TAL"/>
            </w:pPr>
            <w:r w:rsidRPr="00481D2D">
              <w:t>c35</w:t>
            </w:r>
          </w:p>
        </w:tc>
      </w:tr>
      <w:tr w:rsidR="002E61A1" w:rsidRPr="00481D2D" w14:paraId="49EF7E49"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817DC34" w14:textId="77777777" w:rsidR="002E61A1" w:rsidRPr="00481D2D" w:rsidRDefault="002E61A1" w:rsidP="000D15B2">
            <w:pPr>
              <w:pStyle w:val="TAL"/>
            </w:pPr>
            <w:r w:rsidRPr="00481D2D">
              <w:t>67</w:t>
            </w:r>
          </w:p>
        </w:tc>
        <w:tc>
          <w:tcPr>
            <w:tcW w:w="3402" w:type="dxa"/>
            <w:tcBorders>
              <w:top w:val="single" w:sz="4" w:space="0" w:color="auto"/>
              <w:left w:val="single" w:sz="4" w:space="0" w:color="auto"/>
              <w:bottom w:val="single" w:sz="4" w:space="0" w:color="auto"/>
              <w:right w:val="single" w:sz="4" w:space="0" w:color="auto"/>
            </w:tcBorders>
          </w:tcPr>
          <w:p w14:paraId="166778C1" w14:textId="77777777" w:rsidR="002E61A1" w:rsidRPr="00481D2D" w:rsidRDefault="002E61A1" w:rsidP="000D15B2">
            <w:pPr>
              <w:pStyle w:val="TAL"/>
            </w:pPr>
            <w:r w:rsidRPr="00481D2D">
              <w:rPr>
                <w:rFonts w:cs="Arial"/>
              </w:rPr>
              <w:t>RTP payload format restrictions?</w:t>
            </w:r>
          </w:p>
        </w:tc>
        <w:tc>
          <w:tcPr>
            <w:tcW w:w="1701" w:type="dxa"/>
            <w:tcBorders>
              <w:top w:val="single" w:sz="4" w:space="0" w:color="auto"/>
              <w:left w:val="single" w:sz="4" w:space="0" w:color="auto"/>
              <w:bottom w:val="single" w:sz="4" w:space="0" w:color="auto"/>
              <w:right w:val="single" w:sz="4" w:space="0" w:color="auto"/>
            </w:tcBorders>
          </w:tcPr>
          <w:p w14:paraId="1A9050FE" w14:textId="77777777" w:rsidR="002E61A1" w:rsidRPr="00481D2D" w:rsidRDefault="002E61A1" w:rsidP="000D15B2">
            <w:pPr>
              <w:pStyle w:val="TAL"/>
            </w:pPr>
            <w:r w:rsidRPr="00481D2D">
              <w:t>[250]</w:t>
            </w:r>
          </w:p>
        </w:tc>
        <w:tc>
          <w:tcPr>
            <w:tcW w:w="1701" w:type="dxa"/>
            <w:tcBorders>
              <w:top w:val="single" w:sz="4" w:space="0" w:color="auto"/>
              <w:left w:val="single" w:sz="4" w:space="0" w:color="auto"/>
              <w:bottom w:val="single" w:sz="4" w:space="0" w:color="auto"/>
              <w:right w:val="single" w:sz="4" w:space="0" w:color="auto"/>
            </w:tcBorders>
          </w:tcPr>
          <w:p w14:paraId="2D7FE1B0"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E01E65F" w14:textId="77777777" w:rsidR="002E61A1" w:rsidRPr="00481D2D" w:rsidRDefault="002E61A1" w:rsidP="000D15B2">
            <w:pPr>
              <w:pStyle w:val="TAL"/>
            </w:pPr>
            <w:r w:rsidRPr="00481D2D">
              <w:t>c36</w:t>
            </w:r>
          </w:p>
        </w:tc>
      </w:tr>
      <w:tr w:rsidR="0099785D" w:rsidRPr="00481D2D" w14:paraId="7757E691"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3CCA412" w14:textId="77777777" w:rsidR="0099785D" w:rsidRPr="00481D2D" w:rsidRDefault="0099785D" w:rsidP="000D15B2">
            <w:pPr>
              <w:pStyle w:val="TAL"/>
            </w:pPr>
            <w:r w:rsidRPr="00481D2D">
              <w:t>68</w:t>
            </w:r>
          </w:p>
        </w:tc>
        <w:tc>
          <w:tcPr>
            <w:tcW w:w="3402" w:type="dxa"/>
            <w:tcBorders>
              <w:top w:val="single" w:sz="4" w:space="0" w:color="auto"/>
              <w:left w:val="single" w:sz="4" w:space="0" w:color="auto"/>
              <w:bottom w:val="single" w:sz="4" w:space="0" w:color="auto"/>
              <w:right w:val="single" w:sz="4" w:space="0" w:color="auto"/>
            </w:tcBorders>
          </w:tcPr>
          <w:p w14:paraId="5CBEE914" w14:textId="77777777" w:rsidR="0099785D" w:rsidRPr="00481D2D" w:rsidRDefault="0099785D" w:rsidP="000D15B2">
            <w:pPr>
              <w:pStyle w:val="TAL"/>
              <w:rPr>
                <w:rFonts w:cs="Arial"/>
              </w:rPr>
            </w:pPr>
            <w:r w:rsidRPr="00481D2D">
              <w:rPr>
                <w:lang w:eastAsia="ko-KR"/>
              </w:rPr>
              <w:t>Compact Concurrent Codec Negotiation and Capabilities</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23009A5B" w14:textId="77777777" w:rsidR="0099785D" w:rsidRPr="00481D2D" w:rsidRDefault="0099785D" w:rsidP="000D15B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692E52B9" w14:textId="77777777" w:rsidR="0099785D" w:rsidRPr="00481D2D" w:rsidRDefault="0099785D" w:rsidP="000D15B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31286FDB" w14:textId="77777777" w:rsidR="0099785D" w:rsidRPr="00481D2D" w:rsidRDefault="0099785D" w:rsidP="000D15B2">
            <w:pPr>
              <w:pStyle w:val="TAL"/>
            </w:pPr>
            <w:r w:rsidRPr="00481D2D">
              <w:t>c35</w:t>
            </w:r>
          </w:p>
        </w:tc>
      </w:tr>
      <w:tr w:rsidR="00AC6CBC" w:rsidRPr="00481D2D" w14:paraId="1FC60B86"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23549DB" w14:textId="77777777" w:rsidR="00AC6CBC" w:rsidRPr="00481D2D" w:rsidRDefault="00AC6CBC" w:rsidP="00AC6CBC">
            <w:pPr>
              <w:pStyle w:val="TAL"/>
            </w:pPr>
            <w:r w:rsidRPr="00481D2D">
              <w:t>69</w:t>
            </w:r>
          </w:p>
        </w:tc>
        <w:tc>
          <w:tcPr>
            <w:tcW w:w="3402" w:type="dxa"/>
            <w:tcBorders>
              <w:top w:val="single" w:sz="4" w:space="0" w:color="auto"/>
              <w:left w:val="single" w:sz="4" w:space="0" w:color="auto"/>
              <w:bottom w:val="single" w:sz="4" w:space="0" w:color="auto"/>
              <w:right w:val="single" w:sz="4" w:space="0" w:color="auto"/>
            </w:tcBorders>
          </w:tcPr>
          <w:p w14:paraId="515F0FBA" w14:textId="77777777" w:rsidR="00AC6CBC" w:rsidRPr="00481D2D" w:rsidRDefault="00AC6CBC" w:rsidP="00AC6CBC">
            <w:pPr>
              <w:pStyle w:val="TAL"/>
              <w:rPr>
                <w:lang w:eastAsia="ko-KR"/>
              </w:rPr>
            </w:pPr>
            <w:r w:rsidRPr="00481D2D">
              <w:t>3GPP MTSI Delay Budget Information (DBI)?</w:t>
            </w:r>
          </w:p>
        </w:tc>
        <w:tc>
          <w:tcPr>
            <w:tcW w:w="1701" w:type="dxa"/>
            <w:tcBorders>
              <w:top w:val="single" w:sz="4" w:space="0" w:color="auto"/>
              <w:left w:val="single" w:sz="4" w:space="0" w:color="auto"/>
              <w:bottom w:val="single" w:sz="4" w:space="0" w:color="auto"/>
              <w:right w:val="single" w:sz="4" w:space="0" w:color="auto"/>
            </w:tcBorders>
          </w:tcPr>
          <w:p w14:paraId="46EB431D" w14:textId="77777777" w:rsidR="00AC6CBC" w:rsidRPr="00481D2D" w:rsidRDefault="00AC6CBC"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4A7A99A2" w14:textId="77777777" w:rsidR="00AC6CBC" w:rsidRPr="00481D2D" w:rsidRDefault="00AC6CBC"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C64BD7B" w14:textId="77777777" w:rsidR="00AC6CBC" w:rsidRPr="00481D2D" w:rsidRDefault="00AC6CBC" w:rsidP="00AC6CBC">
            <w:pPr>
              <w:pStyle w:val="TAL"/>
            </w:pPr>
            <w:r w:rsidRPr="00481D2D">
              <w:t>c37</w:t>
            </w:r>
          </w:p>
        </w:tc>
      </w:tr>
      <w:tr w:rsidR="00071FE8" w:rsidRPr="00481D2D" w14:paraId="3228B3AC"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BB4E67B" w14:textId="77777777" w:rsidR="00071FE8" w:rsidRPr="00481D2D" w:rsidRDefault="00071FE8" w:rsidP="00071FE8">
            <w:pPr>
              <w:pStyle w:val="TAL"/>
            </w:pPr>
            <w:r w:rsidRPr="00481D2D">
              <w:t>70</w:t>
            </w:r>
          </w:p>
        </w:tc>
        <w:tc>
          <w:tcPr>
            <w:tcW w:w="3402" w:type="dxa"/>
            <w:tcBorders>
              <w:top w:val="single" w:sz="4" w:space="0" w:color="auto"/>
              <w:left w:val="single" w:sz="4" w:space="0" w:color="auto"/>
              <w:bottom w:val="single" w:sz="4" w:space="0" w:color="auto"/>
              <w:right w:val="single" w:sz="4" w:space="0" w:color="auto"/>
            </w:tcBorders>
          </w:tcPr>
          <w:p w14:paraId="35FAA525" w14:textId="77777777" w:rsidR="00071FE8" w:rsidRPr="00481D2D" w:rsidRDefault="00071FE8" w:rsidP="00071FE8">
            <w:pPr>
              <w:pStyle w:val="TAL"/>
            </w:pPr>
            <w:r w:rsidRPr="00481D2D">
              <w:t>Access Network Bitrate Recommendation (ANBR)?</w:t>
            </w:r>
          </w:p>
        </w:tc>
        <w:tc>
          <w:tcPr>
            <w:tcW w:w="1701" w:type="dxa"/>
            <w:tcBorders>
              <w:top w:val="single" w:sz="4" w:space="0" w:color="auto"/>
              <w:left w:val="single" w:sz="4" w:space="0" w:color="auto"/>
              <w:bottom w:val="single" w:sz="4" w:space="0" w:color="auto"/>
              <w:right w:val="single" w:sz="4" w:space="0" w:color="auto"/>
            </w:tcBorders>
          </w:tcPr>
          <w:p w14:paraId="6B9E5993" w14:textId="77777777" w:rsidR="00071FE8" w:rsidRPr="00481D2D" w:rsidRDefault="00071FE8" w:rsidP="00071FE8">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34DF5424" w14:textId="77777777" w:rsidR="00071FE8" w:rsidRPr="00481D2D" w:rsidRDefault="00071FE8" w:rsidP="00071FE8">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76ABA6BE" w14:textId="77777777" w:rsidR="00071FE8" w:rsidRPr="00481D2D" w:rsidRDefault="00071FE8" w:rsidP="00071FE8">
            <w:pPr>
              <w:pStyle w:val="TAL"/>
            </w:pPr>
            <w:r w:rsidRPr="00481D2D">
              <w:t>c38</w:t>
            </w:r>
          </w:p>
        </w:tc>
      </w:tr>
      <w:tr w:rsidR="00E570E3" w:rsidRPr="00481D2D" w14:paraId="01743A6A"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E818FA5" w14:textId="77777777" w:rsidR="00E570E3" w:rsidRPr="00481D2D" w:rsidRDefault="00E570E3" w:rsidP="00071FE8">
            <w:pPr>
              <w:pStyle w:val="TAL"/>
            </w:pPr>
            <w:r w:rsidRPr="00481D2D">
              <w:t>71</w:t>
            </w:r>
          </w:p>
        </w:tc>
        <w:tc>
          <w:tcPr>
            <w:tcW w:w="3402" w:type="dxa"/>
            <w:tcBorders>
              <w:top w:val="single" w:sz="4" w:space="0" w:color="auto"/>
              <w:left w:val="single" w:sz="4" w:space="0" w:color="auto"/>
              <w:bottom w:val="single" w:sz="4" w:space="0" w:color="auto"/>
              <w:right w:val="single" w:sz="4" w:space="0" w:color="auto"/>
            </w:tcBorders>
          </w:tcPr>
          <w:p w14:paraId="2B7095B1" w14:textId="77777777" w:rsidR="00E570E3" w:rsidRPr="00481D2D" w:rsidRDefault="00E570E3" w:rsidP="00071FE8">
            <w:pPr>
              <w:pStyle w:val="TAL"/>
            </w:pPr>
            <w:r w:rsidRPr="00481D2D">
              <w:rPr>
                <w:rFonts w:cs="Arial"/>
                <w:lang w:eastAsia="ko-KR"/>
              </w:rPr>
              <w:t>Framework for Live Uplink Streaming (FLUS</w:t>
            </w:r>
            <w:r w:rsidRPr="00481D2D">
              <w:t>)</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192B7E98" w14:textId="77777777" w:rsidR="00E570E3" w:rsidRPr="00481D2D" w:rsidRDefault="00C6058D" w:rsidP="00071FE8">
            <w:pPr>
              <w:pStyle w:val="TAL"/>
            </w:pPr>
            <w:r w:rsidRPr="00481D2D">
              <w:t>[276]</w:t>
            </w:r>
          </w:p>
        </w:tc>
        <w:tc>
          <w:tcPr>
            <w:tcW w:w="1701" w:type="dxa"/>
            <w:tcBorders>
              <w:top w:val="single" w:sz="4" w:space="0" w:color="auto"/>
              <w:left w:val="single" w:sz="4" w:space="0" w:color="auto"/>
              <w:bottom w:val="single" w:sz="4" w:space="0" w:color="auto"/>
              <w:right w:val="single" w:sz="4" w:space="0" w:color="auto"/>
            </w:tcBorders>
          </w:tcPr>
          <w:p w14:paraId="34A45826" w14:textId="77777777" w:rsidR="00E570E3" w:rsidRPr="00481D2D" w:rsidRDefault="00E570E3" w:rsidP="00071FE8">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1FD675DC" w14:textId="77777777" w:rsidR="00E570E3" w:rsidRPr="00481D2D" w:rsidRDefault="00E570E3" w:rsidP="00071FE8">
            <w:pPr>
              <w:pStyle w:val="TAL"/>
            </w:pPr>
            <w:r w:rsidRPr="00481D2D">
              <w:t>c39</w:t>
            </w:r>
          </w:p>
        </w:tc>
      </w:tr>
      <w:tr w:rsidR="00030760" w:rsidRPr="00481D2D" w14:paraId="6E008A1C"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2F19E8A" w14:textId="77777777" w:rsidR="00030760" w:rsidRPr="00481D2D" w:rsidRDefault="00030760" w:rsidP="00030760">
            <w:pPr>
              <w:pStyle w:val="TAL"/>
            </w:pPr>
            <w:r w:rsidRPr="00481D2D">
              <w:t>72</w:t>
            </w:r>
          </w:p>
        </w:tc>
        <w:tc>
          <w:tcPr>
            <w:tcW w:w="3402" w:type="dxa"/>
            <w:tcBorders>
              <w:top w:val="single" w:sz="4" w:space="0" w:color="auto"/>
              <w:left w:val="single" w:sz="4" w:space="0" w:color="auto"/>
              <w:bottom w:val="single" w:sz="4" w:space="0" w:color="auto"/>
              <w:right w:val="single" w:sz="4" w:space="0" w:color="auto"/>
            </w:tcBorders>
          </w:tcPr>
          <w:p w14:paraId="6A5C1083" w14:textId="77777777" w:rsidR="00030760" w:rsidRPr="00481D2D" w:rsidRDefault="00030760" w:rsidP="00030760">
            <w:pPr>
              <w:pStyle w:val="TAL"/>
              <w:rPr>
                <w:rFonts w:cs="Arial"/>
                <w:lang w:eastAsia="ko-KR"/>
              </w:rPr>
            </w:pPr>
            <w:r w:rsidRPr="00481D2D">
              <w:t>3GPP MTSI client using data channels?</w:t>
            </w:r>
          </w:p>
        </w:tc>
        <w:tc>
          <w:tcPr>
            <w:tcW w:w="1701" w:type="dxa"/>
            <w:tcBorders>
              <w:top w:val="single" w:sz="4" w:space="0" w:color="auto"/>
              <w:left w:val="single" w:sz="4" w:space="0" w:color="auto"/>
              <w:bottom w:val="single" w:sz="4" w:space="0" w:color="auto"/>
              <w:right w:val="single" w:sz="4" w:space="0" w:color="auto"/>
            </w:tcBorders>
          </w:tcPr>
          <w:p w14:paraId="68F26AF9" w14:textId="77777777" w:rsidR="00030760" w:rsidRPr="00481D2D" w:rsidRDefault="00030760" w:rsidP="00030760">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36FEB630" w14:textId="77777777" w:rsidR="00030760" w:rsidRPr="00481D2D" w:rsidRDefault="00030760" w:rsidP="00030760">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64A02035" w14:textId="77777777" w:rsidR="00030760" w:rsidRPr="00481D2D" w:rsidRDefault="00030760" w:rsidP="00030760">
            <w:pPr>
              <w:pStyle w:val="TAL"/>
            </w:pPr>
            <w:r w:rsidRPr="00481D2D">
              <w:t>c39</w:t>
            </w:r>
          </w:p>
        </w:tc>
      </w:tr>
      <w:tr w:rsidR="00071FE8" w:rsidRPr="00481D2D" w14:paraId="63052F93" w14:textId="77777777">
        <w:trPr>
          <w:cantSplit/>
        </w:trPr>
        <w:tc>
          <w:tcPr>
            <w:tcW w:w="9642" w:type="dxa"/>
            <w:gridSpan w:val="5"/>
          </w:tcPr>
          <w:p w14:paraId="25BF53DA" w14:textId="77777777" w:rsidR="00071FE8" w:rsidRPr="00481D2D" w:rsidRDefault="00071FE8" w:rsidP="00071FE8">
            <w:pPr>
              <w:pStyle w:val="TAN"/>
            </w:pPr>
            <w:r w:rsidRPr="00481D2D">
              <w:t>c1:</w:t>
            </w:r>
            <w:r w:rsidRPr="00481D2D">
              <w:tab/>
              <w:t xml:space="preserve">IF A.3/1 THEN m </w:t>
            </w:r>
            <w:smartTag w:uri="urn:schemas-microsoft-com:office:smarttags" w:element="stockticker">
              <w:r w:rsidRPr="00481D2D">
                <w:t>ELSE</w:t>
              </w:r>
            </w:smartTag>
            <w:r w:rsidRPr="00481D2D">
              <w:t xml:space="preserve"> n/a - - UE role.</w:t>
            </w:r>
          </w:p>
          <w:p w14:paraId="38009974" w14:textId="77777777" w:rsidR="00071FE8" w:rsidRPr="00481D2D" w:rsidRDefault="00071FE8" w:rsidP="00071FE8">
            <w:pPr>
              <w:pStyle w:val="TAN"/>
            </w:pPr>
            <w:r w:rsidRPr="00481D2D">
              <w:t>c2:</w:t>
            </w:r>
            <w:r w:rsidRPr="00481D2D">
              <w:tab/>
            </w:r>
            <w:r w:rsidRPr="00481D2D">
              <w:rPr>
                <w:rFonts w:hint="eastAsia"/>
                <w:lang w:eastAsia="ja-JP"/>
              </w:rPr>
              <w:t xml:space="preserve">IF </w:t>
            </w:r>
            <w:r w:rsidRPr="00481D2D">
              <w:t>A.3/9</w:t>
            </w:r>
            <w:r w:rsidRPr="00481D2D">
              <w:rPr>
                <w:rFonts w:hint="eastAsia"/>
                <w:lang w:eastAsia="ja-JP"/>
              </w:rPr>
              <w:t xml:space="preserve">B </w:t>
            </w:r>
            <w:smartTag w:uri="urn:schemas-microsoft-com:office:smarttags" w:element="stockticker">
              <w:r w:rsidRPr="00481D2D">
                <w:rPr>
                  <w:lang w:eastAsia="ja-JP"/>
                </w:rPr>
                <w:t>AND</w:t>
              </w:r>
            </w:smartTag>
            <w:r w:rsidRPr="00481D2D">
              <w:rPr>
                <w:lang w:eastAsia="ja-JP"/>
              </w:rPr>
              <w:t xml:space="preserve"> A.3/13B </w:t>
            </w:r>
            <w:r w:rsidRPr="00481D2D">
              <w:rPr>
                <w:rFonts w:hint="eastAsia"/>
                <w:lang w:eastAsia="ja-JP"/>
              </w:rPr>
              <w:t xml:space="preserve">THEN m </w:t>
            </w:r>
            <w:smartTag w:uri="urn:schemas-microsoft-com:office:smarttags" w:element="stockticker">
              <w:r w:rsidRPr="00481D2D">
                <w:rPr>
                  <w:rFonts w:hint="eastAsia"/>
                  <w:lang w:eastAsia="ja-JP"/>
                </w:rPr>
                <w:t>ELSE</w:t>
              </w:r>
            </w:smartTag>
            <w:r w:rsidRPr="00481D2D">
              <w:rPr>
                <w:rFonts w:hint="eastAsia"/>
                <w:lang w:eastAsia="ja-JP"/>
              </w:rPr>
              <w:t xml:space="preserve"> </w:t>
            </w:r>
            <w:r w:rsidRPr="00481D2D">
              <w:t xml:space="preserve">IF A.3/1 OR A.3/2A OR A.3/6 OR A.3/7 THEN o </w:t>
            </w:r>
            <w:smartTag w:uri="urn:schemas-microsoft-com:office:smarttags" w:element="stockticker">
              <w:r w:rsidRPr="00481D2D">
                <w:t>ELSE</w:t>
              </w:r>
            </w:smartTag>
            <w:r w:rsidRPr="00481D2D">
              <w:t xml:space="preserve"> n/a - - IBCF </w:t>
            </w:r>
            <w:r w:rsidRPr="00481D2D">
              <w:rPr>
                <w:rFonts w:hint="eastAsia"/>
                <w:lang w:eastAsia="ja-JP"/>
              </w:rPr>
              <w:t>(IMS-</w:t>
            </w:r>
            <w:smartTag w:uri="urn:schemas-microsoft-com:office:smarttags" w:element="stockticker">
              <w:r w:rsidRPr="00481D2D">
                <w:rPr>
                  <w:rFonts w:hint="eastAsia"/>
                  <w:lang w:eastAsia="ja-JP"/>
                </w:rPr>
                <w:t>ALG</w:t>
              </w:r>
            </w:smartTag>
            <w:r w:rsidRPr="00481D2D">
              <w:rPr>
                <w:rFonts w:hint="eastAsia"/>
                <w:lang w:eastAsia="ja-JP"/>
              </w:rPr>
              <w:t>)</w:t>
            </w:r>
            <w:r w:rsidRPr="00481D2D">
              <w:t>, ISC gateway function (IMS-</w:t>
            </w:r>
            <w:smartTag w:uri="urn:schemas-microsoft-com:office:smarttags" w:element="stockticker">
              <w:r w:rsidRPr="00481D2D">
                <w:t>ALG</w:t>
              </w:r>
            </w:smartTag>
            <w:r w:rsidRPr="00481D2D">
              <w:t>)</w:t>
            </w:r>
            <w:r w:rsidRPr="00481D2D">
              <w:rPr>
                <w:rFonts w:hint="eastAsia"/>
                <w:lang w:eastAsia="ja-JP"/>
              </w:rPr>
              <w:t xml:space="preserve">, </w:t>
            </w:r>
            <w:r w:rsidRPr="00481D2D">
              <w:t>UE, P-CSCF (IMS-</w:t>
            </w:r>
            <w:smartTag w:uri="urn:schemas-microsoft-com:office:smarttags" w:element="stockticker">
              <w:r w:rsidRPr="00481D2D">
                <w:t>ALG</w:t>
              </w:r>
            </w:smartTag>
            <w:r w:rsidRPr="00481D2D">
              <w:t>), MGCF, AS.</w:t>
            </w:r>
          </w:p>
          <w:p w14:paraId="0A0BC705" w14:textId="77777777" w:rsidR="00071FE8" w:rsidRPr="00481D2D" w:rsidRDefault="00071FE8" w:rsidP="00071FE8">
            <w:pPr>
              <w:pStyle w:val="TAN"/>
            </w:pPr>
            <w:r w:rsidRPr="00481D2D">
              <w:t>c3:</w:t>
            </w:r>
            <w:r w:rsidRPr="00481D2D">
              <w:tab/>
              <w:t xml:space="preserve">IF A.317/24 OR A.317/53 THEN m </w:t>
            </w:r>
            <w:smartTag w:uri="urn:schemas-microsoft-com:office:smarttags" w:element="stockticker">
              <w:r w:rsidRPr="00481D2D">
                <w:t>ELSE</w:t>
              </w:r>
            </w:smartTag>
            <w:r w:rsidRPr="00481D2D">
              <w:t xml:space="preserve"> o - - mapping of media streams to resource reservation flows, telepresence.</w:t>
            </w:r>
          </w:p>
          <w:p w14:paraId="00DEB00F" w14:textId="77777777" w:rsidR="00071FE8" w:rsidRPr="00481D2D" w:rsidRDefault="00071FE8" w:rsidP="00071FE8">
            <w:pPr>
              <w:pStyle w:val="TAN"/>
            </w:pPr>
            <w:r w:rsidRPr="00481D2D">
              <w:t>c4:</w:t>
            </w:r>
            <w:r w:rsidRPr="00481D2D">
              <w:tab/>
              <w:t xml:space="preserve">IF A.3/9B OR A.3/13B THEN m </w:t>
            </w:r>
            <w:smartTag w:uri="urn:schemas-microsoft-com:office:smarttags" w:element="stockticker">
              <w:r w:rsidRPr="00481D2D">
                <w:t>ELSE</w:t>
              </w:r>
            </w:smartTag>
            <w:r w:rsidRPr="00481D2D">
              <w:t xml:space="preserve"> IF A.3/1 OR A.3/6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pplication gateway function (IMS-</w:t>
            </w:r>
            <w:smartTag w:uri="urn:schemas-microsoft-com:office:smarttags" w:element="stockticker">
              <w:r w:rsidRPr="00481D2D">
                <w:t>ALG</w:t>
              </w:r>
            </w:smartTag>
            <w:r w:rsidRPr="00481D2D">
              <w:t>), UE, MGCF.</w:t>
            </w:r>
          </w:p>
          <w:p w14:paraId="7A14ED7D" w14:textId="77777777" w:rsidR="00071FE8" w:rsidRPr="00481D2D" w:rsidRDefault="00071FE8" w:rsidP="00071FE8">
            <w:pPr>
              <w:pStyle w:val="TAN"/>
            </w:pPr>
            <w:r w:rsidRPr="00481D2D">
              <w:t>c5:</w:t>
            </w:r>
            <w:r w:rsidRPr="00481D2D">
              <w:tab/>
              <w:t xml:space="preserve">IF A.3A/50 OR A.3A/50A OR A.3/6 OR A.3/9B OR A.3A/89 OR A.3A/11 OR A.3A/12 THEN m </w:t>
            </w:r>
            <w:smartTag w:uri="urn:schemas-microsoft-com:office:smarttags" w:element="stockticker">
              <w:r w:rsidRPr="00481D2D">
                <w:t>ELSE</w:t>
              </w:r>
            </w:smartTag>
            <w:r w:rsidRPr="00481D2D">
              <w:t xml:space="preserve"> o - - multimedia telephony service participant, multimedia telephony service application server, MGCF, IBCF (IMS-</w:t>
            </w:r>
            <w:smartTag w:uri="urn:schemas-microsoft-com:office:smarttags" w:element="stockticker">
              <w:r w:rsidRPr="00481D2D">
                <w:t>ALG</w:t>
              </w:r>
            </w:smartTag>
            <w:r w:rsidRPr="00481D2D">
              <w:t>), ATCF (UA), conference focus, conference participant.</w:t>
            </w:r>
          </w:p>
          <w:p w14:paraId="0FE7BD8A" w14:textId="77777777" w:rsidR="00071FE8" w:rsidRPr="00481D2D" w:rsidRDefault="00071FE8" w:rsidP="00071FE8">
            <w:pPr>
              <w:pStyle w:val="TAN"/>
            </w:pPr>
            <w:r w:rsidRPr="00481D2D">
              <w:t>c6:</w:t>
            </w:r>
            <w:r w:rsidRPr="00481D2D">
              <w:tab/>
              <w:t xml:space="preserve">IF A.3A/50 OR A.3A/50A OR A.3/6 OR A.3/9B OR A.3/13B OR A.3A/89 THEN m </w:t>
            </w:r>
            <w:smartTag w:uri="urn:schemas-microsoft-com:office:smarttags" w:element="stockticker">
              <w:r w:rsidRPr="00481D2D">
                <w:t>ELSE</w:t>
              </w:r>
            </w:smartTag>
            <w:r w:rsidRPr="00481D2D">
              <w:t xml:space="preserve"> o - - multimedia telephony service participant, multimedia telephony service application server, MGCF, IBCF (IMS-</w:t>
            </w:r>
            <w:smartTag w:uri="urn:schemas-microsoft-com:office:smarttags" w:element="stockticker">
              <w:r w:rsidRPr="00481D2D">
                <w:t>ALG</w:t>
              </w:r>
            </w:smartTag>
            <w:r w:rsidRPr="00481D2D">
              <w:t>), application gateway function (IMS-</w:t>
            </w:r>
            <w:smartTag w:uri="urn:schemas-microsoft-com:office:smarttags" w:element="stockticker">
              <w:r w:rsidRPr="00481D2D">
                <w:t>ALG</w:t>
              </w:r>
            </w:smartTag>
            <w:r w:rsidRPr="00481D2D">
              <w:t>), ATCF (UA).</w:t>
            </w:r>
          </w:p>
          <w:p w14:paraId="485F1027" w14:textId="77777777" w:rsidR="00071FE8" w:rsidRPr="00481D2D" w:rsidRDefault="00071FE8" w:rsidP="00071FE8">
            <w:pPr>
              <w:pStyle w:val="TAN"/>
            </w:pPr>
            <w:r w:rsidRPr="00481D2D">
              <w:t>c7:</w:t>
            </w:r>
            <w:r w:rsidRPr="00481D2D">
              <w:tab/>
              <w:t xml:space="preserve">IF A.3A/82 OR A.3A/83 THEN m </w:t>
            </w:r>
            <w:smartTag w:uri="urn:schemas-microsoft-com:office:smarttags" w:element="stockticker">
              <w:r w:rsidRPr="00481D2D">
                <w:t>ELSE</w:t>
              </w:r>
            </w:smartTag>
            <w:r w:rsidRPr="00481D2D">
              <w:t xml:space="preserve"> o - - ICS user agent, </w:t>
            </w:r>
            <w:smartTag w:uri="urn:schemas-microsoft-com:office:smarttags" w:element="stockticker">
              <w:r w:rsidRPr="00481D2D">
                <w:t>SCC</w:t>
              </w:r>
            </w:smartTag>
            <w:r w:rsidRPr="00481D2D">
              <w:t xml:space="preserve"> application server.</w:t>
            </w:r>
          </w:p>
          <w:p w14:paraId="01FB8AC7" w14:textId="77777777" w:rsidR="00071FE8" w:rsidRPr="00481D2D" w:rsidRDefault="00071FE8" w:rsidP="00071FE8">
            <w:pPr>
              <w:pStyle w:val="TAN"/>
            </w:pPr>
            <w:r w:rsidRPr="00481D2D">
              <w:t>c8:</w:t>
            </w:r>
            <w:r w:rsidRPr="00481D2D">
              <w:tab/>
              <w:t xml:space="preserve">IF A.317/25 </w:t>
            </w:r>
            <w:smartTag w:uri="urn:schemas-microsoft-com:office:smarttags" w:element="stockticker">
              <w:r w:rsidRPr="00481D2D">
                <w:t>AND</w:t>
              </w:r>
            </w:smartTag>
            <w:r w:rsidRPr="00481D2D">
              <w:t xml:space="preserve"> (A.3/1 OR A.3/6 OR A.3A/89) THEN o </w:t>
            </w:r>
            <w:smartTag w:uri="urn:schemas-microsoft-com:office:smarttags" w:element="stockticker">
              <w:r w:rsidRPr="00481D2D">
                <w:t>ELSE</w:t>
              </w:r>
            </w:smartTag>
            <w:r w:rsidRPr="00481D2D">
              <w:t xml:space="preserve"> n/a - - SDP bandwidth modifiers for RTCP bandwidth, UE, MGCF, ATCF (UA).</w:t>
            </w:r>
          </w:p>
          <w:p w14:paraId="2A07A945" w14:textId="77777777" w:rsidR="00071FE8" w:rsidRPr="00481D2D" w:rsidRDefault="00071FE8" w:rsidP="00071FE8">
            <w:pPr>
              <w:pStyle w:val="TAN"/>
            </w:pPr>
            <w:r w:rsidRPr="00481D2D">
              <w:t>c9:</w:t>
            </w:r>
            <w:r w:rsidRPr="00481D2D">
              <w:tab/>
              <w:t xml:space="preserve">IF A.3D/30 OR A.3D/20 THEN m </w:t>
            </w:r>
            <w:smartTag w:uri="urn:schemas-microsoft-com:office:smarttags" w:element="stockticker">
              <w:r w:rsidRPr="00481D2D">
                <w:t>ELSE</w:t>
              </w:r>
            </w:smartTag>
            <w:r w:rsidRPr="00481D2D">
              <w:t xml:space="preserve"> n/a - - end-to-access-edge media security using SDES, end-to-end media security using SDES</w:t>
            </w:r>
            <w:r w:rsidRPr="00481D2D" w:rsidDel="008143DE">
              <w:t>.</w:t>
            </w:r>
          </w:p>
          <w:p w14:paraId="02F57FA8" w14:textId="77777777" w:rsidR="00071FE8" w:rsidRPr="00481D2D" w:rsidRDefault="00071FE8" w:rsidP="00071FE8">
            <w:pPr>
              <w:pStyle w:val="TAN"/>
            </w:pPr>
            <w:r w:rsidRPr="00481D2D">
              <w:t>c10:</w:t>
            </w:r>
            <w:r w:rsidRPr="00481D2D">
              <w:tab/>
              <w:t xml:space="preserve">IF A.3D/21 OR A.3D/22 THEN m </w:t>
            </w:r>
            <w:smartTag w:uri="urn:schemas-microsoft-com:office:smarttags" w:element="stockticker">
              <w:r w:rsidRPr="00481D2D">
                <w:t>ELSE</w:t>
              </w:r>
            </w:smartTag>
            <w:r w:rsidRPr="00481D2D">
              <w:t xml:space="preserve"> n/a - - end-to-end media security using KMS, end-to-end media security for MSRP using </w:t>
            </w:r>
            <w:smartTag w:uri="urn:schemas-microsoft-com:office:smarttags" w:element="stockticker">
              <w:r w:rsidRPr="00481D2D">
                <w:t>TLS</w:t>
              </w:r>
            </w:smartTag>
            <w:r w:rsidRPr="00481D2D">
              <w:t xml:space="preserve"> and KMS.</w:t>
            </w:r>
          </w:p>
          <w:p w14:paraId="1F2F145E" w14:textId="77777777" w:rsidR="00071FE8" w:rsidRPr="00481D2D" w:rsidRDefault="00071FE8" w:rsidP="00071FE8">
            <w:pPr>
              <w:pStyle w:val="TAN"/>
            </w:pPr>
            <w:r w:rsidRPr="00481D2D">
              <w:t>c12:</w:t>
            </w:r>
            <w:r w:rsidRPr="00481D2D">
              <w:tab/>
              <w:t xml:space="preserve">IF A.3A/82 OR A.3A/83 THEN m </w:t>
            </w:r>
            <w:smartTag w:uri="urn:schemas-microsoft-com:office:smarttags" w:element="stockticker">
              <w:r w:rsidRPr="00481D2D">
                <w:t>ELSE</w:t>
              </w:r>
            </w:smartTag>
            <w:r w:rsidRPr="00481D2D">
              <w:t xml:space="preserve"> o - - ICS user agent, </w:t>
            </w:r>
            <w:smartTag w:uri="urn:schemas-microsoft-com:office:smarttags" w:element="stockticker">
              <w:r w:rsidRPr="00481D2D">
                <w:t>SCC</w:t>
              </w:r>
            </w:smartTag>
            <w:r w:rsidRPr="00481D2D">
              <w:t xml:space="preserve"> application server.</w:t>
            </w:r>
          </w:p>
          <w:p w14:paraId="6C2D26CD" w14:textId="77777777" w:rsidR="00071FE8" w:rsidRPr="00481D2D" w:rsidRDefault="00071FE8" w:rsidP="00071FE8">
            <w:pPr>
              <w:pStyle w:val="TAN"/>
            </w:pPr>
            <w:r w:rsidRPr="00481D2D">
              <w:t>c13:</w:t>
            </w:r>
            <w:r w:rsidRPr="00481D2D">
              <w:tab/>
              <w:t xml:space="preserve">IF IF A.3/7D </w:t>
            </w:r>
            <w:r w:rsidRPr="00481D2D">
              <w:rPr>
                <w:rFonts w:hint="eastAsia"/>
                <w:lang w:eastAsia="ja-JP"/>
              </w:rPr>
              <w:t xml:space="preserve">OR </w:t>
            </w:r>
            <w:r w:rsidRPr="00481D2D">
              <w:t>A.3/8</w:t>
            </w:r>
            <w:r w:rsidRPr="00481D2D">
              <w:rPr>
                <w:rFonts w:hint="eastAsia"/>
                <w:lang w:eastAsia="ja-JP"/>
              </w:rPr>
              <w:t xml:space="preserve"> </w:t>
            </w:r>
            <w:r w:rsidRPr="00481D2D">
              <w:t>THEN o else n/a - - AS performing 3rd party call control</w:t>
            </w:r>
            <w:r w:rsidRPr="00481D2D">
              <w:rPr>
                <w:rFonts w:hint="eastAsia"/>
                <w:lang w:eastAsia="ja-JP"/>
              </w:rPr>
              <w:t xml:space="preserve"> or </w:t>
            </w:r>
            <w:r w:rsidRPr="00481D2D">
              <w:rPr>
                <w:lang w:eastAsia="ja-JP"/>
              </w:rPr>
              <w:t>MRFC</w:t>
            </w:r>
            <w:r w:rsidRPr="00481D2D">
              <w:t>.</w:t>
            </w:r>
          </w:p>
          <w:p w14:paraId="1B367059" w14:textId="77777777" w:rsidR="00071FE8" w:rsidRPr="00481D2D" w:rsidRDefault="00071FE8" w:rsidP="00071FE8">
            <w:pPr>
              <w:pStyle w:val="TAN"/>
            </w:pPr>
            <w:r w:rsidRPr="00481D2D">
              <w:t>c14:</w:t>
            </w:r>
            <w:r w:rsidRPr="00481D2D">
              <w:tab/>
              <w:t xml:space="preserve">IF A.4/2C THEN m </w:t>
            </w:r>
            <w:smartTag w:uri="urn:schemas-microsoft-com:office:smarttags" w:element="stockticker">
              <w:r w:rsidRPr="00481D2D">
                <w:t>ELSE</w:t>
              </w:r>
            </w:smartTag>
            <w:r w:rsidRPr="00481D2D">
              <w:t xml:space="preserve"> o - - initiating a session which require local and/or remote resource reservation.</w:t>
            </w:r>
          </w:p>
          <w:p w14:paraId="1280D323" w14:textId="77777777" w:rsidR="00071FE8" w:rsidRPr="00481D2D" w:rsidRDefault="00071FE8" w:rsidP="00071FE8">
            <w:pPr>
              <w:pStyle w:val="TAN"/>
            </w:pPr>
            <w:r w:rsidRPr="00481D2D">
              <w:t>c15:</w:t>
            </w:r>
            <w:r w:rsidRPr="00481D2D">
              <w:tab/>
              <w:t xml:space="preserve">IF A.3D/20 OR A.3D/21 OR A.3D/30 THEN m </w:t>
            </w:r>
            <w:smartTag w:uri="urn:schemas-microsoft-com:office:smarttags" w:element="stockticker">
              <w:r w:rsidRPr="00481D2D">
                <w:t>ELSE</w:t>
              </w:r>
            </w:smartTag>
            <w:r w:rsidRPr="00481D2D">
              <w:t xml:space="preserve"> n/a - - end-to-end media security using SDES, end-to-end media security using KMS, end-to-access-edge media security using SDES.</w:t>
            </w:r>
          </w:p>
          <w:p w14:paraId="7330A028" w14:textId="77777777" w:rsidR="00071FE8" w:rsidRPr="00481D2D" w:rsidRDefault="00071FE8" w:rsidP="00071FE8">
            <w:pPr>
              <w:pStyle w:val="TAN"/>
            </w:pPr>
            <w:r w:rsidRPr="00481D2D">
              <w:t>c16:</w:t>
            </w:r>
            <w:r w:rsidRPr="00481D2D">
              <w:tab/>
              <w:t xml:space="preserve">If A.3D/30 THEN m </w:t>
            </w:r>
            <w:smartTag w:uri="urn:schemas-microsoft-com:office:smarttags" w:element="stockticker">
              <w:r w:rsidRPr="00481D2D">
                <w:t>ELSE</w:t>
              </w:r>
            </w:smartTag>
            <w:r w:rsidRPr="00481D2D">
              <w:t xml:space="preserve"> n/a - - end-to-access-edge media security using SDES.</w:t>
            </w:r>
          </w:p>
          <w:p w14:paraId="2B7D1272" w14:textId="77777777" w:rsidR="00071FE8" w:rsidRPr="00481D2D" w:rsidRDefault="00071FE8" w:rsidP="00071FE8">
            <w:pPr>
              <w:pStyle w:val="TAN"/>
            </w:pPr>
            <w:r w:rsidRPr="00481D2D">
              <w:t>c17:</w:t>
            </w:r>
            <w:r w:rsidRPr="00481D2D">
              <w:tab/>
              <w:t xml:space="preserve">IF A.3A/33B OR A.3A/34 THEN m </w:t>
            </w:r>
            <w:smartTag w:uri="urn:schemas-microsoft-com:office:smarttags" w:element="stockticker">
              <w:r w:rsidRPr="00481D2D">
                <w:t>ELSE</w:t>
              </w:r>
            </w:smartTag>
            <w:r w:rsidRPr="00481D2D">
              <w:t xml:space="preserve"> IF A.3A/8 OR A.3A/9 OR A.3/2A THEN o </w:t>
            </w:r>
            <w:smartTag w:uri="urn:schemas-microsoft-com:office:smarttags" w:element="stockticker">
              <w:r w:rsidRPr="00481D2D">
                <w:t>ELSE</w:t>
              </w:r>
            </w:smartTag>
            <w:r w:rsidRPr="00481D2D">
              <w:t xml:space="preserve"> n/a - - session-mode messaging participant, session-mode messaging intermediate node, IBCF, MRFC, P-CSCF (IMS-</w:t>
            </w:r>
            <w:smartTag w:uri="urn:schemas-microsoft-com:office:smarttags" w:element="stockticker">
              <w:r w:rsidRPr="00481D2D">
                <w:t>ALG</w:t>
              </w:r>
            </w:smartTag>
            <w:r w:rsidRPr="00481D2D">
              <w:t>).</w:t>
            </w:r>
          </w:p>
          <w:p w14:paraId="78397940" w14:textId="77777777" w:rsidR="00071FE8" w:rsidRPr="00481D2D" w:rsidRDefault="00071FE8" w:rsidP="00071FE8">
            <w:pPr>
              <w:pStyle w:val="TAN"/>
            </w:pPr>
            <w:r w:rsidRPr="00481D2D">
              <w:t>c18:</w:t>
            </w:r>
            <w:r w:rsidRPr="00481D2D">
              <w:tab/>
              <w:t xml:space="preserve">IF A.3/2A OR A.3/6 OR A.3/7 OR A.3/9B OR A.3A/89 OR A.3/13B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MGCF, AS, IBCF (IMS-</w:t>
            </w:r>
            <w:smartTag w:uri="urn:schemas-microsoft-com:office:smarttags" w:element="stockticker">
              <w:r w:rsidRPr="00481D2D">
                <w:t>ALG</w:t>
              </w:r>
            </w:smartTag>
            <w:r w:rsidRPr="00481D2D">
              <w:t>), ATCF (UA), application gateway function (IMS-</w:t>
            </w:r>
            <w:smartTag w:uri="urn:schemas-microsoft-com:office:smarttags" w:element="stockticker">
              <w:r w:rsidRPr="00481D2D">
                <w:t>ALG</w:t>
              </w:r>
            </w:smartTag>
            <w:r w:rsidRPr="00481D2D">
              <w:t>).</w:t>
            </w:r>
          </w:p>
          <w:p w14:paraId="4FED8449" w14:textId="77777777" w:rsidR="00071FE8" w:rsidRPr="00481D2D" w:rsidRDefault="00071FE8" w:rsidP="00071FE8">
            <w:pPr>
              <w:pStyle w:val="TAN"/>
            </w:pPr>
            <w:r w:rsidRPr="00481D2D">
              <w:t>c19:</w:t>
            </w:r>
            <w:r w:rsidRPr="00481D2D">
              <w:tab/>
              <w:t xml:space="preserve">IF A.3/2A OR A.3/6 OR A.3/8 OR A.3/9B OR A.3A/81 OR A.3A/89 OR A.3/13B OR A.3A/81A OR A.3A/81B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MGCF, MRFC, IBCF (IMS-</w:t>
            </w:r>
            <w:smartTag w:uri="urn:schemas-microsoft-com:office:smarttags" w:element="stockticker">
              <w:r w:rsidRPr="00481D2D">
                <w:t>ALG</w:t>
              </w:r>
            </w:smartTag>
            <w:r w:rsidRPr="00481D2D">
              <w:t xml:space="preserve">), </w:t>
            </w:r>
            <w:smartTag w:uri="urn:schemas-microsoft-com:office:smarttags" w:element="stockticker">
              <w:r w:rsidRPr="00481D2D">
                <w:t>MSC</w:t>
              </w:r>
            </w:smartTag>
            <w:r w:rsidRPr="00481D2D">
              <w:t xml:space="preserve"> Server enhanced for ICS, ATCF (UA), application gateway function (IMS-</w:t>
            </w:r>
            <w:smartTag w:uri="urn:schemas-microsoft-com:office:smarttags" w:element="stockticker">
              <w:r w:rsidRPr="00481D2D">
                <w:t>ALG</w:t>
              </w:r>
            </w:smartTag>
            <w:r w:rsidRPr="00481D2D">
              <w:t xml:space="preserve">), </w:t>
            </w:r>
            <w:smartTag w:uri="urn:schemas-microsoft-com:office:smarttags" w:element="stockticker">
              <w:r w:rsidRPr="00481D2D">
                <w:t>MSC</w:t>
              </w:r>
            </w:smartTag>
            <w:r w:rsidRPr="00481D2D">
              <w:t xml:space="preserve"> server enhanced for SRVCC using SIP interface, </w:t>
            </w:r>
            <w:smartTag w:uri="urn:schemas-microsoft-com:office:smarttags" w:element="stockticker">
              <w:r w:rsidRPr="00481D2D">
                <w:t>MSC</w:t>
              </w:r>
            </w:smartTag>
            <w:r w:rsidRPr="00481D2D">
              <w:t xml:space="preserve"> server enhanced for DRVCC using SIP interface.</w:t>
            </w:r>
          </w:p>
          <w:p w14:paraId="65F8BE0F" w14:textId="77777777" w:rsidR="00071FE8" w:rsidRPr="00481D2D" w:rsidRDefault="00071FE8" w:rsidP="00071FE8">
            <w:pPr>
              <w:pStyle w:val="TAN"/>
            </w:pPr>
            <w:r w:rsidRPr="00481D2D">
              <w:t>c20:</w:t>
            </w:r>
            <w:r w:rsidRPr="00481D2D">
              <w:tab/>
              <w:t xml:space="preserve">IF A.3/1 OR A.3/6 THEN o </w:t>
            </w:r>
            <w:smartTag w:uri="urn:schemas-microsoft-com:office:smarttags" w:element="stockticker">
              <w:r w:rsidRPr="00481D2D">
                <w:t>ELSE</w:t>
              </w:r>
            </w:smartTag>
            <w:r w:rsidRPr="00481D2D">
              <w:t xml:space="preserve"> n/a - - UE, MGCF.</w:t>
            </w:r>
          </w:p>
          <w:p w14:paraId="12A0219D" w14:textId="77777777" w:rsidR="00071FE8" w:rsidRPr="00481D2D" w:rsidRDefault="00071FE8" w:rsidP="00071FE8">
            <w:pPr>
              <w:pStyle w:val="TAN"/>
            </w:pPr>
            <w:r w:rsidRPr="00481D2D">
              <w:t>c21:</w:t>
            </w:r>
            <w:r w:rsidRPr="00481D2D">
              <w:tab/>
              <w:t xml:space="preserve">IF A.3A/57 OR A.3A/58 OR A.3A/59 OR A.3A/60 OR A.3/2A OR A.3/9B OR A.3A/11 OR A.3A/12 THEN m </w:t>
            </w:r>
            <w:smartTag w:uri="urn:schemas-microsoft-com:office:smarttags" w:element="stockticker">
              <w:r w:rsidRPr="00481D2D">
                <w:t>ELSE</w:t>
              </w:r>
            </w:smartTag>
            <w:r w:rsidRPr="00481D2D">
              <w:t xml:space="preserve"> o - - Customized alerting tones application server, Customized alerting tones UA client, Customized ringing signal application server, Customized ringing signal UA client,</w:t>
            </w:r>
            <w:r w:rsidRPr="00481D2D">
              <w:rPr>
                <w:lang w:eastAsia="ja-JP"/>
              </w:rPr>
              <w:t xml:space="preserve"> P-CSCF (IMS-</w:t>
            </w:r>
            <w:smartTag w:uri="urn:schemas-microsoft-com:office:smarttags" w:element="stockticker">
              <w:r w:rsidRPr="00481D2D">
                <w:rPr>
                  <w:lang w:eastAsia="ja-JP"/>
                </w:rPr>
                <w:t>ALG</w:t>
              </w:r>
            </w:smartTag>
            <w:r w:rsidRPr="00481D2D">
              <w:rPr>
                <w:lang w:eastAsia="ja-JP"/>
              </w:rPr>
              <w:t>)</w:t>
            </w:r>
            <w:r w:rsidRPr="00481D2D">
              <w:t>, IBCF (IMS-</w:t>
            </w:r>
            <w:smartTag w:uri="urn:schemas-microsoft-com:office:smarttags" w:element="stockticker">
              <w:r w:rsidRPr="00481D2D">
                <w:t>ALG</w:t>
              </w:r>
            </w:smartTag>
            <w:r w:rsidRPr="00481D2D">
              <w:t>), conference focus, conference participant.</w:t>
            </w:r>
          </w:p>
          <w:p w14:paraId="2436478C" w14:textId="77777777" w:rsidR="00071FE8" w:rsidRPr="00481D2D" w:rsidRDefault="00071FE8" w:rsidP="00071FE8">
            <w:pPr>
              <w:pStyle w:val="TAN"/>
            </w:pPr>
            <w:r w:rsidRPr="00481D2D">
              <w:t>c22:</w:t>
            </w:r>
            <w:r w:rsidRPr="00481D2D">
              <w:tab/>
              <w:t xml:space="preserve">If A.3D/20A THEN m </w:t>
            </w:r>
            <w:smartTag w:uri="urn:schemas-microsoft-com:office:smarttags" w:element="stockticker">
              <w:r w:rsidRPr="00481D2D">
                <w:t>ELSE</w:t>
              </w:r>
            </w:smartTag>
            <w:r w:rsidRPr="00481D2D">
              <w:t xml:space="preserve"> n/a - - end-to-access-edge media security for MSRP using </w:t>
            </w:r>
            <w:smartTag w:uri="urn:schemas-microsoft-com:office:smarttags" w:element="stockticker">
              <w:r w:rsidRPr="00481D2D">
                <w:t>TLS</w:t>
              </w:r>
            </w:smartTag>
            <w:r w:rsidRPr="00481D2D">
              <w:t xml:space="preserve"> and certificate fingerprints.</w:t>
            </w:r>
          </w:p>
          <w:p w14:paraId="51639296" w14:textId="77777777" w:rsidR="00071FE8" w:rsidRPr="00481D2D" w:rsidRDefault="00071FE8" w:rsidP="00071FE8">
            <w:pPr>
              <w:pStyle w:val="TAN"/>
            </w:pPr>
            <w:r w:rsidRPr="00481D2D">
              <w:t>c23:</w:t>
            </w:r>
            <w:r w:rsidRPr="00481D2D">
              <w:tab/>
              <w:t xml:space="preserve">If A.3D/20B THEN m </w:t>
            </w:r>
            <w:smartTag w:uri="urn:schemas-microsoft-com:office:smarttags" w:element="stockticker">
              <w:r w:rsidRPr="00481D2D">
                <w:t>ELSE</w:t>
              </w:r>
            </w:smartTag>
            <w:r w:rsidRPr="00481D2D">
              <w:t xml:space="preserve"> n/a - - end-to-access-edge media security for BFCP using </w:t>
            </w:r>
            <w:smartTag w:uri="urn:schemas-microsoft-com:office:smarttags" w:element="stockticker">
              <w:r w:rsidRPr="00481D2D">
                <w:t>TLS</w:t>
              </w:r>
            </w:smartTag>
            <w:r w:rsidRPr="00481D2D">
              <w:t xml:space="preserve"> and certificate fingerprints.</w:t>
            </w:r>
          </w:p>
          <w:p w14:paraId="73FB5E54" w14:textId="77777777" w:rsidR="00071FE8" w:rsidRPr="00481D2D" w:rsidRDefault="00071FE8" w:rsidP="00071FE8">
            <w:pPr>
              <w:pStyle w:val="TAN"/>
            </w:pPr>
            <w:r w:rsidRPr="00481D2D">
              <w:t>c24:</w:t>
            </w:r>
            <w:r w:rsidRPr="00481D2D">
              <w:tab/>
              <w:t xml:space="preserve">If A.3D/20C THEN m </w:t>
            </w:r>
            <w:smartTag w:uri="urn:schemas-microsoft-com:office:smarttags" w:element="stockticker">
              <w:r w:rsidRPr="00481D2D">
                <w:t>ELSE</w:t>
              </w:r>
            </w:smartTag>
            <w:r w:rsidRPr="00481D2D">
              <w:t xml:space="preserve"> n/a - - end-to-access-edge media security for UDPTL using DTLS and certificate fingerprints.</w:t>
            </w:r>
          </w:p>
          <w:p w14:paraId="0D5EB48E" w14:textId="77777777" w:rsidR="00071FE8" w:rsidRPr="00481D2D" w:rsidRDefault="00071FE8" w:rsidP="00071FE8">
            <w:pPr>
              <w:pStyle w:val="TAN"/>
            </w:pPr>
            <w:r w:rsidRPr="00481D2D">
              <w:t>c25:</w:t>
            </w:r>
            <w:r w:rsidRPr="00481D2D">
              <w:tab/>
              <w:t xml:space="preserve">IF (A.317/37A </w:t>
            </w:r>
            <w:smartTag w:uri="urn:schemas-microsoft-com:office:smarttags" w:element="stockticker">
              <w:r w:rsidRPr="00481D2D">
                <w:t>AND</w:t>
              </w:r>
            </w:smartTag>
            <w:r w:rsidRPr="00481D2D">
              <w:t xml:space="preserve"> A.317/40) OR (A.317/37B </w:t>
            </w:r>
            <w:smartTag w:uri="urn:schemas-microsoft-com:office:smarttags" w:element="stockticker">
              <w:r w:rsidRPr="00481D2D">
                <w:t>AND</w:t>
              </w:r>
            </w:smartTag>
            <w:r w:rsidRPr="00481D2D">
              <w:t xml:space="preserve"> A.317/28) OR (A.317/37C </w:t>
            </w:r>
            <w:smartTag w:uri="urn:schemas-microsoft-com:office:smarttags" w:element="stockticker">
              <w:r w:rsidRPr="00481D2D">
                <w:t>AND</w:t>
              </w:r>
            </w:smartTag>
            <w:r w:rsidRPr="00481D2D">
              <w:t xml:space="preserve"> A.317/52) </w:t>
            </w:r>
            <w:r w:rsidR="000A72B5" w:rsidRPr="00481D2D">
              <w:t xml:space="preserve">OR (A.317/37D AND A.317/55) </w:t>
            </w:r>
            <w:r w:rsidRPr="00481D2D">
              <w:t xml:space="preserve">THEN m </w:t>
            </w:r>
            <w:smartTag w:uri="urn:schemas-microsoft-com:office:smarttags" w:element="stockticker">
              <w:r w:rsidRPr="00481D2D">
                <w:t>ELSE</w:t>
              </w:r>
            </w:smartTag>
            <w:r w:rsidRPr="00481D2D">
              <w:t xml:space="preserve"> o - - end-to-access-edge media security for MSRP using </w:t>
            </w:r>
            <w:smartTag w:uri="urn:schemas-microsoft-com:office:smarttags" w:element="stockticker">
              <w:r w:rsidRPr="00481D2D">
                <w:t>TLS</w:t>
              </w:r>
            </w:smartTag>
            <w:r w:rsidRPr="00481D2D">
              <w:t xml:space="preserve"> and certificate fingerprints, message session relay protocol, end-to-access-edge media security for BFCP using </w:t>
            </w:r>
            <w:smartTag w:uri="urn:schemas-microsoft-com:office:smarttags" w:element="stockticker">
              <w:r w:rsidRPr="00481D2D">
                <w:t>TLS</w:t>
              </w:r>
            </w:smartTag>
            <w:r w:rsidRPr="00481D2D">
              <w:t xml:space="preserve"> and certificate fingerprints, session description protocol format for binary floor control protocol streams, end-to-access-edge media security for UDPTL using DTLS and certificate fingerprints, </w:t>
            </w:r>
            <w:r w:rsidRPr="00481D2D">
              <w:rPr>
                <w:rFonts w:eastAsia="MS Mincho"/>
                <w:lang w:eastAsia="ja-JP"/>
              </w:rPr>
              <w:t>UDPTL over DTLS</w:t>
            </w:r>
            <w:r w:rsidR="000A72B5" w:rsidRPr="00481D2D">
              <w:rPr>
                <w:rFonts w:eastAsia="MS Mincho"/>
                <w:lang w:eastAsia="ja-JP"/>
              </w:rPr>
              <w:t>, end-to-access-edge media security for RTP media using DTLS-SRTP and certificate fingerprints, DTLS-SRTP</w:t>
            </w:r>
            <w:r w:rsidRPr="00481D2D">
              <w:t>.</w:t>
            </w:r>
          </w:p>
          <w:p w14:paraId="05415EC4" w14:textId="77777777" w:rsidR="00071FE8" w:rsidRPr="00481D2D" w:rsidRDefault="00071FE8" w:rsidP="00071FE8">
            <w:pPr>
              <w:pStyle w:val="TAN"/>
            </w:pPr>
            <w:r w:rsidRPr="00481D2D">
              <w:t>c26:</w:t>
            </w:r>
            <w:r w:rsidRPr="00481D2D">
              <w:tab/>
              <w:t xml:space="preserve">IF A.317/40 THEN m </w:t>
            </w:r>
            <w:smartTag w:uri="urn:schemas-microsoft-com:office:smarttags" w:element="stockticker">
              <w:r w:rsidRPr="00481D2D">
                <w:t>ELSE</w:t>
              </w:r>
            </w:smartTag>
            <w:r w:rsidRPr="00481D2D">
              <w:t xml:space="preserve"> n/a - - message session relay protocol.</w:t>
            </w:r>
          </w:p>
          <w:p w14:paraId="37DD3B01" w14:textId="77777777" w:rsidR="00071FE8" w:rsidRPr="00481D2D" w:rsidRDefault="00071FE8" w:rsidP="00071FE8">
            <w:pPr>
              <w:pStyle w:val="TAN"/>
            </w:pPr>
            <w:r w:rsidRPr="00481D2D">
              <w:t>c27:</w:t>
            </w:r>
            <w:r w:rsidRPr="00481D2D">
              <w:tab/>
              <w:t xml:space="preserve">IF A.317/37C THEN m </w:t>
            </w:r>
            <w:smartTag w:uri="urn:schemas-microsoft-com:office:smarttags" w:element="stockticker">
              <w:r w:rsidRPr="00481D2D">
                <w:t>ELSE</w:t>
              </w:r>
            </w:smartTag>
            <w:r w:rsidRPr="00481D2D">
              <w:t xml:space="preserve"> o - - end-to-access-edge media security for UDPTL using DTLS and certificate fingerprints.</w:t>
            </w:r>
          </w:p>
          <w:p w14:paraId="3D2D58E0" w14:textId="77777777" w:rsidR="00071FE8" w:rsidRPr="00481D2D" w:rsidRDefault="00071FE8" w:rsidP="00071FE8">
            <w:pPr>
              <w:pStyle w:val="TAN"/>
              <w:rPr>
                <w:rFonts w:cs="Calibri"/>
                <w:color w:val="000000"/>
              </w:rPr>
            </w:pPr>
            <w:r w:rsidRPr="00481D2D">
              <w:t>c28:</w:t>
            </w:r>
            <w:r w:rsidRPr="00481D2D">
              <w:tab/>
              <w:t xml:space="preserve">IF (A.3/1 </w:t>
            </w:r>
            <w:smartTag w:uri="urn:schemas-microsoft-com:office:smarttags" w:element="stockticker">
              <w:r w:rsidRPr="00481D2D">
                <w:t>AND</w:t>
              </w:r>
            </w:smartTag>
            <w:r w:rsidRPr="00481D2D">
              <w:t xml:space="preserve"> A.317/53) OR A.3/14 OR A.3A/95 THEN m </w:t>
            </w:r>
            <w:smartTag w:uri="urn:schemas-microsoft-com:office:smarttags" w:element="stockticker">
              <w:r w:rsidRPr="00481D2D">
                <w:t>ELSE</w:t>
              </w:r>
            </w:smartTag>
            <w:r w:rsidRPr="00481D2D">
              <w:t xml:space="preserve"> o - -</w:t>
            </w:r>
            <w:r w:rsidRPr="00481D2D">
              <w:rPr>
                <w:rFonts w:cs="Calibri"/>
                <w:color w:val="000000"/>
              </w:rPr>
              <w:t xml:space="preserve"> UE, telepresence, Gm based WIC, eP-CSCF.</w:t>
            </w:r>
          </w:p>
          <w:p w14:paraId="0FB7561B" w14:textId="77777777" w:rsidR="00071FE8" w:rsidRPr="00481D2D" w:rsidRDefault="00071FE8" w:rsidP="00071FE8">
            <w:pPr>
              <w:pStyle w:val="TAN"/>
              <w:rPr>
                <w:rFonts w:eastAsia="MS Mincho"/>
                <w:lang w:eastAsia="ja-JP"/>
              </w:rPr>
            </w:pPr>
            <w:r w:rsidRPr="00481D2D">
              <w:t>c29:</w:t>
            </w:r>
            <w:r w:rsidRPr="00481D2D">
              <w:tab/>
              <w:t xml:space="preserve">IF A.3/14 OR A.3A/95 THEN m </w:t>
            </w:r>
            <w:smartTag w:uri="urn:schemas-microsoft-com:office:smarttags" w:element="stockticker">
              <w:r w:rsidRPr="00481D2D">
                <w:t>ELSE</w:t>
              </w:r>
            </w:smartTag>
            <w:r w:rsidRPr="00481D2D">
              <w:t xml:space="preserve"> o - - Gm based WIC, eP-CSCF</w:t>
            </w:r>
            <w:r w:rsidRPr="00481D2D">
              <w:rPr>
                <w:rFonts w:eastAsia="MS Mincho"/>
                <w:lang w:eastAsia="ja-JP"/>
              </w:rPr>
              <w:t>.</w:t>
            </w:r>
          </w:p>
          <w:p w14:paraId="076EFD4A" w14:textId="77777777" w:rsidR="00071FE8" w:rsidRPr="00481D2D" w:rsidRDefault="00071FE8" w:rsidP="00071FE8">
            <w:pPr>
              <w:pStyle w:val="TAN"/>
            </w:pPr>
            <w:r w:rsidRPr="00481D2D">
              <w:t>c30:</w:t>
            </w:r>
            <w:r w:rsidRPr="00481D2D">
              <w:tab/>
              <w:t xml:space="preserve">IF A.3A/81 OR A.3/9B OR A.3/2A THEN o </w:t>
            </w:r>
            <w:smartTag w:uri="urn:schemas-microsoft-com:office:smarttags" w:element="stockticker">
              <w:r w:rsidRPr="00481D2D">
                <w:t>ELSE</w:t>
              </w:r>
            </w:smartTag>
            <w:r w:rsidRPr="00481D2D">
              <w:t xml:space="preserve"> n/a - - UE performing the functions of an external attached network, IBCF (IMS-</w:t>
            </w:r>
            <w:smartTag w:uri="urn:schemas-microsoft-com:office:smarttags" w:element="stockticker">
              <w:r w:rsidRPr="00481D2D">
                <w:t>ALG</w:t>
              </w:r>
            </w:smartTag>
            <w:r w:rsidRPr="00481D2D">
              <w:t>), P-CSCF (IMS-</w:t>
            </w:r>
            <w:smartTag w:uri="urn:schemas-microsoft-com:office:smarttags" w:element="stockticker">
              <w:r w:rsidRPr="00481D2D">
                <w:t>ALG</w:t>
              </w:r>
            </w:smartTag>
            <w:r w:rsidRPr="00481D2D">
              <w:t>).</w:t>
            </w:r>
          </w:p>
          <w:p w14:paraId="47F7AB31" w14:textId="77777777" w:rsidR="00071FE8" w:rsidRPr="00481D2D" w:rsidRDefault="00071FE8" w:rsidP="00071FE8">
            <w:pPr>
              <w:pStyle w:val="TAN"/>
              <w:rPr>
                <w:rFonts w:cs="Calibri"/>
                <w:color w:val="000000"/>
              </w:rPr>
            </w:pPr>
            <w:r w:rsidRPr="00481D2D">
              <w:t>c31:</w:t>
            </w:r>
            <w:r w:rsidRPr="00481D2D">
              <w:tab/>
              <w:t xml:space="preserve">IF A.3/14 OR A.3A/95 THEN o </w:t>
            </w:r>
            <w:smartTag w:uri="urn:schemas-microsoft-com:office:smarttags" w:element="stockticker">
              <w:r w:rsidRPr="00481D2D">
                <w:t>ELSE</w:t>
              </w:r>
            </w:smartTag>
            <w:r w:rsidRPr="00481D2D">
              <w:t xml:space="preserve"> n/a - -</w:t>
            </w:r>
            <w:r w:rsidRPr="00481D2D">
              <w:rPr>
                <w:rFonts w:cs="Calibri"/>
                <w:color w:val="000000"/>
              </w:rPr>
              <w:t xml:space="preserve"> Gm based WIC, eP-CSCF.</w:t>
            </w:r>
          </w:p>
          <w:p w14:paraId="036F5032" w14:textId="77777777" w:rsidR="00071FE8" w:rsidRPr="00481D2D" w:rsidRDefault="00071FE8" w:rsidP="00071FE8">
            <w:pPr>
              <w:pStyle w:val="TAN"/>
            </w:pPr>
            <w:r w:rsidRPr="00481D2D">
              <w:rPr>
                <w:rFonts w:cs="Calibri"/>
                <w:color w:val="000000"/>
              </w:rPr>
              <w:t>c32:</w:t>
            </w:r>
            <w:r w:rsidRPr="00481D2D">
              <w:tab/>
              <w:t>IF A.3A/95 OR A.3/9B THEN o ELSE n/a - -  eP-CSCF, IMS-ALG.</w:t>
            </w:r>
          </w:p>
          <w:p w14:paraId="60643606" w14:textId="77777777" w:rsidR="00071FE8" w:rsidRPr="00481D2D" w:rsidRDefault="00071FE8" w:rsidP="00071FE8">
            <w:pPr>
              <w:pStyle w:val="TAN"/>
            </w:pPr>
            <w:r w:rsidRPr="00481D2D">
              <w:rPr>
                <w:rFonts w:cs="Calibri"/>
                <w:color w:val="000000"/>
              </w:rPr>
              <w:t>c33:</w:t>
            </w:r>
            <w:r w:rsidRPr="00481D2D">
              <w:tab/>
              <w:t xml:space="preserve">IF A.317/52 OR A.317/54 OR A.317/55 THEN m ELSE n/a - -  </w:t>
            </w:r>
            <w:r w:rsidRPr="00481D2D">
              <w:rPr>
                <w:rFonts w:eastAsia="MS Mincho"/>
                <w:lang w:eastAsia="ja-JP"/>
              </w:rPr>
              <w:t>UDPTL over DTLS, SCTP over DTLS, DTLS-SRTP</w:t>
            </w:r>
            <w:r w:rsidRPr="00481D2D">
              <w:t>.</w:t>
            </w:r>
          </w:p>
          <w:p w14:paraId="7F79764B" w14:textId="77777777" w:rsidR="00071FE8" w:rsidRPr="00481D2D" w:rsidRDefault="00071FE8" w:rsidP="00071FE8">
            <w:pPr>
              <w:pStyle w:val="TAN"/>
            </w:pPr>
            <w:r w:rsidRPr="00481D2D">
              <w:t>c34:</w:t>
            </w:r>
            <w:r w:rsidRPr="00481D2D">
              <w:tab/>
              <w:t>IF A.3/14 OR A.3A/95 THEN m ELSE n/a - -  Gm based WIC, eP-CSCF.</w:t>
            </w:r>
          </w:p>
          <w:p w14:paraId="71BC0D95" w14:textId="77777777" w:rsidR="00071FE8" w:rsidRPr="00481D2D" w:rsidRDefault="00071FE8" w:rsidP="00071FE8">
            <w:pPr>
              <w:pStyle w:val="TAN"/>
            </w:pPr>
            <w:r w:rsidRPr="00481D2D">
              <w:t>c35:</w:t>
            </w:r>
            <w:r w:rsidRPr="00481D2D">
              <w:tab/>
              <w:t>IF A.3A/11 OR A.3A/12 THEN o ELSE n/a - - conference focus, conference participant.</w:t>
            </w:r>
          </w:p>
          <w:p w14:paraId="56621486" w14:textId="77777777" w:rsidR="00071FE8" w:rsidRPr="00481D2D" w:rsidRDefault="00071FE8" w:rsidP="00071FE8">
            <w:pPr>
              <w:pStyle w:val="TAN"/>
            </w:pPr>
            <w:r w:rsidRPr="00481D2D">
              <w:t>c36:</w:t>
            </w:r>
            <w:r w:rsidRPr="00481D2D">
              <w:tab/>
              <w:t xml:space="preserve">IF A.317/66 AND (A.3A/11 OR A.3A/12) THEN o ELSE n/a - - </w:t>
            </w:r>
            <w:r w:rsidRPr="00481D2D">
              <w:rPr>
                <w:rFonts w:cs="Arial"/>
              </w:rPr>
              <w:t>Using simulcast in SDP and RTP sessions,</w:t>
            </w:r>
            <w:r w:rsidRPr="00481D2D">
              <w:t xml:space="preserve"> conference focus, conference participant.</w:t>
            </w:r>
          </w:p>
          <w:p w14:paraId="0BBA3B37" w14:textId="77777777" w:rsidR="00071FE8" w:rsidRPr="00481D2D" w:rsidRDefault="00071FE8" w:rsidP="00071FE8">
            <w:pPr>
              <w:pStyle w:val="TAN"/>
            </w:pPr>
            <w:r w:rsidRPr="00481D2D">
              <w:t>c37:</w:t>
            </w:r>
            <w:r w:rsidRPr="00481D2D">
              <w:tab/>
              <w:t xml:space="preserve">IF A.3/1 OR A.3/2A OR A.3/8 OR A.3/9B THEN o </w:t>
            </w:r>
            <w:smartTag w:uri="urn:schemas-microsoft-com:office:smarttags" w:element="stockticker">
              <w:r w:rsidRPr="00481D2D">
                <w:t>ELSE</w:t>
              </w:r>
            </w:smartTag>
            <w:r w:rsidRPr="00481D2D">
              <w:t xml:space="preserve"> n/a - - UE, P-CSCF (IMS-ALG), MRFC, IBCF (IMS-ALG).</w:t>
            </w:r>
          </w:p>
          <w:p w14:paraId="027E5AFE" w14:textId="77777777" w:rsidR="00071FE8" w:rsidRPr="00481D2D" w:rsidRDefault="00071FE8" w:rsidP="00071FE8">
            <w:pPr>
              <w:pStyle w:val="TAN"/>
            </w:pPr>
            <w:r w:rsidRPr="00481D2D">
              <w:t>c38:</w:t>
            </w:r>
            <w:r w:rsidRPr="00481D2D">
              <w:tab/>
              <w:t>I</w:t>
            </w:r>
            <w:r w:rsidR="000A72B5" w:rsidRPr="00481D2D">
              <w:t>F</w:t>
            </w:r>
            <w:r w:rsidRPr="00481D2D">
              <w:t xml:space="preserve"> A.3/1 THEN o ELSE n/a - - UE.</w:t>
            </w:r>
          </w:p>
          <w:p w14:paraId="4475639E" w14:textId="77777777" w:rsidR="000A72B5" w:rsidRPr="00481D2D" w:rsidRDefault="00E570E3" w:rsidP="000A72B5">
            <w:pPr>
              <w:pStyle w:val="TAN"/>
              <w:rPr>
                <w:rFonts w:cs="Calibri"/>
                <w:color w:val="000000"/>
              </w:rPr>
            </w:pPr>
            <w:r w:rsidRPr="00481D2D">
              <w:t>c39:</w:t>
            </w:r>
            <w:r w:rsidRPr="00481D2D">
              <w:tab/>
              <w:t>I</w:t>
            </w:r>
            <w:r w:rsidR="000A72B5" w:rsidRPr="00481D2D">
              <w:t>F</w:t>
            </w:r>
            <w:r w:rsidRPr="00481D2D">
              <w:t xml:space="preserve"> A.3/1 OR A.3/2 THEN o ELSE n/a - - UE, P-CSCF.</w:t>
            </w:r>
          </w:p>
          <w:p w14:paraId="667B77B8" w14:textId="77777777" w:rsidR="000A72B5" w:rsidRPr="00481D2D" w:rsidRDefault="000A72B5" w:rsidP="000A72B5">
            <w:pPr>
              <w:pStyle w:val="TAN"/>
            </w:pPr>
            <w:r w:rsidRPr="00481D2D">
              <w:t>c40:</w:t>
            </w:r>
            <w:r w:rsidRPr="00481D2D">
              <w:tab/>
              <w:t xml:space="preserve">IF A.3D/31 THEN m </w:t>
            </w:r>
            <w:smartTag w:uri="urn:schemas-microsoft-com:office:smarttags" w:element="stockticker">
              <w:r w:rsidRPr="00481D2D">
                <w:t>ELSE</w:t>
              </w:r>
            </w:smartTag>
            <w:r w:rsidRPr="00481D2D">
              <w:t xml:space="preserve"> n/a - - end-to-access-edge media security for RTP media using </w:t>
            </w:r>
            <w:smartTag w:uri="urn:schemas-microsoft-com:office:smarttags" w:element="stockticker">
              <w:r w:rsidRPr="00481D2D">
                <w:t>DTLS</w:t>
              </w:r>
            </w:smartTag>
            <w:r w:rsidRPr="00481D2D">
              <w:t>-SRTP and certificate fingerprints.</w:t>
            </w:r>
          </w:p>
          <w:p w14:paraId="29ACBE17" w14:textId="77777777" w:rsidR="00E570E3" w:rsidRPr="00481D2D" w:rsidRDefault="000A72B5" w:rsidP="000A72B5">
            <w:pPr>
              <w:pStyle w:val="TAN"/>
            </w:pPr>
            <w:r w:rsidRPr="00481D2D">
              <w:t>c41:</w:t>
            </w:r>
            <w:r w:rsidRPr="00481D2D">
              <w:tab/>
              <w:t xml:space="preserve">IF A.3D/31 THEN m </w:t>
            </w:r>
            <w:smartTag w:uri="urn:schemas-microsoft-com:office:smarttags" w:element="stockticker">
              <w:r w:rsidRPr="00481D2D">
                <w:t>ELSE</w:t>
              </w:r>
            </w:smartTag>
            <w:r w:rsidRPr="00481D2D">
              <w:t xml:space="preserve"> o - - end-to-access-edge media security for RTP media using </w:t>
            </w:r>
            <w:smartTag w:uri="urn:schemas-microsoft-com:office:smarttags" w:element="stockticker">
              <w:r w:rsidRPr="00481D2D">
                <w:t>DTLS</w:t>
              </w:r>
            </w:smartTag>
            <w:r w:rsidRPr="00481D2D">
              <w:t>-SRTP and certificate fingerprints</w:t>
            </w:r>
            <w:r w:rsidRPr="00481D2D">
              <w:rPr>
                <w:rFonts w:eastAsia="MS Mincho"/>
                <w:lang w:eastAsia="ja-JP"/>
              </w:rPr>
              <w:t>.</w:t>
            </w:r>
          </w:p>
        </w:tc>
      </w:tr>
      <w:tr w:rsidR="00071FE8" w:rsidRPr="00481D2D" w14:paraId="4CEBE6A5" w14:textId="77777777">
        <w:trPr>
          <w:cantSplit/>
        </w:trPr>
        <w:tc>
          <w:tcPr>
            <w:tcW w:w="9642" w:type="dxa"/>
            <w:gridSpan w:val="5"/>
          </w:tcPr>
          <w:p w14:paraId="58FF1595" w14:textId="77777777" w:rsidR="00071FE8" w:rsidRPr="00481D2D" w:rsidRDefault="00071FE8" w:rsidP="00071FE8">
            <w:pPr>
              <w:pStyle w:val="TAN"/>
            </w:pPr>
            <w:r w:rsidRPr="00481D2D">
              <w:t>NOTE 1:</w:t>
            </w:r>
            <w:r w:rsidRPr="00481D2D">
              <w:tab/>
              <w:t xml:space="preserve">For "video" and "audio" media types that utilise </w:t>
            </w:r>
            <w:smartTag w:uri="urn:schemas-microsoft-com:office:smarttags" w:element="stockticker">
              <w:r w:rsidRPr="00481D2D">
                <w:t>RTP</w:t>
              </w:r>
            </w:smartTag>
            <w:r w:rsidRPr="00481D2D">
              <w:t>/RTCP, if the RTCP bandwidth level for the session is different than the default RTCP bandwidth as specified in RFC 3556 [56], then, it shall be specified. For other media types, it may be specified.</w:t>
            </w:r>
          </w:p>
        </w:tc>
      </w:tr>
    </w:tbl>
    <w:p w14:paraId="10FC28E7" w14:textId="77777777" w:rsidR="00897956" w:rsidRPr="00481D2D" w:rsidRDefault="00897956"/>
    <w:p w14:paraId="34B9DB0B" w14:textId="77777777" w:rsidR="00897956" w:rsidRPr="00481D2D" w:rsidRDefault="00897956" w:rsidP="005D46C4">
      <w:pPr>
        <w:pStyle w:val="Heading3"/>
      </w:pPr>
      <w:bookmarkStart w:id="1322" w:name="_Toc132019400"/>
      <w:r w:rsidRPr="00481D2D">
        <w:t>A.3.2.2</w:t>
      </w:r>
      <w:r w:rsidRPr="00481D2D">
        <w:tab/>
        <w:t>SDP types</w:t>
      </w:r>
      <w:bookmarkEnd w:id="1322"/>
    </w:p>
    <w:p w14:paraId="59150684" w14:textId="77777777" w:rsidR="00897956" w:rsidRPr="00481D2D" w:rsidRDefault="00897956">
      <w:pPr>
        <w:pStyle w:val="TH"/>
      </w:pPr>
      <w:bookmarkStart w:id="1323" w:name="UASDPtypes"/>
      <w:r w:rsidRPr="00481D2D">
        <w:t>Table A.318</w:t>
      </w:r>
      <w:bookmarkEnd w:id="1323"/>
      <w:r w:rsidRPr="00481D2D">
        <w:t>: SDP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3DCD682" w14:textId="77777777">
        <w:trPr>
          <w:cantSplit/>
        </w:trPr>
        <w:tc>
          <w:tcPr>
            <w:tcW w:w="851" w:type="dxa"/>
            <w:vMerge w:val="restart"/>
          </w:tcPr>
          <w:p w14:paraId="16A7E7C6" w14:textId="77777777" w:rsidR="00897956" w:rsidRPr="00481D2D" w:rsidRDefault="00897956">
            <w:pPr>
              <w:pStyle w:val="TAH"/>
            </w:pPr>
            <w:r w:rsidRPr="00481D2D">
              <w:t>Item</w:t>
            </w:r>
          </w:p>
        </w:tc>
        <w:tc>
          <w:tcPr>
            <w:tcW w:w="2665" w:type="dxa"/>
            <w:vMerge w:val="restart"/>
          </w:tcPr>
          <w:p w14:paraId="42734709" w14:textId="77777777" w:rsidR="00897956" w:rsidRPr="00481D2D" w:rsidRDefault="00897956">
            <w:pPr>
              <w:pStyle w:val="TAH"/>
            </w:pPr>
            <w:r w:rsidRPr="00481D2D">
              <w:t>Type</w:t>
            </w:r>
          </w:p>
        </w:tc>
        <w:tc>
          <w:tcPr>
            <w:tcW w:w="3063" w:type="dxa"/>
            <w:gridSpan w:val="3"/>
          </w:tcPr>
          <w:p w14:paraId="5B78EF45" w14:textId="77777777" w:rsidR="00897956" w:rsidRPr="00481D2D" w:rsidRDefault="00897956">
            <w:pPr>
              <w:pStyle w:val="TAH"/>
            </w:pPr>
            <w:r w:rsidRPr="00481D2D">
              <w:t>Sending</w:t>
            </w:r>
          </w:p>
        </w:tc>
        <w:tc>
          <w:tcPr>
            <w:tcW w:w="3063" w:type="dxa"/>
            <w:gridSpan w:val="3"/>
          </w:tcPr>
          <w:p w14:paraId="49802373" w14:textId="77777777" w:rsidR="00897956" w:rsidRPr="00481D2D" w:rsidRDefault="00897956">
            <w:pPr>
              <w:pStyle w:val="TAH"/>
              <w:rPr>
                <w:b w:val="0"/>
              </w:rPr>
            </w:pPr>
            <w:r w:rsidRPr="00481D2D">
              <w:t>Receiving</w:t>
            </w:r>
          </w:p>
        </w:tc>
      </w:tr>
      <w:tr w:rsidR="00897956" w:rsidRPr="00481D2D" w14:paraId="270B7C95" w14:textId="77777777">
        <w:trPr>
          <w:cantSplit/>
        </w:trPr>
        <w:tc>
          <w:tcPr>
            <w:tcW w:w="851" w:type="dxa"/>
            <w:vMerge/>
          </w:tcPr>
          <w:p w14:paraId="5A1E09FF" w14:textId="77777777" w:rsidR="00897956" w:rsidRPr="00481D2D" w:rsidRDefault="00897956">
            <w:pPr>
              <w:pStyle w:val="TAH"/>
            </w:pPr>
          </w:p>
        </w:tc>
        <w:tc>
          <w:tcPr>
            <w:tcW w:w="2665" w:type="dxa"/>
            <w:vMerge/>
          </w:tcPr>
          <w:p w14:paraId="4D72747F" w14:textId="77777777" w:rsidR="00897956" w:rsidRPr="00481D2D" w:rsidRDefault="00897956">
            <w:pPr>
              <w:pStyle w:val="TAH"/>
            </w:pPr>
          </w:p>
        </w:tc>
        <w:tc>
          <w:tcPr>
            <w:tcW w:w="1021" w:type="dxa"/>
          </w:tcPr>
          <w:p w14:paraId="3AEC0574" w14:textId="77777777" w:rsidR="00897956" w:rsidRPr="00481D2D" w:rsidRDefault="00897956">
            <w:pPr>
              <w:pStyle w:val="TAH"/>
            </w:pPr>
            <w:r w:rsidRPr="00481D2D">
              <w:t>Ref.</w:t>
            </w:r>
          </w:p>
        </w:tc>
        <w:tc>
          <w:tcPr>
            <w:tcW w:w="1021" w:type="dxa"/>
          </w:tcPr>
          <w:p w14:paraId="0B99FA67" w14:textId="77777777" w:rsidR="00897956" w:rsidRPr="00481D2D" w:rsidRDefault="00897956">
            <w:pPr>
              <w:pStyle w:val="TAH"/>
            </w:pPr>
            <w:r w:rsidRPr="00481D2D">
              <w:t>RFC status</w:t>
            </w:r>
          </w:p>
        </w:tc>
        <w:tc>
          <w:tcPr>
            <w:tcW w:w="1021" w:type="dxa"/>
          </w:tcPr>
          <w:p w14:paraId="2D27EAEE" w14:textId="77777777" w:rsidR="00897956" w:rsidRPr="00481D2D" w:rsidRDefault="00897956">
            <w:pPr>
              <w:pStyle w:val="TAH"/>
            </w:pPr>
            <w:r w:rsidRPr="00481D2D">
              <w:t>Profile status</w:t>
            </w:r>
          </w:p>
        </w:tc>
        <w:tc>
          <w:tcPr>
            <w:tcW w:w="1021" w:type="dxa"/>
          </w:tcPr>
          <w:p w14:paraId="6F6C7810" w14:textId="77777777" w:rsidR="00897956" w:rsidRPr="00481D2D" w:rsidRDefault="00897956">
            <w:pPr>
              <w:pStyle w:val="TAH"/>
            </w:pPr>
            <w:r w:rsidRPr="00481D2D">
              <w:t>Ref.</w:t>
            </w:r>
          </w:p>
        </w:tc>
        <w:tc>
          <w:tcPr>
            <w:tcW w:w="1021" w:type="dxa"/>
          </w:tcPr>
          <w:p w14:paraId="2F46E238" w14:textId="77777777" w:rsidR="00897956" w:rsidRPr="00481D2D" w:rsidRDefault="00897956">
            <w:pPr>
              <w:pStyle w:val="TAH"/>
            </w:pPr>
            <w:r w:rsidRPr="00481D2D">
              <w:t>RFC status</w:t>
            </w:r>
          </w:p>
        </w:tc>
        <w:tc>
          <w:tcPr>
            <w:tcW w:w="1021" w:type="dxa"/>
          </w:tcPr>
          <w:p w14:paraId="4D61411B" w14:textId="77777777" w:rsidR="00897956" w:rsidRPr="00481D2D" w:rsidRDefault="00897956">
            <w:pPr>
              <w:pStyle w:val="TAH"/>
            </w:pPr>
            <w:r w:rsidRPr="00481D2D">
              <w:t>Profile status</w:t>
            </w:r>
          </w:p>
        </w:tc>
      </w:tr>
      <w:tr w:rsidR="00897956" w:rsidRPr="00481D2D" w14:paraId="0325186C" w14:textId="77777777">
        <w:trPr>
          <w:cantSplit/>
        </w:trPr>
        <w:tc>
          <w:tcPr>
            <w:tcW w:w="851" w:type="dxa"/>
          </w:tcPr>
          <w:p w14:paraId="7EB71673" w14:textId="77777777" w:rsidR="00897956" w:rsidRPr="00481D2D" w:rsidRDefault="00897956">
            <w:pPr>
              <w:pStyle w:val="TAL"/>
            </w:pPr>
          </w:p>
        </w:tc>
        <w:tc>
          <w:tcPr>
            <w:tcW w:w="8791" w:type="dxa"/>
            <w:gridSpan w:val="7"/>
          </w:tcPr>
          <w:p w14:paraId="50E52E11" w14:textId="77777777" w:rsidR="00897956" w:rsidRPr="00481D2D" w:rsidRDefault="00897956">
            <w:pPr>
              <w:pStyle w:val="TAL"/>
              <w:rPr>
                <w:b/>
              </w:rPr>
            </w:pPr>
            <w:r w:rsidRPr="00481D2D">
              <w:rPr>
                <w:b/>
              </w:rPr>
              <w:t>Session level description</w:t>
            </w:r>
          </w:p>
        </w:tc>
      </w:tr>
      <w:tr w:rsidR="00897956" w:rsidRPr="00481D2D" w14:paraId="76CEC677" w14:textId="77777777">
        <w:tc>
          <w:tcPr>
            <w:tcW w:w="851" w:type="dxa"/>
          </w:tcPr>
          <w:p w14:paraId="41269D55" w14:textId="77777777" w:rsidR="00897956" w:rsidRPr="00481D2D" w:rsidRDefault="00897956">
            <w:pPr>
              <w:pStyle w:val="TAL"/>
            </w:pPr>
            <w:r w:rsidRPr="00481D2D">
              <w:t>1</w:t>
            </w:r>
          </w:p>
        </w:tc>
        <w:tc>
          <w:tcPr>
            <w:tcW w:w="2665" w:type="dxa"/>
          </w:tcPr>
          <w:p w14:paraId="016EA545" w14:textId="77777777" w:rsidR="00897956" w:rsidRPr="00481D2D" w:rsidRDefault="00897956">
            <w:pPr>
              <w:pStyle w:val="TAL"/>
            </w:pPr>
            <w:r w:rsidRPr="00481D2D">
              <w:t>v= (protocol version)</w:t>
            </w:r>
          </w:p>
        </w:tc>
        <w:tc>
          <w:tcPr>
            <w:tcW w:w="1021" w:type="dxa"/>
          </w:tcPr>
          <w:p w14:paraId="0CC6F4F4" w14:textId="77777777" w:rsidR="00897956" w:rsidRPr="00481D2D" w:rsidRDefault="00897956">
            <w:pPr>
              <w:pStyle w:val="TAL"/>
            </w:pPr>
            <w:r w:rsidRPr="00481D2D">
              <w:t>[39] 5.1</w:t>
            </w:r>
          </w:p>
        </w:tc>
        <w:tc>
          <w:tcPr>
            <w:tcW w:w="1021" w:type="dxa"/>
          </w:tcPr>
          <w:p w14:paraId="47AFE08D" w14:textId="77777777" w:rsidR="00897956" w:rsidRPr="00481D2D" w:rsidRDefault="00897956">
            <w:pPr>
              <w:pStyle w:val="TAL"/>
            </w:pPr>
            <w:r w:rsidRPr="00481D2D">
              <w:t>m</w:t>
            </w:r>
          </w:p>
        </w:tc>
        <w:tc>
          <w:tcPr>
            <w:tcW w:w="1021" w:type="dxa"/>
          </w:tcPr>
          <w:p w14:paraId="41465122" w14:textId="77777777" w:rsidR="00897956" w:rsidRPr="00481D2D" w:rsidRDefault="00897956">
            <w:pPr>
              <w:pStyle w:val="TAL"/>
            </w:pPr>
            <w:r w:rsidRPr="00481D2D">
              <w:t>m</w:t>
            </w:r>
          </w:p>
        </w:tc>
        <w:tc>
          <w:tcPr>
            <w:tcW w:w="1021" w:type="dxa"/>
          </w:tcPr>
          <w:p w14:paraId="41A367A8" w14:textId="77777777" w:rsidR="00897956" w:rsidRPr="00481D2D" w:rsidRDefault="00897956">
            <w:pPr>
              <w:pStyle w:val="TAL"/>
            </w:pPr>
            <w:r w:rsidRPr="00481D2D">
              <w:t>[39] 5.1</w:t>
            </w:r>
          </w:p>
        </w:tc>
        <w:tc>
          <w:tcPr>
            <w:tcW w:w="1021" w:type="dxa"/>
          </w:tcPr>
          <w:p w14:paraId="34CC7DDC" w14:textId="77777777" w:rsidR="00897956" w:rsidRPr="00481D2D" w:rsidRDefault="00897956">
            <w:pPr>
              <w:pStyle w:val="TAL"/>
            </w:pPr>
            <w:r w:rsidRPr="00481D2D">
              <w:t>m</w:t>
            </w:r>
          </w:p>
        </w:tc>
        <w:tc>
          <w:tcPr>
            <w:tcW w:w="1021" w:type="dxa"/>
          </w:tcPr>
          <w:p w14:paraId="240534FE" w14:textId="77777777" w:rsidR="00897956" w:rsidRPr="00481D2D" w:rsidRDefault="00897956">
            <w:pPr>
              <w:pStyle w:val="TAL"/>
            </w:pPr>
            <w:r w:rsidRPr="00481D2D">
              <w:t>m</w:t>
            </w:r>
          </w:p>
        </w:tc>
      </w:tr>
      <w:tr w:rsidR="00897956" w:rsidRPr="00481D2D" w14:paraId="12FD585F" w14:textId="77777777">
        <w:tc>
          <w:tcPr>
            <w:tcW w:w="851" w:type="dxa"/>
          </w:tcPr>
          <w:p w14:paraId="75A0CD65" w14:textId="77777777" w:rsidR="00897956" w:rsidRPr="00481D2D" w:rsidRDefault="00897956">
            <w:pPr>
              <w:pStyle w:val="TAL"/>
            </w:pPr>
            <w:bookmarkStart w:id="1324" w:name="UASDPo"/>
            <w:r w:rsidRPr="00481D2D">
              <w:t>2</w:t>
            </w:r>
            <w:bookmarkEnd w:id="1324"/>
          </w:p>
        </w:tc>
        <w:tc>
          <w:tcPr>
            <w:tcW w:w="2665" w:type="dxa"/>
          </w:tcPr>
          <w:p w14:paraId="34F499CC" w14:textId="77777777" w:rsidR="00897956" w:rsidRPr="00481D2D" w:rsidRDefault="00897956">
            <w:pPr>
              <w:pStyle w:val="TAL"/>
            </w:pPr>
            <w:r w:rsidRPr="00481D2D">
              <w:t>o= (owner/creator and session identifier)</w:t>
            </w:r>
          </w:p>
        </w:tc>
        <w:tc>
          <w:tcPr>
            <w:tcW w:w="1021" w:type="dxa"/>
          </w:tcPr>
          <w:p w14:paraId="26BCF590" w14:textId="77777777" w:rsidR="00897956" w:rsidRPr="00481D2D" w:rsidRDefault="00897956">
            <w:pPr>
              <w:pStyle w:val="TAL"/>
            </w:pPr>
            <w:r w:rsidRPr="00481D2D">
              <w:t>[39] 5.2</w:t>
            </w:r>
          </w:p>
        </w:tc>
        <w:tc>
          <w:tcPr>
            <w:tcW w:w="1021" w:type="dxa"/>
          </w:tcPr>
          <w:p w14:paraId="3A254F9B" w14:textId="77777777" w:rsidR="00897956" w:rsidRPr="00481D2D" w:rsidRDefault="00897956">
            <w:pPr>
              <w:pStyle w:val="TAL"/>
            </w:pPr>
            <w:r w:rsidRPr="00481D2D">
              <w:t>m</w:t>
            </w:r>
          </w:p>
        </w:tc>
        <w:tc>
          <w:tcPr>
            <w:tcW w:w="1021" w:type="dxa"/>
          </w:tcPr>
          <w:p w14:paraId="446BD349" w14:textId="77777777" w:rsidR="00897956" w:rsidRPr="00481D2D" w:rsidRDefault="00897956">
            <w:pPr>
              <w:pStyle w:val="TAL"/>
            </w:pPr>
            <w:r w:rsidRPr="00481D2D">
              <w:t>m</w:t>
            </w:r>
          </w:p>
        </w:tc>
        <w:tc>
          <w:tcPr>
            <w:tcW w:w="1021" w:type="dxa"/>
          </w:tcPr>
          <w:p w14:paraId="77957986" w14:textId="77777777" w:rsidR="00897956" w:rsidRPr="00481D2D" w:rsidRDefault="00897956">
            <w:pPr>
              <w:pStyle w:val="TAL"/>
            </w:pPr>
            <w:r w:rsidRPr="00481D2D">
              <w:t>[39] 5.2</w:t>
            </w:r>
          </w:p>
        </w:tc>
        <w:tc>
          <w:tcPr>
            <w:tcW w:w="1021" w:type="dxa"/>
          </w:tcPr>
          <w:p w14:paraId="3C63F9FF" w14:textId="77777777" w:rsidR="00897956" w:rsidRPr="00481D2D" w:rsidRDefault="00897956">
            <w:pPr>
              <w:pStyle w:val="TAL"/>
            </w:pPr>
            <w:r w:rsidRPr="00481D2D">
              <w:t>m</w:t>
            </w:r>
          </w:p>
        </w:tc>
        <w:tc>
          <w:tcPr>
            <w:tcW w:w="1021" w:type="dxa"/>
          </w:tcPr>
          <w:p w14:paraId="627A9043" w14:textId="77777777" w:rsidR="00897956" w:rsidRPr="00481D2D" w:rsidRDefault="00897956">
            <w:pPr>
              <w:pStyle w:val="TAL"/>
            </w:pPr>
            <w:r w:rsidRPr="00481D2D">
              <w:t>m</w:t>
            </w:r>
          </w:p>
        </w:tc>
      </w:tr>
      <w:tr w:rsidR="00897956" w:rsidRPr="00481D2D" w14:paraId="143538F7" w14:textId="77777777">
        <w:tc>
          <w:tcPr>
            <w:tcW w:w="851" w:type="dxa"/>
          </w:tcPr>
          <w:p w14:paraId="1C33FBEC" w14:textId="77777777" w:rsidR="00897956" w:rsidRPr="00481D2D" w:rsidRDefault="00897956">
            <w:pPr>
              <w:pStyle w:val="TAL"/>
            </w:pPr>
            <w:r w:rsidRPr="00481D2D">
              <w:t>3</w:t>
            </w:r>
          </w:p>
        </w:tc>
        <w:tc>
          <w:tcPr>
            <w:tcW w:w="2665" w:type="dxa"/>
          </w:tcPr>
          <w:p w14:paraId="1154442F" w14:textId="77777777" w:rsidR="00897956" w:rsidRPr="00481D2D" w:rsidRDefault="00897956">
            <w:pPr>
              <w:pStyle w:val="TAL"/>
            </w:pPr>
            <w:r w:rsidRPr="00481D2D">
              <w:t>s= (session name)</w:t>
            </w:r>
          </w:p>
        </w:tc>
        <w:tc>
          <w:tcPr>
            <w:tcW w:w="1021" w:type="dxa"/>
          </w:tcPr>
          <w:p w14:paraId="68C8826F" w14:textId="77777777" w:rsidR="00897956" w:rsidRPr="00481D2D" w:rsidRDefault="00897956">
            <w:pPr>
              <w:pStyle w:val="TAL"/>
            </w:pPr>
            <w:r w:rsidRPr="00481D2D">
              <w:t>[39] 5.3</w:t>
            </w:r>
          </w:p>
        </w:tc>
        <w:tc>
          <w:tcPr>
            <w:tcW w:w="1021" w:type="dxa"/>
          </w:tcPr>
          <w:p w14:paraId="6F40C17A" w14:textId="77777777" w:rsidR="00897956" w:rsidRPr="00481D2D" w:rsidRDefault="00897956">
            <w:pPr>
              <w:pStyle w:val="TAL"/>
            </w:pPr>
            <w:r w:rsidRPr="00481D2D">
              <w:t>m</w:t>
            </w:r>
          </w:p>
        </w:tc>
        <w:tc>
          <w:tcPr>
            <w:tcW w:w="1021" w:type="dxa"/>
          </w:tcPr>
          <w:p w14:paraId="224B4767" w14:textId="77777777" w:rsidR="00897956" w:rsidRPr="00481D2D" w:rsidRDefault="00897956">
            <w:pPr>
              <w:pStyle w:val="TAL"/>
            </w:pPr>
            <w:r w:rsidRPr="00481D2D">
              <w:t>m</w:t>
            </w:r>
          </w:p>
        </w:tc>
        <w:tc>
          <w:tcPr>
            <w:tcW w:w="1021" w:type="dxa"/>
          </w:tcPr>
          <w:p w14:paraId="3CFF0B6A" w14:textId="77777777" w:rsidR="00897956" w:rsidRPr="00481D2D" w:rsidRDefault="00897956">
            <w:pPr>
              <w:pStyle w:val="TAL"/>
            </w:pPr>
            <w:r w:rsidRPr="00481D2D">
              <w:t>[39] 5.3</w:t>
            </w:r>
          </w:p>
        </w:tc>
        <w:tc>
          <w:tcPr>
            <w:tcW w:w="1021" w:type="dxa"/>
          </w:tcPr>
          <w:p w14:paraId="1F65C8E9" w14:textId="77777777" w:rsidR="00897956" w:rsidRPr="00481D2D" w:rsidRDefault="00897956">
            <w:pPr>
              <w:pStyle w:val="TAL"/>
            </w:pPr>
            <w:r w:rsidRPr="00481D2D">
              <w:t>m</w:t>
            </w:r>
          </w:p>
        </w:tc>
        <w:tc>
          <w:tcPr>
            <w:tcW w:w="1021" w:type="dxa"/>
          </w:tcPr>
          <w:p w14:paraId="1ED95F99" w14:textId="77777777" w:rsidR="00897956" w:rsidRPr="00481D2D" w:rsidRDefault="00897956">
            <w:pPr>
              <w:pStyle w:val="TAL"/>
            </w:pPr>
            <w:r w:rsidRPr="00481D2D">
              <w:t>m</w:t>
            </w:r>
          </w:p>
        </w:tc>
      </w:tr>
      <w:tr w:rsidR="00897956" w:rsidRPr="00481D2D" w14:paraId="1CEAB0A4" w14:textId="77777777">
        <w:tc>
          <w:tcPr>
            <w:tcW w:w="851" w:type="dxa"/>
          </w:tcPr>
          <w:p w14:paraId="58D7210A" w14:textId="77777777" w:rsidR="00897956" w:rsidRPr="00481D2D" w:rsidRDefault="00897956">
            <w:pPr>
              <w:pStyle w:val="TAL"/>
            </w:pPr>
            <w:r w:rsidRPr="00481D2D">
              <w:t>4</w:t>
            </w:r>
          </w:p>
        </w:tc>
        <w:tc>
          <w:tcPr>
            <w:tcW w:w="2665" w:type="dxa"/>
          </w:tcPr>
          <w:p w14:paraId="501B5725" w14:textId="77777777" w:rsidR="00897956" w:rsidRPr="00481D2D" w:rsidRDefault="00897956">
            <w:pPr>
              <w:pStyle w:val="TAL"/>
            </w:pPr>
            <w:r w:rsidRPr="00481D2D">
              <w:t>i= (session information)</w:t>
            </w:r>
          </w:p>
        </w:tc>
        <w:tc>
          <w:tcPr>
            <w:tcW w:w="1021" w:type="dxa"/>
          </w:tcPr>
          <w:p w14:paraId="43EB1077" w14:textId="77777777" w:rsidR="00897956" w:rsidRPr="00481D2D" w:rsidRDefault="00897956">
            <w:pPr>
              <w:pStyle w:val="TAL"/>
            </w:pPr>
            <w:r w:rsidRPr="00481D2D">
              <w:t>[39] 5.4</w:t>
            </w:r>
          </w:p>
        </w:tc>
        <w:tc>
          <w:tcPr>
            <w:tcW w:w="1021" w:type="dxa"/>
          </w:tcPr>
          <w:p w14:paraId="2BE37FE5" w14:textId="77777777" w:rsidR="00897956" w:rsidRPr="00481D2D" w:rsidRDefault="00897956">
            <w:pPr>
              <w:pStyle w:val="TAL"/>
            </w:pPr>
            <w:r w:rsidRPr="00481D2D">
              <w:t>o</w:t>
            </w:r>
          </w:p>
        </w:tc>
        <w:tc>
          <w:tcPr>
            <w:tcW w:w="1021" w:type="dxa"/>
          </w:tcPr>
          <w:p w14:paraId="51AE45CA" w14:textId="77777777" w:rsidR="00897956" w:rsidRPr="00481D2D" w:rsidRDefault="00CB4F1C">
            <w:pPr>
              <w:pStyle w:val="TAL"/>
            </w:pPr>
            <w:r w:rsidRPr="00481D2D">
              <w:t>c2</w:t>
            </w:r>
          </w:p>
        </w:tc>
        <w:tc>
          <w:tcPr>
            <w:tcW w:w="1021" w:type="dxa"/>
          </w:tcPr>
          <w:p w14:paraId="25B828CE" w14:textId="77777777" w:rsidR="00897956" w:rsidRPr="00481D2D" w:rsidRDefault="00897956">
            <w:pPr>
              <w:pStyle w:val="TAL"/>
            </w:pPr>
            <w:r w:rsidRPr="00481D2D">
              <w:t>[39] 5.4</w:t>
            </w:r>
          </w:p>
        </w:tc>
        <w:tc>
          <w:tcPr>
            <w:tcW w:w="1021" w:type="dxa"/>
          </w:tcPr>
          <w:p w14:paraId="2502392F" w14:textId="77777777" w:rsidR="00897956" w:rsidRPr="00481D2D" w:rsidRDefault="00897956">
            <w:pPr>
              <w:pStyle w:val="TAL"/>
            </w:pPr>
            <w:r w:rsidRPr="00481D2D">
              <w:t>m</w:t>
            </w:r>
          </w:p>
        </w:tc>
        <w:tc>
          <w:tcPr>
            <w:tcW w:w="1021" w:type="dxa"/>
          </w:tcPr>
          <w:p w14:paraId="61588B73" w14:textId="77777777" w:rsidR="00897956" w:rsidRPr="00481D2D" w:rsidRDefault="00CB4F1C">
            <w:pPr>
              <w:pStyle w:val="TAL"/>
            </w:pPr>
            <w:r w:rsidRPr="00481D2D">
              <w:t>c3</w:t>
            </w:r>
          </w:p>
        </w:tc>
      </w:tr>
      <w:tr w:rsidR="00897956" w:rsidRPr="00481D2D" w14:paraId="7DAE7FFB" w14:textId="77777777">
        <w:tc>
          <w:tcPr>
            <w:tcW w:w="851" w:type="dxa"/>
          </w:tcPr>
          <w:p w14:paraId="728752B3" w14:textId="77777777" w:rsidR="00897956" w:rsidRPr="00481D2D" w:rsidRDefault="00897956">
            <w:pPr>
              <w:pStyle w:val="TAL"/>
            </w:pPr>
            <w:r w:rsidRPr="00481D2D">
              <w:t>5</w:t>
            </w:r>
          </w:p>
        </w:tc>
        <w:tc>
          <w:tcPr>
            <w:tcW w:w="2665" w:type="dxa"/>
          </w:tcPr>
          <w:p w14:paraId="4C7C9609" w14:textId="77777777" w:rsidR="00897956" w:rsidRPr="00481D2D" w:rsidRDefault="00897956">
            <w:pPr>
              <w:pStyle w:val="TAL"/>
            </w:pPr>
            <w:r w:rsidRPr="00481D2D">
              <w:t>u= (</w:t>
            </w:r>
            <w:smartTag w:uri="urn:schemas-microsoft-com:office:smarttags" w:element="stockticker">
              <w:r w:rsidRPr="00481D2D">
                <w:t>URI</w:t>
              </w:r>
            </w:smartTag>
            <w:r w:rsidRPr="00481D2D">
              <w:t xml:space="preserve"> of description)</w:t>
            </w:r>
          </w:p>
        </w:tc>
        <w:tc>
          <w:tcPr>
            <w:tcW w:w="1021" w:type="dxa"/>
          </w:tcPr>
          <w:p w14:paraId="6294BE98" w14:textId="77777777" w:rsidR="00897956" w:rsidRPr="00481D2D" w:rsidRDefault="00897956">
            <w:pPr>
              <w:pStyle w:val="TAL"/>
            </w:pPr>
            <w:r w:rsidRPr="00481D2D">
              <w:t>[39] 5.5</w:t>
            </w:r>
          </w:p>
        </w:tc>
        <w:tc>
          <w:tcPr>
            <w:tcW w:w="1021" w:type="dxa"/>
          </w:tcPr>
          <w:p w14:paraId="7F60B990" w14:textId="77777777" w:rsidR="00897956" w:rsidRPr="00481D2D" w:rsidRDefault="00897956">
            <w:pPr>
              <w:pStyle w:val="TAL"/>
            </w:pPr>
            <w:r w:rsidRPr="00481D2D">
              <w:t>o</w:t>
            </w:r>
          </w:p>
        </w:tc>
        <w:tc>
          <w:tcPr>
            <w:tcW w:w="1021" w:type="dxa"/>
          </w:tcPr>
          <w:p w14:paraId="3CBBBC2E" w14:textId="77777777" w:rsidR="00897956" w:rsidRPr="00481D2D" w:rsidRDefault="00CB4F1C">
            <w:pPr>
              <w:pStyle w:val="TAL"/>
            </w:pPr>
            <w:r w:rsidRPr="00481D2D">
              <w:t>c4</w:t>
            </w:r>
          </w:p>
        </w:tc>
        <w:tc>
          <w:tcPr>
            <w:tcW w:w="1021" w:type="dxa"/>
          </w:tcPr>
          <w:p w14:paraId="092EF5B9" w14:textId="77777777" w:rsidR="00897956" w:rsidRPr="00481D2D" w:rsidRDefault="00897956">
            <w:pPr>
              <w:pStyle w:val="TAL"/>
            </w:pPr>
            <w:r w:rsidRPr="00481D2D">
              <w:t>[39] 5.5</w:t>
            </w:r>
          </w:p>
        </w:tc>
        <w:tc>
          <w:tcPr>
            <w:tcW w:w="1021" w:type="dxa"/>
          </w:tcPr>
          <w:p w14:paraId="699578D8" w14:textId="77777777" w:rsidR="00897956" w:rsidRPr="00481D2D" w:rsidRDefault="00897956">
            <w:pPr>
              <w:pStyle w:val="TAL"/>
            </w:pPr>
            <w:r w:rsidRPr="00481D2D">
              <w:t>o</w:t>
            </w:r>
          </w:p>
        </w:tc>
        <w:tc>
          <w:tcPr>
            <w:tcW w:w="1021" w:type="dxa"/>
          </w:tcPr>
          <w:p w14:paraId="2649F0FA" w14:textId="77777777" w:rsidR="00897956" w:rsidRPr="00481D2D" w:rsidRDefault="00897956">
            <w:pPr>
              <w:pStyle w:val="TAL"/>
            </w:pPr>
            <w:r w:rsidRPr="00481D2D">
              <w:t>n/a</w:t>
            </w:r>
          </w:p>
        </w:tc>
      </w:tr>
      <w:tr w:rsidR="00897956" w:rsidRPr="00481D2D" w14:paraId="5EB3B327" w14:textId="77777777">
        <w:tc>
          <w:tcPr>
            <w:tcW w:w="851" w:type="dxa"/>
          </w:tcPr>
          <w:p w14:paraId="2A70C63B" w14:textId="77777777" w:rsidR="00897956" w:rsidRPr="00481D2D" w:rsidRDefault="00897956">
            <w:pPr>
              <w:pStyle w:val="TAL"/>
            </w:pPr>
            <w:r w:rsidRPr="00481D2D">
              <w:t>6</w:t>
            </w:r>
          </w:p>
        </w:tc>
        <w:tc>
          <w:tcPr>
            <w:tcW w:w="2665" w:type="dxa"/>
          </w:tcPr>
          <w:p w14:paraId="43719DA0" w14:textId="77777777" w:rsidR="00897956" w:rsidRPr="00481D2D" w:rsidRDefault="00897956">
            <w:pPr>
              <w:pStyle w:val="TAL"/>
            </w:pPr>
            <w:r w:rsidRPr="00481D2D">
              <w:t>e= (email address)</w:t>
            </w:r>
          </w:p>
        </w:tc>
        <w:tc>
          <w:tcPr>
            <w:tcW w:w="1021" w:type="dxa"/>
          </w:tcPr>
          <w:p w14:paraId="78B8D4F2" w14:textId="77777777" w:rsidR="00897956" w:rsidRPr="00481D2D" w:rsidRDefault="00897956">
            <w:pPr>
              <w:pStyle w:val="TAL"/>
            </w:pPr>
            <w:r w:rsidRPr="00481D2D">
              <w:t>[39] 5.6</w:t>
            </w:r>
          </w:p>
        </w:tc>
        <w:tc>
          <w:tcPr>
            <w:tcW w:w="1021" w:type="dxa"/>
          </w:tcPr>
          <w:p w14:paraId="65CE2F3D" w14:textId="77777777" w:rsidR="00897956" w:rsidRPr="00481D2D" w:rsidRDefault="00897956">
            <w:pPr>
              <w:pStyle w:val="TAL"/>
            </w:pPr>
            <w:r w:rsidRPr="00481D2D">
              <w:t>o</w:t>
            </w:r>
          </w:p>
        </w:tc>
        <w:tc>
          <w:tcPr>
            <w:tcW w:w="1021" w:type="dxa"/>
          </w:tcPr>
          <w:p w14:paraId="31F72395" w14:textId="77777777" w:rsidR="00897956" w:rsidRPr="00481D2D" w:rsidRDefault="00CB4F1C">
            <w:pPr>
              <w:pStyle w:val="TAL"/>
            </w:pPr>
            <w:r w:rsidRPr="00481D2D">
              <w:t>c4</w:t>
            </w:r>
          </w:p>
        </w:tc>
        <w:tc>
          <w:tcPr>
            <w:tcW w:w="1021" w:type="dxa"/>
          </w:tcPr>
          <w:p w14:paraId="711CDE99" w14:textId="77777777" w:rsidR="00897956" w:rsidRPr="00481D2D" w:rsidRDefault="00897956">
            <w:pPr>
              <w:pStyle w:val="TAL"/>
            </w:pPr>
            <w:r w:rsidRPr="00481D2D">
              <w:t>[39] 5.6</w:t>
            </w:r>
          </w:p>
        </w:tc>
        <w:tc>
          <w:tcPr>
            <w:tcW w:w="1021" w:type="dxa"/>
          </w:tcPr>
          <w:p w14:paraId="7B947AC1" w14:textId="77777777" w:rsidR="00897956" w:rsidRPr="00481D2D" w:rsidRDefault="00897956">
            <w:pPr>
              <w:pStyle w:val="TAL"/>
            </w:pPr>
            <w:r w:rsidRPr="00481D2D">
              <w:t>o</w:t>
            </w:r>
          </w:p>
        </w:tc>
        <w:tc>
          <w:tcPr>
            <w:tcW w:w="1021" w:type="dxa"/>
          </w:tcPr>
          <w:p w14:paraId="0A3642F7" w14:textId="77777777" w:rsidR="00897956" w:rsidRPr="00481D2D" w:rsidRDefault="00897956">
            <w:pPr>
              <w:pStyle w:val="TAL"/>
            </w:pPr>
            <w:r w:rsidRPr="00481D2D">
              <w:t>n/a</w:t>
            </w:r>
          </w:p>
        </w:tc>
      </w:tr>
      <w:tr w:rsidR="00897956" w:rsidRPr="00481D2D" w14:paraId="1A0DEF49" w14:textId="77777777">
        <w:tc>
          <w:tcPr>
            <w:tcW w:w="851" w:type="dxa"/>
          </w:tcPr>
          <w:p w14:paraId="2EECCC91" w14:textId="77777777" w:rsidR="00897956" w:rsidRPr="00481D2D" w:rsidRDefault="00897956">
            <w:pPr>
              <w:pStyle w:val="TAL"/>
            </w:pPr>
            <w:r w:rsidRPr="00481D2D">
              <w:t>7</w:t>
            </w:r>
          </w:p>
        </w:tc>
        <w:tc>
          <w:tcPr>
            <w:tcW w:w="2665" w:type="dxa"/>
          </w:tcPr>
          <w:p w14:paraId="4D7091A5" w14:textId="77777777" w:rsidR="00897956" w:rsidRPr="00481D2D" w:rsidRDefault="00897956">
            <w:pPr>
              <w:pStyle w:val="TAL"/>
            </w:pPr>
            <w:r w:rsidRPr="00481D2D">
              <w:t>p= (phone number)</w:t>
            </w:r>
          </w:p>
        </w:tc>
        <w:tc>
          <w:tcPr>
            <w:tcW w:w="1021" w:type="dxa"/>
          </w:tcPr>
          <w:p w14:paraId="72903EE8" w14:textId="77777777" w:rsidR="00897956" w:rsidRPr="00481D2D" w:rsidRDefault="00897956">
            <w:pPr>
              <w:pStyle w:val="TAL"/>
            </w:pPr>
            <w:r w:rsidRPr="00481D2D">
              <w:t>[39] 5.6</w:t>
            </w:r>
          </w:p>
        </w:tc>
        <w:tc>
          <w:tcPr>
            <w:tcW w:w="1021" w:type="dxa"/>
          </w:tcPr>
          <w:p w14:paraId="22CA2D90" w14:textId="77777777" w:rsidR="00897956" w:rsidRPr="00481D2D" w:rsidRDefault="00897956">
            <w:pPr>
              <w:pStyle w:val="TAL"/>
            </w:pPr>
            <w:r w:rsidRPr="00481D2D">
              <w:t>o</w:t>
            </w:r>
          </w:p>
        </w:tc>
        <w:tc>
          <w:tcPr>
            <w:tcW w:w="1021" w:type="dxa"/>
          </w:tcPr>
          <w:p w14:paraId="4142BAB7" w14:textId="77777777" w:rsidR="00897956" w:rsidRPr="00481D2D" w:rsidRDefault="00CB4F1C">
            <w:pPr>
              <w:pStyle w:val="TAL"/>
            </w:pPr>
            <w:r w:rsidRPr="00481D2D">
              <w:t>c4</w:t>
            </w:r>
          </w:p>
        </w:tc>
        <w:tc>
          <w:tcPr>
            <w:tcW w:w="1021" w:type="dxa"/>
          </w:tcPr>
          <w:p w14:paraId="3801CA4F" w14:textId="77777777" w:rsidR="00897956" w:rsidRPr="00481D2D" w:rsidRDefault="00897956">
            <w:pPr>
              <w:pStyle w:val="TAL"/>
            </w:pPr>
            <w:r w:rsidRPr="00481D2D">
              <w:t>[39] 5.6</w:t>
            </w:r>
          </w:p>
        </w:tc>
        <w:tc>
          <w:tcPr>
            <w:tcW w:w="1021" w:type="dxa"/>
          </w:tcPr>
          <w:p w14:paraId="37BB0BA5" w14:textId="77777777" w:rsidR="00897956" w:rsidRPr="00481D2D" w:rsidRDefault="00897956">
            <w:pPr>
              <w:pStyle w:val="TAL"/>
            </w:pPr>
            <w:r w:rsidRPr="00481D2D">
              <w:t>o</w:t>
            </w:r>
          </w:p>
        </w:tc>
        <w:tc>
          <w:tcPr>
            <w:tcW w:w="1021" w:type="dxa"/>
          </w:tcPr>
          <w:p w14:paraId="1DBA95B4" w14:textId="77777777" w:rsidR="00897956" w:rsidRPr="00481D2D" w:rsidRDefault="00897956">
            <w:pPr>
              <w:pStyle w:val="TAL"/>
            </w:pPr>
            <w:r w:rsidRPr="00481D2D">
              <w:t>n/a</w:t>
            </w:r>
          </w:p>
        </w:tc>
      </w:tr>
      <w:tr w:rsidR="00897956" w:rsidRPr="00481D2D" w14:paraId="48FD0DC1" w14:textId="77777777">
        <w:tc>
          <w:tcPr>
            <w:tcW w:w="851" w:type="dxa"/>
          </w:tcPr>
          <w:p w14:paraId="23A195A5" w14:textId="77777777" w:rsidR="00897956" w:rsidRPr="00481D2D" w:rsidRDefault="00897956">
            <w:pPr>
              <w:pStyle w:val="TAL"/>
            </w:pPr>
            <w:r w:rsidRPr="00481D2D">
              <w:t>8</w:t>
            </w:r>
          </w:p>
        </w:tc>
        <w:tc>
          <w:tcPr>
            <w:tcW w:w="2665" w:type="dxa"/>
          </w:tcPr>
          <w:p w14:paraId="08F6916B" w14:textId="77777777" w:rsidR="00897956" w:rsidRPr="00481D2D" w:rsidRDefault="00897956">
            <w:pPr>
              <w:pStyle w:val="TAL"/>
            </w:pPr>
            <w:r w:rsidRPr="00481D2D">
              <w:t>c= (connection information)</w:t>
            </w:r>
          </w:p>
        </w:tc>
        <w:tc>
          <w:tcPr>
            <w:tcW w:w="1021" w:type="dxa"/>
          </w:tcPr>
          <w:p w14:paraId="76356B5E" w14:textId="77777777" w:rsidR="00897956" w:rsidRPr="00481D2D" w:rsidRDefault="00897956">
            <w:pPr>
              <w:pStyle w:val="TAL"/>
            </w:pPr>
            <w:r w:rsidRPr="00481D2D">
              <w:t>[39] 5.7</w:t>
            </w:r>
          </w:p>
        </w:tc>
        <w:tc>
          <w:tcPr>
            <w:tcW w:w="1021" w:type="dxa"/>
          </w:tcPr>
          <w:p w14:paraId="7A64E982" w14:textId="77777777" w:rsidR="00897956" w:rsidRPr="00481D2D" w:rsidRDefault="00BA13B4">
            <w:pPr>
              <w:pStyle w:val="TAL"/>
            </w:pPr>
            <w:r w:rsidRPr="00481D2D">
              <w:t>c5</w:t>
            </w:r>
          </w:p>
        </w:tc>
        <w:tc>
          <w:tcPr>
            <w:tcW w:w="1021" w:type="dxa"/>
          </w:tcPr>
          <w:p w14:paraId="0C5F23E1" w14:textId="77777777" w:rsidR="00897956" w:rsidRPr="00481D2D" w:rsidRDefault="00BA13B4">
            <w:pPr>
              <w:pStyle w:val="TAL"/>
            </w:pPr>
            <w:r w:rsidRPr="00481D2D">
              <w:t>c5</w:t>
            </w:r>
          </w:p>
        </w:tc>
        <w:tc>
          <w:tcPr>
            <w:tcW w:w="1021" w:type="dxa"/>
          </w:tcPr>
          <w:p w14:paraId="38F027C2" w14:textId="77777777" w:rsidR="00897956" w:rsidRPr="00481D2D" w:rsidRDefault="00897956">
            <w:pPr>
              <w:pStyle w:val="TAL"/>
            </w:pPr>
            <w:r w:rsidRPr="00481D2D">
              <w:t>[39] 5.7</w:t>
            </w:r>
          </w:p>
        </w:tc>
        <w:tc>
          <w:tcPr>
            <w:tcW w:w="1021" w:type="dxa"/>
          </w:tcPr>
          <w:p w14:paraId="70322014" w14:textId="77777777" w:rsidR="00897956" w:rsidRPr="00481D2D" w:rsidRDefault="00897956">
            <w:pPr>
              <w:pStyle w:val="TAL"/>
            </w:pPr>
            <w:r w:rsidRPr="00481D2D">
              <w:t>m</w:t>
            </w:r>
          </w:p>
        </w:tc>
        <w:tc>
          <w:tcPr>
            <w:tcW w:w="1021" w:type="dxa"/>
          </w:tcPr>
          <w:p w14:paraId="4E05A0F7" w14:textId="77777777" w:rsidR="00897956" w:rsidRPr="00481D2D" w:rsidRDefault="00897956">
            <w:pPr>
              <w:pStyle w:val="TAL"/>
            </w:pPr>
            <w:r w:rsidRPr="00481D2D">
              <w:t>m</w:t>
            </w:r>
          </w:p>
        </w:tc>
      </w:tr>
      <w:tr w:rsidR="00897956" w:rsidRPr="00481D2D" w14:paraId="163A56B2" w14:textId="77777777">
        <w:tc>
          <w:tcPr>
            <w:tcW w:w="851" w:type="dxa"/>
          </w:tcPr>
          <w:p w14:paraId="2F057FC7" w14:textId="77777777" w:rsidR="00897956" w:rsidRPr="00481D2D" w:rsidRDefault="00897956">
            <w:pPr>
              <w:pStyle w:val="TAL"/>
            </w:pPr>
            <w:r w:rsidRPr="00481D2D">
              <w:t>9</w:t>
            </w:r>
          </w:p>
        </w:tc>
        <w:tc>
          <w:tcPr>
            <w:tcW w:w="2665" w:type="dxa"/>
          </w:tcPr>
          <w:p w14:paraId="0103C6E5" w14:textId="77777777" w:rsidR="00897956" w:rsidRPr="00481D2D" w:rsidRDefault="00897956">
            <w:pPr>
              <w:pStyle w:val="TAL"/>
            </w:pPr>
            <w:r w:rsidRPr="00481D2D">
              <w:t>b= (bandwidth information)</w:t>
            </w:r>
          </w:p>
        </w:tc>
        <w:tc>
          <w:tcPr>
            <w:tcW w:w="1021" w:type="dxa"/>
          </w:tcPr>
          <w:p w14:paraId="08F1EB41" w14:textId="77777777" w:rsidR="00897956" w:rsidRPr="00481D2D" w:rsidRDefault="00897956">
            <w:pPr>
              <w:pStyle w:val="TAL"/>
            </w:pPr>
            <w:r w:rsidRPr="00481D2D">
              <w:t>[39] 5.8</w:t>
            </w:r>
          </w:p>
        </w:tc>
        <w:tc>
          <w:tcPr>
            <w:tcW w:w="1021" w:type="dxa"/>
          </w:tcPr>
          <w:p w14:paraId="43DAC899" w14:textId="77777777" w:rsidR="00897956" w:rsidRPr="00481D2D" w:rsidRDefault="00897956">
            <w:pPr>
              <w:pStyle w:val="TAL"/>
            </w:pPr>
            <w:r w:rsidRPr="00481D2D">
              <w:t>o</w:t>
            </w:r>
          </w:p>
        </w:tc>
        <w:tc>
          <w:tcPr>
            <w:tcW w:w="1021" w:type="dxa"/>
          </w:tcPr>
          <w:p w14:paraId="3B4E6C76" w14:textId="77777777" w:rsidR="00897956" w:rsidRPr="00481D2D" w:rsidRDefault="00897956">
            <w:pPr>
              <w:pStyle w:val="TAL"/>
            </w:pPr>
            <w:r w:rsidRPr="00481D2D">
              <w:t>o</w:t>
            </w:r>
          </w:p>
        </w:tc>
        <w:tc>
          <w:tcPr>
            <w:tcW w:w="1021" w:type="dxa"/>
          </w:tcPr>
          <w:p w14:paraId="4AA3C8FA" w14:textId="77777777" w:rsidR="00897956" w:rsidRPr="00481D2D" w:rsidRDefault="00897956">
            <w:pPr>
              <w:pStyle w:val="TAL"/>
            </w:pPr>
            <w:r w:rsidRPr="00481D2D">
              <w:t>[39] 5.8</w:t>
            </w:r>
          </w:p>
        </w:tc>
        <w:tc>
          <w:tcPr>
            <w:tcW w:w="1021" w:type="dxa"/>
          </w:tcPr>
          <w:p w14:paraId="0861FE0F" w14:textId="77777777" w:rsidR="00897956" w:rsidRPr="00481D2D" w:rsidRDefault="00897956">
            <w:pPr>
              <w:pStyle w:val="TAL"/>
            </w:pPr>
            <w:r w:rsidRPr="00481D2D">
              <w:t>m</w:t>
            </w:r>
          </w:p>
        </w:tc>
        <w:tc>
          <w:tcPr>
            <w:tcW w:w="1021" w:type="dxa"/>
          </w:tcPr>
          <w:p w14:paraId="325C33C2" w14:textId="77777777" w:rsidR="00897956" w:rsidRPr="00481D2D" w:rsidRDefault="00897956">
            <w:pPr>
              <w:pStyle w:val="TAL"/>
            </w:pPr>
            <w:r w:rsidRPr="00481D2D">
              <w:t>m</w:t>
            </w:r>
          </w:p>
        </w:tc>
      </w:tr>
      <w:tr w:rsidR="00897956" w:rsidRPr="00481D2D" w14:paraId="5B4C16B9" w14:textId="77777777">
        <w:trPr>
          <w:cantSplit/>
        </w:trPr>
        <w:tc>
          <w:tcPr>
            <w:tcW w:w="851" w:type="dxa"/>
          </w:tcPr>
          <w:p w14:paraId="571CAD80" w14:textId="77777777" w:rsidR="00897956" w:rsidRPr="00481D2D" w:rsidRDefault="00897956">
            <w:pPr>
              <w:pStyle w:val="TAL"/>
            </w:pPr>
          </w:p>
        </w:tc>
        <w:tc>
          <w:tcPr>
            <w:tcW w:w="8791" w:type="dxa"/>
            <w:gridSpan w:val="7"/>
          </w:tcPr>
          <w:p w14:paraId="0238E23E" w14:textId="77777777" w:rsidR="00897956" w:rsidRPr="00481D2D" w:rsidRDefault="00897956">
            <w:pPr>
              <w:pStyle w:val="TAL"/>
              <w:rPr>
                <w:b/>
              </w:rPr>
            </w:pPr>
            <w:r w:rsidRPr="00481D2D">
              <w:rPr>
                <w:b/>
              </w:rPr>
              <w:t>Time description (one or more per description)</w:t>
            </w:r>
          </w:p>
        </w:tc>
      </w:tr>
      <w:tr w:rsidR="00897956" w:rsidRPr="00481D2D" w14:paraId="1AB9D7FD" w14:textId="77777777">
        <w:tc>
          <w:tcPr>
            <w:tcW w:w="851" w:type="dxa"/>
          </w:tcPr>
          <w:p w14:paraId="1110ABE0" w14:textId="77777777" w:rsidR="00897956" w:rsidRPr="00481D2D" w:rsidRDefault="00897956">
            <w:pPr>
              <w:pStyle w:val="TAL"/>
            </w:pPr>
            <w:bookmarkStart w:id="1325" w:name="UASDPt"/>
            <w:r w:rsidRPr="00481D2D">
              <w:t>10</w:t>
            </w:r>
            <w:bookmarkEnd w:id="1325"/>
          </w:p>
        </w:tc>
        <w:tc>
          <w:tcPr>
            <w:tcW w:w="2665" w:type="dxa"/>
          </w:tcPr>
          <w:p w14:paraId="479E73BC" w14:textId="77777777" w:rsidR="00897956" w:rsidRPr="00481D2D" w:rsidRDefault="00897956">
            <w:pPr>
              <w:pStyle w:val="TAL"/>
            </w:pPr>
            <w:r w:rsidRPr="00481D2D">
              <w:t>t= (time the session is active)</w:t>
            </w:r>
          </w:p>
        </w:tc>
        <w:tc>
          <w:tcPr>
            <w:tcW w:w="1021" w:type="dxa"/>
          </w:tcPr>
          <w:p w14:paraId="24CAD874" w14:textId="77777777" w:rsidR="00897956" w:rsidRPr="00481D2D" w:rsidRDefault="00897956">
            <w:pPr>
              <w:pStyle w:val="TAL"/>
            </w:pPr>
            <w:r w:rsidRPr="00481D2D">
              <w:t>[39] 5.9</w:t>
            </w:r>
          </w:p>
        </w:tc>
        <w:tc>
          <w:tcPr>
            <w:tcW w:w="1021" w:type="dxa"/>
          </w:tcPr>
          <w:p w14:paraId="14DE95DD" w14:textId="77777777" w:rsidR="00897956" w:rsidRPr="00481D2D" w:rsidRDefault="00897956">
            <w:pPr>
              <w:pStyle w:val="TAL"/>
            </w:pPr>
            <w:r w:rsidRPr="00481D2D">
              <w:t>m</w:t>
            </w:r>
          </w:p>
        </w:tc>
        <w:tc>
          <w:tcPr>
            <w:tcW w:w="1021" w:type="dxa"/>
          </w:tcPr>
          <w:p w14:paraId="3A27E9D8" w14:textId="77777777" w:rsidR="00897956" w:rsidRPr="00481D2D" w:rsidRDefault="00897956">
            <w:pPr>
              <w:pStyle w:val="TAL"/>
            </w:pPr>
            <w:r w:rsidRPr="00481D2D">
              <w:t>m</w:t>
            </w:r>
          </w:p>
        </w:tc>
        <w:tc>
          <w:tcPr>
            <w:tcW w:w="1021" w:type="dxa"/>
          </w:tcPr>
          <w:p w14:paraId="2842E3E7" w14:textId="77777777" w:rsidR="00897956" w:rsidRPr="00481D2D" w:rsidRDefault="00897956">
            <w:pPr>
              <w:pStyle w:val="TAL"/>
            </w:pPr>
            <w:r w:rsidRPr="00481D2D">
              <w:t>[39] 5.9</w:t>
            </w:r>
          </w:p>
        </w:tc>
        <w:tc>
          <w:tcPr>
            <w:tcW w:w="1021" w:type="dxa"/>
          </w:tcPr>
          <w:p w14:paraId="292DE5FE" w14:textId="77777777" w:rsidR="00897956" w:rsidRPr="00481D2D" w:rsidRDefault="00897956">
            <w:pPr>
              <w:pStyle w:val="TAL"/>
            </w:pPr>
            <w:r w:rsidRPr="00481D2D">
              <w:t>m</w:t>
            </w:r>
          </w:p>
        </w:tc>
        <w:tc>
          <w:tcPr>
            <w:tcW w:w="1021" w:type="dxa"/>
          </w:tcPr>
          <w:p w14:paraId="60DD0947" w14:textId="77777777" w:rsidR="00897956" w:rsidRPr="00481D2D" w:rsidRDefault="00897956">
            <w:pPr>
              <w:pStyle w:val="TAL"/>
            </w:pPr>
            <w:r w:rsidRPr="00481D2D">
              <w:t>m</w:t>
            </w:r>
          </w:p>
        </w:tc>
      </w:tr>
      <w:tr w:rsidR="00897956" w:rsidRPr="00481D2D" w14:paraId="5A8E1124" w14:textId="77777777">
        <w:tc>
          <w:tcPr>
            <w:tcW w:w="851" w:type="dxa"/>
          </w:tcPr>
          <w:p w14:paraId="669FCDAA" w14:textId="77777777" w:rsidR="00897956" w:rsidRPr="00481D2D" w:rsidRDefault="00897956">
            <w:pPr>
              <w:pStyle w:val="TAL"/>
            </w:pPr>
            <w:bookmarkStart w:id="1326" w:name="UASDPr"/>
            <w:r w:rsidRPr="00481D2D">
              <w:t>11</w:t>
            </w:r>
            <w:bookmarkEnd w:id="1326"/>
          </w:p>
        </w:tc>
        <w:tc>
          <w:tcPr>
            <w:tcW w:w="2665" w:type="dxa"/>
          </w:tcPr>
          <w:p w14:paraId="1BA1DAE9" w14:textId="77777777" w:rsidR="00897956" w:rsidRPr="00481D2D" w:rsidRDefault="00897956">
            <w:pPr>
              <w:pStyle w:val="TAL"/>
            </w:pPr>
            <w:r w:rsidRPr="00481D2D">
              <w:t>r= (zero or more repeat times)</w:t>
            </w:r>
          </w:p>
        </w:tc>
        <w:tc>
          <w:tcPr>
            <w:tcW w:w="1021" w:type="dxa"/>
          </w:tcPr>
          <w:p w14:paraId="2B57E28E" w14:textId="77777777" w:rsidR="00897956" w:rsidRPr="00481D2D" w:rsidRDefault="00897956">
            <w:pPr>
              <w:pStyle w:val="TAL"/>
            </w:pPr>
            <w:r w:rsidRPr="00481D2D">
              <w:t>[39] 5.10</w:t>
            </w:r>
          </w:p>
        </w:tc>
        <w:tc>
          <w:tcPr>
            <w:tcW w:w="1021" w:type="dxa"/>
          </w:tcPr>
          <w:p w14:paraId="659B271E" w14:textId="77777777" w:rsidR="00897956" w:rsidRPr="00481D2D" w:rsidRDefault="00897956">
            <w:pPr>
              <w:pStyle w:val="TAL"/>
            </w:pPr>
            <w:r w:rsidRPr="00481D2D">
              <w:t>o</w:t>
            </w:r>
          </w:p>
        </w:tc>
        <w:tc>
          <w:tcPr>
            <w:tcW w:w="1021" w:type="dxa"/>
          </w:tcPr>
          <w:p w14:paraId="0C389952" w14:textId="77777777" w:rsidR="00897956" w:rsidRPr="00481D2D" w:rsidRDefault="00CB4F1C">
            <w:pPr>
              <w:pStyle w:val="TAL"/>
            </w:pPr>
            <w:r w:rsidRPr="00481D2D">
              <w:t>c4</w:t>
            </w:r>
          </w:p>
        </w:tc>
        <w:tc>
          <w:tcPr>
            <w:tcW w:w="1021" w:type="dxa"/>
          </w:tcPr>
          <w:p w14:paraId="725E9615" w14:textId="77777777" w:rsidR="00897956" w:rsidRPr="00481D2D" w:rsidRDefault="00897956">
            <w:pPr>
              <w:pStyle w:val="TAL"/>
            </w:pPr>
            <w:r w:rsidRPr="00481D2D">
              <w:t>[39] 5.10</w:t>
            </w:r>
          </w:p>
        </w:tc>
        <w:tc>
          <w:tcPr>
            <w:tcW w:w="1021" w:type="dxa"/>
          </w:tcPr>
          <w:p w14:paraId="31B0A5C8" w14:textId="77777777" w:rsidR="00897956" w:rsidRPr="00481D2D" w:rsidRDefault="00897956">
            <w:pPr>
              <w:pStyle w:val="TAL"/>
            </w:pPr>
            <w:r w:rsidRPr="00481D2D">
              <w:t>o</w:t>
            </w:r>
          </w:p>
        </w:tc>
        <w:tc>
          <w:tcPr>
            <w:tcW w:w="1021" w:type="dxa"/>
          </w:tcPr>
          <w:p w14:paraId="60D4B0C3" w14:textId="77777777" w:rsidR="00897956" w:rsidRPr="00481D2D" w:rsidRDefault="00897956">
            <w:pPr>
              <w:pStyle w:val="TAL"/>
            </w:pPr>
            <w:r w:rsidRPr="00481D2D">
              <w:t>n/a</w:t>
            </w:r>
          </w:p>
        </w:tc>
      </w:tr>
      <w:tr w:rsidR="00897956" w:rsidRPr="00481D2D" w14:paraId="66FDB021" w14:textId="77777777">
        <w:trPr>
          <w:cantSplit/>
        </w:trPr>
        <w:tc>
          <w:tcPr>
            <w:tcW w:w="851" w:type="dxa"/>
          </w:tcPr>
          <w:p w14:paraId="173465ED" w14:textId="77777777" w:rsidR="00897956" w:rsidRPr="00481D2D" w:rsidRDefault="00897956">
            <w:pPr>
              <w:pStyle w:val="TAL"/>
            </w:pPr>
          </w:p>
        </w:tc>
        <w:tc>
          <w:tcPr>
            <w:tcW w:w="8791" w:type="dxa"/>
            <w:gridSpan w:val="7"/>
          </w:tcPr>
          <w:p w14:paraId="5036F263" w14:textId="77777777" w:rsidR="00897956" w:rsidRPr="00481D2D" w:rsidRDefault="00897956">
            <w:pPr>
              <w:pStyle w:val="TAL"/>
              <w:rPr>
                <w:b/>
              </w:rPr>
            </w:pPr>
            <w:r w:rsidRPr="00481D2D">
              <w:rPr>
                <w:b/>
              </w:rPr>
              <w:t>Session level description (continued)</w:t>
            </w:r>
          </w:p>
        </w:tc>
      </w:tr>
      <w:tr w:rsidR="00897956" w:rsidRPr="00481D2D" w14:paraId="1D7AC3F0" w14:textId="77777777">
        <w:tc>
          <w:tcPr>
            <w:tcW w:w="851" w:type="dxa"/>
          </w:tcPr>
          <w:p w14:paraId="2D5ADEF8" w14:textId="77777777" w:rsidR="00897956" w:rsidRPr="00481D2D" w:rsidRDefault="00897956">
            <w:pPr>
              <w:pStyle w:val="TAL"/>
            </w:pPr>
            <w:bookmarkStart w:id="1327" w:name="UASDPz"/>
            <w:r w:rsidRPr="00481D2D">
              <w:t>12</w:t>
            </w:r>
            <w:bookmarkEnd w:id="1327"/>
          </w:p>
        </w:tc>
        <w:tc>
          <w:tcPr>
            <w:tcW w:w="2665" w:type="dxa"/>
          </w:tcPr>
          <w:p w14:paraId="1228A909" w14:textId="77777777" w:rsidR="00897956" w:rsidRPr="00481D2D" w:rsidRDefault="00897956">
            <w:pPr>
              <w:pStyle w:val="TAL"/>
            </w:pPr>
            <w:r w:rsidRPr="00481D2D">
              <w:t>z= (time zone adjustments)</w:t>
            </w:r>
          </w:p>
        </w:tc>
        <w:tc>
          <w:tcPr>
            <w:tcW w:w="1021" w:type="dxa"/>
          </w:tcPr>
          <w:p w14:paraId="3CE9890C" w14:textId="77777777" w:rsidR="00897956" w:rsidRPr="00481D2D" w:rsidRDefault="00897956">
            <w:pPr>
              <w:pStyle w:val="TAL"/>
            </w:pPr>
            <w:r w:rsidRPr="00481D2D">
              <w:t>[39] 5.11</w:t>
            </w:r>
          </w:p>
        </w:tc>
        <w:tc>
          <w:tcPr>
            <w:tcW w:w="1021" w:type="dxa"/>
          </w:tcPr>
          <w:p w14:paraId="663B75D6" w14:textId="77777777" w:rsidR="00897956" w:rsidRPr="00481D2D" w:rsidRDefault="00897956">
            <w:pPr>
              <w:pStyle w:val="TAL"/>
            </w:pPr>
            <w:r w:rsidRPr="00481D2D">
              <w:t>o</w:t>
            </w:r>
          </w:p>
        </w:tc>
        <w:tc>
          <w:tcPr>
            <w:tcW w:w="1021" w:type="dxa"/>
          </w:tcPr>
          <w:p w14:paraId="122482D7" w14:textId="77777777" w:rsidR="00897956" w:rsidRPr="00481D2D" w:rsidRDefault="00897956">
            <w:pPr>
              <w:pStyle w:val="TAL"/>
            </w:pPr>
            <w:r w:rsidRPr="00481D2D">
              <w:t>n/a</w:t>
            </w:r>
          </w:p>
        </w:tc>
        <w:tc>
          <w:tcPr>
            <w:tcW w:w="1021" w:type="dxa"/>
          </w:tcPr>
          <w:p w14:paraId="1DBC1B65" w14:textId="77777777" w:rsidR="00897956" w:rsidRPr="00481D2D" w:rsidRDefault="00897956">
            <w:pPr>
              <w:pStyle w:val="TAL"/>
            </w:pPr>
            <w:r w:rsidRPr="00481D2D">
              <w:t>[39] 5.11</w:t>
            </w:r>
          </w:p>
        </w:tc>
        <w:tc>
          <w:tcPr>
            <w:tcW w:w="1021" w:type="dxa"/>
          </w:tcPr>
          <w:p w14:paraId="5473A863" w14:textId="77777777" w:rsidR="00897956" w:rsidRPr="00481D2D" w:rsidRDefault="00897956">
            <w:pPr>
              <w:pStyle w:val="TAL"/>
            </w:pPr>
            <w:r w:rsidRPr="00481D2D">
              <w:t>o</w:t>
            </w:r>
          </w:p>
        </w:tc>
        <w:tc>
          <w:tcPr>
            <w:tcW w:w="1021" w:type="dxa"/>
          </w:tcPr>
          <w:p w14:paraId="740FCEBB" w14:textId="77777777" w:rsidR="00897956" w:rsidRPr="00481D2D" w:rsidRDefault="00897956">
            <w:pPr>
              <w:pStyle w:val="TAL"/>
            </w:pPr>
            <w:r w:rsidRPr="00481D2D">
              <w:t>n/a</w:t>
            </w:r>
          </w:p>
        </w:tc>
      </w:tr>
      <w:tr w:rsidR="00897956" w:rsidRPr="00481D2D" w14:paraId="6AA4DF1D" w14:textId="77777777">
        <w:tc>
          <w:tcPr>
            <w:tcW w:w="851" w:type="dxa"/>
          </w:tcPr>
          <w:p w14:paraId="09BB862A" w14:textId="77777777" w:rsidR="00897956" w:rsidRPr="00481D2D" w:rsidRDefault="00897956">
            <w:pPr>
              <w:pStyle w:val="TAL"/>
            </w:pPr>
            <w:bookmarkStart w:id="1328" w:name="UASDPk"/>
            <w:r w:rsidRPr="00481D2D">
              <w:t>13</w:t>
            </w:r>
            <w:bookmarkEnd w:id="1328"/>
          </w:p>
        </w:tc>
        <w:tc>
          <w:tcPr>
            <w:tcW w:w="2665" w:type="dxa"/>
          </w:tcPr>
          <w:p w14:paraId="7A16A0AB" w14:textId="77777777" w:rsidR="00897956" w:rsidRPr="00481D2D" w:rsidRDefault="00897956">
            <w:pPr>
              <w:pStyle w:val="TAL"/>
            </w:pPr>
            <w:r w:rsidRPr="00481D2D">
              <w:t>k= (encryption key)</w:t>
            </w:r>
          </w:p>
        </w:tc>
        <w:tc>
          <w:tcPr>
            <w:tcW w:w="1021" w:type="dxa"/>
          </w:tcPr>
          <w:p w14:paraId="511EAECA" w14:textId="77777777" w:rsidR="00897956" w:rsidRPr="00481D2D" w:rsidRDefault="00897956">
            <w:pPr>
              <w:pStyle w:val="TAL"/>
            </w:pPr>
            <w:r w:rsidRPr="00481D2D">
              <w:t>[39] 5.12</w:t>
            </w:r>
          </w:p>
        </w:tc>
        <w:tc>
          <w:tcPr>
            <w:tcW w:w="1021" w:type="dxa"/>
          </w:tcPr>
          <w:p w14:paraId="2124602A" w14:textId="77777777" w:rsidR="00897956" w:rsidRPr="00481D2D" w:rsidRDefault="00BA13B4">
            <w:pPr>
              <w:pStyle w:val="TAL"/>
            </w:pPr>
            <w:r w:rsidRPr="00481D2D">
              <w:t>x</w:t>
            </w:r>
          </w:p>
        </w:tc>
        <w:tc>
          <w:tcPr>
            <w:tcW w:w="1021" w:type="dxa"/>
          </w:tcPr>
          <w:p w14:paraId="0B89EA80" w14:textId="77777777" w:rsidR="00897956" w:rsidRPr="00481D2D" w:rsidRDefault="00BA13B4">
            <w:pPr>
              <w:pStyle w:val="TAL"/>
            </w:pPr>
            <w:r w:rsidRPr="00481D2D">
              <w:t>x</w:t>
            </w:r>
          </w:p>
        </w:tc>
        <w:tc>
          <w:tcPr>
            <w:tcW w:w="1021" w:type="dxa"/>
          </w:tcPr>
          <w:p w14:paraId="44F5EFAA" w14:textId="77777777" w:rsidR="00897956" w:rsidRPr="00481D2D" w:rsidRDefault="00897956">
            <w:pPr>
              <w:pStyle w:val="TAL"/>
            </w:pPr>
            <w:r w:rsidRPr="00481D2D">
              <w:t>[39] 5.12</w:t>
            </w:r>
          </w:p>
        </w:tc>
        <w:tc>
          <w:tcPr>
            <w:tcW w:w="1021" w:type="dxa"/>
          </w:tcPr>
          <w:p w14:paraId="29F82B52" w14:textId="77777777" w:rsidR="00897956" w:rsidRPr="00481D2D" w:rsidRDefault="00BA13B4">
            <w:pPr>
              <w:pStyle w:val="TAL"/>
            </w:pPr>
            <w:r w:rsidRPr="00481D2D">
              <w:t>n/a</w:t>
            </w:r>
          </w:p>
        </w:tc>
        <w:tc>
          <w:tcPr>
            <w:tcW w:w="1021" w:type="dxa"/>
          </w:tcPr>
          <w:p w14:paraId="30A2A51C" w14:textId="77777777" w:rsidR="00897956" w:rsidRPr="00481D2D" w:rsidRDefault="00BA13B4">
            <w:pPr>
              <w:pStyle w:val="TAL"/>
            </w:pPr>
            <w:r w:rsidRPr="00481D2D">
              <w:t>n/a</w:t>
            </w:r>
          </w:p>
        </w:tc>
      </w:tr>
      <w:tr w:rsidR="00897956" w:rsidRPr="00481D2D" w14:paraId="1FB4F575" w14:textId="77777777">
        <w:tc>
          <w:tcPr>
            <w:tcW w:w="851" w:type="dxa"/>
          </w:tcPr>
          <w:p w14:paraId="5210415D" w14:textId="77777777" w:rsidR="00897956" w:rsidRPr="00481D2D" w:rsidRDefault="00897956">
            <w:pPr>
              <w:pStyle w:val="TAL"/>
            </w:pPr>
            <w:bookmarkStart w:id="1329" w:name="UASDPa"/>
            <w:r w:rsidRPr="00481D2D">
              <w:t>14</w:t>
            </w:r>
            <w:bookmarkEnd w:id="1329"/>
          </w:p>
        </w:tc>
        <w:tc>
          <w:tcPr>
            <w:tcW w:w="2665" w:type="dxa"/>
          </w:tcPr>
          <w:p w14:paraId="54A860DB" w14:textId="77777777" w:rsidR="00897956" w:rsidRPr="00481D2D" w:rsidRDefault="00897956">
            <w:pPr>
              <w:pStyle w:val="TAL"/>
            </w:pPr>
            <w:r w:rsidRPr="00481D2D">
              <w:t>a= (zero or more session attribute lines)</w:t>
            </w:r>
          </w:p>
        </w:tc>
        <w:tc>
          <w:tcPr>
            <w:tcW w:w="1021" w:type="dxa"/>
          </w:tcPr>
          <w:p w14:paraId="5A9883C1" w14:textId="77777777" w:rsidR="00897956" w:rsidRPr="00481D2D" w:rsidRDefault="00897956">
            <w:pPr>
              <w:pStyle w:val="TAL"/>
            </w:pPr>
            <w:r w:rsidRPr="00481D2D">
              <w:t>[39] 5.13</w:t>
            </w:r>
          </w:p>
        </w:tc>
        <w:tc>
          <w:tcPr>
            <w:tcW w:w="1021" w:type="dxa"/>
          </w:tcPr>
          <w:p w14:paraId="280366EB" w14:textId="77777777" w:rsidR="00897956" w:rsidRPr="00481D2D" w:rsidRDefault="00897956">
            <w:pPr>
              <w:pStyle w:val="TAL"/>
            </w:pPr>
            <w:r w:rsidRPr="00481D2D">
              <w:t>o</w:t>
            </w:r>
          </w:p>
        </w:tc>
        <w:tc>
          <w:tcPr>
            <w:tcW w:w="1021" w:type="dxa"/>
          </w:tcPr>
          <w:p w14:paraId="25901D1D" w14:textId="77777777" w:rsidR="00897956" w:rsidRPr="00481D2D" w:rsidRDefault="00897956">
            <w:pPr>
              <w:pStyle w:val="TAL"/>
            </w:pPr>
            <w:r w:rsidRPr="00481D2D">
              <w:t>o</w:t>
            </w:r>
          </w:p>
        </w:tc>
        <w:tc>
          <w:tcPr>
            <w:tcW w:w="1021" w:type="dxa"/>
          </w:tcPr>
          <w:p w14:paraId="24B9AFEA" w14:textId="77777777" w:rsidR="00897956" w:rsidRPr="00481D2D" w:rsidRDefault="00897956">
            <w:pPr>
              <w:pStyle w:val="TAL"/>
            </w:pPr>
            <w:r w:rsidRPr="00481D2D">
              <w:t>[39] 5.13</w:t>
            </w:r>
          </w:p>
        </w:tc>
        <w:tc>
          <w:tcPr>
            <w:tcW w:w="1021" w:type="dxa"/>
          </w:tcPr>
          <w:p w14:paraId="029E5756" w14:textId="77777777" w:rsidR="00897956" w:rsidRPr="00481D2D" w:rsidRDefault="00897956">
            <w:pPr>
              <w:pStyle w:val="TAL"/>
            </w:pPr>
            <w:r w:rsidRPr="00481D2D">
              <w:t>m</w:t>
            </w:r>
          </w:p>
        </w:tc>
        <w:tc>
          <w:tcPr>
            <w:tcW w:w="1021" w:type="dxa"/>
          </w:tcPr>
          <w:p w14:paraId="0F8941FB" w14:textId="77777777" w:rsidR="00897956" w:rsidRPr="00481D2D" w:rsidRDefault="00897956">
            <w:pPr>
              <w:pStyle w:val="TAL"/>
            </w:pPr>
            <w:r w:rsidRPr="00481D2D">
              <w:t>m</w:t>
            </w:r>
          </w:p>
        </w:tc>
      </w:tr>
      <w:tr w:rsidR="00897956" w:rsidRPr="00481D2D" w14:paraId="321E796C" w14:textId="77777777">
        <w:trPr>
          <w:cantSplit/>
        </w:trPr>
        <w:tc>
          <w:tcPr>
            <w:tcW w:w="851" w:type="dxa"/>
          </w:tcPr>
          <w:p w14:paraId="7C39479E" w14:textId="77777777" w:rsidR="00897956" w:rsidRPr="00481D2D" w:rsidRDefault="00897956">
            <w:pPr>
              <w:pStyle w:val="TAL"/>
            </w:pPr>
          </w:p>
        </w:tc>
        <w:tc>
          <w:tcPr>
            <w:tcW w:w="8791" w:type="dxa"/>
            <w:gridSpan w:val="7"/>
          </w:tcPr>
          <w:p w14:paraId="3C7D687E" w14:textId="77777777" w:rsidR="00897956" w:rsidRPr="00481D2D" w:rsidRDefault="00897956">
            <w:pPr>
              <w:pStyle w:val="TAL"/>
              <w:rPr>
                <w:b/>
              </w:rPr>
            </w:pPr>
            <w:r w:rsidRPr="00481D2D">
              <w:rPr>
                <w:b/>
              </w:rPr>
              <w:t>Media description (zero or more per description)</w:t>
            </w:r>
          </w:p>
        </w:tc>
      </w:tr>
      <w:tr w:rsidR="00897956" w:rsidRPr="00481D2D" w14:paraId="0AE42FC2" w14:textId="77777777">
        <w:tc>
          <w:tcPr>
            <w:tcW w:w="851" w:type="dxa"/>
          </w:tcPr>
          <w:p w14:paraId="5625014B" w14:textId="77777777" w:rsidR="00897956" w:rsidRPr="00481D2D" w:rsidRDefault="00897956">
            <w:pPr>
              <w:pStyle w:val="TAL"/>
            </w:pPr>
            <w:bookmarkStart w:id="1330" w:name="UASDPm"/>
            <w:r w:rsidRPr="00481D2D">
              <w:t>15</w:t>
            </w:r>
            <w:bookmarkEnd w:id="1330"/>
          </w:p>
        </w:tc>
        <w:tc>
          <w:tcPr>
            <w:tcW w:w="2665" w:type="dxa"/>
          </w:tcPr>
          <w:p w14:paraId="64AF8B03" w14:textId="77777777" w:rsidR="00897956" w:rsidRPr="00481D2D" w:rsidRDefault="00897956">
            <w:pPr>
              <w:pStyle w:val="TAL"/>
            </w:pPr>
            <w:r w:rsidRPr="00481D2D">
              <w:t>m= (media name and transport address)</w:t>
            </w:r>
          </w:p>
        </w:tc>
        <w:tc>
          <w:tcPr>
            <w:tcW w:w="1021" w:type="dxa"/>
          </w:tcPr>
          <w:p w14:paraId="3D74DA17" w14:textId="77777777" w:rsidR="00897956" w:rsidRPr="00481D2D" w:rsidRDefault="00897956">
            <w:pPr>
              <w:pStyle w:val="TAL"/>
            </w:pPr>
            <w:r w:rsidRPr="00481D2D">
              <w:t>[39] 5.14</w:t>
            </w:r>
          </w:p>
        </w:tc>
        <w:tc>
          <w:tcPr>
            <w:tcW w:w="1021" w:type="dxa"/>
          </w:tcPr>
          <w:p w14:paraId="46DF82B1" w14:textId="77777777" w:rsidR="00897956" w:rsidRPr="00481D2D" w:rsidRDefault="00283110">
            <w:pPr>
              <w:pStyle w:val="TAL"/>
            </w:pPr>
            <w:r w:rsidRPr="00481D2D">
              <w:t>m</w:t>
            </w:r>
          </w:p>
        </w:tc>
        <w:tc>
          <w:tcPr>
            <w:tcW w:w="1021" w:type="dxa"/>
          </w:tcPr>
          <w:p w14:paraId="07A58E15" w14:textId="77777777" w:rsidR="00897956" w:rsidRPr="00481D2D" w:rsidRDefault="00283110">
            <w:pPr>
              <w:pStyle w:val="TAL"/>
            </w:pPr>
            <w:r w:rsidRPr="00481D2D">
              <w:t>m</w:t>
            </w:r>
          </w:p>
        </w:tc>
        <w:tc>
          <w:tcPr>
            <w:tcW w:w="1021" w:type="dxa"/>
          </w:tcPr>
          <w:p w14:paraId="75485D92" w14:textId="77777777" w:rsidR="00897956" w:rsidRPr="00481D2D" w:rsidRDefault="00897956">
            <w:pPr>
              <w:pStyle w:val="TAL"/>
            </w:pPr>
            <w:r w:rsidRPr="00481D2D">
              <w:t>[39] 5.14</w:t>
            </w:r>
          </w:p>
        </w:tc>
        <w:tc>
          <w:tcPr>
            <w:tcW w:w="1021" w:type="dxa"/>
          </w:tcPr>
          <w:p w14:paraId="743A8EBD" w14:textId="77777777" w:rsidR="00897956" w:rsidRPr="00481D2D" w:rsidRDefault="00897956">
            <w:pPr>
              <w:pStyle w:val="TAL"/>
            </w:pPr>
            <w:r w:rsidRPr="00481D2D">
              <w:t>m</w:t>
            </w:r>
          </w:p>
        </w:tc>
        <w:tc>
          <w:tcPr>
            <w:tcW w:w="1021" w:type="dxa"/>
          </w:tcPr>
          <w:p w14:paraId="0582EDA9" w14:textId="77777777" w:rsidR="00897956" w:rsidRPr="00481D2D" w:rsidRDefault="00897956">
            <w:pPr>
              <w:pStyle w:val="TAL"/>
            </w:pPr>
            <w:r w:rsidRPr="00481D2D">
              <w:t>m</w:t>
            </w:r>
          </w:p>
        </w:tc>
      </w:tr>
      <w:tr w:rsidR="00897956" w:rsidRPr="00481D2D" w14:paraId="0C5D6182" w14:textId="77777777">
        <w:tc>
          <w:tcPr>
            <w:tcW w:w="851" w:type="dxa"/>
          </w:tcPr>
          <w:p w14:paraId="6F08E444" w14:textId="77777777" w:rsidR="00897956" w:rsidRPr="00481D2D" w:rsidRDefault="00897956">
            <w:pPr>
              <w:pStyle w:val="TAL"/>
            </w:pPr>
            <w:r w:rsidRPr="00481D2D">
              <w:t>16</w:t>
            </w:r>
          </w:p>
        </w:tc>
        <w:tc>
          <w:tcPr>
            <w:tcW w:w="2665" w:type="dxa"/>
          </w:tcPr>
          <w:p w14:paraId="4329E6C9" w14:textId="77777777" w:rsidR="00897956" w:rsidRPr="00481D2D" w:rsidRDefault="00897956">
            <w:pPr>
              <w:pStyle w:val="TAL"/>
            </w:pPr>
            <w:r w:rsidRPr="00481D2D">
              <w:t>i= (media title)</w:t>
            </w:r>
          </w:p>
        </w:tc>
        <w:tc>
          <w:tcPr>
            <w:tcW w:w="1021" w:type="dxa"/>
          </w:tcPr>
          <w:p w14:paraId="39877E05" w14:textId="77777777" w:rsidR="00897956" w:rsidRPr="00481D2D" w:rsidRDefault="00897956">
            <w:pPr>
              <w:pStyle w:val="TAL"/>
            </w:pPr>
            <w:r w:rsidRPr="00481D2D">
              <w:t>[39] 5.4</w:t>
            </w:r>
          </w:p>
        </w:tc>
        <w:tc>
          <w:tcPr>
            <w:tcW w:w="1021" w:type="dxa"/>
          </w:tcPr>
          <w:p w14:paraId="1DFA46DB" w14:textId="77777777" w:rsidR="00897956" w:rsidRPr="00481D2D" w:rsidRDefault="00897956">
            <w:pPr>
              <w:pStyle w:val="TAL"/>
            </w:pPr>
            <w:r w:rsidRPr="00481D2D">
              <w:t>o</w:t>
            </w:r>
          </w:p>
        </w:tc>
        <w:tc>
          <w:tcPr>
            <w:tcW w:w="1021" w:type="dxa"/>
          </w:tcPr>
          <w:p w14:paraId="257D0C83" w14:textId="77777777" w:rsidR="00897956" w:rsidRPr="00481D2D" w:rsidRDefault="00CB4F1C">
            <w:pPr>
              <w:pStyle w:val="TAL"/>
            </w:pPr>
            <w:r w:rsidRPr="00481D2D">
              <w:t>c2</w:t>
            </w:r>
          </w:p>
        </w:tc>
        <w:tc>
          <w:tcPr>
            <w:tcW w:w="1021" w:type="dxa"/>
          </w:tcPr>
          <w:p w14:paraId="4955C5F8" w14:textId="77777777" w:rsidR="00897956" w:rsidRPr="00481D2D" w:rsidRDefault="00897956">
            <w:pPr>
              <w:pStyle w:val="TAL"/>
            </w:pPr>
            <w:r w:rsidRPr="00481D2D">
              <w:t>[39] 5.4</w:t>
            </w:r>
          </w:p>
        </w:tc>
        <w:tc>
          <w:tcPr>
            <w:tcW w:w="1021" w:type="dxa"/>
          </w:tcPr>
          <w:p w14:paraId="7A98A6C3" w14:textId="77777777" w:rsidR="00897956" w:rsidRPr="00481D2D" w:rsidRDefault="00897956">
            <w:pPr>
              <w:pStyle w:val="TAL"/>
            </w:pPr>
            <w:r w:rsidRPr="00481D2D">
              <w:t>o</w:t>
            </w:r>
          </w:p>
        </w:tc>
        <w:tc>
          <w:tcPr>
            <w:tcW w:w="1021" w:type="dxa"/>
          </w:tcPr>
          <w:p w14:paraId="4D4287B7" w14:textId="77777777" w:rsidR="00897956" w:rsidRPr="00481D2D" w:rsidRDefault="00CB4F1C">
            <w:pPr>
              <w:pStyle w:val="TAL"/>
            </w:pPr>
            <w:r w:rsidRPr="00481D2D">
              <w:t>c3</w:t>
            </w:r>
          </w:p>
        </w:tc>
      </w:tr>
      <w:tr w:rsidR="00897956" w:rsidRPr="00481D2D" w14:paraId="7713D456" w14:textId="77777777">
        <w:tc>
          <w:tcPr>
            <w:tcW w:w="851" w:type="dxa"/>
          </w:tcPr>
          <w:p w14:paraId="75726C86" w14:textId="77777777" w:rsidR="00897956" w:rsidRPr="00481D2D" w:rsidRDefault="00897956">
            <w:pPr>
              <w:pStyle w:val="TAL"/>
            </w:pPr>
            <w:bookmarkStart w:id="1331" w:name="UASDPc"/>
            <w:r w:rsidRPr="00481D2D">
              <w:t>17</w:t>
            </w:r>
            <w:bookmarkEnd w:id="1331"/>
          </w:p>
        </w:tc>
        <w:tc>
          <w:tcPr>
            <w:tcW w:w="2665" w:type="dxa"/>
          </w:tcPr>
          <w:p w14:paraId="41BA48A4" w14:textId="77777777" w:rsidR="00897956" w:rsidRPr="00481D2D" w:rsidRDefault="00897956">
            <w:pPr>
              <w:pStyle w:val="TAL"/>
            </w:pPr>
            <w:r w:rsidRPr="00481D2D">
              <w:t>c= (connection information)</w:t>
            </w:r>
          </w:p>
        </w:tc>
        <w:tc>
          <w:tcPr>
            <w:tcW w:w="1021" w:type="dxa"/>
          </w:tcPr>
          <w:p w14:paraId="22818E14" w14:textId="77777777" w:rsidR="00897956" w:rsidRPr="00481D2D" w:rsidRDefault="00897956">
            <w:pPr>
              <w:pStyle w:val="TAL"/>
            </w:pPr>
            <w:r w:rsidRPr="00481D2D">
              <w:t>[39] 5.7</w:t>
            </w:r>
          </w:p>
        </w:tc>
        <w:tc>
          <w:tcPr>
            <w:tcW w:w="1021" w:type="dxa"/>
          </w:tcPr>
          <w:p w14:paraId="5F344837" w14:textId="77777777" w:rsidR="00897956" w:rsidRPr="00481D2D" w:rsidRDefault="00897956">
            <w:pPr>
              <w:pStyle w:val="TAL"/>
            </w:pPr>
            <w:r w:rsidRPr="00481D2D">
              <w:t>c1</w:t>
            </w:r>
          </w:p>
        </w:tc>
        <w:tc>
          <w:tcPr>
            <w:tcW w:w="1021" w:type="dxa"/>
          </w:tcPr>
          <w:p w14:paraId="73C35399" w14:textId="77777777" w:rsidR="00897956" w:rsidRPr="00481D2D" w:rsidRDefault="00897956">
            <w:pPr>
              <w:pStyle w:val="TAL"/>
            </w:pPr>
            <w:r w:rsidRPr="00481D2D">
              <w:t>c1</w:t>
            </w:r>
          </w:p>
        </w:tc>
        <w:tc>
          <w:tcPr>
            <w:tcW w:w="1021" w:type="dxa"/>
          </w:tcPr>
          <w:p w14:paraId="276B0AD2" w14:textId="77777777" w:rsidR="00897956" w:rsidRPr="00481D2D" w:rsidRDefault="00897956">
            <w:pPr>
              <w:pStyle w:val="TAL"/>
            </w:pPr>
            <w:r w:rsidRPr="00481D2D">
              <w:t>[39] 5.7</w:t>
            </w:r>
          </w:p>
        </w:tc>
        <w:tc>
          <w:tcPr>
            <w:tcW w:w="1021" w:type="dxa"/>
          </w:tcPr>
          <w:p w14:paraId="508AE60A" w14:textId="77777777" w:rsidR="00897956" w:rsidRPr="00481D2D" w:rsidRDefault="00283110">
            <w:pPr>
              <w:pStyle w:val="TAL"/>
            </w:pPr>
            <w:r w:rsidRPr="00481D2D">
              <w:t>m</w:t>
            </w:r>
          </w:p>
        </w:tc>
        <w:tc>
          <w:tcPr>
            <w:tcW w:w="1021" w:type="dxa"/>
          </w:tcPr>
          <w:p w14:paraId="7BA7FFF8" w14:textId="77777777" w:rsidR="00897956" w:rsidRPr="00481D2D" w:rsidRDefault="00283110">
            <w:pPr>
              <w:pStyle w:val="TAL"/>
            </w:pPr>
            <w:r w:rsidRPr="00481D2D">
              <w:t>m</w:t>
            </w:r>
          </w:p>
        </w:tc>
      </w:tr>
      <w:tr w:rsidR="00897956" w:rsidRPr="00481D2D" w14:paraId="5A145A32" w14:textId="77777777">
        <w:tc>
          <w:tcPr>
            <w:tcW w:w="851" w:type="dxa"/>
          </w:tcPr>
          <w:p w14:paraId="4EC5E233" w14:textId="77777777" w:rsidR="00897956" w:rsidRPr="00481D2D" w:rsidRDefault="00897956">
            <w:pPr>
              <w:pStyle w:val="TAL"/>
            </w:pPr>
            <w:bookmarkStart w:id="1332" w:name="UASDPb"/>
            <w:r w:rsidRPr="00481D2D">
              <w:t>18</w:t>
            </w:r>
            <w:bookmarkEnd w:id="1332"/>
          </w:p>
        </w:tc>
        <w:tc>
          <w:tcPr>
            <w:tcW w:w="2665" w:type="dxa"/>
          </w:tcPr>
          <w:p w14:paraId="18839B37" w14:textId="77777777" w:rsidR="00897956" w:rsidRPr="00481D2D" w:rsidRDefault="00897956">
            <w:pPr>
              <w:pStyle w:val="TAL"/>
            </w:pPr>
            <w:r w:rsidRPr="00481D2D">
              <w:t>b= (bandwidth information)</w:t>
            </w:r>
          </w:p>
        </w:tc>
        <w:tc>
          <w:tcPr>
            <w:tcW w:w="1021" w:type="dxa"/>
          </w:tcPr>
          <w:p w14:paraId="0BE65AE9" w14:textId="77777777" w:rsidR="00897956" w:rsidRPr="00481D2D" w:rsidRDefault="00897956">
            <w:pPr>
              <w:pStyle w:val="TAL"/>
            </w:pPr>
            <w:r w:rsidRPr="00481D2D">
              <w:t>[39] 5.8</w:t>
            </w:r>
          </w:p>
        </w:tc>
        <w:tc>
          <w:tcPr>
            <w:tcW w:w="1021" w:type="dxa"/>
          </w:tcPr>
          <w:p w14:paraId="1F3A4C87" w14:textId="77777777" w:rsidR="00897956" w:rsidRPr="00481D2D" w:rsidRDefault="00897956">
            <w:pPr>
              <w:pStyle w:val="TAL"/>
            </w:pPr>
            <w:r w:rsidRPr="00481D2D">
              <w:t>o</w:t>
            </w:r>
          </w:p>
        </w:tc>
        <w:tc>
          <w:tcPr>
            <w:tcW w:w="1021" w:type="dxa"/>
          </w:tcPr>
          <w:p w14:paraId="1A968D25" w14:textId="77777777" w:rsidR="00897956" w:rsidRPr="00481D2D" w:rsidRDefault="00897956">
            <w:pPr>
              <w:pStyle w:val="TAL"/>
            </w:pPr>
            <w:r w:rsidRPr="00481D2D">
              <w:t>o</w:t>
            </w:r>
          </w:p>
        </w:tc>
        <w:tc>
          <w:tcPr>
            <w:tcW w:w="1021" w:type="dxa"/>
          </w:tcPr>
          <w:p w14:paraId="1CB17D77" w14:textId="77777777" w:rsidR="00897956" w:rsidRPr="00481D2D" w:rsidRDefault="00897956">
            <w:pPr>
              <w:pStyle w:val="TAL"/>
            </w:pPr>
            <w:r w:rsidRPr="00481D2D">
              <w:t>[39] 5.8</w:t>
            </w:r>
          </w:p>
        </w:tc>
        <w:tc>
          <w:tcPr>
            <w:tcW w:w="1021" w:type="dxa"/>
          </w:tcPr>
          <w:p w14:paraId="6026FA79" w14:textId="77777777" w:rsidR="00897956" w:rsidRPr="00481D2D" w:rsidRDefault="004B4245">
            <w:pPr>
              <w:pStyle w:val="TAL"/>
            </w:pPr>
            <w:r w:rsidRPr="00481D2D">
              <w:t>m</w:t>
            </w:r>
          </w:p>
        </w:tc>
        <w:tc>
          <w:tcPr>
            <w:tcW w:w="1021" w:type="dxa"/>
          </w:tcPr>
          <w:p w14:paraId="5263CF4B" w14:textId="77777777" w:rsidR="00897956" w:rsidRPr="00481D2D" w:rsidRDefault="004B4245">
            <w:pPr>
              <w:pStyle w:val="TAL"/>
            </w:pPr>
            <w:r w:rsidRPr="00481D2D">
              <w:t>m</w:t>
            </w:r>
          </w:p>
        </w:tc>
      </w:tr>
      <w:tr w:rsidR="00897956" w:rsidRPr="00481D2D" w14:paraId="790E4BA1" w14:textId="77777777">
        <w:tc>
          <w:tcPr>
            <w:tcW w:w="851" w:type="dxa"/>
          </w:tcPr>
          <w:p w14:paraId="59D503DC" w14:textId="77777777" w:rsidR="00897956" w:rsidRPr="00481D2D" w:rsidRDefault="00897956">
            <w:pPr>
              <w:pStyle w:val="TAL"/>
            </w:pPr>
            <w:r w:rsidRPr="00481D2D">
              <w:t>19</w:t>
            </w:r>
          </w:p>
        </w:tc>
        <w:tc>
          <w:tcPr>
            <w:tcW w:w="2665" w:type="dxa"/>
          </w:tcPr>
          <w:p w14:paraId="5C01E4A3" w14:textId="77777777" w:rsidR="00897956" w:rsidRPr="00481D2D" w:rsidRDefault="00897956">
            <w:pPr>
              <w:pStyle w:val="TAL"/>
            </w:pPr>
            <w:r w:rsidRPr="00481D2D">
              <w:t>k= (encryption key)</w:t>
            </w:r>
          </w:p>
        </w:tc>
        <w:tc>
          <w:tcPr>
            <w:tcW w:w="1021" w:type="dxa"/>
          </w:tcPr>
          <w:p w14:paraId="4FAD39A0" w14:textId="77777777" w:rsidR="00897956" w:rsidRPr="00481D2D" w:rsidRDefault="00897956">
            <w:pPr>
              <w:pStyle w:val="TAL"/>
            </w:pPr>
            <w:r w:rsidRPr="00481D2D">
              <w:t>[39] 5.12</w:t>
            </w:r>
          </w:p>
        </w:tc>
        <w:tc>
          <w:tcPr>
            <w:tcW w:w="1021" w:type="dxa"/>
          </w:tcPr>
          <w:p w14:paraId="438884FE" w14:textId="77777777" w:rsidR="00897956" w:rsidRPr="00481D2D" w:rsidRDefault="00BA13B4">
            <w:pPr>
              <w:pStyle w:val="TAL"/>
            </w:pPr>
            <w:r w:rsidRPr="00481D2D">
              <w:t>x</w:t>
            </w:r>
          </w:p>
        </w:tc>
        <w:tc>
          <w:tcPr>
            <w:tcW w:w="1021" w:type="dxa"/>
          </w:tcPr>
          <w:p w14:paraId="6762E441" w14:textId="77777777" w:rsidR="00897956" w:rsidRPr="00481D2D" w:rsidRDefault="00BA13B4">
            <w:pPr>
              <w:pStyle w:val="TAL"/>
            </w:pPr>
            <w:r w:rsidRPr="00481D2D">
              <w:t>x</w:t>
            </w:r>
          </w:p>
        </w:tc>
        <w:tc>
          <w:tcPr>
            <w:tcW w:w="1021" w:type="dxa"/>
          </w:tcPr>
          <w:p w14:paraId="57DB859A" w14:textId="77777777" w:rsidR="00897956" w:rsidRPr="00481D2D" w:rsidRDefault="00897956">
            <w:pPr>
              <w:pStyle w:val="TAL"/>
            </w:pPr>
            <w:r w:rsidRPr="00481D2D">
              <w:t>[39] 5.12</w:t>
            </w:r>
          </w:p>
        </w:tc>
        <w:tc>
          <w:tcPr>
            <w:tcW w:w="1021" w:type="dxa"/>
          </w:tcPr>
          <w:p w14:paraId="1BA145AE" w14:textId="77777777" w:rsidR="00897956" w:rsidRPr="00481D2D" w:rsidRDefault="00BA13B4">
            <w:pPr>
              <w:pStyle w:val="TAL"/>
            </w:pPr>
            <w:r w:rsidRPr="00481D2D">
              <w:t>n/a</w:t>
            </w:r>
          </w:p>
        </w:tc>
        <w:tc>
          <w:tcPr>
            <w:tcW w:w="1021" w:type="dxa"/>
          </w:tcPr>
          <w:p w14:paraId="14FAEACC" w14:textId="77777777" w:rsidR="00897956" w:rsidRPr="00481D2D" w:rsidRDefault="00BA13B4">
            <w:pPr>
              <w:pStyle w:val="TAL"/>
            </w:pPr>
            <w:r w:rsidRPr="00481D2D">
              <w:t>n/a</w:t>
            </w:r>
          </w:p>
        </w:tc>
      </w:tr>
      <w:tr w:rsidR="00897956" w:rsidRPr="00481D2D" w14:paraId="6D2DE47A" w14:textId="77777777">
        <w:tc>
          <w:tcPr>
            <w:tcW w:w="851" w:type="dxa"/>
          </w:tcPr>
          <w:p w14:paraId="3478502E" w14:textId="77777777" w:rsidR="00897956" w:rsidRPr="00481D2D" w:rsidRDefault="00897956">
            <w:pPr>
              <w:pStyle w:val="TAL"/>
            </w:pPr>
            <w:bookmarkStart w:id="1333" w:name="UASDPam"/>
            <w:r w:rsidRPr="00481D2D">
              <w:t>20</w:t>
            </w:r>
            <w:bookmarkEnd w:id="1333"/>
          </w:p>
        </w:tc>
        <w:tc>
          <w:tcPr>
            <w:tcW w:w="2665" w:type="dxa"/>
          </w:tcPr>
          <w:p w14:paraId="06A8D5BF" w14:textId="77777777" w:rsidR="00897956" w:rsidRPr="00481D2D" w:rsidRDefault="00897956">
            <w:pPr>
              <w:pStyle w:val="TAL"/>
            </w:pPr>
            <w:r w:rsidRPr="00481D2D">
              <w:t>a= (zero or more media attribute lines)</w:t>
            </w:r>
          </w:p>
        </w:tc>
        <w:tc>
          <w:tcPr>
            <w:tcW w:w="1021" w:type="dxa"/>
          </w:tcPr>
          <w:p w14:paraId="161CBC7B" w14:textId="77777777" w:rsidR="00897956" w:rsidRPr="00481D2D" w:rsidRDefault="00897956">
            <w:pPr>
              <w:pStyle w:val="TAL"/>
            </w:pPr>
            <w:r w:rsidRPr="00481D2D">
              <w:t>[39] 5.13</w:t>
            </w:r>
          </w:p>
        </w:tc>
        <w:tc>
          <w:tcPr>
            <w:tcW w:w="1021" w:type="dxa"/>
          </w:tcPr>
          <w:p w14:paraId="67778815" w14:textId="77777777" w:rsidR="00897956" w:rsidRPr="00481D2D" w:rsidRDefault="00897956">
            <w:pPr>
              <w:pStyle w:val="TAL"/>
            </w:pPr>
            <w:r w:rsidRPr="00481D2D">
              <w:t>o</w:t>
            </w:r>
          </w:p>
        </w:tc>
        <w:tc>
          <w:tcPr>
            <w:tcW w:w="1021" w:type="dxa"/>
          </w:tcPr>
          <w:p w14:paraId="6FAC7FD1" w14:textId="77777777" w:rsidR="00897956" w:rsidRPr="00481D2D" w:rsidRDefault="00897956">
            <w:pPr>
              <w:pStyle w:val="TAL"/>
            </w:pPr>
            <w:r w:rsidRPr="00481D2D">
              <w:t>o</w:t>
            </w:r>
          </w:p>
        </w:tc>
        <w:tc>
          <w:tcPr>
            <w:tcW w:w="1021" w:type="dxa"/>
          </w:tcPr>
          <w:p w14:paraId="47B06E3C" w14:textId="77777777" w:rsidR="00897956" w:rsidRPr="00481D2D" w:rsidRDefault="00897956">
            <w:pPr>
              <w:pStyle w:val="TAL"/>
            </w:pPr>
            <w:r w:rsidRPr="00481D2D">
              <w:t>[39] 5.13</w:t>
            </w:r>
          </w:p>
        </w:tc>
        <w:tc>
          <w:tcPr>
            <w:tcW w:w="1021" w:type="dxa"/>
          </w:tcPr>
          <w:p w14:paraId="5681D0A2" w14:textId="77777777" w:rsidR="00897956" w:rsidRPr="00481D2D" w:rsidRDefault="00897956">
            <w:pPr>
              <w:pStyle w:val="TAL"/>
            </w:pPr>
            <w:r w:rsidRPr="00481D2D">
              <w:t>m</w:t>
            </w:r>
          </w:p>
        </w:tc>
        <w:tc>
          <w:tcPr>
            <w:tcW w:w="1021" w:type="dxa"/>
          </w:tcPr>
          <w:p w14:paraId="4D2DB2B7" w14:textId="77777777" w:rsidR="00897956" w:rsidRPr="00481D2D" w:rsidRDefault="00897956">
            <w:pPr>
              <w:pStyle w:val="TAL"/>
            </w:pPr>
            <w:r w:rsidRPr="00481D2D">
              <w:t>m</w:t>
            </w:r>
          </w:p>
        </w:tc>
      </w:tr>
      <w:tr w:rsidR="00897956" w:rsidRPr="00481D2D" w14:paraId="645D87D9" w14:textId="77777777">
        <w:trPr>
          <w:cantSplit/>
        </w:trPr>
        <w:tc>
          <w:tcPr>
            <w:tcW w:w="9642" w:type="dxa"/>
            <w:gridSpan w:val="8"/>
          </w:tcPr>
          <w:p w14:paraId="14A31FE6" w14:textId="77777777" w:rsidR="00897956" w:rsidRPr="00481D2D" w:rsidRDefault="00897956">
            <w:pPr>
              <w:pStyle w:val="TAN"/>
            </w:pPr>
            <w:r w:rsidRPr="00481D2D">
              <w:t>c1:</w:t>
            </w:r>
            <w:r w:rsidRPr="00481D2D">
              <w:tab/>
              <w:t xml:space="preserve">IF </w:t>
            </w:r>
            <w:r w:rsidR="00233F49" w:rsidRPr="00481D2D">
              <w:t>(</w:t>
            </w:r>
            <w:r w:rsidRPr="00481D2D">
              <w:t xml:space="preserve">A.318/15 </w:t>
            </w:r>
            <w:smartTag w:uri="urn:schemas-microsoft-com:office:smarttags" w:element="stockticker">
              <w:r w:rsidR="00233F49" w:rsidRPr="00481D2D">
                <w:t>AND</w:t>
              </w:r>
            </w:smartTag>
            <w:r w:rsidR="00233F49" w:rsidRPr="00481D2D">
              <w:t xml:space="preserve"> NOT A.318/8) </w:t>
            </w:r>
            <w:r w:rsidRPr="00481D2D">
              <w:t xml:space="preserve">THEN m </w:t>
            </w:r>
            <w:smartTag w:uri="urn:schemas-microsoft-com:office:smarttags" w:element="stockticker">
              <w:r w:rsidR="00233F49" w:rsidRPr="00481D2D">
                <w:t>ELSE</w:t>
              </w:r>
            </w:smartTag>
            <w:r w:rsidR="00233F49" w:rsidRPr="00481D2D">
              <w:t xml:space="preserve"> IF (A.318/15 </w:t>
            </w:r>
            <w:smartTag w:uri="urn:schemas-microsoft-com:office:smarttags" w:element="stockticker">
              <w:r w:rsidR="00233F49" w:rsidRPr="00481D2D">
                <w:t>AND</w:t>
              </w:r>
            </w:smartTag>
            <w:r w:rsidR="00233F49" w:rsidRPr="00481D2D">
              <w:t xml:space="preserve"> A.318/8) THEN o </w:t>
            </w:r>
            <w:smartTag w:uri="urn:schemas-microsoft-com:office:smarttags" w:element="stockticker">
              <w:r w:rsidRPr="00481D2D">
                <w:t>ELSE</w:t>
              </w:r>
            </w:smartTag>
            <w:r w:rsidRPr="00481D2D">
              <w:t xml:space="preserve"> n/a</w:t>
            </w:r>
            <w:r w:rsidR="00233F49" w:rsidRPr="00481D2D">
              <w:t xml:space="preserve"> - - </w:t>
            </w:r>
            <w:r w:rsidR="006E59FF" w:rsidRPr="00481D2D">
              <w:t>"</w:t>
            </w:r>
            <w:r w:rsidR="00233F49" w:rsidRPr="00481D2D">
              <w:t>c=</w:t>
            </w:r>
            <w:r w:rsidR="006E59FF" w:rsidRPr="00481D2D">
              <w:t>"</w:t>
            </w:r>
            <w:r w:rsidR="00233F49" w:rsidRPr="00481D2D">
              <w:t xml:space="preserve"> contained in session level description and SDP contains media descriptions</w:t>
            </w:r>
            <w:r w:rsidRPr="00481D2D">
              <w:t>.</w:t>
            </w:r>
          </w:p>
          <w:p w14:paraId="510B6C88" w14:textId="77777777" w:rsidR="00CB4F1C" w:rsidRPr="00481D2D" w:rsidRDefault="00CB4F1C" w:rsidP="00CB4F1C">
            <w:pPr>
              <w:pStyle w:val="TAN"/>
            </w:pPr>
            <w:r w:rsidRPr="00481D2D">
              <w:t>c2:</w:t>
            </w:r>
            <w:r w:rsidRPr="00481D2D">
              <w:tab/>
              <w:t xml:space="preserve">IF A.3/6 THEN x </w:t>
            </w:r>
            <w:smartTag w:uri="urn:schemas-microsoft-com:office:smarttags" w:element="stockticker">
              <w:r w:rsidRPr="00481D2D">
                <w:t>ELSE</w:t>
              </w:r>
            </w:smartTag>
            <w:r w:rsidRPr="00481D2D">
              <w:t xml:space="preserve"> o - - MGCF.</w:t>
            </w:r>
          </w:p>
          <w:p w14:paraId="3E4F7D2A" w14:textId="77777777" w:rsidR="00CB4F1C" w:rsidRPr="00481D2D" w:rsidRDefault="00CB4F1C" w:rsidP="00CB4F1C">
            <w:pPr>
              <w:pStyle w:val="TAN"/>
            </w:pPr>
            <w:r w:rsidRPr="00481D2D">
              <w:t>c3:</w:t>
            </w:r>
            <w:r w:rsidRPr="00481D2D">
              <w:tab/>
              <w:t xml:space="preserve">IF A.3/6 THEN n/a </w:t>
            </w:r>
            <w:smartTag w:uri="urn:schemas-microsoft-com:office:smarttags" w:element="stockticker">
              <w:r w:rsidRPr="00481D2D">
                <w:t>ELSE</w:t>
              </w:r>
            </w:smartTag>
            <w:r w:rsidRPr="00481D2D">
              <w:t xml:space="preserve"> m - - MGCF.</w:t>
            </w:r>
          </w:p>
          <w:p w14:paraId="0A819358" w14:textId="77777777" w:rsidR="00CB4F1C" w:rsidRPr="00481D2D" w:rsidRDefault="00CB4F1C" w:rsidP="00CB4F1C">
            <w:pPr>
              <w:pStyle w:val="TAN"/>
            </w:pPr>
            <w:r w:rsidRPr="00481D2D">
              <w:t>c4:</w:t>
            </w:r>
            <w:r w:rsidRPr="00481D2D">
              <w:tab/>
              <w:t xml:space="preserve">IF A.3/6 THEN x </w:t>
            </w:r>
            <w:smartTag w:uri="urn:schemas-microsoft-com:office:smarttags" w:element="stockticker">
              <w:r w:rsidRPr="00481D2D">
                <w:t>ELSE</w:t>
              </w:r>
            </w:smartTag>
            <w:r w:rsidRPr="00481D2D">
              <w:t xml:space="preserve"> n/a - - MGCF.</w:t>
            </w:r>
          </w:p>
          <w:p w14:paraId="27FE5DB4" w14:textId="77777777" w:rsidR="00897956" w:rsidRPr="00481D2D" w:rsidRDefault="00BA13B4">
            <w:pPr>
              <w:pStyle w:val="TAN"/>
            </w:pPr>
            <w:r w:rsidRPr="00481D2D">
              <w:t>c5:</w:t>
            </w:r>
            <w:r w:rsidRPr="00481D2D">
              <w:tab/>
              <w:t xml:space="preserve">IF A.318/17 THEN o </w:t>
            </w:r>
            <w:smartTag w:uri="urn:schemas-microsoft-com:office:smarttags" w:element="stockticker">
              <w:r w:rsidRPr="00481D2D">
                <w:t>ELSE</w:t>
              </w:r>
            </w:smartTag>
            <w:r w:rsidRPr="00481D2D">
              <w:t xml:space="preserve"> m - - "c=" contained in all media description.</w:t>
            </w:r>
          </w:p>
        </w:tc>
      </w:tr>
    </w:tbl>
    <w:p w14:paraId="73317847" w14:textId="77777777" w:rsidR="00897956" w:rsidRPr="00481D2D" w:rsidRDefault="00897956"/>
    <w:p w14:paraId="4BE043F0" w14:textId="77777777" w:rsidR="00897956" w:rsidRPr="00481D2D" w:rsidRDefault="00897956">
      <w:pPr>
        <w:keepNext/>
      </w:pPr>
      <w:r w:rsidRPr="00481D2D">
        <w:t>Prerequisite A.318/14 OR A.318/20 - - a= (zero or more session/media attribute lines)</w:t>
      </w:r>
    </w:p>
    <w:p w14:paraId="759B29AC" w14:textId="77777777" w:rsidR="00897956" w:rsidRPr="00481D2D" w:rsidRDefault="00897956">
      <w:pPr>
        <w:pStyle w:val="TH"/>
      </w:pPr>
      <w:r w:rsidRPr="00481D2D">
        <w:t>Table A.319: zero or more session / media attribute lines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3F0E780" w14:textId="77777777">
        <w:trPr>
          <w:cantSplit/>
        </w:trPr>
        <w:tc>
          <w:tcPr>
            <w:tcW w:w="851" w:type="dxa"/>
            <w:vMerge w:val="restart"/>
          </w:tcPr>
          <w:p w14:paraId="5C9AA35E" w14:textId="77777777" w:rsidR="00897956" w:rsidRPr="00481D2D" w:rsidRDefault="00897956">
            <w:pPr>
              <w:pStyle w:val="TAH"/>
            </w:pPr>
            <w:r w:rsidRPr="00481D2D">
              <w:t>Item</w:t>
            </w:r>
          </w:p>
        </w:tc>
        <w:tc>
          <w:tcPr>
            <w:tcW w:w="2665" w:type="dxa"/>
            <w:vMerge w:val="restart"/>
          </w:tcPr>
          <w:p w14:paraId="337A3EF7" w14:textId="77777777" w:rsidR="00897956" w:rsidRPr="00481D2D" w:rsidRDefault="00897956">
            <w:pPr>
              <w:pStyle w:val="TAH"/>
            </w:pPr>
            <w:r w:rsidRPr="00481D2D">
              <w:t>Field</w:t>
            </w:r>
          </w:p>
        </w:tc>
        <w:tc>
          <w:tcPr>
            <w:tcW w:w="3063" w:type="dxa"/>
            <w:gridSpan w:val="3"/>
          </w:tcPr>
          <w:p w14:paraId="73CE6032" w14:textId="77777777" w:rsidR="00897956" w:rsidRPr="00481D2D" w:rsidRDefault="00897956">
            <w:pPr>
              <w:pStyle w:val="TAH"/>
            </w:pPr>
            <w:r w:rsidRPr="00481D2D">
              <w:t>Sending</w:t>
            </w:r>
          </w:p>
        </w:tc>
        <w:tc>
          <w:tcPr>
            <w:tcW w:w="3063" w:type="dxa"/>
            <w:gridSpan w:val="3"/>
          </w:tcPr>
          <w:p w14:paraId="4F4D4F88" w14:textId="77777777" w:rsidR="00897956" w:rsidRPr="00481D2D" w:rsidRDefault="00897956">
            <w:pPr>
              <w:pStyle w:val="TAH"/>
              <w:rPr>
                <w:b w:val="0"/>
              </w:rPr>
            </w:pPr>
            <w:r w:rsidRPr="00481D2D">
              <w:t>Receiving</w:t>
            </w:r>
          </w:p>
        </w:tc>
      </w:tr>
      <w:tr w:rsidR="00897956" w:rsidRPr="00481D2D" w14:paraId="5FE72EA6" w14:textId="77777777">
        <w:trPr>
          <w:cantSplit/>
        </w:trPr>
        <w:tc>
          <w:tcPr>
            <w:tcW w:w="851" w:type="dxa"/>
            <w:vMerge/>
          </w:tcPr>
          <w:p w14:paraId="2BEE0433" w14:textId="77777777" w:rsidR="00897956" w:rsidRPr="00481D2D" w:rsidRDefault="00897956">
            <w:pPr>
              <w:pStyle w:val="TAH"/>
            </w:pPr>
          </w:p>
        </w:tc>
        <w:tc>
          <w:tcPr>
            <w:tcW w:w="2665" w:type="dxa"/>
            <w:vMerge/>
          </w:tcPr>
          <w:p w14:paraId="6523E52D" w14:textId="77777777" w:rsidR="00897956" w:rsidRPr="00481D2D" w:rsidRDefault="00897956">
            <w:pPr>
              <w:pStyle w:val="TAH"/>
            </w:pPr>
          </w:p>
        </w:tc>
        <w:tc>
          <w:tcPr>
            <w:tcW w:w="1021" w:type="dxa"/>
          </w:tcPr>
          <w:p w14:paraId="2D1BE895" w14:textId="77777777" w:rsidR="00897956" w:rsidRPr="00481D2D" w:rsidRDefault="00897956">
            <w:pPr>
              <w:pStyle w:val="TAH"/>
            </w:pPr>
            <w:r w:rsidRPr="00481D2D">
              <w:t>Ref.</w:t>
            </w:r>
          </w:p>
        </w:tc>
        <w:tc>
          <w:tcPr>
            <w:tcW w:w="1021" w:type="dxa"/>
          </w:tcPr>
          <w:p w14:paraId="22B671ED" w14:textId="77777777" w:rsidR="00897956" w:rsidRPr="00481D2D" w:rsidRDefault="00897956">
            <w:pPr>
              <w:pStyle w:val="TAH"/>
            </w:pPr>
            <w:r w:rsidRPr="00481D2D">
              <w:t>RFC status</w:t>
            </w:r>
          </w:p>
        </w:tc>
        <w:tc>
          <w:tcPr>
            <w:tcW w:w="1021" w:type="dxa"/>
          </w:tcPr>
          <w:p w14:paraId="4C3D43C0" w14:textId="77777777" w:rsidR="00897956" w:rsidRPr="00481D2D" w:rsidRDefault="00897956">
            <w:pPr>
              <w:pStyle w:val="TAH"/>
            </w:pPr>
            <w:r w:rsidRPr="00481D2D">
              <w:t>Profile status</w:t>
            </w:r>
          </w:p>
        </w:tc>
        <w:tc>
          <w:tcPr>
            <w:tcW w:w="1021" w:type="dxa"/>
          </w:tcPr>
          <w:p w14:paraId="655CEE7F" w14:textId="77777777" w:rsidR="00897956" w:rsidRPr="00481D2D" w:rsidRDefault="00897956">
            <w:pPr>
              <w:pStyle w:val="TAH"/>
            </w:pPr>
            <w:r w:rsidRPr="00481D2D">
              <w:t>Ref.</w:t>
            </w:r>
          </w:p>
        </w:tc>
        <w:tc>
          <w:tcPr>
            <w:tcW w:w="1021" w:type="dxa"/>
          </w:tcPr>
          <w:p w14:paraId="39365E7F" w14:textId="77777777" w:rsidR="00897956" w:rsidRPr="00481D2D" w:rsidRDefault="00897956">
            <w:pPr>
              <w:pStyle w:val="TAH"/>
            </w:pPr>
            <w:r w:rsidRPr="00481D2D">
              <w:t>RFC status</w:t>
            </w:r>
          </w:p>
        </w:tc>
        <w:tc>
          <w:tcPr>
            <w:tcW w:w="1021" w:type="dxa"/>
          </w:tcPr>
          <w:p w14:paraId="75D3F83D" w14:textId="77777777" w:rsidR="00897956" w:rsidRPr="00481D2D" w:rsidRDefault="00897956">
            <w:pPr>
              <w:pStyle w:val="TAH"/>
            </w:pPr>
            <w:r w:rsidRPr="00481D2D">
              <w:t>Profile status</w:t>
            </w:r>
          </w:p>
        </w:tc>
      </w:tr>
      <w:tr w:rsidR="00D43FE6" w:rsidRPr="00481D2D" w14:paraId="3E7DDB16" w14:textId="77777777">
        <w:tc>
          <w:tcPr>
            <w:tcW w:w="851" w:type="dxa"/>
          </w:tcPr>
          <w:p w14:paraId="42F58520" w14:textId="77777777" w:rsidR="00D43FE6" w:rsidRPr="00481D2D" w:rsidRDefault="00D43FE6">
            <w:pPr>
              <w:pStyle w:val="TAL"/>
            </w:pPr>
            <w:r w:rsidRPr="00481D2D">
              <w:t>1</w:t>
            </w:r>
          </w:p>
        </w:tc>
        <w:tc>
          <w:tcPr>
            <w:tcW w:w="2665" w:type="dxa"/>
          </w:tcPr>
          <w:p w14:paraId="6000E8E6" w14:textId="77777777" w:rsidR="00D43FE6" w:rsidRPr="00481D2D" w:rsidRDefault="00D43FE6">
            <w:pPr>
              <w:pStyle w:val="TAL"/>
            </w:pPr>
            <w:r w:rsidRPr="00481D2D">
              <w:t>category (a=cat)</w:t>
            </w:r>
          </w:p>
        </w:tc>
        <w:tc>
          <w:tcPr>
            <w:tcW w:w="1021" w:type="dxa"/>
          </w:tcPr>
          <w:p w14:paraId="1DF3BC50" w14:textId="77777777" w:rsidR="00D43FE6" w:rsidRPr="00481D2D" w:rsidRDefault="00D43FE6">
            <w:pPr>
              <w:pStyle w:val="TAL"/>
            </w:pPr>
            <w:r w:rsidRPr="00481D2D">
              <w:t>[39] 6</w:t>
            </w:r>
          </w:p>
        </w:tc>
        <w:tc>
          <w:tcPr>
            <w:tcW w:w="1021" w:type="dxa"/>
          </w:tcPr>
          <w:p w14:paraId="2A8C0D19" w14:textId="77777777" w:rsidR="00D43FE6" w:rsidRPr="00481D2D" w:rsidRDefault="00D43FE6">
            <w:pPr>
              <w:pStyle w:val="TAL"/>
            </w:pPr>
            <w:r w:rsidRPr="00481D2D">
              <w:t>c8</w:t>
            </w:r>
          </w:p>
        </w:tc>
        <w:tc>
          <w:tcPr>
            <w:tcW w:w="1021" w:type="dxa"/>
          </w:tcPr>
          <w:p w14:paraId="59DF4F39" w14:textId="77777777" w:rsidR="00D43FE6" w:rsidRPr="00481D2D" w:rsidRDefault="00D43FE6">
            <w:pPr>
              <w:pStyle w:val="TAL"/>
            </w:pPr>
            <w:r w:rsidRPr="00481D2D">
              <w:t>c8</w:t>
            </w:r>
          </w:p>
        </w:tc>
        <w:tc>
          <w:tcPr>
            <w:tcW w:w="1021" w:type="dxa"/>
          </w:tcPr>
          <w:p w14:paraId="66EF210F" w14:textId="77777777" w:rsidR="00D43FE6" w:rsidRPr="00481D2D" w:rsidRDefault="00D43FE6">
            <w:pPr>
              <w:pStyle w:val="TAL"/>
            </w:pPr>
            <w:r w:rsidRPr="00481D2D">
              <w:t>[39] 6</w:t>
            </w:r>
          </w:p>
        </w:tc>
        <w:tc>
          <w:tcPr>
            <w:tcW w:w="1021" w:type="dxa"/>
          </w:tcPr>
          <w:p w14:paraId="7ED4371A" w14:textId="77777777" w:rsidR="00D43FE6" w:rsidRPr="00481D2D" w:rsidRDefault="00D43FE6">
            <w:pPr>
              <w:pStyle w:val="TAL"/>
            </w:pPr>
            <w:r w:rsidRPr="00481D2D">
              <w:t>c9</w:t>
            </w:r>
          </w:p>
        </w:tc>
        <w:tc>
          <w:tcPr>
            <w:tcW w:w="1021" w:type="dxa"/>
          </w:tcPr>
          <w:p w14:paraId="2E52EDE9" w14:textId="77777777" w:rsidR="00D43FE6" w:rsidRPr="00481D2D" w:rsidRDefault="00D43FE6">
            <w:pPr>
              <w:pStyle w:val="TAL"/>
            </w:pPr>
            <w:r w:rsidRPr="00481D2D">
              <w:t>c9</w:t>
            </w:r>
          </w:p>
        </w:tc>
      </w:tr>
      <w:tr w:rsidR="00D43FE6" w:rsidRPr="00481D2D" w14:paraId="68754798" w14:textId="77777777">
        <w:tc>
          <w:tcPr>
            <w:tcW w:w="851" w:type="dxa"/>
          </w:tcPr>
          <w:p w14:paraId="7D4AB3DB" w14:textId="77777777" w:rsidR="00D43FE6" w:rsidRPr="00481D2D" w:rsidRDefault="00D43FE6">
            <w:pPr>
              <w:pStyle w:val="TAL"/>
            </w:pPr>
            <w:r w:rsidRPr="00481D2D">
              <w:t>2</w:t>
            </w:r>
          </w:p>
        </w:tc>
        <w:tc>
          <w:tcPr>
            <w:tcW w:w="2665" w:type="dxa"/>
          </w:tcPr>
          <w:p w14:paraId="35E2C2BC" w14:textId="77777777" w:rsidR="00D43FE6" w:rsidRPr="00481D2D" w:rsidRDefault="00D43FE6">
            <w:pPr>
              <w:pStyle w:val="TAL"/>
            </w:pPr>
            <w:r w:rsidRPr="00481D2D">
              <w:t>keywords (a=keywds)</w:t>
            </w:r>
          </w:p>
        </w:tc>
        <w:tc>
          <w:tcPr>
            <w:tcW w:w="1021" w:type="dxa"/>
          </w:tcPr>
          <w:p w14:paraId="5755689B" w14:textId="77777777" w:rsidR="00D43FE6" w:rsidRPr="00481D2D" w:rsidRDefault="00D43FE6">
            <w:pPr>
              <w:pStyle w:val="TAL"/>
            </w:pPr>
            <w:r w:rsidRPr="00481D2D">
              <w:t>[39] 6</w:t>
            </w:r>
          </w:p>
        </w:tc>
        <w:tc>
          <w:tcPr>
            <w:tcW w:w="1021" w:type="dxa"/>
          </w:tcPr>
          <w:p w14:paraId="029AF900" w14:textId="77777777" w:rsidR="00D43FE6" w:rsidRPr="00481D2D" w:rsidRDefault="00D43FE6">
            <w:pPr>
              <w:pStyle w:val="TAL"/>
            </w:pPr>
            <w:r w:rsidRPr="00481D2D">
              <w:t>c8</w:t>
            </w:r>
          </w:p>
        </w:tc>
        <w:tc>
          <w:tcPr>
            <w:tcW w:w="1021" w:type="dxa"/>
          </w:tcPr>
          <w:p w14:paraId="0E4F1DB0" w14:textId="77777777" w:rsidR="00D43FE6" w:rsidRPr="00481D2D" w:rsidRDefault="00D43FE6">
            <w:pPr>
              <w:pStyle w:val="TAL"/>
            </w:pPr>
            <w:r w:rsidRPr="00481D2D">
              <w:t>c8</w:t>
            </w:r>
          </w:p>
        </w:tc>
        <w:tc>
          <w:tcPr>
            <w:tcW w:w="1021" w:type="dxa"/>
          </w:tcPr>
          <w:p w14:paraId="0C32B49F" w14:textId="77777777" w:rsidR="00D43FE6" w:rsidRPr="00481D2D" w:rsidRDefault="00D43FE6">
            <w:pPr>
              <w:pStyle w:val="TAL"/>
            </w:pPr>
            <w:r w:rsidRPr="00481D2D">
              <w:t>[39] 6</w:t>
            </w:r>
          </w:p>
        </w:tc>
        <w:tc>
          <w:tcPr>
            <w:tcW w:w="1021" w:type="dxa"/>
          </w:tcPr>
          <w:p w14:paraId="1047ED6A" w14:textId="77777777" w:rsidR="00D43FE6" w:rsidRPr="00481D2D" w:rsidRDefault="00D43FE6">
            <w:pPr>
              <w:pStyle w:val="TAL"/>
            </w:pPr>
            <w:r w:rsidRPr="00481D2D">
              <w:t>c9</w:t>
            </w:r>
          </w:p>
        </w:tc>
        <w:tc>
          <w:tcPr>
            <w:tcW w:w="1021" w:type="dxa"/>
          </w:tcPr>
          <w:p w14:paraId="326BB115" w14:textId="77777777" w:rsidR="00D43FE6" w:rsidRPr="00481D2D" w:rsidRDefault="00D43FE6">
            <w:pPr>
              <w:pStyle w:val="TAL"/>
            </w:pPr>
            <w:r w:rsidRPr="00481D2D">
              <w:t>c9</w:t>
            </w:r>
          </w:p>
        </w:tc>
      </w:tr>
      <w:tr w:rsidR="00D43FE6" w:rsidRPr="00481D2D" w14:paraId="18715093" w14:textId="77777777">
        <w:tc>
          <w:tcPr>
            <w:tcW w:w="851" w:type="dxa"/>
          </w:tcPr>
          <w:p w14:paraId="764891AB" w14:textId="77777777" w:rsidR="00D43FE6" w:rsidRPr="00481D2D" w:rsidRDefault="00D43FE6">
            <w:pPr>
              <w:pStyle w:val="TAL"/>
            </w:pPr>
            <w:r w:rsidRPr="00481D2D">
              <w:t>3</w:t>
            </w:r>
          </w:p>
        </w:tc>
        <w:tc>
          <w:tcPr>
            <w:tcW w:w="2665" w:type="dxa"/>
          </w:tcPr>
          <w:p w14:paraId="59094C33" w14:textId="77777777" w:rsidR="00D43FE6" w:rsidRPr="00481D2D" w:rsidRDefault="00D43FE6">
            <w:pPr>
              <w:pStyle w:val="TAL"/>
            </w:pPr>
            <w:r w:rsidRPr="00481D2D">
              <w:t>name and version of tool (a=tool)</w:t>
            </w:r>
          </w:p>
        </w:tc>
        <w:tc>
          <w:tcPr>
            <w:tcW w:w="1021" w:type="dxa"/>
          </w:tcPr>
          <w:p w14:paraId="54BD1CC3" w14:textId="77777777" w:rsidR="00D43FE6" w:rsidRPr="00481D2D" w:rsidRDefault="00D43FE6">
            <w:pPr>
              <w:pStyle w:val="TAL"/>
            </w:pPr>
            <w:r w:rsidRPr="00481D2D">
              <w:t>[39] 6</w:t>
            </w:r>
          </w:p>
        </w:tc>
        <w:tc>
          <w:tcPr>
            <w:tcW w:w="1021" w:type="dxa"/>
          </w:tcPr>
          <w:p w14:paraId="760555AE" w14:textId="77777777" w:rsidR="00D43FE6" w:rsidRPr="00481D2D" w:rsidRDefault="00D43FE6">
            <w:pPr>
              <w:pStyle w:val="TAL"/>
            </w:pPr>
            <w:r w:rsidRPr="00481D2D">
              <w:t>c8</w:t>
            </w:r>
          </w:p>
        </w:tc>
        <w:tc>
          <w:tcPr>
            <w:tcW w:w="1021" w:type="dxa"/>
          </w:tcPr>
          <w:p w14:paraId="45B4E32E" w14:textId="77777777" w:rsidR="00D43FE6" w:rsidRPr="00481D2D" w:rsidRDefault="00D43FE6">
            <w:pPr>
              <w:pStyle w:val="TAL"/>
            </w:pPr>
            <w:r w:rsidRPr="00481D2D">
              <w:t>c8</w:t>
            </w:r>
          </w:p>
        </w:tc>
        <w:tc>
          <w:tcPr>
            <w:tcW w:w="1021" w:type="dxa"/>
          </w:tcPr>
          <w:p w14:paraId="477C3600" w14:textId="77777777" w:rsidR="00D43FE6" w:rsidRPr="00481D2D" w:rsidRDefault="00D43FE6">
            <w:pPr>
              <w:pStyle w:val="TAL"/>
            </w:pPr>
            <w:r w:rsidRPr="00481D2D">
              <w:t>[39] 6</w:t>
            </w:r>
          </w:p>
        </w:tc>
        <w:tc>
          <w:tcPr>
            <w:tcW w:w="1021" w:type="dxa"/>
          </w:tcPr>
          <w:p w14:paraId="0330731F" w14:textId="77777777" w:rsidR="00D43FE6" w:rsidRPr="00481D2D" w:rsidRDefault="00D43FE6">
            <w:pPr>
              <w:pStyle w:val="TAL"/>
            </w:pPr>
            <w:r w:rsidRPr="00481D2D">
              <w:t>c9</w:t>
            </w:r>
          </w:p>
        </w:tc>
        <w:tc>
          <w:tcPr>
            <w:tcW w:w="1021" w:type="dxa"/>
          </w:tcPr>
          <w:p w14:paraId="74BD2CEC" w14:textId="77777777" w:rsidR="00D43FE6" w:rsidRPr="00481D2D" w:rsidRDefault="00D43FE6">
            <w:pPr>
              <w:pStyle w:val="TAL"/>
            </w:pPr>
            <w:r w:rsidRPr="00481D2D">
              <w:t>c9</w:t>
            </w:r>
          </w:p>
        </w:tc>
      </w:tr>
      <w:tr w:rsidR="00D43FE6" w:rsidRPr="00481D2D" w14:paraId="799F612A" w14:textId="77777777">
        <w:tc>
          <w:tcPr>
            <w:tcW w:w="851" w:type="dxa"/>
          </w:tcPr>
          <w:p w14:paraId="4E2CE51A" w14:textId="77777777" w:rsidR="00D43FE6" w:rsidRPr="00481D2D" w:rsidRDefault="00D43FE6">
            <w:pPr>
              <w:pStyle w:val="TAL"/>
            </w:pPr>
            <w:r w:rsidRPr="00481D2D">
              <w:t>4</w:t>
            </w:r>
          </w:p>
        </w:tc>
        <w:tc>
          <w:tcPr>
            <w:tcW w:w="2665" w:type="dxa"/>
          </w:tcPr>
          <w:p w14:paraId="2B5DFE26" w14:textId="77777777" w:rsidR="00D43FE6" w:rsidRPr="00481D2D" w:rsidRDefault="00D43FE6">
            <w:pPr>
              <w:pStyle w:val="TAL"/>
            </w:pPr>
            <w:r w:rsidRPr="00481D2D">
              <w:t>packet time (a=ptime)</w:t>
            </w:r>
          </w:p>
        </w:tc>
        <w:tc>
          <w:tcPr>
            <w:tcW w:w="1021" w:type="dxa"/>
          </w:tcPr>
          <w:p w14:paraId="4FEBBA44" w14:textId="77777777" w:rsidR="00D43FE6" w:rsidRPr="00481D2D" w:rsidRDefault="00D43FE6">
            <w:pPr>
              <w:pStyle w:val="TAL"/>
            </w:pPr>
            <w:r w:rsidRPr="00481D2D">
              <w:t>[39] 6</w:t>
            </w:r>
          </w:p>
        </w:tc>
        <w:tc>
          <w:tcPr>
            <w:tcW w:w="1021" w:type="dxa"/>
          </w:tcPr>
          <w:p w14:paraId="2155A0F7" w14:textId="77777777" w:rsidR="00D43FE6" w:rsidRPr="00481D2D" w:rsidRDefault="00D43FE6">
            <w:pPr>
              <w:pStyle w:val="TAL"/>
            </w:pPr>
            <w:r w:rsidRPr="00481D2D">
              <w:t>c10</w:t>
            </w:r>
          </w:p>
        </w:tc>
        <w:tc>
          <w:tcPr>
            <w:tcW w:w="1021" w:type="dxa"/>
          </w:tcPr>
          <w:p w14:paraId="6D0CEA89" w14:textId="77777777" w:rsidR="00D43FE6" w:rsidRPr="00481D2D" w:rsidRDefault="00D43FE6">
            <w:pPr>
              <w:pStyle w:val="TAL"/>
            </w:pPr>
            <w:r w:rsidRPr="00481D2D">
              <w:t>c10</w:t>
            </w:r>
          </w:p>
        </w:tc>
        <w:tc>
          <w:tcPr>
            <w:tcW w:w="1021" w:type="dxa"/>
          </w:tcPr>
          <w:p w14:paraId="238E7C90" w14:textId="77777777" w:rsidR="00D43FE6" w:rsidRPr="00481D2D" w:rsidRDefault="00D43FE6">
            <w:pPr>
              <w:pStyle w:val="TAL"/>
            </w:pPr>
            <w:r w:rsidRPr="00481D2D">
              <w:t>[39] 6</w:t>
            </w:r>
          </w:p>
        </w:tc>
        <w:tc>
          <w:tcPr>
            <w:tcW w:w="1021" w:type="dxa"/>
          </w:tcPr>
          <w:p w14:paraId="2C4D5E48" w14:textId="77777777" w:rsidR="00D43FE6" w:rsidRPr="00481D2D" w:rsidRDefault="00D43FE6">
            <w:pPr>
              <w:pStyle w:val="TAL"/>
            </w:pPr>
            <w:r w:rsidRPr="00481D2D">
              <w:t>c11</w:t>
            </w:r>
          </w:p>
        </w:tc>
        <w:tc>
          <w:tcPr>
            <w:tcW w:w="1021" w:type="dxa"/>
          </w:tcPr>
          <w:p w14:paraId="2F26ABF3" w14:textId="77777777" w:rsidR="00D43FE6" w:rsidRPr="00481D2D" w:rsidRDefault="00D43FE6">
            <w:pPr>
              <w:pStyle w:val="TAL"/>
            </w:pPr>
            <w:r w:rsidRPr="00481D2D">
              <w:t>c11</w:t>
            </w:r>
          </w:p>
        </w:tc>
      </w:tr>
      <w:tr w:rsidR="00D43FE6" w:rsidRPr="00481D2D" w14:paraId="5E9C14BA" w14:textId="77777777">
        <w:tc>
          <w:tcPr>
            <w:tcW w:w="851" w:type="dxa"/>
          </w:tcPr>
          <w:p w14:paraId="725F8AEE" w14:textId="77777777" w:rsidR="00D43FE6" w:rsidRPr="00481D2D" w:rsidRDefault="00D43FE6">
            <w:pPr>
              <w:pStyle w:val="TAL"/>
            </w:pPr>
            <w:r w:rsidRPr="00481D2D">
              <w:t>5</w:t>
            </w:r>
          </w:p>
        </w:tc>
        <w:tc>
          <w:tcPr>
            <w:tcW w:w="2665" w:type="dxa"/>
          </w:tcPr>
          <w:p w14:paraId="5661C445" w14:textId="77777777" w:rsidR="00D43FE6" w:rsidRPr="00481D2D" w:rsidRDefault="00D43FE6">
            <w:pPr>
              <w:pStyle w:val="TAL"/>
            </w:pPr>
            <w:r w:rsidRPr="00481D2D">
              <w:t>maximum packet time (a=maxptime)</w:t>
            </w:r>
          </w:p>
        </w:tc>
        <w:tc>
          <w:tcPr>
            <w:tcW w:w="1021" w:type="dxa"/>
          </w:tcPr>
          <w:p w14:paraId="7FB375FC" w14:textId="77777777" w:rsidR="00D43FE6" w:rsidRPr="00481D2D" w:rsidRDefault="00D43FE6">
            <w:pPr>
              <w:pStyle w:val="TAL"/>
            </w:pPr>
            <w:r w:rsidRPr="00481D2D">
              <w:t xml:space="preserve">[39] 6 </w:t>
            </w:r>
            <w:r w:rsidR="00F3667C" w:rsidRPr="00481D2D">
              <w:t>(NOTE 1)</w:t>
            </w:r>
          </w:p>
        </w:tc>
        <w:tc>
          <w:tcPr>
            <w:tcW w:w="1021" w:type="dxa"/>
          </w:tcPr>
          <w:p w14:paraId="22C24C78" w14:textId="77777777" w:rsidR="00D43FE6" w:rsidRPr="00481D2D" w:rsidRDefault="00D43FE6">
            <w:pPr>
              <w:pStyle w:val="TAL"/>
            </w:pPr>
            <w:r w:rsidRPr="00481D2D">
              <w:t>c10</w:t>
            </w:r>
          </w:p>
        </w:tc>
        <w:tc>
          <w:tcPr>
            <w:tcW w:w="1021" w:type="dxa"/>
          </w:tcPr>
          <w:p w14:paraId="12FC5E41" w14:textId="77777777" w:rsidR="00D43FE6" w:rsidRPr="00481D2D" w:rsidRDefault="00D43FE6">
            <w:pPr>
              <w:pStyle w:val="TAL"/>
            </w:pPr>
            <w:r w:rsidRPr="00481D2D">
              <w:t>c10</w:t>
            </w:r>
          </w:p>
        </w:tc>
        <w:tc>
          <w:tcPr>
            <w:tcW w:w="1021" w:type="dxa"/>
          </w:tcPr>
          <w:p w14:paraId="76B8A21A" w14:textId="77777777" w:rsidR="00D43FE6" w:rsidRPr="00481D2D" w:rsidRDefault="00D43FE6">
            <w:pPr>
              <w:pStyle w:val="TAL"/>
            </w:pPr>
            <w:r w:rsidRPr="00481D2D">
              <w:t>[39] 6</w:t>
            </w:r>
            <w:r w:rsidR="00F3667C" w:rsidRPr="00481D2D">
              <w:t xml:space="preserve"> (NOTE 1)</w:t>
            </w:r>
          </w:p>
        </w:tc>
        <w:tc>
          <w:tcPr>
            <w:tcW w:w="1021" w:type="dxa"/>
          </w:tcPr>
          <w:p w14:paraId="242FAC05" w14:textId="77777777" w:rsidR="00D43FE6" w:rsidRPr="00481D2D" w:rsidRDefault="00D43FE6">
            <w:pPr>
              <w:pStyle w:val="TAL"/>
            </w:pPr>
            <w:r w:rsidRPr="00481D2D">
              <w:t>c11</w:t>
            </w:r>
          </w:p>
        </w:tc>
        <w:tc>
          <w:tcPr>
            <w:tcW w:w="1021" w:type="dxa"/>
          </w:tcPr>
          <w:p w14:paraId="53E6F6EF" w14:textId="77777777" w:rsidR="00D43FE6" w:rsidRPr="00481D2D" w:rsidRDefault="00D43FE6">
            <w:pPr>
              <w:pStyle w:val="TAL"/>
            </w:pPr>
            <w:r w:rsidRPr="00481D2D">
              <w:t>c11</w:t>
            </w:r>
          </w:p>
        </w:tc>
      </w:tr>
      <w:tr w:rsidR="00D43FE6" w:rsidRPr="00481D2D" w14:paraId="13E91AE0" w14:textId="77777777">
        <w:tc>
          <w:tcPr>
            <w:tcW w:w="851" w:type="dxa"/>
          </w:tcPr>
          <w:p w14:paraId="24D3FE9C" w14:textId="77777777" w:rsidR="00D43FE6" w:rsidRPr="00481D2D" w:rsidRDefault="00D43FE6">
            <w:pPr>
              <w:pStyle w:val="TAL"/>
            </w:pPr>
            <w:r w:rsidRPr="00481D2D">
              <w:t>6</w:t>
            </w:r>
          </w:p>
        </w:tc>
        <w:tc>
          <w:tcPr>
            <w:tcW w:w="2665" w:type="dxa"/>
          </w:tcPr>
          <w:p w14:paraId="73DB74BF" w14:textId="77777777" w:rsidR="00D43FE6" w:rsidRPr="00481D2D" w:rsidRDefault="00D43FE6">
            <w:pPr>
              <w:pStyle w:val="TAL"/>
            </w:pPr>
            <w:r w:rsidRPr="00481D2D">
              <w:t>receive-only mode (a=recvonly)</w:t>
            </w:r>
          </w:p>
        </w:tc>
        <w:tc>
          <w:tcPr>
            <w:tcW w:w="1021" w:type="dxa"/>
          </w:tcPr>
          <w:p w14:paraId="451AA791" w14:textId="77777777" w:rsidR="00D43FE6" w:rsidRPr="00481D2D" w:rsidRDefault="00D43FE6">
            <w:pPr>
              <w:pStyle w:val="TAL"/>
            </w:pPr>
            <w:r w:rsidRPr="00481D2D">
              <w:t>[39] 6</w:t>
            </w:r>
          </w:p>
        </w:tc>
        <w:tc>
          <w:tcPr>
            <w:tcW w:w="1021" w:type="dxa"/>
          </w:tcPr>
          <w:p w14:paraId="2A9B39F9" w14:textId="77777777" w:rsidR="00D43FE6" w:rsidRPr="00481D2D" w:rsidRDefault="00D43FE6">
            <w:pPr>
              <w:pStyle w:val="TAL"/>
            </w:pPr>
            <w:r w:rsidRPr="00481D2D">
              <w:t>o</w:t>
            </w:r>
          </w:p>
        </w:tc>
        <w:tc>
          <w:tcPr>
            <w:tcW w:w="1021" w:type="dxa"/>
          </w:tcPr>
          <w:p w14:paraId="200BC633" w14:textId="77777777" w:rsidR="00D43FE6" w:rsidRPr="00481D2D" w:rsidRDefault="00D43FE6">
            <w:pPr>
              <w:pStyle w:val="TAL"/>
            </w:pPr>
            <w:r w:rsidRPr="00481D2D">
              <w:t>o</w:t>
            </w:r>
          </w:p>
        </w:tc>
        <w:tc>
          <w:tcPr>
            <w:tcW w:w="1021" w:type="dxa"/>
          </w:tcPr>
          <w:p w14:paraId="7EBF439A" w14:textId="77777777" w:rsidR="00D43FE6" w:rsidRPr="00481D2D" w:rsidRDefault="00D43FE6">
            <w:pPr>
              <w:pStyle w:val="TAL"/>
            </w:pPr>
            <w:r w:rsidRPr="00481D2D">
              <w:t>[39] 6</w:t>
            </w:r>
          </w:p>
        </w:tc>
        <w:tc>
          <w:tcPr>
            <w:tcW w:w="1021" w:type="dxa"/>
          </w:tcPr>
          <w:p w14:paraId="0A916A2D" w14:textId="77777777" w:rsidR="00D43FE6" w:rsidRPr="00481D2D" w:rsidRDefault="00D43FE6">
            <w:pPr>
              <w:pStyle w:val="TAL"/>
            </w:pPr>
            <w:r w:rsidRPr="00481D2D">
              <w:t>m</w:t>
            </w:r>
          </w:p>
        </w:tc>
        <w:tc>
          <w:tcPr>
            <w:tcW w:w="1021" w:type="dxa"/>
          </w:tcPr>
          <w:p w14:paraId="07A30450" w14:textId="77777777" w:rsidR="00D43FE6" w:rsidRPr="00481D2D" w:rsidRDefault="00D43FE6">
            <w:pPr>
              <w:pStyle w:val="TAL"/>
            </w:pPr>
            <w:r w:rsidRPr="00481D2D">
              <w:t>m</w:t>
            </w:r>
          </w:p>
        </w:tc>
      </w:tr>
      <w:tr w:rsidR="00D43FE6" w:rsidRPr="00481D2D" w14:paraId="3EB955B6" w14:textId="77777777">
        <w:tc>
          <w:tcPr>
            <w:tcW w:w="851" w:type="dxa"/>
          </w:tcPr>
          <w:p w14:paraId="70B8C47C" w14:textId="77777777" w:rsidR="00D43FE6" w:rsidRPr="00481D2D" w:rsidRDefault="00D43FE6">
            <w:pPr>
              <w:pStyle w:val="TAL"/>
            </w:pPr>
            <w:r w:rsidRPr="00481D2D">
              <w:t>7</w:t>
            </w:r>
          </w:p>
        </w:tc>
        <w:tc>
          <w:tcPr>
            <w:tcW w:w="2665" w:type="dxa"/>
          </w:tcPr>
          <w:p w14:paraId="7B56C354" w14:textId="77777777" w:rsidR="00D43FE6" w:rsidRPr="00481D2D" w:rsidRDefault="00D43FE6">
            <w:pPr>
              <w:pStyle w:val="TAL"/>
            </w:pPr>
            <w:r w:rsidRPr="00481D2D">
              <w:t>send and receive mode (a=sendrecv)</w:t>
            </w:r>
          </w:p>
        </w:tc>
        <w:tc>
          <w:tcPr>
            <w:tcW w:w="1021" w:type="dxa"/>
          </w:tcPr>
          <w:p w14:paraId="4A905823" w14:textId="77777777" w:rsidR="00D43FE6" w:rsidRPr="00481D2D" w:rsidRDefault="00D43FE6">
            <w:pPr>
              <w:pStyle w:val="TAL"/>
            </w:pPr>
            <w:r w:rsidRPr="00481D2D">
              <w:t>[39] 6</w:t>
            </w:r>
          </w:p>
        </w:tc>
        <w:tc>
          <w:tcPr>
            <w:tcW w:w="1021" w:type="dxa"/>
          </w:tcPr>
          <w:p w14:paraId="1E9222D7" w14:textId="77777777" w:rsidR="00D43FE6" w:rsidRPr="00481D2D" w:rsidRDefault="00D43FE6">
            <w:pPr>
              <w:pStyle w:val="TAL"/>
            </w:pPr>
            <w:r w:rsidRPr="00481D2D">
              <w:t>o</w:t>
            </w:r>
          </w:p>
        </w:tc>
        <w:tc>
          <w:tcPr>
            <w:tcW w:w="1021" w:type="dxa"/>
          </w:tcPr>
          <w:p w14:paraId="674F49B3" w14:textId="77777777" w:rsidR="00D43FE6" w:rsidRPr="00481D2D" w:rsidRDefault="00D43FE6">
            <w:pPr>
              <w:pStyle w:val="TAL"/>
            </w:pPr>
            <w:r w:rsidRPr="00481D2D">
              <w:t>o</w:t>
            </w:r>
          </w:p>
        </w:tc>
        <w:tc>
          <w:tcPr>
            <w:tcW w:w="1021" w:type="dxa"/>
          </w:tcPr>
          <w:p w14:paraId="67CB4FB0" w14:textId="77777777" w:rsidR="00D43FE6" w:rsidRPr="00481D2D" w:rsidRDefault="00D43FE6">
            <w:pPr>
              <w:pStyle w:val="TAL"/>
            </w:pPr>
            <w:r w:rsidRPr="00481D2D">
              <w:t>[39] 6</w:t>
            </w:r>
          </w:p>
        </w:tc>
        <w:tc>
          <w:tcPr>
            <w:tcW w:w="1021" w:type="dxa"/>
          </w:tcPr>
          <w:p w14:paraId="7DBCEFD8" w14:textId="77777777" w:rsidR="00D43FE6" w:rsidRPr="00481D2D" w:rsidRDefault="00D43FE6">
            <w:pPr>
              <w:pStyle w:val="TAL"/>
            </w:pPr>
            <w:r w:rsidRPr="00481D2D">
              <w:t>m</w:t>
            </w:r>
          </w:p>
        </w:tc>
        <w:tc>
          <w:tcPr>
            <w:tcW w:w="1021" w:type="dxa"/>
          </w:tcPr>
          <w:p w14:paraId="544A3AA9" w14:textId="77777777" w:rsidR="00D43FE6" w:rsidRPr="00481D2D" w:rsidRDefault="00D43FE6">
            <w:pPr>
              <w:pStyle w:val="TAL"/>
            </w:pPr>
            <w:r w:rsidRPr="00481D2D">
              <w:t>m</w:t>
            </w:r>
          </w:p>
        </w:tc>
      </w:tr>
      <w:tr w:rsidR="00D43FE6" w:rsidRPr="00481D2D" w14:paraId="52457398" w14:textId="77777777">
        <w:tc>
          <w:tcPr>
            <w:tcW w:w="851" w:type="dxa"/>
          </w:tcPr>
          <w:p w14:paraId="671A0BAB" w14:textId="77777777" w:rsidR="00D43FE6" w:rsidRPr="00481D2D" w:rsidRDefault="00D43FE6">
            <w:pPr>
              <w:pStyle w:val="TAL"/>
            </w:pPr>
            <w:r w:rsidRPr="00481D2D">
              <w:t>8</w:t>
            </w:r>
          </w:p>
        </w:tc>
        <w:tc>
          <w:tcPr>
            <w:tcW w:w="2665" w:type="dxa"/>
          </w:tcPr>
          <w:p w14:paraId="6D3E962E" w14:textId="77777777" w:rsidR="00D43FE6" w:rsidRPr="00481D2D" w:rsidRDefault="00D43FE6">
            <w:pPr>
              <w:pStyle w:val="TAL"/>
            </w:pPr>
            <w:r w:rsidRPr="00481D2D">
              <w:t>send-only mode (a=sendonly)</w:t>
            </w:r>
          </w:p>
        </w:tc>
        <w:tc>
          <w:tcPr>
            <w:tcW w:w="1021" w:type="dxa"/>
          </w:tcPr>
          <w:p w14:paraId="1514549B" w14:textId="77777777" w:rsidR="00D43FE6" w:rsidRPr="00481D2D" w:rsidRDefault="00D43FE6">
            <w:pPr>
              <w:pStyle w:val="TAL"/>
            </w:pPr>
            <w:r w:rsidRPr="00481D2D">
              <w:t>[39] 6</w:t>
            </w:r>
          </w:p>
        </w:tc>
        <w:tc>
          <w:tcPr>
            <w:tcW w:w="1021" w:type="dxa"/>
          </w:tcPr>
          <w:p w14:paraId="47FE7561" w14:textId="77777777" w:rsidR="00D43FE6" w:rsidRPr="00481D2D" w:rsidRDefault="00D43FE6">
            <w:pPr>
              <w:pStyle w:val="TAL"/>
            </w:pPr>
            <w:r w:rsidRPr="00481D2D">
              <w:t>o</w:t>
            </w:r>
          </w:p>
        </w:tc>
        <w:tc>
          <w:tcPr>
            <w:tcW w:w="1021" w:type="dxa"/>
          </w:tcPr>
          <w:p w14:paraId="07E9F77D" w14:textId="77777777" w:rsidR="00D43FE6" w:rsidRPr="00481D2D" w:rsidRDefault="00D43FE6">
            <w:pPr>
              <w:pStyle w:val="TAL"/>
            </w:pPr>
            <w:r w:rsidRPr="00481D2D">
              <w:t>o</w:t>
            </w:r>
          </w:p>
        </w:tc>
        <w:tc>
          <w:tcPr>
            <w:tcW w:w="1021" w:type="dxa"/>
          </w:tcPr>
          <w:p w14:paraId="35C82371" w14:textId="77777777" w:rsidR="00D43FE6" w:rsidRPr="00481D2D" w:rsidRDefault="00D43FE6">
            <w:pPr>
              <w:pStyle w:val="TAL"/>
            </w:pPr>
            <w:r w:rsidRPr="00481D2D">
              <w:t>[39] 6</w:t>
            </w:r>
          </w:p>
        </w:tc>
        <w:tc>
          <w:tcPr>
            <w:tcW w:w="1021" w:type="dxa"/>
          </w:tcPr>
          <w:p w14:paraId="5A048642" w14:textId="77777777" w:rsidR="00D43FE6" w:rsidRPr="00481D2D" w:rsidRDefault="00D43FE6">
            <w:pPr>
              <w:pStyle w:val="TAL"/>
            </w:pPr>
            <w:r w:rsidRPr="00481D2D">
              <w:t>m</w:t>
            </w:r>
          </w:p>
        </w:tc>
        <w:tc>
          <w:tcPr>
            <w:tcW w:w="1021" w:type="dxa"/>
          </w:tcPr>
          <w:p w14:paraId="7A9F7481" w14:textId="77777777" w:rsidR="00D43FE6" w:rsidRPr="00481D2D" w:rsidRDefault="00D43FE6">
            <w:pPr>
              <w:pStyle w:val="TAL"/>
            </w:pPr>
            <w:r w:rsidRPr="00481D2D">
              <w:t>m</w:t>
            </w:r>
          </w:p>
        </w:tc>
      </w:tr>
      <w:tr w:rsidR="00D43FE6" w:rsidRPr="00481D2D" w14:paraId="22E00984" w14:textId="77777777">
        <w:tc>
          <w:tcPr>
            <w:tcW w:w="851" w:type="dxa"/>
          </w:tcPr>
          <w:p w14:paraId="4D707C70" w14:textId="77777777" w:rsidR="00D43FE6" w:rsidRPr="00481D2D" w:rsidRDefault="00D43FE6">
            <w:pPr>
              <w:pStyle w:val="TAL"/>
            </w:pPr>
            <w:r w:rsidRPr="00481D2D">
              <w:t>8A</w:t>
            </w:r>
          </w:p>
        </w:tc>
        <w:tc>
          <w:tcPr>
            <w:tcW w:w="2665" w:type="dxa"/>
          </w:tcPr>
          <w:p w14:paraId="6F62B5F1" w14:textId="77777777" w:rsidR="00D43FE6" w:rsidRPr="00481D2D" w:rsidRDefault="00D43FE6">
            <w:pPr>
              <w:pStyle w:val="TAL"/>
            </w:pPr>
            <w:r w:rsidRPr="00481D2D">
              <w:t>Inactive mode (a=inactive)</w:t>
            </w:r>
          </w:p>
        </w:tc>
        <w:tc>
          <w:tcPr>
            <w:tcW w:w="1021" w:type="dxa"/>
          </w:tcPr>
          <w:p w14:paraId="38EAD5EA" w14:textId="77777777" w:rsidR="00D43FE6" w:rsidRPr="00481D2D" w:rsidRDefault="00D43FE6">
            <w:pPr>
              <w:pStyle w:val="TAL"/>
            </w:pPr>
            <w:r w:rsidRPr="00481D2D">
              <w:t>[39] 6</w:t>
            </w:r>
          </w:p>
        </w:tc>
        <w:tc>
          <w:tcPr>
            <w:tcW w:w="1021" w:type="dxa"/>
          </w:tcPr>
          <w:p w14:paraId="241D331F" w14:textId="77777777" w:rsidR="00D43FE6" w:rsidRPr="00481D2D" w:rsidRDefault="00D43FE6">
            <w:pPr>
              <w:pStyle w:val="TAL"/>
            </w:pPr>
            <w:r w:rsidRPr="00481D2D">
              <w:t>o</w:t>
            </w:r>
          </w:p>
        </w:tc>
        <w:tc>
          <w:tcPr>
            <w:tcW w:w="1021" w:type="dxa"/>
          </w:tcPr>
          <w:p w14:paraId="0F3F002F" w14:textId="77777777" w:rsidR="00D43FE6" w:rsidRPr="00481D2D" w:rsidRDefault="00D43FE6">
            <w:pPr>
              <w:pStyle w:val="TAL"/>
            </w:pPr>
            <w:r w:rsidRPr="00481D2D">
              <w:t>o</w:t>
            </w:r>
          </w:p>
        </w:tc>
        <w:tc>
          <w:tcPr>
            <w:tcW w:w="1021" w:type="dxa"/>
          </w:tcPr>
          <w:p w14:paraId="7EF6CF55" w14:textId="77777777" w:rsidR="00D43FE6" w:rsidRPr="00481D2D" w:rsidRDefault="00D43FE6">
            <w:pPr>
              <w:pStyle w:val="TAL"/>
            </w:pPr>
            <w:r w:rsidRPr="00481D2D">
              <w:t>[39] 6</w:t>
            </w:r>
          </w:p>
        </w:tc>
        <w:tc>
          <w:tcPr>
            <w:tcW w:w="1021" w:type="dxa"/>
          </w:tcPr>
          <w:p w14:paraId="5D7CDBED" w14:textId="77777777" w:rsidR="00D43FE6" w:rsidRPr="00481D2D" w:rsidRDefault="00D43FE6">
            <w:pPr>
              <w:pStyle w:val="TAL"/>
            </w:pPr>
            <w:r w:rsidRPr="00481D2D">
              <w:t>m</w:t>
            </w:r>
          </w:p>
        </w:tc>
        <w:tc>
          <w:tcPr>
            <w:tcW w:w="1021" w:type="dxa"/>
          </w:tcPr>
          <w:p w14:paraId="1A0DEA3E" w14:textId="77777777" w:rsidR="00D43FE6" w:rsidRPr="00481D2D" w:rsidRDefault="00D43FE6">
            <w:pPr>
              <w:pStyle w:val="TAL"/>
            </w:pPr>
            <w:r w:rsidRPr="00481D2D">
              <w:t>m</w:t>
            </w:r>
          </w:p>
        </w:tc>
      </w:tr>
      <w:tr w:rsidR="00D43FE6" w:rsidRPr="00481D2D" w14:paraId="3DF9C17D" w14:textId="77777777">
        <w:tc>
          <w:tcPr>
            <w:tcW w:w="851" w:type="dxa"/>
          </w:tcPr>
          <w:p w14:paraId="07D9E140" w14:textId="77777777" w:rsidR="00D43FE6" w:rsidRPr="00481D2D" w:rsidRDefault="00D43FE6">
            <w:pPr>
              <w:pStyle w:val="TAL"/>
            </w:pPr>
            <w:r w:rsidRPr="00481D2D">
              <w:t>9</w:t>
            </w:r>
          </w:p>
        </w:tc>
        <w:tc>
          <w:tcPr>
            <w:tcW w:w="2665" w:type="dxa"/>
          </w:tcPr>
          <w:p w14:paraId="4CA314FD" w14:textId="77777777" w:rsidR="00D43FE6" w:rsidRPr="00481D2D" w:rsidRDefault="00D43FE6">
            <w:pPr>
              <w:pStyle w:val="TAL"/>
            </w:pPr>
            <w:r w:rsidRPr="00481D2D">
              <w:t>whiteboard orientation (a=orient)</w:t>
            </w:r>
          </w:p>
        </w:tc>
        <w:tc>
          <w:tcPr>
            <w:tcW w:w="1021" w:type="dxa"/>
          </w:tcPr>
          <w:p w14:paraId="2769055A" w14:textId="77777777" w:rsidR="00D43FE6" w:rsidRPr="00481D2D" w:rsidRDefault="00D43FE6">
            <w:pPr>
              <w:pStyle w:val="TAL"/>
            </w:pPr>
            <w:r w:rsidRPr="00481D2D">
              <w:t>[39] 6</w:t>
            </w:r>
          </w:p>
        </w:tc>
        <w:tc>
          <w:tcPr>
            <w:tcW w:w="1021" w:type="dxa"/>
          </w:tcPr>
          <w:p w14:paraId="02FF2690" w14:textId="77777777" w:rsidR="00D43FE6" w:rsidRPr="00481D2D" w:rsidRDefault="00D43FE6">
            <w:pPr>
              <w:pStyle w:val="TAL"/>
            </w:pPr>
            <w:r w:rsidRPr="00481D2D">
              <w:t>c10</w:t>
            </w:r>
          </w:p>
        </w:tc>
        <w:tc>
          <w:tcPr>
            <w:tcW w:w="1021" w:type="dxa"/>
          </w:tcPr>
          <w:p w14:paraId="11772620" w14:textId="77777777" w:rsidR="00D43FE6" w:rsidRPr="00481D2D" w:rsidRDefault="00D43FE6">
            <w:pPr>
              <w:pStyle w:val="TAL"/>
            </w:pPr>
            <w:r w:rsidRPr="00481D2D">
              <w:t>c10</w:t>
            </w:r>
          </w:p>
        </w:tc>
        <w:tc>
          <w:tcPr>
            <w:tcW w:w="1021" w:type="dxa"/>
          </w:tcPr>
          <w:p w14:paraId="22FE5BDE" w14:textId="77777777" w:rsidR="00D43FE6" w:rsidRPr="00481D2D" w:rsidRDefault="00D43FE6">
            <w:pPr>
              <w:pStyle w:val="TAL"/>
            </w:pPr>
            <w:r w:rsidRPr="00481D2D">
              <w:t>[39] 6</w:t>
            </w:r>
          </w:p>
        </w:tc>
        <w:tc>
          <w:tcPr>
            <w:tcW w:w="1021" w:type="dxa"/>
          </w:tcPr>
          <w:p w14:paraId="13170DA5" w14:textId="77777777" w:rsidR="00D43FE6" w:rsidRPr="00481D2D" w:rsidRDefault="00D43FE6">
            <w:pPr>
              <w:pStyle w:val="TAL"/>
            </w:pPr>
            <w:r w:rsidRPr="00481D2D">
              <w:t>c11</w:t>
            </w:r>
          </w:p>
        </w:tc>
        <w:tc>
          <w:tcPr>
            <w:tcW w:w="1021" w:type="dxa"/>
          </w:tcPr>
          <w:p w14:paraId="76733D0B" w14:textId="77777777" w:rsidR="00D43FE6" w:rsidRPr="00481D2D" w:rsidRDefault="00D43FE6">
            <w:pPr>
              <w:pStyle w:val="TAL"/>
            </w:pPr>
            <w:r w:rsidRPr="00481D2D">
              <w:t>c11</w:t>
            </w:r>
          </w:p>
        </w:tc>
      </w:tr>
      <w:tr w:rsidR="00D43FE6" w:rsidRPr="00481D2D" w14:paraId="4A737D73" w14:textId="77777777">
        <w:tc>
          <w:tcPr>
            <w:tcW w:w="851" w:type="dxa"/>
          </w:tcPr>
          <w:p w14:paraId="3180A0DE" w14:textId="77777777" w:rsidR="00D43FE6" w:rsidRPr="00481D2D" w:rsidRDefault="00D43FE6">
            <w:pPr>
              <w:pStyle w:val="TAL"/>
            </w:pPr>
            <w:r w:rsidRPr="00481D2D">
              <w:t>10</w:t>
            </w:r>
          </w:p>
        </w:tc>
        <w:tc>
          <w:tcPr>
            <w:tcW w:w="2665" w:type="dxa"/>
          </w:tcPr>
          <w:p w14:paraId="2EA830ED" w14:textId="77777777" w:rsidR="00D43FE6" w:rsidRPr="00481D2D" w:rsidRDefault="00D43FE6">
            <w:pPr>
              <w:pStyle w:val="TAL"/>
            </w:pPr>
            <w:r w:rsidRPr="00481D2D">
              <w:t>conference type (a=type)</w:t>
            </w:r>
          </w:p>
        </w:tc>
        <w:tc>
          <w:tcPr>
            <w:tcW w:w="1021" w:type="dxa"/>
          </w:tcPr>
          <w:p w14:paraId="0569CA7E" w14:textId="77777777" w:rsidR="00D43FE6" w:rsidRPr="00481D2D" w:rsidRDefault="00D43FE6">
            <w:pPr>
              <w:pStyle w:val="TAL"/>
            </w:pPr>
            <w:r w:rsidRPr="00481D2D">
              <w:t>[39] 6</w:t>
            </w:r>
          </w:p>
        </w:tc>
        <w:tc>
          <w:tcPr>
            <w:tcW w:w="1021" w:type="dxa"/>
          </w:tcPr>
          <w:p w14:paraId="468A07CF" w14:textId="77777777" w:rsidR="00D43FE6" w:rsidRPr="00481D2D" w:rsidRDefault="00D43FE6">
            <w:pPr>
              <w:pStyle w:val="TAL"/>
            </w:pPr>
            <w:r w:rsidRPr="00481D2D">
              <w:t>c8</w:t>
            </w:r>
          </w:p>
        </w:tc>
        <w:tc>
          <w:tcPr>
            <w:tcW w:w="1021" w:type="dxa"/>
          </w:tcPr>
          <w:p w14:paraId="385A6757" w14:textId="77777777" w:rsidR="00D43FE6" w:rsidRPr="00481D2D" w:rsidRDefault="00D43FE6">
            <w:pPr>
              <w:pStyle w:val="TAL"/>
            </w:pPr>
            <w:r w:rsidRPr="00481D2D">
              <w:t>c8</w:t>
            </w:r>
          </w:p>
        </w:tc>
        <w:tc>
          <w:tcPr>
            <w:tcW w:w="1021" w:type="dxa"/>
          </w:tcPr>
          <w:p w14:paraId="7F3B57F5" w14:textId="77777777" w:rsidR="00D43FE6" w:rsidRPr="00481D2D" w:rsidRDefault="00D43FE6">
            <w:pPr>
              <w:pStyle w:val="TAL"/>
            </w:pPr>
            <w:r w:rsidRPr="00481D2D">
              <w:t>[39] 6</w:t>
            </w:r>
          </w:p>
        </w:tc>
        <w:tc>
          <w:tcPr>
            <w:tcW w:w="1021" w:type="dxa"/>
          </w:tcPr>
          <w:p w14:paraId="22AA4CAA" w14:textId="77777777" w:rsidR="00D43FE6" w:rsidRPr="00481D2D" w:rsidRDefault="00D43FE6">
            <w:pPr>
              <w:pStyle w:val="TAL"/>
            </w:pPr>
            <w:r w:rsidRPr="00481D2D">
              <w:t>c9</w:t>
            </w:r>
          </w:p>
        </w:tc>
        <w:tc>
          <w:tcPr>
            <w:tcW w:w="1021" w:type="dxa"/>
          </w:tcPr>
          <w:p w14:paraId="7A4BD691" w14:textId="77777777" w:rsidR="00D43FE6" w:rsidRPr="00481D2D" w:rsidRDefault="00D43FE6">
            <w:pPr>
              <w:pStyle w:val="TAL"/>
            </w:pPr>
            <w:r w:rsidRPr="00481D2D">
              <w:t>c9</w:t>
            </w:r>
          </w:p>
        </w:tc>
      </w:tr>
      <w:tr w:rsidR="00D43FE6" w:rsidRPr="00481D2D" w14:paraId="1710AB8B" w14:textId="77777777">
        <w:tc>
          <w:tcPr>
            <w:tcW w:w="851" w:type="dxa"/>
          </w:tcPr>
          <w:p w14:paraId="4BA07985" w14:textId="77777777" w:rsidR="00D43FE6" w:rsidRPr="00481D2D" w:rsidRDefault="00D43FE6">
            <w:pPr>
              <w:pStyle w:val="TAL"/>
            </w:pPr>
            <w:r w:rsidRPr="00481D2D">
              <w:t>11</w:t>
            </w:r>
          </w:p>
        </w:tc>
        <w:tc>
          <w:tcPr>
            <w:tcW w:w="2665" w:type="dxa"/>
          </w:tcPr>
          <w:p w14:paraId="6662CDDD" w14:textId="77777777" w:rsidR="00D43FE6" w:rsidRPr="00481D2D" w:rsidRDefault="00D43FE6">
            <w:pPr>
              <w:pStyle w:val="TAL"/>
            </w:pPr>
            <w:r w:rsidRPr="00481D2D">
              <w:t>character set (a=charset)</w:t>
            </w:r>
          </w:p>
        </w:tc>
        <w:tc>
          <w:tcPr>
            <w:tcW w:w="1021" w:type="dxa"/>
          </w:tcPr>
          <w:p w14:paraId="77807C5C" w14:textId="77777777" w:rsidR="00D43FE6" w:rsidRPr="00481D2D" w:rsidRDefault="00D43FE6">
            <w:pPr>
              <w:pStyle w:val="TAL"/>
            </w:pPr>
            <w:r w:rsidRPr="00481D2D">
              <w:t>[39] 6</w:t>
            </w:r>
          </w:p>
        </w:tc>
        <w:tc>
          <w:tcPr>
            <w:tcW w:w="1021" w:type="dxa"/>
          </w:tcPr>
          <w:p w14:paraId="172FD6E7" w14:textId="77777777" w:rsidR="00D43FE6" w:rsidRPr="00481D2D" w:rsidRDefault="00D43FE6">
            <w:pPr>
              <w:pStyle w:val="TAL"/>
            </w:pPr>
            <w:r w:rsidRPr="00481D2D">
              <w:t>c8</w:t>
            </w:r>
          </w:p>
        </w:tc>
        <w:tc>
          <w:tcPr>
            <w:tcW w:w="1021" w:type="dxa"/>
          </w:tcPr>
          <w:p w14:paraId="21540A9A" w14:textId="77777777" w:rsidR="00D43FE6" w:rsidRPr="00481D2D" w:rsidRDefault="00D43FE6">
            <w:pPr>
              <w:pStyle w:val="TAL"/>
            </w:pPr>
            <w:r w:rsidRPr="00481D2D">
              <w:t>c8</w:t>
            </w:r>
          </w:p>
        </w:tc>
        <w:tc>
          <w:tcPr>
            <w:tcW w:w="1021" w:type="dxa"/>
          </w:tcPr>
          <w:p w14:paraId="30276FA4" w14:textId="77777777" w:rsidR="00D43FE6" w:rsidRPr="00481D2D" w:rsidRDefault="00D43FE6">
            <w:pPr>
              <w:pStyle w:val="TAL"/>
            </w:pPr>
            <w:r w:rsidRPr="00481D2D">
              <w:t>[39] 6</w:t>
            </w:r>
          </w:p>
        </w:tc>
        <w:tc>
          <w:tcPr>
            <w:tcW w:w="1021" w:type="dxa"/>
          </w:tcPr>
          <w:p w14:paraId="73F2BB2B" w14:textId="77777777" w:rsidR="00D43FE6" w:rsidRPr="00481D2D" w:rsidRDefault="00D43FE6">
            <w:pPr>
              <w:pStyle w:val="TAL"/>
            </w:pPr>
            <w:r w:rsidRPr="00481D2D">
              <w:t>c9</w:t>
            </w:r>
          </w:p>
        </w:tc>
        <w:tc>
          <w:tcPr>
            <w:tcW w:w="1021" w:type="dxa"/>
          </w:tcPr>
          <w:p w14:paraId="42036399" w14:textId="77777777" w:rsidR="00D43FE6" w:rsidRPr="00481D2D" w:rsidRDefault="00D43FE6">
            <w:pPr>
              <w:pStyle w:val="TAL"/>
            </w:pPr>
            <w:r w:rsidRPr="00481D2D">
              <w:t>c9</w:t>
            </w:r>
          </w:p>
        </w:tc>
      </w:tr>
      <w:tr w:rsidR="00D43FE6" w:rsidRPr="00481D2D" w14:paraId="651D2AAA" w14:textId="77777777">
        <w:tc>
          <w:tcPr>
            <w:tcW w:w="851" w:type="dxa"/>
          </w:tcPr>
          <w:p w14:paraId="7591A77E" w14:textId="77777777" w:rsidR="00D43FE6" w:rsidRPr="00481D2D" w:rsidRDefault="00D43FE6">
            <w:pPr>
              <w:pStyle w:val="TAL"/>
            </w:pPr>
            <w:r w:rsidRPr="00481D2D">
              <w:t>12</w:t>
            </w:r>
          </w:p>
        </w:tc>
        <w:tc>
          <w:tcPr>
            <w:tcW w:w="2665" w:type="dxa"/>
          </w:tcPr>
          <w:p w14:paraId="6FD38F39" w14:textId="77777777" w:rsidR="00D43FE6" w:rsidRPr="00481D2D" w:rsidRDefault="00D43FE6">
            <w:pPr>
              <w:pStyle w:val="TAL"/>
            </w:pPr>
            <w:r w:rsidRPr="00481D2D">
              <w:t>language tag (a=sdplang)</w:t>
            </w:r>
          </w:p>
        </w:tc>
        <w:tc>
          <w:tcPr>
            <w:tcW w:w="1021" w:type="dxa"/>
          </w:tcPr>
          <w:p w14:paraId="222A60B1" w14:textId="77777777" w:rsidR="00D43FE6" w:rsidRPr="00481D2D" w:rsidRDefault="00D43FE6">
            <w:pPr>
              <w:pStyle w:val="TAL"/>
            </w:pPr>
            <w:r w:rsidRPr="00481D2D">
              <w:t>[39] 6</w:t>
            </w:r>
          </w:p>
        </w:tc>
        <w:tc>
          <w:tcPr>
            <w:tcW w:w="1021" w:type="dxa"/>
          </w:tcPr>
          <w:p w14:paraId="4ECC17D4" w14:textId="77777777" w:rsidR="00D43FE6" w:rsidRPr="00481D2D" w:rsidRDefault="00D43FE6">
            <w:pPr>
              <w:pStyle w:val="TAL"/>
            </w:pPr>
            <w:r w:rsidRPr="00481D2D">
              <w:t>o</w:t>
            </w:r>
          </w:p>
        </w:tc>
        <w:tc>
          <w:tcPr>
            <w:tcW w:w="1021" w:type="dxa"/>
          </w:tcPr>
          <w:p w14:paraId="06BAFC55" w14:textId="77777777" w:rsidR="00D43FE6" w:rsidRPr="00481D2D" w:rsidRDefault="00D43FE6">
            <w:pPr>
              <w:pStyle w:val="TAL"/>
            </w:pPr>
            <w:r w:rsidRPr="00481D2D">
              <w:t>o</w:t>
            </w:r>
          </w:p>
        </w:tc>
        <w:tc>
          <w:tcPr>
            <w:tcW w:w="1021" w:type="dxa"/>
          </w:tcPr>
          <w:p w14:paraId="4E6EF3F6" w14:textId="77777777" w:rsidR="00D43FE6" w:rsidRPr="00481D2D" w:rsidRDefault="00D43FE6">
            <w:pPr>
              <w:pStyle w:val="TAL"/>
            </w:pPr>
            <w:r w:rsidRPr="00481D2D">
              <w:t>[39] 6</w:t>
            </w:r>
          </w:p>
        </w:tc>
        <w:tc>
          <w:tcPr>
            <w:tcW w:w="1021" w:type="dxa"/>
          </w:tcPr>
          <w:p w14:paraId="11920F38" w14:textId="77777777" w:rsidR="00D43FE6" w:rsidRPr="00481D2D" w:rsidRDefault="00D43FE6">
            <w:pPr>
              <w:pStyle w:val="TAL"/>
            </w:pPr>
            <w:r w:rsidRPr="00481D2D">
              <w:t>m</w:t>
            </w:r>
          </w:p>
        </w:tc>
        <w:tc>
          <w:tcPr>
            <w:tcW w:w="1021" w:type="dxa"/>
          </w:tcPr>
          <w:p w14:paraId="2B5E8B92" w14:textId="77777777" w:rsidR="00D43FE6" w:rsidRPr="00481D2D" w:rsidRDefault="00D43FE6">
            <w:pPr>
              <w:pStyle w:val="TAL"/>
            </w:pPr>
            <w:r w:rsidRPr="00481D2D">
              <w:t>m</w:t>
            </w:r>
          </w:p>
        </w:tc>
      </w:tr>
      <w:tr w:rsidR="00D43FE6" w:rsidRPr="00481D2D" w14:paraId="2D9097B3" w14:textId="77777777">
        <w:tc>
          <w:tcPr>
            <w:tcW w:w="851" w:type="dxa"/>
          </w:tcPr>
          <w:p w14:paraId="2AFAB8AA" w14:textId="77777777" w:rsidR="00D43FE6" w:rsidRPr="00481D2D" w:rsidRDefault="00D43FE6">
            <w:pPr>
              <w:pStyle w:val="TAL"/>
            </w:pPr>
            <w:r w:rsidRPr="00481D2D">
              <w:t>13</w:t>
            </w:r>
          </w:p>
        </w:tc>
        <w:tc>
          <w:tcPr>
            <w:tcW w:w="2665" w:type="dxa"/>
          </w:tcPr>
          <w:p w14:paraId="6F8B23BA" w14:textId="77777777" w:rsidR="00D43FE6" w:rsidRPr="00481D2D" w:rsidRDefault="00D43FE6">
            <w:pPr>
              <w:pStyle w:val="TAL"/>
            </w:pPr>
            <w:r w:rsidRPr="00481D2D">
              <w:t>language tag (a=lang)</w:t>
            </w:r>
          </w:p>
        </w:tc>
        <w:tc>
          <w:tcPr>
            <w:tcW w:w="1021" w:type="dxa"/>
          </w:tcPr>
          <w:p w14:paraId="47E68BD5" w14:textId="77777777" w:rsidR="00D43FE6" w:rsidRPr="00481D2D" w:rsidRDefault="00D43FE6">
            <w:pPr>
              <w:pStyle w:val="TAL"/>
            </w:pPr>
            <w:r w:rsidRPr="00481D2D">
              <w:t>[39] 6</w:t>
            </w:r>
          </w:p>
        </w:tc>
        <w:tc>
          <w:tcPr>
            <w:tcW w:w="1021" w:type="dxa"/>
          </w:tcPr>
          <w:p w14:paraId="728F4E8E" w14:textId="77777777" w:rsidR="00D43FE6" w:rsidRPr="00481D2D" w:rsidRDefault="00D43FE6">
            <w:pPr>
              <w:pStyle w:val="TAL"/>
            </w:pPr>
            <w:r w:rsidRPr="00481D2D">
              <w:t>o</w:t>
            </w:r>
          </w:p>
        </w:tc>
        <w:tc>
          <w:tcPr>
            <w:tcW w:w="1021" w:type="dxa"/>
          </w:tcPr>
          <w:p w14:paraId="7EC5982A" w14:textId="77777777" w:rsidR="00D43FE6" w:rsidRPr="00481D2D" w:rsidRDefault="00D43FE6">
            <w:pPr>
              <w:pStyle w:val="TAL"/>
            </w:pPr>
            <w:r w:rsidRPr="00481D2D">
              <w:t>o</w:t>
            </w:r>
          </w:p>
        </w:tc>
        <w:tc>
          <w:tcPr>
            <w:tcW w:w="1021" w:type="dxa"/>
          </w:tcPr>
          <w:p w14:paraId="7D6B89C0" w14:textId="77777777" w:rsidR="00D43FE6" w:rsidRPr="00481D2D" w:rsidRDefault="00D43FE6">
            <w:pPr>
              <w:pStyle w:val="TAL"/>
            </w:pPr>
            <w:r w:rsidRPr="00481D2D">
              <w:t>[39] 6</w:t>
            </w:r>
          </w:p>
        </w:tc>
        <w:tc>
          <w:tcPr>
            <w:tcW w:w="1021" w:type="dxa"/>
          </w:tcPr>
          <w:p w14:paraId="21908CC1" w14:textId="77777777" w:rsidR="00D43FE6" w:rsidRPr="00481D2D" w:rsidRDefault="00D43FE6">
            <w:pPr>
              <w:pStyle w:val="TAL"/>
            </w:pPr>
            <w:r w:rsidRPr="00481D2D">
              <w:t>m</w:t>
            </w:r>
          </w:p>
        </w:tc>
        <w:tc>
          <w:tcPr>
            <w:tcW w:w="1021" w:type="dxa"/>
          </w:tcPr>
          <w:p w14:paraId="41748149" w14:textId="77777777" w:rsidR="00D43FE6" w:rsidRPr="00481D2D" w:rsidRDefault="00D43FE6">
            <w:pPr>
              <w:pStyle w:val="TAL"/>
            </w:pPr>
            <w:r w:rsidRPr="00481D2D">
              <w:t>m</w:t>
            </w:r>
          </w:p>
        </w:tc>
      </w:tr>
      <w:tr w:rsidR="00D43FE6" w:rsidRPr="00481D2D" w14:paraId="3CA39D1C" w14:textId="77777777">
        <w:tc>
          <w:tcPr>
            <w:tcW w:w="851" w:type="dxa"/>
          </w:tcPr>
          <w:p w14:paraId="1F188120" w14:textId="77777777" w:rsidR="00D43FE6" w:rsidRPr="00481D2D" w:rsidRDefault="00D43FE6">
            <w:pPr>
              <w:pStyle w:val="TAL"/>
            </w:pPr>
            <w:r w:rsidRPr="00481D2D">
              <w:t>14</w:t>
            </w:r>
          </w:p>
        </w:tc>
        <w:tc>
          <w:tcPr>
            <w:tcW w:w="2665" w:type="dxa"/>
          </w:tcPr>
          <w:p w14:paraId="0A1E6CF7" w14:textId="77777777" w:rsidR="00D43FE6" w:rsidRPr="00481D2D" w:rsidRDefault="00D43FE6">
            <w:pPr>
              <w:pStyle w:val="TAL"/>
            </w:pPr>
            <w:r w:rsidRPr="00481D2D">
              <w:t>frame rate (a=framerate)</w:t>
            </w:r>
          </w:p>
        </w:tc>
        <w:tc>
          <w:tcPr>
            <w:tcW w:w="1021" w:type="dxa"/>
          </w:tcPr>
          <w:p w14:paraId="4C46E605" w14:textId="77777777" w:rsidR="00D43FE6" w:rsidRPr="00481D2D" w:rsidRDefault="00D43FE6">
            <w:pPr>
              <w:pStyle w:val="TAL"/>
            </w:pPr>
            <w:r w:rsidRPr="00481D2D">
              <w:t>[39] 6</w:t>
            </w:r>
          </w:p>
        </w:tc>
        <w:tc>
          <w:tcPr>
            <w:tcW w:w="1021" w:type="dxa"/>
          </w:tcPr>
          <w:p w14:paraId="56F320B0" w14:textId="77777777" w:rsidR="00D43FE6" w:rsidRPr="00481D2D" w:rsidRDefault="00D43FE6">
            <w:pPr>
              <w:pStyle w:val="TAL"/>
            </w:pPr>
            <w:r w:rsidRPr="00481D2D">
              <w:t>c10</w:t>
            </w:r>
          </w:p>
        </w:tc>
        <w:tc>
          <w:tcPr>
            <w:tcW w:w="1021" w:type="dxa"/>
          </w:tcPr>
          <w:p w14:paraId="4839D5BB" w14:textId="77777777" w:rsidR="00D43FE6" w:rsidRPr="00481D2D" w:rsidRDefault="00D43FE6">
            <w:pPr>
              <w:pStyle w:val="TAL"/>
            </w:pPr>
            <w:r w:rsidRPr="00481D2D">
              <w:t>c10</w:t>
            </w:r>
          </w:p>
        </w:tc>
        <w:tc>
          <w:tcPr>
            <w:tcW w:w="1021" w:type="dxa"/>
          </w:tcPr>
          <w:p w14:paraId="6DC93FF2" w14:textId="77777777" w:rsidR="00D43FE6" w:rsidRPr="00481D2D" w:rsidRDefault="00D43FE6">
            <w:pPr>
              <w:pStyle w:val="TAL"/>
            </w:pPr>
            <w:r w:rsidRPr="00481D2D">
              <w:t>[39] 6</w:t>
            </w:r>
          </w:p>
        </w:tc>
        <w:tc>
          <w:tcPr>
            <w:tcW w:w="1021" w:type="dxa"/>
          </w:tcPr>
          <w:p w14:paraId="5CA71F06" w14:textId="77777777" w:rsidR="00D43FE6" w:rsidRPr="00481D2D" w:rsidRDefault="00D43FE6">
            <w:pPr>
              <w:pStyle w:val="TAL"/>
            </w:pPr>
            <w:r w:rsidRPr="00481D2D">
              <w:t>c11</w:t>
            </w:r>
          </w:p>
        </w:tc>
        <w:tc>
          <w:tcPr>
            <w:tcW w:w="1021" w:type="dxa"/>
          </w:tcPr>
          <w:p w14:paraId="125E099E" w14:textId="77777777" w:rsidR="00D43FE6" w:rsidRPr="00481D2D" w:rsidRDefault="00D43FE6">
            <w:pPr>
              <w:pStyle w:val="TAL"/>
            </w:pPr>
            <w:r w:rsidRPr="00481D2D">
              <w:t>c11</w:t>
            </w:r>
          </w:p>
        </w:tc>
      </w:tr>
      <w:tr w:rsidR="00D43FE6" w:rsidRPr="00481D2D" w14:paraId="42152256" w14:textId="77777777">
        <w:tc>
          <w:tcPr>
            <w:tcW w:w="851" w:type="dxa"/>
          </w:tcPr>
          <w:p w14:paraId="6BCF032D" w14:textId="77777777" w:rsidR="00D43FE6" w:rsidRPr="00481D2D" w:rsidRDefault="00D43FE6">
            <w:pPr>
              <w:pStyle w:val="TAL"/>
            </w:pPr>
            <w:r w:rsidRPr="00481D2D">
              <w:t>15</w:t>
            </w:r>
          </w:p>
        </w:tc>
        <w:tc>
          <w:tcPr>
            <w:tcW w:w="2665" w:type="dxa"/>
          </w:tcPr>
          <w:p w14:paraId="7FB9C48A" w14:textId="77777777" w:rsidR="00D43FE6" w:rsidRPr="00481D2D" w:rsidRDefault="00D43FE6">
            <w:pPr>
              <w:pStyle w:val="TAL"/>
            </w:pPr>
            <w:r w:rsidRPr="00481D2D">
              <w:t>quality (a=quality)</w:t>
            </w:r>
          </w:p>
        </w:tc>
        <w:tc>
          <w:tcPr>
            <w:tcW w:w="1021" w:type="dxa"/>
          </w:tcPr>
          <w:p w14:paraId="14B5D141" w14:textId="77777777" w:rsidR="00D43FE6" w:rsidRPr="00481D2D" w:rsidRDefault="00D43FE6">
            <w:pPr>
              <w:pStyle w:val="TAL"/>
            </w:pPr>
            <w:r w:rsidRPr="00481D2D">
              <w:t>[39] 6</w:t>
            </w:r>
          </w:p>
        </w:tc>
        <w:tc>
          <w:tcPr>
            <w:tcW w:w="1021" w:type="dxa"/>
          </w:tcPr>
          <w:p w14:paraId="1E296C7A" w14:textId="77777777" w:rsidR="00D43FE6" w:rsidRPr="00481D2D" w:rsidRDefault="00D43FE6">
            <w:pPr>
              <w:pStyle w:val="TAL"/>
            </w:pPr>
            <w:r w:rsidRPr="00481D2D">
              <w:t>c10</w:t>
            </w:r>
          </w:p>
        </w:tc>
        <w:tc>
          <w:tcPr>
            <w:tcW w:w="1021" w:type="dxa"/>
          </w:tcPr>
          <w:p w14:paraId="36335133" w14:textId="77777777" w:rsidR="00D43FE6" w:rsidRPr="00481D2D" w:rsidRDefault="00D43FE6">
            <w:pPr>
              <w:pStyle w:val="TAL"/>
            </w:pPr>
            <w:r w:rsidRPr="00481D2D">
              <w:t>c10</w:t>
            </w:r>
          </w:p>
        </w:tc>
        <w:tc>
          <w:tcPr>
            <w:tcW w:w="1021" w:type="dxa"/>
          </w:tcPr>
          <w:p w14:paraId="69BED2F0" w14:textId="77777777" w:rsidR="00D43FE6" w:rsidRPr="00481D2D" w:rsidRDefault="00D43FE6">
            <w:pPr>
              <w:pStyle w:val="TAL"/>
            </w:pPr>
            <w:r w:rsidRPr="00481D2D">
              <w:t>[39] 6</w:t>
            </w:r>
          </w:p>
        </w:tc>
        <w:tc>
          <w:tcPr>
            <w:tcW w:w="1021" w:type="dxa"/>
          </w:tcPr>
          <w:p w14:paraId="58AF30FB" w14:textId="77777777" w:rsidR="00D43FE6" w:rsidRPr="00481D2D" w:rsidRDefault="00D43FE6">
            <w:pPr>
              <w:pStyle w:val="TAL"/>
            </w:pPr>
            <w:r w:rsidRPr="00481D2D">
              <w:t>c11</w:t>
            </w:r>
          </w:p>
        </w:tc>
        <w:tc>
          <w:tcPr>
            <w:tcW w:w="1021" w:type="dxa"/>
          </w:tcPr>
          <w:p w14:paraId="53F6E752" w14:textId="77777777" w:rsidR="00D43FE6" w:rsidRPr="00481D2D" w:rsidRDefault="00D43FE6">
            <w:pPr>
              <w:pStyle w:val="TAL"/>
            </w:pPr>
            <w:r w:rsidRPr="00481D2D">
              <w:t>c11</w:t>
            </w:r>
          </w:p>
        </w:tc>
      </w:tr>
      <w:tr w:rsidR="00D43FE6" w:rsidRPr="00481D2D" w14:paraId="3C902279" w14:textId="77777777">
        <w:tc>
          <w:tcPr>
            <w:tcW w:w="851" w:type="dxa"/>
          </w:tcPr>
          <w:p w14:paraId="3FD30626" w14:textId="77777777" w:rsidR="00D43FE6" w:rsidRPr="00481D2D" w:rsidRDefault="00D43FE6">
            <w:pPr>
              <w:pStyle w:val="TAL"/>
            </w:pPr>
            <w:r w:rsidRPr="00481D2D">
              <w:t>16</w:t>
            </w:r>
          </w:p>
        </w:tc>
        <w:tc>
          <w:tcPr>
            <w:tcW w:w="2665" w:type="dxa"/>
          </w:tcPr>
          <w:p w14:paraId="1D9FAF88" w14:textId="77777777" w:rsidR="00D43FE6" w:rsidRPr="00481D2D" w:rsidRDefault="00D43FE6">
            <w:pPr>
              <w:pStyle w:val="TAL"/>
            </w:pPr>
            <w:r w:rsidRPr="00481D2D">
              <w:t>format specific parameters (a=fmtp)</w:t>
            </w:r>
          </w:p>
        </w:tc>
        <w:tc>
          <w:tcPr>
            <w:tcW w:w="1021" w:type="dxa"/>
          </w:tcPr>
          <w:p w14:paraId="121DB213" w14:textId="77777777" w:rsidR="00D43FE6" w:rsidRPr="00481D2D" w:rsidRDefault="00D43FE6">
            <w:pPr>
              <w:pStyle w:val="TAL"/>
            </w:pPr>
            <w:r w:rsidRPr="00481D2D">
              <w:t>[39] 6</w:t>
            </w:r>
          </w:p>
        </w:tc>
        <w:tc>
          <w:tcPr>
            <w:tcW w:w="1021" w:type="dxa"/>
          </w:tcPr>
          <w:p w14:paraId="18454930" w14:textId="77777777" w:rsidR="00D43FE6" w:rsidRPr="00481D2D" w:rsidRDefault="00D43FE6">
            <w:pPr>
              <w:pStyle w:val="TAL"/>
            </w:pPr>
            <w:r w:rsidRPr="00481D2D">
              <w:t>c10</w:t>
            </w:r>
          </w:p>
        </w:tc>
        <w:tc>
          <w:tcPr>
            <w:tcW w:w="1021" w:type="dxa"/>
          </w:tcPr>
          <w:p w14:paraId="35157873" w14:textId="77777777" w:rsidR="00D43FE6" w:rsidRPr="00481D2D" w:rsidRDefault="00D43FE6">
            <w:pPr>
              <w:pStyle w:val="TAL"/>
            </w:pPr>
            <w:r w:rsidRPr="00481D2D">
              <w:t>c10</w:t>
            </w:r>
          </w:p>
        </w:tc>
        <w:tc>
          <w:tcPr>
            <w:tcW w:w="1021" w:type="dxa"/>
          </w:tcPr>
          <w:p w14:paraId="13BAAE98" w14:textId="77777777" w:rsidR="00D43FE6" w:rsidRPr="00481D2D" w:rsidRDefault="00D43FE6">
            <w:pPr>
              <w:pStyle w:val="TAL"/>
            </w:pPr>
            <w:r w:rsidRPr="00481D2D">
              <w:t>[39] 6</w:t>
            </w:r>
          </w:p>
        </w:tc>
        <w:tc>
          <w:tcPr>
            <w:tcW w:w="1021" w:type="dxa"/>
          </w:tcPr>
          <w:p w14:paraId="7BC8B663" w14:textId="77777777" w:rsidR="00D43FE6" w:rsidRPr="00481D2D" w:rsidRDefault="00D43FE6">
            <w:pPr>
              <w:pStyle w:val="TAL"/>
            </w:pPr>
            <w:r w:rsidRPr="00481D2D">
              <w:t>c11</w:t>
            </w:r>
          </w:p>
        </w:tc>
        <w:tc>
          <w:tcPr>
            <w:tcW w:w="1021" w:type="dxa"/>
          </w:tcPr>
          <w:p w14:paraId="5E09E481" w14:textId="77777777" w:rsidR="00D43FE6" w:rsidRPr="00481D2D" w:rsidRDefault="00D43FE6">
            <w:pPr>
              <w:pStyle w:val="TAL"/>
            </w:pPr>
            <w:r w:rsidRPr="00481D2D">
              <w:t>c11</w:t>
            </w:r>
          </w:p>
        </w:tc>
      </w:tr>
      <w:tr w:rsidR="00D43FE6" w:rsidRPr="00481D2D" w14:paraId="23EF2CD4" w14:textId="77777777">
        <w:tc>
          <w:tcPr>
            <w:tcW w:w="851" w:type="dxa"/>
          </w:tcPr>
          <w:p w14:paraId="00874E3C" w14:textId="77777777" w:rsidR="00D43FE6" w:rsidRPr="00481D2D" w:rsidRDefault="00D43FE6">
            <w:pPr>
              <w:pStyle w:val="TAL"/>
            </w:pPr>
            <w:r w:rsidRPr="00481D2D">
              <w:t>17</w:t>
            </w:r>
          </w:p>
        </w:tc>
        <w:tc>
          <w:tcPr>
            <w:tcW w:w="2665" w:type="dxa"/>
          </w:tcPr>
          <w:p w14:paraId="61D0F1D7" w14:textId="77777777" w:rsidR="00D43FE6" w:rsidRPr="00481D2D" w:rsidRDefault="00D43FE6">
            <w:pPr>
              <w:pStyle w:val="TAL"/>
            </w:pPr>
            <w:r w:rsidRPr="00481D2D">
              <w:t>rtpmap attribute (a=rtpmap)</w:t>
            </w:r>
          </w:p>
        </w:tc>
        <w:tc>
          <w:tcPr>
            <w:tcW w:w="1021" w:type="dxa"/>
          </w:tcPr>
          <w:p w14:paraId="27DABF17" w14:textId="77777777" w:rsidR="00D43FE6" w:rsidRPr="00481D2D" w:rsidRDefault="00D43FE6">
            <w:pPr>
              <w:pStyle w:val="TAL"/>
            </w:pPr>
            <w:r w:rsidRPr="00481D2D">
              <w:t>[39] 6</w:t>
            </w:r>
          </w:p>
        </w:tc>
        <w:tc>
          <w:tcPr>
            <w:tcW w:w="1021" w:type="dxa"/>
          </w:tcPr>
          <w:p w14:paraId="0DE1AF93" w14:textId="77777777" w:rsidR="00D43FE6" w:rsidRPr="00481D2D" w:rsidRDefault="00D43FE6">
            <w:pPr>
              <w:pStyle w:val="TAL"/>
            </w:pPr>
            <w:r w:rsidRPr="00481D2D">
              <w:t>c10</w:t>
            </w:r>
          </w:p>
        </w:tc>
        <w:tc>
          <w:tcPr>
            <w:tcW w:w="1021" w:type="dxa"/>
          </w:tcPr>
          <w:p w14:paraId="26194231" w14:textId="77777777" w:rsidR="00D43FE6" w:rsidRPr="00481D2D" w:rsidRDefault="00D43FE6">
            <w:pPr>
              <w:pStyle w:val="TAL"/>
            </w:pPr>
            <w:r w:rsidRPr="00481D2D">
              <w:t>c10</w:t>
            </w:r>
          </w:p>
        </w:tc>
        <w:tc>
          <w:tcPr>
            <w:tcW w:w="1021" w:type="dxa"/>
          </w:tcPr>
          <w:p w14:paraId="320D1696" w14:textId="77777777" w:rsidR="00D43FE6" w:rsidRPr="00481D2D" w:rsidRDefault="00D43FE6">
            <w:pPr>
              <w:pStyle w:val="TAL"/>
            </w:pPr>
            <w:r w:rsidRPr="00481D2D">
              <w:t>[39] 6</w:t>
            </w:r>
          </w:p>
        </w:tc>
        <w:tc>
          <w:tcPr>
            <w:tcW w:w="1021" w:type="dxa"/>
          </w:tcPr>
          <w:p w14:paraId="3B284897" w14:textId="77777777" w:rsidR="00D43FE6" w:rsidRPr="00481D2D" w:rsidRDefault="00D43FE6">
            <w:pPr>
              <w:pStyle w:val="TAL"/>
            </w:pPr>
            <w:r w:rsidRPr="00481D2D">
              <w:t>c11</w:t>
            </w:r>
          </w:p>
        </w:tc>
        <w:tc>
          <w:tcPr>
            <w:tcW w:w="1021" w:type="dxa"/>
          </w:tcPr>
          <w:p w14:paraId="1375A95E" w14:textId="77777777" w:rsidR="00D43FE6" w:rsidRPr="00481D2D" w:rsidRDefault="00D43FE6">
            <w:pPr>
              <w:pStyle w:val="TAL"/>
            </w:pPr>
            <w:r w:rsidRPr="00481D2D">
              <w:t>c11</w:t>
            </w:r>
          </w:p>
        </w:tc>
      </w:tr>
      <w:tr w:rsidR="00D43FE6" w:rsidRPr="00481D2D" w14:paraId="79DBED64" w14:textId="77777777">
        <w:tc>
          <w:tcPr>
            <w:tcW w:w="851" w:type="dxa"/>
          </w:tcPr>
          <w:p w14:paraId="299784E7" w14:textId="77777777" w:rsidR="00D43FE6" w:rsidRPr="00481D2D" w:rsidRDefault="00D43FE6">
            <w:pPr>
              <w:pStyle w:val="TAL"/>
            </w:pPr>
            <w:r w:rsidRPr="00481D2D">
              <w:t>18</w:t>
            </w:r>
          </w:p>
        </w:tc>
        <w:tc>
          <w:tcPr>
            <w:tcW w:w="2665" w:type="dxa"/>
          </w:tcPr>
          <w:p w14:paraId="34D25B20" w14:textId="77777777" w:rsidR="00D43FE6" w:rsidRPr="00481D2D" w:rsidRDefault="00D43FE6">
            <w:pPr>
              <w:pStyle w:val="TAL"/>
            </w:pPr>
            <w:r w:rsidRPr="00481D2D">
              <w:t>current-status attribute (a=curr)</w:t>
            </w:r>
          </w:p>
        </w:tc>
        <w:tc>
          <w:tcPr>
            <w:tcW w:w="1021" w:type="dxa"/>
          </w:tcPr>
          <w:p w14:paraId="04FE9FDD" w14:textId="77777777" w:rsidR="00D43FE6" w:rsidRPr="00481D2D" w:rsidRDefault="00D43FE6">
            <w:pPr>
              <w:pStyle w:val="TAL"/>
            </w:pPr>
            <w:r w:rsidRPr="00481D2D">
              <w:t>[30] 5</w:t>
            </w:r>
          </w:p>
        </w:tc>
        <w:tc>
          <w:tcPr>
            <w:tcW w:w="1021" w:type="dxa"/>
          </w:tcPr>
          <w:p w14:paraId="37478E78" w14:textId="77777777" w:rsidR="00D43FE6" w:rsidRPr="00481D2D" w:rsidRDefault="00D43FE6">
            <w:pPr>
              <w:pStyle w:val="TAL"/>
            </w:pPr>
            <w:r w:rsidRPr="00481D2D">
              <w:t>c1</w:t>
            </w:r>
          </w:p>
        </w:tc>
        <w:tc>
          <w:tcPr>
            <w:tcW w:w="1021" w:type="dxa"/>
          </w:tcPr>
          <w:p w14:paraId="4F315960" w14:textId="77777777" w:rsidR="00D43FE6" w:rsidRPr="00481D2D" w:rsidRDefault="00D43FE6">
            <w:pPr>
              <w:pStyle w:val="TAL"/>
            </w:pPr>
            <w:r w:rsidRPr="00481D2D">
              <w:t>c1</w:t>
            </w:r>
          </w:p>
        </w:tc>
        <w:tc>
          <w:tcPr>
            <w:tcW w:w="1021" w:type="dxa"/>
          </w:tcPr>
          <w:p w14:paraId="333E922A" w14:textId="77777777" w:rsidR="00D43FE6" w:rsidRPr="00481D2D" w:rsidRDefault="00D43FE6">
            <w:pPr>
              <w:pStyle w:val="TAL"/>
            </w:pPr>
            <w:r w:rsidRPr="00481D2D">
              <w:t>[30] 5</w:t>
            </w:r>
          </w:p>
        </w:tc>
        <w:tc>
          <w:tcPr>
            <w:tcW w:w="1021" w:type="dxa"/>
          </w:tcPr>
          <w:p w14:paraId="027A2A61" w14:textId="77777777" w:rsidR="00D43FE6" w:rsidRPr="00481D2D" w:rsidRDefault="00D43FE6">
            <w:pPr>
              <w:pStyle w:val="TAL"/>
            </w:pPr>
            <w:r w:rsidRPr="00481D2D">
              <w:t>c2</w:t>
            </w:r>
          </w:p>
        </w:tc>
        <w:tc>
          <w:tcPr>
            <w:tcW w:w="1021" w:type="dxa"/>
          </w:tcPr>
          <w:p w14:paraId="23B88BE7" w14:textId="77777777" w:rsidR="00D43FE6" w:rsidRPr="00481D2D" w:rsidRDefault="00D43FE6">
            <w:pPr>
              <w:pStyle w:val="TAL"/>
            </w:pPr>
            <w:r w:rsidRPr="00481D2D">
              <w:t>c2</w:t>
            </w:r>
          </w:p>
        </w:tc>
      </w:tr>
      <w:tr w:rsidR="00D43FE6" w:rsidRPr="00481D2D" w14:paraId="6CC043B8" w14:textId="77777777">
        <w:tc>
          <w:tcPr>
            <w:tcW w:w="851" w:type="dxa"/>
          </w:tcPr>
          <w:p w14:paraId="052F0952" w14:textId="77777777" w:rsidR="00D43FE6" w:rsidRPr="00481D2D" w:rsidRDefault="00D43FE6">
            <w:pPr>
              <w:pStyle w:val="TAL"/>
            </w:pPr>
            <w:r w:rsidRPr="00481D2D">
              <w:t>19</w:t>
            </w:r>
          </w:p>
        </w:tc>
        <w:tc>
          <w:tcPr>
            <w:tcW w:w="2665" w:type="dxa"/>
          </w:tcPr>
          <w:p w14:paraId="78854928" w14:textId="77777777" w:rsidR="00D43FE6" w:rsidRPr="00481D2D" w:rsidRDefault="00D43FE6">
            <w:pPr>
              <w:pStyle w:val="TAL"/>
            </w:pPr>
            <w:r w:rsidRPr="00481D2D">
              <w:t>desired-status attribute (a=des)</w:t>
            </w:r>
          </w:p>
        </w:tc>
        <w:tc>
          <w:tcPr>
            <w:tcW w:w="1021" w:type="dxa"/>
          </w:tcPr>
          <w:p w14:paraId="2C54707B" w14:textId="77777777" w:rsidR="00D43FE6" w:rsidRPr="00481D2D" w:rsidRDefault="00D43FE6">
            <w:pPr>
              <w:pStyle w:val="TAL"/>
            </w:pPr>
            <w:r w:rsidRPr="00481D2D">
              <w:t>[30] 5</w:t>
            </w:r>
          </w:p>
        </w:tc>
        <w:tc>
          <w:tcPr>
            <w:tcW w:w="1021" w:type="dxa"/>
          </w:tcPr>
          <w:p w14:paraId="3E6BD65B" w14:textId="77777777" w:rsidR="00D43FE6" w:rsidRPr="00481D2D" w:rsidRDefault="00D43FE6">
            <w:pPr>
              <w:pStyle w:val="TAL"/>
            </w:pPr>
            <w:r w:rsidRPr="00481D2D">
              <w:t>c1</w:t>
            </w:r>
          </w:p>
        </w:tc>
        <w:tc>
          <w:tcPr>
            <w:tcW w:w="1021" w:type="dxa"/>
          </w:tcPr>
          <w:p w14:paraId="4A0B3953" w14:textId="77777777" w:rsidR="00D43FE6" w:rsidRPr="00481D2D" w:rsidRDefault="00D43FE6">
            <w:pPr>
              <w:pStyle w:val="TAL"/>
            </w:pPr>
            <w:r w:rsidRPr="00481D2D">
              <w:t>c1</w:t>
            </w:r>
          </w:p>
        </w:tc>
        <w:tc>
          <w:tcPr>
            <w:tcW w:w="1021" w:type="dxa"/>
          </w:tcPr>
          <w:p w14:paraId="2BA2FDF2" w14:textId="77777777" w:rsidR="00D43FE6" w:rsidRPr="00481D2D" w:rsidRDefault="00D43FE6">
            <w:pPr>
              <w:pStyle w:val="TAL"/>
            </w:pPr>
            <w:r w:rsidRPr="00481D2D">
              <w:t>[30] 5</w:t>
            </w:r>
          </w:p>
        </w:tc>
        <w:tc>
          <w:tcPr>
            <w:tcW w:w="1021" w:type="dxa"/>
          </w:tcPr>
          <w:p w14:paraId="26F4E9C2" w14:textId="77777777" w:rsidR="00D43FE6" w:rsidRPr="00481D2D" w:rsidRDefault="00D43FE6">
            <w:pPr>
              <w:pStyle w:val="TAL"/>
            </w:pPr>
            <w:r w:rsidRPr="00481D2D">
              <w:t>c2</w:t>
            </w:r>
          </w:p>
        </w:tc>
        <w:tc>
          <w:tcPr>
            <w:tcW w:w="1021" w:type="dxa"/>
          </w:tcPr>
          <w:p w14:paraId="1CB87DD6" w14:textId="77777777" w:rsidR="00D43FE6" w:rsidRPr="00481D2D" w:rsidRDefault="00D43FE6">
            <w:pPr>
              <w:pStyle w:val="TAL"/>
            </w:pPr>
            <w:r w:rsidRPr="00481D2D">
              <w:t>c2</w:t>
            </w:r>
          </w:p>
        </w:tc>
      </w:tr>
      <w:tr w:rsidR="00D43FE6" w:rsidRPr="00481D2D" w14:paraId="6E8E7946" w14:textId="77777777">
        <w:tc>
          <w:tcPr>
            <w:tcW w:w="851" w:type="dxa"/>
          </w:tcPr>
          <w:p w14:paraId="26F2E6E7" w14:textId="77777777" w:rsidR="00D43FE6" w:rsidRPr="00481D2D" w:rsidRDefault="00D43FE6">
            <w:pPr>
              <w:pStyle w:val="TAL"/>
            </w:pPr>
            <w:r w:rsidRPr="00481D2D">
              <w:t>20</w:t>
            </w:r>
          </w:p>
        </w:tc>
        <w:tc>
          <w:tcPr>
            <w:tcW w:w="2665" w:type="dxa"/>
          </w:tcPr>
          <w:p w14:paraId="4F90E58A" w14:textId="77777777" w:rsidR="00D43FE6" w:rsidRPr="00481D2D" w:rsidRDefault="00D43FE6">
            <w:pPr>
              <w:pStyle w:val="TAL"/>
            </w:pPr>
            <w:r w:rsidRPr="00481D2D">
              <w:t>confirm-status attribute (a=conf)</w:t>
            </w:r>
          </w:p>
        </w:tc>
        <w:tc>
          <w:tcPr>
            <w:tcW w:w="1021" w:type="dxa"/>
          </w:tcPr>
          <w:p w14:paraId="04C2ACC3" w14:textId="77777777" w:rsidR="00D43FE6" w:rsidRPr="00481D2D" w:rsidRDefault="00D43FE6">
            <w:pPr>
              <w:pStyle w:val="TAL"/>
            </w:pPr>
            <w:r w:rsidRPr="00481D2D">
              <w:t>[30] 5</w:t>
            </w:r>
          </w:p>
        </w:tc>
        <w:tc>
          <w:tcPr>
            <w:tcW w:w="1021" w:type="dxa"/>
          </w:tcPr>
          <w:p w14:paraId="3B6A6F36" w14:textId="77777777" w:rsidR="00D43FE6" w:rsidRPr="00481D2D" w:rsidRDefault="00D43FE6">
            <w:pPr>
              <w:pStyle w:val="TAL"/>
            </w:pPr>
            <w:r w:rsidRPr="00481D2D">
              <w:t>c1</w:t>
            </w:r>
          </w:p>
        </w:tc>
        <w:tc>
          <w:tcPr>
            <w:tcW w:w="1021" w:type="dxa"/>
          </w:tcPr>
          <w:p w14:paraId="7D393132" w14:textId="77777777" w:rsidR="00D43FE6" w:rsidRPr="00481D2D" w:rsidRDefault="00D43FE6">
            <w:pPr>
              <w:pStyle w:val="TAL"/>
            </w:pPr>
            <w:r w:rsidRPr="00481D2D">
              <w:t>c1</w:t>
            </w:r>
          </w:p>
        </w:tc>
        <w:tc>
          <w:tcPr>
            <w:tcW w:w="1021" w:type="dxa"/>
          </w:tcPr>
          <w:p w14:paraId="16214F6A" w14:textId="77777777" w:rsidR="00D43FE6" w:rsidRPr="00481D2D" w:rsidRDefault="00D43FE6">
            <w:pPr>
              <w:pStyle w:val="TAL"/>
            </w:pPr>
            <w:r w:rsidRPr="00481D2D">
              <w:t>[30] 5</w:t>
            </w:r>
          </w:p>
        </w:tc>
        <w:tc>
          <w:tcPr>
            <w:tcW w:w="1021" w:type="dxa"/>
          </w:tcPr>
          <w:p w14:paraId="16F05FEA" w14:textId="77777777" w:rsidR="00D43FE6" w:rsidRPr="00481D2D" w:rsidRDefault="00D43FE6">
            <w:pPr>
              <w:pStyle w:val="TAL"/>
            </w:pPr>
            <w:r w:rsidRPr="00481D2D">
              <w:t>c2</w:t>
            </w:r>
          </w:p>
        </w:tc>
        <w:tc>
          <w:tcPr>
            <w:tcW w:w="1021" w:type="dxa"/>
          </w:tcPr>
          <w:p w14:paraId="1E9C55A6" w14:textId="77777777" w:rsidR="00D43FE6" w:rsidRPr="00481D2D" w:rsidRDefault="00D43FE6">
            <w:pPr>
              <w:pStyle w:val="TAL"/>
            </w:pPr>
            <w:r w:rsidRPr="00481D2D">
              <w:t>c2</w:t>
            </w:r>
          </w:p>
        </w:tc>
      </w:tr>
      <w:tr w:rsidR="00D43FE6" w:rsidRPr="00481D2D" w14:paraId="5A542102" w14:textId="77777777">
        <w:tc>
          <w:tcPr>
            <w:tcW w:w="851" w:type="dxa"/>
          </w:tcPr>
          <w:p w14:paraId="6ACF6691" w14:textId="77777777" w:rsidR="00D43FE6" w:rsidRPr="00481D2D" w:rsidRDefault="00D43FE6">
            <w:pPr>
              <w:pStyle w:val="TAL"/>
            </w:pPr>
            <w:r w:rsidRPr="00481D2D">
              <w:t>21</w:t>
            </w:r>
          </w:p>
        </w:tc>
        <w:tc>
          <w:tcPr>
            <w:tcW w:w="2665" w:type="dxa"/>
          </w:tcPr>
          <w:p w14:paraId="319EB77F" w14:textId="77777777" w:rsidR="00D43FE6" w:rsidRPr="00481D2D" w:rsidRDefault="00D43FE6">
            <w:pPr>
              <w:pStyle w:val="TAL"/>
            </w:pPr>
            <w:r w:rsidRPr="00481D2D">
              <w:t>media stream identification attribute (a=mid)</w:t>
            </w:r>
          </w:p>
        </w:tc>
        <w:tc>
          <w:tcPr>
            <w:tcW w:w="1021" w:type="dxa"/>
          </w:tcPr>
          <w:p w14:paraId="30F24F7D" w14:textId="77777777" w:rsidR="00D43FE6" w:rsidRPr="00481D2D" w:rsidRDefault="00D43FE6">
            <w:pPr>
              <w:pStyle w:val="TAL"/>
            </w:pPr>
            <w:r w:rsidRPr="00481D2D">
              <w:t>[53] 3</w:t>
            </w:r>
          </w:p>
        </w:tc>
        <w:tc>
          <w:tcPr>
            <w:tcW w:w="1021" w:type="dxa"/>
          </w:tcPr>
          <w:p w14:paraId="5AE04BC5" w14:textId="77777777" w:rsidR="00D43FE6" w:rsidRPr="00481D2D" w:rsidRDefault="00D43FE6">
            <w:pPr>
              <w:pStyle w:val="TAL"/>
            </w:pPr>
            <w:r w:rsidRPr="00481D2D">
              <w:t>c3</w:t>
            </w:r>
          </w:p>
        </w:tc>
        <w:tc>
          <w:tcPr>
            <w:tcW w:w="1021" w:type="dxa"/>
          </w:tcPr>
          <w:p w14:paraId="69C7AAD7" w14:textId="77777777" w:rsidR="00D43FE6" w:rsidRPr="00481D2D" w:rsidRDefault="00D43FE6">
            <w:pPr>
              <w:pStyle w:val="TAL"/>
            </w:pPr>
            <w:r w:rsidRPr="00481D2D">
              <w:t>c3</w:t>
            </w:r>
          </w:p>
        </w:tc>
        <w:tc>
          <w:tcPr>
            <w:tcW w:w="1021" w:type="dxa"/>
          </w:tcPr>
          <w:p w14:paraId="2BF1F7FD" w14:textId="77777777" w:rsidR="00D43FE6" w:rsidRPr="00481D2D" w:rsidRDefault="00D43FE6">
            <w:pPr>
              <w:pStyle w:val="TAL"/>
            </w:pPr>
            <w:r w:rsidRPr="00481D2D">
              <w:t>[53] 3</w:t>
            </w:r>
          </w:p>
        </w:tc>
        <w:tc>
          <w:tcPr>
            <w:tcW w:w="1021" w:type="dxa"/>
          </w:tcPr>
          <w:p w14:paraId="7CC35E60" w14:textId="77777777" w:rsidR="00D43FE6" w:rsidRPr="00481D2D" w:rsidRDefault="00D43FE6">
            <w:pPr>
              <w:pStyle w:val="TAL"/>
            </w:pPr>
            <w:r w:rsidRPr="00481D2D">
              <w:t>c4</w:t>
            </w:r>
          </w:p>
        </w:tc>
        <w:tc>
          <w:tcPr>
            <w:tcW w:w="1021" w:type="dxa"/>
          </w:tcPr>
          <w:p w14:paraId="6E08954A" w14:textId="77777777" w:rsidR="00D43FE6" w:rsidRPr="00481D2D" w:rsidRDefault="00D43FE6">
            <w:pPr>
              <w:pStyle w:val="TAL"/>
            </w:pPr>
            <w:r w:rsidRPr="00481D2D">
              <w:t>c4</w:t>
            </w:r>
          </w:p>
        </w:tc>
      </w:tr>
      <w:tr w:rsidR="00D43FE6" w:rsidRPr="00481D2D" w14:paraId="7A747EB8" w14:textId="77777777">
        <w:tc>
          <w:tcPr>
            <w:tcW w:w="851" w:type="dxa"/>
          </w:tcPr>
          <w:p w14:paraId="68831D92" w14:textId="77777777" w:rsidR="00D43FE6" w:rsidRPr="00481D2D" w:rsidRDefault="00D43FE6">
            <w:pPr>
              <w:pStyle w:val="TAL"/>
            </w:pPr>
            <w:r w:rsidRPr="00481D2D">
              <w:t>22</w:t>
            </w:r>
          </w:p>
        </w:tc>
        <w:tc>
          <w:tcPr>
            <w:tcW w:w="2665" w:type="dxa"/>
          </w:tcPr>
          <w:p w14:paraId="09124DB3" w14:textId="77777777" w:rsidR="00D43FE6" w:rsidRPr="00481D2D" w:rsidRDefault="00D43FE6">
            <w:pPr>
              <w:pStyle w:val="TAL"/>
            </w:pPr>
            <w:r w:rsidRPr="00481D2D">
              <w:t>group attribute (a=group)</w:t>
            </w:r>
          </w:p>
        </w:tc>
        <w:tc>
          <w:tcPr>
            <w:tcW w:w="1021" w:type="dxa"/>
          </w:tcPr>
          <w:p w14:paraId="1E3B6F79" w14:textId="77777777" w:rsidR="00D43FE6" w:rsidRPr="00481D2D" w:rsidRDefault="00D43FE6">
            <w:pPr>
              <w:pStyle w:val="TAL"/>
            </w:pPr>
            <w:r w:rsidRPr="00481D2D">
              <w:t>[53] 4</w:t>
            </w:r>
          </w:p>
        </w:tc>
        <w:tc>
          <w:tcPr>
            <w:tcW w:w="1021" w:type="dxa"/>
          </w:tcPr>
          <w:p w14:paraId="69302535" w14:textId="77777777" w:rsidR="00D43FE6" w:rsidRPr="00481D2D" w:rsidRDefault="00D43FE6">
            <w:pPr>
              <w:pStyle w:val="TAL"/>
            </w:pPr>
            <w:r w:rsidRPr="00481D2D">
              <w:t>c5</w:t>
            </w:r>
          </w:p>
        </w:tc>
        <w:tc>
          <w:tcPr>
            <w:tcW w:w="1021" w:type="dxa"/>
          </w:tcPr>
          <w:p w14:paraId="7710618E" w14:textId="77777777" w:rsidR="00D43FE6" w:rsidRPr="00481D2D" w:rsidRDefault="00D43FE6">
            <w:pPr>
              <w:pStyle w:val="TAL"/>
            </w:pPr>
            <w:r w:rsidRPr="00481D2D">
              <w:t>c5</w:t>
            </w:r>
          </w:p>
        </w:tc>
        <w:tc>
          <w:tcPr>
            <w:tcW w:w="1021" w:type="dxa"/>
          </w:tcPr>
          <w:p w14:paraId="4A7B75BA" w14:textId="77777777" w:rsidR="00D43FE6" w:rsidRPr="00481D2D" w:rsidRDefault="00D43FE6">
            <w:pPr>
              <w:pStyle w:val="TAL"/>
            </w:pPr>
            <w:r w:rsidRPr="00481D2D">
              <w:t>[53] 3</w:t>
            </w:r>
          </w:p>
        </w:tc>
        <w:tc>
          <w:tcPr>
            <w:tcW w:w="1021" w:type="dxa"/>
          </w:tcPr>
          <w:p w14:paraId="7D604532" w14:textId="77777777" w:rsidR="00D43FE6" w:rsidRPr="00481D2D" w:rsidRDefault="00D43FE6">
            <w:pPr>
              <w:pStyle w:val="TAL"/>
            </w:pPr>
            <w:r w:rsidRPr="00481D2D">
              <w:t>c6</w:t>
            </w:r>
          </w:p>
        </w:tc>
        <w:tc>
          <w:tcPr>
            <w:tcW w:w="1021" w:type="dxa"/>
          </w:tcPr>
          <w:p w14:paraId="714B8D31" w14:textId="77777777" w:rsidR="00D43FE6" w:rsidRPr="00481D2D" w:rsidRDefault="00D43FE6">
            <w:pPr>
              <w:pStyle w:val="TAL"/>
            </w:pPr>
            <w:r w:rsidRPr="00481D2D">
              <w:t>c6</w:t>
            </w:r>
          </w:p>
        </w:tc>
      </w:tr>
      <w:tr w:rsidR="00D43FE6" w:rsidRPr="00481D2D" w14:paraId="19E028A1" w14:textId="77777777">
        <w:tc>
          <w:tcPr>
            <w:tcW w:w="851" w:type="dxa"/>
          </w:tcPr>
          <w:p w14:paraId="622E44AA" w14:textId="77777777" w:rsidR="00D43FE6" w:rsidRPr="00481D2D" w:rsidRDefault="00D43FE6">
            <w:pPr>
              <w:pStyle w:val="TAL"/>
            </w:pPr>
            <w:r w:rsidRPr="00481D2D">
              <w:t>23</w:t>
            </w:r>
          </w:p>
        </w:tc>
        <w:tc>
          <w:tcPr>
            <w:tcW w:w="2665" w:type="dxa"/>
          </w:tcPr>
          <w:p w14:paraId="240D1649" w14:textId="77777777" w:rsidR="00D43FE6" w:rsidRPr="00481D2D" w:rsidRDefault="00D43FE6">
            <w:pPr>
              <w:pStyle w:val="TAL"/>
            </w:pPr>
            <w:r w:rsidRPr="00481D2D">
              <w:rPr>
                <w:rFonts w:eastAsia="MS Mincho"/>
              </w:rPr>
              <w:t>setup attribute (</w:t>
            </w:r>
            <w:r w:rsidRPr="00481D2D">
              <w:rPr>
                <w:rFonts w:eastAsia="MS Mincho" w:cs="Arial"/>
              </w:rPr>
              <w:t>a=setup)</w:t>
            </w:r>
          </w:p>
        </w:tc>
        <w:tc>
          <w:tcPr>
            <w:tcW w:w="1021" w:type="dxa"/>
          </w:tcPr>
          <w:p w14:paraId="251CB0E8" w14:textId="77777777" w:rsidR="00D43FE6" w:rsidRPr="00481D2D" w:rsidRDefault="00D43FE6">
            <w:pPr>
              <w:pStyle w:val="TAL"/>
            </w:pPr>
            <w:r w:rsidRPr="00481D2D">
              <w:t>[83] 4</w:t>
            </w:r>
          </w:p>
        </w:tc>
        <w:tc>
          <w:tcPr>
            <w:tcW w:w="1021" w:type="dxa"/>
          </w:tcPr>
          <w:p w14:paraId="58BB8B92" w14:textId="77777777" w:rsidR="00D43FE6" w:rsidRPr="00481D2D" w:rsidRDefault="00D43FE6">
            <w:pPr>
              <w:pStyle w:val="TAL"/>
            </w:pPr>
            <w:r w:rsidRPr="00481D2D">
              <w:t>c7</w:t>
            </w:r>
          </w:p>
        </w:tc>
        <w:tc>
          <w:tcPr>
            <w:tcW w:w="1021" w:type="dxa"/>
          </w:tcPr>
          <w:p w14:paraId="2DE65155" w14:textId="77777777" w:rsidR="00D43FE6" w:rsidRPr="00481D2D" w:rsidRDefault="00D43FE6">
            <w:pPr>
              <w:pStyle w:val="TAL"/>
            </w:pPr>
            <w:r w:rsidRPr="00481D2D">
              <w:t>c</w:t>
            </w:r>
            <w:r w:rsidR="001E7167" w:rsidRPr="00481D2D">
              <w:t>45</w:t>
            </w:r>
          </w:p>
        </w:tc>
        <w:tc>
          <w:tcPr>
            <w:tcW w:w="1021" w:type="dxa"/>
          </w:tcPr>
          <w:p w14:paraId="77CAF5EE" w14:textId="77777777" w:rsidR="00D43FE6" w:rsidRPr="00481D2D" w:rsidRDefault="00D43FE6">
            <w:pPr>
              <w:pStyle w:val="TAL"/>
            </w:pPr>
            <w:r w:rsidRPr="00481D2D">
              <w:t>[83] 4</w:t>
            </w:r>
          </w:p>
        </w:tc>
        <w:tc>
          <w:tcPr>
            <w:tcW w:w="1021" w:type="dxa"/>
          </w:tcPr>
          <w:p w14:paraId="40499350" w14:textId="77777777" w:rsidR="00D43FE6" w:rsidRPr="00481D2D" w:rsidRDefault="00D43FE6">
            <w:pPr>
              <w:pStyle w:val="TAL"/>
            </w:pPr>
            <w:r w:rsidRPr="00481D2D">
              <w:t>c7</w:t>
            </w:r>
          </w:p>
        </w:tc>
        <w:tc>
          <w:tcPr>
            <w:tcW w:w="1021" w:type="dxa"/>
          </w:tcPr>
          <w:p w14:paraId="61A5349C" w14:textId="77777777" w:rsidR="00D43FE6" w:rsidRPr="00481D2D" w:rsidRDefault="00D43FE6">
            <w:pPr>
              <w:pStyle w:val="TAL"/>
            </w:pPr>
            <w:r w:rsidRPr="00481D2D">
              <w:t>c</w:t>
            </w:r>
            <w:r w:rsidR="001E7167" w:rsidRPr="00481D2D">
              <w:t>45</w:t>
            </w:r>
          </w:p>
        </w:tc>
      </w:tr>
      <w:tr w:rsidR="00D43FE6" w:rsidRPr="00481D2D" w14:paraId="35B9656E" w14:textId="77777777">
        <w:tc>
          <w:tcPr>
            <w:tcW w:w="851" w:type="dxa"/>
          </w:tcPr>
          <w:p w14:paraId="478367CD" w14:textId="77777777" w:rsidR="00D43FE6" w:rsidRPr="00481D2D" w:rsidRDefault="00D43FE6">
            <w:pPr>
              <w:pStyle w:val="TAL"/>
            </w:pPr>
            <w:r w:rsidRPr="00481D2D">
              <w:t>24</w:t>
            </w:r>
          </w:p>
        </w:tc>
        <w:tc>
          <w:tcPr>
            <w:tcW w:w="2665" w:type="dxa"/>
          </w:tcPr>
          <w:p w14:paraId="17320FF9" w14:textId="77777777" w:rsidR="00D43FE6" w:rsidRPr="00481D2D" w:rsidRDefault="00D43FE6">
            <w:pPr>
              <w:pStyle w:val="TAL"/>
            </w:pPr>
            <w:r w:rsidRPr="00481D2D">
              <w:rPr>
                <w:rFonts w:eastAsia="MS Mincho"/>
              </w:rPr>
              <w:t>connection attribute</w:t>
            </w:r>
            <w:r w:rsidRPr="00481D2D">
              <w:t xml:space="preserve"> (</w:t>
            </w:r>
            <w:r w:rsidRPr="00481D2D">
              <w:rPr>
                <w:rFonts w:eastAsia="MS Mincho" w:cs="Arial"/>
              </w:rPr>
              <w:t>a=connection)</w:t>
            </w:r>
          </w:p>
        </w:tc>
        <w:tc>
          <w:tcPr>
            <w:tcW w:w="1021" w:type="dxa"/>
          </w:tcPr>
          <w:p w14:paraId="769B7787" w14:textId="77777777" w:rsidR="00D43FE6" w:rsidRPr="00481D2D" w:rsidRDefault="00D43FE6">
            <w:pPr>
              <w:pStyle w:val="TAL"/>
            </w:pPr>
            <w:r w:rsidRPr="00481D2D">
              <w:t>[83] 5</w:t>
            </w:r>
          </w:p>
        </w:tc>
        <w:tc>
          <w:tcPr>
            <w:tcW w:w="1021" w:type="dxa"/>
          </w:tcPr>
          <w:p w14:paraId="45457F76" w14:textId="77777777" w:rsidR="00D43FE6" w:rsidRPr="00481D2D" w:rsidRDefault="00D43FE6">
            <w:pPr>
              <w:pStyle w:val="TAL"/>
            </w:pPr>
            <w:r w:rsidRPr="00481D2D">
              <w:t>c7</w:t>
            </w:r>
          </w:p>
        </w:tc>
        <w:tc>
          <w:tcPr>
            <w:tcW w:w="1021" w:type="dxa"/>
          </w:tcPr>
          <w:p w14:paraId="1637B0CE" w14:textId="77777777" w:rsidR="00D43FE6" w:rsidRPr="00481D2D" w:rsidRDefault="00D43FE6">
            <w:pPr>
              <w:pStyle w:val="TAL"/>
            </w:pPr>
            <w:r w:rsidRPr="00481D2D">
              <w:t>c7</w:t>
            </w:r>
          </w:p>
        </w:tc>
        <w:tc>
          <w:tcPr>
            <w:tcW w:w="1021" w:type="dxa"/>
          </w:tcPr>
          <w:p w14:paraId="718687A1" w14:textId="77777777" w:rsidR="00D43FE6" w:rsidRPr="00481D2D" w:rsidRDefault="00D43FE6">
            <w:pPr>
              <w:pStyle w:val="TAL"/>
            </w:pPr>
            <w:r w:rsidRPr="00481D2D">
              <w:t>[83] 5</w:t>
            </w:r>
          </w:p>
        </w:tc>
        <w:tc>
          <w:tcPr>
            <w:tcW w:w="1021" w:type="dxa"/>
          </w:tcPr>
          <w:p w14:paraId="510E1F8D" w14:textId="77777777" w:rsidR="00D43FE6" w:rsidRPr="00481D2D" w:rsidRDefault="00D43FE6">
            <w:pPr>
              <w:pStyle w:val="TAL"/>
            </w:pPr>
            <w:r w:rsidRPr="00481D2D">
              <w:t>c7</w:t>
            </w:r>
          </w:p>
        </w:tc>
        <w:tc>
          <w:tcPr>
            <w:tcW w:w="1021" w:type="dxa"/>
          </w:tcPr>
          <w:p w14:paraId="25DD4C00" w14:textId="77777777" w:rsidR="00D43FE6" w:rsidRPr="00481D2D" w:rsidRDefault="00D43FE6">
            <w:pPr>
              <w:pStyle w:val="TAL"/>
            </w:pPr>
            <w:r w:rsidRPr="00481D2D">
              <w:t>c7</w:t>
            </w:r>
          </w:p>
        </w:tc>
      </w:tr>
      <w:tr w:rsidR="00AF5EE8" w:rsidRPr="00481D2D" w14:paraId="2B199A8B" w14:textId="77777777" w:rsidTr="00C16614">
        <w:tc>
          <w:tcPr>
            <w:tcW w:w="851" w:type="dxa"/>
          </w:tcPr>
          <w:p w14:paraId="2475071A" w14:textId="77777777" w:rsidR="00AF5EE8" w:rsidRPr="00481D2D" w:rsidRDefault="00AF5EE8" w:rsidP="00C16614">
            <w:pPr>
              <w:pStyle w:val="TAL"/>
            </w:pPr>
            <w:r w:rsidRPr="00481D2D">
              <w:t>24A</w:t>
            </w:r>
          </w:p>
        </w:tc>
        <w:tc>
          <w:tcPr>
            <w:tcW w:w="2665" w:type="dxa"/>
          </w:tcPr>
          <w:p w14:paraId="389E37A1" w14:textId="77777777" w:rsidR="00AF5EE8" w:rsidRPr="00481D2D" w:rsidRDefault="00AF5EE8" w:rsidP="00C16614">
            <w:pPr>
              <w:pStyle w:val="TAL"/>
              <w:rPr>
                <w:rFonts w:eastAsia="MS Mincho"/>
              </w:rPr>
            </w:pPr>
            <w:r w:rsidRPr="00481D2D">
              <w:rPr>
                <w:rFonts w:eastAsia="MS Mincho"/>
              </w:rPr>
              <w:t>DTLS association ID attribute</w:t>
            </w:r>
            <w:r w:rsidRPr="00481D2D">
              <w:t xml:space="preserve"> (</w:t>
            </w:r>
            <w:r w:rsidRPr="00481D2D">
              <w:rPr>
                <w:rFonts w:eastAsia="MS Mincho" w:cs="Arial"/>
              </w:rPr>
              <w:t>a=tls-id)</w:t>
            </w:r>
          </w:p>
        </w:tc>
        <w:tc>
          <w:tcPr>
            <w:tcW w:w="1021" w:type="dxa"/>
          </w:tcPr>
          <w:p w14:paraId="28C8E465" w14:textId="77777777" w:rsidR="00AF5EE8" w:rsidRPr="00481D2D" w:rsidRDefault="00AF5EE8" w:rsidP="00C16614">
            <w:pPr>
              <w:pStyle w:val="TAL"/>
            </w:pPr>
            <w:r w:rsidRPr="00481D2D">
              <w:t>[240] 4</w:t>
            </w:r>
          </w:p>
        </w:tc>
        <w:tc>
          <w:tcPr>
            <w:tcW w:w="1021" w:type="dxa"/>
          </w:tcPr>
          <w:p w14:paraId="3DEEC66A" w14:textId="77777777" w:rsidR="00AF5EE8" w:rsidRPr="00481D2D" w:rsidRDefault="00AF5EE8" w:rsidP="00C16614">
            <w:pPr>
              <w:pStyle w:val="TAL"/>
            </w:pPr>
            <w:r w:rsidRPr="00481D2D">
              <w:t>c62</w:t>
            </w:r>
          </w:p>
        </w:tc>
        <w:tc>
          <w:tcPr>
            <w:tcW w:w="1021" w:type="dxa"/>
          </w:tcPr>
          <w:p w14:paraId="0C3EB48A" w14:textId="77777777" w:rsidR="00AF5EE8" w:rsidRPr="00481D2D" w:rsidRDefault="00AF5EE8" w:rsidP="00C16614">
            <w:pPr>
              <w:pStyle w:val="TAL"/>
            </w:pPr>
            <w:r w:rsidRPr="00481D2D">
              <w:t>c62</w:t>
            </w:r>
          </w:p>
        </w:tc>
        <w:tc>
          <w:tcPr>
            <w:tcW w:w="1021" w:type="dxa"/>
          </w:tcPr>
          <w:p w14:paraId="5CA0D86A" w14:textId="77777777" w:rsidR="00AF5EE8" w:rsidRPr="00481D2D" w:rsidRDefault="00AF5EE8" w:rsidP="00C16614">
            <w:pPr>
              <w:pStyle w:val="TAL"/>
            </w:pPr>
            <w:r w:rsidRPr="00481D2D">
              <w:t>[240] 4</w:t>
            </w:r>
          </w:p>
        </w:tc>
        <w:tc>
          <w:tcPr>
            <w:tcW w:w="1021" w:type="dxa"/>
          </w:tcPr>
          <w:p w14:paraId="219B42E3" w14:textId="77777777" w:rsidR="00AF5EE8" w:rsidRPr="00481D2D" w:rsidRDefault="00AF5EE8" w:rsidP="00C16614">
            <w:pPr>
              <w:pStyle w:val="TAL"/>
            </w:pPr>
            <w:r w:rsidRPr="00481D2D">
              <w:t>c62</w:t>
            </w:r>
          </w:p>
        </w:tc>
        <w:tc>
          <w:tcPr>
            <w:tcW w:w="1021" w:type="dxa"/>
          </w:tcPr>
          <w:p w14:paraId="5C61B2EA" w14:textId="77777777" w:rsidR="00AF5EE8" w:rsidRPr="00481D2D" w:rsidRDefault="00AF5EE8" w:rsidP="00C16614">
            <w:pPr>
              <w:pStyle w:val="TAL"/>
            </w:pPr>
            <w:r w:rsidRPr="00481D2D">
              <w:t>c62</w:t>
            </w:r>
          </w:p>
        </w:tc>
      </w:tr>
      <w:tr w:rsidR="00A96963" w:rsidRPr="00481D2D" w14:paraId="72437613" w14:textId="77777777">
        <w:tc>
          <w:tcPr>
            <w:tcW w:w="851" w:type="dxa"/>
          </w:tcPr>
          <w:p w14:paraId="104A90AE" w14:textId="77777777" w:rsidR="00A96963" w:rsidRPr="00481D2D" w:rsidRDefault="00A96963">
            <w:pPr>
              <w:pStyle w:val="TAL"/>
            </w:pPr>
            <w:r w:rsidRPr="00481D2D">
              <w:t>25</w:t>
            </w:r>
          </w:p>
        </w:tc>
        <w:tc>
          <w:tcPr>
            <w:tcW w:w="2665" w:type="dxa"/>
          </w:tcPr>
          <w:p w14:paraId="179D0FF2" w14:textId="77777777" w:rsidR="00A96963" w:rsidRPr="00481D2D" w:rsidRDefault="00A96963">
            <w:pPr>
              <w:pStyle w:val="TAL"/>
              <w:rPr>
                <w:rFonts w:eastAsia="MS Mincho"/>
              </w:rPr>
            </w:pPr>
            <w:r w:rsidRPr="00481D2D">
              <w:t>IP addresses (a=candidate)</w:t>
            </w:r>
          </w:p>
        </w:tc>
        <w:tc>
          <w:tcPr>
            <w:tcW w:w="1021" w:type="dxa"/>
          </w:tcPr>
          <w:p w14:paraId="7F797B3F" w14:textId="77777777" w:rsidR="00A96963" w:rsidRPr="00481D2D" w:rsidRDefault="00F461F2">
            <w:pPr>
              <w:pStyle w:val="TAL"/>
            </w:pPr>
            <w:r w:rsidRPr="00481D2D">
              <w:t>[</w:t>
            </w:r>
            <w:r w:rsidR="00FC64AD" w:rsidRPr="00481D2D">
              <w:t>290</w:t>
            </w:r>
            <w:r w:rsidRPr="00481D2D">
              <w:t>]</w:t>
            </w:r>
          </w:p>
        </w:tc>
        <w:tc>
          <w:tcPr>
            <w:tcW w:w="1021" w:type="dxa"/>
          </w:tcPr>
          <w:p w14:paraId="727A12E6" w14:textId="77777777" w:rsidR="00A96963" w:rsidRPr="00481D2D" w:rsidRDefault="00A96963">
            <w:pPr>
              <w:pStyle w:val="TAL"/>
            </w:pPr>
            <w:r w:rsidRPr="00481D2D">
              <w:t>c12</w:t>
            </w:r>
          </w:p>
        </w:tc>
        <w:tc>
          <w:tcPr>
            <w:tcW w:w="1021" w:type="dxa"/>
          </w:tcPr>
          <w:p w14:paraId="5033FADD" w14:textId="77777777" w:rsidR="00A96963" w:rsidRPr="00481D2D" w:rsidRDefault="00A96963">
            <w:pPr>
              <w:pStyle w:val="TAL"/>
            </w:pPr>
            <w:r w:rsidRPr="00481D2D">
              <w:t>c12</w:t>
            </w:r>
          </w:p>
        </w:tc>
        <w:tc>
          <w:tcPr>
            <w:tcW w:w="1021" w:type="dxa"/>
          </w:tcPr>
          <w:p w14:paraId="752BCD1E" w14:textId="77777777" w:rsidR="00A96963" w:rsidRPr="00481D2D" w:rsidRDefault="00F461F2">
            <w:pPr>
              <w:pStyle w:val="TAL"/>
            </w:pPr>
            <w:r w:rsidRPr="00481D2D">
              <w:t>[</w:t>
            </w:r>
            <w:r w:rsidR="00FC64AD" w:rsidRPr="00481D2D">
              <w:t>290</w:t>
            </w:r>
            <w:r w:rsidRPr="00481D2D">
              <w:t>]</w:t>
            </w:r>
          </w:p>
        </w:tc>
        <w:tc>
          <w:tcPr>
            <w:tcW w:w="1021" w:type="dxa"/>
          </w:tcPr>
          <w:p w14:paraId="2C68FA20" w14:textId="77777777" w:rsidR="00A96963" w:rsidRPr="00481D2D" w:rsidRDefault="00A96963">
            <w:pPr>
              <w:pStyle w:val="TAL"/>
            </w:pPr>
            <w:r w:rsidRPr="00481D2D">
              <w:t>c13</w:t>
            </w:r>
          </w:p>
        </w:tc>
        <w:tc>
          <w:tcPr>
            <w:tcW w:w="1021" w:type="dxa"/>
          </w:tcPr>
          <w:p w14:paraId="52506BC6" w14:textId="77777777" w:rsidR="00A96963" w:rsidRPr="00481D2D" w:rsidRDefault="00A96963">
            <w:pPr>
              <w:pStyle w:val="TAL"/>
            </w:pPr>
            <w:r w:rsidRPr="00481D2D">
              <w:t>c13</w:t>
            </w:r>
          </w:p>
        </w:tc>
      </w:tr>
      <w:tr w:rsidR="00484082" w:rsidRPr="00481D2D" w14:paraId="4BA571C3" w14:textId="77777777">
        <w:tc>
          <w:tcPr>
            <w:tcW w:w="851" w:type="dxa"/>
          </w:tcPr>
          <w:p w14:paraId="2115AD5E" w14:textId="77777777" w:rsidR="00484082" w:rsidRPr="00481D2D" w:rsidRDefault="00484082">
            <w:pPr>
              <w:pStyle w:val="TAL"/>
            </w:pPr>
            <w:r w:rsidRPr="00481D2D">
              <w:t>26</w:t>
            </w:r>
          </w:p>
        </w:tc>
        <w:tc>
          <w:tcPr>
            <w:tcW w:w="2665" w:type="dxa"/>
          </w:tcPr>
          <w:p w14:paraId="57A8A95E" w14:textId="77777777" w:rsidR="00484082" w:rsidRPr="00481D2D" w:rsidRDefault="00484082">
            <w:pPr>
              <w:pStyle w:val="TAL"/>
            </w:pPr>
            <w:r w:rsidRPr="00481D2D">
              <w:rPr>
                <w:rFonts w:eastAsia="MS Mincho"/>
              </w:rPr>
              <w:t>floor control server determination (a=floorctrl)</w:t>
            </w:r>
          </w:p>
        </w:tc>
        <w:tc>
          <w:tcPr>
            <w:tcW w:w="1021" w:type="dxa"/>
          </w:tcPr>
          <w:p w14:paraId="7C765A27" w14:textId="77777777" w:rsidR="00484082" w:rsidRPr="00481D2D" w:rsidRDefault="00484082">
            <w:pPr>
              <w:pStyle w:val="TAL"/>
            </w:pPr>
            <w:r w:rsidRPr="00481D2D">
              <w:t>[108] 4</w:t>
            </w:r>
          </w:p>
        </w:tc>
        <w:tc>
          <w:tcPr>
            <w:tcW w:w="1021" w:type="dxa"/>
          </w:tcPr>
          <w:p w14:paraId="636D96A8" w14:textId="77777777" w:rsidR="00484082" w:rsidRPr="00481D2D" w:rsidRDefault="00484082">
            <w:pPr>
              <w:pStyle w:val="TAL"/>
            </w:pPr>
            <w:r w:rsidRPr="00481D2D">
              <w:t>c14</w:t>
            </w:r>
          </w:p>
        </w:tc>
        <w:tc>
          <w:tcPr>
            <w:tcW w:w="1021" w:type="dxa"/>
          </w:tcPr>
          <w:p w14:paraId="7E399B0C" w14:textId="77777777" w:rsidR="00484082" w:rsidRPr="00481D2D" w:rsidRDefault="00484082">
            <w:pPr>
              <w:pStyle w:val="TAL"/>
            </w:pPr>
            <w:r w:rsidRPr="00481D2D">
              <w:t>c14</w:t>
            </w:r>
          </w:p>
        </w:tc>
        <w:tc>
          <w:tcPr>
            <w:tcW w:w="1021" w:type="dxa"/>
          </w:tcPr>
          <w:p w14:paraId="02FE0A68" w14:textId="77777777" w:rsidR="00484082" w:rsidRPr="00481D2D" w:rsidRDefault="00484082">
            <w:pPr>
              <w:pStyle w:val="TAL"/>
            </w:pPr>
            <w:r w:rsidRPr="00481D2D">
              <w:t>[108] 4</w:t>
            </w:r>
          </w:p>
        </w:tc>
        <w:tc>
          <w:tcPr>
            <w:tcW w:w="1021" w:type="dxa"/>
          </w:tcPr>
          <w:p w14:paraId="66E1F2BF" w14:textId="77777777" w:rsidR="00484082" w:rsidRPr="00481D2D" w:rsidRDefault="00484082">
            <w:pPr>
              <w:pStyle w:val="TAL"/>
            </w:pPr>
            <w:r w:rsidRPr="00481D2D">
              <w:t>c14</w:t>
            </w:r>
          </w:p>
        </w:tc>
        <w:tc>
          <w:tcPr>
            <w:tcW w:w="1021" w:type="dxa"/>
          </w:tcPr>
          <w:p w14:paraId="052A87B9" w14:textId="77777777" w:rsidR="00484082" w:rsidRPr="00481D2D" w:rsidRDefault="00484082">
            <w:pPr>
              <w:pStyle w:val="TAL"/>
            </w:pPr>
            <w:r w:rsidRPr="00481D2D">
              <w:t>c14</w:t>
            </w:r>
          </w:p>
        </w:tc>
      </w:tr>
      <w:tr w:rsidR="00484082" w:rsidRPr="00481D2D" w14:paraId="2AEA9392" w14:textId="77777777">
        <w:tc>
          <w:tcPr>
            <w:tcW w:w="851" w:type="dxa"/>
          </w:tcPr>
          <w:p w14:paraId="250A3077" w14:textId="77777777" w:rsidR="00484082" w:rsidRPr="00481D2D" w:rsidRDefault="00484082">
            <w:pPr>
              <w:pStyle w:val="TAL"/>
            </w:pPr>
            <w:r w:rsidRPr="00481D2D">
              <w:t>27</w:t>
            </w:r>
          </w:p>
        </w:tc>
        <w:tc>
          <w:tcPr>
            <w:tcW w:w="2665" w:type="dxa"/>
          </w:tcPr>
          <w:p w14:paraId="12F20AEB" w14:textId="77777777" w:rsidR="00484082" w:rsidRPr="00481D2D" w:rsidRDefault="00484082">
            <w:pPr>
              <w:pStyle w:val="TAL"/>
            </w:pPr>
            <w:r w:rsidRPr="00481D2D">
              <w:rPr>
                <w:rFonts w:eastAsia="MS Mincho"/>
              </w:rPr>
              <w:t>conference id (a=confid)</w:t>
            </w:r>
          </w:p>
        </w:tc>
        <w:tc>
          <w:tcPr>
            <w:tcW w:w="1021" w:type="dxa"/>
          </w:tcPr>
          <w:p w14:paraId="6A9989FF" w14:textId="77777777" w:rsidR="00484082" w:rsidRPr="00481D2D" w:rsidRDefault="00484082">
            <w:pPr>
              <w:pStyle w:val="TAL"/>
            </w:pPr>
            <w:r w:rsidRPr="00481D2D">
              <w:t>[108] 5</w:t>
            </w:r>
          </w:p>
        </w:tc>
        <w:tc>
          <w:tcPr>
            <w:tcW w:w="1021" w:type="dxa"/>
          </w:tcPr>
          <w:p w14:paraId="1F4FF76C" w14:textId="77777777" w:rsidR="00484082" w:rsidRPr="00481D2D" w:rsidRDefault="00484082">
            <w:pPr>
              <w:pStyle w:val="TAL"/>
            </w:pPr>
            <w:r w:rsidRPr="00481D2D">
              <w:t>c14</w:t>
            </w:r>
          </w:p>
        </w:tc>
        <w:tc>
          <w:tcPr>
            <w:tcW w:w="1021" w:type="dxa"/>
          </w:tcPr>
          <w:p w14:paraId="59D3A068" w14:textId="77777777" w:rsidR="00484082" w:rsidRPr="00481D2D" w:rsidRDefault="00484082">
            <w:pPr>
              <w:pStyle w:val="TAL"/>
            </w:pPr>
            <w:r w:rsidRPr="00481D2D">
              <w:t>c14</w:t>
            </w:r>
          </w:p>
        </w:tc>
        <w:tc>
          <w:tcPr>
            <w:tcW w:w="1021" w:type="dxa"/>
          </w:tcPr>
          <w:p w14:paraId="26BD9C23" w14:textId="77777777" w:rsidR="00484082" w:rsidRPr="00481D2D" w:rsidRDefault="00484082">
            <w:pPr>
              <w:pStyle w:val="TAL"/>
            </w:pPr>
            <w:r w:rsidRPr="00481D2D">
              <w:t>[108] 5</w:t>
            </w:r>
          </w:p>
        </w:tc>
        <w:tc>
          <w:tcPr>
            <w:tcW w:w="1021" w:type="dxa"/>
          </w:tcPr>
          <w:p w14:paraId="531BA2D6" w14:textId="77777777" w:rsidR="00484082" w:rsidRPr="00481D2D" w:rsidRDefault="00484082">
            <w:pPr>
              <w:pStyle w:val="TAL"/>
            </w:pPr>
            <w:r w:rsidRPr="00481D2D">
              <w:t>c14</w:t>
            </w:r>
          </w:p>
        </w:tc>
        <w:tc>
          <w:tcPr>
            <w:tcW w:w="1021" w:type="dxa"/>
          </w:tcPr>
          <w:p w14:paraId="6642C774" w14:textId="77777777" w:rsidR="00484082" w:rsidRPr="00481D2D" w:rsidRDefault="00484082">
            <w:pPr>
              <w:pStyle w:val="TAL"/>
            </w:pPr>
            <w:r w:rsidRPr="00481D2D">
              <w:t>c14</w:t>
            </w:r>
          </w:p>
        </w:tc>
      </w:tr>
      <w:tr w:rsidR="00484082" w:rsidRPr="00481D2D" w14:paraId="570E751A" w14:textId="77777777">
        <w:tc>
          <w:tcPr>
            <w:tcW w:w="851" w:type="dxa"/>
          </w:tcPr>
          <w:p w14:paraId="042C0722" w14:textId="77777777" w:rsidR="00484082" w:rsidRPr="00481D2D" w:rsidRDefault="00484082">
            <w:pPr>
              <w:pStyle w:val="TAL"/>
            </w:pPr>
            <w:r w:rsidRPr="00481D2D">
              <w:t>28</w:t>
            </w:r>
          </w:p>
        </w:tc>
        <w:tc>
          <w:tcPr>
            <w:tcW w:w="2665" w:type="dxa"/>
          </w:tcPr>
          <w:p w14:paraId="281A5495" w14:textId="77777777" w:rsidR="00484082" w:rsidRPr="00481D2D" w:rsidRDefault="00484082">
            <w:pPr>
              <w:pStyle w:val="TAL"/>
            </w:pPr>
            <w:r w:rsidRPr="00481D2D">
              <w:rPr>
                <w:rFonts w:eastAsia="MS Mincho"/>
              </w:rPr>
              <w:t>user id (a=userid)</w:t>
            </w:r>
          </w:p>
        </w:tc>
        <w:tc>
          <w:tcPr>
            <w:tcW w:w="1021" w:type="dxa"/>
          </w:tcPr>
          <w:p w14:paraId="152B9892" w14:textId="77777777" w:rsidR="00484082" w:rsidRPr="00481D2D" w:rsidRDefault="00484082">
            <w:pPr>
              <w:pStyle w:val="TAL"/>
            </w:pPr>
            <w:r w:rsidRPr="00481D2D">
              <w:t>[108] 5</w:t>
            </w:r>
          </w:p>
        </w:tc>
        <w:tc>
          <w:tcPr>
            <w:tcW w:w="1021" w:type="dxa"/>
          </w:tcPr>
          <w:p w14:paraId="4488D49B" w14:textId="77777777" w:rsidR="00484082" w:rsidRPr="00481D2D" w:rsidRDefault="00484082">
            <w:pPr>
              <w:pStyle w:val="TAL"/>
            </w:pPr>
            <w:r w:rsidRPr="00481D2D">
              <w:t>c14</w:t>
            </w:r>
          </w:p>
        </w:tc>
        <w:tc>
          <w:tcPr>
            <w:tcW w:w="1021" w:type="dxa"/>
          </w:tcPr>
          <w:p w14:paraId="505127A8" w14:textId="77777777" w:rsidR="00484082" w:rsidRPr="00481D2D" w:rsidRDefault="00484082">
            <w:pPr>
              <w:pStyle w:val="TAL"/>
            </w:pPr>
            <w:r w:rsidRPr="00481D2D">
              <w:t>c14</w:t>
            </w:r>
          </w:p>
        </w:tc>
        <w:tc>
          <w:tcPr>
            <w:tcW w:w="1021" w:type="dxa"/>
          </w:tcPr>
          <w:p w14:paraId="546B40B5" w14:textId="77777777" w:rsidR="00484082" w:rsidRPr="00481D2D" w:rsidRDefault="00484082">
            <w:pPr>
              <w:pStyle w:val="TAL"/>
            </w:pPr>
            <w:r w:rsidRPr="00481D2D">
              <w:t>[108] 5</w:t>
            </w:r>
          </w:p>
        </w:tc>
        <w:tc>
          <w:tcPr>
            <w:tcW w:w="1021" w:type="dxa"/>
          </w:tcPr>
          <w:p w14:paraId="319E3014" w14:textId="77777777" w:rsidR="00484082" w:rsidRPr="00481D2D" w:rsidRDefault="00484082">
            <w:pPr>
              <w:pStyle w:val="TAL"/>
            </w:pPr>
            <w:r w:rsidRPr="00481D2D">
              <w:t>c14</w:t>
            </w:r>
          </w:p>
        </w:tc>
        <w:tc>
          <w:tcPr>
            <w:tcW w:w="1021" w:type="dxa"/>
          </w:tcPr>
          <w:p w14:paraId="1CA73E51" w14:textId="77777777" w:rsidR="00484082" w:rsidRPr="00481D2D" w:rsidRDefault="00484082">
            <w:pPr>
              <w:pStyle w:val="TAL"/>
            </w:pPr>
            <w:r w:rsidRPr="00481D2D">
              <w:t>c14</w:t>
            </w:r>
          </w:p>
        </w:tc>
      </w:tr>
      <w:tr w:rsidR="00484082" w:rsidRPr="00481D2D" w14:paraId="0FCDB6E6" w14:textId="77777777">
        <w:tc>
          <w:tcPr>
            <w:tcW w:w="851" w:type="dxa"/>
          </w:tcPr>
          <w:p w14:paraId="60AF51D1" w14:textId="77777777" w:rsidR="00484082" w:rsidRPr="00481D2D" w:rsidRDefault="00484082">
            <w:pPr>
              <w:pStyle w:val="TAL"/>
            </w:pPr>
            <w:r w:rsidRPr="00481D2D">
              <w:t>29</w:t>
            </w:r>
          </w:p>
        </w:tc>
        <w:tc>
          <w:tcPr>
            <w:tcW w:w="2665" w:type="dxa"/>
          </w:tcPr>
          <w:p w14:paraId="40E2A3EE" w14:textId="77777777" w:rsidR="00484082" w:rsidRPr="00481D2D" w:rsidRDefault="00484082">
            <w:pPr>
              <w:pStyle w:val="TAL"/>
            </w:pPr>
            <w:r w:rsidRPr="00481D2D">
              <w:rPr>
                <w:rFonts w:eastAsia="MS Mincho"/>
              </w:rPr>
              <w:t>association between streams and floors (a=floorid)</w:t>
            </w:r>
          </w:p>
        </w:tc>
        <w:tc>
          <w:tcPr>
            <w:tcW w:w="1021" w:type="dxa"/>
          </w:tcPr>
          <w:p w14:paraId="51B7B59B" w14:textId="77777777" w:rsidR="00484082" w:rsidRPr="00481D2D" w:rsidRDefault="00484082">
            <w:pPr>
              <w:pStyle w:val="TAL"/>
            </w:pPr>
            <w:r w:rsidRPr="00481D2D">
              <w:t>[108] 6</w:t>
            </w:r>
          </w:p>
        </w:tc>
        <w:tc>
          <w:tcPr>
            <w:tcW w:w="1021" w:type="dxa"/>
          </w:tcPr>
          <w:p w14:paraId="0FBED47A" w14:textId="77777777" w:rsidR="00484082" w:rsidRPr="00481D2D" w:rsidRDefault="00484082">
            <w:pPr>
              <w:pStyle w:val="TAL"/>
            </w:pPr>
            <w:r w:rsidRPr="00481D2D">
              <w:t>c14</w:t>
            </w:r>
          </w:p>
        </w:tc>
        <w:tc>
          <w:tcPr>
            <w:tcW w:w="1021" w:type="dxa"/>
          </w:tcPr>
          <w:p w14:paraId="26EA05A4" w14:textId="77777777" w:rsidR="00484082" w:rsidRPr="00481D2D" w:rsidRDefault="00484082">
            <w:pPr>
              <w:pStyle w:val="TAL"/>
            </w:pPr>
            <w:r w:rsidRPr="00481D2D">
              <w:t>c14</w:t>
            </w:r>
          </w:p>
        </w:tc>
        <w:tc>
          <w:tcPr>
            <w:tcW w:w="1021" w:type="dxa"/>
          </w:tcPr>
          <w:p w14:paraId="7AE73CB1" w14:textId="77777777" w:rsidR="00484082" w:rsidRPr="00481D2D" w:rsidRDefault="00484082">
            <w:pPr>
              <w:pStyle w:val="TAL"/>
            </w:pPr>
            <w:r w:rsidRPr="00481D2D">
              <w:t>[108] 6</w:t>
            </w:r>
          </w:p>
        </w:tc>
        <w:tc>
          <w:tcPr>
            <w:tcW w:w="1021" w:type="dxa"/>
          </w:tcPr>
          <w:p w14:paraId="14104385" w14:textId="77777777" w:rsidR="00484082" w:rsidRPr="00481D2D" w:rsidRDefault="00484082">
            <w:pPr>
              <w:pStyle w:val="TAL"/>
            </w:pPr>
            <w:r w:rsidRPr="00481D2D">
              <w:t>c14</w:t>
            </w:r>
          </w:p>
        </w:tc>
        <w:tc>
          <w:tcPr>
            <w:tcW w:w="1021" w:type="dxa"/>
          </w:tcPr>
          <w:p w14:paraId="4EFB0A7A" w14:textId="77777777" w:rsidR="00484082" w:rsidRPr="00481D2D" w:rsidRDefault="00484082">
            <w:pPr>
              <w:pStyle w:val="TAL"/>
            </w:pPr>
            <w:r w:rsidRPr="00481D2D">
              <w:t>c14</w:t>
            </w:r>
          </w:p>
        </w:tc>
      </w:tr>
      <w:tr w:rsidR="00794F55" w:rsidRPr="00481D2D" w14:paraId="749A148B" w14:textId="77777777">
        <w:tc>
          <w:tcPr>
            <w:tcW w:w="851" w:type="dxa"/>
          </w:tcPr>
          <w:p w14:paraId="61EE6175" w14:textId="77777777" w:rsidR="00794F55" w:rsidRPr="00481D2D" w:rsidRDefault="00794F55" w:rsidP="007E6836">
            <w:pPr>
              <w:pStyle w:val="TAL"/>
            </w:pPr>
            <w:r w:rsidRPr="00481D2D">
              <w:t>30</w:t>
            </w:r>
          </w:p>
        </w:tc>
        <w:tc>
          <w:tcPr>
            <w:tcW w:w="2665" w:type="dxa"/>
          </w:tcPr>
          <w:p w14:paraId="111D9F6C" w14:textId="77777777" w:rsidR="00794F55" w:rsidRPr="00481D2D" w:rsidRDefault="00794F55" w:rsidP="007E6836">
            <w:pPr>
              <w:pStyle w:val="TAL"/>
              <w:rPr>
                <w:rFonts w:eastAsia="MS Mincho"/>
              </w:rPr>
            </w:pPr>
            <w:r w:rsidRPr="00481D2D">
              <w:rPr>
                <w:rFonts w:eastAsia="MS Mincho"/>
              </w:rPr>
              <w:t>RTCP feedback capability attribute (a=rtcp-fb)</w:t>
            </w:r>
          </w:p>
        </w:tc>
        <w:tc>
          <w:tcPr>
            <w:tcW w:w="1021" w:type="dxa"/>
          </w:tcPr>
          <w:p w14:paraId="3879A483" w14:textId="77777777" w:rsidR="00794F55" w:rsidRPr="00481D2D" w:rsidRDefault="00794F55" w:rsidP="007E6836">
            <w:pPr>
              <w:pStyle w:val="TAL"/>
            </w:pPr>
            <w:r w:rsidRPr="00481D2D">
              <w:t>[135] 4.2</w:t>
            </w:r>
          </w:p>
        </w:tc>
        <w:tc>
          <w:tcPr>
            <w:tcW w:w="1021" w:type="dxa"/>
          </w:tcPr>
          <w:p w14:paraId="2DA90ADC" w14:textId="77777777" w:rsidR="00794F55" w:rsidRPr="00481D2D" w:rsidRDefault="00794F55" w:rsidP="007E6836">
            <w:pPr>
              <w:pStyle w:val="TAL"/>
            </w:pPr>
            <w:r w:rsidRPr="00481D2D">
              <w:t>c15</w:t>
            </w:r>
          </w:p>
        </w:tc>
        <w:tc>
          <w:tcPr>
            <w:tcW w:w="1021" w:type="dxa"/>
          </w:tcPr>
          <w:p w14:paraId="49126885" w14:textId="77777777" w:rsidR="00794F55" w:rsidRPr="00481D2D" w:rsidRDefault="00794F55" w:rsidP="007E6836">
            <w:pPr>
              <w:pStyle w:val="TAL"/>
            </w:pPr>
            <w:r w:rsidRPr="00481D2D">
              <w:t>c15</w:t>
            </w:r>
          </w:p>
        </w:tc>
        <w:tc>
          <w:tcPr>
            <w:tcW w:w="1021" w:type="dxa"/>
          </w:tcPr>
          <w:p w14:paraId="6240A4E9" w14:textId="77777777" w:rsidR="00794F55" w:rsidRPr="00481D2D" w:rsidRDefault="00794F55" w:rsidP="007E6836">
            <w:pPr>
              <w:pStyle w:val="TAL"/>
            </w:pPr>
            <w:r w:rsidRPr="00481D2D">
              <w:t>[135] 4.2</w:t>
            </w:r>
          </w:p>
        </w:tc>
        <w:tc>
          <w:tcPr>
            <w:tcW w:w="1021" w:type="dxa"/>
          </w:tcPr>
          <w:p w14:paraId="65035C61" w14:textId="77777777" w:rsidR="00794F55" w:rsidRPr="00481D2D" w:rsidRDefault="00794F55" w:rsidP="007E6836">
            <w:pPr>
              <w:pStyle w:val="TAL"/>
            </w:pPr>
            <w:r w:rsidRPr="00481D2D">
              <w:t>c15</w:t>
            </w:r>
          </w:p>
        </w:tc>
        <w:tc>
          <w:tcPr>
            <w:tcW w:w="1021" w:type="dxa"/>
          </w:tcPr>
          <w:p w14:paraId="4CFBD7FE" w14:textId="77777777" w:rsidR="00794F55" w:rsidRPr="00481D2D" w:rsidRDefault="00794F55" w:rsidP="007E6836">
            <w:pPr>
              <w:pStyle w:val="TAL"/>
            </w:pPr>
            <w:r w:rsidRPr="00481D2D">
              <w:t>c15</w:t>
            </w:r>
          </w:p>
        </w:tc>
      </w:tr>
      <w:tr w:rsidR="00794F55" w:rsidRPr="00481D2D" w14:paraId="6E39ACC3" w14:textId="77777777">
        <w:tc>
          <w:tcPr>
            <w:tcW w:w="851" w:type="dxa"/>
          </w:tcPr>
          <w:p w14:paraId="56132091" w14:textId="77777777" w:rsidR="00794F55" w:rsidRPr="00481D2D" w:rsidRDefault="00794F55" w:rsidP="007E6836">
            <w:pPr>
              <w:pStyle w:val="TAL"/>
            </w:pPr>
            <w:r w:rsidRPr="00481D2D">
              <w:t>31</w:t>
            </w:r>
          </w:p>
        </w:tc>
        <w:tc>
          <w:tcPr>
            <w:tcW w:w="2665" w:type="dxa"/>
          </w:tcPr>
          <w:p w14:paraId="36D52F1F" w14:textId="77777777" w:rsidR="00794F55" w:rsidRPr="00481D2D" w:rsidRDefault="00794F55" w:rsidP="007E6836">
            <w:pPr>
              <w:pStyle w:val="TAL"/>
              <w:rPr>
                <w:rFonts w:eastAsia="MS Mincho"/>
              </w:rPr>
            </w:pPr>
            <w:r w:rsidRPr="00481D2D">
              <w:rPr>
                <w:rFonts w:eastAsia="MS Mincho"/>
              </w:rPr>
              <w:t>extension of the rtcp-fb attribute (a=rtcp-fb)</w:t>
            </w:r>
          </w:p>
        </w:tc>
        <w:tc>
          <w:tcPr>
            <w:tcW w:w="1021" w:type="dxa"/>
          </w:tcPr>
          <w:p w14:paraId="2B7D86F0" w14:textId="77777777" w:rsidR="00794F55" w:rsidRPr="00481D2D" w:rsidRDefault="00794F55" w:rsidP="007E6836">
            <w:pPr>
              <w:pStyle w:val="TAL"/>
            </w:pPr>
            <w:r w:rsidRPr="00481D2D">
              <w:t>[136] 7.1</w:t>
            </w:r>
            <w:r w:rsidR="009F5A3F" w:rsidRPr="00481D2D">
              <w:t>, [188] 6.2</w:t>
            </w:r>
            <w:r w:rsidR="002E61A1" w:rsidRPr="00481D2D">
              <w:t>, [251] 9</w:t>
            </w:r>
          </w:p>
        </w:tc>
        <w:tc>
          <w:tcPr>
            <w:tcW w:w="1021" w:type="dxa"/>
          </w:tcPr>
          <w:p w14:paraId="09AE7464" w14:textId="77777777" w:rsidR="00794F55" w:rsidRPr="00481D2D" w:rsidRDefault="00794F55" w:rsidP="007E6836">
            <w:pPr>
              <w:pStyle w:val="TAL"/>
            </w:pPr>
            <w:r w:rsidRPr="00481D2D">
              <w:t>c15</w:t>
            </w:r>
          </w:p>
        </w:tc>
        <w:tc>
          <w:tcPr>
            <w:tcW w:w="1021" w:type="dxa"/>
          </w:tcPr>
          <w:p w14:paraId="04B3D395" w14:textId="77777777" w:rsidR="00794F55" w:rsidRPr="00481D2D" w:rsidRDefault="00794F55" w:rsidP="007E6836">
            <w:pPr>
              <w:pStyle w:val="TAL"/>
            </w:pPr>
            <w:r w:rsidRPr="00481D2D">
              <w:t>c15</w:t>
            </w:r>
          </w:p>
        </w:tc>
        <w:tc>
          <w:tcPr>
            <w:tcW w:w="1021" w:type="dxa"/>
          </w:tcPr>
          <w:p w14:paraId="01C8B7E6" w14:textId="77777777" w:rsidR="00794F55" w:rsidRPr="00481D2D" w:rsidRDefault="00794F55" w:rsidP="007E6836">
            <w:pPr>
              <w:pStyle w:val="TAL"/>
            </w:pPr>
            <w:r w:rsidRPr="00481D2D">
              <w:t>[136] 7.1</w:t>
            </w:r>
            <w:r w:rsidR="002E61A1" w:rsidRPr="00481D2D">
              <w:t>, [251] 9</w:t>
            </w:r>
          </w:p>
        </w:tc>
        <w:tc>
          <w:tcPr>
            <w:tcW w:w="1021" w:type="dxa"/>
          </w:tcPr>
          <w:p w14:paraId="0C43B1F3" w14:textId="77777777" w:rsidR="00794F55" w:rsidRPr="00481D2D" w:rsidRDefault="00794F55" w:rsidP="007E6836">
            <w:pPr>
              <w:pStyle w:val="TAL"/>
            </w:pPr>
            <w:r w:rsidRPr="00481D2D">
              <w:t>c15</w:t>
            </w:r>
          </w:p>
        </w:tc>
        <w:tc>
          <w:tcPr>
            <w:tcW w:w="1021" w:type="dxa"/>
          </w:tcPr>
          <w:p w14:paraId="1C0E5E05" w14:textId="77777777" w:rsidR="00794F55" w:rsidRPr="00481D2D" w:rsidRDefault="00794F55" w:rsidP="007E6836">
            <w:pPr>
              <w:pStyle w:val="TAL"/>
            </w:pPr>
            <w:r w:rsidRPr="00481D2D">
              <w:t>c15</w:t>
            </w:r>
          </w:p>
        </w:tc>
      </w:tr>
      <w:tr w:rsidR="00B75173" w:rsidRPr="00481D2D" w14:paraId="375299EB" w14:textId="77777777">
        <w:tc>
          <w:tcPr>
            <w:tcW w:w="851" w:type="dxa"/>
          </w:tcPr>
          <w:p w14:paraId="35A5A652" w14:textId="77777777" w:rsidR="00B75173" w:rsidRPr="00481D2D" w:rsidRDefault="00B75173" w:rsidP="007E6836">
            <w:pPr>
              <w:pStyle w:val="TAL"/>
            </w:pPr>
            <w:r w:rsidRPr="00481D2D">
              <w:t>32</w:t>
            </w:r>
          </w:p>
        </w:tc>
        <w:tc>
          <w:tcPr>
            <w:tcW w:w="2665" w:type="dxa"/>
          </w:tcPr>
          <w:p w14:paraId="2EEA6232" w14:textId="77777777" w:rsidR="00B75173" w:rsidRPr="00481D2D" w:rsidRDefault="00B75173" w:rsidP="007E6836">
            <w:pPr>
              <w:pStyle w:val="TAL"/>
              <w:rPr>
                <w:rFonts w:eastAsia="MS Mincho"/>
              </w:rPr>
            </w:pPr>
            <w:r w:rsidRPr="00481D2D">
              <w:rPr>
                <w:rFonts w:eastAsia="MS Mincho"/>
              </w:rPr>
              <w:t>supported capability negotiation extensions (</w:t>
            </w:r>
            <w:r w:rsidRPr="00481D2D">
              <w:t>a=csup</w:t>
            </w:r>
            <w:r w:rsidRPr="00481D2D">
              <w:rPr>
                <w:rFonts w:eastAsia="MS Mincho"/>
              </w:rPr>
              <w:t>)</w:t>
            </w:r>
          </w:p>
        </w:tc>
        <w:tc>
          <w:tcPr>
            <w:tcW w:w="1021" w:type="dxa"/>
          </w:tcPr>
          <w:p w14:paraId="70C5D9CC" w14:textId="77777777" w:rsidR="00B75173" w:rsidRPr="00481D2D" w:rsidRDefault="00B75173" w:rsidP="007E6836">
            <w:pPr>
              <w:pStyle w:val="TAL"/>
            </w:pPr>
            <w:r w:rsidRPr="00481D2D">
              <w:t xml:space="preserve">[137] </w:t>
            </w:r>
            <w:r w:rsidR="00102CC4" w:rsidRPr="00481D2D">
              <w:t>3.3.1</w:t>
            </w:r>
          </w:p>
        </w:tc>
        <w:tc>
          <w:tcPr>
            <w:tcW w:w="1021" w:type="dxa"/>
          </w:tcPr>
          <w:p w14:paraId="71416BCE" w14:textId="77777777" w:rsidR="00B75173" w:rsidRPr="00481D2D" w:rsidRDefault="00B75173" w:rsidP="007E6836">
            <w:pPr>
              <w:pStyle w:val="TAL"/>
            </w:pPr>
            <w:r w:rsidRPr="00481D2D">
              <w:t>c16</w:t>
            </w:r>
          </w:p>
        </w:tc>
        <w:tc>
          <w:tcPr>
            <w:tcW w:w="1021" w:type="dxa"/>
          </w:tcPr>
          <w:p w14:paraId="75D1B20C" w14:textId="77777777" w:rsidR="00B75173" w:rsidRPr="00481D2D" w:rsidRDefault="00B75173" w:rsidP="007E6836">
            <w:pPr>
              <w:pStyle w:val="TAL"/>
            </w:pPr>
            <w:r w:rsidRPr="00481D2D">
              <w:t>c16</w:t>
            </w:r>
          </w:p>
        </w:tc>
        <w:tc>
          <w:tcPr>
            <w:tcW w:w="1021" w:type="dxa"/>
          </w:tcPr>
          <w:p w14:paraId="08A86C13" w14:textId="77777777" w:rsidR="00B75173" w:rsidRPr="00481D2D" w:rsidRDefault="00B75173" w:rsidP="007E6836">
            <w:pPr>
              <w:pStyle w:val="TAL"/>
            </w:pPr>
            <w:r w:rsidRPr="00481D2D">
              <w:t xml:space="preserve">[137] </w:t>
            </w:r>
            <w:r w:rsidR="00102CC4" w:rsidRPr="00481D2D">
              <w:t>3.3.1</w:t>
            </w:r>
          </w:p>
        </w:tc>
        <w:tc>
          <w:tcPr>
            <w:tcW w:w="1021" w:type="dxa"/>
          </w:tcPr>
          <w:p w14:paraId="4046D62A" w14:textId="77777777" w:rsidR="00B75173" w:rsidRPr="00481D2D" w:rsidRDefault="00B75173" w:rsidP="007E6836">
            <w:pPr>
              <w:pStyle w:val="TAL"/>
            </w:pPr>
            <w:r w:rsidRPr="00481D2D">
              <w:t>c16</w:t>
            </w:r>
          </w:p>
        </w:tc>
        <w:tc>
          <w:tcPr>
            <w:tcW w:w="1021" w:type="dxa"/>
          </w:tcPr>
          <w:p w14:paraId="7892EB1C" w14:textId="77777777" w:rsidR="00B75173" w:rsidRPr="00481D2D" w:rsidRDefault="00B75173" w:rsidP="007E6836">
            <w:pPr>
              <w:pStyle w:val="TAL"/>
            </w:pPr>
            <w:r w:rsidRPr="00481D2D">
              <w:t>c16</w:t>
            </w:r>
          </w:p>
        </w:tc>
      </w:tr>
      <w:tr w:rsidR="00B75173" w:rsidRPr="00481D2D" w14:paraId="6F1E448B" w14:textId="77777777">
        <w:tc>
          <w:tcPr>
            <w:tcW w:w="851" w:type="dxa"/>
          </w:tcPr>
          <w:p w14:paraId="76E792E0" w14:textId="77777777" w:rsidR="00B75173" w:rsidRPr="00481D2D" w:rsidRDefault="00B75173" w:rsidP="007E6836">
            <w:pPr>
              <w:pStyle w:val="TAL"/>
            </w:pPr>
            <w:r w:rsidRPr="00481D2D">
              <w:t>33</w:t>
            </w:r>
          </w:p>
        </w:tc>
        <w:tc>
          <w:tcPr>
            <w:tcW w:w="2665" w:type="dxa"/>
          </w:tcPr>
          <w:p w14:paraId="2CFA98A8" w14:textId="77777777" w:rsidR="00B75173" w:rsidRPr="00481D2D" w:rsidRDefault="00B75173" w:rsidP="007E6836">
            <w:pPr>
              <w:pStyle w:val="TAL"/>
              <w:rPr>
                <w:rFonts w:eastAsia="MS Mincho"/>
              </w:rPr>
            </w:pPr>
            <w:r w:rsidRPr="00481D2D">
              <w:rPr>
                <w:rFonts w:eastAsia="MS Mincho"/>
              </w:rPr>
              <w:t>required capability negotiation extensions (</w:t>
            </w:r>
            <w:r w:rsidRPr="00481D2D">
              <w:t>a=creq</w:t>
            </w:r>
            <w:r w:rsidRPr="00481D2D">
              <w:rPr>
                <w:rFonts w:eastAsia="MS Mincho"/>
              </w:rPr>
              <w:t>)</w:t>
            </w:r>
          </w:p>
        </w:tc>
        <w:tc>
          <w:tcPr>
            <w:tcW w:w="1021" w:type="dxa"/>
          </w:tcPr>
          <w:p w14:paraId="24BF337C" w14:textId="77777777" w:rsidR="00B75173" w:rsidRPr="00481D2D" w:rsidRDefault="00B75173" w:rsidP="007E6836">
            <w:pPr>
              <w:pStyle w:val="TAL"/>
            </w:pPr>
            <w:r w:rsidRPr="00481D2D">
              <w:t xml:space="preserve">[137] </w:t>
            </w:r>
            <w:r w:rsidR="00102CC4" w:rsidRPr="00481D2D">
              <w:t>3.3.2</w:t>
            </w:r>
          </w:p>
        </w:tc>
        <w:tc>
          <w:tcPr>
            <w:tcW w:w="1021" w:type="dxa"/>
          </w:tcPr>
          <w:p w14:paraId="5626D657" w14:textId="77777777" w:rsidR="00B75173" w:rsidRPr="00481D2D" w:rsidRDefault="00B75173" w:rsidP="007E6836">
            <w:pPr>
              <w:pStyle w:val="TAL"/>
            </w:pPr>
            <w:r w:rsidRPr="00481D2D">
              <w:t>c16</w:t>
            </w:r>
          </w:p>
        </w:tc>
        <w:tc>
          <w:tcPr>
            <w:tcW w:w="1021" w:type="dxa"/>
          </w:tcPr>
          <w:p w14:paraId="2AF9AD96" w14:textId="77777777" w:rsidR="00B75173" w:rsidRPr="00481D2D" w:rsidRDefault="00B75173" w:rsidP="007E6836">
            <w:pPr>
              <w:pStyle w:val="TAL"/>
            </w:pPr>
            <w:r w:rsidRPr="00481D2D">
              <w:t>c16</w:t>
            </w:r>
          </w:p>
        </w:tc>
        <w:tc>
          <w:tcPr>
            <w:tcW w:w="1021" w:type="dxa"/>
          </w:tcPr>
          <w:p w14:paraId="47850F23" w14:textId="77777777" w:rsidR="00B75173" w:rsidRPr="00481D2D" w:rsidRDefault="00B75173" w:rsidP="007E6836">
            <w:pPr>
              <w:pStyle w:val="TAL"/>
            </w:pPr>
            <w:r w:rsidRPr="00481D2D">
              <w:t xml:space="preserve">[137] </w:t>
            </w:r>
            <w:r w:rsidR="00102CC4" w:rsidRPr="00481D2D">
              <w:t>3.3.2</w:t>
            </w:r>
          </w:p>
        </w:tc>
        <w:tc>
          <w:tcPr>
            <w:tcW w:w="1021" w:type="dxa"/>
          </w:tcPr>
          <w:p w14:paraId="56A27BAB" w14:textId="77777777" w:rsidR="00B75173" w:rsidRPr="00481D2D" w:rsidRDefault="00B75173" w:rsidP="007E6836">
            <w:pPr>
              <w:pStyle w:val="TAL"/>
            </w:pPr>
            <w:r w:rsidRPr="00481D2D">
              <w:t>c16</w:t>
            </w:r>
          </w:p>
        </w:tc>
        <w:tc>
          <w:tcPr>
            <w:tcW w:w="1021" w:type="dxa"/>
          </w:tcPr>
          <w:p w14:paraId="326F33AD" w14:textId="77777777" w:rsidR="00B75173" w:rsidRPr="00481D2D" w:rsidRDefault="00B75173" w:rsidP="007E6836">
            <w:pPr>
              <w:pStyle w:val="TAL"/>
            </w:pPr>
            <w:r w:rsidRPr="00481D2D">
              <w:t>c16</w:t>
            </w:r>
          </w:p>
        </w:tc>
      </w:tr>
      <w:tr w:rsidR="00B75173" w:rsidRPr="00481D2D" w14:paraId="203C61F9" w14:textId="77777777">
        <w:tc>
          <w:tcPr>
            <w:tcW w:w="851" w:type="dxa"/>
          </w:tcPr>
          <w:p w14:paraId="77387A62" w14:textId="77777777" w:rsidR="00B75173" w:rsidRPr="00481D2D" w:rsidRDefault="00B75173" w:rsidP="007E6836">
            <w:pPr>
              <w:pStyle w:val="TAL"/>
            </w:pPr>
            <w:r w:rsidRPr="00481D2D">
              <w:t>34</w:t>
            </w:r>
          </w:p>
        </w:tc>
        <w:tc>
          <w:tcPr>
            <w:tcW w:w="2665" w:type="dxa"/>
          </w:tcPr>
          <w:p w14:paraId="4CBC0566" w14:textId="77777777" w:rsidR="00B75173" w:rsidRPr="00481D2D" w:rsidRDefault="00B75173" w:rsidP="007E6836">
            <w:pPr>
              <w:pStyle w:val="TAL"/>
              <w:rPr>
                <w:rFonts w:eastAsia="MS Mincho"/>
              </w:rPr>
            </w:pPr>
            <w:r w:rsidRPr="00481D2D">
              <w:rPr>
                <w:rFonts w:eastAsia="MS Mincho"/>
              </w:rPr>
              <w:t>attribute capability (</w:t>
            </w:r>
            <w:r w:rsidRPr="00481D2D">
              <w:t>a=acap</w:t>
            </w:r>
            <w:r w:rsidRPr="00481D2D">
              <w:rPr>
                <w:rFonts w:eastAsia="MS Mincho"/>
              </w:rPr>
              <w:t>)</w:t>
            </w:r>
          </w:p>
        </w:tc>
        <w:tc>
          <w:tcPr>
            <w:tcW w:w="1021" w:type="dxa"/>
          </w:tcPr>
          <w:p w14:paraId="64280760" w14:textId="77777777" w:rsidR="00B75173" w:rsidRPr="00481D2D" w:rsidRDefault="00B75173" w:rsidP="007E6836">
            <w:pPr>
              <w:pStyle w:val="TAL"/>
            </w:pPr>
            <w:r w:rsidRPr="00481D2D">
              <w:t xml:space="preserve">[137] </w:t>
            </w:r>
            <w:r w:rsidR="00102CC4" w:rsidRPr="00481D2D">
              <w:t>3.4.1</w:t>
            </w:r>
          </w:p>
        </w:tc>
        <w:tc>
          <w:tcPr>
            <w:tcW w:w="1021" w:type="dxa"/>
          </w:tcPr>
          <w:p w14:paraId="6EAFC83C" w14:textId="77777777" w:rsidR="00B75173" w:rsidRPr="00481D2D" w:rsidRDefault="00B75173" w:rsidP="007E6836">
            <w:pPr>
              <w:pStyle w:val="TAL"/>
            </w:pPr>
            <w:r w:rsidRPr="00481D2D">
              <w:t>c16</w:t>
            </w:r>
          </w:p>
        </w:tc>
        <w:tc>
          <w:tcPr>
            <w:tcW w:w="1021" w:type="dxa"/>
          </w:tcPr>
          <w:p w14:paraId="68A1A83F" w14:textId="77777777" w:rsidR="00B75173" w:rsidRPr="00481D2D" w:rsidRDefault="00B75173" w:rsidP="007E6836">
            <w:pPr>
              <w:pStyle w:val="TAL"/>
            </w:pPr>
            <w:r w:rsidRPr="00481D2D">
              <w:t>c16</w:t>
            </w:r>
          </w:p>
        </w:tc>
        <w:tc>
          <w:tcPr>
            <w:tcW w:w="1021" w:type="dxa"/>
          </w:tcPr>
          <w:p w14:paraId="1CC05BDF" w14:textId="77777777" w:rsidR="00B75173" w:rsidRPr="00481D2D" w:rsidRDefault="00B75173" w:rsidP="007E6836">
            <w:pPr>
              <w:pStyle w:val="TAL"/>
            </w:pPr>
            <w:r w:rsidRPr="00481D2D">
              <w:t xml:space="preserve">[137] </w:t>
            </w:r>
            <w:r w:rsidR="00102CC4" w:rsidRPr="00481D2D">
              <w:t>3.4.1</w:t>
            </w:r>
          </w:p>
        </w:tc>
        <w:tc>
          <w:tcPr>
            <w:tcW w:w="1021" w:type="dxa"/>
          </w:tcPr>
          <w:p w14:paraId="1A912B78" w14:textId="77777777" w:rsidR="00B75173" w:rsidRPr="00481D2D" w:rsidRDefault="00B75173" w:rsidP="007E6836">
            <w:pPr>
              <w:pStyle w:val="TAL"/>
            </w:pPr>
            <w:r w:rsidRPr="00481D2D">
              <w:t>c16</w:t>
            </w:r>
          </w:p>
        </w:tc>
        <w:tc>
          <w:tcPr>
            <w:tcW w:w="1021" w:type="dxa"/>
          </w:tcPr>
          <w:p w14:paraId="4E3D4993" w14:textId="77777777" w:rsidR="00B75173" w:rsidRPr="00481D2D" w:rsidRDefault="00B75173" w:rsidP="007E6836">
            <w:pPr>
              <w:pStyle w:val="TAL"/>
            </w:pPr>
            <w:r w:rsidRPr="00481D2D">
              <w:t>c16</w:t>
            </w:r>
          </w:p>
        </w:tc>
      </w:tr>
      <w:tr w:rsidR="00B75173" w:rsidRPr="00481D2D" w14:paraId="30D6DA21" w14:textId="77777777">
        <w:tc>
          <w:tcPr>
            <w:tcW w:w="851" w:type="dxa"/>
          </w:tcPr>
          <w:p w14:paraId="47875191" w14:textId="77777777" w:rsidR="00B75173" w:rsidRPr="00481D2D" w:rsidRDefault="00B75173" w:rsidP="007E6836">
            <w:pPr>
              <w:pStyle w:val="TAL"/>
            </w:pPr>
            <w:r w:rsidRPr="00481D2D">
              <w:t>35</w:t>
            </w:r>
          </w:p>
        </w:tc>
        <w:tc>
          <w:tcPr>
            <w:tcW w:w="2665" w:type="dxa"/>
          </w:tcPr>
          <w:p w14:paraId="2D5105CA" w14:textId="77777777" w:rsidR="00B75173" w:rsidRPr="00481D2D" w:rsidRDefault="00B75173" w:rsidP="007E6836">
            <w:pPr>
              <w:pStyle w:val="TAL"/>
              <w:rPr>
                <w:rFonts w:eastAsia="MS Mincho"/>
              </w:rPr>
            </w:pPr>
            <w:r w:rsidRPr="00481D2D">
              <w:rPr>
                <w:rFonts w:eastAsia="MS Mincho"/>
              </w:rPr>
              <w:t>transport protocol capability (</w:t>
            </w:r>
            <w:r w:rsidRPr="00481D2D">
              <w:t>a=tcap</w:t>
            </w:r>
            <w:r w:rsidRPr="00481D2D">
              <w:rPr>
                <w:rFonts w:eastAsia="MS Mincho"/>
              </w:rPr>
              <w:t>)</w:t>
            </w:r>
          </w:p>
        </w:tc>
        <w:tc>
          <w:tcPr>
            <w:tcW w:w="1021" w:type="dxa"/>
          </w:tcPr>
          <w:p w14:paraId="1857CF42" w14:textId="77777777" w:rsidR="00B75173" w:rsidRPr="00481D2D" w:rsidRDefault="00B75173" w:rsidP="007E6836">
            <w:pPr>
              <w:pStyle w:val="TAL"/>
            </w:pPr>
            <w:r w:rsidRPr="00481D2D">
              <w:t xml:space="preserve">[137] </w:t>
            </w:r>
            <w:r w:rsidR="00102CC4" w:rsidRPr="00481D2D">
              <w:t>3.4.2</w:t>
            </w:r>
          </w:p>
        </w:tc>
        <w:tc>
          <w:tcPr>
            <w:tcW w:w="1021" w:type="dxa"/>
          </w:tcPr>
          <w:p w14:paraId="7BB6C547" w14:textId="77777777" w:rsidR="00B75173" w:rsidRPr="00481D2D" w:rsidRDefault="00B75173" w:rsidP="007E6836">
            <w:pPr>
              <w:pStyle w:val="TAL"/>
            </w:pPr>
            <w:r w:rsidRPr="00481D2D">
              <w:t>c16</w:t>
            </w:r>
          </w:p>
        </w:tc>
        <w:tc>
          <w:tcPr>
            <w:tcW w:w="1021" w:type="dxa"/>
          </w:tcPr>
          <w:p w14:paraId="2DBB3EBD" w14:textId="77777777" w:rsidR="00B75173" w:rsidRPr="00481D2D" w:rsidRDefault="00B75173" w:rsidP="007E6836">
            <w:pPr>
              <w:pStyle w:val="TAL"/>
            </w:pPr>
            <w:r w:rsidRPr="00481D2D">
              <w:t>c16</w:t>
            </w:r>
          </w:p>
        </w:tc>
        <w:tc>
          <w:tcPr>
            <w:tcW w:w="1021" w:type="dxa"/>
          </w:tcPr>
          <w:p w14:paraId="03629B93" w14:textId="77777777" w:rsidR="00B75173" w:rsidRPr="00481D2D" w:rsidRDefault="00B75173" w:rsidP="007E6836">
            <w:pPr>
              <w:pStyle w:val="TAL"/>
            </w:pPr>
            <w:r w:rsidRPr="00481D2D">
              <w:t xml:space="preserve">[137] </w:t>
            </w:r>
            <w:r w:rsidR="00102CC4" w:rsidRPr="00481D2D">
              <w:t>3.4.2</w:t>
            </w:r>
          </w:p>
        </w:tc>
        <w:tc>
          <w:tcPr>
            <w:tcW w:w="1021" w:type="dxa"/>
          </w:tcPr>
          <w:p w14:paraId="78F711BE" w14:textId="77777777" w:rsidR="00B75173" w:rsidRPr="00481D2D" w:rsidRDefault="00B75173" w:rsidP="007E6836">
            <w:pPr>
              <w:pStyle w:val="TAL"/>
            </w:pPr>
            <w:r w:rsidRPr="00481D2D">
              <w:t>c16</w:t>
            </w:r>
          </w:p>
        </w:tc>
        <w:tc>
          <w:tcPr>
            <w:tcW w:w="1021" w:type="dxa"/>
          </w:tcPr>
          <w:p w14:paraId="3970A0D5" w14:textId="77777777" w:rsidR="00B75173" w:rsidRPr="00481D2D" w:rsidRDefault="00B75173" w:rsidP="007E6836">
            <w:pPr>
              <w:pStyle w:val="TAL"/>
            </w:pPr>
            <w:r w:rsidRPr="00481D2D">
              <w:t>c16</w:t>
            </w:r>
          </w:p>
        </w:tc>
      </w:tr>
      <w:tr w:rsidR="00B75173" w:rsidRPr="00481D2D" w14:paraId="1411997E" w14:textId="77777777">
        <w:tc>
          <w:tcPr>
            <w:tcW w:w="851" w:type="dxa"/>
          </w:tcPr>
          <w:p w14:paraId="3D7AFA28" w14:textId="77777777" w:rsidR="00B75173" w:rsidRPr="00481D2D" w:rsidRDefault="00B75173" w:rsidP="007E6836">
            <w:pPr>
              <w:pStyle w:val="TAL"/>
            </w:pPr>
            <w:r w:rsidRPr="00481D2D">
              <w:t>36</w:t>
            </w:r>
          </w:p>
        </w:tc>
        <w:tc>
          <w:tcPr>
            <w:tcW w:w="2665" w:type="dxa"/>
          </w:tcPr>
          <w:p w14:paraId="31DBA607" w14:textId="77777777" w:rsidR="00B75173" w:rsidRPr="00481D2D" w:rsidRDefault="00B75173" w:rsidP="007E6836">
            <w:pPr>
              <w:pStyle w:val="TAL"/>
              <w:rPr>
                <w:rFonts w:eastAsia="MS Mincho"/>
              </w:rPr>
            </w:pPr>
            <w:r w:rsidRPr="00481D2D">
              <w:rPr>
                <w:rFonts w:eastAsia="MS Mincho"/>
              </w:rPr>
              <w:t>potential configuration (</w:t>
            </w:r>
            <w:r w:rsidRPr="00481D2D">
              <w:t>a=pcfg</w:t>
            </w:r>
            <w:r w:rsidRPr="00481D2D">
              <w:rPr>
                <w:rFonts w:eastAsia="MS Mincho"/>
              </w:rPr>
              <w:t>)</w:t>
            </w:r>
          </w:p>
        </w:tc>
        <w:tc>
          <w:tcPr>
            <w:tcW w:w="1021" w:type="dxa"/>
          </w:tcPr>
          <w:p w14:paraId="527D17AF" w14:textId="77777777" w:rsidR="00851E21" w:rsidRPr="00481D2D" w:rsidRDefault="00B75173" w:rsidP="00851E21">
            <w:pPr>
              <w:pStyle w:val="TAL"/>
            </w:pPr>
            <w:r w:rsidRPr="00481D2D">
              <w:t xml:space="preserve">[137] </w:t>
            </w:r>
            <w:r w:rsidR="00102CC4" w:rsidRPr="00481D2D">
              <w:t>3.5.1</w:t>
            </w:r>
          </w:p>
          <w:p w14:paraId="240276CF" w14:textId="77777777" w:rsidR="00B75173" w:rsidRPr="00481D2D" w:rsidRDefault="00851E21" w:rsidP="00851E21">
            <w:pPr>
              <w:pStyle w:val="TAL"/>
            </w:pPr>
            <w:r w:rsidRPr="00481D2D">
              <w:t>[172] 3.3.6</w:t>
            </w:r>
          </w:p>
        </w:tc>
        <w:tc>
          <w:tcPr>
            <w:tcW w:w="1021" w:type="dxa"/>
          </w:tcPr>
          <w:p w14:paraId="0D949BB3" w14:textId="77777777" w:rsidR="00B75173" w:rsidRPr="00481D2D" w:rsidRDefault="00B75173" w:rsidP="007E6836">
            <w:pPr>
              <w:pStyle w:val="TAL"/>
            </w:pPr>
            <w:r w:rsidRPr="00481D2D">
              <w:t>c16</w:t>
            </w:r>
          </w:p>
        </w:tc>
        <w:tc>
          <w:tcPr>
            <w:tcW w:w="1021" w:type="dxa"/>
          </w:tcPr>
          <w:p w14:paraId="1925D3DB" w14:textId="77777777" w:rsidR="00B75173" w:rsidRPr="00481D2D" w:rsidRDefault="00B75173" w:rsidP="007E6836">
            <w:pPr>
              <w:pStyle w:val="TAL"/>
            </w:pPr>
            <w:r w:rsidRPr="00481D2D">
              <w:t>c16</w:t>
            </w:r>
          </w:p>
        </w:tc>
        <w:tc>
          <w:tcPr>
            <w:tcW w:w="1021" w:type="dxa"/>
          </w:tcPr>
          <w:p w14:paraId="5B3D4A61" w14:textId="77777777" w:rsidR="00851E21" w:rsidRPr="00481D2D" w:rsidRDefault="00B75173" w:rsidP="00851E21">
            <w:pPr>
              <w:pStyle w:val="TAL"/>
            </w:pPr>
            <w:r w:rsidRPr="00481D2D">
              <w:t xml:space="preserve">[137] </w:t>
            </w:r>
            <w:r w:rsidR="00102CC4" w:rsidRPr="00481D2D">
              <w:t>3.5.1</w:t>
            </w:r>
          </w:p>
          <w:p w14:paraId="595B5290" w14:textId="77777777" w:rsidR="00B75173" w:rsidRPr="00481D2D" w:rsidRDefault="00851E21" w:rsidP="00851E21">
            <w:pPr>
              <w:pStyle w:val="TAL"/>
            </w:pPr>
            <w:r w:rsidRPr="00481D2D">
              <w:t>[172] 3.3.6</w:t>
            </w:r>
          </w:p>
        </w:tc>
        <w:tc>
          <w:tcPr>
            <w:tcW w:w="1021" w:type="dxa"/>
          </w:tcPr>
          <w:p w14:paraId="1F7B4AA9" w14:textId="77777777" w:rsidR="00B75173" w:rsidRPr="00481D2D" w:rsidRDefault="00B75173" w:rsidP="007E6836">
            <w:pPr>
              <w:pStyle w:val="TAL"/>
            </w:pPr>
            <w:r w:rsidRPr="00481D2D">
              <w:t>c16</w:t>
            </w:r>
          </w:p>
        </w:tc>
        <w:tc>
          <w:tcPr>
            <w:tcW w:w="1021" w:type="dxa"/>
          </w:tcPr>
          <w:p w14:paraId="57EC01E5" w14:textId="77777777" w:rsidR="00B75173" w:rsidRPr="00481D2D" w:rsidRDefault="00B75173" w:rsidP="007E6836">
            <w:pPr>
              <w:pStyle w:val="TAL"/>
            </w:pPr>
            <w:r w:rsidRPr="00481D2D">
              <w:t>c16</w:t>
            </w:r>
          </w:p>
        </w:tc>
      </w:tr>
      <w:tr w:rsidR="00B75173" w:rsidRPr="00481D2D" w14:paraId="3A9195DF" w14:textId="77777777">
        <w:tc>
          <w:tcPr>
            <w:tcW w:w="851" w:type="dxa"/>
          </w:tcPr>
          <w:p w14:paraId="023A2E73" w14:textId="77777777" w:rsidR="00B75173" w:rsidRPr="00481D2D" w:rsidRDefault="00B75173" w:rsidP="007E6836">
            <w:pPr>
              <w:pStyle w:val="TAL"/>
            </w:pPr>
            <w:r w:rsidRPr="00481D2D">
              <w:t>37</w:t>
            </w:r>
          </w:p>
        </w:tc>
        <w:tc>
          <w:tcPr>
            <w:tcW w:w="2665" w:type="dxa"/>
          </w:tcPr>
          <w:p w14:paraId="0D14A3AF" w14:textId="77777777" w:rsidR="00B75173" w:rsidRPr="00481D2D" w:rsidRDefault="00B75173" w:rsidP="007E6836">
            <w:pPr>
              <w:pStyle w:val="TAL"/>
              <w:rPr>
                <w:rFonts w:eastAsia="MS Mincho"/>
              </w:rPr>
            </w:pPr>
            <w:r w:rsidRPr="00481D2D">
              <w:rPr>
                <w:rFonts w:eastAsia="MS Mincho"/>
              </w:rPr>
              <w:t>actual configuration (</w:t>
            </w:r>
            <w:r w:rsidRPr="00481D2D">
              <w:t>a=acfg</w:t>
            </w:r>
            <w:r w:rsidRPr="00481D2D">
              <w:rPr>
                <w:rFonts w:eastAsia="MS Mincho"/>
              </w:rPr>
              <w:t>)</w:t>
            </w:r>
          </w:p>
        </w:tc>
        <w:tc>
          <w:tcPr>
            <w:tcW w:w="1021" w:type="dxa"/>
          </w:tcPr>
          <w:p w14:paraId="6BD82300" w14:textId="77777777" w:rsidR="00B75173" w:rsidRPr="00481D2D" w:rsidRDefault="00B75173" w:rsidP="007E6836">
            <w:pPr>
              <w:pStyle w:val="TAL"/>
            </w:pPr>
            <w:r w:rsidRPr="00481D2D">
              <w:t xml:space="preserve">[137] </w:t>
            </w:r>
            <w:r w:rsidR="00102CC4" w:rsidRPr="00481D2D">
              <w:t>3.5.2</w:t>
            </w:r>
          </w:p>
        </w:tc>
        <w:tc>
          <w:tcPr>
            <w:tcW w:w="1021" w:type="dxa"/>
          </w:tcPr>
          <w:p w14:paraId="5DC3B132" w14:textId="77777777" w:rsidR="00B75173" w:rsidRPr="00481D2D" w:rsidRDefault="00B75173" w:rsidP="007E6836">
            <w:pPr>
              <w:pStyle w:val="TAL"/>
            </w:pPr>
            <w:r w:rsidRPr="00481D2D">
              <w:t>c16</w:t>
            </w:r>
          </w:p>
        </w:tc>
        <w:tc>
          <w:tcPr>
            <w:tcW w:w="1021" w:type="dxa"/>
          </w:tcPr>
          <w:p w14:paraId="3771C5F9" w14:textId="77777777" w:rsidR="00B75173" w:rsidRPr="00481D2D" w:rsidRDefault="00B75173" w:rsidP="007E6836">
            <w:pPr>
              <w:pStyle w:val="TAL"/>
            </w:pPr>
            <w:r w:rsidRPr="00481D2D">
              <w:t>c16</w:t>
            </w:r>
          </w:p>
        </w:tc>
        <w:tc>
          <w:tcPr>
            <w:tcW w:w="1021" w:type="dxa"/>
          </w:tcPr>
          <w:p w14:paraId="22C4B022" w14:textId="77777777" w:rsidR="00B75173" w:rsidRPr="00481D2D" w:rsidRDefault="00B75173" w:rsidP="007E6836">
            <w:pPr>
              <w:pStyle w:val="TAL"/>
            </w:pPr>
            <w:r w:rsidRPr="00481D2D">
              <w:t xml:space="preserve">[137] </w:t>
            </w:r>
            <w:r w:rsidR="00102CC4" w:rsidRPr="00481D2D">
              <w:t>3.5.2</w:t>
            </w:r>
          </w:p>
        </w:tc>
        <w:tc>
          <w:tcPr>
            <w:tcW w:w="1021" w:type="dxa"/>
          </w:tcPr>
          <w:p w14:paraId="6EA5D78C" w14:textId="77777777" w:rsidR="00B75173" w:rsidRPr="00481D2D" w:rsidRDefault="00B75173" w:rsidP="007E6836">
            <w:pPr>
              <w:pStyle w:val="TAL"/>
            </w:pPr>
            <w:r w:rsidRPr="00481D2D">
              <w:t>c16</w:t>
            </w:r>
          </w:p>
        </w:tc>
        <w:tc>
          <w:tcPr>
            <w:tcW w:w="1021" w:type="dxa"/>
          </w:tcPr>
          <w:p w14:paraId="6B4B15D6" w14:textId="77777777" w:rsidR="00B75173" w:rsidRPr="00481D2D" w:rsidRDefault="00B75173" w:rsidP="007E6836">
            <w:pPr>
              <w:pStyle w:val="TAL"/>
            </w:pPr>
            <w:r w:rsidRPr="00481D2D">
              <w:t>c16</w:t>
            </w:r>
          </w:p>
        </w:tc>
      </w:tr>
      <w:tr w:rsidR="006C2131" w:rsidRPr="00481D2D" w14:paraId="0F332566" w14:textId="77777777">
        <w:tc>
          <w:tcPr>
            <w:tcW w:w="851" w:type="dxa"/>
          </w:tcPr>
          <w:p w14:paraId="7E2F71D6" w14:textId="77777777" w:rsidR="006C2131" w:rsidRPr="00481D2D" w:rsidRDefault="006C2131" w:rsidP="00681F27">
            <w:pPr>
              <w:pStyle w:val="TAL"/>
            </w:pPr>
            <w:r w:rsidRPr="00481D2D">
              <w:t>38</w:t>
            </w:r>
          </w:p>
        </w:tc>
        <w:tc>
          <w:tcPr>
            <w:tcW w:w="2665" w:type="dxa"/>
          </w:tcPr>
          <w:p w14:paraId="7D2F192C" w14:textId="77777777" w:rsidR="006C2131" w:rsidRPr="00481D2D" w:rsidRDefault="006C2131" w:rsidP="00681F27">
            <w:pPr>
              <w:pStyle w:val="TAL"/>
              <w:rPr>
                <w:rFonts w:eastAsia="MS Mincho"/>
              </w:rPr>
            </w:pPr>
            <w:r w:rsidRPr="00481D2D">
              <w:rPr>
                <w:rFonts w:eastAsia="MS Mincho"/>
              </w:rPr>
              <w:t>connection data capability (a=ccap)</w:t>
            </w:r>
          </w:p>
        </w:tc>
        <w:tc>
          <w:tcPr>
            <w:tcW w:w="1021" w:type="dxa"/>
          </w:tcPr>
          <w:p w14:paraId="12E5A5B2"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14:paraId="0F12691F" w14:textId="77777777" w:rsidR="006C2131" w:rsidRPr="00481D2D" w:rsidRDefault="006C2131" w:rsidP="00681F27">
            <w:pPr>
              <w:pStyle w:val="TAL"/>
            </w:pPr>
            <w:r w:rsidRPr="00481D2D">
              <w:t>c17</w:t>
            </w:r>
          </w:p>
        </w:tc>
        <w:tc>
          <w:tcPr>
            <w:tcW w:w="1021" w:type="dxa"/>
          </w:tcPr>
          <w:p w14:paraId="50577A5D" w14:textId="77777777" w:rsidR="006C2131" w:rsidRPr="00481D2D" w:rsidRDefault="006C2131" w:rsidP="00681F27">
            <w:pPr>
              <w:pStyle w:val="TAL"/>
            </w:pPr>
            <w:r w:rsidRPr="00481D2D">
              <w:t>c17</w:t>
            </w:r>
          </w:p>
        </w:tc>
        <w:tc>
          <w:tcPr>
            <w:tcW w:w="1021" w:type="dxa"/>
          </w:tcPr>
          <w:p w14:paraId="46FE3327"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14:paraId="20FD3231" w14:textId="77777777" w:rsidR="006C2131" w:rsidRPr="00481D2D" w:rsidRDefault="006C2131" w:rsidP="00681F27">
            <w:pPr>
              <w:pStyle w:val="TAL"/>
            </w:pPr>
            <w:r w:rsidRPr="00481D2D">
              <w:t>c18</w:t>
            </w:r>
          </w:p>
        </w:tc>
        <w:tc>
          <w:tcPr>
            <w:tcW w:w="1021" w:type="dxa"/>
          </w:tcPr>
          <w:p w14:paraId="2C7B3F2B" w14:textId="77777777" w:rsidR="006C2131" w:rsidRPr="00481D2D" w:rsidRDefault="006C2131" w:rsidP="00681F27">
            <w:pPr>
              <w:pStyle w:val="TAL"/>
            </w:pPr>
            <w:r w:rsidRPr="00481D2D">
              <w:t>c18</w:t>
            </w:r>
          </w:p>
        </w:tc>
      </w:tr>
      <w:tr w:rsidR="00FA7323" w:rsidRPr="00481D2D" w14:paraId="28606EC5" w14:textId="77777777">
        <w:tc>
          <w:tcPr>
            <w:tcW w:w="851" w:type="dxa"/>
          </w:tcPr>
          <w:p w14:paraId="382E6630" w14:textId="77777777" w:rsidR="00FA7323" w:rsidRPr="00481D2D" w:rsidRDefault="00FA7323" w:rsidP="00D53C35">
            <w:pPr>
              <w:pStyle w:val="TAL"/>
            </w:pPr>
            <w:r w:rsidRPr="00481D2D">
              <w:t>39</w:t>
            </w:r>
          </w:p>
        </w:tc>
        <w:tc>
          <w:tcPr>
            <w:tcW w:w="2665" w:type="dxa"/>
          </w:tcPr>
          <w:p w14:paraId="671318C0" w14:textId="77777777" w:rsidR="00FA7323" w:rsidRPr="00481D2D" w:rsidRDefault="00FA7323" w:rsidP="00D53C35">
            <w:pPr>
              <w:pStyle w:val="TAL"/>
              <w:rPr>
                <w:rFonts w:eastAsia="MS Mincho"/>
              </w:rPr>
            </w:pPr>
            <w:r w:rsidRPr="00481D2D">
              <w:rPr>
                <w:rFonts w:eastAsia="MS Mincho"/>
              </w:rPr>
              <w:t>maximum packet rate (a=maxprate)</w:t>
            </w:r>
          </w:p>
        </w:tc>
        <w:tc>
          <w:tcPr>
            <w:tcW w:w="1021" w:type="dxa"/>
          </w:tcPr>
          <w:p w14:paraId="62A96B5E" w14:textId="77777777" w:rsidR="00FA7323" w:rsidRPr="00481D2D" w:rsidRDefault="00FA7323" w:rsidP="00D53C35">
            <w:pPr>
              <w:pStyle w:val="TAL"/>
            </w:pPr>
            <w:r w:rsidRPr="00481D2D">
              <w:t>[152] 6.3</w:t>
            </w:r>
          </w:p>
        </w:tc>
        <w:tc>
          <w:tcPr>
            <w:tcW w:w="1021" w:type="dxa"/>
          </w:tcPr>
          <w:p w14:paraId="1888EB63" w14:textId="77777777" w:rsidR="00FA7323" w:rsidRPr="00481D2D" w:rsidRDefault="00FA7323" w:rsidP="00D53C35">
            <w:pPr>
              <w:pStyle w:val="TAL"/>
            </w:pPr>
            <w:r w:rsidRPr="00481D2D">
              <w:t>c19</w:t>
            </w:r>
          </w:p>
        </w:tc>
        <w:tc>
          <w:tcPr>
            <w:tcW w:w="1021" w:type="dxa"/>
          </w:tcPr>
          <w:p w14:paraId="57BB0091" w14:textId="77777777" w:rsidR="00FA7323" w:rsidRPr="00481D2D" w:rsidRDefault="00FA7323" w:rsidP="00D53C35">
            <w:pPr>
              <w:pStyle w:val="TAL"/>
            </w:pPr>
            <w:r w:rsidRPr="00481D2D">
              <w:t>c19</w:t>
            </w:r>
          </w:p>
        </w:tc>
        <w:tc>
          <w:tcPr>
            <w:tcW w:w="1021" w:type="dxa"/>
          </w:tcPr>
          <w:p w14:paraId="3C119F15" w14:textId="77777777" w:rsidR="00FA7323" w:rsidRPr="00481D2D" w:rsidRDefault="00FA7323" w:rsidP="00D53C35">
            <w:pPr>
              <w:pStyle w:val="TAL"/>
            </w:pPr>
            <w:r w:rsidRPr="00481D2D">
              <w:t>[152] 6.3</w:t>
            </w:r>
          </w:p>
        </w:tc>
        <w:tc>
          <w:tcPr>
            <w:tcW w:w="1021" w:type="dxa"/>
          </w:tcPr>
          <w:p w14:paraId="0B10AB65" w14:textId="77777777" w:rsidR="00FA7323" w:rsidRPr="00481D2D" w:rsidRDefault="00FA7323" w:rsidP="00D53C35">
            <w:pPr>
              <w:pStyle w:val="TAL"/>
            </w:pPr>
            <w:r w:rsidRPr="00481D2D">
              <w:t>c19</w:t>
            </w:r>
          </w:p>
        </w:tc>
        <w:tc>
          <w:tcPr>
            <w:tcW w:w="1021" w:type="dxa"/>
          </w:tcPr>
          <w:p w14:paraId="198BEF1A" w14:textId="77777777" w:rsidR="00FA7323" w:rsidRPr="00481D2D" w:rsidRDefault="00FA7323" w:rsidP="00D53C35">
            <w:pPr>
              <w:pStyle w:val="TAL"/>
            </w:pPr>
            <w:r w:rsidRPr="00481D2D">
              <w:t>c19</w:t>
            </w:r>
          </w:p>
        </w:tc>
      </w:tr>
      <w:tr w:rsidR="00F74247" w:rsidRPr="00481D2D" w14:paraId="21F8A88D" w14:textId="77777777">
        <w:tc>
          <w:tcPr>
            <w:tcW w:w="851" w:type="dxa"/>
          </w:tcPr>
          <w:p w14:paraId="1686497F" w14:textId="77777777" w:rsidR="00F74247" w:rsidRPr="00481D2D" w:rsidRDefault="00095D11" w:rsidP="006709FD">
            <w:pPr>
              <w:pStyle w:val="TAL"/>
            </w:pPr>
            <w:r w:rsidRPr="00481D2D">
              <w:t>40</w:t>
            </w:r>
          </w:p>
        </w:tc>
        <w:tc>
          <w:tcPr>
            <w:tcW w:w="2665" w:type="dxa"/>
          </w:tcPr>
          <w:p w14:paraId="38BE3D04" w14:textId="77777777" w:rsidR="00F74247" w:rsidRPr="00481D2D" w:rsidRDefault="00F74247" w:rsidP="006709FD">
            <w:pPr>
              <w:pStyle w:val="TAL"/>
              <w:rPr>
                <w:rFonts w:eastAsia="MS Mincho"/>
              </w:rPr>
            </w:pPr>
            <w:r w:rsidRPr="00481D2D">
              <w:rPr>
                <w:rFonts w:eastAsia="MS Mincho"/>
              </w:rPr>
              <w:t>crypto attribute (a=crypto)</w:t>
            </w:r>
          </w:p>
        </w:tc>
        <w:tc>
          <w:tcPr>
            <w:tcW w:w="1021" w:type="dxa"/>
          </w:tcPr>
          <w:p w14:paraId="75379EE9" w14:textId="77777777" w:rsidR="00F74247" w:rsidRPr="00481D2D" w:rsidRDefault="00F74247" w:rsidP="006709FD">
            <w:pPr>
              <w:pStyle w:val="TAL"/>
            </w:pPr>
            <w:r w:rsidRPr="00481D2D">
              <w:t>[168]</w:t>
            </w:r>
          </w:p>
        </w:tc>
        <w:tc>
          <w:tcPr>
            <w:tcW w:w="1021" w:type="dxa"/>
          </w:tcPr>
          <w:p w14:paraId="71D85664" w14:textId="77777777" w:rsidR="00F74247" w:rsidRPr="00481D2D" w:rsidRDefault="00F74247" w:rsidP="006709FD">
            <w:pPr>
              <w:pStyle w:val="TAL"/>
            </w:pPr>
            <w:r w:rsidRPr="00481D2D">
              <w:t>c20</w:t>
            </w:r>
          </w:p>
        </w:tc>
        <w:tc>
          <w:tcPr>
            <w:tcW w:w="1021" w:type="dxa"/>
          </w:tcPr>
          <w:p w14:paraId="13771D03" w14:textId="77777777" w:rsidR="00F74247" w:rsidRPr="00481D2D" w:rsidRDefault="00F74247" w:rsidP="006709FD">
            <w:pPr>
              <w:pStyle w:val="TAL"/>
            </w:pPr>
            <w:r w:rsidRPr="00481D2D">
              <w:t>c20</w:t>
            </w:r>
          </w:p>
        </w:tc>
        <w:tc>
          <w:tcPr>
            <w:tcW w:w="1021" w:type="dxa"/>
          </w:tcPr>
          <w:p w14:paraId="5BA0B81B" w14:textId="77777777" w:rsidR="00F74247" w:rsidRPr="00481D2D" w:rsidRDefault="00F74247" w:rsidP="006709FD">
            <w:pPr>
              <w:pStyle w:val="TAL"/>
            </w:pPr>
            <w:r w:rsidRPr="00481D2D">
              <w:t>[168]</w:t>
            </w:r>
          </w:p>
        </w:tc>
        <w:tc>
          <w:tcPr>
            <w:tcW w:w="1021" w:type="dxa"/>
          </w:tcPr>
          <w:p w14:paraId="3FC3D09B" w14:textId="77777777" w:rsidR="00F74247" w:rsidRPr="00481D2D" w:rsidRDefault="00F74247" w:rsidP="006709FD">
            <w:pPr>
              <w:pStyle w:val="TAL"/>
            </w:pPr>
            <w:r w:rsidRPr="00481D2D">
              <w:t>c20</w:t>
            </w:r>
          </w:p>
        </w:tc>
        <w:tc>
          <w:tcPr>
            <w:tcW w:w="1021" w:type="dxa"/>
          </w:tcPr>
          <w:p w14:paraId="56269A42" w14:textId="77777777" w:rsidR="00F74247" w:rsidRPr="00481D2D" w:rsidRDefault="00F74247" w:rsidP="006709FD">
            <w:pPr>
              <w:pStyle w:val="TAL"/>
            </w:pPr>
            <w:r w:rsidRPr="00481D2D">
              <w:t>c20</w:t>
            </w:r>
          </w:p>
        </w:tc>
      </w:tr>
      <w:tr w:rsidR="00F74247" w:rsidRPr="00481D2D" w14:paraId="4A62CB9D" w14:textId="77777777">
        <w:tc>
          <w:tcPr>
            <w:tcW w:w="851" w:type="dxa"/>
          </w:tcPr>
          <w:p w14:paraId="5B66E324" w14:textId="77777777" w:rsidR="00F74247" w:rsidRPr="00481D2D" w:rsidRDefault="00095D11" w:rsidP="006709FD">
            <w:pPr>
              <w:pStyle w:val="TAL"/>
            </w:pPr>
            <w:r w:rsidRPr="00481D2D">
              <w:t>41</w:t>
            </w:r>
          </w:p>
        </w:tc>
        <w:tc>
          <w:tcPr>
            <w:tcW w:w="2665" w:type="dxa"/>
          </w:tcPr>
          <w:p w14:paraId="1524C595" w14:textId="77777777" w:rsidR="00F74247" w:rsidRPr="00481D2D" w:rsidRDefault="00F74247" w:rsidP="006709FD">
            <w:pPr>
              <w:pStyle w:val="TAL"/>
              <w:rPr>
                <w:rFonts w:eastAsia="MS Mincho"/>
              </w:rPr>
            </w:pPr>
            <w:r w:rsidRPr="00481D2D">
              <w:rPr>
                <w:rFonts w:eastAsia="MS Mincho"/>
              </w:rPr>
              <w:t>key management attribute (a=key-mgmt)</w:t>
            </w:r>
          </w:p>
        </w:tc>
        <w:tc>
          <w:tcPr>
            <w:tcW w:w="1021" w:type="dxa"/>
          </w:tcPr>
          <w:p w14:paraId="3EBC8F04" w14:textId="77777777" w:rsidR="00F74247" w:rsidRPr="00481D2D" w:rsidRDefault="00F74247" w:rsidP="006709FD">
            <w:pPr>
              <w:pStyle w:val="TAL"/>
            </w:pPr>
            <w:r w:rsidRPr="00481D2D">
              <w:t>[167]</w:t>
            </w:r>
          </w:p>
        </w:tc>
        <w:tc>
          <w:tcPr>
            <w:tcW w:w="1021" w:type="dxa"/>
          </w:tcPr>
          <w:p w14:paraId="62C75488" w14:textId="77777777" w:rsidR="00F74247" w:rsidRPr="00481D2D" w:rsidRDefault="00F74247" w:rsidP="006709FD">
            <w:pPr>
              <w:pStyle w:val="TAL"/>
            </w:pPr>
            <w:r w:rsidRPr="00481D2D">
              <w:t>c21</w:t>
            </w:r>
          </w:p>
        </w:tc>
        <w:tc>
          <w:tcPr>
            <w:tcW w:w="1021" w:type="dxa"/>
          </w:tcPr>
          <w:p w14:paraId="1402DB92" w14:textId="77777777" w:rsidR="00F74247" w:rsidRPr="00481D2D" w:rsidRDefault="00F74247" w:rsidP="006709FD">
            <w:pPr>
              <w:pStyle w:val="TAL"/>
            </w:pPr>
            <w:r w:rsidRPr="00481D2D">
              <w:t>c21</w:t>
            </w:r>
          </w:p>
        </w:tc>
        <w:tc>
          <w:tcPr>
            <w:tcW w:w="1021" w:type="dxa"/>
          </w:tcPr>
          <w:p w14:paraId="4CAE34AC" w14:textId="77777777" w:rsidR="00F74247" w:rsidRPr="00481D2D" w:rsidRDefault="00F74247" w:rsidP="006709FD">
            <w:pPr>
              <w:pStyle w:val="TAL"/>
            </w:pPr>
            <w:r w:rsidRPr="00481D2D">
              <w:t>[167]</w:t>
            </w:r>
          </w:p>
        </w:tc>
        <w:tc>
          <w:tcPr>
            <w:tcW w:w="1021" w:type="dxa"/>
          </w:tcPr>
          <w:p w14:paraId="52279302" w14:textId="77777777" w:rsidR="00F74247" w:rsidRPr="00481D2D" w:rsidRDefault="00F74247" w:rsidP="006709FD">
            <w:pPr>
              <w:pStyle w:val="TAL"/>
            </w:pPr>
            <w:r w:rsidRPr="00481D2D">
              <w:t>c21</w:t>
            </w:r>
          </w:p>
        </w:tc>
        <w:tc>
          <w:tcPr>
            <w:tcW w:w="1021" w:type="dxa"/>
          </w:tcPr>
          <w:p w14:paraId="533F9C7A" w14:textId="77777777" w:rsidR="00F74247" w:rsidRPr="00481D2D" w:rsidRDefault="00F74247" w:rsidP="006709FD">
            <w:pPr>
              <w:pStyle w:val="TAL"/>
            </w:pPr>
            <w:r w:rsidRPr="00481D2D">
              <w:t>c21</w:t>
            </w:r>
          </w:p>
        </w:tc>
      </w:tr>
      <w:tr w:rsidR="008D1124" w:rsidRPr="00481D2D" w14:paraId="03172E89" w14:textId="77777777" w:rsidTr="008D1124">
        <w:tc>
          <w:tcPr>
            <w:tcW w:w="851" w:type="dxa"/>
          </w:tcPr>
          <w:p w14:paraId="4B2A10F7" w14:textId="77777777" w:rsidR="008D1124" w:rsidRPr="00481D2D" w:rsidRDefault="008D1124" w:rsidP="008D1124">
            <w:pPr>
              <w:pStyle w:val="TAL"/>
            </w:pPr>
            <w:r w:rsidRPr="00481D2D">
              <w:t>42</w:t>
            </w:r>
          </w:p>
        </w:tc>
        <w:tc>
          <w:tcPr>
            <w:tcW w:w="2665" w:type="dxa"/>
          </w:tcPr>
          <w:p w14:paraId="27D99FC9" w14:textId="77777777" w:rsidR="008D1124" w:rsidRPr="00481D2D" w:rsidRDefault="008D1124" w:rsidP="008D1124">
            <w:pPr>
              <w:pStyle w:val="TAL"/>
              <w:rPr>
                <w:rFonts w:eastAsia="MS Mincho"/>
              </w:rPr>
            </w:pPr>
            <w:r w:rsidRPr="00481D2D">
              <w:t>3GPP_e2ae-security-indicator (a=3ge2ae)</w:t>
            </w:r>
          </w:p>
        </w:tc>
        <w:tc>
          <w:tcPr>
            <w:tcW w:w="1021" w:type="dxa"/>
          </w:tcPr>
          <w:p w14:paraId="62D3A381" w14:textId="77777777" w:rsidR="008D1124" w:rsidRPr="00481D2D" w:rsidRDefault="008D1124" w:rsidP="008D1124">
            <w:pPr>
              <w:pStyle w:val="TAL"/>
            </w:pPr>
            <w:r w:rsidRPr="00481D2D">
              <w:t>7.5.2</w:t>
            </w:r>
          </w:p>
        </w:tc>
        <w:tc>
          <w:tcPr>
            <w:tcW w:w="1021" w:type="dxa"/>
          </w:tcPr>
          <w:p w14:paraId="6C34829F" w14:textId="77777777" w:rsidR="008D1124" w:rsidRPr="00481D2D" w:rsidRDefault="008D1124" w:rsidP="008D1124">
            <w:pPr>
              <w:pStyle w:val="TAL"/>
            </w:pPr>
            <w:r w:rsidRPr="00481D2D">
              <w:t>c22</w:t>
            </w:r>
          </w:p>
        </w:tc>
        <w:tc>
          <w:tcPr>
            <w:tcW w:w="1021" w:type="dxa"/>
          </w:tcPr>
          <w:p w14:paraId="35840A25" w14:textId="77777777" w:rsidR="008D1124" w:rsidRPr="00481D2D" w:rsidRDefault="008D1124" w:rsidP="008D1124">
            <w:pPr>
              <w:pStyle w:val="TAL"/>
            </w:pPr>
            <w:r w:rsidRPr="00481D2D">
              <w:t>c22</w:t>
            </w:r>
          </w:p>
        </w:tc>
        <w:tc>
          <w:tcPr>
            <w:tcW w:w="1021" w:type="dxa"/>
          </w:tcPr>
          <w:p w14:paraId="2585F500" w14:textId="77777777" w:rsidR="008D1124" w:rsidRPr="00481D2D" w:rsidRDefault="008D1124" w:rsidP="008D1124">
            <w:pPr>
              <w:pStyle w:val="TAL"/>
            </w:pPr>
            <w:r w:rsidRPr="00481D2D">
              <w:t>7.5.2</w:t>
            </w:r>
          </w:p>
        </w:tc>
        <w:tc>
          <w:tcPr>
            <w:tcW w:w="1021" w:type="dxa"/>
          </w:tcPr>
          <w:p w14:paraId="1F14C663" w14:textId="77777777" w:rsidR="008D1124" w:rsidRPr="00481D2D" w:rsidRDefault="008D1124" w:rsidP="008D1124">
            <w:pPr>
              <w:pStyle w:val="TAL"/>
            </w:pPr>
            <w:r w:rsidRPr="00481D2D">
              <w:t>c22</w:t>
            </w:r>
          </w:p>
        </w:tc>
        <w:tc>
          <w:tcPr>
            <w:tcW w:w="1021" w:type="dxa"/>
          </w:tcPr>
          <w:p w14:paraId="7B0B7F14" w14:textId="77777777" w:rsidR="008D1124" w:rsidRPr="00481D2D" w:rsidRDefault="008D1124" w:rsidP="008D1124">
            <w:pPr>
              <w:pStyle w:val="TAL"/>
            </w:pPr>
            <w:r w:rsidRPr="00481D2D">
              <w:t>c22</w:t>
            </w:r>
          </w:p>
        </w:tc>
      </w:tr>
      <w:tr w:rsidR="00851E21" w:rsidRPr="00481D2D" w14:paraId="27C011A3" w14:textId="77777777" w:rsidTr="0040123C">
        <w:tc>
          <w:tcPr>
            <w:tcW w:w="851" w:type="dxa"/>
          </w:tcPr>
          <w:p w14:paraId="2B60F272" w14:textId="77777777" w:rsidR="00851E21" w:rsidRPr="00481D2D" w:rsidRDefault="00851E21" w:rsidP="0040123C">
            <w:pPr>
              <w:pStyle w:val="TAL"/>
            </w:pPr>
            <w:r w:rsidRPr="00481D2D">
              <w:t>43</w:t>
            </w:r>
          </w:p>
        </w:tc>
        <w:tc>
          <w:tcPr>
            <w:tcW w:w="2665" w:type="dxa"/>
          </w:tcPr>
          <w:p w14:paraId="4141CD7E" w14:textId="77777777" w:rsidR="00851E21" w:rsidRPr="00481D2D" w:rsidRDefault="00851E21" w:rsidP="0040123C">
            <w:pPr>
              <w:pStyle w:val="TAL"/>
              <w:rPr>
                <w:rFonts w:eastAsia="MS Mincho"/>
              </w:rPr>
            </w:pPr>
            <w:r w:rsidRPr="00481D2D">
              <w:rPr>
                <w:rFonts w:eastAsia="MS Mincho"/>
              </w:rPr>
              <w:t>media capability (a=</w:t>
            </w:r>
            <w:r w:rsidR="00577B06" w:rsidRPr="00481D2D">
              <w:rPr>
                <w:rFonts w:eastAsia="MS Mincho"/>
              </w:rPr>
              <w:t>r</w:t>
            </w:r>
            <w:r w:rsidRPr="00481D2D">
              <w:rPr>
                <w:rFonts w:eastAsia="MS Mincho"/>
              </w:rPr>
              <w:t>mcap)</w:t>
            </w:r>
          </w:p>
        </w:tc>
        <w:tc>
          <w:tcPr>
            <w:tcW w:w="1021" w:type="dxa"/>
          </w:tcPr>
          <w:p w14:paraId="14752F98" w14:textId="77777777" w:rsidR="00851E21" w:rsidRPr="00481D2D" w:rsidRDefault="00851E21" w:rsidP="0040123C">
            <w:pPr>
              <w:pStyle w:val="TAL"/>
            </w:pPr>
            <w:r w:rsidRPr="00481D2D">
              <w:t>[172] 3.3.1</w:t>
            </w:r>
          </w:p>
        </w:tc>
        <w:tc>
          <w:tcPr>
            <w:tcW w:w="1021" w:type="dxa"/>
          </w:tcPr>
          <w:p w14:paraId="6EAFA55F" w14:textId="77777777" w:rsidR="00851E21" w:rsidRPr="00481D2D" w:rsidRDefault="00851E21" w:rsidP="0040123C">
            <w:pPr>
              <w:pStyle w:val="TAL"/>
            </w:pPr>
            <w:r w:rsidRPr="00481D2D">
              <w:t>c23</w:t>
            </w:r>
          </w:p>
        </w:tc>
        <w:tc>
          <w:tcPr>
            <w:tcW w:w="1021" w:type="dxa"/>
          </w:tcPr>
          <w:p w14:paraId="63680E78" w14:textId="77777777" w:rsidR="00851E21" w:rsidRPr="00481D2D" w:rsidRDefault="00851E21" w:rsidP="0040123C">
            <w:pPr>
              <w:pStyle w:val="TAL"/>
            </w:pPr>
            <w:r w:rsidRPr="00481D2D">
              <w:t>c23</w:t>
            </w:r>
          </w:p>
        </w:tc>
        <w:tc>
          <w:tcPr>
            <w:tcW w:w="1021" w:type="dxa"/>
          </w:tcPr>
          <w:p w14:paraId="29FFED3C" w14:textId="77777777" w:rsidR="00851E21" w:rsidRPr="00481D2D" w:rsidRDefault="00851E21" w:rsidP="0040123C">
            <w:pPr>
              <w:pStyle w:val="TAL"/>
            </w:pPr>
            <w:r w:rsidRPr="00481D2D">
              <w:t>[172] 3.3.1</w:t>
            </w:r>
          </w:p>
        </w:tc>
        <w:tc>
          <w:tcPr>
            <w:tcW w:w="1021" w:type="dxa"/>
          </w:tcPr>
          <w:p w14:paraId="5A3CCFE4" w14:textId="77777777" w:rsidR="00851E21" w:rsidRPr="00481D2D" w:rsidRDefault="00851E21" w:rsidP="0040123C">
            <w:pPr>
              <w:pStyle w:val="TAL"/>
            </w:pPr>
            <w:r w:rsidRPr="00481D2D">
              <w:t>c23</w:t>
            </w:r>
          </w:p>
        </w:tc>
        <w:tc>
          <w:tcPr>
            <w:tcW w:w="1021" w:type="dxa"/>
          </w:tcPr>
          <w:p w14:paraId="6A004766" w14:textId="77777777" w:rsidR="00851E21" w:rsidRPr="00481D2D" w:rsidRDefault="00851E21" w:rsidP="0040123C">
            <w:pPr>
              <w:pStyle w:val="TAL"/>
            </w:pPr>
            <w:r w:rsidRPr="00481D2D">
              <w:t>c23</w:t>
            </w:r>
          </w:p>
        </w:tc>
      </w:tr>
      <w:tr w:rsidR="00577B06" w:rsidRPr="00481D2D" w14:paraId="7E387442" w14:textId="77777777" w:rsidTr="00577B06">
        <w:tc>
          <w:tcPr>
            <w:tcW w:w="851" w:type="dxa"/>
          </w:tcPr>
          <w:p w14:paraId="0E715E2E" w14:textId="77777777" w:rsidR="00577B06" w:rsidRPr="00481D2D" w:rsidRDefault="00577B06" w:rsidP="00577B06">
            <w:pPr>
              <w:pStyle w:val="TAL"/>
            </w:pPr>
            <w:r w:rsidRPr="00481D2D">
              <w:t>43A</w:t>
            </w:r>
          </w:p>
        </w:tc>
        <w:tc>
          <w:tcPr>
            <w:tcW w:w="2665" w:type="dxa"/>
          </w:tcPr>
          <w:p w14:paraId="2E36B486" w14:textId="77777777" w:rsidR="00577B06" w:rsidRPr="00481D2D" w:rsidRDefault="00577B06" w:rsidP="00577B06">
            <w:pPr>
              <w:pStyle w:val="TAL"/>
              <w:rPr>
                <w:rFonts w:eastAsia="MS Mincho"/>
              </w:rPr>
            </w:pPr>
            <w:r w:rsidRPr="00481D2D">
              <w:rPr>
                <w:rFonts w:eastAsia="MS Mincho"/>
              </w:rPr>
              <w:t>media capability (a=omcap)</w:t>
            </w:r>
          </w:p>
        </w:tc>
        <w:tc>
          <w:tcPr>
            <w:tcW w:w="1021" w:type="dxa"/>
          </w:tcPr>
          <w:p w14:paraId="03B839CC" w14:textId="77777777" w:rsidR="00577B06" w:rsidRPr="00481D2D" w:rsidRDefault="00577B06" w:rsidP="00577B06">
            <w:pPr>
              <w:pStyle w:val="TAL"/>
            </w:pPr>
            <w:r w:rsidRPr="00481D2D">
              <w:t>[172] 3.3.1</w:t>
            </w:r>
          </w:p>
        </w:tc>
        <w:tc>
          <w:tcPr>
            <w:tcW w:w="1021" w:type="dxa"/>
          </w:tcPr>
          <w:p w14:paraId="4D8DF4AA" w14:textId="77777777" w:rsidR="00577B06" w:rsidRPr="00481D2D" w:rsidRDefault="00577B06" w:rsidP="00577B06">
            <w:pPr>
              <w:pStyle w:val="TAL"/>
            </w:pPr>
            <w:r w:rsidRPr="00481D2D">
              <w:t>c23</w:t>
            </w:r>
          </w:p>
        </w:tc>
        <w:tc>
          <w:tcPr>
            <w:tcW w:w="1021" w:type="dxa"/>
          </w:tcPr>
          <w:p w14:paraId="59F00861" w14:textId="77777777" w:rsidR="00577B06" w:rsidRPr="00481D2D" w:rsidRDefault="00577B06" w:rsidP="00577B06">
            <w:pPr>
              <w:pStyle w:val="TAL"/>
            </w:pPr>
            <w:r w:rsidRPr="00481D2D">
              <w:t>c23</w:t>
            </w:r>
          </w:p>
        </w:tc>
        <w:tc>
          <w:tcPr>
            <w:tcW w:w="1021" w:type="dxa"/>
          </w:tcPr>
          <w:p w14:paraId="687E5D48" w14:textId="77777777" w:rsidR="00577B06" w:rsidRPr="00481D2D" w:rsidRDefault="00577B06" w:rsidP="00577B06">
            <w:pPr>
              <w:pStyle w:val="TAL"/>
            </w:pPr>
            <w:r w:rsidRPr="00481D2D">
              <w:t>[172] 3.3.1</w:t>
            </w:r>
          </w:p>
        </w:tc>
        <w:tc>
          <w:tcPr>
            <w:tcW w:w="1021" w:type="dxa"/>
          </w:tcPr>
          <w:p w14:paraId="52CD9083" w14:textId="77777777" w:rsidR="00577B06" w:rsidRPr="00481D2D" w:rsidRDefault="00577B06" w:rsidP="00577B06">
            <w:pPr>
              <w:pStyle w:val="TAL"/>
            </w:pPr>
            <w:r w:rsidRPr="00481D2D">
              <w:t>c23</w:t>
            </w:r>
          </w:p>
        </w:tc>
        <w:tc>
          <w:tcPr>
            <w:tcW w:w="1021" w:type="dxa"/>
          </w:tcPr>
          <w:p w14:paraId="332DC702" w14:textId="77777777" w:rsidR="00577B06" w:rsidRPr="00481D2D" w:rsidRDefault="00577B06" w:rsidP="00577B06">
            <w:pPr>
              <w:pStyle w:val="TAL"/>
            </w:pPr>
            <w:r w:rsidRPr="00481D2D">
              <w:t>c23</w:t>
            </w:r>
          </w:p>
        </w:tc>
      </w:tr>
      <w:tr w:rsidR="00851E21" w:rsidRPr="00481D2D" w14:paraId="4B1EFB70" w14:textId="77777777" w:rsidTr="0040123C">
        <w:tc>
          <w:tcPr>
            <w:tcW w:w="851" w:type="dxa"/>
          </w:tcPr>
          <w:p w14:paraId="56D114B1" w14:textId="77777777" w:rsidR="00851E21" w:rsidRPr="00481D2D" w:rsidRDefault="00851E21" w:rsidP="0040123C">
            <w:pPr>
              <w:pStyle w:val="TAL"/>
            </w:pPr>
            <w:r w:rsidRPr="00481D2D">
              <w:t>44</w:t>
            </w:r>
          </w:p>
        </w:tc>
        <w:tc>
          <w:tcPr>
            <w:tcW w:w="2665" w:type="dxa"/>
          </w:tcPr>
          <w:p w14:paraId="2E13A8F0" w14:textId="77777777" w:rsidR="00851E21" w:rsidRPr="00481D2D" w:rsidRDefault="00851E21" w:rsidP="0040123C">
            <w:pPr>
              <w:pStyle w:val="TAL"/>
              <w:rPr>
                <w:rFonts w:eastAsia="MS Mincho"/>
              </w:rPr>
            </w:pPr>
            <w:r w:rsidRPr="00481D2D">
              <w:rPr>
                <w:rFonts w:eastAsia="MS Mincho"/>
              </w:rPr>
              <w:t>media format capability (a=mfcap)</w:t>
            </w:r>
          </w:p>
        </w:tc>
        <w:tc>
          <w:tcPr>
            <w:tcW w:w="1021" w:type="dxa"/>
          </w:tcPr>
          <w:p w14:paraId="4344C279" w14:textId="77777777" w:rsidR="00851E21" w:rsidRPr="00481D2D" w:rsidRDefault="00851E21" w:rsidP="0040123C">
            <w:pPr>
              <w:pStyle w:val="TAL"/>
            </w:pPr>
            <w:r w:rsidRPr="00481D2D">
              <w:t>[172] 3.3.2</w:t>
            </w:r>
          </w:p>
        </w:tc>
        <w:tc>
          <w:tcPr>
            <w:tcW w:w="1021" w:type="dxa"/>
          </w:tcPr>
          <w:p w14:paraId="3FE57A24" w14:textId="77777777" w:rsidR="00851E21" w:rsidRPr="00481D2D" w:rsidRDefault="00851E21" w:rsidP="0040123C">
            <w:pPr>
              <w:pStyle w:val="TAL"/>
            </w:pPr>
            <w:r w:rsidRPr="00481D2D">
              <w:t>c23</w:t>
            </w:r>
          </w:p>
        </w:tc>
        <w:tc>
          <w:tcPr>
            <w:tcW w:w="1021" w:type="dxa"/>
          </w:tcPr>
          <w:p w14:paraId="618B9D47" w14:textId="77777777" w:rsidR="00851E21" w:rsidRPr="00481D2D" w:rsidRDefault="00851E21" w:rsidP="0040123C">
            <w:pPr>
              <w:pStyle w:val="TAL"/>
            </w:pPr>
            <w:r w:rsidRPr="00481D2D">
              <w:t>c23</w:t>
            </w:r>
          </w:p>
        </w:tc>
        <w:tc>
          <w:tcPr>
            <w:tcW w:w="1021" w:type="dxa"/>
          </w:tcPr>
          <w:p w14:paraId="441DA3B4" w14:textId="77777777" w:rsidR="00851E21" w:rsidRPr="00481D2D" w:rsidRDefault="00851E21" w:rsidP="0040123C">
            <w:pPr>
              <w:pStyle w:val="TAL"/>
            </w:pPr>
            <w:r w:rsidRPr="00481D2D">
              <w:t>[172] 3.3.2</w:t>
            </w:r>
          </w:p>
        </w:tc>
        <w:tc>
          <w:tcPr>
            <w:tcW w:w="1021" w:type="dxa"/>
          </w:tcPr>
          <w:p w14:paraId="401E1458" w14:textId="77777777" w:rsidR="00851E21" w:rsidRPr="00481D2D" w:rsidRDefault="00851E21" w:rsidP="0040123C">
            <w:pPr>
              <w:pStyle w:val="TAL"/>
            </w:pPr>
            <w:r w:rsidRPr="00481D2D">
              <w:t>c23</w:t>
            </w:r>
          </w:p>
        </w:tc>
        <w:tc>
          <w:tcPr>
            <w:tcW w:w="1021" w:type="dxa"/>
          </w:tcPr>
          <w:p w14:paraId="5CFF59A5" w14:textId="77777777" w:rsidR="00851E21" w:rsidRPr="00481D2D" w:rsidRDefault="00851E21" w:rsidP="0040123C">
            <w:pPr>
              <w:pStyle w:val="TAL"/>
            </w:pPr>
            <w:r w:rsidRPr="00481D2D">
              <w:t>c23</w:t>
            </w:r>
          </w:p>
        </w:tc>
      </w:tr>
      <w:tr w:rsidR="00851E21" w:rsidRPr="00481D2D" w14:paraId="745E63EC" w14:textId="77777777" w:rsidTr="0040123C">
        <w:tc>
          <w:tcPr>
            <w:tcW w:w="851" w:type="dxa"/>
          </w:tcPr>
          <w:p w14:paraId="7EA0D21F" w14:textId="77777777" w:rsidR="00851E21" w:rsidRPr="00481D2D" w:rsidRDefault="00851E21" w:rsidP="0040123C">
            <w:pPr>
              <w:pStyle w:val="TAL"/>
            </w:pPr>
            <w:r w:rsidRPr="00481D2D">
              <w:t>45</w:t>
            </w:r>
          </w:p>
        </w:tc>
        <w:tc>
          <w:tcPr>
            <w:tcW w:w="2665" w:type="dxa"/>
          </w:tcPr>
          <w:p w14:paraId="7AA9F8AD" w14:textId="77777777" w:rsidR="00851E21" w:rsidRPr="00481D2D" w:rsidRDefault="00851E21" w:rsidP="0040123C">
            <w:pPr>
              <w:pStyle w:val="TAL"/>
              <w:rPr>
                <w:rFonts w:eastAsia="MS Mincho"/>
              </w:rPr>
            </w:pPr>
            <w:r w:rsidRPr="00481D2D">
              <w:t>media-specific capability (a=mscap)</w:t>
            </w:r>
          </w:p>
        </w:tc>
        <w:tc>
          <w:tcPr>
            <w:tcW w:w="1021" w:type="dxa"/>
          </w:tcPr>
          <w:p w14:paraId="65B60A25" w14:textId="77777777" w:rsidR="00851E21" w:rsidRPr="00481D2D" w:rsidRDefault="00851E21" w:rsidP="0040123C">
            <w:pPr>
              <w:pStyle w:val="TAL"/>
            </w:pPr>
            <w:r w:rsidRPr="00481D2D">
              <w:t>[172] 3.3.3</w:t>
            </w:r>
          </w:p>
        </w:tc>
        <w:tc>
          <w:tcPr>
            <w:tcW w:w="1021" w:type="dxa"/>
          </w:tcPr>
          <w:p w14:paraId="13B00CAE" w14:textId="77777777" w:rsidR="00851E21" w:rsidRPr="00481D2D" w:rsidRDefault="00851E21" w:rsidP="0040123C">
            <w:pPr>
              <w:pStyle w:val="TAL"/>
            </w:pPr>
            <w:r w:rsidRPr="00481D2D">
              <w:t>c23</w:t>
            </w:r>
          </w:p>
        </w:tc>
        <w:tc>
          <w:tcPr>
            <w:tcW w:w="1021" w:type="dxa"/>
          </w:tcPr>
          <w:p w14:paraId="63E31D84" w14:textId="77777777" w:rsidR="00851E21" w:rsidRPr="00481D2D" w:rsidRDefault="00851E21" w:rsidP="0040123C">
            <w:pPr>
              <w:pStyle w:val="TAL"/>
            </w:pPr>
            <w:r w:rsidRPr="00481D2D">
              <w:t>c23</w:t>
            </w:r>
          </w:p>
        </w:tc>
        <w:tc>
          <w:tcPr>
            <w:tcW w:w="1021" w:type="dxa"/>
          </w:tcPr>
          <w:p w14:paraId="1AF03489" w14:textId="77777777" w:rsidR="00851E21" w:rsidRPr="00481D2D" w:rsidRDefault="00851E21" w:rsidP="0040123C">
            <w:pPr>
              <w:pStyle w:val="TAL"/>
            </w:pPr>
            <w:r w:rsidRPr="00481D2D">
              <w:t>[172] 3.3.3</w:t>
            </w:r>
          </w:p>
        </w:tc>
        <w:tc>
          <w:tcPr>
            <w:tcW w:w="1021" w:type="dxa"/>
          </w:tcPr>
          <w:p w14:paraId="0C1C2E9C" w14:textId="77777777" w:rsidR="00851E21" w:rsidRPr="00481D2D" w:rsidRDefault="00851E21" w:rsidP="0040123C">
            <w:pPr>
              <w:pStyle w:val="TAL"/>
            </w:pPr>
            <w:r w:rsidRPr="00481D2D">
              <w:t>c23</w:t>
            </w:r>
          </w:p>
        </w:tc>
        <w:tc>
          <w:tcPr>
            <w:tcW w:w="1021" w:type="dxa"/>
          </w:tcPr>
          <w:p w14:paraId="3034CB0C" w14:textId="77777777" w:rsidR="00851E21" w:rsidRPr="00481D2D" w:rsidRDefault="00851E21" w:rsidP="0040123C">
            <w:pPr>
              <w:pStyle w:val="TAL"/>
            </w:pPr>
            <w:r w:rsidRPr="00481D2D">
              <w:t>c23</w:t>
            </w:r>
          </w:p>
        </w:tc>
      </w:tr>
      <w:tr w:rsidR="00851E21" w:rsidRPr="00481D2D" w14:paraId="16D4F6CB" w14:textId="77777777" w:rsidTr="0040123C">
        <w:tc>
          <w:tcPr>
            <w:tcW w:w="851" w:type="dxa"/>
          </w:tcPr>
          <w:p w14:paraId="642C4965" w14:textId="77777777" w:rsidR="00851E21" w:rsidRPr="00481D2D" w:rsidRDefault="00851E21" w:rsidP="0040123C">
            <w:pPr>
              <w:pStyle w:val="TAL"/>
            </w:pPr>
            <w:r w:rsidRPr="00481D2D">
              <w:t>46</w:t>
            </w:r>
          </w:p>
        </w:tc>
        <w:tc>
          <w:tcPr>
            <w:tcW w:w="2665" w:type="dxa"/>
          </w:tcPr>
          <w:p w14:paraId="1208A0DB" w14:textId="77777777" w:rsidR="00851E21" w:rsidRPr="00481D2D" w:rsidRDefault="00851E21" w:rsidP="0040123C">
            <w:pPr>
              <w:pStyle w:val="TAL"/>
            </w:pPr>
            <w:r w:rsidRPr="00481D2D">
              <w:t>latent configuration (a=lcfg)</w:t>
            </w:r>
          </w:p>
        </w:tc>
        <w:tc>
          <w:tcPr>
            <w:tcW w:w="1021" w:type="dxa"/>
          </w:tcPr>
          <w:p w14:paraId="700F9A04" w14:textId="77777777" w:rsidR="00851E21" w:rsidRPr="00481D2D" w:rsidRDefault="00851E21" w:rsidP="0040123C">
            <w:pPr>
              <w:pStyle w:val="TAL"/>
            </w:pPr>
            <w:r w:rsidRPr="00481D2D">
              <w:t>[172] 3.3.5</w:t>
            </w:r>
          </w:p>
        </w:tc>
        <w:tc>
          <w:tcPr>
            <w:tcW w:w="1021" w:type="dxa"/>
          </w:tcPr>
          <w:p w14:paraId="21948EF4" w14:textId="77777777" w:rsidR="00851E21" w:rsidRPr="00481D2D" w:rsidRDefault="00577B06" w:rsidP="0040123C">
            <w:pPr>
              <w:pStyle w:val="TAL"/>
            </w:pPr>
            <w:r w:rsidRPr="00481D2D">
              <w:t>c44</w:t>
            </w:r>
          </w:p>
        </w:tc>
        <w:tc>
          <w:tcPr>
            <w:tcW w:w="1021" w:type="dxa"/>
          </w:tcPr>
          <w:p w14:paraId="5B3CF816" w14:textId="77777777" w:rsidR="00851E21" w:rsidRPr="00481D2D" w:rsidRDefault="00577B06" w:rsidP="0040123C">
            <w:pPr>
              <w:pStyle w:val="TAL"/>
            </w:pPr>
            <w:r w:rsidRPr="00481D2D">
              <w:t>c44</w:t>
            </w:r>
          </w:p>
        </w:tc>
        <w:tc>
          <w:tcPr>
            <w:tcW w:w="1021" w:type="dxa"/>
          </w:tcPr>
          <w:p w14:paraId="4D064ED7" w14:textId="77777777" w:rsidR="00851E21" w:rsidRPr="00481D2D" w:rsidRDefault="00851E21" w:rsidP="0040123C">
            <w:pPr>
              <w:pStyle w:val="TAL"/>
            </w:pPr>
            <w:r w:rsidRPr="00481D2D">
              <w:t>[172] 3.3.5</w:t>
            </w:r>
          </w:p>
        </w:tc>
        <w:tc>
          <w:tcPr>
            <w:tcW w:w="1021" w:type="dxa"/>
          </w:tcPr>
          <w:p w14:paraId="060B68B3" w14:textId="77777777" w:rsidR="00851E21" w:rsidRPr="00481D2D" w:rsidRDefault="00577B06" w:rsidP="0040123C">
            <w:pPr>
              <w:pStyle w:val="TAL"/>
            </w:pPr>
            <w:r w:rsidRPr="00481D2D">
              <w:t>c44</w:t>
            </w:r>
          </w:p>
        </w:tc>
        <w:tc>
          <w:tcPr>
            <w:tcW w:w="1021" w:type="dxa"/>
          </w:tcPr>
          <w:p w14:paraId="7EBC3F4A" w14:textId="77777777" w:rsidR="00851E21" w:rsidRPr="00481D2D" w:rsidRDefault="00577B06" w:rsidP="0040123C">
            <w:pPr>
              <w:pStyle w:val="TAL"/>
            </w:pPr>
            <w:r w:rsidRPr="00481D2D">
              <w:t>c44</w:t>
            </w:r>
          </w:p>
        </w:tc>
      </w:tr>
      <w:tr w:rsidR="00851E21" w:rsidRPr="00481D2D" w14:paraId="3F437E93" w14:textId="77777777" w:rsidTr="0040123C">
        <w:tc>
          <w:tcPr>
            <w:tcW w:w="851" w:type="dxa"/>
          </w:tcPr>
          <w:p w14:paraId="030C756F" w14:textId="77777777" w:rsidR="00851E21" w:rsidRPr="00481D2D" w:rsidRDefault="00851E21" w:rsidP="0040123C">
            <w:pPr>
              <w:pStyle w:val="TAL"/>
            </w:pPr>
            <w:r w:rsidRPr="00481D2D">
              <w:t>47</w:t>
            </w:r>
          </w:p>
        </w:tc>
        <w:tc>
          <w:tcPr>
            <w:tcW w:w="2665" w:type="dxa"/>
          </w:tcPr>
          <w:p w14:paraId="1001D2D5" w14:textId="77777777" w:rsidR="00851E21" w:rsidRPr="00481D2D" w:rsidRDefault="00851E21" w:rsidP="0040123C">
            <w:pPr>
              <w:pStyle w:val="TAL"/>
            </w:pPr>
            <w:r w:rsidRPr="00481D2D">
              <w:t>session capability (a=sescap)</w:t>
            </w:r>
          </w:p>
        </w:tc>
        <w:tc>
          <w:tcPr>
            <w:tcW w:w="1021" w:type="dxa"/>
          </w:tcPr>
          <w:p w14:paraId="3101EF01" w14:textId="77777777" w:rsidR="00851E21" w:rsidRPr="00481D2D" w:rsidRDefault="00851E21" w:rsidP="0040123C">
            <w:pPr>
              <w:pStyle w:val="TAL"/>
            </w:pPr>
            <w:r w:rsidRPr="00481D2D">
              <w:t>[172] 3.3.8</w:t>
            </w:r>
          </w:p>
        </w:tc>
        <w:tc>
          <w:tcPr>
            <w:tcW w:w="1021" w:type="dxa"/>
          </w:tcPr>
          <w:p w14:paraId="323AB7A1" w14:textId="77777777" w:rsidR="00851E21" w:rsidRPr="00481D2D" w:rsidRDefault="00851E21" w:rsidP="0040123C">
            <w:pPr>
              <w:pStyle w:val="TAL"/>
            </w:pPr>
            <w:r w:rsidRPr="00481D2D">
              <w:t>c24</w:t>
            </w:r>
          </w:p>
        </w:tc>
        <w:tc>
          <w:tcPr>
            <w:tcW w:w="1021" w:type="dxa"/>
          </w:tcPr>
          <w:p w14:paraId="11A37328" w14:textId="77777777" w:rsidR="00851E21" w:rsidRPr="00481D2D" w:rsidRDefault="00851E21" w:rsidP="0040123C">
            <w:pPr>
              <w:pStyle w:val="TAL"/>
            </w:pPr>
            <w:r w:rsidRPr="00481D2D">
              <w:t>c24</w:t>
            </w:r>
          </w:p>
        </w:tc>
        <w:tc>
          <w:tcPr>
            <w:tcW w:w="1021" w:type="dxa"/>
          </w:tcPr>
          <w:p w14:paraId="46858CF0" w14:textId="77777777" w:rsidR="00851E21" w:rsidRPr="00481D2D" w:rsidRDefault="00851E21" w:rsidP="0040123C">
            <w:pPr>
              <w:pStyle w:val="TAL"/>
            </w:pPr>
            <w:r w:rsidRPr="00481D2D">
              <w:t>[172] 3.3.8</w:t>
            </w:r>
          </w:p>
        </w:tc>
        <w:tc>
          <w:tcPr>
            <w:tcW w:w="1021" w:type="dxa"/>
          </w:tcPr>
          <w:p w14:paraId="0C7CB100" w14:textId="77777777" w:rsidR="00851E21" w:rsidRPr="00481D2D" w:rsidRDefault="00851E21" w:rsidP="0040123C">
            <w:pPr>
              <w:pStyle w:val="TAL"/>
            </w:pPr>
            <w:r w:rsidRPr="00481D2D">
              <w:t>c24</w:t>
            </w:r>
          </w:p>
        </w:tc>
        <w:tc>
          <w:tcPr>
            <w:tcW w:w="1021" w:type="dxa"/>
          </w:tcPr>
          <w:p w14:paraId="269F105D" w14:textId="77777777" w:rsidR="00851E21" w:rsidRPr="00481D2D" w:rsidRDefault="00851E21" w:rsidP="0040123C">
            <w:pPr>
              <w:pStyle w:val="TAL"/>
            </w:pPr>
            <w:r w:rsidRPr="00481D2D">
              <w:t>c24</w:t>
            </w:r>
          </w:p>
        </w:tc>
      </w:tr>
      <w:tr w:rsidR="009C5D61" w:rsidRPr="00481D2D" w14:paraId="16440055" w14:textId="77777777" w:rsidTr="008557A0">
        <w:tc>
          <w:tcPr>
            <w:tcW w:w="851" w:type="dxa"/>
          </w:tcPr>
          <w:p w14:paraId="1B5BAF7C" w14:textId="77777777" w:rsidR="009C5D61" w:rsidRPr="00481D2D" w:rsidRDefault="009C5D61" w:rsidP="008557A0">
            <w:pPr>
              <w:pStyle w:val="TAL"/>
            </w:pPr>
            <w:r w:rsidRPr="00481D2D">
              <w:t>48</w:t>
            </w:r>
          </w:p>
        </w:tc>
        <w:tc>
          <w:tcPr>
            <w:tcW w:w="2665" w:type="dxa"/>
          </w:tcPr>
          <w:p w14:paraId="2767F8F9" w14:textId="77777777" w:rsidR="009C5D61" w:rsidRPr="00481D2D" w:rsidRDefault="009C5D61" w:rsidP="008557A0">
            <w:pPr>
              <w:pStyle w:val="TAL"/>
            </w:pPr>
            <w:r w:rsidRPr="00481D2D">
              <w:t>msrp path (a=path)</w:t>
            </w:r>
          </w:p>
        </w:tc>
        <w:tc>
          <w:tcPr>
            <w:tcW w:w="1021" w:type="dxa"/>
          </w:tcPr>
          <w:p w14:paraId="5AC72286" w14:textId="77777777" w:rsidR="009C5D61" w:rsidRPr="00481D2D" w:rsidRDefault="009C5D61" w:rsidP="008557A0">
            <w:pPr>
              <w:pStyle w:val="TAL"/>
            </w:pPr>
            <w:r w:rsidRPr="00481D2D">
              <w:t>[178]</w:t>
            </w:r>
          </w:p>
        </w:tc>
        <w:tc>
          <w:tcPr>
            <w:tcW w:w="1021" w:type="dxa"/>
          </w:tcPr>
          <w:p w14:paraId="2484661E" w14:textId="77777777" w:rsidR="009C5D61" w:rsidRPr="00481D2D" w:rsidRDefault="009C5D61" w:rsidP="008557A0">
            <w:pPr>
              <w:pStyle w:val="TAL"/>
            </w:pPr>
            <w:r w:rsidRPr="00481D2D">
              <w:t>c25</w:t>
            </w:r>
          </w:p>
        </w:tc>
        <w:tc>
          <w:tcPr>
            <w:tcW w:w="1021" w:type="dxa"/>
          </w:tcPr>
          <w:p w14:paraId="064E54E9" w14:textId="77777777" w:rsidR="009C5D61" w:rsidRPr="00481D2D" w:rsidRDefault="009C5D61" w:rsidP="008557A0">
            <w:pPr>
              <w:pStyle w:val="TAL"/>
            </w:pPr>
            <w:r w:rsidRPr="00481D2D">
              <w:t>c25</w:t>
            </w:r>
          </w:p>
        </w:tc>
        <w:tc>
          <w:tcPr>
            <w:tcW w:w="1021" w:type="dxa"/>
          </w:tcPr>
          <w:p w14:paraId="061C111E" w14:textId="77777777" w:rsidR="009C5D61" w:rsidRPr="00481D2D" w:rsidRDefault="009C5D61" w:rsidP="008557A0">
            <w:pPr>
              <w:pStyle w:val="TAL"/>
            </w:pPr>
            <w:r w:rsidRPr="00481D2D">
              <w:t>[178]</w:t>
            </w:r>
          </w:p>
        </w:tc>
        <w:tc>
          <w:tcPr>
            <w:tcW w:w="1021" w:type="dxa"/>
          </w:tcPr>
          <w:p w14:paraId="7DC94E49" w14:textId="77777777" w:rsidR="009C5D61" w:rsidRPr="00481D2D" w:rsidRDefault="009C5D61" w:rsidP="008557A0">
            <w:pPr>
              <w:pStyle w:val="TAL"/>
            </w:pPr>
            <w:r w:rsidRPr="00481D2D">
              <w:t>c25</w:t>
            </w:r>
          </w:p>
        </w:tc>
        <w:tc>
          <w:tcPr>
            <w:tcW w:w="1021" w:type="dxa"/>
          </w:tcPr>
          <w:p w14:paraId="2ECD5509" w14:textId="77777777" w:rsidR="009C5D61" w:rsidRPr="00481D2D" w:rsidRDefault="009C5D61" w:rsidP="008557A0">
            <w:pPr>
              <w:pStyle w:val="TAL"/>
            </w:pPr>
            <w:r w:rsidRPr="00481D2D">
              <w:t>c25</w:t>
            </w:r>
          </w:p>
        </w:tc>
      </w:tr>
      <w:tr w:rsidR="00140060" w:rsidRPr="00481D2D" w14:paraId="3379A015" w14:textId="77777777" w:rsidTr="004C1F2A">
        <w:tc>
          <w:tcPr>
            <w:tcW w:w="851" w:type="dxa"/>
          </w:tcPr>
          <w:p w14:paraId="49CD69FC" w14:textId="77777777" w:rsidR="00140060" w:rsidRPr="00481D2D" w:rsidRDefault="00140060" w:rsidP="004C1F2A">
            <w:pPr>
              <w:pStyle w:val="TAL"/>
            </w:pPr>
            <w:r w:rsidRPr="00481D2D">
              <w:t>49</w:t>
            </w:r>
          </w:p>
        </w:tc>
        <w:tc>
          <w:tcPr>
            <w:tcW w:w="2665" w:type="dxa"/>
          </w:tcPr>
          <w:p w14:paraId="6867CFB9" w14:textId="77777777" w:rsidR="00140060" w:rsidRPr="00481D2D" w:rsidRDefault="00140060" w:rsidP="004C1F2A">
            <w:pPr>
              <w:pStyle w:val="TAL"/>
              <w:rPr>
                <w:rFonts w:eastAsia="MS Mincho"/>
              </w:rPr>
            </w:pPr>
            <w:r w:rsidRPr="00481D2D">
              <w:rPr>
                <w:rFonts w:eastAsia="MS Mincho"/>
              </w:rPr>
              <w:t>file selector (a=file-selector)</w:t>
            </w:r>
          </w:p>
        </w:tc>
        <w:tc>
          <w:tcPr>
            <w:tcW w:w="1021" w:type="dxa"/>
          </w:tcPr>
          <w:p w14:paraId="7198CA9D" w14:textId="77777777" w:rsidR="00140060" w:rsidRPr="00481D2D" w:rsidRDefault="00140060" w:rsidP="004C1F2A">
            <w:pPr>
              <w:pStyle w:val="TAL"/>
            </w:pPr>
            <w:r w:rsidRPr="00481D2D">
              <w:t>[185] 6</w:t>
            </w:r>
          </w:p>
        </w:tc>
        <w:tc>
          <w:tcPr>
            <w:tcW w:w="1021" w:type="dxa"/>
          </w:tcPr>
          <w:p w14:paraId="0DA1E425" w14:textId="77777777" w:rsidR="00140060" w:rsidRPr="00481D2D" w:rsidRDefault="00140060" w:rsidP="004C1F2A">
            <w:pPr>
              <w:pStyle w:val="TAL"/>
            </w:pPr>
            <w:r w:rsidRPr="00481D2D">
              <w:t>c27</w:t>
            </w:r>
          </w:p>
        </w:tc>
        <w:tc>
          <w:tcPr>
            <w:tcW w:w="1021" w:type="dxa"/>
          </w:tcPr>
          <w:p w14:paraId="16BA23B4" w14:textId="77777777" w:rsidR="00140060" w:rsidRPr="00481D2D" w:rsidRDefault="00140060" w:rsidP="004C1F2A">
            <w:pPr>
              <w:pStyle w:val="TAL"/>
            </w:pPr>
            <w:r w:rsidRPr="00481D2D">
              <w:t>c27</w:t>
            </w:r>
          </w:p>
        </w:tc>
        <w:tc>
          <w:tcPr>
            <w:tcW w:w="1021" w:type="dxa"/>
          </w:tcPr>
          <w:p w14:paraId="7DF87612" w14:textId="77777777" w:rsidR="00140060" w:rsidRPr="00481D2D" w:rsidRDefault="00140060" w:rsidP="004C1F2A">
            <w:pPr>
              <w:pStyle w:val="TAL"/>
            </w:pPr>
            <w:r w:rsidRPr="00481D2D">
              <w:t>[185] 6</w:t>
            </w:r>
          </w:p>
        </w:tc>
        <w:tc>
          <w:tcPr>
            <w:tcW w:w="1021" w:type="dxa"/>
          </w:tcPr>
          <w:p w14:paraId="3FD68DE5" w14:textId="77777777" w:rsidR="00140060" w:rsidRPr="00481D2D" w:rsidRDefault="00140060" w:rsidP="004C1F2A">
            <w:pPr>
              <w:pStyle w:val="TAL"/>
            </w:pPr>
            <w:r w:rsidRPr="00481D2D">
              <w:t>c28</w:t>
            </w:r>
          </w:p>
        </w:tc>
        <w:tc>
          <w:tcPr>
            <w:tcW w:w="1021" w:type="dxa"/>
          </w:tcPr>
          <w:p w14:paraId="250E5FB0" w14:textId="77777777" w:rsidR="00140060" w:rsidRPr="00481D2D" w:rsidRDefault="00140060" w:rsidP="004C1F2A">
            <w:pPr>
              <w:pStyle w:val="TAL"/>
            </w:pPr>
            <w:r w:rsidRPr="00481D2D">
              <w:t>c28</w:t>
            </w:r>
          </w:p>
        </w:tc>
      </w:tr>
      <w:tr w:rsidR="00140060" w:rsidRPr="00481D2D" w14:paraId="5028938B" w14:textId="77777777" w:rsidTr="004C1F2A">
        <w:tc>
          <w:tcPr>
            <w:tcW w:w="851" w:type="dxa"/>
          </w:tcPr>
          <w:p w14:paraId="5BFF017F" w14:textId="77777777" w:rsidR="00140060" w:rsidRPr="00481D2D" w:rsidRDefault="00140060" w:rsidP="004C1F2A">
            <w:pPr>
              <w:pStyle w:val="TAL"/>
            </w:pPr>
            <w:r w:rsidRPr="00481D2D">
              <w:t>50</w:t>
            </w:r>
          </w:p>
        </w:tc>
        <w:tc>
          <w:tcPr>
            <w:tcW w:w="2665" w:type="dxa"/>
          </w:tcPr>
          <w:p w14:paraId="60E943FF" w14:textId="77777777" w:rsidR="00140060" w:rsidRPr="00481D2D" w:rsidRDefault="00140060" w:rsidP="004C1F2A">
            <w:pPr>
              <w:pStyle w:val="TAL"/>
              <w:rPr>
                <w:rFonts w:eastAsia="MS Mincho"/>
              </w:rPr>
            </w:pPr>
            <w:r w:rsidRPr="00481D2D">
              <w:rPr>
                <w:rFonts w:eastAsia="MS Mincho"/>
              </w:rPr>
              <w:t>file transfer identifier (a=</w:t>
            </w:r>
            <w:r w:rsidRPr="00481D2D">
              <w:t xml:space="preserve"> </w:t>
            </w:r>
            <w:r w:rsidRPr="00481D2D">
              <w:rPr>
                <w:rFonts w:eastAsia="MS Mincho"/>
              </w:rPr>
              <w:t>file-transfer-id)</w:t>
            </w:r>
          </w:p>
        </w:tc>
        <w:tc>
          <w:tcPr>
            <w:tcW w:w="1021" w:type="dxa"/>
          </w:tcPr>
          <w:p w14:paraId="6FE265D3" w14:textId="77777777" w:rsidR="00140060" w:rsidRPr="00481D2D" w:rsidRDefault="00140060" w:rsidP="004C1F2A">
            <w:pPr>
              <w:pStyle w:val="TAL"/>
            </w:pPr>
            <w:r w:rsidRPr="00481D2D">
              <w:t>[185] 6</w:t>
            </w:r>
          </w:p>
        </w:tc>
        <w:tc>
          <w:tcPr>
            <w:tcW w:w="1021" w:type="dxa"/>
          </w:tcPr>
          <w:p w14:paraId="5B6947D6" w14:textId="77777777" w:rsidR="00140060" w:rsidRPr="00481D2D" w:rsidRDefault="00140060" w:rsidP="004C1F2A">
            <w:pPr>
              <w:pStyle w:val="TAL"/>
            </w:pPr>
            <w:r w:rsidRPr="00481D2D">
              <w:t>c26</w:t>
            </w:r>
          </w:p>
        </w:tc>
        <w:tc>
          <w:tcPr>
            <w:tcW w:w="1021" w:type="dxa"/>
          </w:tcPr>
          <w:p w14:paraId="70F5C411" w14:textId="77777777" w:rsidR="00140060" w:rsidRPr="00481D2D" w:rsidRDefault="00140060" w:rsidP="004C1F2A">
            <w:pPr>
              <w:pStyle w:val="TAL"/>
            </w:pPr>
            <w:r w:rsidRPr="00481D2D">
              <w:t>c26</w:t>
            </w:r>
          </w:p>
        </w:tc>
        <w:tc>
          <w:tcPr>
            <w:tcW w:w="1021" w:type="dxa"/>
          </w:tcPr>
          <w:p w14:paraId="1F6FAC86" w14:textId="77777777" w:rsidR="00140060" w:rsidRPr="00481D2D" w:rsidRDefault="00140060" w:rsidP="004C1F2A">
            <w:pPr>
              <w:pStyle w:val="TAL"/>
            </w:pPr>
            <w:r w:rsidRPr="00481D2D">
              <w:t>[185] 6</w:t>
            </w:r>
          </w:p>
        </w:tc>
        <w:tc>
          <w:tcPr>
            <w:tcW w:w="1021" w:type="dxa"/>
          </w:tcPr>
          <w:p w14:paraId="1A3A5D55" w14:textId="77777777" w:rsidR="00140060" w:rsidRPr="00481D2D" w:rsidRDefault="00140060" w:rsidP="004C1F2A">
            <w:pPr>
              <w:pStyle w:val="TAL"/>
            </w:pPr>
            <w:r w:rsidRPr="00481D2D">
              <w:t>c28</w:t>
            </w:r>
          </w:p>
        </w:tc>
        <w:tc>
          <w:tcPr>
            <w:tcW w:w="1021" w:type="dxa"/>
          </w:tcPr>
          <w:p w14:paraId="4C1B58C0" w14:textId="77777777" w:rsidR="00140060" w:rsidRPr="00481D2D" w:rsidRDefault="00140060" w:rsidP="004C1F2A">
            <w:pPr>
              <w:pStyle w:val="TAL"/>
            </w:pPr>
            <w:r w:rsidRPr="00481D2D">
              <w:t>c28</w:t>
            </w:r>
          </w:p>
        </w:tc>
      </w:tr>
      <w:tr w:rsidR="00140060" w:rsidRPr="00481D2D" w14:paraId="35F2B71B" w14:textId="77777777" w:rsidTr="004C1F2A">
        <w:tc>
          <w:tcPr>
            <w:tcW w:w="851" w:type="dxa"/>
          </w:tcPr>
          <w:p w14:paraId="3FB11483" w14:textId="77777777" w:rsidR="00140060" w:rsidRPr="00481D2D" w:rsidRDefault="00140060" w:rsidP="004C1F2A">
            <w:pPr>
              <w:pStyle w:val="TAL"/>
            </w:pPr>
            <w:r w:rsidRPr="00481D2D">
              <w:t>51</w:t>
            </w:r>
          </w:p>
        </w:tc>
        <w:tc>
          <w:tcPr>
            <w:tcW w:w="2665" w:type="dxa"/>
          </w:tcPr>
          <w:p w14:paraId="076CB757" w14:textId="77777777" w:rsidR="00140060" w:rsidRPr="00481D2D" w:rsidRDefault="00140060" w:rsidP="004C1F2A">
            <w:pPr>
              <w:pStyle w:val="TAL"/>
              <w:rPr>
                <w:rFonts w:eastAsia="MS Mincho"/>
              </w:rPr>
            </w:pPr>
            <w:r w:rsidRPr="00481D2D">
              <w:rPr>
                <w:rFonts w:eastAsia="MS Mincho"/>
              </w:rPr>
              <w:t>file disposition (a=file-disposition)</w:t>
            </w:r>
          </w:p>
        </w:tc>
        <w:tc>
          <w:tcPr>
            <w:tcW w:w="1021" w:type="dxa"/>
          </w:tcPr>
          <w:p w14:paraId="70C23E99" w14:textId="77777777" w:rsidR="00140060" w:rsidRPr="00481D2D" w:rsidRDefault="00140060" w:rsidP="004C1F2A">
            <w:pPr>
              <w:pStyle w:val="TAL"/>
            </w:pPr>
            <w:r w:rsidRPr="00481D2D">
              <w:t>[185] 6</w:t>
            </w:r>
          </w:p>
        </w:tc>
        <w:tc>
          <w:tcPr>
            <w:tcW w:w="1021" w:type="dxa"/>
          </w:tcPr>
          <w:p w14:paraId="66E8640C" w14:textId="77777777" w:rsidR="00140060" w:rsidRPr="00481D2D" w:rsidRDefault="00140060" w:rsidP="004C1F2A">
            <w:pPr>
              <w:pStyle w:val="TAL"/>
            </w:pPr>
            <w:r w:rsidRPr="00481D2D">
              <w:t>c26</w:t>
            </w:r>
          </w:p>
        </w:tc>
        <w:tc>
          <w:tcPr>
            <w:tcW w:w="1021" w:type="dxa"/>
          </w:tcPr>
          <w:p w14:paraId="7C5312EC" w14:textId="77777777" w:rsidR="00140060" w:rsidRPr="00481D2D" w:rsidRDefault="00140060" w:rsidP="004C1F2A">
            <w:pPr>
              <w:pStyle w:val="TAL"/>
            </w:pPr>
            <w:r w:rsidRPr="00481D2D">
              <w:t>c26</w:t>
            </w:r>
          </w:p>
        </w:tc>
        <w:tc>
          <w:tcPr>
            <w:tcW w:w="1021" w:type="dxa"/>
          </w:tcPr>
          <w:p w14:paraId="1A09DD86" w14:textId="77777777" w:rsidR="00140060" w:rsidRPr="00481D2D" w:rsidRDefault="00140060" w:rsidP="004C1F2A">
            <w:pPr>
              <w:pStyle w:val="TAL"/>
            </w:pPr>
            <w:r w:rsidRPr="00481D2D">
              <w:t>[185] 6</w:t>
            </w:r>
          </w:p>
        </w:tc>
        <w:tc>
          <w:tcPr>
            <w:tcW w:w="1021" w:type="dxa"/>
          </w:tcPr>
          <w:p w14:paraId="078425D7" w14:textId="77777777" w:rsidR="00140060" w:rsidRPr="00481D2D" w:rsidRDefault="00140060" w:rsidP="004C1F2A">
            <w:pPr>
              <w:pStyle w:val="TAL"/>
            </w:pPr>
            <w:r w:rsidRPr="00481D2D">
              <w:t>c28</w:t>
            </w:r>
          </w:p>
        </w:tc>
        <w:tc>
          <w:tcPr>
            <w:tcW w:w="1021" w:type="dxa"/>
          </w:tcPr>
          <w:p w14:paraId="73AC5982" w14:textId="77777777" w:rsidR="00140060" w:rsidRPr="00481D2D" w:rsidRDefault="00140060" w:rsidP="004C1F2A">
            <w:pPr>
              <w:pStyle w:val="TAL"/>
            </w:pPr>
            <w:r w:rsidRPr="00481D2D">
              <w:t>c28</w:t>
            </w:r>
          </w:p>
        </w:tc>
      </w:tr>
      <w:tr w:rsidR="00140060" w:rsidRPr="00481D2D" w14:paraId="36D5375E" w14:textId="77777777" w:rsidTr="004C1F2A">
        <w:tc>
          <w:tcPr>
            <w:tcW w:w="851" w:type="dxa"/>
          </w:tcPr>
          <w:p w14:paraId="3B67496C" w14:textId="77777777" w:rsidR="00140060" w:rsidRPr="00481D2D" w:rsidRDefault="00140060" w:rsidP="004C1F2A">
            <w:pPr>
              <w:pStyle w:val="TAL"/>
            </w:pPr>
            <w:r w:rsidRPr="00481D2D">
              <w:t>52</w:t>
            </w:r>
          </w:p>
        </w:tc>
        <w:tc>
          <w:tcPr>
            <w:tcW w:w="2665" w:type="dxa"/>
          </w:tcPr>
          <w:p w14:paraId="04787A12" w14:textId="77777777" w:rsidR="00140060" w:rsidRPr="00481D2D" w:rsidRDefault="00140060" w:rsidP="004C1F2A">
            <w:pPr>
              <w:pStyle w:val="TAL"/>
              <w:rPr>
                <w:rFonts w:eastAsia="MS Mincho"/>
              </w:rPr>
            </w:pPr>
            <w:r w:rsidRPr="00481D2D">
              <w:rPr>
                <w:rFonts w:eastAsia="MS Mincho"/>
              </w:rPr>
              <w:t>file date (a=file-date)</w:t>
            </w:r>
          </w:p>
        </w:tc>
        <w:tc>
          <w:tcPr>
            <w:tcW w:w="1021" w:type="dxa"/>
          </w:tcPr>
          <w:p w14:paraId="1CEFC31B" w14:textId="77777777" w:rsidR="00140060" w:rsidRPr="00481D2D" w:rsidRDefault="00140060" w:rsidP="004C1F2A">
            <w:pPr>
              <w:pStyle w:val="TAL"/>
            </w:pPr>
            <w:r w:rsidRPr="00481D2D">
              <w:t>[185] 6</w:t>
            </w:r>
          </w:p>
        </w:tc>
        <w:tc>
          <w:tcPr>
            <w:tcW w:w="1021" w:type="dxa"/>
          </w:tcPr>
          <w:p w14:paraId="351CAFFC" w14:textId="77777777" w:rsidR="00140060" w:rsidRPr="00481D2D" w:rsidRDefault="00140060" w:rsidP="004C1F2A">
            <w:pPr>
              <w:pStyle w:val="TAL"/>
            </w:pPr>
            <w:r w:rsidRPr="00481D2D">
              <w:t>c26</w:t>
            </w:r>
          </w:p>
        </w:tc>
        <w:tc>
          <w:tcPr>
            <w:tcW w:w="1021" w:type="dxa"/>
          </w:tcPr>
          <w:p w14:paraId="289833D6" w14:textId="77777777" w:rsidR="00140060" w:rsidRPr="00481D2D" w:rsidRDefault="00140060" w:rsidP="004C1F2A">
            <w:pPr>
              <w:pStyle w:val="TAL"/>
            </w:pPr>
            <w:r w:rsidRPr="00481D2D">
              <w:t>c26</w:t>
            </w:r>
          </w:p>
        </w:tc>
        <w:tc>
          <w:tcPr>
            <w:tcW w:w="1021" w:type="dxa"/>
          </w:tcPr>
          <w:p w14:paraId="720951AF" w14:textId="77777777" w:rsidR="00140060" w:rsidRPr="00481D2D" w:rsidRDefault="00140060" w:rsidP="004C1F2A">
            <w:pPr>
              <w:pStyle w:val="TAL"/>
            </w:pPr>
            <w:r w:rsidRPr="00481D2D">
              <w:t>[185] 6</w:t>
            </w:r>
          </w:p>
        </w:tc>
        <w:tc>
          <w:tcPr>
            <w:tcW w:w="1021" w:type="dxa"/>
          </w:tcPr>
          <w:p w14:paraId="6A8FA893" w14:textId="77777777" w:rsidR="00140060" w:rsidRPr="00481D2D" w:rsidRDefault="00140060" w:rsidP="004C1F2A">
            <w:pPr>
              <w:pStyle w:val="TAL"/>
            </w:pPr>
            <w:r w:rsidRPr="00481D2D">
              <w:t>c28</w:t>
            </w:r>
          </w:p>
        </w:tc>
        <w:tc>
          <w:tcPr>
            <w:tcW w:w="1021" w:type="dxa"/>
          </w:tcPr>
          <w:p w14:paraId="2442EEF0" w14:textId="77777777" w:rsidR="00140060" w:rsidRPr="00481D2D" w:rsidRDefault="00140060" w:rsidP="004C1F2A">
            <w:pPr>
              <w:pStyle w:val="TAL"/>
            </w:pPr>
            <w:r w:rsidRPr="00481D2D">
              <w:t>c28</w:t>
            </w:r>
          </w:p>
        </w:tc>
      </w:tr>
      <w:tr w:rsidR="00140060" w:rsidRPr="00481D2D" w14:paraId="79EF7EA3" w14:textId="77777777" w:rsidTr="004C1F2A">
        <w:tc>
          <w:tcPr>
            <w:tcW w:w="851" w:type="dxa"/>
          </w:tcPr>
          <w:p w14:paraId="2CB9E43F" w14:textId="77777777" w:rsidR="00140060" w:rsidRPr="00481D2D" w:rsidRDefault="00140060" w:rsidP="004C1F2A">
            <w:pPr>
              <w:pStyle w:val="TAL"/>
            </w:pPr>
            <w:r w:rsidRPr="00481D2D">
              <w:t>53</w:t>
            </w:r>
          </w:p>
        </w:tc>
        <w:tc>
          <w:tcPr>
            <w:tcW w:w="2665" w:type="dxa"/>
          </w:tcPr>
          <w:p w14:paraId="72760938" w14:textId="77777777" w:rsidR="00140060" w:rsidRPr="00481D2D" w:rsidRDefault="00140060" w:rsidP="004C1F2A">
            <w:pPr>
              <w:pStyle w:val="TAL"/>
              <w:rPr>
                <w:rFonts w:eastAsia="MS Mincho"/>
              </w:rPr>
            </w:pPr>
            <w:r w:rsidRPr="00481D2D">
              <w:rPr>
                <w:rFonts w:eastAsia="MS Mincho"/>
              </w:rPr>
              <w:t>file icon (a=file-icon</w:t>
            </w:r>
          </w:p>
        </w:tc>
        <w:tc>
          <w:tcPr>
            <w:tcW w:w="1021" w:type="dxa"/>
          </w:tcPr>
          <w:p w14:paraId="354C9C5C" w14:textId="77777777" w:rsidR="00140060" w:rsidRPr="00481D2D" w:rsidRDefault="00140060" w:rsidP="004C1F2A">
            <w:pPr>
              <w:pStyle w:val="TAL"/>
            </w:pPr>
            <w:r w:rsidRPr="00481D2D">
              <w:t>[185] 6</w:t>
            </w:r>
          </w:p>
        </w:tc>
        <w:tc>
          <w:tcPr>
            <w:tcW w:w="1021" w:type="dxa"/>
          </w:tcPr>
          <w:p w14:paraId="5717485E" w14:textId="77777777" w:rsidR="00140060" w:rsidRPr="00481D2D" w:rsidRDefault="00140060" w:rsidP="004C1F2A">
            <w:pPr>
              <w:pStyle w:val="TAL"/>
            </w:pPr>
            <w:r w:rsidRPr="00481D2D">
              <w:t>c26</w:t>
            </w:r>
          </w:p>
        </w:tc>
        <w:tc>
          <w:tcPr>
            <w:tcW w:w="1021" w:type="dxa"/>
          </w:tcPr>
          <w:p w14:paraId="33401AE9" w14:textId="77777777" w:rsidR="00140060" w:rsidRPr="00481D2D" w:rsidRDefault="00140060" w:rsidP="004C1F2A">
            <w:pPr>
              <w:pStyle w:val="TAL"/>
            </w:pPr>
            <w:r w:rsidRPr="00481D2D">
              <w:t>c26</w:t>
            </w:r>
          </w:p>
        </w:tc>
        <w:tc>
          <w:tcPr>
            <w:tcW w:w="1021" w:type="dxa"/>
          </w:tcPr>
          <w:p w14:paraId="3D55318A" w14:textId="77777777" w:rsidR="00140060" w:rsidRPr="00481D2D" w:rsidRDefault="00140060" w:rsidP="004C1F2A">
            <w:pPr>
              <w:pStyle w:val="TAL"/>
            </w:pPr>
            <w:r w:rsidRPr="00481D2D">
              <w:t>[185] 6</w:t>
            </w:r>
          </w:p>
        </w:tc>
        <w:tc>
          <w:tcPr>
            <w:tcW w:w="1021" w:type="dxa"/>
          </w:tcPr>
          <w:p w14:paraId="085A4D42" w14:textId="77777777" w:rsidR="00140060" w:rsidRPr="00481D2D" w:rsidRDefault="00140060" w:rsidP="004C1F2A">
            <w:pPr>
              <w:pStyle w:val="TAL"/>
            </w:pPr>
            <w:r w:rsidRPr="00481D2D">
              <w:t>c28</w:t>
            </w:r>
          </w:p>
        </w:tc>
        <w:tc>
          <w:tcPr>
            <w:tcW w:w="1021" w:type="dxa"/>
          </w:tcPr>
          <w:p w14:paraId="0B529374" w14:textId="77777777" w:rsidR="00140060" w:rsidRPr="00481D2D" w:rsidRDefault="00140060" w:rsidP="004C1F2A">
            <w:pPr>
              <w:pStyle w:val="TAL"/>
            </w:pPr>
            <w:r w:rsidRPr="00481D2D">
              <w:t>c28</w:t>
            </w:r>
          </w:p>
        </w:tc>
      </w:tr>
      <w:tr w:rsidR="00140060" w:rsidRPr="00481D2D" w14:paraId="77A8FBBC" w14:textId="77777777" w:rsidTr="004C1F2A">
        <w:tc>
          <w:tcPr>
            <w:tcW w:w="851" w:type="dxa"/>
          </w:tcPr>
          <w:p w14:paraId="73DA2793" w14:textId="77777777" w:rsidR="00140060" w:rsidRPr="00481D2D" w:rsidRDefault="00140060" w:rsidP="004C1F2A">
            <w:pPr>
              <w:pStyle w:val="TAL"/>
            </w:pPr>
            <w:r w:rsidRPr="00481D2D">
              <w:t>54</w:t>
            </w:r>
          </w:p>
        </w:tc>
        <w:tc>
          <w:tcPr>
            <w:tcW w:w="2665" w:type="dxa"/>
          </w:tcPr>
          <w:p w14:paraId="132D360E" w14:textId="77777777" w:rsidR="00140060" w:rsidRPr="00481D2D" w:rsidRDefault="00140060" w:rsidP="004C1F2A">
            <w:pPr>
              <w:pStyle w:val="TAL"/>
              <w:rPr>
                <w:rFonts w:eastAsia="MS Mincho"/>
              </w:rPr>
            </w:pPr>
            <w:r w:rsidRPr="00481D2D">
              <w:rPr>
                <w:rFonts w:eastAsia="MS Mincho"/>
              </w:rPr>
              <w:t>file range (a=file-range)</w:t>
            </w:r>
          </w:p>
        </w:tc>
        <w:tc>
          <w:tcPr>
            <w:tcW w:w="1021" w:type="dxa"/>
          </w:tcPr>
          <w:p w14:paraId="487F701B" w14:textId="77777777" w:rsidR="00140060" w:rsidRPr="00481D2D" w:rsidRDefault="00140060" w:rsidP="004C1F2A">
            <w:pPr>
              <w:pStyle w:val="TAL"/>
            </w:pPr>
            <w:r w:rsidRPr="00481D2D">
              <w:t>[185] 6</w:t>
            </w:r>
          </w:p>
        </w:tc>
        <w:tc>
          <w:tcPr>
            <w:tcW w:w="1021" w:type="dxa"/>
          </w:tcPr>
          <w:p w14:paraId="5BFC9E6A" w14:textId="77777777" w:rsidR="00140060" w:rsidRPr="00481D2D" w:rsidRDefault="00140060" w:rsidP="004C1F2A">
            <w:pPr>
              <w:pStyle w:val="TAL"/>
            </w:pPr>
            <w:r w:rsidRPr="00481D2D">
              <w:t>c26</w:t>
            </w:r>
          </w:p>
        </w:tc>
        <w:tc>
          <w:tcPr>
            <w:tcW w:w="1021" w:type="dxa"/>
          </w:tcPr>
          <w:p w14:paraId="055623D9" w14:textId="77777777" w:rsidR="00140060" w:rsidRPr="00481D2D" w:rsidRDefault="00140060" w:rsidP="004C1F2A">
            <w:pPr>
              <w:pStyle w:val="TAL"/>
            </w:pPr>
            <w:r w:rsidRPr="00481D2D">
              <w:t>c26</w:t>
            </w:r>
          </w:p>
        </w:tc>
        <w:tc>
          <w:tcPr>
            <w:tcW w:w="1021" w:type="dxa"/>
          </w:tcPr>
          <w:p w14:paraId="54A9FF6B" w14:textId="77777777" w:rsidR="00140060" w:rsidRPr="00481D2D" w:rsidRDefault="00140060" w:rsidP="004C1F2A">
            <w:pPr>
              <w:pStyle w:val="TAL"/>
            </w:pPr>
            <w:r w:rsidRPr="00481D2D">
              <w:t>[185] 6</w:t>
            </w:r>
          </w:p>
        </w:tc>
        <w:tc>
          <w:tcPr>
            <w:tcW w:w="1021" w:type="dxa"/>
          </w:tcPr>
          <w:p w14:paraId="18B87F92" w14:textId="77777777" w:rsidR="00140060" w:rsidRPr="00481D2D" w:rsidRDefault="00140060" w:rsidP="004C1F2A">
            <w:pPr>
              <w:pStyle w:val="TAL"/>
            </w:pPr>
            <w:r w:rsidRPr="00481D2D">
              <w:t>c28</w:t>
            </w:r>
          </w:p>
        </w:tc>
        <w:tc>
          <w:tcPr>
            <w:tcW w:w="1021" w:type="dxa"/>
          </w:tcPr>
          <w:p w14:paraId="7902B364" w14:textId="77777777" w:rsidR="00140060" w:rsidRPr="00481D2D" w:rsidRDefault="00140060" w:rsidP="004C1F2A">
            <w:pPr>
              <w:pStyle w:val="TAL"/>
            </w:pPr>
            <w:r w:rsidRPr="00481D2D">
              <w:t>c28</w:t>
            </w:r>
          </w:p>
        </w:tc>
      </w:tr>
      <w:tr w:rsidR="000828A9" w:rsidRPr="00481D2D" w14:paraId="5CB74F5C" w14:textId="77777777" w:rsidTr="00AA452F">
        <w:tc>
          <w:tcPr>
            <w:tcW w:w="851" w:type="dxa"/>
          </w:tcPr>
          <w:p w14:paraId="28CE579B" w14:textId="77777777" w:rsidR="000828A9" w:rsidRPr="00481D2D" w:rsidRDefault="000828A9" w:rsidP="00AA452F">
            <w:pPr>
              <w:pStyle w:val="TAL"/>
            </w:pPr>
            <w:r w:rsidRPr="00481D2D">
              <w:t>55</w:t>
            </w:r>
          </w:p>
        </w:tc>
        <w:tc>
          <w:tcPr>
            <w:tcW w:w="2665" w:type="dxa"/>
          </w:tcPr>
          <w:p w14:paraId="0F0395FA" w14:textId="77777777" w:rsidR="000828A9" w:rsidRPr="00481D2D" w:rsidRDefault="000828A9" w:rsidP="00AA452F">
            <w:pPr>
              <w:pStyle w:val="TAL"/>
              <w:rPr>
                <w:rFonts w:eastAsia="MS Mincho"/>
              </w:rPr>
            </w:pPr>
            <w:r w:rsidRPr="00481D2D">
              <w:rPr>
                <w:rFonts w:eastAsia="MS Mincho"/>
              </w:rPr>
              <w:t>optimal media routeing visited realm (a=visited-realm)</w:t>
            </w:r>
          </w:p>
        </w:tc>
        <w:tc>
          <w:tcPr>
            <w:tcW w:w="1021" w:type="dxa"/>
          </w:tcPr>
          <w:p w14:paraId="179D41EF" w14:textId="77777777" w:rsidR="000828A9" w:rsidRPr="00481D2D" w:rsidRDefault="000828A9" w:rsidP="00AA452F">
            <w:pPr>
              <w:pStyle w:val="TAL"/>
            </w:pPr>
            <w:r w:rsidRPr="00481D2D">
              <w:t>7.5.3</w:t>
            </w:r>
          </w:p>
        </w:tc>
        <w:tc>
          <w:tcPr>
            <w:tcW w:w="1021" w:type="dxa"/>
          </w:tcPr>
          <w:p w14:paraId="06F72473" w14:textId="77777777" w:rsidR="000828A9" w:rsidRPr="00481D2D" w:rsidRDefault="000828A9" w:rsidP="00AA452F">
            <w:pPr>
              <w:pStyle w:val="TAL"/>
            </w:pPr>
            <w:r w:rsidRPr="00481D2D">
              <w:t>c29</w:t>
            </w:r>
          </w:p>
        </w:tc>
        <w:tc>
          <w:tcPr>
            <w:tcW w:w="1021" w:type="dxa"/>
          </w:tcPr>
          <w:p w14:paraId="523E1336" w14:textId="77777777" w:rsidR="000828A9" w:rsidRPr="00481D2D" w:rsidRDefault="000828A9" w:rsidP="00AA452F">
            <w:pPr>
              <w:pStyle w:val="TAL"/>
            </w:pPr>
            <w:r w:rsidRPr="00481D2D">
              <w:t>c29</w:t>
            </w:r>
          </w:p>
        </w:tc>
        <w:tc>
          <w:tcPr>
            <w:tcW w:w="1021" w:type="dxa"/>
          </w:tcPr>
          <w:p w14:paraId="3273EABD" w14:textId="77777777" w:rsidR="000828A9" w:rsidRPr="00481D2D" w:rsidRDefault="000828A9" w:rsidP="00AA452F">
            <w:pPr>
              <w:pStyle w:val="TAL"/>
            </w:pPr>
            <w:r w:rsidRPr="00481D2D">
              <w:t>7.5.3</w:t>
            </w:r>
          </w:p>
        </w:tc>
        <w:tc>
          <w:tcPr>
            <w:tcW w:w="1021" w:type="dxa"/>
          </w:tcPr>
          <w:p w14:paraId="2401329F" w14:textId="77777777" w:rsidR="000828A9" w:rsidRPr="00481D2D" w:rsidRDefault="000828A9" w:rsidP="00AA452F">
            <w:pPr>
              <w:pStyle w:val="TAL"/>
            </w:pPr>
            <w:r w:rsidRPr="00481D2D">
              <w:t>c29</w:t>
            </w:r>
          </w:p>
        </w:tc>
        <w:tc>
          <w:tcPr>
            <w:tcW w:w="1021" w:type="dxa"/>
          </w:tcPr>
          <w:p w14:paraId="5CFFCF0F" w14:textId="77777777" w:rsidR="000828A9" w:rsidRPr="00481D2D" w:rsidRDefault="000828A9" w:rsidP="00AA452F">
            <w:pPr>
              <w:pStyle w:val="TAL"/>
            </w:pPr>
            <w:r w:rsidRPr="00481D2D">
              <w:t>c29</w:t>
            </w:r>
          </w:p>
        </w:tc>
      </w:tr>
      <w:tr w:rsidR="000828A9" w:rsidRPr="00481D2D" w14:paraId="3E5C0784" w14:textId="77777777" w:rsidTr="00AA452F">
        <w:tc>
          <w:tcPr>
            <w:tcW w:w="851" w:type="dxa"/>
          </w:tcPr>
          <w:p w14:paraId="7F6C5F40" w14:textId="77777777" w:rsidR="000828A9" w:rsidRPr="00481D2D" w:rsidRDefault="000828A9" w:rsidP="00AA452F">
            <w:pPr>
              <w:pStyle w:val="TAL"/>
            </w:pPr>
            <w:r w:rsidRPr="00481D2D">
              <w:t>56</w:t>
            </w:r>
          </w:p>
        </w:tc>
        <w:tc>
          <w:tcPr>
            <w:tcW w:w="2665" w:type="dxa"/>
          </w:tcPr>
          <w:p w14:paraId="7B8F0A7D" w14:textId="77777777" w:rsidR="000828A9" w:rsidRPr="00481D2D" w:rsidRDefault="000828A9" w:rsidP="00AA452F">
            <w:pPr>
              <w:pStyle w:val="TAL"/>
              <w:rPr>
                <w:rFonts w:eastAsia="MS Mincho"/>
              </w:rPr>
            </w:pPr>
            <w:r w:rsidRPr="00481D2D">
              <w:rPr>
                <w:rFonts w:eastAsia="MS Mincho"/>
              </w:rPr>
              <w:t>optimal media routeing secondary realm (a=secondary-realm)</w:t>
            </w:r>
          </w:p>
        </w:tc>
        <w:tc>
          <w:tcPr>
            <w:tcW w:w="1021" w:type="dxa"/>
          </w:tcPr>
          <w:p w14:paraId="39926182" w14:textId="77777777" w:rsidR="000828A9" w:rsidRPr="00481D2D" w:rsidRDefault="000828A9" w:rsidP="00AA452F">
            <w:pPr>
              <w:pStyle w:val="TAL"/>
            </w:pPr>
            <w:r w:rsidRPr="00481D2D">
              <w:t>7.5.3</w:t>
            </w:r>
          </w:p>
        </w:tc>
        <w:tc>
          <w:tcPr>
            <w:tcW w:w="1021" w:type="dxa"/>
          </w:tcPr>
          <w:p w14:paraId="3FB39B0F" w14:textId="77777777" w:rsidR="000828A9" w:rsidRPr="00481D2D" w:rsidRDefault="000828A9" w:rsidP="00AA452F">
            <w:pPr>
              <w:pStyle w:val="TAL"/>
            </w:pPr>
            <w:r w:rsidRPr="00481D2D">
              <w:t>c29</w:t>
            </w:r>
          </w:p>
        </w:tc>
        <w:tc>
          <w:tcPr>
            <w:tcW w:w="1021" w:type="dxa"/>
          </w:tcPr>
          <w:p w14:paraId="68505854" w14:textId="77777777" w:rsidR="000828A9" w:rsidRPr="00481D2D" w:rsidRDefault="000828A9" w:rsidP="00AA452F">
            <w:pPr>
              <w:pStyle w:val="TAL"/>
            </w:pPr>
            <w:r w:rsidRPr="00481D2D">
              <w:t>c29</w:t>
            </w:r>
          </w:p>
        </w:tc>
        <w:tc>
          <w:tcPr>
            <w:tcW w:w="1021" w:type="dxa"/>
          </w:tcPr>
          <w:p w14:paraId="6D596C19" w14:textId="77777777" w:rsidR="000828A9" w:rsidRPr="00481D2D" w:rsidRDefault="000828A9" w:rsidP="00AA452F">
            <w:pPr>
              <w:pStyle w:val="TAL"/>
            </w:pPr>
            <w:r w:rsidRPr="00481D2D">
              <w:t>7.5.3</w:t>
            </w:r>
          </w:p>
        </w:tc>
        <w:tc>
          <w:tcPr>
            <w:tcW w:w="1021" w:type="dxa"/>
          </w:tcPr>
          <w:p w14:paraId="1A94F644" w14:textId="77777777" w:rsidR="000828A9" w:rsidRPr="00481D2D" w:rsidRDefault="000828A9" w:rsidP="00AA452F">
            <w:pPr>
              <w:pStyle w:val="TAL"/>
            </w:pPr>
            <w:r w:rsidRPr="00481D2D">
              <w:t>c29</w:t>
            </w:r>
          </w:p>
        </w:tc>
        <w:tc>
          <w:tcPr>
            <w:tcW w:w="1021" w:type="dxa"/>
          </w:tcPr>
          <w:p w14:paraId="5FB859DB" w14:textId="77777777" w:rsidR="000828A9" w:rsidRPr="00481D2D" w:rsidRDefault="000828A9" w:rsidP="00AA452F">
            <w:pPr>
              <w:pStyle w:val="TAL"/>
            </w:pPr>
            <w:r w:rsidRPr="00481D2D">
              <w:t>c29</w:t>
            </w:r>
          </w:p>
        </w:tc>
      </w:tr>
      <w:tr w:rsidR="000828A9" w:rsidRPr="00481D2D" w14:paraId="5F203A8D" w14:textId="77777777" w:rsidTr="00AA452F">
        <w:tc>
          <w:tcPr>
            <w:tcW w:w="851" w:type="dxa"/>
          </w:tcPr>
          <w:p w14:paraId="6B992E70" w14:textId="77777777" w:rsidR="000828A9" w:rsidRPr="00481D2D" w:rsidRDefault="000828A9" w:rsidP="00AA452F">
            <w:pPr>
              <w:pStyle w:val="TAL"/>
            </w:pPr>
            <w:r w:rsidRPr="00481D2D">
              <w:t>57</w:t>
            </w:r>
          </w:p>
        </w:tc>
        <w:tc>
          <w:tcPr>
            <w:tcW w:w="2665" w:type="dxa"/>
          </w:tcPr>
          <w:p w14:paraId="6E977692" w14:textId="77777777" w:rsidR="000828A9" w:rsidRPr="00481D2D" w:rsidRDefault="000828A9" w:rsidP="00AA452F">
            <w:pPr>
              <w:pStyle w:val="TAL"/>
              <w:rPr>
                <w:rFonts w:eastAsia="MS Mincho"/>
              </w:rPr>
            </w:pPr>
            <w:r w:rsidRPr="00481D2D">
              <w:rPr>
                <w:rFonts w:eastAsia="MS Mincho"/>
              </w:rPr>
              <w:t>optimal media routeing media level checksum (a=omr-m-cksum)</w:t>
            </w:r>
          </w:p>
        </w:tc>
        <w:tc>
          <w:tcPr>
            <w:tcW w:w="1021" w:type="dxa"/>
          </w:tcPr>
          <w:p w14:paraId="43ACB0DB" w14:textId="77777777" w:rsidR="000828A9" w:rsidRPr="00481D2D" w:rsidRDefault="000828A9" w:rsidP="00AA452F">
            <w:pPr>
              <w:pStyle w:val="TAL"/>
            </w:pPr>
            <w:r w:rsidRPr="00481D2D">
              <w:t>7.5.3</w:t>
            </w:r>
          </w:p>
        </w:tc>
        <w:tc>
          <w:tcPr>
            <w:tcW w:w="1021" w:type="dxa"/>
          </w:tcPr>
          <w:p w14:paraId="5309981A" w14:textId="77777777" w:rsidR="000828A9" w:rsidRPr="00481D2D" w:rsidRDefault="000828A9" w:rsidP="00AA452F">
            <w:pPr>
              <w:pStyle w:val="TAL"/>
            </w:pPr>
            <w:r w:rsidRPr="00481D2D">
              <w:t>c29</w:t>
            </w:r>
          </w:p>
        </w:tc>
        <w:tc>
          <w:tcPr>
            <w:tcW w:w="1021" w:type="dxa"/>
          </w:tcPr>
          <w:p w14:paraId="321CEF6B" w14:textId="77777777" w:rsidR="000828A9" w:rsidRPr="00481D2D" w:rsidRDefault="000828A9" w:rsidP="00AA452F">
            <w:pPr>
              <w:pStyle w:val="TAL"/>
            </w:pPr>
            <w:r w:rsidRPr="00481D2D">
              <w:t>c29</w:t>
            </w:r>
          </w:p>
        </w:tc>
        <w:tc>
          <w:tcPr>
            <w:tcW w:w="1021" w:type="dxa"/>
          </w:tcPr>
          <w:p w14:paraId="1B19AAC6" w14:textId="77777777" w:rsidR="000828A9" w:rsidRPr="00481D2D" w:rsidRDefault="000828A9" w:rsidP="00AA452F">
            <w:pPr>
              <w:pStyle w:val="TAL"/>
            </w:pPr>
            <w:r w:rsidRPr="00481D2D">
              <w:t>7.5.3</w:t>
            </w:r>
          </w:p>
        </w:tc>
        <w:tc>
          <w:tcPr>
            <w:tcW w:w="1021" w:type="dxa"/>
          </w:tcPr>
          <w:p w14:paraId="42B92BAC" w14:textId="77777777" w:rsidR="000828A9" w:rsidRPr="00481D2D" w:rsidRDefault="000828A9" w:rsidP="00AA452F">
            <w:pPr>
              <w:pStyle w:val="TAL"/>
            </w:pPr>
            <w:r w:rsidRPr="00481D2D">
              <w:t>c29</w:t>
            </w:r>
          </w:p>
        </w:tc>
        <w:tc>
          <w:tcPr>
            <w:tcW w:w="1021" w:type="dxa"/>
          </w:tcPr>
          <w:p w14:paraId="54CD32BC" w14:textId="77777777" w:rsidR="000828A9" w:rsidRPr="00481D2D" w:rsidRDefault="000828A9" w:rsidP="00AA452F">
            <w:pPr>
              <w:pStyle w:val="TAL"/>
            </w:pPr>
            <w:r w:rsidRPr="00481D2D">
              <w:t>c29</w:t>
            </w:r>
          </w:p>
        </w:tc>
      </w:tr>
      <w:tr w:rsidR="000828A9" w:rsidRPr="00481D2D" w14:paraId="1652265F" w14:textId="77777777" w:rsidTr="00AA452F">
        <w:tc>
          <w:tcPr>
            <w:tcW w:w="851" w:type="dxa"/>
          </w:tcPr>
          <w:p w14:paraId="72730E68" w14:textId="77777777" w:rsidR="000828A9" w:rsidRPr="00481D2D" w:rsidRDefault="000828A9" w:rsidP="00AA452F">
            <w:pPr>
              <w:pStyle w:val="TAL"/>
            </w:pPr>
            <w:r w:rsidRPr="00481D2D">
              <w:t>58</w:t>
            </w:r>
          </w:p>
        </w:tc>
        <w:tc>
          <w:tcPr>
            <w:tcW w:w="2665" w:type="dxa"/>
          </w:tcPr>
          <w:p w14:paraId="42FCAE28" w14:textId="77777777" w:rsidR="000828A9" w:rsidRPr="00481D2D" w:rsidRDefault="000828A9" w:rsidP="00AA452F">
            <w:pPr>
              <w:pStyle w:val="TAL"/>
              <w:rPr>
                <w:rFonts w:eastAsia="MS Mincho"/>
              </w:rPr>
            </w:pPr>
            <w:r w:rsidRPr="00481D2D">
              <w:rPr>
                <w:rFonts w:eastAsia="MS Mincho"/>
              </w:rPr>
              <w:t>optimal media routeing session level checksum (a=omr-s-cksum)</w:t>
            </w:r>
          </w:p>
        </w:tc>
        <w:tc>
          <w:tcPr>
            <w:tcW w:w="1021" w:type="dxa"/>
          </w:tcPr>
          <w:p w14:paraId="72B21077" w14:textId="77777777" w:rsidR="000828A9" w:rsidRPr="00481D2D" w:rsidRDefault="000828A9" w:rsidP="00AA452F">
            <w:pPr>
              <w:pStyle w:val="TAL"/>
            </w:pPr>
            <w:r w:rsidRPr="00481D2D">
              <w:t>7.5.3</w:t>
            </w:r>
          </w:p>
        </w:tc>
        <w:tc>
          <w:tcPr>
            <w:tcW w:w="1021" w:type="dxa"/>
          </w:tcPr>
          <w:p w14:paraId="342EA090" w14:textId="77777777" w:rsidR="000828A9" w:rsidRPr="00481D2D" w:rsidRDefault="000828A9" w:rsidP="00AA452F">
            <w:pPr>
              <w:pStyle w:val="TAL"/>
            </w:pPr>
            <w:r w:rsidRPr="00481D2D">
              <w:t>c29</w:t>
            </w:r>
          </w:p>
        </w:tc>
        <w:tc>
          <w:tcPr>
            <w:tcW w:w="1021" w:type="dxa"/>
          </w:tcPr>
          <w:p w14:paraId="7BD28D8C" w14:textId="77777777" w:rsidR="000828A9" w:rsidRPr="00481D2D" w:rsidRDefault="000828A9" w:rsidP="00AA452F">
            <w:pPr>
              <w:pStyle w:val="TAL"/>
            </w:pPr>
            <w:r w:rsidRPr="00481D2D">
              <w:t>c29</w:t>
            </w:r>
          </w:p>
        </w:tc>
        <w:tc>
          <w:tcPr>
            <w:tcW w:w="1021" w:type="dxa"/>
          </w:tcPr>
          <w:p w14:paraId="578D40E0" w14:textId="77777777" w:rsidR="000828A9" w:rsidRPr="00481D2D" w:rsidRDefault="000828A9" w:rsidP="00AA452F">
            <w:pPr>
              <w:pStyle w:val="TAL"/>
            </w:pPr>
            <w:r w:rsidRPr="00481D2D">
              <w:t>7.5.3</w:t>
            </w:r>
          </w:p>
        </w:tc>
        <w:tc>
          <w:tcPr>
            <w:tcW w:w="1021" w:type="dxa"/>
          </w:tcPr>
          <w:p w14:paraId="60FEA585" w14:textId="77777777" w:rsidR="000828A9" w:rsidRPr="00481D2D" w:rsidRDefault="000828A9" w:rsidP="00AA452F">
            <w:pPr>
              <w:pStyle w:val="TAL"/>
            </w:pPr>
            <w:r w:rsidRPr="00481D2D">
              <w:t>c29</w:t>
            </w:r>
          </w:p>
        </w:tc>
        <w:tc>
          <w:tcPr>
            <w:tcW w:w="1021" w:type="dxa"/>
          </w:tcPr>
          <w:p w14:paraId="2420B87C" w14:textId="77777777" w:rsidR="000828A9" w:rsidRPr="00481D2D" w:rsidRDefault="000828A9" w:rsidP="00AA452F">
            <w:pPr>
              <w:pStyle w:val="TAL"/>
            </w:pPr>
            <w:r w:rsidRPr="00481D2D">
              <w:t>c29</w:t>
            </w:r>
          </w:p>
        </w:tc>
      </w:tr>
      <w:tr w:rsidR="000828A9" w:rsidRPr="00481D2D" w14:paraId="758E98FF" w14:textId="77777777" w:rsidTr="00AA452F">
        <w:tc>
          <w:tcPr>
            <w:tcW w:w="851" w:type="dxa"/>
          </w:tcPr>
          <w:p w14:paraId="6896BC43" w14:textId="77777777" w:rsidR="000828A9" w:rsidRPr="00481D2D" w:rsidRDefault="000828A9" w:rsidP="00AA452F">
            <w:pPr>
              <w:pStyle w:val="TAL"/>
            </w:pPr>
            <w:r w:rsidRPr="00481D2D">
              <w:t>59</w:t>
            </w:r>
          </w:p>
        </w:tc>
        <w:tc>
          <w:tcPr>
            <w:tcW w:w="2665" w:type="dxa"/>
          </w:tcPr>
          <w:p w14:paraId="79C1478E" w14:textId="77777777" w:rsidR="000828A9" w:rsidRPr="00481D2D" w:rsidRDefault="000828A9" w:rsidP="00AA452F">
            <w:pPr>
              <w:pStyle w:val="TAL"/>
              <w:rPr>
                <w:rFonts w:eastAsia="MS Mincho"/>
              </w:rPr>
            </w:pPr>
            <w:r w:rsidRPr="00481D2D">
              <w:rPr>
                <w:rFonts w:eastAsia="MS Mincho"/>
              </w:rPr>
              <w:t>optimal media routeing codecs (a=omr-codecs)</w:t>
            </w:r>
          </w:p>
        </w:tc>
        <w:tc>
          <w:tcPr>
            <w:tcW w:w="1021" w:type="dxa"/>
          </w:tcPr>
          <w:p w14:paraId="06E2FE09" w14:textId="77777777" w:rsidR="000828A9" w:rsidRPr="00481D2D" w:rsidRDefault="000828A9" w:rsidP="00AA452F">
            <w:pPr>
              <w:pStyle w:val="TAL"/>
            </w:pPr>
            <w:r w:rsidRPr="00481D2D">
              <w:t>7.5.3</w:t>
            </w:r>
          </w:p>
        </w:tc>
        <w:tc>
          <w:tcPr>
            <w:tcW w:w="1021" w:type="dxa"/>
          </w:tcPr>
          <w:p w14:paraId="4D386507" w14:textId="77777777" w:rsidR="000828A9" w:rsidRPr="00481D2D" w:rsidRDefault="000828A9" w:rsidP="00AA452F">
            <w:pPr>
              <w:pStyle w:val="TAL"/>
            </w:pPr>
            <w:r w:rsidRPr="00481D2D">
              <w:t>c29</w:t>
            </w:r>
          </w:p>
        </w:tc>
        <w:tc>
          <w:tcPr>
            <w:tcW w:w="1021" w:type="dxa"/>
          </w:tcPr>
          <w:p w14:paraId="07889B82" w14:textId="77777777" w:rsidR="000828A9" w:rsidRPr="00481D2D" w:rsidRDefault="000828A9" w:rsidP="00AA452F">
            <w:pPr>
              <w:pStyle w:val="TAL"/>
            </w:pPr>
            <w:r w:rsidRPr="00481D2D">
              <w:t>c29</w:t>
            </w:r>
          </w:p>
        </w:tc>
        <w:tc>
          <w:tcPr>
            <w:tcW w:w="1021" w:type="dxa"/>
          </w:tcPr>
          <w:p w14:paraId="1EC2752A" w14:textId="77777777" w:rsidR="000828A9" w:rsidRPr="00481D2D" w:rsidRDefault="000828A9" w:rsidP="00AA452F">
            <w:pPr>
              <w:pStyle w:val="TAL"/>
            </w:pPr>
            <w:r w:rsidRPr="00481D2D">
              <w:t>7.5.3</w:t>
            </w:r>
          </w:p>
        </w:tc>
        <w:tc>
          <w:tcPr>
            <w:tcW w:w="1021" w:type="dxa"/>
          </w:tcPr>
          <w:p w14:paraId="251582CF" w14:textId="77777777" w:rsidR="000828A9" w:rsidRPr="00481D2D" w:rsidRDefault="000828A9" w:rsidP="00AA452F">
            <w:pPr>
              <w:pStyle w:val="TAL"/>
            </w:pPr>
            <w:r w:rsidRPr="00481D2D">
              <w:t>c29</w:t>
            </w:r>
          </w:p>
        </w:tc>
        <w:tc>
          <w:tcPr>
            <w:tcW w:w="1021" w:type="dxa"/>
          </w:tcPr>
          <w:p w14:paraId="4547FBAB" w14:textId="77777777" w:rsidR="000828A9" w:rsidRPr="00481D2D" w:rsidRDefault="000828A9" w:rsidP="00AA452F">
            <w:pPr>
              <w:pStyle w:val="TAL"/>
            </w:pPr>
            <w:r w:rsidRPr="00481D2D">
              <w:t>c29</w:t>
            </w:r>
          </w:p>
        </w:tc>
      </w:tr>
      <w:tr w:rsidR="000828A9" w:rsidRPr="00481D2D" w14:paraId="56FB0FDA" w14:textId="77777777" w:rsidTr="00AA452F">
        <w:tc>
          <w:tcPr>
            <w:tcW w:w="851" w:type="dxa"/>
          </w:tcPr>
          <w:p w14:paraId="7A907295" w14:textId="77777777" w:rsidR="000828A9" w:rsidRPr="00481D2D" w:rsidRDefault="000828A9" w:rsidP="00AA452F">
            <w:pPr>
              <w:pStyle w:val="TAL"/>
            </w:pPr>
            <w:r w:rsidRPr="00481D2D">
              <w:t>60</w:t>
            </w:r>
          </w:p>
        </w:tc>
        <w:tc>
          <w:tcPr>
            <w:tcW w:w="2665" w:type="dxa"/>
          </w:tcPr>
          <w:p w14:paraId="1288B964" w14:textId="77777777" w:rsidR="000828A9" w:rsidRPr="00481D2D" w:rsidRDefault="000828A9" w:rsidP="00AA452F">
            <w:pPr>
              <w:pStyle w:val="TAL"/>
              <w:rPr>
                <w:rFonts w:eastAsia="MS Mincho"/>
              </w:rPr>
            </w:pPr>
            <w:r w:rsidRPr="00481D2D">
              <w:rPr>
                <w:rFonts w:eastAsia="MS Mincho"/>
              </w:rPr>
              <w:t>optimal media routeing media attributes (a=omr-m-att)</w:t>
            </w:r>
          </w:p>
        </w:tc>
        <w:tc>
          <w:tcPr>
            <w:tcW w:w="1021" w:type="dxa"/>
          </w:tcPr>
          <w:p w14:paraId="223CDD2A" w14:textId="77777777" w:rsidR="000828A9" w:rsidRPr="00481D2D" w:rsidRDefault="000828A9" w:rsidP="00AA452F">
            <w:pPr>
              <w:pStyle w:val="TAL"/>
            </w:pPr>
            <w:r w:rsidRPr="00481D2D">
              <w:t>7.5.3</w:t>
            </w:r>
          </w:p>
        </w:tc>
        <w:tc>
          <w:tcPr>
            <w:tcW w:w="1021" w:type="dxa"/>
          </w:tcPr>
          <w:p w14:paraId="13FD51B4" w14:textId="77777777" w:rsidR="000828A9" w:rsidRPr="00481D2D" w:rsidRDefault="000828A9" w:rsidP="00AA452F">
            <w:pPr>
              <w:pStyle w:val="TAL"/>
            </w:pPr>
            <w:r w:rsidRPr="00481D2D">
              <w:t>c29</w:t>
            </w:r>
          </w:p>
        </w:tc>
        <w:tc>
          <w:tcPr>
            <w:tcW w:w="1021" w:type="dxa"/>
          </w:tcPr>
          <w:p w14:paraId="783417C4" w14:textId="77777777" w:rsidR="000828A9" w:rsidRPr="00481D2D" w:rsidRDefault="000828A9" w:rsidP="00AA452F">
            <w:pPr>
              <w:pStyle w:val="TAL"/>
            </w:pPr>
            <w:r w:rsidRPr="00481D2D">
              <w:t>c29</w:t>
            </w:r>
          </w:p>
        </w:tc>
        <w:tc>
          <w:tcPr>
            <w:tcW w:w="1021" w:type="dxa"/>
          </w:tcPr>
          <w:p w14:paraId="0180AEF2" w14:textId="77777777" w:rsidR="000828A9" w:rsidRPr="00481D2D" w:rsidRDefault="000828A9" w:rsidP="00AA452F">
            <w:pPr>
              <w:pStyle w:val="TAL"/>
            </w:pPr>
            <w:r w:rsidRPr="00481D2D">
              <w:t>7.5.3</w:t>
            </w:r>
          </w:p>
        </w:tc>
        <w:tc>
          <w:tcPr>
            <w:tcW w:w="1021" w:type="dxa"/>
          </w:tcPr>
          <w:p w14:paraId="40C42D64" w14:textId="77777777" w:rsidR="000828A9" w:rsidRPr="00481D2D" w:rsidRDefault="000828A9" w:rsidP="00AA452F">
            <w:pPr>
              <w:pStyle w:val="TAL"/>
            </w:pPr>
            <w:r w:rsidRPr="00481D2D">
              <w:t>c29</w:t>
            </w:r>
          </w:p>
        </w:tc>
        <w:tc>
          <w:tcPr>
            <w:tcW w:w="1021" w:type="dxa"/>
          </w:tcPr>
          <w:p w14:paraId="410E2700" w14:textId="77777777" w:rsidR="000828A9" w:rsidRPr="00481D2D" w:rsidRDefault="000828A9" w:rsidP="00AA452F">
            <w:pPr>
              <w:pStyle w:val="TAL"/>
            </w:pPr>
            <w:r w:rsidRPr="00481D2D">
              <w:t>c29</w:t>
            </w:r>
          </w:p>
        </w:tc>
      </w:tr>
      <w:tr w:rsidR="000828A9" w:rsidRPr="00481D2D" w14:paraId="7E42C38A" w14:textId="77777777" w:rsidTr="00AA452F">
        <w:tc>
          <w:tcPr>
            <w:tcW w:w="851" w:type="dxa"/>
          </w:tcPr>
          <w:p w14:paraId="789C0AC3" w14:textId="77777777" w:rsidR="000828A9" w:rsidRPr="00481D2D" w:rsidRDefault="000828A9" w:rsidP="00AA452F">
            <w:pPr>
              <w:pStyle w:val="TAL"/>
            </w:pPr>
            <w:r w:rsidRPr="00481D2D">
              <w:t>61</w:t>
            </w:r>
          </w:p>
        </w:tc>
        <w:tc>
          <w:tcPr>
            <w:tcW w:w="2665" w:type="dxa"/>
          </w:tcPr>
          <w:p w14:paraId="1555E29D" w14:textId="77777777" w:rsidR="000828A9" w:rsidRPr="00481D2D" w:rsidRDefault="000828A9" w:rsidP="00AA452F">
            <w:pPr>
              <w:pStyle w:val="TAL"/>
              <w:rPr>
                <w:rFonts w:eastAsia="MS Mincho"/>
              </w:rPr>
            </w:pPr>
            <w:r w:rsidRPr="00481D2D">
              <w:rPr>
                <w:rFonts w:eastAsia="MS Mincho"/>
              </w:rPr>
              <w:t>optimal media routeing session attributes (a=omr-s-att)</w:t>
            </w:r>
          </w:p>
        </w:tc>
        <w:tc>
          <w:tcPr>
            <w:tcW w:w="1021" w:type="dxa"/>
          </w:tcPr>
          <w:p w14:paraId="1AE3599C" w14:textId="77777777" w:rsidR="000828A9" w:rsidRPr="00481D2D" w:rsidRDefault="000828A9" w:rsidP="00AA452F">
            <w:pPr>
              <w:pStyle w:val="TAL"/>
            </w:pPr>
            <w:r w:rsidRPr="00481D2D">
              <w:t>7.5.3</w:t>
            </w:r>
          </w:p>
        </w:tc>
        <w:tc>
          <w:tcPr>
            <w:tcW w:w="1021" w:type="dxa"/>
          </w:tcPr>
          <w:p w14:paraId="1EF16E78" w14:textId="77777777" w:rsidR="000828A9" w:rsidRPr="00481D2D" w:rsidRDefault="000828A9" w:rsidP="00AA452F">
            <w:pPr>
              <w:pStyle w:val="TAL"/>
            </w:pPr>
            <w:r w:rsidRPr="00481D2D">
              <w:t>c29</w:t>
            </w:r>
          </w:p>
        </w:tc>
        <w:tc>
          <w:tcPr>
            <w:tcW w:w="1021" w:type="dxa"/>
          </w:tcPr>
          <w:p w14:paraId="2F27BF4C" w14:textId="77777777" w:rsidR="000828A9" w:rsidRPr="00481D2D" w:rsidRDefault="000828A9" w:rsidP="00AA452F">
            <w:pPr>
              <w:pStyle w:val="TAL"/>
            </w:pPr>
            <w:r w:rsidRPr="00481D2D">
              <w:t>c29</w:t>
            </w:r>
          </w:p>
        </w:tc>
        <w:tc>
          <w:tcPr>
            <w:tcW w:w="1021" w:type="dxa"/>
          </w:tcPr>
          <w:p w14:paraId="22E287F3" w14:textId="77777777" w:rsidR="000828A9" w:rsidRPr="00481D2D" w:rsidRDefault="000828A9" w:rsidP="00AA452F">
            <w:pPr>
              <w:pStyle w:val="TAL"/>
            </w:pPr>
            <w:r w:rsidRPr="00481D2D">
              <w:t>7.5.3</w:t>
            </w:r>
          </w:p>
        </w:tc>
        <w:tc>
          <w:tcPr>
            <w:tcW w:w="1021" w:type="dxa"/>
          </w:tcPr>
          <w:p w14:paraId="678637BD" w14:textId="77777777" w:rsidR="000828A9" w:rsidRPr="00481D2D" w:rsidRDefault="000828A9" w:rsidP="00AA452F">
            <w:pPr>
              <w:pStyle w:val="TAL"/>
            </w:pPr>
            <w:r w:rsidRPr="00481D2D">
              <w:t>c29</w:t>
            </w:r>
          </w:p>
        </w:tc>
        <w:tc>
          <w:tcPr>
            <w:tcW w:w="1021" w:type="dxa"/>
          </w:tcPr>
          <w:p w14:paraId="23152BEC" w14:textId="77777777" w:rsidR="000828A9" w:rsidRPr="00481D2D" w:rsidRDefault="000828A9" w:rsidP="00AA452F">
            <w:pPr>
              <w:pStyle w:val="TAL"/>
            </w:pPr>
            <w:r w:rsidRPr="00481D2D">
              <w:t>c29</w:t>
            </w:r>
          </w:p>
        </w:tc>
      </w:tr>
      <w:tr w:rsidR="000828A9" w:rsidRPr="00481D2D" w14:paraId="58455911" w14:textId="77777777" w:rsidTr="00AA452F">
        <w:tc>
          <w:tcPr>
            <w:tcW w:w="851" w:type="dxa"/>
          </w:tcPr>
          <w:p w14:paraId="625477EC" w14:textId="77777777" w:rsidR="000828A9" w:rsidRPr="00481D2D" w:rsidRDefault="000828A9" w:rsidP="00AA452F">
            <w:pPr>
              <w:pStyle w:val="TAL"/>
            </w:pPr>
            <w:r w:rsidRPr="00481D2D">
              <w:t>62</w:t>
            </w:r>
          </w:p>
        </w:tc>
        <w:tc>
          <w:tcPr>
            <w:tcW w:w="2665" w:type="dxa"/>
          </w:tcPr>
          <w:p w14:paraId="5D897D10" w14:textId="77777777" w:rsidR="000828A9" w:rsidRPr="00481D2D" w:rsidRDefault="000828A9" w:rsidP="00AA452F">
            <w:pPr>
              <w:pStyle w:val="TAL"/>
              <w:rPr>
                <w:rFonts w:eastAsia="MS Mincho"/>
              </w:rPr>
            </w:pPr>
            <w:r w:rsidRPr="00481D2D">
              <w:rPr>
                <w:rFonts w:eastAsia="MS Mincho"/>
              </w:rPr>
              <w:t>optimal media routeing media bandwidth (a=omr-m-bw)</w:t>
            </w:r>
          </w:p>
        </w:tc>
        <w:tc>
          <w:tcPr>
            <w:tcW w:w="1021" w:type="dxa"/>
          </w:tcPr>
          <w:p w14:paraId="7E8FB0F7" w14:textId="77777777" w:rsidR="000828A9" w:rsidRPr="00481D2D" w:rsidRDefault="000828A9" w:rsidP="00AA452F">
            <w:pPr>
              <w:pStyle w:val="TAL"/>
            </w:pPr>
            <w:r w:rsidRPr="00481D2D">
              <w:t>7.5.3</w:t>
            </w:r>
          </w:p>
        </w:tc>
        <w:tc>
          <w:tcPr>
            <w:tcW w:w="1021" w:type="dxa"/>
          </w:tcPr>
          <w:p w14:paraId="6984F1FC" w14:textId="77777777" w:rsidR="000828A9" w:rsidRPr="00481D2D" w:rsidRDefault="000828A9" w:rsidP="00AA452F">
            <w:pPr>
              <w:pStyle w:val="TAL"/>
            </w:pPr>
            <w:r w:rsidRPr="00481D2D">
              <w:t>c29</w:t>
            </w:r>
          </w:p>
        </w:tc>
        <w:tc>
          <w:tcPr>
            <w:tcW w:w="1021" w:type="dxa"/>
          </w:tcPr>
          <w:p w14:paraId="2C442CEF" w14:textId="77777777" w:rsidR="000828A9" w:rsidRPr="00481D2D" w:rsidRDefault="000828A9" w:rsidP="00AA452F">
            <w:pPr>
              <w:pStyle w:val="TAL"/>
            </w:pPr>
            <w:r w:rsidRPr="00481D2D">
              <w:t>c29</w:t>
            </w:r>
          </w:p>
        </w:tc>
        <w:tc>
          <w:tcPr>
            <w:tcW w:w="1021" w:type="dxa"/>
          </w:tcPr>
          <w:p w14:paraId="4E7CA53D" w14:textId="77777777" w:rsidR="000828A9" w:rsidRPr="00481D2D" w:rsidRDefault="000828A9" w:rsidP="00AA452F">
            <w:pPr>
              <w:pStyle w:val="TAL"/>
            </w:pPr>
            <w:r w:rsidRPr="00481D2D">
              <w:t>7.5.3</w:t>
            </w:r>
          </w:p>
        </w:tc>
        <w:tc>
          <w:tcPr>
            <w:tcW w:w="1021" w:type="dxa"/>
          </w:tcPr>
          <w:p w14:paraId="1EDBFBE4" w14:textId="77777777" w:rsidR="000828A9" w:rsidRPr="00481D2D" w:rsidRDefault="000828A9" w:rsidP="00AA452F">
            <w:pPr>
              <w:pStyle w:val="TAL"/>
            </w:pPr>
            <w:r w:rsidRPr="00481D2D">
              <w:t>c29</w:t>
            </w:r>
          </w:p>
        </w:tc>
        <w:tc>
          <w:tcPr>
            <w:tcW w:w="1021" w:type="dxa"/>
          </w:tcPr>
          <w:p w14:paraId="785B0E6D" w14:textId="77777777" w:rsidR="000828A9" w:rsidRPr="00481D2D" w:rsidRDefault="000828A9" w:rsidP="00AA452F">
            <w:pPr>
              <w:pStyle w:val="TAL"/>
            </w:pPr>
            <w:r w:rsidRPr="00481D2D">
              <w:t>c29</w:t>
            </w:r>
          </w:p>
        </w:tc>
      </w:tr>
      <w:tr w:rsidR="000828A9" w:rsidRPr="00481D2D" w14:paraId="418D9575" w14:textId="77777777" w:rsidTr="00AA452F">
        <w:tc>
          <w:tcPr>
            <w:tcW w:w="851" w:type="dxa"/>
          </w:tcPr>
          <w:p w14:paraId="7776C98C" w14:textId="77777777" w:rsidR="000828A9" w:rsidRPr="00481D2D" w:rsidRDefault="000828A9" w:rsidP="00AA452F">
            <w:pPr>
              <w:pStyle w:val="TAL"/>
            </w:pPr>
            <w:r w:rsidRPr="00481D2D">
              <w:t>63</w:t>
            </w:r>
          </w:p>
        </w:tc>
        <w:tc>
          <w:tcPr>
            <w:tcW w:w="2665" w:type="dxa"/>
          </w:tcPr>
          <w:p w14:paraId="231F010A" w14:textId="77777777" w:rsidR="000828A9" w:rsidRPr="00481D2D" w:rsidRDefault="000828A9" w:rsidP="00AA452F">
            <w:pPr>
              <w:pStyle w:val="TAL"/>
              <w:rPr>
                <w:rFonts w:eastAsia="MS Mincho"/>
              </w:rPr>
            </w:pPr>
            <w:r w:rsidRPr="00481D2D">
              <w:rPr>
                <w:rFonts w:eastAsia="MS Mincho"/>
              </w:rPr>
              <w:t>optimal media routeing session bandwidth (a=omr-s-bw)</w:t>
            </w:r>
          </w:p>
        </w:tc>
        <w:tc>
          <w:tcPr>
            <w:tcW w:w="1021" w:type="dxa"/>
          </w:tcPr>
          <w:p w14:paraId="777795CD" w14:textId="77777777" w:rsidR="000828A9" w:rsidRPr="00481D2D" w:rsidRDefault="000828A9" w:rsidP="00AA452F">
            <w:pPr>
              <w:pStyle w:val="TAL"/>
            </w:pPr>
            <w:r w:rsidRPr="00481D2D">
              <w:t>7.5.3</w:t>
            </w:r>
          </w:p>
        </w:tc>
        <w:tc>
          <w:tcPr>
            <w:tcW w:w="1021" w:type="dxa"/>
          </w:tcPr>
          <w:p w14:paraId="41BACA04" w14:textId="77777777" w:rsidR="000828A9" w:rsidRPr="00481D2D" w:rsidRDefault="000828A9" w:rsidP="00AA452F">
            <w:pPr>
              <w:pStyle w:val="TAL"/>
            </w:pPr>
            <w:r w:rsidRPr="00481D2D">
              <w:t>c29</w:t>
            </w:r>
          </w:p>
        </w:tc>
        <w:tc>
          <w:tcPr>
            <w:tcW w:w="1021" w:type="dxa"/>
          </w:tcPr>
          <w:p w14:paraId="35E4CEB3" w14:textId="77777777" w:rsidR="000828A9" w:rsidRPr="00481D2D" w:rsidRDefault="000828A9" w:rsidP="00AA452F">
            <w:pPr>
              <w:pStyle w:val="TAL"/>
            </w:pPr>
            <w:r w:rsidRPr="00481D2D">
              <w:t>c29</w:t>
            </w:r>
          </w:p>
        </w:tc>
        <w:tc>
          <w:tcPr>
            <w:tcW w:w="1021" w:type="dxa"/>
          </w:tcPr>
          <w:p w14:paraId="25DA7B4D" w14:textId="77777777" w:rsidR="000828A9" w:rsidRPr="00481D2D" w:rsidRDefault="000828A9" w:rsidP="00AA452F">
            <w:pPr>
              <w:pStyle w:val="TAL"/>
            </w:pPr>
            <w:r w:rsidRPr="00481D2D">
              <w:t>7.5.3</w:t>
            </w:r>
          </w:p>
        </w:tc>
        <w:tc>
          <w:tcPr>
            <w:tcW w:w="1021" w:type="dxa"/>
          </w:tcPr>
          <w:p w14:paraId="49B8FD62" w14:textId="77777777" w:rsidR="000828A9" w:rsidRPr="00481D2D" w:rsidRDefault="000828A9" w:rsidP="00AA452F">
            <w:pPr>
              <w:pStyle w:val="TAL"/>
            </w:pPr>
            <w:r w:rsidRPr="00481D2D">
              <w:t>c29</w:t>
            </w:r>
          </w:p>
        </w:tc>
        <w:tc>
          <w:tcPr>
            <w:tcW w:w="1021" w:type="dxa"/>
          </w:tcPr>
          <w:p w14:paraId="58DD6C38" w14:textId="77777777" w:rsidR="000828A9" w:rsidRPr="00481D2D" w:rsidRDefault="000828A9" w:rsidP="00AA452F">
            <w:pPr>
              <w:pStyle w:val="TAL"/>
            </w:pPr>
            <w:r w:rsidRPr="00481D2D">
              <w:t>c29</w:t>
            </w:r>
          </w:p>
        </w:tc>
      </w:tr>
      <w:tr w:rsidR="009F5A3F" w:rsidRPr="00481D2D" w14:paraId="02A242B4" w14:textId="77777777" w:rsidTr="009F5A3F">
        <w:tc>
          <w:tcPr>
            <w:tcW w:w="851" w:type="dxa"/>
          </w:tcPr>
          <w:p w14:paraId="6FAB7FAB" w14:textId="77777777" w:rsidR="009F5A3F" w:rsidRPr="00481D2D" w:rsidRDefault="009F5A3F" w:rsidP="009F5A3F">
            <w:pPr>
              <w:pStyle w:val="TAL"/>
            </w:pPr>
            <w:r w:rsidRPr="00481D2D">
              <w:t>64</w:t>
            </w:r>
          </w:p>
        </w:tc>
        <w:tc>
          <w:tcPr>
            <w:tcW w:w="2665" w:type="dxa"/>
          </w:tcPr>
          <w:p w14:paraId="214DBEFB" w14:textId="77777777" w:rsidR="009F5A3F" w:rsidRPr="00481D2D" w:rsidRDefault="009F5A3F" w:rsidP="009F5A3F">
            <w:pPr>
              <w:pStyle w:val="TAL"/>
            </w:pPr>
            <w:r w:rsidRPr="00481D2D">
              <w:t>ecn-attribute (a=ecn-capable-rtp)</w:t>
            </w:r>
          </w:p>
        </w:tc>
        <w:tc>
          <w:tcPr>
            <w:tcW w:w="1021" w:type="dxa"/>
          </w:tcPr>
          <w:p w14:paraId="3EA46067" w14:textId="77777777" w:rsidR="009F5A3F" w:rsidRPr="00481D2D" w:rsidRDefault="009F5A3F" w:rsidP="009F5A3F">
            <w:pPr>
              <w:pStyle w:val="TAL"/>
            </w:pPr>
            <w:r w:rsidRPr="00481D2D">
              <w:t>[188]</w:t>
            </w:r>
          </w:p>
        </w:tc>
        <w:tc>
          <w:tcPr>
            <w:tcW w:w="1021" w:type="dxa"/>
          </w:tcPr>
          <w:p w14:paraId="43131241" w14:textId="77777777" w:rsidR="009F5A3F" w:rsidRPr="00481D2D" w:rsidRDefault="009F5A3F" w:rsidP="009F5A3F">
            <w:pPr>
              <w:pStyle w:val="TAL"/>
            </w:pPr>
            <w:r w:rsidRPr="00481D2D">
              <w:t>c30</w:t>
            </w:r>
          </w:p>
        </w:tc>
        <w:tc>
          <w:tcPr>
            <w:tcW w:w="1021" w:type="dxa"/>
          </w:tcPr>
          <w:p w14:paraId="4DB0225A" w14:textId="77777777" w:rsidR="009F5A3F" w:rsidRPr="00481D2D" w:rsidRDefault="009F5A3F" w:rsidP="009F5A3F">
            <w:pPr>
              <w:pStyle w:val="TAL"/>
            </w:pPr>
            <w:r w:rsidRPr="00481D2D">
              <w:t>c30</w:t>
            </w:r>
          </w:p>
        </w:tc>
        <w:tc>
          <w:tcPr>
            <w:tcW w:w="1021" w:type="dxa"/>
          </w:tcPr>
          <w:p w14:paraId="7922AF42" w14:textId="77777777" w:rsidR="009F5A3F" w:rsidRPr="00481D2D" w:rsidRDefault="009F5A3F" w:rsidP="009F5A3F">
            <w:pPr>
              <w:pStyle w:val="TAL"/>
            </w:pPr>
            <w:r w:rsidRPr="00481D2D">
              <w:t>[188]</w:t>
            </w:r>
          </w:p>
        </w:tc>
        <w:tc>
          <w:tcPr>
            <w:tcW w:w="1021" w:type="dxa"/>
          </w:tcPr>
          <w:p w14:paraId="42AA6BA4" w14:textId="77777777" w:rsidR="009F5A3F" w:rsidRPr="00481D2D" w:rsidRDefault="009F5A3F" w:rsidP="009F5A3F">
            <w:pPr>
              <w:pStyle w:val="TAL"/>
            </w:pPr>
            <w:r w:rsidRPr="00481D2D">
              <w:t>c30</w:t>
            </w:r>
          </w:p>
        </w:tc>
        <w:tc>
          <w:tcPr>
            <w:tcW w:w="1021" w:type="dxa"/>
          </w:tcPr>
          <w:p w14:paraId="1EF04560" w14:textId="77777777" w:rsidR="009F5A3F" w:rsidRPr="00481D2D" w:rsidRDefault="009F5A3F" w:rsidP="009F5A3F">
            <w:pPr>
              <w:pStyle w:val="TAL"/>
            </w:pPr>
            <w:r w:rsidRPr="00481D2D">
              <w:t>c30</w:t>
            </w:r>
          </w:p>
        </w:tc>
      </w:tr>
      <w:tr w:rsidR="00F14657" w:rsidRPr="00481D2D" w14:paraId="1A799FB8" w14:textId="77777777" w:rsidTr="00913B1C">
        <w:tc>
          <w:tcPr>
            <w:tcW w:w="851" w:type="dxa"/>
          </w:tcPr>
          <w:p w14:paraId="25E5AA2A" w14:textId="77777777" w:rsidR="00F14657" w:rsidRPr="00481D2D" w:rsidRDefault="00F14657" w:rsidP="00913B1C">
            <w:pPr>
              <w:pStyle w:val="TAL"/>
            </w:pPr>
            <w:r w:rsidRPr="00481D2D">
              <w:t>65</w:t>
            </w:r>
          </w:p>
        </w:tc>
        <w:tc>
          <w:tcPr>
            <w:tcW w:w="2665" w:type="dxa"/>
          </w:tcPr>
          <w:p w14:paraId="76BDDEA1" w14:textId="77777777" w:rsidR="00F14657" w:rsidRPr="00481D2D" w:rsidRDefault="00F14657" w:rsidP="00913B1C">
            <w:pPr>
              <w:pStyle w:val="TAL"/>
            </w:pPr>
            <w:r w:rsidRPr="00481D2D">
              <w:t>T38 FAX Protocol version (a=T38FaxVersion)</w:t>
            </w:r>
          </w:p>
        </w:tc>
        <w:tc>
          <w:tcPr>
            <w:tcW w:w="1021" w:type="dxa"/>
          </w:tcPr>
          <w:p w14:paraId="6D12C15E" w14:textId="77777777" w:rsidR="00F14657" w:rsidRPr="00481D2D" w:rsidRDefault="00F14657" w:rsidP="00913B1C">
            <w:pPr>
              <w:pStyle w:val="TAL"/>
            </w:pPr>
            <w:r w:rsidRPr="00481D2D">
              <w:t>[202]</w:t>
            </w:r>
          </w:p>
        </w:tc>
        <w:tc>
          <w:tcPr>
            <w:tcW w:w="1021" w:type="dxa"/>
          </w:tcPr>
          <w:p w14:paraId="03912F29" w14:textId="77777777" w:rsidR="00F14657" w:rsidRPr="00481D2D" w:rsidRDefault="00F14657" w:rsidP="00913B1C">
            <w:pPr>
              <w:pStyle w:val="TAL"/>
            </w:pPr>
            <w:r w:rsidRPr="00481D2D">
              <w:t>n/a</w:t>
            </w:r>
          </w:p>
        </w:tc>
        <w:tc>
          <w:tcPr>
            <w:tcW w:w="1021" w:type="dxa"/>
          </w:tcPr>
          <w:p w14:paraId="73CADCAE" w14:textId="77777777" w:rsidR="00F14657" w:rsidRPr="00481D2D" w:rsidRDefault="00F14657" w:rsidP="00913B1C">
            <w:pPr>
              <w:pStyle w:val="TAL"/>
            </w:pPr>
            <w:r w:rsidRPr="00481D2D">
              <w:t>c31</w:t>
            </w:r>
          </w:p>
        </w:tc>
        <w:tc>
          <w:tcPr>
            <w:tcW w:w="1021" w:type="dxa"/>
          </w:tcPr>
          <w:p w14:paraId="48810688" w14:textId="77777777" w:rsidR="00F14657" w:rsidRPr="00481D2D" w:rsidRDefault="00F14657" w:rsidP="00913B1C">
            <w:pPr>
              <w:pStyle w:val="TAL"/>
            </w:pPr>
            <w:r w:rsidRPr="00481D2D">
              <w:t>[202]</w:t>
            </w:r>
          </w:p>
        </w:tc>
        <w:tc>
          <w:tcPr>
            <w:tcW w:w="1021" w:type="dxa"/>
          </w:tcPr>
          <w:p w14:paraId="18E46B0C" w14:textId="77777777" w:rsidR="00F14657" w:rsidRPr="00481D2D" w:rsidRDefault="00F14657" w:rsidP="00913B1C">
            <w:pPr>
              <w:pStyle w:val="TAL"/>
            </w:pPr>
            <w:r w:rsidRPr="00481D2D">
              <w:t>n/a</w:t>
            </w:r>
          </w:p>
        </w:tc>
        <w:tc>
          <w:tcPr>
            <w:tcW w:w="1021" w:type="dxa"/>
          </w:tcPr>
          <w:p w14:paraId="0DEB6475" w14:textId="77777777" w:rsidR="00F14657" w:rsidRPr="00481D2D" w:rsidRDefault="00F14657" w:rsidP="00913B1C">
            <w:pPr>
              <w:pStyle w:val="TAL"/>
            </w:pPr>
            <w:r w:rsidRPr="00481D2D">
              <w:t>c31</w:t>
            </w:r>
          </w:p>
        </w:tc>
      </w:tr>
      <w:tr w:rsidR="00F14657" w:rsidRPr="00481D2D" w14:paraId="48EE3D70" w14:textId="77777777" w:rsidTr="00913B1C">
        <w:tc>
          <w:tcPr>
            <w:tcW w:w="851" w:type="dxa"/>
          </w:tcPr>
          <w:p w14:paraId="46F106B2" w14:textId="77777777" w:rsidR="00F14657" w:rsidRPr="00481D2D" w:rsidRDefault="00F14657" w:rsidP="00913B1C">
            <w:pPr>
              <w:pStyle w:val="TAL"/>
            </w:pPr>
            <w:r w:rsidRPr="00481D2D">
              <w:t>66</w:t>
            </w:r>
          </w:p>
        </w:tc>
        <w:tc>
          <w:tcPr>
            <w:tcW w:w="2665" w:type="dxa"/>
          </w:tcPr>
          <w:p w14:paraId="279AC4FD" w14:textId="77777777" w:rsidR="00F14657" w:rsidRPr="00481D2D" w:rsidRDefault="00F14657" w:rsidP="00913B1C">
            <w:pPr>
              <w:pStyle w:val="TAL"/>
            </w:pPr>
            <w:r w:rsidRPr="00481D2D">
              <w:t>T38 FAX Maximum Bit Rate (a=T38MaxBitRate)</w:t>
            </w:r>
          </w:p>
        </w:tc>
        <w:tc>
          <w:tcPr>
            <w:tcW w:w="1021" w:type="dxa"/>
          </w:tcPr>
          <w:p w14:paraId="7783EE15" w14:textId="77777777" w:rsidR="00F14657" w:rsidRPr="00481D2D" w:rsidRDefault="00F14657" w:rsidP="00913B1C">
            <w:pPr>
              <w:pStyle w:val="TAL"/>
            </w:pPr>
            <w:r w:rsidRPr="00481D2D">
              <w:t>[202]</w:t>
            </w:r>
          </w:p>
        </w:tc>
        <w:tc>
          <w:tcPr>
            <w:tcW w:w="1021" w:type="dxa"/>
          </w:tcPr>
          <w:p w14:paraId="1B51831C" w14:textId="77777777" w:rsidR="00F14657" w:rsidRPr="00481D2D" w:rsidRDefault="00F14657" w:rsidP="00913B1C">
            <w:pPr>
              <w:pStyle w:val="TAL"/>
            </w:pPr>
            <w:r w:rsidRPr="00481D2D">
              <w:t>n/a</w:t>
            </w:r>
          </w:p>
        </w:tc>
        <w:tc>
          <w:tcPr>
            <w:tcW w:w="1021" w:type="dxa"/>
          </w:tcPr>
          <w:p w14:paraId="211F76CE" w14:textId="77777777" w:rsidR="00F14657" w:rsidRPr="00481D2D" w:rsidRDefault="00F14657" w:rsidP="00913B1C">
            <w:pPr>
              <w:pStyle w:val="TAL"/>
            </w:pPr>
            <w:r w:rsidRPr="00481D2D">
              <w:t>c31</w:t>
            </w:r>
          </w:p>
        </w:tc>
        <w:tc>
          <w:tcPr>
            <w:tcW w:w="1021" w:type="dxa"/>
          </w:tcPr>
          <w:p w14:paraId="4F1D8810" w14:textId="77777777" w:rsidR="00F14657" w:rsidRPr="00481D2D" w:rsidRDefault="00F14657" w:rsidP="00913B1C">
            <w:pPr>
              <w:pStyle w:val="TAL"/>
            </w:pPr>
            <w:r w:rsidRPr="00481D2D">
              <w:t>[202]</w:t>
            </w:r>
          </w:p>
        </w:tc>
        <w:tc>
          <w:tcPr>
            <w:tcW w:w="1021" w:type="dxa"/>
          </w:tcPr>
          <w:p w14:paraId="3AF9B5BD" w14:textId="77777777" w:rsidR="00F14657" w:rsidRPr="00481D2D" w:rsidRDefault="00F14657" w:rsidP="00913B1C">
            <w:pPr>
              <w:pStyle w:val="TAL"/>
            </w:pPr>
            <w:r w:rsidRPr="00481D2D">
              <w:t>n/a</w:t>
            </w:r>
          </w:p>
        </w:tc>
        <w:tc>
          <w:tcPr>
            <w:tcW w:w="1021" w:type="dxa"/>
          </w:tcPr>
          <w:p w14:paraId="18BDEB07" w14:textId="77777777" w:rsidR="00F14657" w:rsidRPr="00481D2D" w:rsidRDefault="00F14657" w:rsidP="00913B1C">
            <w:pPr>
              <w:pStyle w:val="TAL"/>
            </w:pPr>
            <w:r w:rsidRPr="00481D2D">
              <w:t>c31</w:t>
            </w:r>
          </w:p>
        </w:tc>
      </w:tr>
      <w:tr w:rsidR="00F14657" w:rsidRPr="00481D2D" w14:paraId="3C707B4A" w14:textId="77777777" w:rsidTr="00913B1C">
        <w:tc>
          <w:tcPr>
            <w:tcW w:w="851" w:type="dxa"/>
          </w:tcPr>
          <w:p w14:paraId="76B7DFFB" w14:textId="77777777" w:rsidR="00F14657" w:rsidRPr="00481D2D" w:rsidRDefault="00F14657" w:rsidP="00913B1C">
            <w:pPr>
              <w:pStyle w:val="TAL"/>
            </w:pPr>
            <w:r w:rsidRPr="00481D2D">
              <w:t>67</w:t>
            </w:r>
          </w:p>
        </w:tc>
        <w:tc>
          <w:tcPr>
            <w:tcW w:w="2665" w:type="dxa"/>
          </w:tcPr>
          <w:p w14:paraId="0718886A" w14:textId="77777777" w:rsidR="00F14657" w:rsidRPr="00481D2D" w:rsidRDefault="00F14657" w:rsidP="00913B1C">
            <w:pPr>
              <w:pStyle w:val="TAL"/>
            </w:pPr>
            <w:r w:rsidRPr="00481D2D">
              <w:t>T38 FAX Rate Management (a=T38FaxRateManagement)</w:t>
            </w:r>
          </w:p>
        </w:tc>
        <w:tc>
          <w:tcPr>
            <w:tcW w:w="1021" w:type="dxa"/>
          </w:tcPr>
          <w:p w14:paraId="5335F118" w14:textId="77777777" w:rsidR="00F14657" w:rsidRPr="00481D2D" w:rsidRDefault="00F14657" w:rsidP="00913B1C">
            <w:pPr>
              <w:pStyle w:val="TAL"/>
            </w:pPr>
            <w:r w:rsidRPr="00481D2D">
              <w:t>[202]</w:t>
            </w:r>
          </w:p>
        </w:tc>
        <w:tc>
          <w:tcPr>
            <w:tcW w:w="1021" w:type="dxa"/>
          </w:tcPr>
          <w:p w14:paraId="576F1476" w14:textId="77777777" w:rsidR="00F14657" w:rsidRPr="00481D2D" w:rsidRDefault="00F14657" w:rsidP="00913B1C">
            <w:pPr>
              <w:pStyle w:val="TAL"/>
            </w:pPr>
            <w:r w:rsidRPr="00481D2D">
              <w:t>n/a</w:t>
            </w:r>
          </w:p>
        </w:tc>
        <w:tc>
          <w:tcPr>
            <w:tcW w:w="1021" w:type="dxa"/>
          </w:tcPr>
          <w:p w14:paraId="5B70DE8A" w14:textId="77777777" w:rsidR="00F14657" w:rsidRPr="00481D2D" w:rsidRDefault="00F14657" w:rsidP="00913B1C">
            <w:pPr>
              <w:pStyle w:val="TAL"/>
            </w:pPr>
            <w:r w:rsidRPr="00481D2D">
              <w:t>c31</w:t>
            </w:r>
          </w:p>
        </w:tc>
        <w:tc>
          <w:tcPr>
            <w:tcW w:w="1021" w:type="dxa"/>
          </w:tcPr>
          <w:p w14:paraId="14162EA6" w14:textId="77777777" w:rsidR="00F14657" w:rsidRPr="00481D2D" w:rsidRDefault="00F14657" w:rsidP="00913B1C">
            <w:pPr>
              <w:pStyle w:val="TAL"/>
            </w:pPr>
            <w:r w:rsidRPr="00481D2D">
              <w:t>[202]</w:t>
            </w:r>
          </w:p>
        </w:tc>
        <w:tc>
          <w:tcPr>
            <w:tcW w:w="1021" w:type="dxa"/>
          </w:tcPr>
          <w:p w14:paraId="320859F7" w14:textId="77777777" w:rsidR="00F14657" w:rsidRPr="00481D2D" w:rsidRDefault="00F14657" w:rsidP="00913B1C">
            <w:pPr>
              <w:pStyle w:val="TAL"/>
            </w:pPr>
            <w:r w:rsidRPr="00481D2D">
              <w:t>n/a</w:t>
            </w:r>
          </w:p>
        </w:tc>
        <w:tc>
          <w:tcPr>
            <w:tcW w:w="1021" w:type="dxa"/>
          </w:tcPr>
          <w:p w14:paraId="05703366" w14:textId="77777777" w:rsidR="00F14657" w:rsidRPr="00481D2D" w:rsidRDefault="00F14657" w:rsidP="00913B1C">
            <w:pPr>
              <w:pStyle w:val="TAL"/>
            </w:pPr>
            <w:r w:rsidRPr="00481D2D">
              <w:t>c31</w:t>
            </w:r>
          </w:p>
        </w:tc>
      </w:tr>
      <w:tr w:rsidR="00F14657" w:rsidRPr="00481D2D" w14:paraId="2B8D71CA" w14:textId="77777777" w:rsidTr="00913B1C">
        <w:tc>
          <w:tcPr>
            <w:tcW w:w="851" w:type="dxa"/>
          </w:tcPr>
          <w:p w14:paraId="4236984E" w14:textId="77777777" w:rsidR="00F14657" w:rsidRPr="00481D2D" w:rsidRDefault="00F14657" w:rsidP="00913B1C">
            <w:pPr>
              <w:pStyle w:val="TAL"/>
            </w:pPr>
            <w:r w:rsidRPr="00481D2D">
              <w:t>68</w:t>
            </w:r>
          </w:p>
        </w:tc>
        <w:tc>
          <w:tcPr>
            <w:tcW w:w="2665" w:type="dxa"/>
          </w:tcPr>
          <w:p w14:paraId="437DBAAF" w14:textId="77777777" w:rsidR="00F14657" w:rsidRPr="00481D2D" w:rsidRDefault="00F14657" w:rsidP="00913B1C">
            <w:pPr>
              <w:pStyle w:val="TAL"/>
            </w:pPr>
            <w:r w:rsidRPr="00481D2D">
              <w:t>T38 FAX Maximum Buffer Size (a=T38FaxMaxBuffer)</w:t>
            </w:r>
          </w:p>
        </w:tc>
        <w:tc>
          <w:tcPr>
            <w:tcW w:w="1021" w:type="dxa"/>
          </w:tcPr>
          <w:p w14:paraId="496F96F4" w14:textId="77777777" w:rsidR="00F14657" w:rsidRPr="00481D2D" w:rsidRDefault="00F14657" w:rsidP="00913B1C">
            <w:pPr>
              <w:pStyle w:val="TAL"/>
            </w:pPr>
            <w:r w:rsidRPr="00481D2D">
              <w:t>[202]</w:t>
            </w:r>
          </w:p>
        </w:tc>
        <w:tc>
          <w:tcPr>
            <w:tcW w:w="1021" w:type="dxa"/>
          </w:tcPr>
          <w:p w14:paraId="58FEDE23" w14:textId="77777777" w:rsidR="00F14657" w:rsidRPr="00481D2D" w:rsidRDefault="00F14657" w:rsidP="00913B1C">
            <w:pPr>
              <w:pStyle w:val="TAL"/>
            </w:pPr>
            <w:r w:rsidRPr="00481D2D">
              <w:t>n/a</w:t>
            </w:r>
          </w:p>
        </w:tc>
        <w:tc>
          <w:tcPr>
            <w:tcW w:w="1021" w:type="dxa"/>
          </w:tcPr>
          <w:p w14:paraId="449CDA34" w14:textId="77777777" w:rsidR="00F14657" w:rsidRPr="00481D2D" w:rsidRDefault="00F14657" w:rsidP="00913B1C">
            <w:pPr>
              <w:pStyle w:val="TAL"/>
            </w:pPr>
            <w:r w:rsidRPr="00481D2D">
              <w:t>c31</w:t>
            </w:r>
          </w:p>
        </w:tc>
        <w:tc>
          <w:tcPr>
            <w:tcW w:w="1021" w:type="dxa"/>
          </w:tcPr>
          <w:p w14:paraId="506BCF89" w14:textId="77777777" w:rsidR="00F14657" w:rsidRPr="00481D2D" w:rsidRDefault="00F14657" w:rsidP="00913B1C">
            <w:pPr>
              <w:pStyle w:val="TAL"/>
            </w:pPr>
            <w:r w:rsidRPr="00481D2D">
              <w:t>[202]</w:t>
            </w:r>
          </w:p>
        </w:tc>
        <w:tc>
          <w:tcPr>
            <w:tcW w:w="1021" w:type="dxa"/>
          </w:tcPr>
          <w:p w14:paraId="5305A205" w14:textId="77777777" w:rsidR="00F14657" w:rsidRPr="00481D2D" w:rsidRDefault="00F14657" w:rsidP="00913B1C">
            <w:pPr>
              <w:pStyle w:val="TAL"/>
            </w:pPr>
            <w:r w:rsidRPr="00481D2D">
              <w:t>n/a</w:t>
            </w:r>
          </w:p>
        </w:tc>
        <w:tc>
          <w:tcPr>
            <w:tcW w:w="1021" w:type="dxa"/>
          </w:tcPr>
          <w:p w14:paraId="1A257F32" w14:textId="77777777" w:rsidR="00F14657" w:rsidRPr="00481D2D" w:rsidRDefault="00F14657" w:rsidP="00913B1C">
            <w:pPr>
              <w:pStyle w:val="TAL"/>
            </w:pPr>
            <w:r w:rsidRPr="00481D2D">
              <w:t>c31</w:t>
            </w:r>
          </w:p>
        </w:tc>
      </w:tr>
      <w:tr w:rsidR="00F14657" w:rsidRPr="00481D2D" w14:paraId="71981DDE" w14:textId="77777777" w:rsidTr="00913B1C">
        <w:tc>
          <w:tcPr>
            <w:tcW w:w="851" w:type="dxa"/>
          </w:tcPr>
          <w:p w14:paraId="6C5316F1" w14:textId="77777777" w:rsidR="00F14657" w:rsidRPr="00481D2D" w:rsidRDefault="00F14657" w:rsidP="00913B1C">
            <w:pPr>
              <w:pStyle w:val="TAL"/>
            </w:pPr>
            <w:r w:rsidRPr="00481D2D">
              <w:t>69</w:t>
            </w:r>
          </w:p>
        </w:tc>
        <w:tc>
          <w:tcPr>
            <w:tcW w:w="2665" w:type="dxa"/>
          </w:tcPr>
          <w:p w14:paraId="4AA3FD1B" w14:textId="77777777" w:rsidR="00F14657" w:rsidRPr="00481D2D" w:rsidRDefault="00F14657" w:rsidP="00913B1C">
            <w:pPr>
              <w:pStyle w:val="TAL"/>
            </w:pPr>
            <w:r w:rsidRPr="00481D2D">
              <w:t>T38 FAX Maximum Datagram Size (a=T38FaxMaxDatagram)</w:t>
            </w:r>
          </w:p>
        </w:tc>
        <w:tc>
          <w:tcPr>
            <w:tcW w:w="1021" w:type="dxa"/>
          </w:tcPr>
          <w:p w14:paraId="1031E1D5" w14:textId="77777777" w:rsidR="00F14657" w:rsidRPr="00481D2D" w:rsidRDefault="00F14657" w:rsidP="00913B1C">
            <w:pPr>
              <w:pStyle w:val="TAL"/>
            </w:pPr>
            <w:r w:rsidRPr="00481D2D">
              <w:t>[202]</w:t>
            </w:r>
          </w:p>
        </w:tc>
        <w:tc>
          <w:tcPr>
            <w:tcW w:w="1021" w:type="dxa"/>
          </w:tcPr>
          <w:p w14:paraId="64B166DE" w14:textId="77777777" w:rsidR="00F14657" w:rsidRPr="00481D2D" w:rsidRDefault="00F14657" w:rsidP="00913B1C">
            <w:pPr>
              <w:pStyle w:val="TAL"/>
            </w:pPr>
            <w:r w:rsidRPr="00481D2D">
              <w:t>n/a</w:t>
            </w:r>
          </w:p>
        </w:tc>
        <w:tc>
          <w:tcPr>
            <w:tcW w:w="1021" w:type="dxa"/>
          </w:tcPr>
          <w:p w14:paraId="04C43F39" w14:textId="77777777" w:rsidR="00F14657" w:rsidRPr="00481D2D" w:rsidRDefault="00F14657" w:rsidP="00913B1C">
            <w:pPr>
              <w:pStyle w:val="TAL"/>
            </w:pPr>
            <w:r w:rsidRPr="00481D2D">
              <w:t>c31</w:t>
            </w:r>
          </w:p>
        </w:tc>
        <w:tc>
          <w:tcPr>
            <w:tcW w:w="1021" w:type="dxa"/>
          </w:tcPr>
          <w:p w14:paraId="77BA28BF" w14:textId="77777777" w:rsidR="00F14657" w:rsidRPr="00481D2D" w:rsidRDefault="00F14657" w:rsidP="00913B1C">
            <w:pPr>
              <w:pStyle w:val="TAL"/>
            </w:pPr>
            <w:r w:rsidRPr="00481D2D">
              <w:t>[202]</w:t>
            </w:r>
          </w:p>
        </w:tc>
        <w:tc>
          <w:tcPr>
            <w:tcW w:w="1021" w:type="dxa"/>
          </w:tcPr>
          <w:p w14:paraId="3BBA2CAF" w14:textId="77777777" w:rsidR="00F14657" w:rsidRPr="00481D2D" w:rsidRDefault="00F14657" w:rsidP="00913B1C">
            <w:pPr>
              <w:pStyle w:val="TAL"/>
            </w:pPr>
            <w:r w:rsidRPr="00481D2D">
              <w:t>n/a</w:t>
            </w:r>
          </w:p>
        </w:tc>
        <w:tc>
          <w:tcPr>
            <w:tcW w:w="1021" w:type="dxa"/>
          </w:tcPr>
          <w:p w14:paraId="705114CE" w14:textId="77777777" w:rsidR="00F14657" w:rsidRPr="00481D2D" w:rsidRDefault="00F14657" w:rsidP="00913B1C">
            <w:pPr>
              <w:pStyle w:val="TAL"/>
            </w:pPr>
            <w:r w:rsidRPr="00481D2D">
              <w:t>c31</w:t>
            </w:r>
          </w:p>
        </w:tc>
      </w:tr>
      <w:tr w:rsidR="00F14657" w:rsidRPr="00481D2D" w14:paraId="1229BF57" w14:textId="77777777" w:rsidTr="00913B1C">
        <w:tc>
          <w:tcPr>
            <w:tcW w:w="851" w:type="dxa"/>
          </w:tcPr>
          <w:p w14:paraId="73BEB160" w14:textId="77777777" w:rsidR="00F14657" w:rsidRPr="00481D2D" w:rsidRDefault="00F14657" w:rsidP="00913B1C">
            <w:pPr>
              <w:pStyle w:val="TAL"/>
            </w:pPr>
            <w:r w:rsidRPr="00481D2D">
              <w:t>70</w:t>
            </w:r>
          </w:p>
        </w:tc>
        <w:tc>
          <w:tcPr>
            <w:tcW w:w="2665" w:type="dxa"/>
          </w:tcPr>
          <w:p w14:paraId="75A7A715" w14:textId="77777777" w:rsidR="00F14657" w:rsidRPr="00481D2D" w:rsidRDefault="00F14657" w:rsidP="00913B1C">
            <w:pPr>
              <w:pStyle w:val="TAL"/>
            </w:pPr>
            <w:r w:rsidRPr="00481D2D">
              <w:t>T38 FAX maximum IFP frame size (a=T38FaxMaxIFP)</w:t>
            </w:r>
          </w:p>
        </w:tc>
        <w:tc>
          <w:tcPr>
            <w:tcW w:w="1021" w:type="dxa"/>
          </w:tcPr>
          <w:p w14:paraId="3BC1D088" w14:textId="77777777" w:rsidR="00F14657" w:rsidRPr="00481D2D" w:rsidRDefault="00F14657" w:rsidP="00913B1C">
            <w:pPr>
              <w:pStyle w:val="TAL"/>
            </w:pPr>
            <w:r w:rsidRPr="00481D2D">
              <w:t>[202]</w:t>
            </w:r>
          </w:p>
        </w:tc>
        <w:tc>
          <w:tcPr>
            <w:tcW w:w="1021" w:type="dxa"/>
          </w:tcPr>
          <w:p w14:paraId="1569CDA5" w14:textId="77777777" w:rsidR="00F14657" w:rsidRPr="00481D2D" w:rsidRDefault="00F14657" w:rsidP="00913B1C">
            <w:pPr>
              <w:pStyle w:val="TAL"/>
            </w:pPr>
            <w:r w:rsidRPr="00481D2D">
              <w:t>n/a</w:t>
            </w:r>
          </w:p>
        </w:tc>
        <w:tc>
          <w:tcPr>
            <w:tcW w:w="1021" w:type="dxa"/>
          </w:tcPr>
          <w:p w14:paraId="1702FD6C" w14:textId="77777777" w:rsidR="00F14657" w:rsidRPr="00481D2D" w:rsidRDefault="00F14657" w:rsidP="00913B1C">
            <w:pPr>
              <w:pStyle w:val="TAL"/>
            </w:pPr>
            <w:r w:rsidRPr="00481D2D">
              <w:t>c32</w:t>
            </w:r>
          </w:p>
        </w:tc>
        <w:tc>
          <w:tcPr>
            <w:tcW w:w="1021" w:type="dxa"/>
          </w:tcPr>
          <w:p w14:paraId="68C0E0D6" w14:textId="77777777" w:rsidR="00F14657" w:rsidRPr="00481D2D" w:rsidRDefault="00F14657" w:rsidP="00913B1C">
            <w:pPr>
              <w:pStyle w:val="TAL"/>
            </w:pPr>
            <w:r w:rsidRPr="00481D2D">
              <w:t>[202]</w:t>
            </w:r>
          </w:p>
        </w:tc>
        <w:tc>
          <w:tcPr>
            <w:tcW w:w="1021" w:type="dxa"/>
          </w:tcPr>
          <w:p w14:paraId="4A7E7252" w14:textId="77777777" w:rsidR="00F14657" w:rsidRPr="00481D2D" w:rsidRDefault="00F14657" w:rsidP="00913B1C">
            <w:pPr>
              <w:pStyle w:val="TAL"/>
            </w:pPr>
            <w:r w:rsidRPr="00481D2D">
              <w:t>n/a</w:t>
            </w:r>
          </w:p>
        </w:tc>
        <w:tc>
          <w:tcPr>
            <w:tcW w:w="1021" w:type="dxa"/>
          </w:tcPr>
          <w:p w14:paraId="6FF481F0" w14:textId="77777777" w:rsidR="00F14657" w:rsidRPr="00481D2D" w:rsidRDefault="00F14657" w:rsidP="00913B1C">
            <w:pPr>
              <w:pStyle w:val="TAL"/>
            </w:pPr>
            <w:r w:rsidRPr="00481D2D">
              <w:t>c32</w:t>
            </w:r>
          </w:p>
        </w:tc>
      </w:tr>
      <w:tr w:rsidR="00F14657" w:rsidRPr="00481D2D" w14:paraId="666BA361" w14:textId="77777777" w:rsidTr="00913B1C">
        <w:tc>
          <w:tcPr>
            <w:tcW w:w="851" w:type="dxa"/>
          </w:tcPr>
          <w:p w14:paraId="669E167D" w14:textId="77777777" w:rsidR="00F14657" w:rsidRPr="00481D2D" w:rsidRDefault="00F14657" w:rsidP="00913B1C">
            <w:pPr>
              <w:pStyle w:val="TAL"/>
            </w:pPr>
            <w:r w:rsidRPr="00481D2D">
              <w:t>71</w:t>
            </w:r>
          </w:p>
        </w:tc>
        <w:tc>
          <w:tcPr>
            <w:tcW w:w="2665" w:type="dxa"/>
          </w:tcPr>
          <w:p w14:paraId="59D1A7DA" w14:textId="77777777" w:rsidR="00F14657" w:rsidRPr="00481D2D" w:rsidRDefault="00F14657" w:rsidP="00913B1C">
            <w:pPr>
              <w:pStyle w:val="TAL"/>
            </w:pPr>
            <w:r w:rsidRPr="00481D2D">
              <w:t>T38 FAX UDP Error Correction Scheme (a=T38FaxUdpEC)</w:t>
            </w:r>
          </w:p>
        </w:tc>
        <w:tc>
          <w:tcPr>
            <w:tcW w:w="1021" w:type="dxa"/>
          </w:tcPr>
          <w:p w14:paraId="5B214C5B" w14:textId="77777777" w:rsidR="00F14657" w:rsidRPr="00481D2D" w:rsidRDefault="00F14657" w:rsidP="00913B1C">
            <w:pPr>
              <w:pStyle w:val="TAL"/>
            </w:pPr>
            <w:r w:rsidRPr="00481D2D">
              <w:t>[202]</w:t>
            </w:r>
          </w:p>
        </w:tc>
        <w:tc>
          <w:tcPr>
            <w:tcW w:w="1021" w:type="dxa"/>
          </w:tcPr>
          <w:p w14:paraId="277B2A0F" w14:textId="77777777" w:rsidR="00F14657" w:rsidRPr="00481D2D" w:rsidRDefault="00F14657" w:rsidP="00913B1C">
            <w:pPr>
              <w:pStyle w:val="TAL"/>
            </w:pPr>
            <w:r w:rsidRPr="00481D2D">
              <w:t>n/a</w:t>
            </w:r>
          </w:p>
        </w:tc>
        <w:tc>
          <w:tcPr>
            <w:tcW w:w="1021" w:type="dxa"/>
          </w:tcPr>
          <w:p w14:paraId="3B09439D" w14:textId="77777777" w:rsidR="00F14657" w:rsidRPr="00481D2D" w:rsidRDefault="00F14657" w:rsidP="00913B1C">
            <w:pPr>
              <w:pStyle w:val="TAL"/>
            </w:pPr>
            <w:r w:rsidRPr="00481D2D">
              <w:t>c32</w:t>
            </w:r>
          </w:p>
        </w:tc>
        <w:tc>
          <w:tcPr>
            <w:tcW w:w="1021" w:type="dxa"/>
          </w:tcPr>
          <w:p w14:paraId="6D73A06B" w14:textId="77777777" w:rsidR="00F14657" w:rsidRPr="00481D2D" w:rsidRDefault="00F14657" w:rsidP="00913B1C">
            <w:pPr>
              <w:pStyle w:val="TAL"/>
            </w:pPr>
            <w:r w:rsidRPr="00481D2D">
              <w:t>[202]</w:t>
            </w:r>
          </w:p>
        </w:tc>
        <w:tc>
          <w:tcPr>
            <w:tcW w:w="1021" w:type="dxa"/>
          </w:tcPr>
          <w:p w14:paraId="07DE2688" w14:textId="77777777" w:rsidR="00F14657" w:rsidRPr="00481D2D" w:rsidRDefault="00F14657" w:rsidP="00913B1C">
            <w:pPr>
              <w:pStyle w:val="TAL"/>
            </w:pPr>
            <w:r w:rsidRPr="00481D2D">
              <w:t>n/a</w:t>
            </w:r>
          </w:p>
        </w:tc>
        <w:tc>
          <w:tcPr>
            <w:tcW w:w="1021" w:type="dxa"/>
          </w:tcPr>
          <w:p w14:paraId="7078D40B" w14:textId="77777777" w:rsidR="00F14657" w:rsidRPr="00481D2D" w:rsidRDefault="00F14657" w:rsidP="00913B1C">
            <w:pPr>
              <w:pStyle w:val="TAL"/>
            </w:pPr>
            <w:r w:rsidRPr="00481D2D">
              <w:t>c32</w:t>
            </w:r>
          </w:p>
        </w:tc>
      </w:tr>
      <w:tr w:rsidR="00F14657" w:rsidRPr="00481D2D" w14:paraId="3010E830" w14:textId="77777777" w:rsidTr="00913B1C">
        <w:tc>
          <w:tcPr>
            <w:tcW w:w="851" w:type="dxa"/>
          </w:tcPr>
          <w:p w14:paraId="4A67A3F8" w14:textId="77777777" w:rsidR="00F14657" w:rsidRPr="00481D2D" w:rsidRDefault="00F14657" w:rsidP="00913B1C">
            <w:pPr>
              <w:pStyle w:val="TAL"/>
            </w:pPr>
            <w:r w:rsidRPr="00481D2D">
              <w:t>72</w:t>
            </w:r>
          </w:p>
        </w:tc>
        <w:tc>
          <w:tcPr>
            <w:tcW w:w="2665" w:type="dxa"/>
          </w:tcPr>
          <w:p w14:paraId="050A31DF" w14:textId="77777777" w:rsidR="00F14657" w:rsidRPr="00481D2D" w:rsidRDefault="00F14657" w:rsidP="00913B1C">
            <w:pPr>
              <w:pStyle w:val="TAL"/>
            </w:pPr>
            <w:r w:rsidRPr="00481D2D">
              <w:t>T38 FAX UDP Error Correction Depth (a=T38FaxUdpECDepth)</w:t>
            </w:r>
          </w:p>
        </w:tc>
        <w:tc>
          <w:tcPr>
            <w:tcW w:w="1021" w:type="dxa"/>
          </w:tcPr>
          <w:p w14:paraId="7327E424" w14:textId="77777777" w:rsidR="00F14657" w:rsidRPr="00481D2D" w:rsidRDefault="00F14657" w:rsidP="00913B1C">
            <w:pPr>
              <w:pStyle w:val="TAL"/>
            </w:pPr>
            <w:r w:rsidRPr="00481D2D">
              <w:t>[202]</w:t>
            </w:r>
          </w:p>
        </w:tc>
        <w:tc>
          <w:tcPr>
            <w:tcW w:w="1021" w:type="dxa"/>
          </w:tcPr>
          <w:p w14:paraId="5C6838C1" w14:textId="77777777" w:rsidR="00F14657" w:rsidRPr="00481D2D" w:rsidRDefault="00F14657" w:rsidP="00913B1C">
            <w:pPr>
              <w:pStyle w:val="TAL"/>
            </w:pPr>
            <w:r w:rsidRPr="00481D2D">
              <w:t>n/a</w:t>
            </w:r>
          </w:p>
        </w:tc>
        <w:tc>
          <w:tcPr>
            <w:tcW w:w="1021" w:type="dxa"/>
          </w:tcPr>
          <w:p w14:paraId="255631BC" w14:textId="77777777" w:rsidR="00F14657" w:rsidRPr="00481D2D" w:rsidRDefault="00F14657" w:rsidP="00913B1C">
            <w:pPr>
              <w:pStyle w:val="TAL"/>
            </w:pPr>
            <w:r w:rsidRPr="00481D2D">
              <w:t>c32</w:t>
            </w:r>
          </w:p>
        </w:tc>
        <w:tc>
          <w:tcPr>
            <w:tcW w:w="1021" w:type="dxa"/>
          </w:tcPr>
          <w:p w14:paraId="76BEC92B" w14:textId="77777777" w:rsidR="00F14657" w:rsidRPr="00481D2D" w:rsidRDefault="00F14657" w:rsidP="00913B1C">
            <w:pPr>
              <w:pStyle w:val="TAL"/>
            </w:pPr>
            <w:r w:rsidRPr="00481D2D">
              <w:t>[202]</w:t>
            </w:r>
          </w:p>
        </w:tc>
        <w:tc>
          <w:tcPr>
            <w:tcW w:w="1021" w:type="dxa"/>
          </w:tcPr>
          <w:p w14:paraId="10386897" w14:textId="77777777" w:rsidR="00F14657" w:rsidRPr="00481D2D" w:rsidRDefault="00F14657" w:rsidP="00913B1C">
            <w:pPr>
              <w:pStyle w:val="TAL"/>
            </w:pPr>
            <w:r w:rsidRPr="00481D2D">
              <w:t>n/a</w:t>
            </w:r>
          </w:p>
        </w:tc>
        <w:tc>
          <w:tcPr>
            <w:tcW w:w="1021" w:type="dxa"/>
          </w:tcPr>
          <w:p w14:paraId="5F1126F8" w14:textId="77777777" w:rsidR="00F14657" w:rsidRPr="00481D2D" w:rsidRDefault="00F14657" w:rsidP="00913B1C">
            <w:pPr>
              <w:pStyle w:val="TAL"/>
            </w:pPr>
            <w:r w:rsidRPr="00481D2D">
              <w:t>c32</w:t>
            </w:r>
          </w:p>
        </w:tc>
      </w:tr>
      <w:tr w:rsidR="00F14657" w:rsidRPr="00481D2D" w14:paraId="6FCC47C6" w14:textId="77777777" w:rsidTr="00913B1C">
        <w:tc>
          <w:tcPr>
            <w:tcW w:w="851" w:type="dxa"/>
          </w:tcPr>
          <w:p w14:paraId="13A84917" w14:textId="77777777" w:rsidR="00F14657" w:rsidRPr="00481D2D" w:rsidRDefault="00F14657" w:rsidP="00913B1C">
            <w:pPr>
              <w:pStyle w:val="TAL"/>
            </w:pPr>
            <w:r w:rsidRPr="00481D2D">
              <w:t>73</w:t>
            </w:r>
          </w:p>
        </w:tc>
        <w:tc>
          <w:tcPr>
            <w:tcW w:w="2665" w:type="dxa"/>
          </w:tcPr>
          <w:p w14:paraId="3A08AE0E" w14:textId="77777777" w:rsidR="00F14657" w:rsidRPr="00481D2D" w:rsidRDefault="00F14657" w:rsidP="00913B1C">
            <w:pPr>
              <w:pStyle w:val="TAL"/>
            </w:pPr>
            <w:r w:rsidRPr="00481D2D">
              <w:t>T38 FAX UDP FEC Maximum Span (a=T38FaxUdpFECMaxSpan)</w:t>
            </w:r>
          </w:p>
        </w:tc>
        <w:tc>
          <w:tcPr>
            <w:tcW w:w="1021" w:type="dxa"/>
          </w:tcPr>
          <w:p w14:paraId="7A0A197D" w14:textId="77777777" w:rsidR="00F14657" w:rsidRPr="00481D2D" w:rsidRDefault="00F14657" w:rsidP="00913B1C">
            <w:pPr>
              <w:pStyle w:val="TAL"/>
            </w:pPr>
            <w:r w:rsidRPr="00481D2D">
              <w:t>[202]</w:t>
            </w:r>
          </w:p>
        </w:tc>
        <w:tc>
          <w:tcPr>
            <w:tcW w:w="1021" w:type="dxa"/>
          </w:tcPr>
          <w:p w14:paraId="7080B868" w14:textId="77777777" w:rsidR="00F14657" w:rsidRPr="00481D2D" w:rsidRDefault="00F14657" w:rsidP="00913B1C">
            <w:pPr>
              <w:pStyle w:val="TAL"/>
            </w:pPr>
            <w:r w:rsidRPr="00481D2D">
              <w:t>n/a</w:t>
            </w:r>
          </w:p>
        </w:tc>
        <w:tc>
          <w:tcPr>
            <w:tcW w:w="1021" w:type="dxa"/>
          </w:tcPr>
          <w:p w14:paraId="152F727B" w14:textId="77777777" w:rsidR="00F14657" w:rsidRPr="00481D2D" w:rsidRDefault="00F14657" w:rsidP="00913B1C">
            <w:pPr>
              <w:pStyle w:val="TAL"/>
            </w:pPr>
            <w:r w:rsidRPr="00481D2D">
              <w:t>c32</w:t>
            </w:r>
          </w:p>
        </w:tc>
        <w:tc>
          <w:tcPr>
            <w:tcW w:w="1021" w:type="dxa"/>
          </w:tcPr>
          <w:p w14:paraId="5847A688" w14:textId="77777777" w:rsidR="00F14657" w:rsidRPr="00481D2D" w:rsidRDefault="00F14657" w:rsidP="00913B1C">
            <w:pPr>
              <w:pStyle w:val="TAL"/>
            </w:pPr>
            <w:r w:rsidRPr="00481D2D">
              <w:t>[202]</w:t>
            </w:r>
          </w:p>
        </w:tc>
        <w:tc>
          <w:tcPr>
            <w:tcW w:w="1021" w:type="dxa"/>
          </w:tcPr>
          <w:p w14:paraId="4FCCA50B" w14:textId="77777777" w:rsidR="00F14657" w:rsidRPr="00481D2D" w:rsidRDefault="00F14657" w:rsidP="00913B1C">
            <w:pPr>
              <w:pStyle w:val="TAL"/>
            </w:pPr>
            <w:r w:rsidRPr="00481D2D">
              <w:t>n/a</w:t>
            </w:r>
          </w:p>
        </w:tc>
        <w:tc>
          <w:tcPr>
            <w:tcW w:w="1021" w:type="dxa"/>
          </w:tcPr>
          <w:p w14:paraId="78E47793" w14:textId="77777777" w:rsidR="00F14657" w:rsidRPr="00481D2D" w:rsidRDefault="00F14657" w:rsidP="00913B1C">
            <w:pPr>
              <w:pStyle w:val="TAL"/>
            </w:pPr>
            <w:r w:rsidRPr="00481D2D">
              <w:t>c32</w:t>
            </w:r>
          </w:p>
        </w:tc>
      </w:tr>
      <w:tr w:rsidR="00F14657" w:rsidRPr="00481D2D" w14:paraId="559DAC16" w14:textId="77777777" w:rsidTr="00913B1C">
        <w:tc>
          <w:tcPr>
            <w:tcW w:w="851" w:type="dxa"/>
          </w:tcPr>
          <w:p w14:paraId="0AEA5D0F" w14:textId="77777777" w:rsidR="00F14657" w:rsidRPr="00481D2D" w:rsidRDefault="00F14657" w:rsidP="00913B1C">
            <w:pPr>
              <w:pStyle w:val="TAL"/>
            </w:pPr>
            <w:r w:rsidRPr="00481D2D">
              <w:t>74</w:t>
            </w:r>
          </w:p>
        </w:tc>
        <w:tc>
          <w:tcPr>
            <w:tcW w:w="2665" w:type="dxa"/>
          </w:tcPr>
          <w:p w14:paraId="5C00D21A" w14:textId="77777777" w:rsidR="00F14657" w:rsidRPr="00481D2D" w:rsidRDefault="00F14657" w:rsidP="00913B1C">
            <w:pPr>
              <w:pStyle w:val="TAL"/>
            </w:pPr>
            <w:r w:rsidRPr="00481D2D">
              <w:t>T38 FAX Modem Type (a=T38ModemType)</w:t>
            </w:r>
          </w:p>
        </w:tc>
        <w:tc>
          <w:tcPr>
            <w:tcW w:w="1021" w:type="dxa"/>
          </w:tcPr>
          <w:p w14:paraId="26891E7E" w14:textId="77777777" w:rsidR="00F14657" w:rsidRPr="00481D2D" w:rsidRDefault="00F14657" w:rsidP="00913B1C">
            <w:pPr>
              <w:pStyle w:val="TAL"/>
            </w:pPr>
            <w:r w:rsidRPr="00481D2D">
              <w:t>[202]</w:t>
            </w:r>
          </w:p>
        </w:tc>
        <w:tc>
          <w:tcPr>
            <w:tcW w:w="1021" w:type="dxa"/>
          </w:tcPr>
          <w:p w14:paraId="75638297" w14:textId="77777777" w:rsidR="00F14657" w:rsidRPr="00481D2D" w:rsidRDefault="00F14657" w:rsidP="00913B1C">
            <w:pPr>
              <w:pStyle w:val="TAL"/>
            </w:pPr>
            <w:r w:rsidRPr="00481D2D">
              <w:t>n/a</w:t>
            </w:r>
          </w:p>
        </w:tc>
        <w:tc>
          <w:tcPr>
            <w:tcW w:w="1021" w:type="dxa"/>
          </w:tcPr>
          <w:p w14:paraId="0595CB40" w14:textId="77777777" w:rsidR="00F14657" w:rsidRPr="00481D2D" w:rsidRDefault="00F14657" w:rsidP="00913B1C">
            <w:pPr>
              <w:pStyle w:val="TAL"/>
            </w:pPr>
            <w:r w:rsidRPr="00481D2D">
              <w:t>c32</w:t>
            </w:r>
          </w:p>
        </w:tc>
        <w:tc>
          <w:tcPr>
            <w:tcW w:w="1021" w:type="dxa"/>
          </w:tcPr>
          <w:p w14:paraId="5EA31B68" w14:textId="77777777" w:rsidR="00F14657" w:rsidRPr="00481D2D" w:rsidRDefault="00F14657" w:rsidP="00913B1C">
            <w:pPr>
              <w:pStyle w:val="TAL"/>
            </w:pPr>
            <w:r w:rsidRPr="00481D2D">
              <w:t>[202]</w:t>
            </w:r>
          </w:p>
        </w:tc>
        <w:tc>
          <w:tcPr>
            <w:tcW w:w="1021" w:type="dxa"/>
          </w:tcPr>
          <w:p w14:paraId="325F57B9" w14:textId="77777777" w:rsidR="00F14657" w:rsidRPr="00481D2D" w:rsidRDefault="00F14657" w:rsidP="00913B1C">
            <w:pPr>
              <w:pStyle w:val="TAL"/>
            </w:pPr>
            <w:r w:rsidRPr="00481D2D">
              <w:t>n/a</w:t>
            </w:r>
          </w:p>
        </w:tc>
        <w:tc>
          <w:tcPr>
            <w:tcW w:w="1021" w:type="dxa"/>
          </w:tcPr>
          <w:p w14:paraId="0EB5201D" w14:textId="77777777" w:rsidR="00F14657" w:rsidRPr="00481D2D" w:rsidRDefault="00F14657" w:rsidP="00913B1C">
            <w:pPr>
              <w:pStyle w:val="TAL"/>
            </w:pPr>
            <w:r w:rsidRPr="00481D2D">
              <w:t>c32</w:t>
            </w:r>
          </w:p>
        </w:tc>
      </w:tr>
      <w:tr w:rsidR="00F14657" w:rsidRPr="00481D2D" w14:paraId="12910A14" w14:textId="77777777" w:rsidTr="00913B1C">
        <w:tc>
          <w:tcPr>
            <w:tcW w:w="851" w:type="dxa"/>
          </w:tcPr>
          <w:p w14:paraId="1CDFA0A3" w14:textId="77777777" w:rsidR="00F14657" w:rsidRPr="00481D2D" w:rsidRDefault="00F14657" w:rsidP="00913B1C">
            <w:pPr>
              <w:pStyle w:val="TAL"/>
            </w:pPr>
            <w:r w:rsidRPr="00481D2D">
              <w:t>75</w:t>
            </w:r>
          </w:p>
        </w:tc>
        <w:tc>
          <w:tcPr>
            <w:tcW w:w="2665" w:type="dxa"/>
          </w:tcPr>
          <w:p w14:paraId="4A223C1F" w14:textId="77777777" w:rsidR="00F14657" w:rsidRPr="00481D2D" w:rsidRDefault="00F14657" w:rsidP="00913B1C">
            <w:pPr>
              <w:pStyle w:val="TAL"/>
            </w:pPr>
            <w:r w:rsidRPr="00481D2D">
              <w:t>T38 FAX Vendor Info</w:t>
            </w:r>
          </w:p>
          <w:p w14:paraId="1E693FDD" w14:textId="77777777" w:rsidR="00F14657" w:rsidRPr="00481D2D" w:rsidRDefault="00F14657" w:rsidP="00913B1C">
            <w:pPr>
              <w:pStyle w:val="TAL"/>
            </w:pPr>
            <w:r w:rsidRPr="00481D2D">
              <w:t>(a=T38VendorInfo)</w:t>
            </w:r>
          </w:p>
        </w:tc>
        <w:tc>
          <w:tcPr>
            <w:tcW w:w="1021" w:type="dxa"/>
          </w:tcPr>
          <w:p w14:paraId="46C3C984" w14:textId="77777777" w:rsidR="00F14657" w:rsidRPr="00481D2D" w:rsidRDefault="00F14657" w:rsidP="00913B1C">
            <w:pPr>
              <w:pStyle w:val="TAL"/>
            </w:pPr>
            <w:r w:rsidRPr="00481D2D">
              <w:t>[202]</w:t>
            </w:r>
          </w:p>
        </w:tc>
        <w:tc>
          <w:tcPr>
            <w:tcW w:w="1021" w:type="dxa"/>
          </w:tcPr>
          <w:p w14:paraId="6016AAB0" w14:textId="77777777" w:rsidR="00F14657" w:rsidRPr="00481D2D" w:rsidRDefault="00F14657" w:rsidP="00913B1C">
            <w:pPr>
              <w:pStyle w:val="TAL"/>
            </w:pPr>
            <w:r w:rsidRPr="00481D2D">
              <w:t>n/a</w:t>
            </w:r>
          </w:p>
        </w:tc>
        <w:tc>
          <w:tcPr>
            <w:tcW w:w="1021" w:type="dxa"/>
          </w:tcPr>
          <w:p w14:paraId="609F04B1" w14:textId="77777777" w:rsidR="00F14657" w:rsidRPr="00481D2D" w:rsidRDefault="00F14657" w:rsidP="00913B1C">
            <w:pPr>
              <w:pStyle w:val="TAL"/>
            </w:pPr>
            <w:r w:rsidRPr="00481D2D">
              <w:t>c32</w:t>
            </w:r>
          </w:p>
        </w:tc>
        <w:tc>
          <w:tcPr>
            <w:tcW w:w="1021" w:type="dxa"/>
          </w:tcPr>
          <w:p w14:paraId="4F83E393" w14:textId="77777777" w:rsidR="00F14657" w:rsidRPr="00481D2D" w:rsidRDefault="00F14657" w:rsidP="00913B1C">
            <w:pPr>
              <w:pStyle w:val="TAL"/>
            </w:pPr>
            <w:r w:rsidRPr="00481D2D">
              <w:t>[202]</w:t>
            </w:r>
          </w:p>
        </w:tc>
        <w:tc>
          <w:tcPr>
            <w:tcW w:w="1021" w:type="dxa"/>
          </w:tcPr>
          <w:p w14:paraId="11BE601D" w14:textId="77777777" w:rsidR="00F14657" w:rsidRPr="00481D2D" w:rsidRDefault="00F14657" w:rsidP="00913B1C">
            <w:pPr>
              <w:pStyle w:val="TAL"/>
            </w:pPr>
            <w:r w:rsidRPr="00481D2D">
              <w:t>n/a</w:t>
            </w:r>
          </w:p>
        </w:tc>
        <w:tc>
          <w:tcPr>
            <w:tcW w:w="1021" w:type="dxa"/>
          </w:tcPr>
          <w:p w14:paraId="4F79E69E" w14:textId="77777777" w:rsidR="00F14657" w:rsidRPr="00481D2D" w:rsidRDefault="00F14657" w:rsidP="00913B1C">
            <w:pPr>
              <w:pStyle w:val="TAL"/>
            </w:pPr>
            <w:r w:rsidRPr="00481D2D">
              <w:t>c32</w:t>
            </w:r>
          </w:p>
        </w:tc>
      </w:tr>
      <w:tr w:rsidR="00434757" w:rsidRPr="00481D2D" w14:paraId="7E44975C" w14:textId="77777777" w:rsidTr="0001037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13C4A1A" w14:textId="77777777" w:rsidR="00434757" w:rsidRPr="00481D2D" w:rsidRDefault="00434757" w:rsidP="00010377">
            <w:pPr>
              <w:pStyle w:val="TAL"/>
            </w:pPr>
            <w:r w:rsidRPr="00481D2D">
              <w:t>76</w:t>
            </w:r>
          </w:p>
        </w:tc>
        <w:tc>
          <w:tcPr>
            <w:tcW w:w="2665" w:type="dxa"/>
            <w:tcBorders>
              <w:top w:val="single" w:sz="4" w:space="0" w:color="auto"/>
              <w:left w:val="single" w:sz="4" w:space="0" w:color="auto"/>
              <w:bottom w:val="single" w:sz="4" w:space="0" w:color="auto"/>
              <w:right w:val="single" w:sz="4" w:space="0" w:color="auto"/>
            </w:tcBorders>
          </w:tcPr>
          <w:p w14:paraId="60F3A10F" w14:textId="77777777" w:rsidR="00434757" w:rsidRPr="00481D2D" w:rsidRDefault="00434757" w:rsidP="00010377">
            <w:pPr>
              <w:pStyle w:val="TAL"/>
            </w:pPr>
            <w:r w:rsidRPr="00481D2D">
              <w:t>reduced-size RTCP (a=rtcp-rsize)</w:t>
            </w:r>
          </w:p>
        </w:tc>
        <w:tc>
          <w:tcPr>
            <w:tcW w:w="1021" w:type="dxa"/>
            <w:tcBorders>
              <w:top w:val="single" w:sz="4" w:space="0" w:color="auto"/>
              <w:left w:val="single" w:sz="4" w:space="0" w:color="auto"/>
              <w:bottom w:val="single" w:sz="4" w:space="0" w:color="auto"/>
              <w:right w:val="single" w:sz="4" w:space="0" w:color="auto"/>
            </w:tcBorders>
          </w:tcPr>
          <w:p w14:paraId="7D769F93" w14:textId="77777777" w:rsidR="00434757" w:rsidRPr="00481D2D" w:rsidRDefault="00434757" w:rsidP="00010377">
            <w:pPr>
              <w:pStyle w:val="TAL"/>
            </w:pPr>
            <w:r w:rsidRPr="00481D2D">
              <w:t>[204]</w:t>
            </w:r>
          </w:p>
        </w:tc>
        <w:tc>
          <w:tcPr>
            <w:tcW w:w="1021" w:type="dxa"/>
            <w:tcBorders>
              <w:top w:val="single" w:sz="4" w:space="0" w:color="auto"/>
              <w:left w:val="single" w:sz="4" w:space="0" w:color="auto"/>
              <w:bottom w:val="single" w:sz="4" w:space="0" w:color="auto"/>
              <w:right w:val="single" w:sz="4" w:space="0" w:color="auto"/>
            </w:tcBorders>
          </w:tcPr>
          <w:p w14:paraId="4AD4D685" w14:textId="77777777" w:rsidR="00434757" w:rsidRPr="00481D2D" w:rsidRDefault="00434757" w:rsidP="00010377">
            <w:pPr>
              <w:pStyle w:val="TAL"/>
            </w:pPr>
            <w:r w:rsidRPr="00481D2D">
              <w:t>c33</w:t>
            </w:r>
          </w:p>
        </w:tc>
        <w:tc>
          <w:tcPr>
            <w:tcW w:w="1021" w:type="dxa"/>
            <w:tcBorders>
              <w:top w:val="single" w:sz="4" w:space="0" w:color="auto"/>
              <w:left w:val="single" w:sz="4" w:space="0" w:color="auto"/>
              <w:bottom w:val="single" w:sz="4" w:space="0" w:color="auto"/>
              <w:right w:val="single" w:sz="4" w:space="0" w:color="auto"/>
            </w:tcBorders>
          </w:tcPr>
          <w:p w14:paraId="62367991" w14:textId="77777777" w:rsidR="00434757" w:rsidRPr="00481D2D" w:rsidRDefault="00434757" w:rsidP="00010377">
            <w:pPr>
              <w:pStyle w:val="TAL"/>
            </w:pPr>
            <w:r w:rsidRPr="00481D2D">
              <w:t>c33</w:t>
            </w:r>
          </w:p>
        </w:tc>
        <w:tc>
          <w:tcPr>
            <w:tcW w:w="1021" w:type="dxa"/>
            <w:tcBorders>
              <w:top w:val="single" w:sz="4" w:space="0" w:color="auto"/>
              <w:left w:val="single" w:sz="4" w:space="0" w:color="auto"/>
              <w:bottom w:val="single" w:sz="4" w:space="0" w:color="auto"/>
              <w:right w:val="single" w:sz="4" w:space="0" w:color="auto"/>
            </w:tcBorders>
          </w:tcPr>
          <w:p w14:paraId="5EE293EE" w14:textId="77777777" w:rsidR="00434757" w:rsidRPr="00481D2D" w:rsidRDefault="00434757" w:rsidP="00010377">
            <w:pPr>
              <w:pStyle w:val="TAL"/>
            </w:pPr>
            <w:r w:rsidRPr="00481D2D">
              <w:t>[204]</w:t>
            </w:r>
          </w:p>
        </w:tc>
        <w:tc>
          <w:tcPr>
            <w:tcW w:w="1021" w:type="dxa"/>
            <w:tcBorders>
              <w:top w:val="single" w:sz="4" w:space="0" w:color="auto"/>
              <w:left w:val="single" w:sz="4" w:space="0" w:color="auto"/>
              <w:bottom w:val="single" w:sz="4" w:space="0" w:color="auto"/>
              <w:right w:val="single" w:sz="4" w:space="0" w:color="auto"/>
            </w:tcBorders>
          </w:tcPr>
          <w:p w14:paraId="3551ECA6" w14:textId="77777777" w:rsidR="00434757" w:rsidRPr="00481D2D" w:rsidRDefault="00434757" w:rsidP="00010377">
            <w:pPr>
              <w:pStyle w:val="TAL"/>
            </w:pPr>
            <w:r w:rsidRPr="00481D2D">
              <w:t>c34</w:t>
            </w:r>
          </w:p>
        </w:tc>
        <w:tc>
          <w:tcPr>
            <w:tcW w:w="1021" w:type="dxa"/>
            <w:tcBorders>
              <w:top w:val="single" w:sz="4" w:space="0" w:color="auto"/>
              <w:left w:val="single" w:sz="4" w:space="0" w:color="auto"/>
              <w:bottom w:val="single" w:sz="4" w:space="0" w:color="auto"/>
              <w:right w:val="single" w:sz="4" w:space="0" w:color="auto"/>
            </w:tcBorders>
          </w:tcPr>
          <w:p w14:paraId="22F07852" w14:textId="77777777" w:rsidR="00434757" w:rsidRPr="00481D2D" w:rsidRDefault="00434757" w:rsidP="00010377">
            <w:pPr>
              <w:pStyle w:val="TAL"/>
            </w:pPr>
            <w:r w:rsidRPr="00481D2D">
              <w:t>c34</w:t>
            </w:r>
          </w:p>
        </w:tc>
      </w:tr>
      <w:tr w:rsidR="007E2239" w:rsidRPr="00481D2D" w14:paraId="17F50547" w14:textId="77777777" w:rsidTr="007E2239">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86F9FC1" w14:textId="77777777" w:rsidR="007E2239" w:rsidRPr="00481D2D" w:rsidRDefault="005A7294" w:rsidP="007E2239">
            <w:pPr>
              <w:pStyle w:val="TAL"/>
            </w:pPr>
            <w:r w:rsidRPr="00481D2D">
              <w:t>77</w:t>
            </w:r>
          </w:p>
        </w:tc>
        <w:tc>
          <w:tcPr>
            <w:tcW w:w="2665" w:type="dxa"/>
            <w:tcBorders>
              <w:top w:val="single" w:sz="4" w:space="0" w:color="auto"/>
              <w:left w:val="single" w:sz="4" w:space="0" w:color="auto"/>
              <w:bottom w:val="single" w:sz="4" w:space="0" w:color="auto"/>
              <w:right w:val="single" w:sz="4" w:space="0" w:color="auto"/>
            </w:tcBorders>
          </w:tcPr>
          <w:p w14:paraId="5D50885A" w14:textId="77777777" w:rsidR="007E2239" w:rsidRPr="00481D2D" w:rsidRDefault="007E2239" w:rsidP="007E2239">
            <w:pPr>
              <w:pStyle w:val="TAL"/>
            </w:pPr>
            <w:smartTag w:uri="urn:schemas-microsoft-com:office:smarttags" w:element="stockticker">
              <w:r w:rsidRPr="00481D2D">
                <w:t>RTP</w:t>
              </w:r>
            </w:smartTag>
            <w:r w:rsidRPr="00481D2D">
              <w:t xml:space="preserve"> control protocol extended report parameters (a=rtcp-xr)</w:t>
            </w:r>
          </w:p>
        </w:tc>
        <w:tc>
          <w:tcPr>
            <w:tcW w:w="1021" w:type="dxa"/>
            <w:tcBorders>
              <w:top w:val="single" w:sz="4" w:space="0" w:color="auto"/>
              <w:left w:val="single" w:sz="4" w:space="0" w:color="auto"/>
              <w:bottom w:val="single" w:sz="4" w:space="0" w:color="auto"/>
              <w:right w:val="single" w:sz="4" w:space="0" w:color="auto"/>
            </w:tcBorders>
          </w:tcPr>
          <w:p w14:paraId="758BCB58" w14:textId="77777777"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14:paraId="0F04E954" w14:textId="77777777" w:rsidR="007E2239" w:rsidRPr="00481D2D" w:rsidRDefault="007E2239" w:rsidP="007E2239">
            <w:pPr>
              <w:pStyle w:val="TAL"/>
            </w:pPr>
            <w:r w:rsidRPr="00481D2D">
              <w:t>c35</w:t>
            </w:r>
          </w:p>
        </w:tc>
        <w:tc>
          <w:tcPr>
            <w:tcW w:w="1021" w:type="dxa"/>
            <w:tcBorders>
              <w:top w:val="single" w:sz="4" w:space="0" w:color="auto"/>
              <w:left w:val="single" w:sz="4" w:space="0" w:color="auto"/>
              <w:bottom w:val="single" w:sz="4" w:space="0" w:color="auto"/>
              <w:right w:val="single" w:sz="4" w:space="0" w:color="auto"/>
            </w:tcBorders>
          </w:tcPr>
          <w:p w14:paraId="4A7806D1" w14:textId="77777777" w:rsidR="007E2239" w:rsidRPr="00481D2D" w:rsidRDefault="007E2239" w:rsidP="007E2239">
            <w:pPr>
              <w:pStyle w:val="TAL"/>
            </w:pPr>
            <w:r w:rsidRPr="00481D2D">
              <w:t>c35</w:t>
            </w:r>
          </w:p>
        </w:tc>
        <w:tc>
          <w:tcPr>
            <w:tcW w:w="1021" w:type="dxa"/>
            <w:tcBorders>
              <w:top w:val="single" w:sz="4" w:space="0" w:color="auto"/>
              <w:left w:val="single" w:sz="4" w:space="0" w:color="auto"/>
              <w:bottom w:val="single" w:sz="4" w:space="0" w:color="auto"/>
              <w:right w:val="single" w:sz="4" w:space="0" w:color="auto"/>
            </w:tcBorders>
          </w:tcPr>
          <w:p w14:paraId="79AA6ED1" w14:textId="77777777"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14:paraId="1A6A4189" w14:textId="77777777" w:rsidR="007E2239" w:rsidRPr="00481D2D" w:rsidRDefault="007E2239" w:rsidP="007E2239">
            <w:pPr>
              <w:pStyle w:val="TAL"/>
            </w:pPr>
            <w:r w:rsidRPr="00481D2D">
              <w:t>c36</w:t>
            </w:r>
          </w:p>
        </w:tc>
        <w:tc>
          <w:tcPr>
            <w:tcW w:w="1021" w:type="dxa"/>
            <w:tcBorders>
              <w:top w:val="single" w:sz="4" w:space="0" w:color="auto"/>
              <w:left w:val="single" w:sz="4" w:space="0" w:color="auto"/>
              <w:bottom w:val="single" w:sz="4" w:space="0" w:color="auto"/>
              <w:right w:val="single" w:sz="4" w:space="0" w:color="auto"/>
            </w:tcBorders>
          </w:tcPr>
          <w:p w14:paraId="7960F71D" w14:textId="77777777" w:rsidR="007E2239" w:rsidRPr="00481D2D" w:rsidRDefault="007E2239" w:rsidP="007E2239">
            <w:pPr>
              <w:pStyle w:val="TAL"/>
            </w:pPr>
            <w:r w:rsidRPr="00481D2D">
              <w:t>c36</w:t>
            </w:r>
          </w:p>
        </w:tc>
      </w:tr>
      <w:tr w:rsidR="00F039FC" w:rsidRPr="00481D2D" w14:paraId="4864D3CD" w14:textId="77777777" w:rsidTr="00F039FC">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DD84471" w14:textId="77777777" w:rsidR="00F039FC" w:rsidRPr="00481D2D" w:rsidRDefault="00F039FC" w:rsidP="00F039FC">
            <w:pPr>
              <w:pStyle w:val="TAL"/>
            </w:pPr>
            <w:r w:rsidRPr="00481D2D">
              <w:t>78</w:t>
            </w:r>
          </w:p>
        </w:tc>
        <w:tc>
          <w:tcPr>
            <w:tcW w:w="2665" w:type="dxa"/>
            <w:tcBorders>
              <w:top w:val="single" w:sz="4" w:space="0" w:color="auto"/>
              <w:left w:val="single" w:sz="4" w:space="0" w:color="auto"/>
              <w:bottom w:val="single" w:sz="4" w:space="0" w:color="auto"/>
              <w:right w:val="single" w:sz="4" w:space="0" w:color="auto"/>
            </w:tcBorders>
          </w:tcPr>
          <w:p w14:paraId="5CC6801C" w14:textId="77777777" w:rsidR="00F039FC" w:rsidRPr="00481D2D" w:rsidRDefault="00F039FC" w:rsidP="00F039FC">
            <w:pPr>
              <w:pStyle w:val="TAL"/>
            </w:pPr>
            <w:r w:rsidRPr="00481D2D">
              <w:t>maximum receive SDU size (a=3gpp_MaxRecvSDUSize)</w:t>
            </w:r>
          </w:p>
        </w:tc>
        <w:tc>
          <w:tcPr>
            <w:tcW w:w="1021" w:type="dxa"/>
            <w:tcBorders>
              <w:top w:val="single" w:sz="4" w:space="0" w:color="auto"/>
              <w:left w:val="single" w:sz="4" w:space="0" w:color="auto"/>
              <w:bottom w:val="single" w:sz="4" w:space="0" w:color="auto"/>
              <w:right w:val="single" w:sz="4" w:space="0" w:color="auto"/>
            </w:tcBorders>
          </w:tcPr>
          <w:p w14:paraId="462DA2F0" w14:textId="77777777"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5FD0B930" w14:textId="77777777" w:rsidR="00F039FC" w:rsidRPr="00481D2D" w:rsidRDefault="00F039FC" w:rsidP="00F039FC">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14:paraId="655D44C5" w14:textId="77777777" w:rsidR="00F039FC" w:rsidRPr="00481D2D" w:rsidRDefault="00F039FC" w:rsidP="00F039FC">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14:paraId="46242DB5" w14:textId="77777777"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74FA410F" w14:textId="77777777" w:rsidR="00F039FC" w:rsidRPr="00481D2D" w:rsidRDefault="00F039FC" w:rsidP="00F039FC">
            <w:pPr>
              <w:pStyle w:val="TAL"/>
            </w:pPr>
            <w:r w:rsidRPr="00481D2D">
              <w:t>c38</w:t>
            </w:r>
          </w:p>
        </w:tc>
        <w:tc>
          <w:tcPr>
            <w:tcW w:w="1021" w:type="dxa"/>
            <w:tcBorders>
              <w:top w:val="single" w:sz="4" w:space="0" w:color="auto"/>
              <w:left w:val="single" w:sz="4" w:space="0" w:color="auto"/>
              <w:bottom w:val="single" w:sz="4" w:space="0" w:color="auto"/>
              <w:right w:val="single" w:sz="4" w:space="0" w:color="auto"/>
            </w:tcBorders>
          </w:tcPr>
          <w:p w14:paraId="3F9EC127" w14:textId="77777777" w:rsidR="00F039FC" w:rsidRPr="00481D2D" w:rsidRDefault="00F039FC" w:rsidP="00F039FC">
            <w:pPr>
              <w:pStyle w:val="TAL"/>
            </w:pPr>
            <w:r w:rsidRPr="00481D2D">
              <w:t>c38</w:t>
            </w:r>
          </w:p>
        </w:tc>
      </w:tr>
      <w:tr w:rsidR="00E20E77" w:rsidRPr="00481D2D" w14:paraId="71C9B727" w14:textId="77777777" w:rsidTr="00E20E77">
        <w:tc>
          <w:tcPr>
            <w:tcW w:w="851" w:type="dxa"/>
          </w:tcPr>
          <w:p w14:paraId="5F1E491F" w14:textId="77777777" w:rsidR="00E20E77" w:rsidRPr="00481D2D" w:rsidRDefault="00E20E77" w:rsidP="00E20E77">
            <w:pPr>
              <w:pStyle w:val="TAL"/>
            </w:pPr>
            <w:r w:rsidRPr="00481D2D">
              <w:t>79</w:t>
            </w:r>
          </w:p>
        </w:tc>
        <w:tc>
          <w:tcPr>
            <w:tcW w:w="2665" w:type="dxa"/>
          </w:tcPr>
          <w:p w14:paraId="27E80873" w14:textId="77777777" w:rsidR="00E20E77" w:rsidRPr="00481D2D" w:rsidRDefault="00E20E77" w:rsidP="00E20E77">
            <w:pPr>
              <w:pStyle w:val="TAL"/>
              <w:rPr>
                <w:rFonts w:eastAsia="MS Mincho"/>
              </w:rPr>
            </w:pPr>
            <w:r w:rsidRPr="00481D2D">
              <w:rPr>
                <w:rFonts w:eastAsia="MS Mincho"/>
              </w:rPr>
              <w:t>content (a=content)</w:t>
            </w:r>
          </w:p>
        </w:tc>
        <w:tc>
          <w:tcPr>
            <w:tcW w:w="1021" w:type="dxa"/>
          </w:tcPr>
          <w:p w14:paraId="0B98E39F" w14:textId="77777777" w:rsidR="00E20E77" w:rsidRPr="00481D2D" w:rsidRDefault="00E20E77" w:rsidP="00E20E77">
            <w:pPr>
              <w:pStyle w:val="TAL"/>
            </w:pPr>
            <w:r w:rsidRPr="00481D2D">
              <w:t>[206]</w:t>
            </w:r>
          </w:p>
        </w:tc>
        <w:tc>
          <w:tcPr>
            <w:tcW w:w="1021" w:type="dxa"/>
          </w:tcPr>
          <w:p w14:paraId="0360F4F3" w14:textId="77777777" w:rsidR="00E20E77" w:rsidRPr="00481D2D" w:rsidRDefault="00E20E77" w:rsidP="00E20E77">
            <w:pPr>
              <w:pStyle w:val="TAL"/>
            </w:pPr>
            <w:r w:rsidRPr="00481D2D">
              <w:t>c39</w:t>
            </w:r>
          </w:p>
        </w:tc>
        <w:tc>
          <w:tcPr>
            <w:tcW w:w="1021" w:type="dxa"/>
          </w:tcPr>
          <w:p w14:paraId="39A1CBDE" w14:textId="77777777" w:rsidR="00E20E77" w:rsidRPr="00481D2D" w:rsidRDefault="00E20E77" w:rsidP="00E20E77">
            <w:pPr>
              <w:pStyle w:val="TAL"/>
            </w:pPr>
            <w:r w:rsidRPr="00481D2D">
              <w:t>c39</w:t>
            </w:r>
          </w:p>
        </w:tc>
        <w:tc>
          <w:tcPr>
            <w:tcW w:w="1021" w:type="dxa"/>
          </w:tcPr>
          <w:p w14:paraId="0F16E954" w14:textId="77777777" w:rsidR="00E20E77" w:rsidRPr="00481D2D" w:rsidRDefault="00E20E77" w:rsidP="00E20E77">
            <w:pPr>
              <w:pStyle w:val="TAL"/>
            </w:pPr>
            <w:r w:rsidRPr="00481D2D">
              <w:t>[206]</w:t>
            </w:r>
          </w:p>
        </w:tc>
        <w:tc>
          <w:tcPr>
            <w:tcW w:w="1021" w:type="dxa"/>
          </w:tcPr>
          <w:p w14:paraId="7D0201A5" w14:textId="77777777" w:rsidR="00E20E77" w:rsidRPr="00481D2D" w:rsidRDefault="00E20E77" w:rsidP="00E20E77">
            <w:pPr>
              <w:pStyle w:val="TAL"/>
            </w:pPr>
            <w:r w:rsidRPr="00481D2D">
              <w:t>c39</w:t>
            </w:r>
          </w:p>
        </w:tc>
        <w:tc>
          <w:tcPr>
            <w:tcW w:w="1021" w:type="dxa"/>
          </w:tcPr>
          <w:p w14:paraId="510617BE" w14:textId="77777777" w:rsidR="00E20E77" w:rsidRPr="00481D2D" w:rsidRDefault="00E20E77" w:rsidP="00E20E77">
            <w:pPr>
              <w:pStyle w:val="TAL"/>
            </w:pPr>
            <w:r w:rsidRPr="00481D2D">
              <w:t>c39</w:t>
            </w:r>
          </w:p>
        </w:tc>
      </w:tr>
      <w:tr w:rsidR="00C4579E" w:rsidRPr="00481D2D" w14:paraId="04A8D663" w14:textId="77777777" w:rsidTr="00C4579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28438EB" w14:textId="77777777" w:rsidR="00C4579E" w:rsidRPr="00481D2D" w:rsidRDefault="00C4579E" w:rsidP="00C4579E">
            <w:pPr>
              <w:pStyle w:val="TAL"/>
            </w:pPr>
            <w:r w:rsidRPr="00481D2D">
              <w:t>80</w:t>
            </w:r>
          </w:p>
        </w:tc>
        <w:tc>
          <w:tcPr>
            <w:tcW w:w="2665" w:type="dxa"/>
            <w:tcBorders>
              <w:top w:val="single" w:sz="4" w:space="0" w:color="auto"/>
              <w:left w:val="single" w:sz="4" w:space="0" w:color="auto"/>
              <w:bottom w:val="single" w:sz="4" w:space="0" w:color="auto"/>
              <w:right w:val="single" w:sz="4" w:space="0" w:color="auto"/>
            </w:tcBorders>
          </w:tcPr>
          <w:p w14:paraId="058882FD" w14:textId="77777777" w:rsidR="00C4579E" w:rsidRPr="00481D2D" w:rsidRDefault="00C4579E" w:rsidP="00C4579E">
            <w:pPr>
              <w:pStyle w:val="TAL"/>
              <w:rPr>
                <w:rFonts w:eastAsia="MS Mincho"/>
              </w:rPr>
            </w:pPr>
            <w:r w:rsidRPr="00481D2D">
              <w:t>generic header extension map definition (a=extmap)</w:t>
            </w:r>
          </w:p>
        </w:tc>
        <w:tc>
          <w:tcPr>
            <w:tcW w:w="1021" w:type="dxa"/>
            <w:tcBorders>
              <w:top w:val="single" w:sz="4" w:space="0" w:color="auto"/>
              <w:left w:val="single" w:sz="4" w:space="0" w:color="auto"/>
              <w:bottom w:val="single" w:sz="4" w:space="0" w:color="auto"/>
              <w:right w:val="single" w:sz="4" w:space="0" w:color="auto"/>
            </w:tcBorders>
          </w:tcPr>
          <w:p w14:paraId="6115E1CD" w14:textId="77777777"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14:paraId="1F8450AA" w14:textId="77777777" w:rsidR="00C4579E" w:rsidRPr="00481D2D" w:rsidRDefault="00C4579E" w:rsidP="00C4579E">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14:paraId="32173F68" w14:textId="77777777" w:rsidR="00C4579E" w:rsidRPr="00481D2D" w:rsidRDefault="00C4579E" w:rsidP="00C4579E">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14:paraId="40E854B8" w14:textId="77777777"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14:paraId="2C06EBD0" w14:textId="77777777" w:rsidR="00C4579E" w:rsidRPr="00481D2D" w:rsidRDefault="00C4579E" w:rsidP="00C4579E">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14:paraId="209163A8" w14:textId="77777777" w:rsidR="00C4579E" w:rsidRPr="00481D2D" w:rsidRDefault="00C4579E" w:rsidP="00C4579E">
            <w:pPr>
              <w:pStyle w:val="TAL"/>
            </w:pPr>
            <w:r w:rsidRPr="00481D2D">
              <w:t>c41</w:t>
            </w:r>
          </w:p>
        </w:tc>
      </w:tr>
      <w:tr w:rsidR="00015856" w:rsidRPr="00481D2D" w14:paraId="70B9C405" w14:textId="77777777" w:rsidTr="00015856">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C3549D6" w14:textId="77777777" w:rsidR="00015856" w:rsidRPr="00481D2D" w:rsidRDefault="00015856" w:rsidP="00015856">
            <w:pPr>
              <w:pStyle w:val="TAL"/>
            </w:pPr>
            <w:r w:rsidRPr="00481D2D">
              <w:t>81</w:t>
            </w:r>
          </w:p>
        </w:tc>
        <w:tc>
          <w:tcPr>
            <w:tcW w:w="2665" w:type="dxa"/>
            <w:tcBorders>
              <w:top w:val="single" w:sz="4" w:space="0" w:color="auto"/>
              <w:left w:val="single" w:sz="4" w:space="0" w:color="auto"/>
              <w:bottom w:val="single" w:sz="4" w:space="0" w:color="auto"/>
              <w:right w:val="single" w:sz="4" w:space="0" w:color="auto"/>
            </w:tcBorders>
          </w:tcPr>
          <w:p w14:paraId="035E8797" w14:textId="77777777" w:rsidR="00015856" w:rsidRPr="00481D2D" w:rsidRDefault="00015856" w:rsidP="00015856">
            <w:pPr>
              <w:pStyle w:val="TAL"/>
            </w:pPr>
            <w:r w:rsidRPr="00481D2D">
              <w:t>image attribute (a=imageattr)</w:t>
            </w:r>
          </w:p>
        </w:tc>
        <w:tc>
          <w:tcPr>
            <w:tcW w:w="1021" w:type="dxa"/>
            <w:tcBorders>
              <w:top w:val="single" w:sz="4" w:space="0" w:color="auto"/>
              <w:left w:val="single" w:sz="4" w:space="0" w:color="auto"/>
              <w:bottom w:val="single" w:sz="4" w:space="0" w:color="auto"/>
              <w:right w:val="single" w:sz="4" w:space="0" w:color="auto"/>
            </w:tcBorders>
          </w:tcPr>
          <w:p w14:paraId="5C844E19" w14:textId="77777777" w:rsidR="00015856" w:rsidRPr="00481D2D" w:rsidRDefault="00015856" w:rsidP="00015856">
            <w:pPr>
              <w:pStyle w:val="TAL"/>
            </w:pPr>
            <w:r w:rsidRPr="00481D2D">
              <w:t>[211]</w:t>
            </w:r>
          </w:p>
        </w:tc>
        <w:tc>
          <w:tcPr>
            <w:tcW w:w="1021" w:type="dxa"/>
            <w:tcBorders>
              <w:top w:val="single" w:sz="4" w:space="0" w:color="auto"/>
              <w:left w:val="single" w:sz="4" w:space="0" w:color="auto"/>
              <w:bottom w:val="single" w:sz="4" w:space="0" w:color="auto"/>
              <w:right w:val="single" w:sz="4" w:space="0" w:color="auto"/>
            </w:tcBorders>
          </w:tcPr>
          <w:p w14:paraId="5AB4EF4B" w14:textId="77777777" w:rsidR="00015856" w:rsidRPr="00481D2D" w:rsidRDefault="00015856" w:rsidP="00015856">
            <w:pPr>
              <w:pStyle w:val="TAL"/>
            </w:pPr>
            <w:r w:rsidRPr="00481D2D">
              <w:t>c42</w:t>
            </w:r>
          </w:p>
        </w:tc>
        <w:tc>
          <w:tcPr>
            <w:tcW w:w="1021" w:type="dxa"/>
            <w:tcBorders>
              <w:top w:val="single" w:sz="4" w:space="0" w:color="auto"/>
              <w:left w:val="single" w:sz="4" w:space="0" w:color="auto"/>
              <w:bottom w:val="single" w:sz="4" w:space="0" w:color="auto"/>
              <w:right w:val="single" w:sz="4" w:space="0" w:color="auto"/>
            </w:tcBorders>
          </w:tcPr>
          <w:p w14:paraId="6A4D04C2" w14:textId="77777777" w:rsidR="00015856" w:rsidRPr="00481D2D" w:rsidRDefault="00015856" w:rsidP="00015856">
            <w:pPr>
              <w:pStyle w:val="TAL"/>
            </w:pPr>
            <w:r w:rsidRPr="00481D2D">
              <w:t>c42</w:t>
            </w:r>
          </w:p>
        </w:tc>
        <w:tc>
          <w:tcPr>
            <w:tcW w:w="1021" w:type="dxa"/>
            <w:tcBorders>
              <w:top w:val="single" w:sz="4" w:space="0" w:color="auto"/>
              <w:left w:val="single" w:sz="4" w:space="0" w:color="auto"/>
              <w:bottom w:val="single" w:sz="4" w:space="0" w:color="auto"/>
              <w:right w:val="single" w:sz="4" w:space="0" w:color="auto"/>
            </w:tcBorders>
          </w:tcPr>
          <w:p w14:paraId="27BC71A0" w14:textId="77777777" w:rsidR="00015856" w:rsidRPr="00481D2D" w:rsidRDefault="00015856" w:rsidP="00015856">
            <w:pPr>
              <w:pStyle w:val="TAL"/>
            </w:pPr>
            <w:r w:rsidRPr="00481D2D">
              <w:t>[211]</w:t>
            </w:r>
          </w:p>
        </w:tc>
        <w:tc>
          <w:tcPr>
            <w:tcW w:w="1021" w:type="dxa"/>
            <w:tcBorders>
              <w:top w:val="single" w:sz="4" w:space="0" w:color="auto"/>
              <w:left w:val="single" w:sz="4" w:space="0" w:color="auto"/>
              <w:bottom w:val="single" w:sz="4" w:space="0" w:color="auto"/>
              <w:right w:val="single" w:sz="4" w:space="0" w:color="auto"/>
            </w:tcBorders>
          </w:tcPr>
          <w:p w14:paraId="035FD73A" w14:textId="77777777" w:rsidR="00015856" w:rsidRPr="00481D2D" w:rsidRDefault="00015856" w:rsidP="00015856">
            <w:pPr>
              <w:pStyle w:val="TAL"/>
            </w:pPr>
            <w:r w:rsidRPr="00481D2D">
              <w:t>c43</w:t>
            </w:r>
          </w:p>
        </w:tc>
        <w:tc>
          <w:tcPr>
            <w:tcW w:w="1021" w:type="dxa"/>
            <w:tcBorders>
              <w:top w:val="single" w:sz="4" w:space="0" w:color="auto"/>
              <w:left w:val="single" w:sz="4" w:space="0" w:color="auto"/>
              <w:bottom w:val="single" w:sz="4" w:space="0" w:color="auto"/>
              <w:right w:val="single" w:sz="4" w:space="0" w:color="auto"/>
            </w:tcBorders>
          </w:tcPr>
          <w:p w14:paraId="0ED08638" w14:textId="77777777" w:rsidR="00015856" w:rsidRPr="00481D2D" w:rsidRDefault="00015856" w:rsidP="00015856">
            <w:pPr>
              <w:pStyle w:val="TAL"/>
            </w:pPr>
            <w:r w:rsidRPr="00481D2D">
              <w:t>c43</w:t>
            </w:r>
          </w:p>
        </w:tc>
      </w:tr>
      <w:tr w:rsidR="001E7167" w:rsidRPr="00481D2D" w14:paraId="5F52CAB9" w14:textId="77777777"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1A1DE11" w14:textId="77777777" w:rsidR="001E7167" w:rsidRPr="00481D2D" w:rsidRDefault="001E7167" w:rsidP="001E7167">
            <w:pPr>
              <w:pStyle w:val="TAL"/>
            </w:pPr>
            <w:r w:rsidRPr="00481D2D">
              <w:t>82</w:t>
            </w:r>
          </w:p>
        </w:tc>
        <w:tc>
          <w:tcPr>
            <w:tcW w:w="2665" w:type="dxa"/>
            <w:tcBorders>
              <w:top w:val="single" w:sz="4" w:space="0" w:color="auto"/>
              <w:left w:val="single" w:sz="4" w:space="0" w:color="auto"/>
              <w:bottom w:val="single" w:sz="4" w:space="0" w:color="auto"/>
              <w:right w:val="single" w:sz="4" w:space="0" w:color="auto"/>
            </w:tcBorders>
          </w:tcPr>
          <w:p w14:paraId="59D0FB88" w14:textId="77777777" w:rsidR="001E7167" w:rsidRPr="00481D2D" w:rsidRDefault="001E7167" w:rsidP="001E7167">
            <w:pPr>
              <w:pStyle w:val="TAL"/>
            </w:pPr>
            <w:r w:rsidRPr="00481D2D">
              <w:rPr>
                <w:rFonts w:eastAsia="MS Mincho"/>
              </w:rPr>
              <w:t>fingerprint (a=fingerprint)</w:t>
            </w:r>
          </w:p>
        </w:tc>
        <w:tc>
          <w:tcPr>
            <w:tcW w:w="1021" w:type="dxa"/>
            <w:tcBorders>
              <w:top w:val="single" w:sz="4" w:space="0" w:color="auto"/>
              <w:left w:val="single" w:sz="4" w:space="0" w:color="auto"/>
              <w:bottom w:val="single" w:sz="4" w:space="0" w:color="auto"/>
              <w:right w:val="single" w:sz="4" w:space="0" w:color="auto"/>
            </w:tcBorders>
          </w:tcPr>
          <w:p w14:paraId="414E6394" w14:textId="77777777"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14:paraId="774EF011" w14:textId="77777777" w:rsidR="001E7167" w:rsidRPr="00481D2D" w:rsidRDefault="001E7167" w:rsidP="001E7167">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14:paraId="2A5CAB12" w14:textId="77777777" w:rsidR="001E7167" w:rsidRPr="00481D2D" w:rsidRDefault="001E7167" w:rsidP="001E7167">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14:paraId="401BA4C9" w14:textId="77777777"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14:paraId="7F8D854A" w14:textId="77777777" w:rsidR="001E7167" w:rsidRPr="00481D2D" w:rsidRDefault="001E7167" w:rsidP="001E7167">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14:paraId="733F52A7" w14:textId="77777777" w:rsidR="001E7167" w:rsidRPr="00481D2D" w:rsidRDefault="001E7167" w:rsidP="001E7167">
            <w:pPr>
              <w:pStyle w:val="TAL"/>
            </w:pPr>
            <w:r w:rsidRPr="00481D2D">
              <w:t>c46</w:t>
            </w:r>
          </w:p>
        </w:tc>
      </w:tr>
      <w:tr w:rsidR="001E7167" w:rsidRPr="00481D2D" w14:paraId="495D2060" w14:textId="77777777"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638175E" w14:textId="77777777" w:rsidR="001E7167" w:rsidRPr="00481D2D" w:rsidRDefault="001E7167" w:rsidP="001E7167">
            <w:pPr>
              <w:pStyle w:val="TAL"/>
            </w:pPr>
            <w:r w:rsidRPr="00481D2D">
              <w:t>83</w:t>
            </w:r>
          </w:p>
        </w:tc>
        <w:tc>
          <w:tcPr>
            <w:tcW w:w="2665" w:type="dxa"/>
            <w:tcBorders>
              <w:top w:val="single" w:sz="4" w:space="0" w:color="auto"/>
              <w:left w:val="single" w:sz="4" w:space="0" w:color="auto"/>
              <w:bottom w:val="single" w:sz="4" w:space="0" w:color="auto"/>
              <w:right w:val="single" w:sz="4" w:space="0" w:color="auto"/>
            </w:tcBorders>
          </w:tcPr>
          <w:p w14:paraId="30E523CD" w14:textId="77777777" w:rsidR="001E7167" w:rsidRPr="00481D2D" w:rsidRDefault="001E7167" w:rsidP="001E7167">
            <w:pPr>
              <w:pStyle w:val="TAL"/>
            </w:pPr>
            <w:r w:rsidRPr="00481D2D">
              <w:rPr>
                <w:rFonts w:eastAsia="MS Mincho"/>
              </w:rPr>
              <w:t>msrp-cema (a=msrp-cema)</w:t>
            </w:r>
          </w:p>
        </w:tc>
        <w:tc>
          <w:tcPr>
            <w:tcW w:w="1021" w:type="dxa"/>
            <w:tcBorders>
              <w:top w:val="single" w:sz="4" w:space="0" w:color="auto"/>
              <w:left w:val="single" w:sz="4" w:space="0" w:color="auto"/>
              <w:bottom w:val="single" w:sz="4" w:space="0" w:color="auto"/>
              <w:right w:val="single" w:sz="4" w:space="0" w:color="auto"/>
            </w:tcBorders>
          </w:tcPr>
          <w:p w14:paraId="619B4138" w14:textId="77777777"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14:paraId="1C21E1B4" w14:textId="77777777" w:rsidR="001E7167" w:rsidRPr="00481D2D" w:rsidRDefault="001E7167" w:rsidP="001E7167">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14:paraId="5ADC807E" w14:textId="77777777" w:rsidR="001E7167" w:rsidRPr="00481D2D" w:rsidRDefault="001E7167" w:rsidP="001E7167">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14:paraId="583A5443" w14:textId="77777777"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14:paraId="50BF7D28" w14:textId="77777777" w:rsidR="001E7167" w:rsidRPr="00481D2D" w:rsidRDefault="001E7167" w:rsidP="001E7167">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14:paraId="5D315A2C" w14:textId="77777777" w:rsidR="001E7167" w:rsidRPr="00481D2D" w:rsidRDefault="001E7167" w:rsidP="001E7167">
            <w:pPr>
              <w:pStyle w:val="TAL"/>
            </w:pPr>
            <w:r w:rsidRPr="00481D2D">
              <w:t>c47</w:t>
            </w:r>
          </w:p>
        </w:tc>
      </w:tr>
      <w:tr w:rsidR="005A0389" w:rsidRPr="00481D2D" w14:paraId="3FB05CD6" w14:textId="77777777" w:rsidTr="001D798D">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4AFED47" w14:textId="77777777" w:rsidR="005A0389" w:rsidRPr="00481D2D" w:rsidRDefault="005A0389" w:rsidP="001D798D">
            <w:pPr>
              <w:pStyle w:val="TAL"/>
            </w:pPr>
            <w:r w:rsidRPr="00481D2D">
              <w:t>84</w:t>
            </w:r>
          </w:p>
        </w:tc>
        <w:tc>
          <w:tcPr>
            <w:tcW w:w="2665" w:type="dxa"/>
            <w:tcBorders>
              <w:top w:val="single" w:sz="4" w:space="0" w:color="auto"/>
              <w:left w:val="single" w:sz="4" w:space="0" w:color="auto"/>
              <w:bottom w:val="single" w:sz="4" w:space="0" w:color="auto"/>
              <w:right w:val="single" w:sz="4" w:space="0" w:color="auto"/>
            </w:tcBorders>
          </w:tcPr>
          <w:p w14:paraId="3C2E6D92" w14:textId="77777777" w:rsidR="005A0389" w:rsidRPr="00481D2D" w:rsidRDefault="005A0389" w:rsidP="001D798D">
            <w:pPr>
              <w:pStyle w:val="TAL"/>
              <w:rPr>
                <w:rFonts w:eastAsia="MS Mincho"/>
              </w:rPr>
            </w:pPr>
            <w:r w:rsidRPr="00481D2D">
              <w:rPr>
                <w:rFonts w:eastAsia="MS Mincho"/>
              </w:rPr>
              <w:t>sctp</w:t>
            </w:r>
            <w:r w:rsidR="001E50E9" w:rsidRPr="00481D2D">
              <w:rPr>
                <w:rFonts w:eastAsia="MS Mincho"/>
              </w:rPr>
              <w:t>-port</w:t>
            </w:r>
            <w:r w:rsidRPr="00481D2D">
              <w:rPr>
                <w:rFonts w:eastAsia="MS Mincho"/>
              </w:rPr>
              <w:t xml:space="preserve"> (a=sctp</w:t>
            </w:r>
            <w:r w:rsidR="001E50E9" w:rsidRPr="00481D2D">
              <w:rPr>
                <w:rFonts w:eastAsia="MS Mincho"/>
              </w:rPr>
              <w:t>-por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5C2E5D65" w14:textId="77777777"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14:paraId="79C1BFFC" w14:textId="77777777" w:rsidR="005A0389" w:rsidRPr="00481D2D" w:rsidRDefault="005A0389" w:rsidP="001D798D">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14:paraId="18EF0DA7" w14:textId="77777777" w:rsidR="005A0389" w:rsidRPr="00481D2D" w:rsidRDefault="005A0389" w:rsidP="001D798D">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14:paraId="25EB70BF" w14:textId="77777777"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14:paraId="54512840" w14:textId="77777777" w:rsidR="005A0389" w:rsidRPr="00481D2D" w:rsidRDefault="005A0389" w:rsidP="001D798D">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14:paraId="4882096C" w14:textId="77777777" w:rsidR="005A0389" w:rsidRPr="00481D2D" w:rsidRDefault="005A0389" w:rsidP="001D798D">
            <w:pPr>
              <w:pStyle w:val="TAL"/>
            </w:pPr>
            <w:r w:rsidRPr="00481D2D">
              <w:t>c48</w:t>
            </w:r>
          </w:p>
        </w:tc>
      </w:tr>
      <w:tr w:rsidR="005C031A" w:rsidRPr="00481D2D" w14:paraId="7054EFD3" w14:textId="77777777" w:rsidTr="00E7084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BE64718" w14:textId="77777777" w:rsidR="005C031A" w:rsidRPr="00481D2D" w:rsidRDefault="005C031A" w:rsidP="00E7084E">
            <w:pPr>
              <w:pStyle w:val="TAL"/>
            </w:pPr>
            <w:r w:rsidRPr="00481D2D">
              <w:t>84A</w:t>
            </w:r>
          </w:p>
        </w:tc>
        <w:tc>
          <w:tcPr>
            <w:tcW w:w="2665" w:type="dxa"/>
            <w:tcBorders>
              <w:top w:val="single" w:sz="4" w:space="0" w:color="auto"/>
              <w:left w:val="single" w:sz="4" w:space="0" w:color="auto"/>
              <w:bottom w:val="single" w:sz="4" w:space="0" w:color="auto"/>
              <w:right w:val="single" w:sz="4" w:space="0" w:color="auto"/>
            </w:tcBorders>
          </w:tcPr>
          <w:p w14:paraId="7C425D40" w14:textId="77777777" w:rsidR="005C031A" w:rsidRPr="00481D2D" w:rsidRDefault="005C031A" w:rsidP="00E7084E">
            <w:pPr>
              <w:pStyle w:val="TAL"/>
              <w:rPr>
                <w:rFonts w:eastAsia="MS Mincho"/>
              </w:rPr>
            </w:pPr>
            <w:r w:rsidRPr="00481D2D">
              <w:t>max-message-size</w:t>
            </w:r>
            <w:r w:rsidRPr="00481D2D">
              <w:rPr>
                <w:rFonts w:eastAsia="MS Mincho"/>
              </w:rPr>
              <w:t xml:space="preserve"> (a=</w:t>
            </w:r>
            <w:r w:rsidRPr="00481D2D">
              <w:t>max-message-size</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19005212" w14:textId="77777777"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14:paraId="3C592CB8" w14:textId="77777777" w:rsidR="005C031A" w:rsidRPr="00481D2D" w:rsidRDefault="005C031A" w:rsidP="00E7084E">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14:paraId="441560D1" w14:textId="77777777" w:rsidR="005C031A" w:rsidRPr="00481D2D" w:rsidRDefault="005C031A" w:rsidP="00E7084E">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14:paraId="033000D4" w14:textId="77777777"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14:paraId="639C82C1" w14:textId="77777777" w:rsidR="005C031A" w:rsidRPr="00481D2D" w:rsidRDefault="005C031A" w:rsidP="00E7084E">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14:paraId="065119BC" w14:textId="77777777" w:rsidR="005C031A" w:rsidRPr="00481D2D" w:rsidRDefault="005C031A" w:rsidP="00E7084E">
            <w:pPr>
              <w:pStyle w:val="TAL"/>
            </w:pPr>
            <w:r w:rsidRPr="00481D2D">
              <w:t>c48</w:t>
            </w:r>
          </w:p>
        </w:tc>
      </w:tr>
      <w:tr w:rsidR="00B74715" w:rsidRPr="00481D2D" w14:paraId="6946B1FA" w14:textId="77777777" w:rsidTr="00B74715">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5816A24" w14:textId="77777777" w:rsidR="00B74715" w:rsidRPr="00481D2D" w:rsidRDefault="00B74715" w:rsidP="00B74715">
            <w:pPr>
              <w:pStyle w:val="TAL"/>
            </w:pPr>
            <w:r w:rsidRPr="00481D2D">
              <w:t>85</w:t>
            </w:r>
          </w:p>
        </w:tc>
        <w:tc>
          <w:tcPr>
            <w:tcW w:w="2665" w:type="dxa"/>
            <w:tcBorders>
              <w:top w:val="single" w:sz="4" w:space="0" w:color="auto"/>
              <w:left w:val="single" w:sz="4" w:space="0" w:color="auto"/>
              <w:bottom w:val="single" w:sz="4" w:space="0" w:color="auto"/>
              <w:right w:val="single" w:sz="4" w:space="0" w:color="auto"/>
            </w:tcBorders>
          </w:tcPr>
          <w:p w14:paraId="50D19D8D" w14:textId="77777777" w:rsidR="00B74715" w:rsidRPr="00481D2D" w:rsidRDefault="00B74715" w:rsidP="00B74715">
            <w:pPr>
              <w:pStyle w:val="TAL"/>
              <w:rPr>
                <w:rFonts w:eastAsia="MS Mincho"/>
              </w:rPr>
            </w:pPr>
            <w:r w:rsidRPr="00481D2D">
              <w:rPr>
                <w:rFonts w:eastAsia="MS Mincho"/>
              </w:rPr>
              <w:t>CS correlation (a=cs-correlation)</w:t>
            </w:r>
          </w:p>
        </w:tc>
        <w:tc>
          <w:tcPr>
            <w:tcW w:w="1021" w:type="dxa"/>
            <w:tcBorders>
              <w:top w:val="single" w:sz="4" w:space="0" w:color="auto"/>
              <w:left w:val="single" w:sz="4" w:space="0" w:color="auto"/>
              <w:bottom w:val="single" w:sz="4" w:space="0" w:color="auto"/>
              <w:right w:val="single" w:sz="4" w:space="0" w:color="auto"/>
            </w:tcBorders>
          </w:tcPr>
          <w:p w14:paraId="14960616" w14:textId="77777777"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14:paraId="5A7447FE" w14:textId="77777777" w:rsidR="00B74715" w:rsidRPr="00481D2D" w:rsidRDefault="00B74715" w:rsidP="00B74715">
            <w:pPr>
              <w:pStyle w:val="TAL"/>
            </w:pPr>
            <w:r w:rsidRPr="00481D2D">
              <w:t>c49</w:t>
            </w:r>
          </w:p>
        </w:tc>
        <w:tc>
          <w:tcPr>
            <w:tcW w:w="1021" w:type="dxa"/>
            <w:tcBorders>
              <w:top w:val="single" w:sz="4" w:space="0" w:color="auto"/>
              <w:left w:val="single" w:sz="4" w:space="0" w:color="auto"/>
              <w:bottom w:val="single" w:sz="4" w:space="0" w:color="auto"/>
              <w:right w:val="single" w:sz="4" w:space="0" w:color="auto"/>
            </w:tcBorders>
          </w:tcPr>
          <w:p w14:paraId="39FAB87C" w14:textId="77777777" w:rsidR="00B74715" w:rsidRPr="00481D2D" w:rsidRDefault="00B74715" w:rsidP="00B74715">
            <w:pPr>
              <w:pStyle w:val="TAL"/>
            </w:pPr>
            <w:r w:rsidRPr="00481D2D">
              <w:t>c49</w:t>
            </w:r>
          </w:p>
        </w:tc>
        <w:tc>
          <w:tcPr>
            <w:tcW w:w="1021" w:type="dxa"/>
            <w:tcBorders>
              <w:top w:val="single" w:sz="4" w:space="0" w:color="auto"/>
              <w:left w:val="single" w:sz="4" w:space="0" w:color="auto"/>
              <w:bottom w:val="single" w:sz="4" w:space="0" w:color="auto"/>
              <w:right w:val="single" w:sz="4" w:space="0" w:color="auto"/>
            </w:tcBorders>
          </w:tcPr>
          <w:p w14:paraId="62844563" w14:textId="77777777"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14:paraId="0766C6BA" w14:textId="77777777" w:rsidR="00B74715" w:rsidRPr="00481D2D" w:rsidRDefault="00B74715" w:rsidP="00B74715">
            <w:pPr>
              <w:pStyle w:val="TAL"/>
            </w:pPr>
            <w:r w:rsidRPr="00481D2D">
              <w:t>c49</w:t>
            </w:r>
          </w:p>
        </w:tc>
        <w:tc>
          <w:tcPr>
            <w:tcW w:w="1021" w:type="dxa"/>
            <w:tcBorders>
              <w:top w:val="single" w:sz="4" w:space="0" w:color="auto"/>
              <w:left w:val="single" w:sz="4" w:space="0" w:color="auto"/>
              <w:bottom w:val="single" w:sz="4" w:space="0" w:color="auto"/>
              <w:right w:val="single" w:sz="4" w:space="0" w:color="auto"/>
            </w:tcBorders>
          </w:tcPr>
          <w:p w14:paraId="0CE2864B" w14:textId="77777777" w:rsidR="00B74715" w:rsidRPr="00481D2D" w:rsidRDefault="00B74715" w:rsidP="00B74715">
            <w:pPr>
              <w:pStyle w:val="TAL"/>
            </w:pPr>
            <w:r w:rsidRPr="00481D2D">
              <w:t>c49</w:t>
            </w:r>
          </w:p>
        </w:tc>
      </w:tr>
      <w:tr w:rsidR="00366656" w:rsidRPr="00481D2D" w14:paraId="1132F331" w14:textId="77777777" w:rsidTr="00366656">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826AFA4" w14:textId="77777777" w:rsidR="00366656" w:rsidRPr="00481D2D" w:rsidRDefault="00366656" w:rsidP="00366656">
            <w:pPr>
              <w:pStyle w:val="TAL"/>
            </w:pPr>
            <w:r w:rsidRPr="00481D2D">
              <w:t>86</w:t>
            </w:r>
          </w:p>
        </w:tc>
        <w:tc>
          <w:tcPr>
            <w:tcW w:w="2665" w:type="dxa"/>
            <w:tcBorders>
              <w:top w:val="single" w:sz="4" w:space="0" w:color="auto"/>
              <w:left w:val="single" w:sz="4" w:space="0" w:color="auto"/>
              <w:bottom w:val="single" w:sz="4" w:space="0" w:color="auto"/>
              <w:right w:val="single" w:sz="4" w:space="0" w:color="auto"/>
            </w:tcBorders>
          </w:tcPr>
          <w:p w14:paraId="5F2D0F07" w14:textId="77777777" w:rsidR="00366656" w:rsidRPr="00481D2D" w:rsidRDefault="00366656" w:rsidP="00366656">
            <w:pPr>
              <w:pStyle w:val="TAL"/>
            </w:pPr>
            <w:r w:rsidRPr="00481D2D">
              <w:t>Alternate Connectivity (ALTC) Attribute (a=altc)</w:t>
            </w:r>
          </w:p>
        </w:tc>
        <w:tc>
          <w:tcPr>
            <w:tcW w:w="1021" w:type="dxa"/>
            <w:tcBorders>
              <w:top w:val="single" w:sz="4" w:space="0" w:color="auto"/>
              <w:left w:val="single" w:sz="4" w:space="0" w:color="auto"/>
              <w:bottom w:val="single" w:sz="4" w:space="0" w:color="auto"/>
              <w:right w:val="single" w:sz="4" w:space="0" w:color="auto"/>
            </w:tcBorders>
          </w:tcPr>
          <w:p w14:paraId="5EA66153" w14:textId="77777777" w:rsidR="00366656" w:rsidRPr="00481D2D" w:rsidRDefault="00366656" w:rsidP="00366656">
            <w:pPr>
              <w:pStyle w:val="TAL"/>
            </w:pPr>
            <w:r w:rsidRPr="00481D2D">
              <w:t>[228]</w:t>
            </w:r>
          </w:p>
        </w:tc>
        <w:tc>
          <w:tcPr>
            <w:tcW w:w="1021" w:type="dxa"/>
            <w:tcBorders>
              <w:top w:val="single" w:sz="4" w:space="0" w:color="auto"/>
              <w:left w:val="single" w:sz="4" w:space="0" w:color="auto"/>
              <w:bottom w:val="single" w:sz="4" w:space="0" w:color="auto"/>
              <w:right w:val="single" w:sz="4" w:space="0" w:color="auto"/>
            </w:tcBorders>
          </w:tcPr>
          <w:p w14:paraId="2FF08891" w14:textId="77777777" w:rsidR="00366656" w:rsidRPr="00481D2D" w:rsidRDefault="00366656" w:rsidP="00366656">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39B3ED3B" w14:textId="77777777" w:rsidR="00366656" w:rsidRPr="00481D2D" w:rsidRDefault="00366656" w:rsidP="00366656">
            <w:pPr>
              <w:pStyle w:val="TAL"/>
            </w:pPr>
            <w:r w:rsidRPr="00481D2D">
              <w:t>c50</w:t>
            </w:r>
          </w:p>
        </w:tc>
        <w:tc>
          <w:tcPr>
            <w:tcW w:w="1021" w:type="dxa"/>
            <w:tcBorders>
              <w:top w:val="single" w:sz="4" w:space="0" w:color="auto"/>
              <w:left w:val="single" w:sz="4" w:space="0" w:color="auto"/>
              <w:bottom w:val="single" w:sz="4" w:space="0" w:color="auto"/>
              <w:right w:val="single" w:sz="4" w:space="0" w:color="auto"/>
            </w:tcBorders>
          </w:tcPr>
          <w:p w14:paraId="46A0C002" w14:textId="77777777" w:rsidR="00366656" w:rsidRPr="00481D2D" w:rsidRDefault="00366656" w:rsidP="00366656">
            <w:pPr>
              <w:pStyle w:val="TAL"/>
            </w:pPr>
            <w:r w:rsidRPr="00481D2D">
              <w:t>[228]</w:t>
            </w:r>
          </w:p>
        </w:tc>
        <w:tc>
          <w:tcPr>
            <w:tcW w:w="1021" w:type="dxa"/>
            <w:tcBorders>
              <w:top w:val="single" w:sz="4" w:space="0" w:color="auto"/>
              <w:left w:val="single" w:sz="4" w:space="0" w:color="auto"/>
              <w:bottom w:val="single" w:sz="4" w:space="0" w:color="auto"/>
              <w:right w:val="single" w:sz="4" w:space="0" w:color="auto"/>
            </w:tcBorders>
          </w:tcPr>
          <w:p w14:paraId="1FF2E2D2" w14:textId="77777777" w:rsidR="00366656" w:rsidRPr="00481D2D" w:rsidRDefault="00366656" w:rsidP="00366656">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3F460D0" w14:textId="77777777" w:rsidR="00366656" w:rsidRPr="00481D2D" w:rsidRDefault="00366656" w:rsidP="00366656">
            <w:pPr>
              <w:pStyle w:val="TAL"/>
            </w:pPr>
            <w:r w:rsidRPr="00481D2D">
              <w:t>c50</w:t>
            </w:r>
          </w:p>
        </w:tc>
      </w:tr>
      <w:tr w:rsidR="00AE75A1" w:rsidRPr="00481D2D" w14:paraId="7073D797" w14:textId="77777777" w:rsidTr="00AE75A1">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AA85A4B" w14:textId="77777777" w:rsidR="00AE75A1" w:rsidRPr="00481D2D" w:rsidRDefault="00AE75A1" w:rsidP="00AE75A1">
            <w:pPr>
              <w:pStyle w:val="TAL"/>
            </w:pPr>
            <w:r w:rsidRPr="00481D2D">
              <w:t>87</w:t>
            </w:r>
          </w:p>
        </w:tc>
        <w:tc>
          <w:tcPr>
            <w:tcW w:w="2665" w:type="dxa"/>
            <w:tcBorders>
              <w:top w:val="single" w:sz="4" w:space="0" w:color="auto"/>
              <w:left w:val="single" w:sz="4" w:space="0" w:color="auto"/>
              <w:bottom w:val="single" w:sz="4" w:space="0" w:color="auto"/>
              <w:right w:val="single" w:sz="4" w:space="0" w:color="auto"/>
            </w:tcBorders>
          </w:tcPr>
          <w:p w14:paraId="579CD1A0" w14:textId="77777777" w:rsidR="00AE75A1" w:rsidRPr="00481D2D" w:rsidRDefault="00AE75A1" w:rsidP="00AE75A1">
            <w:pPr>
              <w:pStyle w:val="TAL"/>
            </w:pPr>
            <w:r w:rsidRPr="00481D2D">
              <w:t>3GPP MTSI RTCP-APP adaptation (a=3gpp_mtsi_app_adapt)</w:t>
            </w:r>
          </w:p>
        </w:tc>
        <w:tc>
          <w:tcPr>
            <w:tcW w:w="1021" w:type="dxa"/>
            <w:tcBorders>
              <w:top w:val="single" w:sz="4" w:space="0" w:color="auto"/>
              <w:left w:val="single" w:sz="4" w:space="0" w:color="auto"/>
              <w:bottom w:val="single" w:sz="4" w:space="0" w:color="auto"/>
              <w:right w:val="single" w:sz="4" w:space="0" w:color="auto"/>
            </w:tcBorders>
          </w:tcPr>
          <w:p w14:paraId="3622D3EC" w14:textId="77777777"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7128D4AE" w14:textId="77777777"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6741025" w14:textId="77777777" w:rsidR="00AE75A1" w:rsidRPr="00481D2D" w:rsidRDefault="00AE75A1" w:rsidP="00AE75A1">
            <w:pPr>
              <w:pStyle w:val="TAL"/>
            </w:pPr>
            <w:r w:rsidRPr="00481D2D">
              <w:t>c51</w:t>
            </w:r>
          </w:p>
        </w:tc>
        <w:tc>
          <w:tcPr>
            <w:tcW w:w="1021" w:type="dxa"/>
            <w:tcBorders>
              <w:top w:val="single" w:sz="4" w:space="0" w:color="auto"/>
              <w:left w:val="single" w:sz="4" w:space="0" w:color="auto"/>
              <w:bottom w:val="single" w:sz="4" w:space="0" w:color="auto"/>
              <w:right w:val="single" w:sz="4" w:space="0" w:color="auto"/>
            </w:tcBorders>
          </w:tcPr>
          <w:p w14:paraId="6D9C3BDF" w14:textId="77777777"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1DB1D173" w14:textId="77777777"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9BCF0EF" w14:textId="77777777" w:rsidR="00AE75A1" w:rsidRPr="00481D2D" w:rsidRDefault="00AE75A1" w:rsidP="00AE75A1">
            <w:pPr>
              <w:pStyle w:val="TAL"/>
            </w:pPr>
            <w:r w:rsidRPr="00481D2D">
              <w:t>c52</w:t>
            </w:r>
          </w:p>
        </w:tc>
      </w:tr>
      <w:tr w:rsidR="00133949" w:rsidRPr="00481D2D" w14:paraId="20CAFD1D" w14:textId="77777777" w:rsidTr="00FF65E4">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722A2BC" w14:textId="77777777" w:rsidR="00133949" w:rsidRPr="00481D2D" w:rsidRDefault="00133949" w:rsidP="00FF65E4">
            <w:pPr>
              <w:pStyle w:val="TAL"/>
            </w:pPr>
            <w:r w:rsidRPr="00481D2D">
              <w:t>88</w:t>
            </w:r>
          </w:p>
        </w:tc>
        <w:tc>
          <w:tcPr>
            <w:tcW w:w="2665" w:type="dxa"/>
            <w:tcBorders>
              <w:top w:val="single" w:sz="4" w:space="0" w:color="auto"/>
              <w:left w:val="single" w:sz="4" w:space="0" w:color="auto"/>
              <w:bottom w:val="single" w:sz="4" w:space="0" w:color="auto"/>
              <w:right w:val="single" w:sz="4" w:space="0" w:color="auto"/>
            </w:tcBorders>
          </w:tcPr>
          <w:p w14:paraId="76C9C8E8" w14:textId="77777777" w:rsidR="00133949" w:rsidRPr="00481D2D" w:rsidRDefault="00133949" w:rsidP="00FF65E4">
            <w:pPr>
              <w:pStyle w:val="TAL"/>
            </w:pPr>
            <w:r w:rsidRPr="00481D2D">
              <w:t>3GPP MTSI Pre-defined Region-of-Interest (ROI)</w:t>
            </w:r>
          </w:p>
          <w:p w14:paraId="362D587B" w14:textId="77777777" w:rsidR="00133949" w:rsidRPr="00481D2D" w:rsidRDefault="00133949" w:rsidP="00FF65E4">
            <w:pPr>
              <w:pStyle w:val="TAL"/>
            </w:pPr>
            <w:r w:rsidRPr="00481D2D">
              <w:t>(a=predefined_ROI)</w:t>
            </w:r>
          </w:p>
        </w:tc>
        <w:tc>
          <w:tcPr>
            <w:tcW w:w="1021" w:type="dxa"/>
            <w:tcBorders>
              <w:top w:val="single" w:sz="4" w:space="0" w:color="auto"/>
              <w:left w:val="single" w:sz="4" w:space="0" w:color="auto"/>
              <w:bottom w:val="single" w:sz="4" w:space="0" w:color="auto"/>
              <w:right w:val="single" w:sz="4" w:space="0" w:color="auto"/>
            </w:tcBorders>
          </w:tcPr>
          <w:p w14:paraId="04A82541"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1A9D56D"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B6D93E3" w14:textId="77777777" w:rsidR="00133949" w:rsidRPr="00481D2D" w:rsidRDefault="00133949" w:rsidP="00FF65E4">
            <w:pPr>
              <w:pStyle w:val="TAL"/>
            </w:pPr>
            <w:r w:rsidRPr="00481D2D">
              <w:t>c53</w:t>
            </w:r>
          </w:p>
        </w:tc>
        <w:tc>
          <w:tcPr>
            <w:tcW w:w="1021" w:type="dxa"/>
            <w:tcBorders>
              <w:top w:val="single" w:sz="4" w:space="0" w:color="auto"/>
              <w:left w:val="single" w:sz="4" w:space="0" w:color="auto"/>
              <w:bottom w:val="single" w:sz="4" w:space="0" w:color="auto"/>
              <w:right w:val="single" w:sz="4" w:space="0" w:color="auto"/>
            </w:tcBorders>
          </w:tcPr>
          <w:p w14:paraId="25CF246A"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16B4ABC9"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C2EF71E" w14:textId="77777777" w:rsidR="00133949" w:rsidRPr="00481D2D" w:rsidRDefault="00133949" w:rsidP="00FF65E4">
            <w:pPr>
              <w:pStyle w:val="TAL"/>
            </w:pPr>
            <w:r w:rsidRPr="00481D2D">
              <w:t>c54</w:t>
            </w:r>
          </w:p>
        </w:tc>
      </w:tr>
      <w:tr w:rsidR="008D283B" w:rsidRPr="00481D2D" w14:paraId="3392F863" w14:textId="77777777"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65CF264" w14:textId="77777777" w:rsidR="008D283B" w:rsidRPr="00481D2D" w:rsidRDefault="008D283B" w:rsidP="009354EE">
            <w:pPr>
              <w:pStyle w:val="TAL"/>
            </w:pPr>
            <w:r w:rsidRPr="00481D2D">
              <w:t>89</w:t>
            </w:r>
          </w:p>
        </w:tc>
        <w:tc>
          <w:tcPr>
            <w:tcW w:w="2665" w:type="dxa"/>
            <w:tcBorders>
              <w:top w:val="single" w:sz="4" w:space="0" w:color="auto"/>
              <w:left w:val="single" w:sz="4" w:space="0" w:color="auto"/>
              <w:bottom w:val="single" w:sz="4" w:space="0" w:color="auto"/>
              <w:right w:val="single" w:sz="4" w:space="0" w:color="auto"/>
            </w:tcBorders>
          </w:tcPr>
          <w:p w14:paraId="56CBAA49" w14:textId="77777777" w:rsidR="008D283B" w:rsidRPr="00481D2D" w:rsidRDefault="008D283B" w:rsidP="008D283B">
            <w:pPr>
              <w:pStyle w:val="TAL"/>
            </w:pPr>
            <w:r w:rsidRPr="00481D2D">
              <w:t>RTP and RTCP multiplexed on one port</w:t>
            </w:r>
            <w:r w:rsidRPr="00481D2D">
              <w:rPr>
                <w:rFonts w:eastAsia="MS Mincho"/>
              </w:rPr>
              <w:t xml:space="preserve"> (a=rtcp-mux)</w:t>
            </w:r>
          </w:p>
        </w:tc>
        <w:tc>
          <w:tcPr>
            <w:tcW w:w="1021" w:type="dxa"/>
            <w:tcBorders>
              <w:top w:val="single" w:sz="4" w:space="0" w:color="auto"/>
              <w:left w:val="single" w:sz="4" w:space="0" w:color="auto"/>
              <w:bottom w:val="single" w:sz="4" w:space="0" w:color="auto"/>
              <w:right w:val="single" w:sz="4" w:space="0" w:color="auto"/>
            </w:tcBorders>
          </w:tcPr>
          <w:p w14:paraId="5E50A90E" w14:textId="77777777"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14:paraId="57726590" w14:textId="77777777" w:rsidR="008D283B" w:rsidRPr="00481D2D" w:rsidRDefault="008D283B"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5AAF193B" w14:textId="77777777" w:rsidR="008D283B" w:rsidRPr="00481D2D" w:rsidRDefault="008D283B"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0A67D70F" w14:textId="77777777"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14:paraId="4CB22022" w14:textId="77777777" w:rsidR="008D283B" w:rsidRPr="00481D2D" w:rsidRDefault="008D283B"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68878F57" w14:textId="77777777" w:rsidR="008D283B" w:rsidRPr="00481D2D" w:rsidRDefault="008D283B" w:rsidP="009354EE">
            <w:pPr>
              <w:pStyle w:val="TAL"/>
            </w:pPr>
            <w:r w:rsidRPr="00481D2D">
              <w:t>c55</w:t>
            </w:r>
          </w:p>
        </w:tc>
      </w:tr>
      <w:tr w:rsidR="009354EE" w:rsidRPr="00481D2D" w14:paraId="6E7B8DB3" w14:textId="77777777"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84FCA81" w14:textId="77777777" w:rsidR="009354EE" w:rsidRPr="00481D2D" w:rsidRDefault="009354EE" w:rsidP="009354EE">
            <w:pPr>
              <w:pStyle w:val="TAL"/>
            </w:pPr>
            <w:r w:rsidRPr="00481D2D">
              <w:t>90</w:t>
            </w:r>
          </w:p>
        </w:tc>
        <w:tc>
          <w:tcPr>
            <w:tcW w:w="2665" w:type="dxa"/>
            <w:tcBorders>
              <w:top w:val="single" w:sz="4" w:space="0" w:color="auto"/>
              <w:left w:val="single" w:sz="4" w:space="0" w:color="auto"/>
              <w:bottom w:val="single" w:sz="4" w:space="0" w:color="auto"/>
              <w:right w:val="single" w:sz="4" w:space="0" w:color="auto"/>
            </w:tcBorders>
          </w:tcPr>
          <w:p w14:paraId="181876DB" w14:textId="77777777" w:rsidR="009354EE" w:rsidRPr="00481D2D" w:rsidRDefault="009354EE" w:rsidP="009354EE">
            <w:pPr>
              <w:pStyle w:val="TAL"/>
            </w:pPr>
            <w:r w:rsidRPr="00481D2D">
              <w:t>data channel mapping (a=dcmap)</w:t>
            </w:r>
          </w:p>
        </w:tc>
        <w:tc>
          <w:tcPr>
            <w:tcW w:w="1021" w:type="dxa"/>
            <w:tcBorders>
              <w:top w:val="single" w:sz="4" w:space="0" w:color="auto"/>
              <w:left w:val="single" w:sz="4" w:space="0" w:color="auto"/>
              <w:bottom w:val="single" w:sz="4" w:space="0" w:color="auto"/>
              <w:right w:val="single" w:sz="4" w:space="0" w:color="auto"/>
            </w:tcBorders>
          </w:tcPr>
          <w:p w14:paraId="7D9467AD" w14:textId="77777777"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14:paraId="415A59EC" w14:textId="77777777"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42389929" w14:textId="77777777"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10589F5A" w14:textId="77777777"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14:paraId="32E5F0ED" w14:textId="77777777"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3A587489" w14:textId="77777777" w:rsidR="009354EE" w:rsidRPr="00481D2D" w:rsidRDefault="009354EE" w:rsidP="009354EE">
            <w:pPr>
              <w:pStyle w:val="TAL"/>
            </w:pPr>
            <w:r w:rsidRPr="00481D2D">
              <w:t>c56</w:t>
            </w:r>
          </w:p>
        </w:tc>
      </w:tr>
      <w:tr w:rsidR="009354EE" w:rsidRPr="00481D2D" w14:paraId="5D50CF09" w14:textId="77777777"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4F7F561" w14:textId="77777777" w:rsidR="009354EE" w:rsidRPr="00481D2D" w:rsidRDefault="009354EE" w:rsidP="009354EE">
            <w:pPr>
              <w:pStyle w:val="TAL"/>
            </w:pPr>
            <w:r w:rsidRPr="00481D2D">
              <w:t>91</w:t>
            </w:r>
          </w:p>
        </w:tc>
        <w:tc>
          <w:tcPr>
            <w:tcW w:w="2665" w:type="dxa"/>
            <w:tcBorders>
              <w:top w:val="single" w:sz="4" w:space="0" w:color="auto"/>
              <w:left w:val="single" w:sz="4" w:space="0" w:color="auto"/>
              <w:bottom w:val="single" w:sz="4" w:space="0" w:color="auto"/>
              <w:right w:val="single" w:sz="4" w:space="0" w:color="auto"/>
            </w:tcBorders>
          </w:tcPr>
          <w:p w14:paraId="078D4CB4" w14:textId="77777777" w:rsidR="009354EE" w:rsidRPr="00481D2D" w:rsidRDefault="009354EE" w:rsidP="009354EE">
            <w:pPr>
              <w:pStyle w:val="TAL"/>
            </w:pPr>
            <w:r w:rsidRPr="00481D2D">
              <w:t>data channel subprotocol specific attributes (a=dcsa)</w:t>
            </w:r>
          </w:p>
        </w:tc>
        <w:tc>
          <w:tcPr>
            <w:tcW w:w="1021" w:type="dxa"/>
            <w:tcBorders>
              <w:top w:val="single" w:sz="4" w:space="0" w:color="auto"/>
              <w:left w:val="single" w:sz="4" w:space="0" w:color="auto"/>
              <w:bottom w:val="single" w:sz="4" w:space="0" w:color="auto"/>
              <w:right w:val="single" w:sz="4" w:space="0" w:color="auto"/>
            </w:tcBorders>
          </w:tcPr>
          <w:p w14:paraId="52C44D49" w14:textId="77777777"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14:paraId="4FD5D6B0" w14:textId="77777777" w:rsidR="009354EE" w:rsidRPr="00481D2D" w:rsidRDefault="009354EE"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599A10BA" w14:textId="77777777"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068093E7" w14:textId="77777777"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14:paraId="0DB6C0B7" w14:textId="77777777"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370BDE02" w14:textId="77777777" w:rsidR="009354EE" w:rsidRPr="00481D2D" w:rsidRDefault="009354EE" w:rsidP="009354EE">
            <w:pPr>
              <w:pStyle w:val="TAL"/>
            </w:pPr>
            <w:r w:rsidRPr="00481D2D">
              <w:t>c56</w:t>
            </w:r>
          </w:p>
        </w:tc>
      </w:tr>
      <w:tr w:rsidR="001629D7" w:rsidRPr="00481D2D" w14:paraId="6C711C1B"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0238416" w14:textId="77777777" w:rsidR="001629D7" w:rsidRPr="00481D2D" w:rsidRDefault="001629D7" w:rsidP="00F04A52">
            <w:pPr>
              <w:pStyle w:val="TAL"/>
            </w:pPr>
            <w:r w:rsidRPr="00481D2D">
              <w:t>92</w:t>
            </w:r>
          </w:p>
        </w:tc>
        <w:tc>
          <w:tcPr>
            <w:tcW w:w="2665" w:type="dxa"/>
            <w:tcBorders>
              <w:top w:val="single" w:sz="4" w:space="0" w:color="auto"/>
              <w:left w:val="single" w:sz="4" w:space="0" w:color="auto"/>
              <w:bottom w:val="single" w:sz="4" w:space="0" w:color="auto"/>
              <w:right w:val="single" w:sz="4" w:space="0" w:color="auto"/>
            </w:tcBorders>
          </w:tcPr>
          <w:p w14:paraId="6D8EDE1C" w14:textId="77777777" w:rsidR="001629D7" w:rsidRPr="00481D2D" w:rsidRDefault="001629D7" w:rsidP="00F04A52">
            <w:pPr>
              <w:pStyle w:val="TAL"/>
            </w:pPr>
            <w:r w:rsidRPr="00481D2D">
              <w:t>Media plane optimization for WebRTC Contact (a= tra-contact)</w:t>
            </w:r>
          </w:p>
        </w:tc>
        <w:tc>
          <w:tcPr>
            <w:tcW w:w="1021" w:type="dxa"/>
            <w:tcBorders>
              <w:top w:val="single" w:sz="4" w:space="0" w:color="auto"/>
              <w:left w:val="single" w:sz="4" w:space="0" w:color="auto"/>
              <w:bottom w:val="single" w:sz="4" w:space="0" w:color="auto"/>
              <w:right w:val="single" w:sz="4" w:space="0" w:color="auto"/>
            </w:tcBorders>
          </w:tcPr>
          <w:p w14:paraId="1CEBD921"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1EF579B8"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4A4B3A32"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43046C67"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1BBF75E6"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1B1AC12A" w14:textId="77777777" w:rsidR="001629D7" w:rsidRPr="00481D2D" w:rsidRDefault="001629D7" w:rsidP="00F04A52">
            <w:pPr>
              <w:pStyle w:val="TAL"/>
            </w:pPr>
            <w:r w:rsidRPr="00481D2D">
              <w:t>c57</w:t>
            </w:r>
          </w:p>
        </w:tc>
      </w:tr>
      <w:tr w:rsidR="001629D7" w:rsidRPr="00481D2D" w14:paraId="52D382EF"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A502C52" w14:textId="77777777" w:rsidR="001629D7" w:rsidRPr="00481D2D" w:rsidRDefault="001629D7" w:rsidP="00F04A52">
            <w:pPr>
              <w:pStyle w:val="TAL"/>
            </w:pPr>
            <w:r w:rsidRPr="00481D2D">
              <w:t>93</w:t>
            </w:r>
          </w:p>
        </w:tc>
        <w:tc>
          <w:tcPr>
            <w:tcW w:w="2665" w:type="dxa"/>
            <w:tcBorders>
              <w:top w:val="single" w:sz="4" w:space="0" w:color="auto"/>
              <w:left w:val="single" w:sz="4" w:space="0" w:color="auto"/>
              <w:bottom w:val="single" w:sz="4" w:space="0" w:color="auto"/>
              <w:right w:val="single" w:sz="4" w:space="0" w:color="auto"/>
            </w:tcBorders>
          </w:tcPr>
          <w:p w14:paraId="00C13104" w14:textId="77777777" w:rsidR="001629D7" w:rsidRPr="00481D2D" w:rsidRDefault="001629D7" w:rsidP="00F04A52">
            <w:pPr>
              <w:pStyle w:val="TAL"/>
            </w:pPr>
            <w:r w:rsidRPr="00481D2D">
              <w:t>Media plane optimization for WebRTC m-line (a= tra-m-line)</w:t>
            </w:r>
          </w:p>
        </w:tc>
        <w:tc>
          <w:tcPr>
            <w:tcW w:w="1021" w:type="dxa"/>
            <w:tcBorders>
              <w:top w:val="single" w:sz="4" w:space="0" w:color="auto"/>
              <w:left w:val="single" w:sz="4" w:space="0" w:color="auto"/>
              <w:bottom w:val="single" w:sz="4" w:space="0" w:color="auto"/>
              <w:right w:val="single" w:sz="4" w:space="0" w:color="auto"/>
            </w:tcBorders>
          </w:tcPr>
          <w:p w14:paraId="0E821729"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2FBF35EC"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55845C49"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51D551E5"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7FB3999A"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281899DD" w14:textId="77777777" w:rsidR="001629D7" w:rsidRPr="00481D2D" w:rsidRDefault="001629D7" w:rsidP="00F04A52">
            <w:pPr>
              <w:pStyle w:val="TAL"/>
            </w:pPr>
            <w:r w:rsidRPr="00481D2D">
              <w:t>c58</w:t>
            </w:r>
          </w:p>
        </w:tc>
      </w:tr>
      <w:tr w:rsidR="001629D7" w:rsidRPr="00481D2D" w14:paraId="2517068A"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752E7E3" w14:textId="77777777" w:rsidR="001629D7" w:rsidRPr="00481D2D" w:rsidRDefault="001629D7" w:rsidP="00F04A52">
            <w:pPr>
              <w:pStyle w:val="TAL"/>
            </w:pPr>
            <w:r w:rsidRPr="00481D2D">
              <w:t>94</w:t>
            </w:r>
          </w:p>
        </w:tc>
        <w:tc>
          <w:tcPr>
            <w:tcW w:w="2665" w:type="dxa"/>
            <w:tcBorders>
              <w:top w:val="single" w:sz="4" w:space="0" w:color="auto"/>
              <w:left w:val="single" w:sz="4" w:space="0" w:color="auto"/>
              <w:bottom w:val="single" w:sz="4" w:space="0" w:color="auto"/>
              <w:right w:val="single" w:sz="4" w:space="0" w:color="auto"/>
            </w:tcBorders>
          </w:tcPr>
          <w:p w14:paraId="6296B9DE" w14:textId="77777777" w:rsidR="001629D7" w:rsidRPr="00481D2D" w:rsidRDefault="001629D7" w:rsidP="00F04A52">
            <w:pPr>
              <w:pStyle w:val="TAL"/>
            </w:pPr>
            <w:r w:rsidRPr="00481D2D">
              <w:t>Media plane optimization for WebRTC attribute (a= tra-att)</w:t>
            </w:r>
          </w:p>
        </w:tc>
        <w:tc>
          <w:tcPr>
            <w:tcW w:w="1021" w:type="dxa"/>
            <w:tcBorders>
              <w:top w:val="single" w:sz="4" w:space="0" w:color="auto"/>
              <w:left w:val="single" w:sz="4" w:space="0" w:color="auto"/>
              <w:bottom w:val="single" w:sz="4" w:space="0" w:color="auto"/>
              <w:right w:val="single" w:sz="4" w:space="0" w:color="auto"/>
            </w:tcBorders>
          </w:tcPr>
          <w:p w14:paraId="4B6561A6"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0B5FFBA5"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7C45905A"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13BFBB5E"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3D83C390"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02F250EB" w14:textId="77777777" w:rsidR="001629D7" w:rsidRPr="00481D2D" w:rsidRDefault="001629D7" w:rsidP="00F04A52">
            <w:pPr>
              <w:pStyle w:val="TAL"/>
            </w:pPr>
            <w:r w:rsidRPr="00481D2D">
              <w:t>c57</w:t>
            </w:r>
          </w:p>
        </w:tc>
      </w:tr>
      <w:tr w:rsidR="001629D7" w:rsidRPr="00481D2D" w14:paraId="155950EE"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7F629454" w14:textId="77777777" w:rsidR="001629D7" w:rsidRPr="00481D2D" w:rsidRDefault="001629D7" w:rsidP="00F04A52">
            <w:pPr>
              <w:pStyle w:val="TAL"/>
            </w:pPr>
            <w:r w:rsidRPr="00481D2D">
              <w:t>95</w:t>
            </w:r>
          </w:p>
        </w:tc>
        <w:tc>
          <w:tcPr>
            <w:tcW w:w="2665" w:type="dxa"/>
            <w:tcBorders>
              <w:top w:val="single" w:sz="4" w:space="0" w:color="auto"/>
              <w:left w:val="single" w:sz="4" w:space="0" w:color="auto"/>
              <w:bottom w:val="single" w:sz="4" w:space="0" w:color="auto"/>
              <w:right w:val="single" w:sz="4" w:space="0" w:color="auto"/>
            </w:tcBorders>
          </w:tcPr>
          <w:p w14:paraId="03E15434" w14:textId="77777777" w:rsidR="001629D7" w:rsidRPr="00481D2D" w:rsidRDefault="001629D7" w:rsidP="00F04A52">
            <w:pPr>
              <w:pStyle w:val="TAL"/>
            </w:pPr>
            <w:r w:rsidRPr="00481D2D">
              <w:t>Media plane optimization for WebRTC bandwidth (a= tra-bw)</w:t>
            </w:r>
          </w:p>
        </w:tc>
        <w:tc>
          <w:tcPr>
            <w:tcW w:w="1021" w:type="dxa"/>
            <w:tcBorders>
              <w:top w:val="single" w:sz="4" w:space="0" w:color="auto"/>
              <w:left w:val="single" w:sz="4" w:space="0" w:color="auto"/>
              <w:bottom w:val="single" w:sz="4" w:space="0" w:color="auto"/>
              <w:right w:val="single" w:sz="4" w:space="0" w:color="auto"/>
            </w:tcBorders>
          </w:tcPr>
          <w:p w14:paraId="766801C4"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0F18A2DC"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3F2C7FB4"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292BF58F"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16782846"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1AADB72F" w14:textId="77777777" w:rsidR="001629D7" w:rsidRPr="00481D2D" w:rsidRDefault="001629D7" w:rsidP="00F04A52">
            <w:pPr>
              <w:pStyle w:val="TAL"/>
            </w:pPr>
            <w:r w:rsidRPr="00481D2D">
              <w:t>c57</w:t>
            </w:r>
          </w:p>
        </w:tc>
      </w:tr>
      <w:tr w:rsidR="001629D7" w:rsidRPr="00481D2D" w14:paraId="508B5AED"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E827F8C" w14:textId="77777777" w:rsidR="001629D7" w:rsidRPr="00481D2D" w:rsidRDefault="001629D7" w:rsidP="00F04A52">
            <w:pPr>
              <w:pStyle w:val="TAL"/>
            </w:pPr>
            <w:r w:rsidRPr="00481D2D">
              <w:t>96</w:t>
            </w:r>
          </w:p>
        </w:tc>
        <w:tc>
          <w:tcPr>
            <w:tcW w:w="2665" w:type="dxa"/>
            <w:tcBorders>
              <w:top w:val="single" w:sz="4" w:space="0" w:color="auto"/>
              <w:left w:val="single" w:sz="4" w:space="0" w:color="auto"/>
              <w:bottom w:val="single" w:sz="4" w:space="0" w:color="auto"/>
              <w:right w:val="single" w:sz="4" w:space="0" w:color="auto"/>
            </w:tcBorders>
          </w:tcPr>
          <w:p w14:paraId="0F63E379" w14:textId="77777777" w:rsidR="001629D7" w:rsidRPr="00481D2D" w:rsidRDefault="001629D7" w:rsidP="00F04A52">
            <w:pPr>
              <w:pStyle w:val="TAL"/>
            </w:pPr>
            <w:r w:rsidRPr="00481D2D">
              <w:t>Media plane optimization for WebRTC SCTP-association (a= tra-SCTP-association)</w:t>
            </w:r>
          </w:p>
        </w:tc>
        <w:tc>
          <w:tcPr>
            <w:tcW w:w="1021" w:type="dxa"/>
            <w:tcBorders>
              <w:top w:val="single" w:sz="4" w:space="0" w:color="auto"/>
              <w:left w:val="single" w:sz="4" w:space="0" w:color="auto"/>
              <w:bottom w:val="single" w:sz="4" w:space="0" w:color="auto"/>
              <w:right w:val="single" w:sz="4" w:space="0" w:color="auto"/>
            </w:tcBorders>
          </w:tcPr>
          <w:p w14:paraId="061A429F"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387A80F0"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4EB15359"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03D76736"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799F28FA"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69F3FF05" w14:textId="77777777" w:rsidR="001629D7" w:rsidRPr="00481D2D" w:rsidRDefault="001629D7" w:rsidP="00F04A52">
            <w:pPr>
              <w:pStyle w:val="TAL"/>
            </w:pPr>
            <w:r w:rsidRPr="00481D2D">
              <w:t>c58</w:t>
            </w:r>
          </w:p>
        </w:tc>
      </w:tr>
      <w:tr w:rsidR="001629D7" w:rsidRPr="00481D2D" w14:paraId="463562C6"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D2C1675" w14:textId="77777777" w:rsidR="001629D7" w:rsidRPr="00481D2D" w:rsidRDefault="001629D7" w:rsidP="00F04A52">
            <w:pPr>
              <w:pStyle w:val="TAL"/>
            </w:pPr>
            <w:r w:rsidRPr="00481D2D">
              <w:t>97</w:t>
            </w:r>
          </w:p>
        </w:tc>
        <w:tc>
          <w:tcPr>
            <w:tcW w:w="2665" w:type="dxa"/>
            <w:tcBorders>
              <w:top w:val="single" w:sz="4" w:space="0" w:color="auto"/>
              <w:left w:val="single" w:sz="4" w:space="0" w:color="auto"/>
              <w:bottom w:val="single" w:sz="4" w:space="0" w:color="auto"/>
              <w:right w:val="single" w:sz="4" w:space="0" w:color="auto"/>
            </w:tcBorders>
          </w:tcPr>
          <w:p w14:paraId="6F66509B" w14:textId="77777777" w:rsidR="001629D7" w:rsidRPr="00481D2D" w:rsidRDefault="001629D7" w:rsidP="00F04A52">
            <w:pPr>
              <w:pStyle w:val="TAL"/>
            </w:pPr>
            <w:r w:rsidRPr="00481D2D">
              <w:t>Media plane optimization for WebRTC media line number (a= tra-media-line-number)</w:t>
            </w:r>
          </w:p>
        </w:tc>
        <w:tc>
          <w:tcPr>
            <w:tcW w:w="1021" w:type="dxa"/>
            <w:tcBorders>
              <w:top w:val="single" w:sz="4" w:space="0" w:color="auto"/>
              <w:left w:val="single" w:sz="4" w:space="0" w:color="auto"/>
              <w:bottom w:val="single" w:sz="4" w:space="0" w:color="auto"/>
              <w:right w:val="single" w:sz="4" w:space="0" w:color="auto"/>
            </w:tcBorders>
          </w:tcPr>
          <w:p w14:paraId="432F3CCD"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063C4CEF" w14:textId="77777777" w:rsidR="001629D7" w:rsidRPr="00481D2D" w:rsidRDefault="001629D7" w:rsidP="00F04A52">
            <w:pPr>
              <w:pStyle w:val="TAL"/>
            </w:pPr>
            <w:r w:rsidRPr="00481D2D">
              <w:t>c59</w:t>
            </w:r>
          </w:p>
        </w:tc>
        <w:tc>
          <w:tcPr>
            <w:tcW w:w="1021" w:type="dxa"/>
            <w:tcBorders>
              <w:top w:val="single" w:sz="4" w:space="0" w:color="auto"/>
              <w:left w:val="single" w:sz="4" w:space="0" w:color="auto"/>
              <w:bottom w:val="single" w:sz="4" w:space="0" w:color="auto"/>
              <w:right w:val="single" w:sz="4" w:space="0" w:color="auto"/>
            </w:tcBorders>
          </w:tcPr>
          <w:p w14:paraId="526012BD" w14:textId="77777777" w:rsidR="001629D7" w:rsidRPr="00481D2D" w:rsidRDefault="001629D7" w:rsidP="00F04A52">
            <w:pPr>
              <w:pStyle w:val="TAL"/>
            </w:pPr>
            <w:r w:rsidRPr="00481D2D">
              <w:t>c59</w:t>
            </w:r>
          </w:p>
        </w:tc>
        <w:tc>
          <w:tcPr>
            <w:tcW w:w="1021" w:type="dxa"/>
            <w:tcBorders>
              <w:top w:val="single" w:sz="4" w:space="0" w:color="auto"/>
              <w:left w:val="single" w:sz="4" w:space="0" w:color="auto"/>
              <w:bottom w:val="single" w:sz="4" w:space="0" w:color="auto"/>
              <w:right w:val="single" w:sz="4" w:space="0" w:color="auto"/>
            </w:tcBorders>
          </w:tcPr>
          <w:p w14:paraId="4ABBB30D"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1DD0E420" w14:textId="77777777" w:rsidR="001629D7" w:rsidRPr="00481D2D" w:rsidRDefault="001629D7" w:rsidP="00F04A52">
            <w:pPr>
              <w:pStyle w:val="TAL"/>
            </w:pPr>
            <w:r w:rsidRPr="00481D2D">
              <w:t>c59</w:t>
            </w:r>
          </w:p>
        </w:tc>
        <w:tc>
          <w:tcPr>
            <w:tcW w:w="1021" w:type="dxa"/>
            <w:tcBorders>
              <w:top w:val="single" w:sz="4" w:space="0" w:color="auto"/>
              <w:left w:val="single" w:sz="4" w:space="0" w:color="auto"/>
              <w:bottom w:val="single" w:sz="4" w:space="0" w:color="auto"/>
              <w:right w:val="single" w:sz="4" w:space="0" w:color="auto"/>
            </w:tcBorders>
          </w:tcPr>
          <w:p w14:paraId="71CC5067" w14:textId="77777777" w:rsidR="001629D7" w:rsidRPr="00481D2D" w:rsidRDefault="001629D7" w:rsidP="00F04A52">
            <w:pPr>
              <w:pStyle w:val="TAL"/>
            </w:pPr>
            <w:r w:rsidRPr="00481D2D">
              <w:t>c59</w:t>
            </w:r>
          </w:p>
        </w:tc>
      </w:tr>
      <w:tr w:rsidR="002E3D2E" w:rsidRPr="00481D2D" w14:paraId="4DF102D2"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91B1A61" w14:textId="77777777" w:rsidR="002E3D2E" w:rsidRPr="00481D2D" w:rsidRDefault="002E3D2E" w:rsidP="00F04A52">
            <w:pPr>
              <w:pStyle w:val="TAL"/>
            </w:pPr>
            <w:r w:rsidRPr="00481D2D">
              <w:t>98</w:t>
            </w:r>
          </w:p>
        </w:tc>
        <w:tc>
          <w:tcPr>
            <w:tcW w:w="2665" w:type="dxa"/>
            <w:tcBorders>
              <w:top w:val="single" w:sz="4" w:space="0" w:color="auto"/>
              <w:left w:val="single" w:sz="4" w:space="0" w:color="auto"/>
              <w:bottom w:val="single" w:sz="4" w:space="0" w:color="auto"/>
              <w:right w:val="single" w:sz="4" w:space="0" w:color="auto"/>
            </w:tcBorders>
          </w:tcPr>
          <w:p w14:paraId="6FCFA38C" w14:textId="77777777" w:rsidR="002E3D2E" w:rsidRPr="00481D2D" w:rsidRDefault="002E3D2E" w:rsidP="00F04A52">
            <w:pPr>
              <w:pStyle w:val="TAL"/>
            </w:pPr>
            <w:r w:rsidRPr="00481D2D">
              <w:rPr>
                <w:rFonts w:eastAsia="MS Mincho"/>
                <w:lang w:eastAsia="ja-JP"/>
              </w:rPr>
              <w:t xml:space="preserve">Enhanced </w:t>
            </w:r>
            <w:r w:rsidRPr="00481D2D">
              <w:rPr>
                <w:rFonts w:cs="Arial"/>
              </w:rPr>
              <w:t>bandwidth negotiation mechanism (a=bw-info)</w:t>
            </w:r>
          </w:p>
        </w:tc>
        <w:tc>
          <w:tcPr>
            <w:tcW w:w="1021" w:type="dxa"/>
            <w:tcBorders>
              <w:top w:val="single" w:sz="4" w:space="0" w:color="auto"/>
              <w:left w:val="single" w:sz="4" w:space="0" w:color="auto"/>
              <w:bottom w:val="single" w:sz="4" w:space="0" w:color="auto"/>
              <w:right w:val="single" w:sz="4" w:space="0" w:color="auto"/>
            </w:tcBorders>
          </w:tcPr>
          <w:p w14:paraId="0BC2276D" w14:textId="77777777"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26F33ED" w14:textId="77777777"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F27CED5" w14:textId="77777777" w:rsidR="002E3D2E" w:rsidRPr="00481D2D" w:rsidRDefault="002E61A1" w:rsidP="00F04A52">
            <w:pPr>
              <w:pStyle w:val="TAL"/>
            </w:pPr>
            <w:r w:rsidRPr="00481D2D">
              <w:t>c</w:t>
            </w:r>
            <w:r w:rsidR="002E3D2E" w:rsidRPr="00481D2D">
              <w:t>60</w:t>
            </w:r>
          </w:p>
        </w:tc>
        <w:tc>
          <w:tcPr>
            <w:tcW w:w="1021" w:type="dxa"/>
            <w:tcBorders>
              <w:top w:val="single" w:sz="4" w:space="0" w:color="auto"/>
              <w:left w:val="single" w:sz="4" w:space="0" w:color="auto"/>
              <w:bottom w:val="single" w:sz="4" w:space="0" w:color="auto"/>
              <w:right w:val="single" w:sz="4" w:space="0" w:color="auto"/>
            </w:tcBorders>
          </w:tcPr>
          <w:p w14:paraId="6536A302" w14:textId="77777777"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7C1877A3" w14:textId="77777777"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1B2A857" w14:textId="77777777" w:rsidR="002E3D2E" w:rsidRPr="00481D2D" w:rsidRDefault="002E61A1" w:rsidP="00F04A52">
            <w:pPr>
              <w:pStyle w:val="TAL"/>
            </w:pPr>
            <w:r w:rsidRPr="00481D2D">
              <w:t>c</w:t>
            </w:r>
            <w:r w:rsidR="002E3D2E" w:rsidRPr="00481D2D">
              <w:t>61</w:t>
            </w:r>
          </w:p>
        </w:tc>
      </w:tr>
      <w:tr w:rsidR="00964E5B" w:rsidRPr="00481D2D" w14:paraId="1875070A" w14:textId="77777777" w:rsidTr="009B7FB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32061DBD" w14:textId="77777777" w:rsidR="00964E5B" w:rsidRPr="00481D2D" w:rsidRDefault="00964E5B" w:rsidP="009B7FB0">
            <w:pPr>
              <w:pStyle w:val="TAL"/>
            </w:pPr>
            <w:r w:rsidRPr="00481D2D">
              <w:t>99</w:t>
            </w:r>
          </w:p>
        </w:tc>
        <w:tc>
          <w:tcPr>
            <w:tcW w:w="2665" w:type="dxa"/>
            <w:tcBorders>
              <w:top w:val="single" w:sz="4" w:space="0" w:color="auto"/>
              <w:left w:val="single" w:sz="4" w:space="0" w:color="auto"/>
              <w:bottom w:val="single" w:sz="4" w:space="0" w:color="auto"/>
              <w:right w:val="single" w:sz="4" w:space="0" w:color="auto"/>
            </w:tcBorders>
          </w:tcPr>
          <w:p w14:paraId="2FAFA145" w14:textId="77777777"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rtcp-mux-only)</w:t>
            </w:r>
          </w:p>
        </w:tc>
        <w:tc>
          <w:tcPr>
            <w:tcW w:w="1021" w:type="dxa"/>
            <w:tcBorders>
              <w:top w:val="single" w:sz="4" w:space="0" w:color="auto"/>
              <w:left w:val="single" w:sz="4" w:space="0" w:color="auto"/>
              <w:bottom w:val="single" w:sz="4" w:space="0" w:color="auto"/>
              <w:right w:val="single" w:sz="4" w:space="0" w:color="auto"/>
            </w:tcBorders>
          </w:tcPr>
          <w:p w14:paraId="7FCAA416" w14:textId="77777777"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14:paraId="1C05DFE6" w14:textId="77777777"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14:paraId="286B306E" w14:textId="77777777"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14:paraId="332DB671" w14:textId="77777777"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14:paraId="7BBCD5A7" w14:textId="77777777"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14:paraId="165D683F" w14:textId="77777777" w:rsidR="00964E5B" w:rsidRPr="00481D2D" w:rsidRDefault="00964E5B" w:rsidP="009B7FB0">
            <w:pPr>
              <w:pStyle w:val="TAL"/>
            </w:pPr>
            <w:r w:rsidRPr="00481D2D">
              <w:t>c63</w:t>
            </w:r>
          </w:p>
        </w:tc>
      </w:tr>
      <w:tr w:rsidR="002E61A1" w:rsidRPr="00481D2D" w14:paraId="129526B4"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C9BCF6A" w14:textId="77777777" w:rsidR="002E61A1" w:rsidRPr="00481D2D" w:rsidRDefault="002E61A1" w:rsidP="000D15B2">
            <w:pPr>
              <w:pStyle w:val="TAL"/>
            </w:pPr>
            <w:r w:rsidRPr="00481D2D">
              <w:t>100</w:t>
            </w:r>
          </w:p>
        </w:tc>
        <w:tc>
          <w:tcPr>
            <w:tcW w:w="2665" w:type="dxa"/>
            <w:tcBorders>
              <w:top w:val="single" w:sz="4" w:space="0" w:color="auto"/>
              <w:left w:val="single" w:sz="4" w:space="0" w:color="auto"/>
              <w:bottom w:val="single" w:sz="4" w:space="0" w:color="auto"/>
              <w:right w:val="single" w:sz="4" w:space="0" w:color="auto"/>
            </w:tcBorders>
          </w:tcPr>
          <w:p w14:paraId="60710BF8" w14:textId="77777777" w:rsidR="002E61A1" w:rsidRPr="00481D2D" w:rsidRDefault="002E61A1" w:rsidP="000D15B2">
            <w:pPr>
              <w:pStyle w:val="TAL"/>
            </w:pPr>
            <w:r w:rsidRPr="00481D2D">
              <w:rPr>
                <w:rFonts w:cs="Arial"/>
              </w:rPr>
              <w:t>Simulcast stream description (a=simulcast)</w:t>
            </w:r>
          </w:p>
        </w:tc>
        <w:tc>
          <w:tcPr>
            <w:tcW w:w="1021" w:type="dxa"/>
            <w:tcBorders>
              <w:top w:val="single" w:sz="4" w:space="0" w:color="auto"/>
              <w:left w:val="single" w:sz="4" w:space="0" w:color="auto"/>
              <w:bottom w:val="single" w:sz="4" w:space="0" w:color="auto"/>
              <w:right w:val="single" w:sz="4" w:space="0" w:color="auto"/>
            </w:tcBorders>
          </w:tcPr>
          <w:p w14:paraId="6BE50999" w14:textId="77777777"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14:paraId="4CAE30FC" w14:textId="77777777" w:rsidR="002E61A1" w:rsidRPr="00481D2D" w:rsidRDefault="002E61A1" w:rsidP="000D15B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519A1DDF" w14:textId="77777777" w:rsidR="002E61A1" w:rsidRPr="00481D2D" w:rsidRDefault="002E61A1" w:rsidP="000D15B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2078C430" w14:textId="77777777"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14:paraId="540B268D" w14:textId="77777777" w:rsidR="002E61A1" w:rsidRPr="00481D2D" w:rsidRDefault="002E61A1" w:rsidP="000D15B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4AD2C324" w14:textId="77777777" w:rsidR="002E61A1" w:rsidRPr="00481D2D" w:rsidRDefault="002E61A1" w:rsidP="000D15B2">
            <w:pPr>
              <w:pStyle w:val="TAL"/>
            </w:pPr>
            <w:r w:rsidRPr="00481D2D">
              <w:t>c64</w:t>
            </w:r>
          </w:p>
        </w:tc>
      </w:tr>
      <w:tr w:rsidR="002E61A1" w:rsidRPr="00481D2D" w14:paraId="1E147DFA"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7EFA8D12" w14:textId="77777777" w:rsidR="002E61A1" w:rsidRPr="00481D2D" w:rsidRDefault="002E61A1" w:rsidP="000D15B2">
            <w:pPr>
              <w:pStyle w:val="TAL"/>
            </w:pPr>
            <w:r w:rsidRPr="00481D2D">
              <w:t>101</w:t>
            </w:r>
          </w:p>
        </w:tc>
        <w:tc>
          <w:tcPr>
            <w:tcW w:w="2665" w:type="dxa"/>
            <w:tcBorders>
              <w:top w:val="single" w:sz="4" w:space="0" w:color="auto"/>
              <w:left w:val="single" w:sz="4" w:space="0" w:color="auto"/>
              <w:bottom w:val="single" w:sz="4" w:space="0" w:color="auto"/>
              <w:right w:val="single" w:sz="4" w:space="0" w:color="auto"/>
            </w:tcBorders>
          </w:tcPr>
          <w:p w14:paraId="6D02E8E4" w14:textId="77777777" w:rsidR="002E61A1" w:rsidRPr="00481D2D" w:rsidRDefault="002E61A1" w:rsidP="000D15B2">
            <w:pPr>
              <w:pStyle w:val="TAL"/>
            </w:pPr>
            <w:r w:rsidRPr="00481D2D">
              <w:rPr>
                <w:rFonts w:cs="Arial"/>
              </w:rPr>
              <w:t>Restriction identifier (a=rid)</w:t>
            </w:r>
          </w:p>
        </w:tc>
        <w:tc>
          <w:tcPr>
            <w:tcW w:w="1021" w:type="dxa"/>
            <w:tcBorders>
              <w:top w:val="single" w:sz="4" w:space="0" w:color="auto"/>
              <w:left w:val="single" w:sz="4" w:space="0" w:color="auto"/>
              <w:bottom w:val="single" w:sz="4" w:space="0" w:color="auto"/>
              <w:right w:val="single" w:sz="4" w:space="0" w:color="auto"/>
            </w:tcBorders>
          </w:tcPr>
          <w:p w14:paraId="23AD6EB0" w14:textId="77777777"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14:paraId="4F7C1327" w14:textId="77777777" w:rsidR="002E61A1" w:rsidRPr="00481D2D" w:rsidRDefault="002E61A1" w:rsidP="000D15B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14:paraId="65F7A85E" w14:textId="77777777" w:rsidR="002E61A1" w:rsidRPr="00481D2D" w:rsidRDefault="002E61A1" w:rsidP="000D15B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14:paraId="6902F8E2" w14:textId="77777777"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14:paraId="3212F508" w14:textId="77777777" w:rsidR="002E61A1" w:rsidRPr="00481D2D" w:rsidRDefault="002E61A1" w:rsidP="000D15B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14:paraId="1C4F0235" w14:textId="77777777" w:rsidR="002E61A1" w:rsidRPr="00481D2D" w:rsidRDefault="002E61A1" w:rsidP="000D15B2">
            <w:pPr>
              <w:pStyle w:val="TAL"/>
            </w:pPr>
            <w:r w:rsidRPr="00481D2D">
              <w:t>c66</w:t>
            </w:r>
          </w:p>
        </w:tc>
      </w:tr>
      <w:tr w:rsidR="00A74A8F" w:rsidRPr="00481D2D" w14:paraId="574D5D07" w14:textId="77777777"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331A7AE" w14:textId="77777777" w:rsidR="00A74A8F" w:rsidRPr="00481D2D" w:rsidRDefault="00A74A8F" w:rsidP="008F5800">
            <w:pPr>
              <w:pStyle w:val="TAL"/>
            </w:pPr>
            <w:r w:rsidRPr="00481D2D">
              <w:t>102</w:t>
            </w:r>
          </w:p>
        </w:tc>
        <w:tc>
          <w:tcPr>
            <w:tcW w:w="2665" w:type="dxa"/>
            <w:tcBorders>
              <w:top w:val="single" w:sz="4" w:space="0" w:color="auto"/>
              <w:left w:val="single" w:sz="4" w:space="0" w:color="auto"/>
              <w:bottom w:val="single" w:sz="4" w:space="0" w:color="auto"/>
              <w:right w:val="single" w:sz="4" w:space="0" w:color="auto"/>
            </w:tcBorders>
          </w:tcPr>
          <w:p w14:paraId="72FA791A" w14:textId="77777777" w:rsidR="00A74A8F" w:rsidRPr="00481D2D" w:rsidRDefault="00A74A8F" w:rsidP="008F5800">
            <w:pPr>
              <w:pStyle w:val="TAL"/>
              <w:rPr>
                <w:rFonts w:cs="Arial"/>
              </w:rPr>
            </w:pPr>
            <w:r w:rsidRPr="00481D2D">
              <w:t xml:space="preserve">3GPP </w:t>
            </w:r>
            <w:r w:rsidRPr="00481D2D">
              <w:rPr>
                <w:lang w:eastAsia="ko-KR"/>
              </w:rPr>
              <w:t>compact concurrent codec capabilities</w:t>
            </w:r>
            <w:r w:rsidRPr="00481D2D">
              <w:rPr>
                <w:rFonts w:cs="Arial"/>
              </w:rPr>
              <w:t xml:space="preserve"> (</w:t>
            </w:r>
            <w:r w:rsidRPr="00481D2D">
              <w:t>a=ccc-list</w:t>
            </w:r>
            <w:r w:rsidRPr="00481D2D">
              <w:rPr>
                <w:rFonts w:cs="Arial"/>
              </w:rPr>
              <w:t>)</w:t>
            </w:r>
          </w:p>
        </w:tc>
        <w:tc>
          <w:tcPr>
            <w:tcW w:w="1021" w:type="dxa"/>
            <w:tcBorders>
              <w:top w:val="single" w:sz="4" w:space="0" w:color="auto"/>
              <w:left w:val="single" w:sz="4" w:space="0" w:color="auto"/>
              <w:bottom w:val="single" w:sz="4" w:space="0" w:color="auto"/>
              <w:right w:val="single" w:sz="4" w:space="0" w:color="auto"/>
            </w:tcBorders>
          </w:tcPr>
          <w:p w14:paraId="0E04D1CF" w14:textId="77777777" w:rsidR="00A74A8F" w:rsidRPr="00481D2D" w:rsidRDefault="00A74A8F" w:rsidP="008F5800">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9F1B34F" w14:textId="77777777" w:rsidR="00A74A8F" w:rsidRPr="00481D2D" w:rsidRDefault="00A74A8F"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878D7FB" w14:textId="77777777" w:rsidR="00A74A8F" w:rsidRPr="00481D2D" w:rsidRDefault="00A74A8F" w:rsidP="008F5800">
            <w:pPr>
              <w:pStyle w:val="TAL"/>
            </w:pPr>
            <w:r w:rsidRPr="00481D2D">
              <w:t>c67</w:t>
            </w:r>
          </w:p>
        </w:tc>
        <w:tc>
          <w:tcPr>
            <w:tcW w:w="1021" w:type="dxa"/>
            <w:tcBorders>
              <w:top w:val="single" w:sz="4" w:space="0" w:color="auto"/>
              <w:left w:val="single" w:sz="4" w:space="0" w:color="auto"/>
              <w:bottom w:val="single" w:sz="4" w:space="0" w:color="auto"/>
              <w:right w:val="single" w:sz="4" w:space="0" w:color="auto"/>
            </w:tcBorders>
          </w:tcPr>
          <w:p w14:paraId="4F02A2CE" w14:textId="77777777" w:rsidR="00A74A8F" w:rsidRPr="00481D2D" w:rsidRDefault="00A74A8F" w:rsidP="008F5800">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32CA4F5" w14:textId="77777777" w:rsidR="00A74A8F" w:rsidRPr="00481D2D" w:rsidRDefault="00A74A8F"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2C128F7" w14:textId="77777777" w:rsidR="00A74A8F" w:rsidRPr="00481D2D" w:rsidRDefault="00A74A8F" w:rsidP="008F5800">
            <w:pPr>
              <w:pStyle w:val="TAL"/>
            </w:pPr>
            <w:r w:rsidRPr="00481D2D">
              <w:t>c67</w:t>
            </w:r>
          </w:p>
        </w:tc>
      </w:tr>
      <w:tr w:rsidR="00AC6CBC" w:rsidRPr="00481D2D" w14:paraId="581C8EC4" w14:textId="77777777"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DF6B274" w14:textId="77777777" w:rsidR="00AC6CBC" w:rsidRPr="00481D2D" w:rsidRDefault="00AC6CBC" w:rsidP="00AC6CBC">
            <w:pPr>
              <w:pStyle w:val="TAL"/>
            </w:pPr>
            <w:r w:rsidRPr="00481D2D">
              <w:t>103</w:t>
            </w:r>
          </w:p>
        </w:tc>
        <w:tc>
          <w:tcPr>
            <w:tcW w:w="2665" w:type="dxa"/>
            <w:tcBorders>
              <w:top w:val="single" w:sz="4" w:space="0" w:color="auto"/>
              <w:left w:val="single" w:sz="4" w:space="0" w:color="auto"/>
              <w:bottom w:val="single" w:sz="4" w:space="0" w:color="auto"/>
              <w:right w:val="single" w:sz="4" w:space="0" w:color="auto"/>
            </w:tcBorders>
          </w:tcPr>
          <w:p w14:paraId="0C28EEF9" w14:textId="77777777" w:rsidR="00AC6CBC" w:rsidRPr="00481D2D" w:rsidRDefault="00AC6CBC" w:rsidP="00AC6CBC">
            <w:pPr>
              <w:pStyle w:val="TAL"/>
            </w:pPr>
            <w:r w:rsidRPr="00481D2D">
              <w:rPr>
                <w:rFonts w:eastAsia="MS Mincho"/>
              </w:rPr>
              <w:t>Delay Budget Information (DBI) RTCP feedback type (a=rtcp-fb</w:t>
            </w:r>
            <w:r w:rsidRPr="00481D2D">
              <w:t>:* 3gpp-delay-budge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19649057" w14:textId="77777777"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14:paraId="420210D4" w14:textId="77777777"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44C69D5" w14:textId="77777777" w:rsidR="00AC6CBC" w:rsidRPr="00481D2D" w:rsidRDefault="00AC6CBC" w:rsidP="00AC6CBC">
            <w:pPr>
              <w:pStyle w:val="TAL"/>
            </w:pPr>
            <w:r w:rsidRPr="00481D2D">
              <w:t>c69</w:t>
            </w:r>
          </w:p>
        </w:tc>
        <w:tc>
          <w:tcPr>
            <w:tcW w:w="1021" w:type="dxa"/>
            <w:tcBorders>
              <w:top w:val="single" w:sz="4" w:space="0" w:color="auto"/>
              <w:left w:val="single" w:sz="4" w:space="0" w:color="auto"/>
              <w:bottom w:val="single" w:sz="4" w:space="0" w:color="auto"/>
              <w:right w:val="single" w:sz="4" w:space="0" w:color="auto"/>
            </w:tcBorders>
          </w:tcPr>
          <w:p w14:paraId="628501E5" w14:textId="77777777"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14:paraId="23A68F27" w14:textId="77777777"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7CE804B" w14:textId="77777777" w:rsidR="00AC6CBC" w:rsidRPr="00481D2D" w:rsidRDefault="00AC6CBC" w:rsidP="00AC6CBC">
            <w:pPr>
              <w:pStyle w:val="TAL"/>
            </w:pPr>
            <w:r w:rsidRPr="00481D2D">
              <w:t>c69</w:t>
            </w:r>
          </w:p>
        </w:tc>
      </w:tr>
      <w:tr w:rsidR="00071FE8" w:rsidRPr="00481D2D" w14:paraId="1E53C4A2" w14:textId="77777777"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A9DE705" w14:textId="77777777" w:rsidR="00071FE8" w:rsidRPr="00481D2D" w:rsidRDefault="00071FE8" w:rsidP="00071FE8">
            <w:pPr>
              <w:pStyle w:val="TAL"/>
            </w:pPr>
            <w:r w:rsidRPr="00481D2D">
              <w:t>104</w:t>
            </w:r>
          </w:p>
        </w:tc>
        <w:tc>
          <w:tcPr>
            <w:tcW w:w="2665" w:type="dxa"/>
            <w:tcBorders>
              <w:top w:val="single" w:sz="4" w:space="0" w:color="auto"/>
              <w:left w:val="single" w:sz="4" w:space="0" w:color="auto"/>
              <w:bottom w:val="single" w:sz="4" w:space="0" w:color="auto"/>
              <w:right w:val="single" w:sz="4" w:space="0" w:color="auto"/>
            </w:tcBorders>
          </w:tcPr>
          <w:p w14:paraId="76B48148" w14:textId="77777777" w:rsidR="00071FE8" w:rsidRPr="00481D2D" w:rsidRDefault="00071FE8" w:rsidP="00071FE8">
            <w:pPr>
              <w:pStyle w:val="TAL"/>
              <w:rPr>
                <w:rFonts w:eastAsia="MS Mincho"/>
              </w:rPr>
            </w:pPr>
            <w:r w:rsidRPr="00481D2D">
              <w:t>ANBR Support attribute (a=anbr)</w:t>
            </w:r>
          </w:p>
        </w:tc>
        <w:tc>
          <w:tcPr>
            <w:tcW w:w="1021" w:type="dxa"/>
            <w:tcBorders>
              <w:top w:val="single" w:sz="4" w:space="0" w:color="auto"/>
              <w:left w:val="single" w:sz="4" w:space="0" w:color="auto"/>
              <w:bottom w:val="single" w:sz="4" w:space="0" w:color="auto"/>
              <w:right w:val="single" w:sz="4" w:space="0" w:color="auto"/>
            </w:tcBorders>
          </w:tcPr>
          <w:p w14:paraId="05D09887" w14:textId="77777777"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E781FC7" w14:textId="77777777"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167D9A0" w14:textId="77777777" w:rsidR="00071FE8" w:rsidRPr="00481D2D" w:rsidRDefault="00071FE8" w:rsidP="00071FE8">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14:paraId="1814C225" w14:textId="77777777"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F68B1F2" w14:textId="77777777"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E7F8D13" w14:textId="77777777" w:rsidR="00071FE8" w:rsidRPr="00481D2D" w:rsidRDefault="00071FE8" w:rsidP="00071FE8">
            <w:pPr>
              <w:pStyle w:val="TAL"/>
            </w:pPr>
            <w:r w:rsidRPr="00481D2D">
              <w:t>c70</w:t>
            </w:r>
          </w:p>
        </w:tc>
      </w:tr>
      <w:tr w:rsidR="00E570E3" w:rsidRPr="00481D2D" w14:paraId="772D27A7" w14:textId="77777777"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EAB2D35" w14:textId="77777777" w:rsidR="00E570E3" w:rsidRPr="00481D2D" w:rsidRDefault="00E570E3" w:rsidP="00E570E3">
            <w:pPr>
              <w:pStyle w:val="TAL"/>
            </w:pPr>
            <w:r w:rsidRPr="00481D2D">
              <w:t>105</w:t>
            </w:r>
          </w:p>
        </w:tc>
        <w:tc>
          <w:tcPr>
            <w:tcW w:w="2665" w:type="dxa"/>
            <w:tcBorders>
              <w:top w:val="single" w:sz="4" w:space="0" w:color="auto"/>
              <w:left w:val="single" w:sz="4" w:space="0" w:color="auto"/>
              <w:bottom w:val="single" w:sz="4" w:space="0" w:color="auto"/>
              <w:right w:val="single" w:sz="4" w:space="0" w:color="auto"/>
            </w:tcBorders>
          </w:tcPr>
          <w:p w14:paraId="57F20020" w14:textId="77777777" w:rsidR="00E570E3" w:rsidRPr="00481D2D" w:rsidRDefault="00E570E3" w:rsidP="00E570E3">
            <w:pPr>
              <w:pStyle w:val="TAL"/>
            </w:pPr>
            <w:r w:rsidRPr="00481D2D">
              <w:t>Label attribute (a=label)</w:t>
            </w:r>
          </w:p>
        </w:tc>
        <w:tc>
          <w:tcPr>
            <w:tcW w:w="1021" w:type="dxa"/>
            <w:tcBorders>
              <w:top w:val="single" w:sz="4" w:space="0" w:color="auto"/>
              <w:left w:val="single" w:sz="4" w:space="0" w:color="auto"/>
              <w:bottom w:val="single" w:sz="4" w:space="0" w:color="auto"/>
              <w:right w:val="single" w:sz="4" w:space="0" w:color="auto"/>
            </w:tcBorders>
          </w:tcPr>
          <w:p w14:paraId="79FBBC77" w14:textId="77777777" w:rsidR="00E570E3" w:rsidRPr="00481D2D" w:rsidRDefault="00C6058D" w:rsidP="00E570E3">
            <w:pPr>
              <w:pStyle w:val="TAL"/>
            </w:pPr>
            <w:r w:rsidRPr="00481D2D">
              <w:t>[277]</w:t>
            </w:r>
            <w:r w:rsidR="00E570E3" w:rsidRPr="00481D2D">
              <w:t xml:space="preserve"> 4</w:t>
            </w:r>
          </w:p>
        </w:tc>
        <w:tc>
          <w:tcPr>
            <w:tcW w:w="1021" w:type="dxa"/>
            <w:tcBorders>
              <w:top w:val="single" w:sz="4" w:space="0" w:color="auto"/>
              <w:left w:val="single" w:sz="4" w:space="0" w:color="auto"/>
              <w:bottom w:val="single" w:sz="4" w:space="0" w:color="auto"/>
              <w:right w:val="single" w:sz="4" w:space="0" w:color="auto"/>
            </w:tcBorders>
          </w:tcPr>
          <w:p w14:paraId="497A1033" w14:textId="77777777" w:rsidR="00E570E3" w:rsidRPr="00481D2D" w:rsidRDefault="00E570E3" w:rsidP="00E570E3">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6ACC4ED0" w14:textId="77777777" w:rsidR="00E570E3" w:rsidRPr="00481D2D" w:rsidRDefault="00E570E3" w:rsidP="00E570E3">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3AF87D0C" w14:textId="77777777" w:rsidR="00E570E3" w:rsidRPr="00481D2D" w:rsidRDefault="00C6058D" w:rsidP="00E570E3">
            <w:pPr>
              <w:pStyle w:val="TAL"/>
            </w:pPr>
            <w:r w:rsidRPr="00481D2D">
              <w:t>[277]</w:t>
            </w:r>
            <w:r w:rsidR="00E570E3" w:rsidRPr="00481D2D">
              <w:t xml:space="preserve"> 4</w:t>
            </w:r>
          </w:p>
        </w:tc>
        <w:tc>
          <w:tcPr>
            <w:tcW w:w="1021" w:type="dxa"/>
            <w:tcBorders>
              <w:top w:val="single" w:sz="4" w:space="0" w:color="auto"/>
              <w:left w:val="single" w:sz="4" w:space="0" w:color="auto"/>
              <w:bottom w:val="single" w:sz="4" w:space="0" w:color="auto"/>
              <w:right w:val="single" w:sz="4" w:space="0" w:color="auto"/>
            </w:tcBorders>
          </w:tcPr>
          <w:p w14:paraId="69E1F605" w14:textId="77777777" w:rsidR="00E570E3" w:rsidRPr="00481D2D" w:rsidRDefault="00E570E3" w:rsidP="00E570E3">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1CA814A8" w14:textId="77777777" w:rsidR="00E570E3" w:rsidRPr="00481D2D" w:rsidRDefault="00E570E3" w:rsidP="00E570E3">
            <w:pPr>
              <w:pStyle w:val="TAL"/>
            </w:pPr>
            <w:r w:rsidRPr="00481D2D">
              <w:t>c71</w:t>
            </w:r>
          </w:p>
        </w:tc>
      </w:tr>
      <w:tr w:rsidR="00E570E3" w:rsidRPr="00481D2D" w14:paraId="73FBE431" w14:textId="77777777"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A571B78" w14:textId="77777777" w:rsidR="00E570E3" w:rsidRPr="00481D2D" w:rsidRDefault="00E570E3" w:rsidP="00E570E3">
            <w:pPr>
              <w:pStyle w:val="TAL"/>
            </w:pPr>
            <w:r w:rsidRPr="00481D2D">
              <w:t>106</w:t>
            </w:r>
          </w:p>
        </w:tc>
        <w:tc>
          <w:tcPr>
            <w:tcW w:w="2665" w:type="dxa"/>
            <w:tcBorders>
              <w:top w:val="single" w:sz="4" w:space="0" w:color="auto"/>
              <w:left w:val="single" w:sz="4" w:space="0" w:color="auto"/>
              <w:bottom w:val="single" w:sz="4" w:space="0" w:color="auto"/>
              <w:right w:val="single" w:sz="4" w:space="0" w:color="auto"/>
            </w:tcBorders>
          </w:tcPr>
          <w:p w14:paraId="1AC5905B" w14:textId="77777777" w:rsidR="00E570E3" w:rsidRPr="00481D2D" w:rsidRDefault="00E570E3" w:rsidP="00E570E3">
            <w:pPr>
              <w:pStyle w:val="TAL"/>
            </w:pPr>
            <w:r w:rsidRPr="00481D2D">
              <w:t>3GPP QoS hint attribute (</w:t>
            </w:r>
            <w:r w:rsidRPr="00481D2D">
              <w:rPr>
                <w:rFonts w:cs="Arial"/>
                <w:lang w:eastAsia="ko-KR"/>
              </w:rPr>
              <w:t>a=3gpp-qos-hint</w:t>
            </w:r>
            <w:r w:rsidRPr="00481D2D">
              <w:t>)</w:t>
            </w:r>
          </w:p>
        </w:tc>
        <w:tc>
          <w:tcPr>
            <w:tcW w:w="1021" w:type="dxa"/>
            <w:tcBorders>
              <w:top w:val="single" w:sz="4" w:space="0" w:color="auto"/>
              <w:left w:val="single" w:sz="4" w:space="0" w:color="auto"/>
              <w:bottom w:val="single" w:sz="4" w:space="0" w:color="auto"/>
              <w:right w:val="single" w:sz="4" w:space="0" w:color="auto"/>
            </w:tcBorders>
          </w:tcPr>
          <w:p w14:paraId="283FAAA8" w14:textId="77777777" w:rsidR="00E570E3" w:rsidRPr="00481D2D" w:rsidRDefault="00E570E3" w:rsidP="00E570E3">
            <w:pPr>
              <w:pStyle w:val="TAL"/>
            </w:pPr>
            <w:r w:rsidRPr="00481D2D">
              <w:t>[9B] 6.2.7.4</w:t>
            </w:r>
          </w:p>
        </w:tc>
        <w:tc>
          <w:tcPr>
            <w:tcW w:w="1021" w:type="dxa"/>
            <w:tcBorders>
              <w:top w:val="single" w:sz="4" w:space="0" w:color="auto"/>
              <w:left w:val="single" w:sz="4" w:space="0" w:color="auto"/>
              <w:bottom w:val="single" w:sz="4" w:space="0" w:color="auto"/>
              <w:right w:val="single" w:sz="4" w:space="0" w:color="auto"/>
            </w:tcBorders>
          </w:tcPr>
          <w:p w14:paraId="2D82C054" w14:textId="77777777" w:rsidR="00E570E3" w:rsidRPr="00481D2D" w:rsidRDefault="00E570E3" w:rsidP="00E570E3">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C19336E" w14:textId="77777777" w:rsidR="00E570E3" w:rsidRPr="00481D2D" w:rsidRDefault="00E570E3" w:rsidP="00E570E3">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3DD6BF6E" w14:textId="77777777" w:rsidR="00E570E3" w:rsidRPr="00481D2D" w:rsidRDefault="00E570E3" w:rsidP="00E570E3">
            <w:pPr>
              <w:pStyle w:val="TAL"/>
            </w:pPr>
            <w:r w:rsidRPr="00481D2D">
              <w:t>[9B] 6.2.7.4</w:t>
            </w:r>
          </w:p>
        </w:tc>
        <w:tc>
          <w:tcPr>
            <w:tcW w:w="1021" w:type="dxa"/>
            <w:tcBorders>
              <w:top w:val="single" w:sz="4" w:space="0" w:color="auto"/>
              <w:left w:val="single" w:sz="4" w:space="0" w:color="auto"/>
              <w:bottom w:val="single" w:sz="4" w:space="0" w:color="auto"/>
              <w:right w:val="single" w:sz="4" w:space="0" w:color="auto"/>
            </w:tcBorders>
          </w:tcPr>
          <w:p w14:paraId="727AA8D6" w14:textId="77777777" w:rsidR="00E570E3" w:rsidRPr="00481D2D" w:rsidRDefault="00E570E3" w:rsidP="00E570E3">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6AC1DB0" w14:textId="77777777" w:rsidR="00E570E3" w:rsidRPr="00481D2D" w:rsidRDefault="00E570E3" w:rsidP="00E570E3">
            <w:pPr>
              <w:pStyle w:val="TAL"/>
            </w:pPr>
            <w:r w:rsidRPr="00481D2D">
              <w:t>c71</w:t>
            </w:r>
          </w:p>
        </w:tc>
      </w:tr>
      <w:tr w:rsidR="00484082" w:rsidRPr="00481D2D" w14:paraId="46B2907D" w14:textId="77777777">
        <w:trPr>
          <w:cantSplit/>
        </w:trPr>
        <w:tc>
          <w:tcPr>
            <w:tcW w:w="9642" w:type="dxa"/>
            <w:gridSpan w:val="8"/>
          </w:tcPr>
          <w:p w14:paraId="216E244A" w14:textId="77777777" w:rsidR="00484082" w:rsidRPr="00481D2D" w:rsidRDefault="00484082">
            <w:pPr>
              <w:pStyle w:val="TAN"/>
            </w:pPr>
            <w:r w:rsidRPr="00481D2D">
              <w:t>c1:</w:t>
            </w:r>
            <w:r w:rsidRPr="00481D2D">
              <w:tab/>
              <w:t xml:space="preserve">IF A.317/22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integration of resource management and SIP, media level attribute name "a=".</w:t>
            </w:r>
          </w:p>
          <w:p w14:paraId="1972E15C" w14:textId="77777777" w:rsidR="00484082" w:rsidRPr="00481D2D" w:rsidRDefault="00484082">
            <w:pPr>
              <w:pStyle w:val="TAN"/>
            </w:pPr>
            <w:r w:rsidRPr="00481D2D">
              <w:t>c2:</w:t>
            </w:r>
            <w:r w:rsidRPr="00481D2D">
              <w:tab/>
              <w:t xml:space="preserve">IF A.317/2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integration of resource management and SIP, media level attribute name "a=".</w:t>
            </w:r>
          </w:p>
          <w:p w14:paraId="673C3BEB" w14:textId="77777777" w:rsidR="00484082" w:rsidRPr="00481D2D" w:rsidRDefault="00484082">
            <w:pPr>
              <w:pStyle w:val="TAN"/>
            </w:pPr>
            <w:r w:rsidRPr="00481D2D">
              <w:t>c3:</w:t>
            </w:r>
            <w:r w:rsidRPr="00481D2D">
              <w:tab/>
              <w:t xml:space="preserve">IF A.317/23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grouping of media lines, media level attribute name "a=".</w:t>
            </w:r>
          </w:p>
          <w:p w14:paraId="0CD39ABD" w14:textId="77777777" w:rsidR="00484082" w:rsidRPr="00481D2D" w:rsidRDefault="00484082">
            <w:pPr>
              <w:pStyle w:val="TAN"/>
            </w:pPr>
            <w:r w:rsidRPr="00481D2D">
              <w:t>c4:</w:t>
            </w:r>
            <w:r w:rsidRPr="00481D2D">
              <w:tab/>
              <w:t xml:space="preserve">IF A.317/23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grouping of media lines, media level attribute name "a=".</w:t>
            </w:r>
          </w:p>
          <w:p w14:paraId="2CE3FB82" w14:textId="77777777" w:rsidR="00484082" w:rsidRPr="00481D2D" w:rsidRDefault="00484082">
            <w:pPr>
              <w:pStyle w:val="TAN"/>
            </w:pPr>
            <w:r w:rsidRPr="00481D2D">
              <w:t>c5:</w:t>
            </w:r>
            <w:r w:rsidRPr="00481D2D">
              <w:tab/>
              <w:t xml:space="preserve">IF A.317/23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grouping of media lines, session level attribute name "a=".</w:t>
            </w:r>
          </w:p>
          <w:p w14:paraId="41348291" w14:textId="77777777" w:rsidR="00484082" w:rsidRPr="00481D2D" w:rsidRDefault="00484082">
            <w:pPr>
              <w:pStyle w:val="TAN"/>
            </w:pPr>
            <w:r w:rsidRPr="00481D2D">
              <w:t>c6:</w:t>
            </w:r>
            <w:r w:rsidRPr="00481D2D">
              <w:tab/>
              <w:t xml:space="preserve">IF A.317/23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grouping of media lines, session level attribute name "a=".</w:t>
            </w:r>
          </w:p>
          <w:p w14:paraId="1681D470" w14:textId="77777777" w:rsidR="00484082" w:rsidRPr="00481D2D" w:rsidRDefault="00484082">
            <w:pPr>
              <w:pStyle w:val="TAN"/>
            </w:pPr>
            <w:r w:rsidRPr="00481D2D">
              <w:t>c7:</w:t>
            </w:r>
            <w:r w:rsidRPr="00481D2D">
              <w:tab/>
              <w:t xml:space="preserve">IF A.317/26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smartTag w:uri="urn:schemas-microsoft-com:office:smarttags" w:element="stockticker">
              <w:r w:rsidRPr="00481D2D">
                <w:rPr>
                  <w:rFonts w:eastAsia="MS Mincho"/>
                </w:rPr>
                <w:t>TCP</w:t>
              </w:r>
            </w:smartTag>
            <w:r w:rsidRPr="00481D2D">
              <w:rPr>
                <w:rFonts w:eastAsia="MS Mincho"/>
              </w:rPr>
              <w:t xml:space="preserve">-based media transport in the </w:t>
            </w:r>
            <w:r w:rsidR="009C5D61" w:rsidRPr="00481D2D">
              <w:rPr>
                <w:rFonts w:eastAsia="MS Mincho"/>
              </w:rPr>
              <w:t>s</w:t>
            </w:r>
            <w:r w:rsidRPr="00481D2D">
              <w:rPr>
                <w:rFonts w:eastAsia="MS Mincho"/>
              </w:rPr>
              <w:t>ession description protocol</w:t>
            </w:r>
            <w:r w:rsidRPr="00481D2D">
              <w:t>, media level attribute name "a=".</w:t>
            </w:r>
          </w:p>
          <w:p w14:paraId="0DBF8569" w14:textId="77777777" w:rsidR="00484082" w:rsidRPr="00481D2D" w:rsidRDefault="00484082" w:rsidP="00D43FE6">
            <w:pPr>
              <w:pStyle w:val="TAN"/>
            </w:pPr>
            <w:r w:rsidRPr="00481D2D">
              <w:t>c8:</w:t>
            </w:r>
            <w:r w:rsidRPr="00481D2D">
              <w:tab/>
              <w:t xml:space="preserve">IF A.318/14 THEN o </w:t>
            </w:r>
            <w:smartTag w:uri="urn:schemas-microsoft-com:office:smarttags" w:element="stockticker">
              <w:r w:rsidRPr="00481D2D">
                <w:t>ELSE</w:t>
              </w:r>
            </w:smartTag>
            <w:r w:rsidRPr="00481D2D">
              <w:t xml:space="preserve"> x - - session level attribute name "a=".</w:t>
            </w:r>
          </w:p>
          <w:p w14:paraId="076DD3E1" w14:textId="77777777" w:rsidR="00484082" w:rsidRPr="00481D2D" w:rsidRDefault="00484082" w:rsidP="00D43FE6">
            <w:pPr>
              <w:pStyle w:val="TAN"/>
            </w:pPr>
            <w:r w:rsidRPr="00481D2D">
              <w:t>c9:</w:t>
            </w:r>
            <w:r w:rsidRPr="00481D2D">
              <w:tab/>
              <w:t xml:space="preserve">IF A.318/14 THEN m </w:t>
            </w:r>
            <w:smartTag w:uri="urn:schemas-microsoft-com:office:smarttags" w:element="stockticker">
              <w:r w:rsidRPr="00481D2D">
                <w:t>ELSE</w:t>
              </w:r>
            </w:smartTag>
            <w:r w:rsidRPr="00481D2D">
              <w:t xml:space="preserve"> n/a - - session level attribute name "a=".</w:t>
            </w:r>
          </w:p>
          <w:p w14:paraId="1B662433" w14:textId="77777777" w:rsidR="00484082" w:rsidRPr="00481D2D" w:rsidRDefault="00484082" w:rsidP="00D43FE6">
            <w:pPr>
              <w:pStyle w:val="TAN"/>
            </w:pPr>
            <w:r w:rsidRPr="00481D2D">
              <w:t>c10:</w:t>
            </w:r>
            <w:r w:rsidRPr="00481D2D">
              <w:tab/>
              <w:t xml:space="preserve">IF A.318/20 THEN o </w:t>
            </w:r>
            <w:smartTag w:uri="urn:schemas-microsoft-com:office:smarttags" w:element="stockticker">
              <w:r w:rsidRPr="00481D2D">
                <w:t>ELSE</w:t>
              </w:r>
            </w:smartTag>
            <w:r w:rsidRPr="00481D2D">
              <w:t xml:space="preserve"> x - - media level attribute name "a=".</w:t>
            </w:r>
          </w:p>
          <w:p w14:paraId="38877A9D" w14:textId="77777777" w:rsidR="00484082" w:rsidRPr="00481D2D" w:rsidRDefault="00484082" w:rsidP="00D43FE6">
            <w:pPr>
              <w:pStyle w:val="TAN"/>
            </w:pPr>
            <w:r w:rsidRPr="00481D2D">
              <w:t>c11:</w:t>
            </w:r>
            <w:r w:rsidRPr="00481D2D">
              <w:tab/>
              <w:t xml:space="preserve">IF A.318/20 THEN m </w:t>
            </w:r>
            <w:smartTag w:uri="urn:schemas-microsoft-com:office:smarttags" w:element="stockticker">
              <w:r w:rsidRPr="00481D2D">
                <w:t>ELSE</w:t>
              </w:r>
            </w:smartTag>
            <w:r w:rsidRPr="00481D2D">
              <w:t xml:space="preserve"> n/a - - media level attribute name "a=".</w:t>
            </w:r>
          </w:p>
          <w:p w14:paraId="4077BAD1" w14:textId="77777777" w:rsidR="00484082" w:rsidRPr="00481D2D" w:rsidRDefault="00484082" w:rsidP="00A96963">
            <w:pPr>
              <w:pStyle w:val="TAN"/>
            </w:pPr>
            <w:r w:rsidRPr="00481D2D">
              <w:t>c12:</w:t>
            </w:r>
            <w:r w:rsidRPr="00481D2D">
              <w:tab/>
              <w:t xml:space="preserve">IF A.317/2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candidate IP addresses, media level attribute name "a=".</w:t>
            </w:r>
          </w:p>
          <w:p w14:paraId="4C46BF56" w14:textId="77777777" w:rsidR="00484082" w:rsidRPr="00481D2D" w:rsidRDefault="00484082" w:rsidP="00484082">
            <w:pPr>
              <w:pStyle w:val="TAN"/>
            </w:pPr>
            <w:r w:rsidRPr="00481D2D">
              <w:t>c13:</w:t>
            </w:r>
            <w:r w:rsidRPr="00481D2D">
              <w:tab/>
              <w:t xml:space="preserve">IF A.317/27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candidate IP addresses, media level attribute name "a=".</w:t>
            </w:r>
          </w:p>
          <w:p w14:paraId="51273729" w14:textId="77777777" w:rsidR="00794F55" w:rsidRPr="00481D2D" w:rsidRDefault="00484082" w:rsidP="00794F55">
            <w:pPr>
              <w:pStyle w:val="TAN"/>
            </w:pPr>
            <w:r w:rsidRPr="00481D2D">
              <w:t>c14:</w:t>
            </w:r>
            <w:r w:rsidRPr="00481D2D">
              <w:tab/>
              <w:t xml:space="preserve">IF A.317/2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ession description protocol format for binary floor control protocol streams, media level attribute name "a=".</w:t>
            </w:r>
          </w:p>
          <w:p w14:paraId="687BEF77" w14:textId="77777777" w:rsidR="00484082" w:rsidRPr="00481D2D" w:rsidRDefault="00794F55" w:rsidP="00794F55">
            <w:pPr>
              <w:pStyle w:val="TAN"/>
            </w:pPr>
            <w:r w:rsidRPr="00481D2D">
              <w:t>c15:</w:t>
            </w:r>
            <w:r w:rsidRPr="00481D2D">
              <w:tab/>
              <w:t xml:space="preserve">IF (A.317/29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14:paraId="759EA4AF" w14:textId="77777777" w:rsidR="006C2131" w:rsidRPr="00481D2D" w:rsidRDefault="00B75173" w:rsidP="006C2131">
            <w:pPr>
              <w:pStyle w:val="TAN"/>
            </w:pPr>
            <w:r w:rsidRPr="00481D2D">
              <w:t>c16:</w:t>
            </w:r>
            <w:r w:rsidRPr="00481D2D">
              <w:tab/>
              <w:t xml:space="preserve">IF A.317/30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DP capability negotiation, media level attribute name "a=".</w:t>
            </w:r>
          </w:p>
          <w:p w14:paraId="6220C276" w14:textId="77777777" w:rsidR="006C2131" w:rsidRPr="00481D2D" w:rsidRDefault="006C2131" w:rsidP="006C2131">
            <w:pPr>
              <w:pStyle w:val="TAN"/>
            </w:pPr>
            <w:r w:rsidRPr="00481D2D">
              <w:t>c17:</w:t>
            </w:r>
            <w:r w:rsidR="006E59FF" w:rsidRPr="00481D2D">
              <w:tab/>
            </w:r>
            <w:r w:rsidRPr="00481D2D">
              <w:t xml:space="preserve">IF A.317/32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1DD1107F" w14:textId="77777777" w:rsidR="00B75173" w:rsidRPr="00481D2D" w:rsidRDefault="006C2131" w:rsidP="006C2131">
            <w:pPr>
              <w:pStyle w:val="TAN"/>
            </w:pPr>
            <w:r w:rsidRPr="00481D2D">
              <w:t>c18:</w:t>
            </w:r>
            <w:r w:rsidR="006E59FF" w:rsidRPr="00481D2D">
              <w:tab/>
            </w:r>
            <w:r w:rsidRPr="00481D2D">
              <w:t xml:space="preserve">IF A.317/3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787293A0" w14:textId="77777777" w:rsidR="00F74247" w:rsidRPr="00481D2D" w:rsidRDefault="00FA7323" w:rsidP="00F74247">
            <w:pPr>
              <w:pStyle w:val="TAN"/>
            </w:pPr>
            <w:r w:rsidRPr="00481D2D">
              <w:t>c19:</w:t>
            </w:r>
            <w:r w:rsidRPr="00481D2D">
              <w:tab/>
              <w:t xml:space="preserve">IF A.317/33 </w:t>
            </w:r>
            <w:smartTag w:uri="urn:schemas-microsoft-com:office:smarttags" w:element="stockticker">
              <w:r w:rsidRPr="00481D2D">
                <w:t>AND</w:t>
              </w:r>
            </w:smartTag>
            <w:r w:rsidRPr="00481D2D">
              <w:t xml:space="preserve"> (A.318/14 OR A.318/20) THEN o </w:t>
            </w:r>
            <w:smartTag w:uri="urn:schemas-microsoft-com:office:smarttags" w:element="stockticker">
              <w:r w:rsidRPr="00481D2D">
                <w:t>ELSE</w:t>
              </w:r>
            </w:smartTag>
            <w:r w:rsidRPr="00481D2D">
              <w:t xml:space="preserve"> n/a - - bandwidth modifier packet rate parameter, media or session level attribute name "a=".</w:t>
            </w:r>
          </w:p>
          <w:p w14:paraId="5E9669DE" w14:textId="77777777" w:rsidR="00F74247" w:rsidRPr="00481D2D" w:rsidRDefault="00F74247" w:rsidP="00F74247">
            <w:pPr>
              <w:pStyle w:val="TAN"/>
            </w:pPr>
            <w:r w:rsidRPr="00481D2D">
              <w:t>c20:</w:t>
            </w:r>
            <w:r w:rsidRPr="00481D2D">
              <w:tab/>
              <w:t xml:space="preserve">IF A.317/34 </w:t>
            </w:r>
            <w:smartTag w:uri="urn:schemas-microsoft-com:office:smarttags" w:element="stockticker">
              <w:r w:rsidRPr="00481D2D">
                <w:t>AND</w:t>
              </w:r>
            </w:smartTag>
            <w:r w:rsidRPr="00481D2D">
              <w:t xml:space="preserve"> A.317/36 </w:t>
            </w:r>
            <w:smartTag w:uri="urn:schemas-microsoft-com:office:smarttags" w:element="stockticker">
              <w:r w:rsidRPr="00481D2D">
                <w:t>AND</w:t>
              </w:r>
            </w:smartTag>
            <w:r w:rsidRPr="00481D2D">
              <w:t xml:space="preserve"> </w:t>
            </w:r>
            <w:r w:rsidR="007F3B74" w:rsidRPr="00481D2D">
              <w:t>A.</w:t>
            </w:r>
            <w:r w:rsidRPr="00481D2D">
              <w:t xml:space="preserve">318/20 THEN m </w:t>
            </w:r>
            <w:smartTag w:uri="urn:schemas-microsoft-com:office:smarttags" w:element="stockticker">
              <w:r w:rsidRPr="00481D2D">
                <w:t>ELSE</w:t>
              </w:r>
            </w:smartTag>
            <w:r w:rsidRPr="00481D2D">
              <w:t xml:space="preserve"> n/a - - Secure Real-time Transport Protocol, media plane security using SDES, media level attribute name "a=".</w:t>
            </w:r>
          </w:p>
          <w:p w14:paraId="4B685685" w14:textId="77777777" w:rsidR="008D1124" w:rsidRPr="00481D2D" w:rsidRDefault="00F74247" w:rsidP="008D1124">
            <w:pPr>
              <w:pStyle w:val="TAN"/>
            </w:pPr>
            <w:r w:rsidRPr="00481D2D">
              <w:t>c21:</w:t>
            </w:r>
            <w:r w:rsidRPr="00481D2D">
              <w:tab/>
              <w:t xml:space="preserve">IF </w:t>
            </w:r>
            <w:r w:rsidR="007F3B74" w:rsidRPr="00481D2D">
              <w:t>((</w:t>
            </w:r>
            <w:r w:rsidRPr="00481D2D">
              <w:t xml:space="preserve">A.317/3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17/35 </w:t>
            </w:r>
            <w:smartTag w:uri="urn:schemas-microsoft-com:office:smarttags" w:element="stockticker">
              <w:r w:rsidRPr="00481D2D">
                <w:t>AND</w:t>
              </w:r>
            </w:smartTag>
            <w:r w:rsidRPr="00481D2D">
              <w:t xml:space="preserve"> </w:t>
            </w:r>
            <w:r w:rsidR="007F3B74" w:rsidRPr="00481D2D">
              <w:t>A.</w:t>
            </w:r>
            <w:r w:rsidRPr="00481D2D">
              <w:t xml:space="preserve">318/20 THEN m </w:t>
            </w:r>
            <w:smartTag w:uri="urn:schemas-microsoft-com:office:smarttags" w:element="stockticker">
              <w:r w:rsidRPr="00481D2D">
                <w:t>ELSE</w:t>
              </w:r>
            </w:smartTag>
            <w:r w:rsidRPr="00481D2D">
              <w:t xml:space="preserve"> n/a - - Secure Real-time Transport Protocol, </w:t>
            </w:r>
            <w:r w:rsidR="00A649B8" w:rsidRPr="00481D2D">
              <w:t xml:space="preserve">end-to-end </w:t>
            </w:r>
            <w:r w:rsidRPr="00481D2D">
              <w:t xml:space="preserve">media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14:paraId="7CCC033B" w14:textId="77777777" w:rsidR="00851E21" w:rsidRPr="00481D2D" w:rsidRDefault="008D1124" w:rsidP="00851E21">
            <w:pPr>
              <w:pStyle w:val="TAN"/>
            </w:pPr>
            <w:r w:rsidRPr="00481D2D">
              <w:t>c22:</w:t>
            </w:r>
            <w:r w:rsidRPr="00481D2D">
              <w:tab/>
              <w:t xml:space="preserve">IF </w:t>
            </w:r>
            <w:r w:rsidR="00E12391" w:rsidRPr="00481D2D">
              <w:t>(</w:t>
            </w:r>
            <w:r w:rsidRPr="00481D2D">
              <w:t>A.317/37</w:t>
            </w:r>
            <w:r w:rsidR="00E12391" w:rsidRPr="00481D2D">
              <w:t xml:space="preserve"> OR A.317/37A OR A.317/37B OR A.317/37C OR A.317/37D)</w:t>
            </w:r>
            <w:r w:rsidRPr="00481D2D">
              <w:t xml:space="preserve"> </w:t>
            </w:r>
            <w:smartTag w:uri="urn:schemas-microsoft-com:office:smarttags" w:element="stockticker">
              <w:r w:rsidR="00EE7C2B" w:rsidRPr="00481D2D">
                <w:t>AND</w:t>
              </w:r>
            </w:smartTag>
            <w:r w:rsidR="00EE7C2B" w:rsidRPr="00481D2D">
              <w:t xml:space="preserve"> A.318/20 </w:t>
            </w:r>
            <w:r w:rsidRPr="00481D2D">
              <w:t xml:space="preserve">THEN m </w:t>
            </w:r>
            <w:smartTag w:uri="urn:schemas-microsoft-com:office:smarttags" w:element="stockticker">
              <w:r w:rsidRPr="00481D2D">
                <w:t>ELSE</w:t>
              </w:r>
            </w:smartTag>
            <w:r w:rsidRPr="00481D2D">
              <w:t xml:space="preserve"> n/a - - end</w:t>
            </w:r>
            <w:r w:rsidR="00A649B8" w:rsidRPr="00481D2D">
              <w:t>-</w:t>
            </w:r>
            <w:r w:rsidRPr="00481D2D">
              <w:t>to</w:t>
            </w:r>
            <w:r w:rsidR="00A649B8" w:rsidRPr="00481D2D">
              <w:t>-</w:t>
            </w:r>
            <w:r w:rsidRPr="00481D2D">
              <w:t>access edge media security</w:t>
            </w:r>
            <w:r w:rsidR="00A649B8" w:rsidRPr="00481D2D">
              <w:t xml:space="preserve"> using SDES</w:t>
            </w:r>
            <w:r w:rsidR="00EE7C2B" w:rsidRPr="00481D2D">
              <w:t xml:space="preserve">, </w:t>
            </w:r>
            <w:r w:rsidR="00E12391" w:rsidRPr="00481D2D">
              <w:t xml:space="preserve">end-to-access-edge media security for MSRP using TLS and certificate fingerprints, end-to-access-edge media security for BFCP using TLS and certificate fingerprints, end-to-access-edge media security for UDPTL using DTLS and certificate fingerprints, end-to-access-edge media security for RTP media using DTLS-SRTP and certificate fingerprints, </w:t>
            </w:r>
            <w:r w:rsidR="00EE7C2B" w:rsidRPr="00481D2D">
              <w:t>media level attribute name "a="</w:t>
            </w:r>
            <w:r w:rsidRPr="00481D2D">
              <w:t>.</w:t>
            </w:r>
          </w:p>
          <w:p w14:paraId="39A4E33F" w14:textId="77777777" w:rsidR="00851E21" w:rsidRPr="00481D2D" w:rsidRDefault="00851E21" w:rsidP="00851E21">
            <w:pPr>
              <w:pStyle w:val="TAN"/>
            </w:pPr>
            <w:r w:rsidRPr="00481D2D">
              <w:t>c23:</w:t>
            </w:r>
            <w:r w:rsidRPr="00481D2D">
              <w:tab/>
              <w:t xml:space="preserve">IF A.317/38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p>
          <w:p w14:paraId="05AEC89F" w14:textId="77777777" w:rsidR="00FA7323" w:rsidRPr="00481D2D" w:rsidRDefault="00851E21" w:rsidP="00851E21">
            <w:pPr>
              <w:pStyle w:val="TAN"/>
            </w:pPr>
            <w:r w:rsidRPr="00481D2D">
              <w:t>c24:</w:t>
            </w:r>
            <w:r w:rsidRPr="00481D2D">
              <w:tab/>
              <w:t xml:space="preserve">IF A.317/38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w:t>
            </w:r>
          </w:p>
          <w:p w14:paraId="1D534259" w14:textId="77777777" w:rsidR="00140060" w:rsidRPr="00481D2D" w:rsidRDefault="009C5D61" w:rsidP="00140060">
            <w:pPr>
              <w:pStyle w:val="TAN"/>
            </w:pPr>
            <w:r w:rsidRPr="00481D2D">
              <w:t>c25:</w:t>
            </w:r>
            <w:r w:rsidRPr="00481D2D">
              <w:tab/>
              <w:t xml:space="preserve">IF A.317/40 </w:t>
            </w:r>
            <w:smartTag w:uri="urn:schemas-microsoft-com:office:smarttags" w:element="stockticker">
              <w:r w:rsidR="00A0157C" w:rsidRPr="00481D2D">
                <w:rPr>
                  <w:rFonts w:hint="eastAsia"/>
                  <w:lang w:eastAsia="ja-JP"/>
                </w:rPr>
                <w:t>AND</w:t>
              </w:r>
            </w:smartTag>
            <w:r w:rsidR="00A0157C" w:rsidRPr="00481D2D">
              <w:rPr>
                <w:rFonts w:hint="eastAsia"/>
                <w:lang w:eastAsia="ja-JP"/>
              </w:rPr>
              <w:t xml:space="preserve"> A.318/20 </w:t>
            </w:r>
            <w:r w:rsidRPr="00481D2D">
              <w:t xml:space="preserve">THEN m </w:t>
            </w:r>
            <w:smartTag w:uri="urn:schemas-microsoft-com:office:smarttags" w:element="stockticker">
              <w:r w:rsidRPr="00481D2D">
                <w:t>ELSE</w:t>
              </w:r>
            </w:smartTag>
            <w:r w:rsidRPr="00481D2D">
              <w:t xml:space="preserve"> n/a - - message session relay protocol, media level attribute name "a=".</w:t>
            </w:r>
          </w:p>
          <w:p w14:paraId="1E2507DB" w14:textId="77777777" w:rsidR="00140060" w:rsidRPr="00481D2D" w:rsidRDefault="00140060" w:rsidP="00140060">
            <w:pPr>
              <w:pStyle w:val="TAN"/>
            </w:pPr>
            <w:r w:rsidRPr="00481D2D">
              <w:t>c26:</w:t>
            </w:r>
            <w:r w:rsidRPr="00481D2D">
              <w:tab/>
              <w:t xml:space="preserve">IF A.317/41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a SDP offer/answer mechanism to enable file transfer, media level attribute name "a=".</w:t>
            </w:r>
          </w:p>
          <w:p w14:paraId="0DAB26E4" w14:textId="77777777" w:rsidR="00140060" w:rsidRPr="00481D2D" w:rsidRDefault="00140060" w:rsidP="00140060">
            <w:pPr>
              <w:pStyle w:val="TAN"/>
            </w:pPr>
            <w:r w:rsidRPr="00481D2D">
              <w:t>c27:</w:t>
            </w:r>
            <w:r w:rsidRPr="00481D2D">
              <w:tab/>
              <w:t xml:space="preserve">IF A.317/41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A/31 OR A.3A/33) THEN m </w:t>
            </w:r>
            <w:smartTag w:uri="urn:schemas-microsoft-com:office:smarttags" w:element="stockticker">
              <w:r w:rsidRPr="00481D2D">
                <w:t>ELSE</w:t>
              </w:r>
            </w:smartTag>
            <w:r w:rsidRPr="00481D2D">
              <w:t xml:space="preserve"> IF A.317/41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NOT (A.3A/31 OR A.3A/33) THEN o </w:t>
            </w:r>
            <w:smartTag w:uri="urn:schemas-microsoft-com:office:smarttags" w:element="stockticker">
              <w:r w:rsidRPr="00481D2D">
                <w:t>ELSE</w:t>
              </w:r>
            </w:smartTag>
            <w:r w:rsidRPr="00481D2D">
              <w:t xml:space="preserve"> n/a - - a SDP offer/answer mechanism to enable file transfer, media level attribute name "a=", messaging application server, messaging participant.</w:t>
            </w:r>
          </w:p>
          <w:p w14:paraId="79FFB37E" w14:textId="77777777" w:rsidR="000828A9" w:rsidRPr="00481D2D" w:rsidRDefault="00140060" w:rsidP="000828A9">
            <w:pPr>
              <w:pStyle w:val="TAN"/>
            </w:pPr>
            <w:r w:rsidRPr="00481D2D">
              <w:t>c28:</w:t>
            </w:r>
            <w:r w:rsidRPr="00481D2D">
              <w:tab/>
              <w:t xml:space="preserve">IF A.317/41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a SDP offer/answer mechanism to enable file transfer, media level attribute name "a=".</w:t>
            </w:r>
          </w:p>
          <w:p w14:paraId="6195F197" w14:textId="77777777" w:rsidR="009C5D61" w:rsidRPr="00481D2D" w:rsidRDefault="000828A9" w:rsidP="000828A9">
            <w:pPr>
              <w:pStyle w:val="TAN"/>
            </w:pPr>
            <w:r w:rsidRPr="00481D2D">
              <w:t>c29:</w:t>
            </w:r>
            <w:r w:rsidRPr="00481D2D">
              <w:tab/>
              <w:t xml:space="preserve">IF A.317/42 </w:t>
            </w:r>
            <w:smartTag w:uri="urn:schemas-microsoft-com:office:smarttags" w:element="stockticker">
              <w:r w:rsidR="00993B37" w:rsidRPr="00481D2D">
                <w:t>AND</w:t>
              </w:r>
            </w:smartTag>
            <w:r w:rsidR="00993B37" w:rsidRPr="00481D2D">
              <w:t xml:space="preserve"> A.318/20 </w:t>
            </w:r>
            <w:r w:rsidRPr="00481D2D">
              <w:t xml:space="preserve">THEN o </w:t>
            </w:r>
            <w:smartTag w:uri="urn:schemas-microsoft-com:office:smarttags" w:element="stockticker">
              <w:r w:rsidRPr="00481D2D">
                <w:t>ELSE</w:t>
              </w:r>
            </w:smartTag>
            <w:r w:rsidRPr="00481D2D">
              <w:t xml:space="preserve"> n/a - - optimal media routeing</w:t>
            </w:r>
            <w:r w:rsidR="00993B37" w:rsidRPr="00481D2D">
              <w:t>, media level attribute name "a="</w:t>
            </w:r>
            <w:r w:rsidR="00AA452F" w:rsidRPr="00481D2D">
              <w:t>.</w:t>
            </w:r>
          </w:p>
          <w:p w14:paraId="506221C5" w14:textId="77777777" w:rsidR="009F5A3F" w:rsidRPr="00481D2D" w:rsidRDefault="009F5A3F" w:rsidP="000828A9">
            <w:pPr>
              <w:pStyle w:val="TAN"/>
            </w:pPr>
            <w:r w:rsidRPr="00481D2D">
              <w:t>c30:</w:t>
            </w:r>
            <w:r w:rsidRPr="00481D2D">
              <w:tab/>
              <w:t xml:space="preserve">IF A.317/43 THEN m </w:t>
            </w:r>
            <w:smartTag w:uri="urn:schemas-microsoft-com:office:smarttags" w:element="stockticker">
              <w:r w:rsidRPr="00481D2D">
                <w:t>ELSE</w:t>
              </w:r>
            </w:smartTag>
            <w:r w:rsidRPr="00481D2D">
              <w:t xml:space="preserve"> n/a - - ECN for </w:t>
            </w:r>
            <w:smartTag w:uri="urn:schemas-microsoft-com:office:smarttags" w:element="stockticker">
              <w:r w:rsidRPr="00481D2D">
                <w:t>RTP</w:t>
              </w:r>
            </w:smartTag>
            <w:r w:rsidRPr="00481D2D">
              <w:t xml:space="preserve"> over UDP, media level attribute name "a=".</w:t>
            </w:r>
          </w:p>
          <w:p w14:paraId="5FB65C54" w14:textId="77777777" w:rsidR="00F14657" w:rsidRPr="00481D2D" w:rsidRDefault="00F14657" w:rsidP="00F14657">
            <w:pPr>
              <w:pStyle w:val="TAN"/>
            </w:pPr>
            <w:r w:rsidRPr="00481D2D">
              <w:t>c31:</w:t>
            </w:r>
            <w:r w:rsidRPr="00481D2D">
              <w:tab/>
              <w:t xml:space="preserve">IF A.317/44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T.38 FAX, media level attribute name "a=".</w:t>
            </w:r>
          </w:p>
          <w:p w14:paraId="7200F394" w14:textId="77777777" w:rsidR="00434757" w:rsidRPr="00481D2D" w:rsidRDefault="00F14657" w:rsidP="00434757">
            <w:pPr>
              <w:pStyle w:val="TAN"/>
            </w:pPr>
            <w:r w:rsidRPr="00481D2D">
              <w:t>c32:</w:t>
            </w:r>
            <w:r w:rsidRPr="00481D2D">
              <w:tab/>
              <w:t xml:space="preserve">IF A.317/44 </w:t>
            </w:r>
            <w:smartTag w:uri="urn:schemas-microsoft-com:office:smarttags" w:element="stockticker">
              <w:r w:rsidRPr="00481D2D">
                <w:t>AND</w:t>
              </w:r>
            </w:smartTag>
            <w:r w:rsidRPr="00481D2D">
              <w:t xml:space="preserve"> </w:t>
            </w:r>
            <w:r w:rsidR="00166949" w:rsidRPr="00481D2D">
              <w:t>A.</w:t>
            </w:r>
            <w:r w:rsidRPr="00481D2D">
              <w:t xml:space="preserve">318/20 THEN o </w:t>
            </w:r>
            <w:smartTag w:uri="urn:schemas-microsoft-com:office:smarttags" w:element="stockticker">
              <w:r w:rsidRPr="00481D2D">
                <w:t>ELSE</w:t>
              </w:r>
            </w:smartTag>
            <w:r w:rsidRPr="00481D2D">
              <w:t xml:space="preserve"> n/a - - T.38 FAX, media level attribute name "a=".</w:t>
            </w:r>
          </w:p>
          <w:p w14:paraId="298D78A4" w14:textId="77777777" w:rsidR="00434757" w:rsidRPr="00481D2D" w:rsidRDefault="00434757" w:rsidP="00434757">
            <w:pPr>
              <w:pStyle w:val="TAN"/>
            </w:pPr>
            <w:r w:rsidRPr="00481D2D">
              <w:t>c33:</w:t>
            </w:r>
            <w:r w:rsidR="006E59FF" w:rsidRPr="00481D2D">
              <w:tab/>
            </w:r>
            <w:r w:rsidRPr="00481D2D">
              <w:t xml:space="preserve">IF A.317/45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support for reduced-size RTCP, media level attribute name "a=".</w:t>
            </w:r>
          </w:p>
          <w:p w14:paraId="3359F96E" w14:textId="77777777" w:rsidR="00F14657" w:rsidRPr="00481D2D" w:rsidRDefault="00434757" w:rsidP="00434757">
            <w:pPr>
              <w:pStyle w:val="TAN"/>
            </w:pPr>
            <w:r w:rsidRPr="00481D2D">
              <w:t>c34:</w:t>
            </w:r>
            <w:r w:rsidR="006E59FF" w:rsidRPr="00481D2D">
              <w:tab/>
            </w:r>
            <w:r w:rsidRPr="00481D2D">
              <w:t xml:space="preserve">IF A.317/45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upport for reduced-size RTCP, media level attribute name "a=".</w:t>
            </w:r>
          </w:p>
          <w:p w14:paraId="1DC2C03D" w14:textId="77777777" w:rsidR="007E2239" w:rsidRPr="00481D2D" w:rsidRDefault="007E2239" w:rsidP="007E2239">
            <w:pPr>
              <w:pStyle w:val="TAN"/>
            </w:pPr>
            <w:r w:rsidRPr="00481D2D">
              <w:t>c35:</w:t>
            </w:r>
            <w:r w:rsidR="006E59FF" w:rsidRPr="00481D2D">
              <w:tab/>
            </w:r>
            <w:r w:rsidRPr="00481D2D">
              <w:t xml:space="preserve">IF A.317/46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RTCP extended reports, media level attribute name "a=", session level attribute name "a=".</w:t>
            </w:r>
          </w:p>
          <w:p w14:paraId="53559E61" w14:textId="77777777" w:rsidR="007E2239" w:rsidRPr="00481D2D" w:rsidRDefault="007E2239" w:rsidP="007E2239">
            <w:pPr>
              <w:pStyle w:val="TAN"/>
            </w:pPr>
            <w:r w:rsidRPr="00481D2D">
              <w:t>c36:</w:t>
            </w:r>
            <w:r w:rsidR="006E59FF" w:rsidRPr="00481D2D">
              <w:tab/>
            </w:r>
            <w:r w:rsidRPr="00481D2D">
              <w:t xml:space="preserve">IF A.317/46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RTCP extended reports, media level attribute name "a=", session level attribute name "a=".</w:t>
            </w:r>
          </w:p>
          <w:p w14:paraId="16A9CE40" w14:textId="77777777" w:rsidR="00F039FC" w:rsidRPr="00481D2D" w:rsidRDefault="00F039FC" w:rsidP="00F039FC">
            <w:pPr>
              <w:pStyle w:val="TAN"/>
            </w:pPr>
            <w:r w:rsidRPr="00481D2D">
              <w:t>c37:</w:t>
            </w:r>
            <w:r w:rsidR="006E59FF" w:rsidRPr="00481D2D">
              <w:tab/>
            </w:r>
            <w:r w:rsidRPr="00481D2D">
              <w:t xml:space="preserve">IF A.317/47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maximum receive SDU size, media level attribute name "a=", session level attribute name "a=".</w:t>
            </w:r>
          </w:p>
          <w:p w14:paraId="0B5A2D04" w14:textId="77777777" w:rsidR="00E20E77" w:rsidRPr="00481D2D" w:rsidRDefault="00F039FC" w:rsidP="00E20E77">
            <w:pPr>
              <w:pStyle w:val="TAN"/>
            </w:pPr>
            <w:r w:rsidRPr="00481D2D">
              <w:t>c38:</w:t>
            </w:r>
            <w:r w:rsidR="006E59FF" w:rsidRPr="00481D2D">
              <w:tab/>
            </w:r>
            <w:r w:rsidRPr="00481D2D">
              <w:t xml:space="preserve">IF A.317/47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maximum receive SDU size, media level attribute name "a=", session level attribute name "a=".</w:t>
            </w:r>
          </w:p>
          <w:p w14:paraId="1D7DBC09" w14:textId="77777777" w:rsidR="00C4579E" w:rsidRPr="00481D2D" w:rsidRDefault="00E20E77" w:rsidP="00C4579E">
            <w:pPr>
              <w:pStyle w:val="TAN"/>
            </w:pPr>
            <w:r w:rsidRPr="00481D2D">
              <w:t>c39:</w:t>
            </w:r>
            <w:r w:rsidRPr="00481D2D">
              <w:tab/>
              <w:t xml:space="preserve">IF A.317/4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MS Mincho"/>
                <w:lang w:eastAsia="ja-JP"/>
              </w:rPr>
              <w:t xml:space="preserve">the SDP content attribute, </w:t>
            </w:r>
            <w:r w:rsidRPr="00481D2D">
              <w:t>media level attribute name "a=".</w:t>
            </w:r>
          </w:p>
          <w:p w14:paraId="7BA366FA" w14:textId="77777777" w:rsidR="00AE75A1" w:rsidRPr="00481D2D" w:rsidRDefault="00C4579E" w:rsidP="00AE75A1">
            <w:pPr>
              <w:pStyle w:val="TAN"/>
            </w:pPr>
            <w:r w:rsidRPr="00481D2D">
              <w:t>c40:</w:t>
            </w:r>
            <w:r w:rsidR="006E59FF" w:rsidRPr="00481D2D">
              <w:tab/>
            </w:r>
            <w:r w:rsidRPr="00481D2D">
              <w:t xml:space="preserve">IF A.317/49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w:t>
            </w:r>
            <w:r w:rsidR="00A27D25" w:rsidRPr="00481D2D">
              <w:t>sion level attribute name "a=".</w:t>
            </w:r>
          </w:p>
        </w:tc>
      </w:tr>
      <w:tr w:rsidR="00A27D25" w:rsidRPr="00481D2D" w14:paraId="66CAED82" w14:textId="77777777">
        <w:trPr>
          <w:cantSplit/>
        </w:trPr>
        <w:tc>
          <w:tcPr>
            <w:tcW w:w="9642" w:type="dxa"/>
            <w:gridSpan w:val="8"/>
          </w:tcPr>
          <w:p w14:paraId="4B5DD510" w14:textId="77777777" w:rsidR="00A27D25" w:rsidRPr="00481D2D" w:rsidRDefault="00A27D25" w:rsidP="00A27D25">
            <w:pPr>
              <w:pStyle w:val="TAN"/>
            </w:pPr>
            <w:r w:rsidRPr="00481D2D">
              <w:t>c41:</w:t>
            </w:r>
            <w:r w:rsidR="006E59FF" w:rsidRPr="00481D2D">
              <w:tab/>
            </w:r>
            <w:r w:rsidRPr="00481D2D">
              <w:t xml:space="preserve">IF A.317/49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14:paraId="69C3B5DB" w14:textId="77777777" w:rsidR="00A27D25" w:rsidRPr="00481D2D" w:rsidRDefault="00A27D25" w:rsidP="00A27D25">
            <w:pPr>
              <w:pStyle w:val="TAN"/>
            </w:pPr>
            <w:r w:rsidRPr="00481D2D">
              <w:t>c42:</w:t>
            </w:r>
            <w:r w:rsidRPr="00481D2D">
              <w:tab/>
              <w:t xml:space="preserve">IF A.317/50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14:paraId="142473BE" w14:textId="77777777" w:rsidR="00A27D25" w:rsidRPr="00481D2D" w:rsidRDefault="00A27D25" w:rsidP="00A27D25">
            <w:pPr>
              <w:pStyle w:val="TAN"/>
            </w:pPr>
            <w:r w:rsidRPr="00481D2D">
              <w:t>c43:</w:t>
            </w:r>
            <w:r w:rsidR="006E59FF" w:rsidRPr="00481D2D">
              <w:tab/>
            </w:r>
            <w:r w:rsidRPr="00481D2D">
              <w:t xml:space="preserve">IF A.317/50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14:paraId="55790A0D" w14:textId="77777777" w:rsidR="00A27D25" w:rsidRPr="00481D2D" w:rsidRDefault="00A27D25" w:rsidP="00A27D25">
            <w:pPr>
              <w:pStyle w:val="TAN"/>
            </w:pPr>
            <w:r w:rsidRPr="00481D2D">
              <w:t>c44:</w:t>
            </w:r>
            <w:r w:rsidRPr="00481D2D">
              <w:tab/>
              <w:t xml:space="preserve">IF A.317/3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w:t>
            </w:r>
          </w:p>
          <w:p w14:paraId="1F83803F" w14:textId="77777777" w:rsidR="00A27D25" w:rsidRPr="00481D2D" w:rsidRDefault="00A27D25" w:rsidP="00A27D25">
            <w:pPr>
              <w:pStyle w:val="TAN"/>
            </w:pPr>
            <w:r w:rsidRPr="00481D2D">
              <w:t>c45:</w:t>
            </w:r>
            <w:r w:rsidRPr="00481D2D">
              <w:tab/>
              <w:t xml:space="preserve">IF (A.317/26 OR A.317/5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smartTag w:uri="urn:schemas-microsoft-com:office:smarttags" w:element="stockticker">
              <w:r w:rsidRPr="00481D2D">
                <w:rPr>
                  <w:rFonts w:eastAsia="MS Mincho"/>
                </w:rPr>
                <w:t>TCP</w:t>
              </w:r>
            </w:smartTag>
            <w:r w:rsidRPr="00481D2D">
              <w:rPr>
                <w:rFonts w:eastAsia="MS Mincho"/>
              </w:rPr>
              <w:t>-based media transport in the session description protocol</w:t>
            </w:r>
            <w:r w:rsidRPr="00481D2D">
              <w:t xml:space="preserve">, </w:t>
            </w:r>
            <w:r w:rsidRPr="00481D2D">
              <w:rPr>
                <w:rFonts w:eastAsia="MS Mincho"/>
                <w:lang w:eastAsia="ja-JP"/>
              </w:rPr>
              <w:t xml:space="preserve">UDPTL over DTLS, </w:t>
            </w:r>
            <w:r w:rsidRPr="00481D2D">
              <w:t>media level attribute name "a=".</w:t>
            </w:r>
          </w:p>
          <w:p w14:paraId="12DBBD77" w14:textId="77777777" w:rsidR="00A27D25" w:rsidRPr="00481D2D" w:rsidRDefault="00A27D25" w:rsidP="00A27D25">
            <w:pPr>
              <w:pStyle w:val="TAN"/>
            </w:pPr>
            <w:r w:rsidRPr="00481D2D">
              <w:t>c46:</w:t>
            </w:r>
            <w:r w:rsidRPr="00481D2D">
              <w:tab/>
              <w:t xml:space="preserve">IF (A.317/51 OR A.317/55)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 DTLS-SRTP</w:t>
            </w:r>
            <w:r w:rsidRPr="00481D2D">
              <w:t>, media level attribute name "a=", session level attribute name "a=".</w:t>
            </w:r>
          </w:p>
          <w:p w14:paraId="13004A23" w14:textId="77777777" w:rsidR="00A27D25" w:rsidRPr="00481D2D" w:rsidRDefault="00A27D25" w:rsidP="00A27D25">
            <w:pPr>
              <w:pStyle w:val="TAN"/>
            </w:pPr>
            <w:r w:rsidRPr="00481D2D">
              <w:t>c47:</w:t>
            </w:r>
            <w:r w:rsidRPr="00481D2D">
              <w:tab/>
              <w:t xml:space="preserve">IF A.317/40A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connection establishment for media anchoring for the message session relay protocol</w:t>
            </w:r>
            <w:r w:rsidRPr="00481D2D">
              <w:rPr>
                <w:rFonts w:eastAsia="MS Mincho"/>
                <w:lang w:eastAsia="ja-JP"/>
              </w:rPr>
              <w:t xml:space="preserve">, </w:t>
            </w:r>
            <w:r w:rsidRPr="00481D2D">
              <w:t>media level attribute name "a=".</w:t>
            </w:r>
          </w:p>
          <w:p w14:paraId="0D28D445" w14:textId="77777777" w:rsidR="00A27D25" w:rsidRPr="00481D2D" w:rsidRDefault="00A27D25" w:rsidP="00A27D25">
            <w:pPr>
              <w:pStyle w:val="TAN"/>
            </w:pPr>
            <w:r w:rsidRPr="00481D2D">
              <w:t>c48:</w:t>
            </w:r>
            <w:r w:rsidRPr="00481D2D">
              <w:tab/>
              <w:t xml:space="preserve">IF A.317/54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CTP over DTLS</w:t>
            </w:r>
            <w:r w:rsidRPr="00481D2D">
              <w:rPr>
                <w:rFonts w:eastAsia="MS Mincho"/>
                <w:lang w:eastAsia="ja-JP"/>
              </w:rPr>
              <w:t xml:space="preserve">, </w:t>
            </w:r>
            <w:r w:rsidRPr="00481D2D">
              <w:t>media level attribute name "a=".</w:t>
            </w:r>
          </w:p>
          <w:p w14:paraId="72640D57" w14:textId="77777777" w:rsidR="00A27D25" w:rsidRPr="00481D2D" w:rsidRDefault="00A27D25" w:rsidP="00A27D25">
            <w:pPr>
              <w:pStyle w:val="TAN"/>
            </w:pPr>
            <w:r w:rsidRPr="00481D2D">
              <w:t>c49:</w:t>
            </w:r>
            <w:r w:rsidRPr="00481D2D">
              <w:tab/>
              <w:t xml:space="preserve">IF A.317/31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ession Description Protocol (SDP) extension for setting up audio media streams over circuit-switched bearers in the Public Switched Telephone Network (PSTN) and SIP, media level attribute name "a=".</w:t>
            </w:r>
          </w:p>
          <w:p w14:paraId="0360BE3E" w14:textId="77777777" w:rsidR="00A27D25" w:rsidRPr="00481D2D" w:rsidRDefault="00A27D25" w:rsidP="00A27D25">
            <w:pPr>
              <w:pStyle w:val="TAN"/>
            </w:pPr>
            <w:r w:rsidRPr="00481D2D">
              <w:t>c50:</w:t>
            </w:r>
            <w:r w:rsidRPr="00481D2D">
              <w:tab/>
              <w:t xml:space="preserve">IF A.317/5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Alternate Connectivity (ALTC) Attribute, media level attribute name "a="</w:t>
            </w:r>
          </w:p>
          <w:p w14:paraId="316EF8E9" w14:textId="77777777" w:rsidR="00A27D25" w:rsidRPr="00481D2D" w:rsidRDefault="00A27D25" w:rsidP="00A27D25">
            <w:pPr>
              <w:pStyle w:val="TAN"/>
            </w:pPr>
            <w:r w:rsidRPr="00481D2D">
              <w:t>c51:</w:t>
            </w:r>
            <w:r w:rsidR="006E59FF" w:rsidRPr="00481D2D">
              <w:tab/>
            </w:r>
            <w:r w:rsidRPr="00481D2D">
              <w:t xml:space="preserve">IF A.317/58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3GPP MTSI RTCP-APP adaptation, media level attribute name "a=".</w:t>
            </w:r>
          </w:p>
          <w:p w14:paraId="094FD8D1" w14:textId="77777777" w:rsidR="00A27D25" w:rsidRPr="00481D2D" w:rsidRDefault="00A27D25" w:rsidP="00A27D25">
            <w:pPr>
              <w:pStyle w:val="TAN"/>
            </w:pPr>
            <w:r w:rsidRPr="00481D2D">
              <w:t>c52:</w:t>
            </w:r>
            <w:r w:rsidR="006E59FF" w:rsidRPr="00481D2D">
              <w:tab/>
            </w:r>
            <w:r w:rsidRPr="00481D2D">
              <w:t xml:space="preserve">IF A.317/5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3GPP MTSI RTCP-APP adaptation, media level attribute name "a=".</w:t>
            </w:r>
          </w:p>
          <w:p w14:paraId="573D790E" w14:textId="77777777" w:rsidR="00133949" w:rsidRPr="00481D2D" w:rsidRDefault="00133949" w:rsidP="00133949">
            <w:pPr>
              <w:pStyle w:val="TAN"/>
            </w:pPr>
            <w:r w:rsidRPr="00481D2D">
              <w:t>c53:</w:t>
            </w:r>
            <w:r w:rsidR="006E59FF" w:rsidRPr="00481D2D">
              <w:tab/>
            </w:r>
            <w:r w:rsidRPr="00481D2D">
              <w:t xml:space="preserve">IF A.317/59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3GPP MTSI Pre-defined Region-of-Interest (ROI), media level attribute name "a=".</w:t>
            </w:r>
          </w:p>
          <w:p w14:paraId="6C59F197" w14:textId="77777777" w:rsidR="00133949" w:rsidRPr="00481D2D" w:rsidRDefault="00133949" w:rsidP="00133949">
            <w:pPr>
              <w:pStyle w:val="TAN"/>
            </w:pPr>
            <w:r w:rsidRPr="00481D2D">
              <w:t>c54:</w:t>
            </w:r>
            <w:r w:rsidR="006E59FF" w:rsidRPr="00481D2D">
              <w:tab/>
            </w:r>
            <w:r w:rsidRPr="00481D2D">
              <w:t xml:space="preserve">IF A.317/59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3GPP MTSI Pre-defined Region-of-Interest (ROI), media level attribute name "a=".</w:t>
            </w:r>
          </w:p>
          <w:p w14:paraId="51961016" w14:textId="77777777" w:rsidR="008D283B" w:rsidRPr="00481D2D" w:rsidRDefault="008D283B" w:rsidP="00133949">
            <w:pPr>
              <w:pStyle w:val="TAN"/>
            </w:pPr>
            <w:r w:rsidRPr="00481D2D">
              <w:t>c55:</w:t>
            </w:r>
            <w:r w:rsidRPr="00481D2D">
              <w:tab/>
              <w:t>IF A.317/6</w:t>
            </w:r>
            <w:r w:rsidR="009354EE" w:rsidRPr="00481D2D">
              <w:t>1</w:t>
            </w:r>
            <w:r w:rsidRPr="00481D2D">
              <w:t xml:space="preserve">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multiplexing RTP data and control packets on a single port, media level attribute name "a=".</w:t>
            </w:r>
          </w:p>
          <w:p w14:paraId="04F3FAEE" w14:textId="77777777" w:rsidR="009354EE" w:rsidRPr="00481D2D" w:rsidRDefault="009354EE" w:rsidP="00133949">
            <w:pPr>
              <w:pStyle w:val="TAN"/>
              <w:rPr>
                <w:rFonts w:eastAsia="MS Mincho"/>
                <w:lang w:eastAsia="ja-JP"/>
              </w:rPr>
            </w:pPr>
            <w:r w:rsidRPr="00481D2D">
              <w:t>c56:</w:t>
            </w:r>
            <w:r w:rsidRPr="00481D2D">
              <w:tab/>
              <w:t xml:space="preserve">IF A.317/6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MS Mincho"/>
                <w:lang w:eastAsia="ja-JP"/>
              </w:rPr>
              <w:t>SDP-based data channel negotiation</w:t>
            </w:r>
            <w:r w:rsidRPr="00481D2D">
              <w:t>, media level attribute name "a="</w:t>
            </w:r>
            <w:r w:rsidRPr="00481D2D">
              <w:rPr>
                <w:rFonts w:eastAsia="MS Mincho"/>
                <w:lang w:eastAsia="ja-JP"/>
              </w:rPr>
              <w:t>.</w:t>
            </w:r>
          </w:p>
          <w:p w14:paraId="1EEE3542" w14:textId="77777777" w:rsidR="001629D7" w:rsidRPr="00481D2D" w:rsidRDefault="001629D7" w:rsidP="001629D7">
            <w:pPr>
              <w:pStyle w:val="TAN"/>
            </w:pPr>
            <w:r w:rsidRPr="00481D2D">
              <w:t>c57:</w:t>
            </w:r>
            <w:r w:rsidRPr="00481D2D">
              <w:tab/>
              <w:t xml:space="preserve">IF A.317/63 </w:t>
            </w:r>
            <w:smartTag w:uri="urn:schemas-microsoft-com:office:smarttags" w:element="stockticker">
              <w:r w:rsidRPr="00481D2D">
                <w:t>AND</w:t>
              </w:r>
            </w:smartTag>
            <w:r w:rsidRPr="00481D2D">
              <w:t xml:space="preserve"> (A.318/14 OR A.318/20) THEN o </w:t>
            </w:r>
            <w:smartTag w:uri="urn:schemas-microsoft-com:office:smarttags" w:element="stockticker">
              <w:r w:rsidRPr="00481D2D">
                <w:t>ELSE</w:t>
              </w:r>
            </w:smartTag>
            <w:r w:rsidRPr="00481D2D">
              <w:t xml:space="preserve"> n/a - -, Media plane optimization for WebRTC session or media level attribute name "a=".</w:t>
            </w:r>
          </w:p>
          <w:p w14:paraId="337DF2AE" w14:textId="77777777" w:rsidR="001629D7" w:rsidRPr="00481D2D" w:rsidRDefault="001629D7" w:rsidP="001629D7">
            <w:pPr>
              <w:pStyle w:val="TAN"/>
            </w:pPr>
            <w:r w:rsidRPr="00481D2D">
              <w:t>c58:</w:t>
            </w:r>
            <w:r w:rsidRPr="00481D2D">
              <w:tab/>
              <w:t xml:space="preserve">IF A.317/63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Media plane optimization for WebRTC media level attribute name "a=".</w:t>
            </w:r>
          </w:p>
          <w:p w14:paraId="01D3BE8D" w14:textId="77777777" w:rsidR="001629D7" w:rsidRPr="00481D2D" w:rsidRDefault="001629D7" w:rsidP="001629D7">
            <w:pPr>
              <w:pStyle w:val="TAN"/>
            </w:pPr>
            <w:r w:rsidRPr="00481D2D">
              <w:t>c59:</w:t>
            </w:r>
            <w:r w:rsidRPr="00481D2D">
              <w:tab/>
              <w:t xml:space="preserve">IF A.317/63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Media plane optimization for WebRTC session level attribute name "a=".</w:t>
            </w:r>
          </w:p>
          <w:p w14:paraId="3341E9AF" w14:textId="77777777" w:rsidR="002E3D2E" w:rsidRPr="00481D2D" w:rsidRDefault="00964E5B" w:rsidP="002E3D2E">
            <w:pPr>
              <w:pStyle w:val="TAN"/>
            </w:pPr>
            <w:r w:rsidRPr="00481D2D">
              <w:t>c</w:t>
            </w:r>
            <w:r w:rsidR="002E3D2E" w:rsidRPr="00481D2D">
              <w:t>60:</w:t>
            </w:r>
            <w:r w:rsidR="002E3D2E" w:rsidRPr="00481D2D">
              <w:tab/>
              <w:t xml:space="preserve">IF A.317/64 </w:t>
            </w:r>
            <w:smartTag w:uri="urn:schemas-microsoft-com:office:smarttags" w:element="stockticker">
              <w:r w:rsidR="002E3D2E" w:rsidRPr="00481D2D">
                <w:t>AND</w:t>
              </w:r>
            </w:smartTag>
            <w:r w:rsidR="002E3D2E" w:rsidRPr="00481D2D">
              <w:t xml:space="preserve"> A.318/20 THEN o </w:t>
            </w:r>
            <w:smartTag w:uri="urn:schemas-microsoft-com:office:smarttags" w:element="stockticker">
              <w:r w:rsidR="002E3D2E" w:rsidRPr="00481D2D">
                <w:t>ELSE</w:t>
              </w:r>
            </w:smartTag>
            <w:r w:rsidR="002E3D2E" w:rsidRPr="00481D2D">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media level attribute name "a=".</w:t>
            </w:r>
          </w:p>
          <w:p w14:paraId="02AEBCD7" w14:textId="77777777" w:rsidR="002E3D2E" w:rsidRPr="00481D2D" w:rsidRDefault="00964E5B" w:rsidP="002E3D2E">
            <w:pPr>
              <w:pStyle w:val="TAN"/>
            </w:pPr>
            <w:r w:rsidRPr="00481D2D">
              <w:t>c</w:t>
            </w:r>
            <w:r w:rsidR="002E3D2E" w:rsidRPr="00481D2D">
              <w:t>61:</w:t>
            </w:r>
            <w:r w:rsidR="002E3D2E" w:rsidRPr="00481D2D">
              <w:tab/>
              <w:t xml:space="preserve">IF A.317/64 </w:t>
            </w:r>
            <w:smartTag w:uri="urn:schemas-microsoft-com:office:smarttags" w:element="stockticker">
              <w:r w:rsidR="002E3D2E" w:rsidRPr="00481D2D">
                <w:t>AND</w:t>
              </w:r>
            </w:smartTag>
            <w:r w:rsidR="002E3D2E" w:rsidRPr="00481D2D">
              <w:t xml:space="preserve"> A.318/20 THEN m </w:t>
            </w:r>
            <w:smartTag w:uri="urn:schemas-microsoft-com:office:smarttags" w:element="stockticker">
              <w:r w:rsidR="002E3D2E" w:rsidRPr="00481D2D">
                <w:t>ELSE</w:t>
              </w:r>
            </w:smartTag>
            <w:r w:rsidR="002E3D2E" w:rsidRPr="00481D2D">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media level attribute name "a=".</w:t>
            </w:r>
          </w:p>
          <w:p w14:paraId="048F3B8E" w14:textId="77777777" w:rsidR="00AF5EE8" w:rsidRPr="00481D2D" w:rsidRDefault="00AF5EE8" w:rsidP="00AF5EE8">
            <w:pPr>
              <w:pStyle w:val="TAN"/>
            </w:pPr>
            <w:r w:rsidRPr="00481D2D">
              <w:t>c62:</w:t>
            </w:r>
            <w:r w:rsidRPr="00481D2D">
              <w:tab/>
              <w:t xml:space="preserve">IF (A.317/52 OR A.317/54 OR A.317/55) AND A.318/20 THEN m ELSE n/a - - </w:t>
            </w:r>
            <w:r w:rsidRPr="00481D2D">
              <w:rPr>
                <w:rFonts w:eastAsia="MS Mincho"/>
                <w:lang w:eastAsia="ja-JP"/>
              </w:rPr>
              <w:t>UDPTL over DTLS, SCTP over DTLS, DTLS-SRTP</w:t>
            </w:r>
            <w:r w:rsidRPr="00481D2D">
              <w:t>, media level attribute name "a=".</w:t>
            </w:r>
          </w:p>
          <w:p w14:paraId="05EC79F4" w14:textId="77777777" w:rsidR="002E61A1" w:rsidRPr="00481D2D" w:rsidRDefault="00964E5B" w:rsidP="002E61A1">
            <w:pPr>
              <w:pStyle w:val="TAN"/>
            </w:pPr>
            <w:r w:rsidRPr="00481D2D">
              <w:t>c63:</w:t>
            </w:r>
            <w:r w:rsidRPr="00481D2D">
              <w:tab/>
              <w:t>IF A.317/61A AND A.318/20 THEN m ELSE n/a - - Exclusive RTP and RTCP multiplexed on one port</w:t>
            </w:r>
            <w:r w:rsidRPr="00481D2D">
              <w:rPr>
                <w:rFonts w:eastAsia="MS Mincho"/>
              </w:rPr>
              <w:t xml:space="preserve"> (a=rtcp-mux-only)</w:t>
            </w:r>
            <w:r w:rsidRPr="00481D2D">
              <w:t>, media level attribute name "a=".</w:t>
            </w:r>
          </w:p>
          <w:p w14:paraId="5C0F350F" w14:textId="77777777" w:rsidR="002E61A1" w:rsidRPr="00481D2D" w:rsidRDefault="002E61A1" w:rsidP="002E61A1">
            <w:pPr>
              <w:pStyle w:val="TAN"/>
            </w:pPr>
            <w:r w:rsidRPr="00481D2D">
              <w:t>c64:</w:t>
            </w:r>
            <w:r w:rsidRPr="00481D2D">
              <w:tab/>
              <w:t xml:space="preserve">IF A.317/66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14:paraId="4E737092" w14:textId="77777777" w:rsidR="002E61A1" w:rsidRPr="00481D2D" w:rsidRDefault="002E61A1" w:rsidP="002E61A1">
            <w:pPr>
              <w:pStyle w:val="TAN"/>
            </w:pPr>
            <w:r w:rsidRPr="00481D2D">
              <w:t>c65:</w:t>
            </w:r>
            <w:r w:rsidRPr="00481D2D">
              <w:tab/>
              <w:t xml:space="preserve">IF A.317/6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 xml:space="preserve">media level attribute name "a=". </w:t>
            </w:r>
          </w:p>
          <w:p w14:paraId="3DB2681B" w14:textId="77777777" w:rsidR="00964E5B" w:rsidRPr="00481D2D" w:rsidRDefault="002E61A1" w:rsidP="002E61A1">
            <w:pPr>
              <w:pStyle w:val="TAN"/>
            </w:pPr>
            <w:r w:rsidRPr="00481D2D">
              <w:t>c66:</w:t>
            </w:r>
            <w:r w:rsidRPr="00481D2D">
              <w:tab/>
              <w:t xml:space="preserve">IF A.317/67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media level attribute name "a=".</w:t>
            </w:r>
          </w:p>
          <w:p w14:paraId="0050B033" w14:textId="77777777" w:rsidR="005C031A" w:rsidRPr="00481D2D" w:rsidRDefault="00A74A8F" w:rsidP="005C031A">
            <w:pPr>
              <w:pStyle w:val="TAN"/>
            </w:pPr>
            <w:r w:rsidRPr="00481D2D">
              <w:t>c67:</w:t>
            </w:r>
            <w:r w:rsidRPr="00481D2D">
              <w:tab/>
              <w:t xml:space="preserve">IF A.317/68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14:paraId="32844695" w14:textId="77777777" w:rsidR="00AC6CBC" w:rsidRPr="00481D2D" w:rsidRDefault="005C031A" w:rsidP="00AC6CBC">
            <w:pPr>
              <w:pStyle w:val="TAN"/>
            </w:pPr>
            <w:r w:rsidRPr="00481D2D">
              <w:t>c68:</w:t>
            </w:r>
            <w:r w:rsidRPr="00481D2D">
              <w:tab/>
              <w:t xml:space="preserve">IF A.317/54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SCTP over DTLS</w:t>
            </w:r>
            <w:r w:rsidRPr="00481D2D">
              <w:rPr>
                <w:rFonts w:eastAsia="MS Mincho"/>
                <w:lang w:eastAsia="ja-JP"/>
              </w:rPr>
              <w:t xml:space="preserve">, </w:t>
            </w:r>
            <w:r w:rsidRPr="00481D2D">
              <w:t>media level attribute name "a=".</w:t>
            </w:r>
          </w:p>
          <w:p w14:paraId="1794827F" w14:textId="77777777" w:rsidR="00A74A8F" w:rsidRPr="00481D2D" w:rsidRDefault="00AC6CBC" w:rsidP="00AC6CBC">
            <w:pPr>
              <w:pStyle w:val="TAN"/>
            </w:pPr>
            <w:r w:rsidRPr="00481D2D">
              <w:t>c69:</w:t>
            </w:r>
            <w:r w:rsidRPr="00481D2D">
              <w:tab/>
              <w:t>IF A.317/</w:t>
            </w:r>
            <w:r w:rsidR="000A4C37" w:rsidRPr="00481D2D">
              <w:t>69</w:t>
            </w:r>
            <w:r w:rsidRPr="00481D2D">
              <w:t xml:space="preserve"> AND A.318/20 THEN m ELSE n/a - - Delay Budget Information (DBI), media level attribute name "a=".</w:t>
            </w:r>
          </w:p>
          <w:p w14:paraId="375F0520" w14:textId="77777777" w:rsidR="00071FE8" w:rsidRPr="00481D2D" w:rsidRDefault="00071FE8" w:rsidP="00AC6CBC">
            <w:pPr>
              <w:pStyle w:val="TAN"/>
            </w:pPr>
            <w:r w:rsidRPr="00481D2D">
              <w:t>c70:</w:t>
            </w:r>
            <w:r w:rsidRPr="00481D2D">
              <w:tab/>
              <w:t>IF A.317/70 AND A.318/20 THEN m ELSE n/a - - Access Network Bitrate Recommendation (ANBR)</w:t>
            </w:r>
            <w:r w:rsidRPr="00481D2D">
              <w:rPr>
                <w:rFonts w:eastAsia="MS Mincho"/>
                <w:lang w:eastAsia="ja-JP"/>
              </w:rPr>
              <w:t xml:space="preserve">, </w:t>
            </w:r>
            <w:r w:rsidRPr="00481D2D">
              <w:t>media level attribute name "a=".</w:t>
            </w:r>
          </w:p>
          <w:p w14:paraId="53545EF0" w14:textId="77777777" w:rsidR="00E570E3" w:rsidRPr="00481D2D" w:rsidRDefault="00E570E3" w:rsidP="00AC6CBC">
            <w:pPr>
              <w:pStyle w:val="TAN"/>
            </w:pPr>
            <w:r w:rsidRPr="00481D2D">
              <w:t>c71:</w:t>
            </w:r>
            <w:r w:rsidRPr="00481D2D">
              <w:tab/>
              <w:t xml:space="preserve">IF </w:t>
            </w:r>
            <w:r w:rsidR="00030760" w:rsidRPr="00481D2D">
              <w:t>(</w:t>
            </w:r>
            <w:r w:rsidRPr="00481D2D">
              <w:t xml:space="preserve">A.317/71 </w:t>
            </w:r>
            <w:r w:rsidR="00030760" w:rsidRPr="00481D2D">
              <w:t xml:space="preserve">OR A.317/72) </w:t>
            </w:r>
            <w:r w:rsidRPr="00481D2D">
              <w:t xml:space="preserve">AND A.318/20 THEN </w:t>
            </w:r>
            <w:r w:rsidR="00030760" w:rsidRPr="00481D2D">
              <w:t>o</w:t>
            </w:r>
            <w:r w:rsidRPr="00481D2D">
              <w:t xml:space="preserve"> ELSE n/a - - </w:t>
            </w:r>
            <w:r w:rsidRPr="00481D2D">
              <w:rPr>
                <w:rFonts w:cs="Arial"/>
                <w:lang w:eastAsia="ko-KR"/>
              </w:rPr>
              <w:t>Framework for Live Uplink Streaming (FLUS</w:t>
            </w:r>
            <w:r w:rsidRPr="00481D2D">
              <w:t>)</w:t>
            </w:r>
            <w:r w:rsidRPr="00481D2D">
              <w:rPr>
                <w:rFonts w:eastAsia="MS Mincho"/>
                <w:lang w:eastAsia="ja-JP"/>
              </w:rPr>
              <w:t>,</w:t>
            </w:r>
            <w:r w:rsidR="00030760" w:rsidRPr="00481D2D">
              <w:rPr>
                <w:rFonts w:eastAsia="MS Mincho"/>
                <w:lang w:eastAsia="ja-JP"/>
              </w:rPr>
              <w:t xml:space="preserve"> </w:t>
            </w:r>
            <w:r w:rsidR="00030760" w:rsidRPr="00481D2D">
              <w:t>3GPP MTSI client using data channels,</w:t>
            </w:r>
            <w:r w:rsidRPr="00481D2D">
              <w:rPr>
                <w:rFonts w:eastAsia="MS Mincho"/>
                <w:lang w:eastAsia="ja-JP"/>
              </w:rPr>
              <w:t xml:space="preserve"> </w:t>
            </w:r>
            <w:r w:rsidRPr="00481D2D">
              <w:t>media level attribute name "a=".</w:t>
            </w:r>
          </w:p>
        </w:tc>
      </w:tr>
      <w:tr w:rsidR="00F3667C" w:rsidRPr="00481D2D" w14:paraId="1FDB2442" w14:textId="77777777">
        <w:trPr>
          <w:cantSplit/>
        </w:trPr>
        <w:tc>
          <w:tcPr>
            <w:tcW w:w="9642" w:type="dxa"/>
            <w:gridSpan w:val="8"/>
          </w:tcPr>
          <w:p w14:paraId="120689A4" w14:textId="77777777" w:rsidR="00F3667C" w:rsidRPr="00481D2D" w:rsidRDefault="00F3667C">
            <w:pPr>
              <w:pStyle w:val="TAN"/>
            </w:pPr>
            <w:r w:rsidRPr="00481D2D">
              <w:t>NOTE 1:</w:t>
            </w:r>
            <w:r w:rsidRPr="00481D2D">
              <w:tab/>
              <w:t>Further specification of the usage of this attribute is defined by specifications relating to individual codecs.</w:t>
            </w:r>
          </w:p>
        </w:tc>
      </w:tr>
    </w:tbl>
    <w:p w14:paraId="350ABCFD" w14:textId="77777777" w:rsidR="00897956" w:rsidRPr="00481D2D" w:rsidRDefault="00897956"/>
    <w:p w14:paraId="7800F48C" w14:textId="77777777" w:rsidR="00C4579E" w:rsidRPr="00481D2D" w:rsidRDefault="00C4579E" w:rsidP="00C4579E">
      <w:pPr>
        <w:keepNext/>
      </w:pPr>
      <w:r w:rsidRPr="00481D2D">
        <w:t>Prerequisite A.319/80 - - a= generic header extension map definition (a=extmap)</w:t>
      </w:r>
    </w:p>
    <w:p w14:paraId="57B2995E" w14:textId="77777777" w:rsidR="00C4579E" w:rsidRPr="00481D2D" w:rsidRDefault="00C4579E" w:rsidP="00C4579E">
      <w:pPr>
        <w:pStyle w:val="TH"/>
      </w:pPr>
      <w:r w:rsidRPr="00481D2D">
        <w:t xml:space="preserve">Table A.319A: </w:t>
      </w:r>
      <w:smartTag w:uri="urn:schemas-microsoft-com:office:smarttags" w:element="stockticker">
        <w:r w:rsidRPr="00481D2D">
          <w:t>RTP</w:t>
        </w:r>
      </w:smartTag>
      <w:r w:rsidRPr="00481D2D">
        <w:t xml:space="preserve"> header exten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665"/>
        <w:gridCol w:w="1021"/>
        <w:gridCol w:w="1021"/>
        <w:gridCol w:w="1021"/>
        <w:gridCol w:w="1021"/>
        <w:gridCol w:w="1021"/>
        <w:gridCol w:w="1021"/>
      </w:tblGrid>
      <w:tr w:rsidR="00C4579E" w:rsidRPr="00481D2D" w14:paraId="4C3AC514" w14:textId="77777777" w:rsidTr="00C4579E">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79B28463" w14:textId="77777777" w:rsidR="00C4579E" w:rsidRPr="00481D2D" w:rsidRDefault="00C4579E" w:rsidP="00C4579E">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14:paraId="508DB09E" w14:textId="77777777" w:rsidR="00C4579E" w:rsidRPr="00481D2D" w:rsidRDefault="00C4579E" w:rsidP="00C4579E">
            <w:pPr>
              <w:pStyle w:val="TAH"/>
            </w:pPr>
            <w:r w:rsidRPr="00481D2D">
              <w:t>Field</w:t>
            </w:r>
          </w:p>
        </w:tc>
        <w:tc>
          <w:tcPr>
            <w:tcW w:w="3063" w:type="dxa"/>
            <w:gridSpan w:val="3"/>
            <w:tcBorders>
              <w:top w:val="single" w:sz="4" w:space="0" w:color="auto"/>
              <w:left w:val="single" w:sz="4" w:space="0" w:color="auto"/>
              <w:bottom w:val="single" w:sz="4" w:space="0" w:color="auto"/>
              <w:right w:val="single" w:sz="4" w:space="0" w:color="auto"/>
            </w:tcBorders>
          </w:tcPr>
          <w:p w14:paraId="66BD718A" w14:textId="77777777" w:rsidR="00C4579E" w:rsidRPr="00481D2D" w:rsidRDefault="00C4579E" w:rsidP="00C4579E">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14:paraId="0CB9BAAA" w14:textId="77777777" w:rsidR="00C4579E" w:rsidRPr="00481D2D" w:rsidRDefault="00C4579E" w:rsidP="00C4579E">
            <w:pPr>
              <w:pStyle w:val="TAH"/>
              <w:rPr>
                <w:b w:val="0"/>
              </w:rPr>
            </w:pPr>
            <w:r w:rsidRPr="00481D2D">
              <w:t>Receiving</w:t>
            </w:r>
          </w:p>
        </w:tc>
      </w:tr>
      <w:tr w:rsidR="00C4579E" w:rsidRPr="00481D2D" w14:paraId="28C7E857" w14:textId="77777777" w:rsidTr="00C4579E">
        <w:trPr>
          <w:cantSplit/>
        </w:trPr>
        <w:tc>
          <w:tcPr>
            <w:tcW w:w="851" w:type="dxa"/>
            <w:vMerge/>
            <w:tcBorders>
              <w:top w:val="single" w:sz="4" w:space="0" w:color="auto"/>
              <w:left w:val="single" w:sz="4" w:space="0" w:color="auto"/>
              <w:bottom w:val="single" w:sz="4" w:space="0" w:color="auto"/>
              <w:right w:val="single" w:sz="4" w:space="0" w:color="auto"/>
            </w:tcBorders>
            <w:vAlign w:val="center"/>
          </w:tcPr>
          <w:p w14:paraId="05A76863" w14:textId="77777777" w:rsidR="00C4579E" w:rsidRPr="00481D2D" w:rsidRDefault="00C4579E" w:rsidP="00C4579E">
            <w:pPr>
              <w:spacing w:after="0"/>
              <w:rPr>
                <w:rFonts w:ascii="Arial" w:hAnsi="Arial"/>
                <w:b/>
                <w:sz w:val="18"/>
              </w:rPr>
            </w:pPr>
          </w:p>
        </w:tc>
        <w:tc>
          <w:tcPr>
            <w:tcW w:w="2665" w:type="dxa"/>
            <w:vMerge/>
            <w:tcBorders>
              <w:top w:val="single" w:sz="4" w:space="0" w:color="auto"/>
              <w:left w:val="single" w:sz="4" w:space="0" w:color="auto"/>
              <w:bottom w:val="single" w:sz="4" w:space="0" w:color="auto"/>
              <w:right w:val="single" w:sz="4" w:space="0" w:color="auto"/>
            </w:tcBorders>
            <w:vAlign w:val="center"/>
          </w:tcPr>
          <w:p w14:paraId="025C4276" w14:textId="77777777" w:rsidR="00C4579E" w:rsidRPr="00481D2D" w:rsidRDefault="00C4579E" w:rsidP="00C4579E">
            <w:pPr>
              <w:spacing w:after="0"/>
              <w:rPr>
                <w:rFonts w:ascii="Arial" w:hAnsi="Arial"/>
                <w:b/>
                <w:sz w:val="18"/>
              </w:rPr>
            </w:pPr>
          </w:p>
        </w:tc>
        <w:tc>
          <w:tcPr>
            <w:tcW w:w="1021" w:type="dxa"/>
            <w:tcBorders>
              <w:top w:val="single" w:sz="4" w:space="0" w:color="auto"/>
              <w:left w:val="single" w:sz="4" w:space="0" w:color="auto"/>
              <w:bottom w:val="single" w:sz="4" w:space="0" w:color="auto"/>
              <w:right w:val="single" w:sz="4" w:space="0" w:color="auto"/>
            </w:tcBorders>
          </w:tcPr>
          <w:p w14:paraId="286E4797"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29BD3178"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5A1F8941" w14:textId="77777777" w:rsidR="00C4579E" w:rsidRPr="00481D2D" w:rsidRDefault="00C4579E" w:rsidP="00C4579E">
            <w:pPr>
              <w:pStyle w:val="TAH"/>
            </w:pPr>
            <w:r w:rsidRPr="00481D2D">
              <w:t>Profile status</w:t>
            </w:r>
          </w:p>
        </w:tc>
        <w:tc>
          <w:tcPr>
            <w:tcW w:w="1021" w:type="dxa"/>
            <w:tcBorders>
              <w:top w:val="single" w:sz="4" w:space="0" w:color="auto"/>
              <w:left w:val="single" w:sz="4" w:space="0" w:color="auto"/>
              <w:bottom w:val="single" w:sz="4" w:space="0" w:color="auto"/>
              <w:right w:val="single" w:sz="4" w:space="0" w:color="auto"/>
            </w:tcBorders>
          </w:tcPr>
          <w:p w14:paraId="06E17974"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12FD0DC4"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1105DBA4" w14:textId="77777777" w:rsidR="00C4579E" w:rsidRPr="00481D2D" w:rsidRDefault="00C4579E" w:rsidP="00C4579E">
            <w:pPr>
              <w:pStyle w:val="TAH"/>
            </w:pPr>
            <w:r w:rsidRPr="00481D2D">
              <w:t>Profile status</w:t>
            </w:r>
          </w:p>
        </w:tc>
      </w:tr>
      <w:tr w:rsidR="00C4579E" w:rsidRPr="00481D2D" w14:paraId="2A90B8AA" w14:textId="77777777" w:rsidTr="00C4579E">
        <w:tc>
          <w:tcPr>
            <w:tcW w:w="851" w:type="dxa"/>
            <w:tcBorders>
              <w:top w:val="single" w:sz="4" w:space="0" w:color="auto"/>
              <w:left w:val="single" w:sz="4" w:space="0" w:color="auto"/>
              <w:bottom w:val="single" w:sz="4" w:space="0" w:color="auto"/>
              <w:right w:val="single" w:sz="4" w:space="0" w:color="auto"/>
            </w:tcBorders>
          </w:tcPr>
          <w:p w14:paraId="18290934" w14:textId="77777777" w:rsidR="00C4579E" w:rsidRPr="00481D2D" w:rsidRDefault="00C4579E" w:rsidP="00C4579E">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7952E12F" w14:textId="77777777" w:rsidR="00C4579E" w:rsidRPr="00481D2D" w:rsidRDefault="00C4579E" w:rsidP="00C4579E">
            <w:pPr>
              <w:pStyle w:val="TAL"/>
            </w:pPr>
            <w:r w:rsidRPr="00481D2D">
              <w:t>coordination of video orientation (urn:3gpp:video-orientation)</w:t>
            </w:r>
          </w:p>
        </w:tc>
        <w:tc>
          <w:tcPr>
            <w:tcW w:w="1021" w:type="dxa"/>
            <w:tcBorders>
              <w:top w:val="single" w:sz="4" w:space="0" w:color="auto"/>
              <w:left w:val="single" w:sz="4" w:space="0" w:color="auto"/>
              <w:bottom w:val="single" w:sz="4" w:space="0" w:color="auto"/>
              <w:right w:val="single" w:sz="4" w:space="0" w:color="auto"/>
            </w:tcBorders>
          </w:tcPr>
          <w:p w14:paraId="7B95CB58"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CA6F82A"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C8B2D36" w14:textId="77777777" w:rsidR="00C4579E" w:rsidRPr="00481D2D" w:rsidRDefault="00C4579E" w:rsidP="00C4579E">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3252552C"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1B9A49D6"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90F49D9" w14:textId="77777777" w:rsidR="00C4579E" w:rsidRPr="00481D2D" w:rsidRDefault="00C4579E" w:rsidP="00C4579E">
            <w:pPr>
              <w:pStyle w:val="TAL"/>
            </w:pPr>
            <w:r w:rsidRPr="00481D2D">
              <w:t>o</w:t>
            </w:r>
          </w:p>
        </w:tc>
      </w:tr>
      <w:tr w:rsidR="00C4579E" w:rsidRPr="00481D2D" w14:paraId="6CA0E683" w14:textId="77777777" w:rsidTr="00C4579E">
        <w:tc>
          <w:tcPr>
            <w:tcW w:w="851" w:type="dxa"/>
            <w:tcBorders>
              <w:top w:val="single" w:sz="4" w:space="0" w:color="auto"/>
              <w:left w:val="single" w:sz="4" w:space="0" w:color="auto"/>
              <w:bottom w:val="single" w:sz="4" w:space="0" w:color="auto"/>
              <w:right w:val="single" w:sz="4" w:space="0" w:color="auto"/>
            </w:tcBorders>
          </w:tcPr>
          <w:p w14:paraId="0D091965" w14:textId="77777777" w:rsidR="00C4579E" w:rsidRPr="00481D2D" w:rsidRDefault="00C4579E" w:rsidP="00C4579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311FDDAE" w14:textId="77777777" w:rsidR="00C4579E" w:rsidRPr="00481D2D" w:rsidRDefault="00C4579E" w:rsidP="00C4579E">
            <w:pPr>
              <w:pStyle w:val="TAL"/>
            </w:pPr>
            <w:r w:rsidRPr="00481D2D">
              <w:t>higher granularity coordination of video orientation (urn:3gpp:video-orientation:6)</w:t>
            </w:r>
          </w:p>
        </w:tc>
        <w:tc>
          <w:tcPr>
            <w:tcW w:w="1021" w:type="dxa"/>
            <w:tcBorders>
              <w:top w:val="single" w:sz="4" w:space="0" w:color="auto"/>
              <w:left w:val="single" w:sz="4" w:space="0" w:color="auto"/>
              <w:bottom w:val="single" w:sz="4" w:space="0" w:color="auto"/>
              <w:right w:val="single" w:sz="4" w:space="0" w:color="auto"/>
            </w:tcBorders>
          </w:tcPr>
          <w:p w14:paraId="2E883993"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B157C51"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24F06F1" w14:textId="77777777" w:rsidR="00C4579E" w:rsidRPr="00481D2D" w:rsidRDefault="00C4579E" w:rsidP="00C4579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CCA2B62"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2EF34A8"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DC3D3CB" w14:textId="77777777" w:rsidR="00C4579E" w:rsidRPr="00481D2D" w:rsidRDefault="00C4579E" w:rsidP="00C4579E">
            <w:pPr>
              <w:pStyle w:val="TAL"/>
            </w:pPr>
            <w:r w:rsidRPr="00481D2D">
              <w:t>c1</w:t>
            </w:r>
          </w:p>
        </w:tc>
      </w:tr>
      <w:tr w:rsidR="00133949" w:rsidRPr="00481D2D" w14:paraId="7C1BF5C7" w14:textId="77777777" w:rsidTr="00FF65E4">
        <w:tc>
          <w:tcPr>
            <w:tcW w:w="851" w:type="dxa"/>
            <w:tcBorders>
              <w:top w:val="single" w:sz="4" w:space="0" w:color="auto"/>
              <w:left w:val="single" w:sz="4" w:space="0" w:color="auto"/>
              <w:bottom w:val="single" w:sz="4" w:space="0" w:color="auto"/>
              <w:right w:val="single" w:sz="4" w:space="0" w:color="auto"/>
            </w:tcBorders>
          </w:tcPr>
          <w:p w14:paraId="73B832A3" w14:textId="77777777" w:rsidR="00133949" w:rsidRPr="00481D2D" w:rsidRDefault="00133949" w:rsidP="00FF65E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7C7B8B93" w14:textId="77777777" w:rsidR="00133949" w:rsidRPr="00481D2D" w:rsidRDefault="00133949" w:rsidP="00FF65E4">
            <w:pPr>
              <w:pStyle w:val="TAL"/>
            </w:pPr>
            <w:r w:rsidRPr="00481D2D">
              <w:t xml:space="preserve">video region-of-interest </w:t>
            </w:r>
            <w:r w:rsidR="00994FD9" w:rsidRPr="00481D2D">
              <w:t>predefined-roi-sent</w:t>
            </w:r>
            <w:r w:rsidR="00994FD9" w:rsidRPr="00481D2D" w:rsidDel="00994FD9">
              <w:t xml:space="preserve"> </w:t>
            </w:r>
            <w:r w:rsidRPr="00481D2D">
              <w:t>(urn:3gpp:</w:t>
            </w:r>
            <w:r w:rsidR="00994FD9" w:rsidRPr="00481D2D">
              <w:t xml:space="preserve"> predefined-</w:t>
            </w:r>
            <w:r w:rsidRPr="00481D2D">
              <w:t>roi-sent)</w:t>
            </w:r>
          </w:p>
        </w:tc>
        <w:tc>
          <w:tcPr>
            <w:tcW w:w="1021" w:type="dxa"/>
            <w:tcBorders>
              <w:top w:val="single" w:sz="4" w:space="0" w:color="auto"/>
              <w:left w:val="single" w:sz="4" w:space="0" w:color="auto"/>
              <w:bottom w:val="single" w:sz="4" w:space="0" w:color="auto"/>
              <w:right w:val="single" w:sz="4" w:space="0" w:color="auto"/>
            </w:tcBorders>
          </w:tcPr>
          <w:p w14:paraId="2AA68A0E"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520AF41B"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943926B" w14:textId="77777777" w:rsidR="00133949" w:rsidRPr="00481D2D" w:rsidRDefault="00133949" w:rsidP="00FF65E4">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0054C7DA"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F83936B"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5BB4392" w14:textId="77777777" w:rsidR="00133949" w:rsidRPr="00481D2D" w:rsidRDefault="00133949" w:rsidP="00FF65E4">
            <w:pPr>
              <w:pStyle w:val="TAL"/>
            </w:pPr>
            <w:r w:rsidRPr="00481D2D">
              <w:t>c2</w:t>
            </w:r>
          </w:p>
        </w:tc>
      </w:tr>
      <w:tr w:rsidR="00994FD9" w:rsidRPr="00481D2D" w14:paraId="7CF2CE41" w14:textId="77777777" w:rsidTr="003679CA">
        <w:tc>
          <w:tcPr>
            <w:tcW w:w="851" w:type="dxa"/>
            <w:tcBorders>
              <w:top w:val="single" w:sz="4" w:space="0" w:color="auto"/>
              <w:left w:val="single" w:sz="4" w:space="0" w:color="auto"/>
              <w:bottom w:val="single" w:sz="4" w:space="0" w:color="auto"/>
              <w:right w:val="single" w:sz="4" w:space="0" w:color="auto"/>
            </w:tcBorders>
          </w:tcPr>
          <w:p w14:paraId="57B0C6E8" w14:textId="77777777" w:rsidR="00994FD9" w:rsidRPr="00481D2D" w:rsidRDefault="00994FD9" w:rsidP="003679CA">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33CB969C" w14:textId="77777777" w:rsidR="00994FD9" w:rsidRPr="00481D2D" w:rsidRDefault="00994FD9" w:rsidP="003679CA">
            <w:pPr>
              <w:pStyle w:val="TAL"/>
            </w:pPr>
            <w:r w:rsidRPr="00481D2D">
              <w:t>video region-of-interest arbitrary-roi-sent (urn:3gpp:roi-sent)</w:t>
            </w:r>
          </w:p>
        </w:tc>
        <w:tc>
          <w:tcPr>
            <w:tcW w:w="1021" w:type="dxa"/>
            <w:tcBorders>
              <w:top w:val="single" w:sz="4" w:space="0" w:color="auto"/>
              <w:left w:val="single" w:sz="4" w:space="0" w:color="auto"/>
              <w:bottom w:val="single" w:sz="4" w:space="0" w:color="auto"/>
              <w:right w:val="single" w:sz="4" w:space="0" w:color="auto"/>
            </w:tcBorders>
          </w:tcPr>
          <w:p w14:paraId="245DC0D4" w14:textId="77777777" w:rsidR="00994FD9" w:rsidRPr="00481D2D" w:rsidRDefault="00994FD9"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BBB5CE8" w14:textId="77777777" w:rsidR="00994FD9" w:rsidRPr="00481D2D" w:rsidRDefault="00994FD9"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DE80C98" w14:textId="77777777" w:rsidR="00994FD9" w:rsidRPr="00481D2D" w:rsidRDefault="00994FD9" w:rsidP="003679CA">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6A37F4AA" w14:textId="77777777" w:rsidR="00994FD9" w:rsidRPr="00481D2D" w:rsidRDefault="00994FD9"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7FB2089A" w14:textId="77777777" w:rsidR="00994FD9" w:rsidRPr="00481D2D" w:rsidRDefault="00994FD9"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C00FCE5" w14:textId="77777777" w:rsidR="00994FD9" w:rsidRPr="00481D2D" w:rsidRDefault="00994FD9" w:rsidP="003679CA">
            <w:pPr>
              <w:pStyle w:val="TAL"/>
            </w:pPr>
            <w:r w:rsidRPr="00481D2D">
              <w:t>c3</w:t>
            </w:r>
          </w:p>
        </w:tc>
      </w:tr>
      <w:tr w:rsidR="00C4579E" w:rsidRPr="00481D2D" w14:paraId="67777AB6" w14:textId="77777777" w:rsidTr="00C4579E">
        <w:trPr>
          <w:cantSplit/>
        </w:trPr>
        <w:tc>
          <w:tcPr>
            <w:tcW w:w="9642" w:type="dxa"/>
            <w:gridSpan w:val="8"/>
            <w:tcBorders>
              <w:top w:val="single" w:sz="4" w:space="0" w:color="auto"/>
              <w:left w:val="single" w:sz="4" w:space="0" w:color="auto"/>
              <w:bottom w:val="single" w:sz="4" w:space="0" w:color="auto"/>
              <w:right w:val="single" w:sz="4" w:space="0" w:color="auto"/>
            </w:tcBorders>
          </w:tcPr>
          <w:p w14:paraId="09DF9791" w14:textId="77777777" w:rsidR="00C4579E" w:rsidRPr="00481D2D" w:rsidRDefault="00C4579E" w:rsidP="00C4579E">
            <w:pPr>
              <w:pStyle w:val="TAN"/>
            </w:pPr>
            <w:r w:rsidRPr="00481D2D">
              <w:t>c1:</w:t>
            </w:r>
            <w:r w:rsidRPr="00481D2D">
              <w:tab/>
              <w:t xml:space="preserve">IF A.319A/1 THEN o </w:t>
            </w:r>
            <w:smartTag w:uri="urn:schemas-microsoft-com:office:smarttags" w:element="stockticker">
              <w:r w:rsidRPr="00481D2D">
                <w:t>ELSE</w:t>
              </w:r>
            </w:smartTag>
            <w:r w:rsidRPr="00481D2D">
              <w:t xml:space="preserve"> n/a - - coordination of video orientation.</w:t>
            </w:r>
          </w:p>
          <w:p w14:paraId="61C64434" w14:textId="77777777" w:rsidR="00133949" w:rsidRPr="00481D2D" w:rsidRDefault="00133949" w:rsidP="00C4579E">
            <w:pPr>
              <w:pStyle w:val="TAN"/>
            </w:pPr>
            <w:r w:rsidRPr="00481D2D">
              <w:t>c2:</w:t>
            </w:r>
            <w:r w:rsidRPr="00481D2D">
              <w:tab/>
              <w:t>IF A.31</w:t>
            </w:r>
            <w:r w:rsidR="00F21D1F" w:rsidRPr="00481D2D">
              <w:t>7</w:t>
            </w:r>
            <w:r w:rsidRPr="00481D2D">
              <w:t>/</w:t>
            </w:r>
            <w:r w:rsidR="00F21D1F" w:rsidRPr="00481D2D">
              <w:t>59</w:t>
            </w:r>
            <w:r w:rsidRPr="00481D2D">
              <w:t xml:space="preserve"> THEN o </w:t>
            </w:r>
            <w:smartTag w:uri="urn:schemas-microsoft-com:office:smarttags" w:element="stockticker">
              <w:r w:rsidRPr="00481D2D">
                <w:t>ELSE</w:t>
              </w:r>
            </w:smartTag>
            <w:r w:rsidRPr="00481D2D">
              <w:t xml:space="preserve"> n/a - - </w:t>
            </w:r>
            <w:r w:rsidR="00994FD9" w:rsidRPr="00481D2D">
              <w:t>3GPP MTSI Pre-defined Region-of-Interest</w:t>
            </w:r>
            <w:r w:rsidR="00994FD9" w:rsidRPr="00481D2D" w:rsidDel="00994FD9">
              <w:t xml:space="preserve"> </w:t>
            </w:r>
            <w:r w:rsidRPr="00481D2D">
              <w:t>(ROI)</w:t>
            </w:r>
            <w:r w:rsidR="00994FD9" w:rsidRPr="00481D2D">
              <w:t>.</w:t>
            </w:r>
          </w:p>
          <w:p w14:paraId="0E337761" w14:textId="77777777" w:rsidR="00994FD9" w:rsidRPr="00481D2D" w:rsidRDefault="00994FD9" w:rsidP="00C4579E">
            <w:pPr>
              <w:pStyle w:val="TAN"/>
            </w:pPr>
            <w:r w:rsidRPr="00481D2D">
              <w:t>c3:</w:t>
            </w:r>
            <w:r w:rsidRPr="00481D2D">
              <w:tab/>
              <w:t xml:space="preserve">IF A.317/60 THEN o </w:t>
            </w:r>
            <w:smartTag w:uri="urn:schemas-microsoft-com:office:smarttags" w:element="stockticker">
              <w:r w:rsidRPr="00481D2D">
                <w:t>ELSE</w:t>
              </w:r>
            </w:smartTag>
            <w:r w:rsidRPr="00481D2D">
              <w:t xml:space="preserve"> n/a - - 3GPP MTSI Arbitrary Region-of-Interest (ROI).</w:t>
            </w:r>
          </w:p>
        </w:tc>
      </w:tr>
    </w:tbl>
    <w:p w14:paraId="6DAB73FA" w14:textId="77777777" w:rsidR="00C4579E" w:rsidRPr="00481D2D" w:rsidRDefault="00C4579E" w:rsidP="00C4579E"/>
    <w:p w14:paraId="658D322F" w14:textId="77777777" w:rsidR="00897956" w:rsidRPr="00481D2D" w:rsidRDefault="00897956" w:rsidP="005D46C4">
      <w:pPr>
        <w:pStyle w:val="Heading3"/>
      </w:pPr>
      <w:bookmarkStart w:id="1334" w:name="_Toc132019401"/>
      <w:r w:rsidRPr="00481D2D">
        <w:t>A.3.2.3</w:t>
      </w:r>
      <w:r w:rsidRPr="00481D2D">
        <w:tab/>
        <w:t>Void</w:t>
      </w:r>
      <w:bookmarkEnd w:id="1334"/>
    </w:p>
    <w:p w14:paraId="74CB125B" w14:textId="77777777" w:rsidR="00897956" w:rsidRPr="00481D2D" w:rsidRDefault="00897956">
      <w:pPr>
        <w:pStyle w:val="TH"/>
      </w:pPr>
      <w:r w:rsidRPr="00481D2D">
        <w:t>Table A.320: Void</w:t>
      </w:r>
    </w:p>
    <w:p w14:paraId="2D8C32BB" w14:textId="77777777" w:rsidR="00897956" w:rsidRPr="00481D2D" w:rsidRDefault="00897956">
      <w:pPr>
        <w:pStyle w:val="TH"/>
      </w:pPr>
      <w:r w:rsidRPr="00481D2D">
        <w:t>Table A.321: Void</w:t>
      </w:r>
    </w:p>
    <w:p w14:paraId="76830B91" w14:textId="77777777" w:rsidR="00897956" w:rsidRPr="00481D2D" w:rsidRDefault="00897956">
      <w:pPr>
        <w:pStyle w:val="TH"/>
      </w:pPr>
      <w:r w:rsidRPr="00481D2D">
        <w:t>Table A.322: Void</w:t>
      </w:r>
    </w:p>
    <w:p w14:paraId="1C5FBF80" w14:textId="77777777" w:rsidR="00897956" w:rsidRPr="00481D2D" w:rsidRDefault="00897956">
      <w:pPr>
        <w:pStyle w:val="TH"/>
      </w:pPr>
      <w:r w:rsidRPr="00481D2D">
        <w:t>Table A.323: Void</w:t>
      </w:r>
    </w:p>
    <w:p w14:paraId="204254DD" w14:textId="77777777" w:rsidR="00897956" w:rsidRPr="00481D2D" w:rsidRDefault="00897956">
      <w:pPr>
        <w:pStyle w:val="TH"/>
      </w:pPr>
      <w:r w:rsidRPr="00481D2D">
        <w:t>Table A.324: Void</w:t>
      </w:r>
    </w:p>
    <w:p w14:paraId="2BBE6114" w14:textId="77777777" w:rsidR="00897956" w:rsidRPr="00481D2D" w:rsidRDefault="00897956">
      <w:pPr>
        <w:pStyle w:val="TH"/>
      </w:pPr>
      <w:r w:rsidRPr="00481D2D">
        <w:t>Table A.325: Void</w:t>
      </w:r>
    </w:p>
    <w:p w14:paraId="419EF7FC" w14:textId="77777777" w:rsidR="00897956" w:rsidRPr="00481D2D" w:rsidRDefault="00897956">
      <w:pPr>
        <w:pStyle w:val="TH"/>
      </w:pPr>
      <w:r w:rsidRPr="00481D2D">
        <w:t>Table A.326: Void</w:t>
      </w:r>
    </w:p>
    <w:p w14:paraId="0A9C4F79" w14:textId="77777777" w:rsidR="00897956" w:rsidRPr="00481D2D" w:rsidRDefault="00897956">
      <w:pPr>
        <w:pStyle w:val="TH"/>
      </w:pPr>
      <w:r w:rsidRPr="00481D2D">
        <w:t>Table A.327: Void</w:t>
      </w:r>
    </w:p>
    <w:p w14:paraId="29A18F07" w14:textId="77777777" w:rsidR="00897956" w:rsidRPr="00481D2D" w:rsidRDefault="00897956" w:rsidP="005D46C4">
      <w:pPr>
        <w:pStyle w:val="Heading3"/>
      </w:pPr>
      <w:bookmarkStart w:id="1335" w:name="_Toc132019402"/>
      <w:r w:rsidRPr="00481D2D">
        <w:t>A.3.2.4</w:t>
      </w:r>
      <w:r w:rsidRPr="00481D2D">
        <w:tab/>
        <w:t>Void</w:t>
      </w:r>
      <w:bookmarkEnd w:id="1335"/>
    </w:p>
    <w:p w14:paraId="35F8D09E" w14:textId="77777777" w:rsidR="00897956" w:rsidRPr="00481D2D" w:rsidRDefault="00897956">
      <w:pPr>
        <w:pStyle w:val="TH"/>
      </w:pPr>
      <w:r w:rsidRPr="00481D2D">
        <w:t>Table A.327A: Void</w:t>
      </w:r>
    </w:p>
    <w:p w14:paraId="25680568" w14:textId="77777777" w:rsidR="00897956" w:rsidRPr="00481D2D" w:rsidRDefault="00897956" w:rsidP="005D46C4">
      <w:pPr>
        <w:pStyle w:val="Heading2"/>
      </w:pPr>
      <w:bookmarkStart w:id="1336" w:name="_Toc132019403"/>
      <w:r w:rsidRPr="00481D2D">
        <w:t>A.3.3</w:t>
      </w:r>
      <w:r w:rsidRPr="00481D2D">
        <w:tab/>
        <w:t>Proxy role</w:t>
      </w:r>
      <w:bookmarkEnd w:id="1336"/>
    </w:p>
    <w:p w14:paraId="22A42F9D" w14:textId="77777777" w:rsidR="00897956" w:rsidRPr="00481D2D" w:rsidRDefault="00897956">
      <w:r w:rsidRPr="00481D2D">
        <w:t>This subclause contains the ICS proforma tables related to the user role. They need to be completed only for proxy implementations.</w:t>
      </w:r>
    </w:p>
    <w:p w14:paraId="0FC362CB" w14:textId="77777777" w:rsidR="000B46B6" w:rsidRPr="00481D2D" w:rsidRDefault="00897956">
      <w:r w:rsidRPr="00481D2D">
        <w:t>Prerequisite: A.2/2 -- proxy role</w:t>
      </w:r>
    </w:p>
    <w:p w14:paraId="55B1C788" w14:textId="77777777" w:rsidR="00897956" w:rsidRPr="00481D2D" w:rsidRDefault="00897956" w:rsidP="005D46C4">
      <w:pPr>
        <w:pStyle w:val="Heading3"/>
      </w:pPr>
      <w:bookmarkStart w:id="1337" w:name="_Toc132019404"/>
      <w:r w:rsidRPr="00481D2D">
        <w:t>A.3.3.1</w:t>
      </w:r>
      <w:r w:rsidRPr="00481D2D">
        <w:tab/>
        <w:t>Major capabilities</w:t>
      </w:r>
      <w:bookmarkEnd w:id="1337"/>
    </w:p>
    <w:p w14:paraId="204098AE" w14:textId="77777777" w:rsidR="00897956" w:rsidRPr="00481D2D" w:rsidRDefault="00897956">
      <w:pPr>
        <w:pStyle w:val="TH"/>
      </w:pPr>
      <w:bookmarkStart w:id="1338" w:name="proxySDPmajorcapabilities"/>
      <w:r w:rsidRPr="00481D2D">
        <w:t>Table A.328</w:t>
      </w:r>
      <w:bookmarkEnd w:id="1338"/>
      <w:r w:rsidRPr="00481D2D">
        <w:t>: Major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4"/>
      </w:tblGrid>
      <w:tr w:rsidR="00897956" w:rsidRPr="00481D2D" w14:paraId="77DEFA64" w14:textId="77777777">
        <w:tc>
          <w:tcPr>
            <w:tcW w:w="1134" w:type="dxa"/>
          </w:tcPr>
          <w:p w14:paraId="692E10BE" w14:textId="77777777" w:rsidR="00897956" w:rsidRPr="00481D2D" w:rsidRDefault="00897956">
            <w:pPr>
              <w:pStyle w:val="TAH"/>
            </w:pPr>
            <w:r w:rsidRPr="00481D2D">
              <w:t>Item</w:t>
            </w:r>
          </w:p>
        </w:tc>
        <w:tc>
          <w:tcPr>
            <w:tcW w:w="3402" w:type="dxa"/>
          </w:tcPr>
          <w:p w14:paraId="27453872" w14:textId="77777777" w:rsidR="00897956" w:rsidRPr="00481D2D" w:rsidRDefault="00897956">
            <w:pPr>
              <w:pStyle w:val="TAH"/>
            </w:pPr>
            <w:r w:rsidRPr="00481D2D">
              <w:t>Does the implementation support</w:t>
            </w:r>
          </w:p>
        </w:tc>
        <w:tc>
          <w:tcPr>
            <w:tcW w:w="1701" w:type="dxa"/>
          </w:tcPr>
          <w:p w14:paraId="259324B7" w14:textId="77777777" w:rsidR="00897956" w:rsidRPr="00481D2D" w:rsidRDefault="00897956">
            <w:pPr>
              <w:pStyle w:val="TAH"/>
            </w:pPr>
            <w:r w:rsidRPr="00481D2D">
              <w:t>Reference</w:t>
            </w:r>
          </w:p>
        </w:tc>
        <w:tc>
          <w:tcPr>
            <w:tcW w:w="1701" w:type="dxa"/>
          </w:tcPr>
          <w:p w14:paraId="18F435E8" w14:textId="77777777" w:rsidR="00897956" w:rsidRPr="00481D2D" w:rsidRDefault="00897956">
            <w:pPr>
              <w:pStyle w:val="TAH"/>
            </w:pPr>
            <w:r w:rsidRPr="00481D2D">
              <w:t>RFC status</w:t>
            </w:r>
          </w:p>
        </w:tc>
        <w:tc>
          <w:tcPr>
            <w:tcW w:w="1704" w:type="dxa"/>
          </w:tcPr>
          <w:p w14:paraId="6BC4CC50" w14:textId="77777777" w:rsidR="00897956" w:rsidRPr="00481D2D" w:rsidRDefault="00897956">
            <w:pPr>
              <w:pStyle w:val="TAH"/>
            </w:pPr>
            <w:r w:rsidRPr="00481D2D">
              <w:t>Profile status</w:t>
            </w:r>
          </w:p>
        </w:tc>
      </w:tr>
      <w:tr w:rsidR="00897956" w:rsidRPr="00481D2D" w14:paraId="2F199A87" w14:textId="77777777">
        <w:tc>
          <w:tcPr>
            <w:tcW w:w="1134" w:type="dxa"/>
          </w:tcPr>
          <w:p w14:paraId="4038CCBC" w14:textId="77777777" w:rsidR="00897956" w:rsidRPr="00481D2D" w:rsidRDefault="00897956">
            <w:pPr>
              <w:pStyle w:val="TAL"/>
            </w:pPr>
          </w:p>
        </w:tc>
        <w:tc>
          <w:tcPr>
            <w:tcW w:w="3402" w:type="dxa"/>
          </w:tcPr>
          <w:p w14:paraId="5E130C41" w14:textId="77777777" w:rsidR="00897956" w:rsidRPr="00481D2D" w:rsidRDefault="00897956">
            <w:pPr>
              <w:pStyle w:val="TAL"/>
              <w:rPr>
                <w:b/>
              </w:rPr>
            </w:pPr>
            <w:r w:rsidRPr="00481D2D">
              <w:rPr>
                <w:b/>
              </w:rPr>
              <w:t>Capabilities within main protocol</w:t>
            </w:r>
          </w:p>
        </w:tc>
        <w:tc>
          <w:tcPr>
            <w:tcW w:w="1701" w:type="dxa"/>
          </w:tcPr>
          <w:p w14:paraId="1BCA1027" w14:textId="77777777" w:rsidR="00897956" w:rsidRPr="00481D2D" w:rsidRDefault="00897956">
            <w:pPr>
              <w:pStyle w:val="TAL"/>
            </w:pPr>
          </w:p>
        </w:tc>
        <w:tc>
          <w:tcPr>
            <w:tcW w:w="1701" w:type="dxa"/>
          </w:tcPr>
          <w:p w14:paraId="31DA6948" w14:textId="77777777" w:rsidR="00897956" w:rsidRPr="00481D2D" w:rsidRDefault="00897956">
            <w:pPr>
              <w:pStyle w:val="TAL"/>
            </w:pPr>
          </w:p>
        </w:tc>
        <w:tc>
          <w:tcPr>
            <w:tcW w:w="1704" w:type="dxa"/>
          </w:tcPr>
          <w:p w14:paraId="2305C314" w14:textId="77777777" w:rsidR="00897956" w:rsidRPr="00481D2D" w:rsidRDefault="00897956">
            <w:pPr>
              <w:pStyle w:val="TAL"/>
            </w:pPr>
          </w:p>
        </w:tc>
      </w:tr>
      <w:tr w:rsidR="00D43FE6" w:rsidRPr="00481D2D" w14:paraId="2F19FE66" w14:textId="77777777">
        <w:tc>
          <w:tcPr>
            <w:tcW w:w="1134" w:type="dxa"/>
          </w:tcPr>
          <w:p w14:paraId="0449F2BB" w14:textId="77777777" w:rsidR="00D43FE6" w:rsidRPr="00481D2D" w:rsidRDefault="00D43FE6">
            <w:pPr>
              <w:pStyle w:val="TAL"/>
            </w:pPr>
            <w:r w:rsidRPr="00481D2D">
              <w:t>0A</w:t>
            </w:r>
          </w:p>
        </w:tc>
        <w:tc>
          <w:tcPr>
            <w:tcW w:w="3402" w:type="dxa"/>
          </w:tcPr>
          <w:p w14:paraId="23F1A090" w14:textId="77777777" w:rsidR="00D43FE6" w:rsidRPr="00481D2D" w:rsidRDefault="006C60AE">
            <w:pPr>
              <w:pStyle w:val="TAL"/>
            </w:pPr>
            <w:r w:rsidRPr="00481D2D">
              <w:t>a</w:t>
            </w:r>
            <w:r w:rsidR="00D43FE6" w:rsidRPr="00481D2D">
              <w:t>pplication of session policy</w:t>
            </w:r>
            <w:r w:rsidR="0075500C" w:rsidRPr="00481D2D">
              <w:t>?</w:t>
            </w:r>
          </w:p>
        </w:tc>
        <w:tc>
          <w:tcPr>
            <w:tcW w:w="1701" w:type="dxa"/>
          </w:tcPr>
          <w:p w14:paraId="07A989BC" w14:textId="77777777" w:rsidR="00D43FE6" w:rsidRPr="00481D2D" w:rsidRDefault="00D43FE6">
            <w:pPr>
              <w:pStyle w:val="TAL"/>
            </w:pPr>
            <w:r w:rsidRPr="00481D2D">
              <w:t>6.2, 6.3</w:t>
            </w:r>
          </w:p>
        </w:tc>
        <w:tc>
          <w:tcPr>
            <w:tcW w:w="1701" w:type="dxa"/>
          </w:tcPr>
          <w:p w14:paraId="0E15A779" w14:textId="77777777" w:rsidR="00D43FE6" w:rsidRPr="00481D2D" w:rsidRDefault="00D43FE6">
            <w:pPr>
              <w:pStyle w:val="TAL"/>
            </w:pPr>
            <w:r w:rsidRPr="00481D2D">
              <w:t>x</w:t>
            </w:r>
          </w:p>
        </w:tc>
        <w:tc>
          <w:tcPr>
            <w:tcW w:w="1704" w:type="dxa"/>
          </w:tcPr>
          <w:p w14:paraId="6FC68CF1" w14:textId="77777777" w:rsidR="00D43FE6" w:rsidRPr="00481D2D" w:rsidRDefault="00D43FE6">
            <w:pPr>
              <w:pStyle w:val="TAL"/>
            </w:pPr>
            <w:r w:rsidRPr="00481D2D">
              <w:t>c2</w:t>
            </w:r>
          </w:p>
        </w:tc>
      </w:tr>
      <w:tr w:rsidR="00D43FE6" w:rsidRPr="00481D2D" w14:paraId="04FB0894" w14:textId="77777777">
        <w:tc>
          <w:tcPr>
            <w:tcW w:w="1134" w:type="dxa"/>
          </w:tcPr>
          <w:p w14:paraId="13416AD8" w14:textId="77777777" w:rsidR="00D43FE6" w:rsidRPr="00481D2D" w:rsidRDefault="00D43FE6">
            <w:pPr>
              <w:pStyle w:val="TAL"/>
            </w:pPr>
          </w:p>
        </w:tc>
        <w:tc>
          <w:tcPr>
            <w:tcW w:w="3402" w:type="dxa"/>
          </w:tcPr>
          <w:p w14:paraId="4FACA780" w14:textId="77777777" w:rsidR="00D43FE6" w:rsidRPr="00481D2D" w:rsidRDefault="00D43FE6">
            <w:pPr>
              <w:pStyle w:val="TAL"/>
              <w:rPr>
                <w:b/>
              </w:rPr>
            </w:pPr>
            <w:r w:rsidRPr="00481D2D">
              <w:rPr>
                <w:b/>
              </w:rPr>
              <w:t>Extensions</w:t>
            </w:r>
          </w:p>
        </w:tc>
        <w:tc>
          <w:tcPr>
            <w:tcW w:w="1701" w:type="dxa"/>
          </w:tcPr>
          <w:p w14:paraId="2DA2BAD5" w14:textId="77777777" w:rsidR="00D43FE6" w:rsidRPr="00481D2D" w:rsidRDefault="00D43FE6">
            <w:pPr>
              <w:pStyle w:val="TAL"/>
            </w:pPr>
          </w:p>
        </w:tc>
        <w:tc>
          <w:tcPr>
            <w:tcW w:w="1701" w:type="dxa"/>
          </w:tcPr>
          <w:p w14:paraId="56E65558" w14:textId="77777777" w:rsidR="00D43FE6" w:rsidRPr="00481D2D" w:rsidRDefault="00D43FE6">
            <w:pPr>
              <w:pStyle w:val="TAL"/>
            </w:pPr>
          </w:p>
        </w:tc>
        <w:tc>
          <w:tcPr>
            <w:tcW w:w="1704" w:type="dxa"/>
          </w:tcPr>
          <w:p w14:paraId="5D64F43F" w14:textId="77777777" w:rsidR="00D43FE6" w:rsidRPr="00481D2D" w:rsidRDefault="00D43FE6">
            <w:pPr>
              <w:pStyle w:val="TAL"/>
            </w:pPr>
          </w:p>
        </w:tc>
      </w:tr>
      <w:tr w:rsidR="00D43FE6" w:rsidRPr="00481D2D" w14:paraId="27E46DB3" w14:textId="77777777">
        <w:tc>
          <w:tcPr>
            <w:tcW w:w="1134" w:type="dxa"/>
          </w:tcPr>
          <w:p w14:paraId="2D84DAA0" w14:textId="77777777" w:rsidR="00D43FE6" w:rsidRPr="00481D2D" w:rsidRDefault="00D43FE6">
            <w:pPr>
              <w:pStyle w:val="TAL"/>
            </w:pPr>
            <w:bookmarkStart w:id="1339" w:name="proxymanyfolks"/>
            <w:r w:rsidRPr="00481D2D">
              <w:t>1</w:t>
            </w:r>
            <w:bookmarkEnd w:id="1339"/>
          </w:p>
        </w:tc>
        <w:tc>
          <w:tcPr>
            <w:tcW w:w="3402" w:type="dxa"/>
          </w:tcPr>
          <w:p w14:paraId="5CC40331" w14:textId="77777777" w:rsidR="00D43FE6" w:rsidRPr="00481D2D" w:rsidRDefault="006C60AE">
            <w:pPr>
              <w:pStyle w:val="TAL"/>
            </w:pPr>
            <w:r w:rsidRPr="00481D2D">
              <w:t>i</w:t>
            </w:r>
            <w:r w:rsidR="00D43FE6" w:rsidRPr="00481D2D">
              <w:t>ntegration of resource management and SIP?</w:t>
            </w:r>
          </w:p>
        </w:tc>
        <w:tc>
          <w:tcPr>
            <w:tcW w:w="1701" w:type="dxa"/>
          </w:tcPr>
          <w:p w14:paraId="66BB4B2F" w14:textId="77777777" w:rsidR="00D43FE6" w:rsidRPr="00481D2D" w:rsidRDefault="00D43FE6">
            <w:pPr>
              <w:pStyle w:val="TAL"/>
            </w:pPr>
            <w:r w:rsidRPr="00481D2D">
              <w:t>[30] [64]</w:t>
            </w:r>
          </w:p>
        </w:tc>
        <w:tc>
          <w:tcPr>
            <w:tcW w:w="1701" w:type="dxa"/>
          </w:tcPr>
          <w:p w14:paraId="3A4048DB" w14:textId="77777777" w:rsidR="00D43FE6" w:rsidRPr="00481D2D" w:rsidRDefault="00D43FE6">
            <w:pPr>
              <w:pStyle w:val="TAL"/>
            </w:pPr>
            <w:r w:rsidRPr="00481D2D">
              <w:t>o</w:t>
            </w:r>
          </w:p>
        </w:tc>
        <w:tc>
          <w:tcPr>
            <w:tcW w:w="1704" w:type="dxa"/>
          </w:tcPr>
          <w:p w14:paraId="4F37B9EC" w14:textId="77777777" w:rsidR="00D43FE6" w:rsidRPr="00481D2D" w:rsidRDefault="00D43FE6">
            <w:pPr>
              <w:pStyle w:val="TAL"/>
            </w:pPr>
            <w:r w:rsidRPr="00481D2D">
              <w:t>n/a</w:t>
            </w:r>
          </w:p>
        </w:tc>
      </w:tr>
      <w:tr w:rsidR="00D43FE6" w:rsidRPr="00481D2D" w14:paraId="0B27D323" w14:textId="77777777">
        <w:tc>
          <w:tcPr>
            <w:tcW w:w="1134" w:type="dxa"/>
          </w:tcPr>
          <w:p w14:paraId="01513323" w14:textId="77777777" w:rsidR="00D43FE6" w:rsidRPr="00481D2D" w:rsidRDefault="00D43FE6">
            <w:pPr>
              <w:pStyle w:val="TAL"/>
            </w:pPr>
            <w:r w:rsidRPr="00481D2D">
              <w:t>2</w:t>
            </w:r>
          </w:p>
        </w:tc>
        <w:tc>
          <w:tcPr>
            <w:tcW w:w="3402" w:type="dxa"/>
          </w:tcPr>
          <w:p w14:paraId="232387A7" w14:textId="77777777" w:rsidR="00D43FE6" w:rsidRPr="00481D2D" w:rsidRDefault="006C60AE">
            <w:pPr>
              <w:pStyle w:val="TAL"/>
            </w:pPr>
            <w:r w:rsidRPr="00481D2D">
              <w:t>g</w:t>
            </w:r>
            <w:r w:rsidR="00D43FE6" w:rsidRPr="00481D2D">
              <w:t>rouping of media lines</w:t>
            </w:r>
            <w:r w:rsidR="00495B95" w:rsidRPr="00481D2D">
              <w:t>?</w:t>
            </w:r>
          </w:p>
        </w:tc>
        <w:tc>
          <w:tcPr>
            <w:tcW w:w="1701" w:type="dxa"/>
          </w:tcPr>
          <w:p w14:paraId="2517E584" w14:textId="77777777" w:rsidR="00D43FE6" w:rsidRPr="00481D2D" w:rsidRDefault="00D43FE6">
            <w:pPr>
              <w:pStyle w:val="TAL"/>
            </w:pPr>
            <w:r w:rsidRPr="00481D2D">
              <w:t>[53]</w:t>
            </w:r>
          </w:p>
        </w:tc>
        <w:tc>
          <w:tcPr>
            <w:tcW w:w="1701" w:type="dxa"/>
          </w:tcPr>
          <w:p w14:paraId="20CCC1C0" w14:textId="77777777" w:rsidR="00D43FE6" w:rsidRPr="00481D2D" w:rsidRDefault="006C60AE">
            <w:pPr>
              <w:pStyle w:val="TAL"/>
            </w:pPr>
            <w:r w:rsidRPr="00481D2D">
              <w:t>c3</w:t>
            </w:r>
          </w:p>
        </w:tc>
        <w:tc>
          <w:tcPr>
            <w:tcW w:w="1704" w:type="dxa"/>
          </w:tcPr>
          <w:p w14:paraId="6A3194D6" w14:textId="77777777" w:rsidR="00D43FE6" w:rsidRPr="00481D2D" w:rsidRDefault="008574F3">
            <w:pPr>
              <w:pStyle w:val="TAL"/>
            </w:pPr>
            <w:r w:rsidRPr="00481D2D">
              <w:t>x</w:t>
            </w:r>
          </w:p>
        </w:tc>
      </w:tr>
      <w:tr w:rsidR="00D43FE6" w:rsidRPr="00481D2D" w14:paraId="738845C8" w14:textId="77777777">
        <w:tc>
          <w:tcPr>
            <w:tcW w:w="1134" w:type="dxa"/>
          </w:tcPr>
          <w:p w14:paraId="11DBAB67" w14:textId="77777777" w:rsidR="00D43FE6" w:rsidRPr="00481D2D" w:rsidRDefault="00D43FE6">
            <w:pPr>
              <w:pStyle w:val="TAL"/>
            </w:pPr>
            <w:r w:rsidRPr="00481D2D">
              <w:t>3</w:t>
            </w:r>
          </w:p>
        </w:tc>
        <w:tc>
          <w:tcPr>
            <w:tcW w:w="3402" w:type="dxa"/>
          </w:tcPr>
          <w:p w14:paraId="334B3F0C" w14:textId="77777777" w:rsidR="00D43FE6" w:rsidRPr="00481D2D" w:rsidRDefault="006C60AE">
            <w:pPr>
              <w:pStyle w:val="TAL"/>
            </w:pPr>
            <w:r w:rsidRPr="00481D2D">
              <w:t>m</w:t>
            </w:r>
            <w:r w:rsidR="00D43FE6" w:rsidRPr="00481D2D">
              <w:t xml:space="preserve">apping of </w:t>
            </w:r>
            <w:r w:rsidRPr="00481D2D">
              <w:t>m</w:t>
            </w:r>
            <w:r w:rsidR="00D43FE6" w:rsidRPr="00481D2D">
              <w:t xml:space="preserve">edia </w:t>
            </w:r>
            <w:r w:rsidRPr="00481D2D">
              <w:t>s</w:t>
            </w:r>
            <w:r w:rsidR="00D43FE6" w:rsidRPr="00481D2D">
              <w:t xml:space="preserve">treams to </w:t>
            </w:r>
            <w:r w:rsidRPr="00481D2D">
              <w:t>r</w:t>
            </w:r>
            <w:r w:rsidR="00D43FE6" w:rsidRPr="00481D2D">
              <w:t xml:space="preserve">esource </w:t>
            </w:r>
            <w:r w:rsidRPr="00481D2D">
              <w:t>r</w:t>
            </w:r>
            <w:r w:rsidR="00D43FE6" w:rsidRPr="00481D2D">
              <w:t xml:space="preserve">eservation </w:t>
            </w:r>
            <w:r w:rsidRPr="00481D2D">
              <w:t>f</w:t>
            </w:r>
            <w:r w:rsidR="00D43FE6" w:rsidRPr="00481D2D">
              <w:t>lows</w:t>
            </w:r>
            <w:r w:rsidR="00495B95" w:rsidRPr="00481D2D">
              <w:t>?</w:t>
            </w:r>
          </w:p>
        </w:tc>
        <w:tc>
          <w:tcPr>
            <w:tcW w:w="1701" w:type="dxa"/>
          </w:tcPr>
          <w:p w14:paraId="68BE84C7" w14:textId="77777777" w:rsidR="00D43FE6" w:rsidRPr="00481D2D" w:rsidRDefault="00D43FE6">
            <w:pPr>
              <w:pStyle w:val="TAL"/>
            </w:pPr>
            <w:r w:rsidRPr="00481D2D">
              <w:t>[54]</w:t>
            </w:r>
          </w:p>
        </w:tc>
        <w:tc>
          <w:tcPr>
            <w:tcW w:w="1701" w:type="dxa"/>
          </w:tcPr>
          <w:p w14:paraId="6FF8A2D4" w14:textId="77777777" w:rsidR="00D43FE6" w:rsidRPr="00481D2D" w:rsidRDefault="00D43FE6">
            <w:pPr>
              <w:pStyle w:val="TAL"/>
            </w:pPr>
            <w:r w:rsidRPr="00481D2D">
              <w:t>o</w:t>
            </w:r>
          </w:p>
        </w:tc>
        <w:tc>
          <w:tcPr>
            <w:tcW w:w="1704" w:type="dxa"/>
          </w:tcPr>
          <w:p w14:paraId="308B855E" w14:textId="77777777" w:rsidR="00D43FE6" w:rsidRPr="00481D2D" w:rsidRDefault="008574F3">
            <w:pPr>
              <w:pStyle w:val="TAL"/>
            </w:pPr>
            <w:r w:rsidRPr="00481D2D">
              <w:t>x</w:t>
            </w:r>
          </w:p>
        </w:tc>
      </w:tr>
      <w:tr w:rsidR="00D43FE6" w:rsidRPr="00481D2D" w14:paraId="5AD1A993" w14:textId="77777777">
        <w:tc>
          <w:tcPr>
            <w:tcW w:w="1134" w:type="dxa"/>
          </w:tcPr>
          <w:p w14:paraId="4DE9F34E" w14:textId="77777777" w:rsidR="00D43FE6" w:rsidRPr="00481D2D" w:rsidRDefault="00D43FE6">
            <w:pPr>
              <w:pStyle w:val="TAL"/>
            </w:pPr>
            <w:r w:rsidRPr="00481D2D">
              <w:t>4</w:t>
            </w:r>
          </w:p>
        </w:tc>
        <w:tc>
          <w:tcPr>
            <w:tcW w:w="3402" w:type="dxa"/>
          </w:tcPr>
          <w:p w14:paraId="2327D5AC" w14:textId="77777777" w:rsidR="00D43FE6" w:rsidRPr="00481D2D" w:rsidRDefault="00D43FE6">
            <w:pPr>
              <w:pStyle w:val="TAL"/>
            </w:pPr>
            <w:r w:rsidRPr="00481D2D">
              <w:t xml:space="preserve">SDP </w:t>
            </w:r>
            <w:r w:rsidR="006C60AE" w:rsidRPr="00481D2D">
              <w:t>b</w:t>
            </w:r>
            <w:r w:rsidRPr="00481D2D">
              <w:t xml:space="preserve">andwidth </w:t>
            </w:r>
            <w:r w:rsidR="006C60AE" w:rsidRPr="00481D2D">
              <w:t>m</w:t>
            </w:r>
            <w:r w:rsidRPr="00481D2D">
              <w:t xml:space="preserve">odifiers for RTCP </w:t>
            </w:r>
            <w:r w:rsidR="006C60AE" w:rsidRPr="00481D2D">
              <w:t>b</w:t>
            </w:r>
            <w:r w:rsidRPr="00481D2D">
              <w:t>andwidth</w:t>
            </w:r>
            <w:r w:rsidR="00495B95" w:rsidRPr="00481D2D">
              <w:t>?</w:t>
            </w:r>
          </w:p>
        </w:tc>
        <w:tc>
          <w:tcPr>
            <w:tcW w:w="1701" w:type="dxa"/>
          </w:tcPr>
          <w:p w14:paraId="4A3CF542" w14:textId="77777777" w:rsidR="00D43FE6" w:rsidRPr="00481D2D" w:rsidRDefault="00D43FE6">
            <w:pPr>
              <w:pStyle w:val="TAL"/>
            </w:pPr>
            <w:r w:rsidRPr="00481D2D">
              <w:t>[56]</w:t>
            </w:r>
          </w:p>
        </w:tc>
        <w:tc>
          <w:tcPr>
            <w:tcW w:w="1701" w:type="dxa"/>
          </w:tcPr>
          <w:p w14:paraId="1F99D3A6" w14:textId="77777777" w:rsidR="00D43FE6" w:rsidRPr="00481D2D" w:rsidRDefault="00D43FE6">
            <w:pPr>
              <w:pStyle w:val="TAL"/>
            </w:pPr>
            <w:r w:rsidRPr="00481D2D">
              <w:t>o</w:t>
            </w:r>
          </w:p>
        </w:tc>
        <w:tc>
          <w:tcPr>
            <w:tcW w:w="1704" w:type="dxa"/>
          </w:tcPr>
          <w:p w14:paraId="6B5945A5" w14:textId="77777777" w:rsidR="00D43FE6" w:rsidRPr="00481D2D" w:rsidRDefault="00D43FE6">
            <w:pPr>
              <w:pStyle w:val="TAL"/>
            </w:pPr>
            <w:r w:rsidRPr="00481D2D">
              <w:t>c1</w:t>
            </w:r>
          </w:p>
        </w:tc>
      </w:tr>
      <w:tr w:rsidR="00D43FE6" w:rsidRPr="00481D2D" w14:paraId="69ACEC91" w14:textId="77777777">
        <w:tc>
          <w:tcPr>
            <w:tcW w:w="1134" w:type="dxa"/>
          </w:tcPr>
          <w:p w14:paraId="38635620" w14:textId="77777777" w:rsidR="00D43FE6" w:rsidRPr="00481D2D" w:rsidRDefault="00D43FE6">
            <w:pPr>
              <w:pStyle w:val="TAL"/>
            </w:pPr>
            <w:r w:rsidRPr="00481D2D">
              <w:t>5</w:t>
            </w:r>
          </w:p>
        </w:tc>
        <w:tc>
          <w:tcPr>
            <w:tcW w:w="3402" w:type="dxa"/>
          </w:tcPr>
          <w:p w14:paraId="55EBEEC7" w14:textId="77777777" w:rsidR="00D43FE6" w:rsidRPr="00481D2D" w:rsidRDefault="00D43FE6">
            <w:pPr>
              <w:pStyle w:val="TAL"/>
            </w:pPr>
            <w:smartTag w:uri="urn:schemas-microsoft-com:office:smarttags" w:element="stockticker">
              <w:r w:rsidRPr="00481D2D">
                <w:rPr>
                  <w:rFonts w:eastAsia="MS Mincho"/>
                </w:rPr>
                <w:t>TCP</w:t>
              </w:r>
            </w:smartTag>
            <w:r w:rsidRPr="00481D2D">
              <w:rPr>
                <w:rFonts w:eastAsia="MS Mincho"/>
              </w:rPr>
              <w:t>-based media transport in the session description protocol</w:t>
            </w:r>
            <w:r w:rsidR="00495B95" w:rsidRPr="00481D2D">
              <w:rPr>
                <w:rFonts w:eastAsia="MS Mincho"/>
              </w:rPr>
              <w:t>?</w:t>
            </w:r>
          </w:p>
        </w:tc>
        <w:tc>
          <w:tcPr>
            <w:tcW w:w="1701" w:type="dxa"/>
          </w:tcPr>
          <w:p w14:paraId="57342A5F" w14:textId="77777777" w:rsidR="00D43FE6" w:rsidRPr="00481D2D" w:rsidRDefault="00D43FE6">
            <w:pPr>
              <w:pStyle w:val="TAL"/>
            </w:pPr>
            <w:r w:rsidRPr="00481D2D">
              <w:t>[83]</w:t>
            </w:r>
          </w:p>
        </w:tc>
        <w:tc>
          <w:tcPr>
            <w:tcW w:w="1701" w:type="dxa"/>
          </w:tcPr>
          <w:p w14:paraId="074A75CD" w14:textId="77777777" w:rsidR="00D43FE6" w:rsidRPr="00481D2D" w:rsidRDefault="00D43FE6">
            <w:pPr>
              <w:pStyle w:val="TAL"/>
            </w:pPr>
            <w:r w:rsidRPr="00481D2D">
              <w:t>o</w:t>
            </w:r>
          </w:p>
        </w:tc>
        <w:tc>
          <w:tcPr>
            <w:tcW w:w="1704" w:type="dxa"/>
          </w:tcPr>
          <w:p w14:paraId="4E95F38B" w14:textId="77777777" w:rsidR="00D43FE6" w:rsidRPr="00481D2D" w:rsidRDefault="00D43FE6">
            <w:pPr>
              <w:pStyle w:val="TAL"/>
            </w:pPr>
            <w:r w:rsidRPr="00481D2D">
              <w:t>c1</w:t>
            </w:r>
            <w:r w:rsidR="00BE57B0" w:rsidRPr="00481D2D">
              <w:t>1</w:t>
            </w:r>
          </w:p>
        </w:tc>
      </w:tr>
      <w:tr w:rsidR="00A96963" w:rsidRPr="00481D2D" w14:paraId="423F0B93" w14:textId="77777777">
        <w:tc>
          <w:tcPr>
            <w:tcW w:w="1134" w:type="dxa"/>
          </w:tcPr>
          <w:p w14:paraId="29FC650C" w14:textId="77777777" w:rsidR="00A96963" w:rsidRPr="00481D2D" w:rsidRDefault="00A96963">
            <w:pPr>
              <w:pStyle w:val="TAL"/>
            </w:pPr>
            <w:r w:rsidRPr="00481D2D">
              <w:t>6</w:t>
            </w:r>
          </w:p>
        </w:tc>
        <w:tc>
          <w:tcPr>
            <w:tcW w:w="3402" w:type="dxa"/>
          </w:tcPr>
          <w:p w14:paraId="52BD4630" w14:textId="77777777" w:rsidR="00A96963" w:rsidRPr="00481D2D" w:rsidRDefault="00A96963">
            <w:pPr>
              <w:pStyle w:val="TAL"/>
              <w:rPr>
                <w:rFonts w:eastAsia="MS Mincho"/>
              </w:rPr>
            </w:pPr>
            <w:r w:rsidRPr="00481D2D">
              <w:t>interactive connectivity establishment?</w:t>
            </w:r>
          </w:p>
        </w:tc>
        <w:tc>
          <w:tcPr>
            <w:tcW w:w="1701" w:type="dxa"/>
          </w:tcPr>
          <w:p w14:paraId="423A8E8E" w14:textId="77777777" w:rsidR="00A96963" w:rsidRPr="00481D2D" w:rsidRDefault="00F461F2">
            <w:pPr>
              <w:pStyle w:val="TAL"/>
            </w:pPr>
            <w:r w:rsidRPr="00481D2D">
              <w:t>[</w:t>
            </w:r>
            <w:r w:rsidR="00FC64AD" w:rsidRPr="00481D2D">
              <w:t>289</w:t>
            </w:r>
            <w:r w:rsidRPr="00481D2D">
              <w:t>], [</w:t>
            </w:r>
            <w:r w:rsidR="00FC64AD" w:rsidRPr="00481D2D">
              <w:t>290</w:t>
            </w:r>
            <w:r w:rsidRPr="00481D2D">
              <w:t>]</w:t>
            </w:r>
          </w:p>
        </w:tc>
        <w:tc>
          <w:tcPr>
            <w:tcW w:w="1701" w:type="dxa"/>
          </w:tcPr>
          <w:p w14:paraId="5B7BC5BC" w14:textId="77777777" w:rsidR="00A96963" w:rsidRPr="00481D2D" w:rsidRDefault="00A96963">
            <w:pPr>
              <w:pStyle w:val="TAL"/>
            </w:pPr>
            <w:r w:rsidRPr="00481D2D">
              <w:t>o</w:t>
            </w:r>
          </w:p>
        </w:tc>
        <w:tc>
          <w:tcPr>
            <w:tcW w:w="1704" w:type="dxa"/>
          </w:tcPr>
          <w:p w14:paraId="365DA992" w14:textId="77777777" w:rsidR="00A96963" w:rsidRPr="00481D2D" w:rsidRDefault="00A96963">
            <w:pPr>
              <w:pStyle w:val="TAL"/>
            </w:pPr>
            <w:r w:rsidRPr="00481D2D">
              <w:t>c4</w:t>
            </w:r>
          </w:p>
        </w:tc>
      </w:tr>
      <w:tr w:rsidR="00484082" w:rsidRPr="00481D2D" w14:paraId="7ED18B5B" w14:textId="77777777">
        <w:tc>
          <w:tcPr>
            <w:tcW w:w="1134" w:type="dxa"/>
          </w:tcPr>
          <w:p w14:paraId="07ABCF76" w14:textId="77777777" w:rsidR="00484082" w:rsidRPr="00481D2D" w:rsidRDefault="00484082">
            <w:pPr>
              <w:pStyle w:val="TAL"/>
            </w:pPr>
            <w:r w:rsidRPr="00481D2D">
              <w:t>7</w:t>
            </w:r>
          </w:p>
        </w:tc>
        <w:tc>
          <w:tcPr>
            <w:tcW w:w="3402" w:type="dxa"/>
          </w:tcPr>
          <w:p w14:paraId="6542992A" w14:textId="77777777" w:rsidR="00484082" w:rsidRPr="00481D2D" w:rsidRDefault="00484082">
            <w:pPr>
              <w:pStyle w:val="TAL"/>
            </w:pPr>
            <w:r w:rsidRPr="00481D2D">
              <w:t>session description protocol format for binary floor control protocol streams?</w:t>
            </w:r>
          </w:p>
        </w:tc>
        <w:tc>
          <w:tcPr>
            <w:tcW w:w="1701" w:type="dxa"/>
          </w:tcPr>
          <w:p w14:paraId="46FABC0B" w14:textId="77777777" w:rsidR="00484082" w:rsidRPr="00481D2D" w:rsidRDefault="00484082">
            <w:pPr>
              <w:pStyle w:val="TAL"/>
            </w:pPr>
            <w:r w:rsidRPr="00481D2D">
              <w:t>[108]</w:t>
            </w:r>
          </w:p>
        </w:tc>
        <w:tc>
          <w:tcPr>
            <w:tcW w:w="1701" w:type="dxa"/>
          </w:tcPr>
          <w:p w14:paraId="1C0CDF65" w14:textId="77777777" w:rsidR="00484082" w:rsidRPr="00481D2D" w:rsidRDefault="00484082">
            <w:pPr>
              <w:pStyle w:val="TAL"/>
            </w:pPr>
            <w:r w:rsidRPr="00481D2D">
              <w:t>o</w:t>
            </w:r>
          </w:p>
        </w:tc>
        <w:tc>
          <w:tcPr>
            <w:tcW w:w="1704" w:type="dxa"/>
          </w:tcPr>
          <w:p w14:paraId="34E2E0A9" w14:textId="77777777" w:rsidR="00484082" w:rsidRPr="00481D2D" w:rsidRDefault="00484082">
            <w:pPr>
              <w:pStyle w:val="TAL"/>
            </w:pPr>
            <w:r w:rsidRPr="00481D2D">
              <w:t>o</w:t>
            </w:r>
          </w:p>
        </w:tc>
      </w:tr>
      <w:tr w:rsidR="00495B95" w:rsidRPr="00481D2D" w14:paraId="02D3867D" w14:textId="77777777">
        <w:tc>
          <w:tcPr>
            <w:tcW w:w="1134" w:type="dxa"/>
          </w:tcPr>
          <w:p w14:paraId="47DC2BB4" w14:textId="77777777" w:rsidR="00495B95" w:rsidRPr="00481D2D" w:rsidRDefault="00495B95" w:rsidP="00FD291F">
            <w:pPr>
              <w:pStyle w:val="TAL"/>
            </w:pPr>
            <w:r w:rsidRPr="00481D2D">
              <w:t>8</w:t>
            </w:r>
          </w:p>
        </w:tc>
        <w:tc>
          <w:tcPr>
            <w:tcW w:w="3402" w:type="dxa"/>
          </w:tcPr>
          <w:p w14:paraId="648565CA" w14:textId="77777777" w:rsidR="00495B95" w:rsidRPr="00481D2D" w:rsidRDefault="00495B95" w:rsidP="00FD291F">
            <w:pPr>
              <w:pStyle w:val="TAL"/>
            </w:pPr>
            <w:r w:rsidRPr="00481D2D">
              <w:t xml:space="preserve">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p>
        </w:tc>
        <w:tc>
          <w:tcPr>
            <w:tcW w:w="1701" w:type="dxa"/>
          </w:tcPr>
          <w:p w14:paraId="6C9EE892" w14:textId="77777777" w:rsidR="00495B95" w:rsidRPr="00481D2D" w:rsidRDefault="00495B95" w:rsidP="00FD291F">
            <w:pPr>
              <w:pStyle w:val="TAL"/>
            </w:pPr>
            <w:r w:rsidRPr="00481D2D">
              <w:t>[135]</w:t>
            </w:r>
          </w:p>
        </w:tc>
        <w:tc>
          <w:tcPr>
            <w:tcW w:w="1701" w:type="dxa"/>
          </w:tcPr>
          <w:p w14:paraId="274D225A" w14:textId="77777777" w:rsidR="00495B95" w:rsidRPr="00481D2D" w:rsidRDefault="00495B95" w:rsidP="00FD291F">
            <w:pPr>
              <w:pStyle w:val="TAL"/>
            </w:pPr>
            <w:r w:rsidRPr="00481D2D">
              <w:t>o</w:t>
            </w:r>
          </w:p>
        </w:tc>
        <w:tc>
          <w:tcPr>
            <w:tcW w:w="1704" w:type="dxa"/>
          </w:tcPr>
          <w:p w14:paraId="552B8D2B" w14:textId="77777777" w:rsidR="00495B95" w:rsidRPr="00481D2D" w:rsidRDefault="00495B95" w:rsidP="00FD291F">
            <w:pPr>
              <w:pStyle w:val="TAL"/>
            </w:pPr>
            <w:r w:rsidRPr="00481D2D">
              <w:t>c5</w:t>
            </w:r>
          </w:p>
        </w:tc>
      </w:tr>
      <w:tr w:rsidR="00495B95" w:rsidRPr="00481D2D" w14:paraId="79E62C3B" w14:textId="77777777">
        <w:tc>
          <w:tcPr>
            <w:tcW w:w="1134" w:type="dxa"/>
          </w:tcPr>
          <w:p w14:paraId="07DB110D" w14:textId="77777777" w:rsidR="00495B95" w:rsidRPr="00481D2D" w:rsidRDefault="00495B95" w:rsidP="00FD291F">
            <w:pPr>
              <w:pStyle w:val="TAL"/>
            </w:pPr>
            <w:r w:rsidRPr="00481D2D">
              <w:t>9</w:t>
            </w:r>
          </w:p>
        </w:tc>
        <w:tc>
          <w:tcPr>
            <w:tcW w:w="3402" w:type="dxa"/>
          </w:tcPr>
          <w:p w14:paraId="7A29D692" w14:textId="77777777" w:rsidR="00495B95" w:rsidRPr="00481D2D" w:rsidRDefault="00495B95" w:rsidP="00FD291F">
            <w:pPr>
              <w:pStyle w:val="TAL"/>
            </w:pPr>
            <w:r w:rsidRPr="00481D2D">
              <w:t>SDP capability negotiation?</w:t>
            </w:r>
          </w:p>
        </w:tc>
        <w:tc>
          <w:tcPr>
            <w:tcW w:w="1701" w:type="dxa"/>
          </w:tcPr>
          <w:p w14:paraId="32198E60" w14:textId="77777777" w:rsidR="00495B95" w:rsidRPr="00481D2D" w:rsidRDefault="00495B95" w:rsidP="00FD291F">
            <w:pPr>
              <w:pStyle w:val="TAL"/>
            </w:pPr>
            <w:r w:rsidRPr="00481D2D">
              <w:t>[137]</w:t>
            </w:r>
          </w:p>
        </w:tc>
        <w:tc>
          <w:tcPr>
            <w:tcW w:w="1701" w:type="dxa"/>
          </w:tcPr>
          <w:p w14:paraId="1977C06F" w14:textId="77777777" w:rsidR="00495B95" w:rsidRPr="00481D2D" w:rsidRDefault="00495B95" w:rsidP="00FD291F">
            <w:pPr>
              <w:pStyle w:val="TAL"/>
            </w:pPr>
            <w:r w:rsidRPr="00481D2D">
              <w:t>o</w:t>
            </w:r>
          </w:p>
        </w:tc>
        <w:tc>
          <w:tcPr>
            <w:tcW w:w="1704" w:type="dxa"/>
          </w:tcPr>
          <w:p w14:paraId="221E27B6" w14:textId="77777777" w:rsidR="00495B95" w:rsidRPr="00481D2D" w:rsidRDefault="00495B95" w:rsidP="00FD291F">
            <w:pPr>
              <w:pStyle w:val="TAL"/>
            </w:pPr>
            <w:r w:rsidRPr="00481D2D">
              <w:t>c</w:t>
            </w:r>
            <w:r w:rsidR="00851E21" w:rsidRPr="00481D2D">
              <w:t>9</w:t>
            </w:r>
          </w:p>
        </w:tc>
      </w:tr>
      <w:tr w:rsidR="006C2131" w:rsidRPr="00481D2D" w14:paraId="3E44AAD8" w14:textId="77777777">
        <w:tc>
          <w:tcPr>
            <w:tcW w:w="1134" w:type="dxa"/>
          </w:tcPr>
          <w:p w14:paraId="0E3BDFB4" w14:textId="77777777" w:rsidR="006C2131" w:rsidRPr="00481D2D" w:rsidRDefault="006C2131" w:rsidP="00681F27">
            <w:pPr>
              <w:pStyle w:val="TAL"/>
            </w:pPr>
            <w:r w:rsidRPr="00481D2D">
              <w:t>10</w:t>
            </w:r>
          </w:p>
        </w:tc>
        <w:tc>
          <w:tcPr>
            <w:tcW w:w="3402" w:type="dxa"/>
          </w:tcPr>
          <w:p w14:paraId="2A01B111" w14:textId="77777777" w:rsidR="006C2131" w:rsidRPr="00481D2D" w:rsidRDefault="006C2131" w:rsidP="00681F27">
            <w:pPr>
              <w:pStyle w:val="TAL"/>
            </w:pPr>
            <w:r w:rsidRPr="00481D2D">
              <w:t>Session Description Protocol (SDP) extension for setting up audio media streams over circuit-switched bearers in the Public Switched Telephone Network (PSTN)</w:t>
            </w:r>
            <w:r w:rsidR="00851E21" w:rsidRPr="00481D2D">
              <w:t>?</w:t>
            </w:r>
          </w:p>
        </w:tc>
        <w:tc>
          <w:tcPr>
            <w:tcW w:w="1701" w:type="dxa"/>
          </w:tcPr>
          <w:p w14:paraId="1DF2A741" w14:textId="77777777" w:rsidR="006C2131" w:rsidRPr="00481D2D" w:rsidRDefault="006C2131" w:rsidP="00681F27">
            <w:pPr>
              <w:pStyle w:val="TAL"/>
            </w:pPr>
            <w:r w:rsidRPr="00481D2D">
              <w:t>[</w:t>
            </w:r>
            <w:r w:rsidR="00313E0F" w:rsidRPr="00481D2D">
              <w:t>155</w:t>
            </w:r>
            <w:r w:rsidRPr="00481D2D">
              <w:t>]</w:t>
            </w:r>
          </w:p>
        </w:tc>
        <w:tc>
          <w:tcPr>
            <w:tcW w:w="1701" w:type="dxa"/>
          </w:tcPr>
          <w:p w14:paraId="0107266F" w14:textId="77777777" w:rsidR="006C2131" w:rsidRPr="00481D2D" w:rsidRDefault="006C2131" w:rsidP="00681F27">
            <w:pPr>
              <w:pStyle w:val="TAL"/>
            </w:pPr>
            <w:r w:rsidRPr="00481D2D">
              <w:t>o</w:t>
            </w:r>
          </w:p>
        </w:tc>
        <w:tc>
          <w:tcPr>
            <w:tcW w:w="1704" w:type="dxa"/>
          </w:tcPr>
          <w:p w14:paraId="0A5A1E2F" w14:textId="77777777" w:rsidR="006C2131" w:rsidRPr="00481D2D" w:rsidRDefault="006C2131" w:rsidP="00681F27">
            <w:pPr>
              <w:pStyle w:val="TAL"/>
            </w:pPr>
            <w:r w:rsidRPr="00481D2D">
              <w:t>c6</w:t>
            </w:r>
          </w:p>
        </w:tc>
      </w:tr>
      <w:tr w:rsidR="006C2131" w:rsidRPr="00481D2D" w14:paraId="284A6972" w14:textId="77777777">
        <w:tc>
          <w:tcPr>
            <w:tcW w:w="1134" w:type="dxa"/>
          </w:tcPr>
          <w:p w14:paraId="6B5B0788" w14:textId="77777777" w:rsidR="006C2131" w:rsidRPr="00481D2D" w:rsidRDefault="006C2131" w:rsidP="00681F27">
            <w:pPr>
              <w:pStyle w:val="TAL"/>
            </w:pPr>
            <w:r w:rsidRPr="00481D2D">
              <w:t>11</w:t>
            </w:r>
          </w:p>
        </w:tc>
        <w:tc>
          <w:tcPr>
            <w:tcW w:w="3402" w:type="dxa"/>
          </w:tcPr>
          <w:p w14:paraId="1E3CD383" w14:textId="77777777" w:rsidR="006C2131" w:rsidRPr="00481D2D" w:rsidRDefault="006C2131" w:rsidP="00681F27">
            <w:pPr>
              <w:pStyle w:val="TAL"/>
            </w:pPr>
            <w:r w:rsidRPr="00481D2D">
              <w:t>miscellaneous capabilities negotiation in the Session Description Protocol (SDP)</w:t>
            </w:r>
            <w:r w:rsidR="00851E21" w:rsidRPr="00481D2D">
              <w:t>?</w:t>
            </w:r>
          </w:p>
        </w:tc>
        <w:tc>
          <w:tcPr>
            <w:tcW w:w="1701" w:type="dxa"/>
          </w:tcPr>
          <w:p w14:paraId="1E8AF9AC" w14:textId="77777777" w:rsidR="006C2131" w:rsidRPr="00481D2D" w:rsidRDefault="006C2131" w:rsidP="00681F27">
            <w:pPr>
              <w:pStyle w:val="TAL"/>
            </w:pPr>
            <w:r w:rsidRPr="00481D2D">
              <w:t>[</w:t>
            </w:r>
            <w:r w:rsidR="00313E0F" w:rsidRPr="00481D2D">
              <w:t>156</w:t>
            </w:r>
            <w:r w:rsidRPr="00481D2D">
              <w:t>]</w:t>
            </w:r>
          </w:p>
        </w:tc>
        <w:tc>
          <w:tcPr>
            <w:tcW w:w="1701" w:type="dxa"/>
          </w:tcPr>
          <w:p w14:paraId="5498EDFC" w14:textId="77777777" w:rsidR="006C2131" w:rsidRPr="00481D2D" w:rsidRDefault="006C2131" w:rsidP="00681F27">
            <w:pPr>
              <w:pStyle w:val="TAL"/>
            </w:pPr>
            <w:r w:rsidRPr="00481D2D">
              <w:t>o</w:t>
            </w:r>
          </w:p>
        </w:tc>
        <w:tc>
          <w:tcPr>
            <w:tcW w:w="1704" w:type="dxa"/>
          </w:tcPr>
          <w:p w14:paraId="09EEC6B9" w14:textId="77777777" w:rsidR="006C2131" w:rsidRPr="00481D2D" w:rsidRDefault="006C2131" w:rsidP="00681F27">
            <w:pPr>
              <w:pStyle w:val="TAL"/>
            </w:pPr>
            <w:r w:rsidRPr="00481D2D">
              <w:t>c6</w:t>
            </w:r>
          </w:p>
        </w:tc>
      </w:tr>
      <w:tr w:rsidR="00F74247" w:rsidRPr="00481D2D" w14:paraId="4CA6F1C3" w14:textId="77777777">
        <w:tc>
          <w:tcPr>
            <w:tcW w:w="1134" w:type="dxa"/>
          </w:tcPr>
          <w:p w14:paraId="49BC03C5" w14:textId="77777777" w:rsidR="00F74247" w:rsidRPr="00481D2D" w:rsidRDefault="00F74247" w:rsidP="006709FD">
            <w:pPr>
              <w:pStyle w:val="TAL"/>
            </w:pPr>
            <w:r w:rsidRPr="00481D2D">
              <w:t>14</w:t>
            </w:r>
          </w:p>
        </w:tc>
        <w:tc>
          <w:tcPr>
            <w:tcW w:w="3402" w:type="dxa"/>
          </w:tcPr>
          <w:p w14:paraId="4CE96FBD" w14:textId="77777777" w:rsidR="00F74247" w:rsidRPr="00481D2D" w:rsidRDefault="00F74247" w:rsidP="006709FD">
            <w:pPr>
              <w:pStyle w:val="TAL"/>
            </w:pPr>
            <w:r w:rsidRPr="00481D2D">
              <w:t>Secure Real-time Transport Protocol (SRTP)</w:t>
            </w:r>
            <w:r w:rsidR="00851E21" w:rsidRPr="00481D2D">
              <w:t>?</w:t>
            </w:r>
          </w:p>
        </w:tc>
        <w:tc>
          <w:tcPr>
            <w:tcW w:w="1701" w:type="dxa"/>
          </w:tcPr>
          <w:p w14:paraId="327070F7" w14:textId="77777777" w:rsidR="00F74247" w:rsidRPr="00481D2D" w:rsidRDefault="00F74247" w:rsidP="006709FD">
            <w:pPr>
              <w:pStyle w:val="TAL"/>
            </w:pPr>
            <w:r w:rsidRPr="00481D2D">
              <w:t>[169]</w:t>
            </w:r>
          </w:p>
        </w:tc>
        <w:tc>
          <w:tcPr>
            <w:tcW w:w="1701" w:type="dxa"/>
          </w:tcPr>
          <w:p w14:paraId="1EAA7C43" w14:textId="77777777" w:rsidR="00F74247" w:rsidRPr="00481D2D" w:rsidRDefault="00F74247" w:rsidP="006709FD">
            <w:pPr>
              <w:pStyle w:val="TAL"/>
            </w:pPr>
            <w:r w:rsidRPr="00481D2D">
              <w:t>o</w:t>
            </w:r>
          </w:p>
        </w:tc>
        <w:tc>
          <w:tcPr>
            <w:tcW w:w="1704" w:type="dxa"/>
          </w:tcPr>
          <w:p w14:paraId="0D6DE997" w14:textId="77777777" w:rsidR="00F74247" w:rsidRPr="00481D2D" w:rsidRDefault="00F74247" w:rsidP="006709FD">
            <w:pPr>
              <w:pStyle w:val="TAL"/>
            </w:pPr>
            <w:r w:rsidRPr="00481D2D">
              <w:t>o</w:t>
            </w:r>
          </w:p>
        </w:tc>
      </w:tr>
      <w:tr w:rsidR="00F74247" w:rsidRPr="00481D2D" w14:paraId="76F8EBB4" w14:textId="77777777">
        <w:tc>
          <w:tcPr>
            <w:tcW w:w="1134" w:type="dxa"/>
          </w:tcPr>
          <w:p w14:paraId="3B95B09D" w14:textId="77777777" w:rsidR="00F74247" w:rsidRPr="00481D2D" w:rsidRDefault="00F74247" w:rsidP="006709FD">
            <w:pPr>
              <w:pStyle w:val="TAL"/>
            </w:pPr>
            <w:r w:rsidRPr="00481D2D">
              <w:t>15</w:t>
            </w:r>
          </w:p>
        </w:tc>
        <w:tc>
          <w:tcPr>
            <w:tcW w:w="3402" w:type="dxa"/>
          </w:tcPr>
          <w:p w14:paraId="78A54AA7" w14:textId="77777777" w:rsidR="00F74247" w:rsidRPr="00481D2D" w:rsidRDefault="00F74247" w:rsidP="006709FD">
            <w:pPr>
              <w:pStyle w:val="TAL"/>
            </w:pPr>
            <w:r w:rsidRPr="00481D2D">
              <w:t>MIKEY-TICKET</w:t>
            </w:r>
            <w:r w:rsidR="00851E21" w:rsidRPr="00481D2D">
              <w:t>?</w:t>
            </w:r>
          </w:p>
        </w:tc>
        <w:tc>
          <w:tcPr>
            <w:tcW w:w="1701" w:type="dxa"/>
          </w:tcPr>
          <w:p w14:paraId="782DDDC7" w14:textId="77777777" w:rsidR="00F74247" w:rsidRPr="00481D2D" w:rsidRDefault="00F74247" w:rsidP="006709FD">
            <w:pPr>
              <w:pStyle w:val="TAL"/>
            </w:pPr>
            <w:r w:rsidRPr="00481D2D">
              <w:t>[170]</w:t>
            </w:r>
          </w:p>
        </w:tc>
        <w:tc>
          <w:tcPr>
            <w:tcW w:w="1701" w:type="dxa"/>
          </w:tcPr>
          <w:p w14:paraId="12A217E7" w14:textId="77777777" w:rsidR="00F74247" w:rsidRPr="00481D2D" w:rsidRDefault="00F74247" w:rsidP="006709FD">
            <w:pPr>
              <w:pStyle w:val="TAL"/>
            </w:pPr>
            <w:r w:rsidRPr="00481D2D">
              <w:t>o</w:t>
            </w:r>
          </w:p>
        </w:tc>
        <w:tc>
          <w:tcPr>
            <w:tcW w:w="1704" w:type="dxa"/>
          </w:tcPr>
          <w:p w14:paraId="6F7BAF17" w14:textId="77777777" w:rsidR="00F74247" w:rsidRPr="00481D2D" w:rsidRDefault="00F74247" w:rsidP="006709FD">
            <w:pPr>
              <w:pStyle w:val="TAL"/>
            </w:pPr>
            <w:r w:rsidRPr="00481D2D">
              <w:t>o</w:t>
            </w:r>
          </w:p>
        </w:tc>
      </w:tr>
      <w:tr w:rsidR="00F74247" w:rsidRPr="00481D2D" w14:paraId="0AF6FEE4" w14:textId="77777777">
        <w:tc>
          <w:tcPr>
            <w:tcW w:w="1134" w:type="dxa"/>
          </w:tcPr>
          <w:p w14:paraId="46775D63" w14:textId="77777777" w:rsidR="00F74247" w:rsidRPr="00481D2D" w:rsidRDefault="00F74247" w:rsidP="006709FD">
            <w:pPr>
              <w:pStyle w:val="TAL"/>
            </w:pPr>
            <w:r w:rsidRPr="00481D2D">
              <w:t>16</w:t>
            </w:r>
          </w:p>
        </w:tc>
        <w:tc>
          <w:tcPr>
            <w:tcW w:w="3402" w:type="dxa"/>
          </w:tcPr>
          <w:p w14:paraId="6C4688B0" w14:textId="77777777" w:rsidR="00F74247" w:rsidRPr="00481D2D" w:rsidRDefault="00F74247" w:rsidP="006709FD">
            <w:pPr>
              <w:pStyle w:val="TAL"/>
            </w:pPr>
            <w:r w:rsidRPr="00481D2D">
              <w:t>SDES</w:t>
            </w:r>
            <w:r w:rsidR="00851E21" w:rsidRPr="00481D2D">
              <w:t>?</w:t>
            </w:r>
          </w:p>
        </w:tc>
        <w:tc>
          <w:tcPr>
            <w:tcW w:w="1701" w:type="dxa"/>
          </w:tcPr>
          <w:p w14:paraId="68F6AD17" w14:textId="77777777" w:rsidR="00F74247" w:rsidRPr="00481D2D" w:rsidRDefault="00F74247" w:rsidP="006709FD">
            <w:pPr>
              <w:pStyle w:val="TAL"/>
            </w:pPr>
            <w:r w:rsidRPr="00481D2D">
              <w:t>[168]</w:t>
            </w:r>
          </w:p>
        </w:tc>
        <w:tc>
          <w:tcPr>
            <w:tcW w:w="1701" w:type="dxa"/>
          </w:tcPr>
          <w:p w14:paraId="5A5B2D96" w14:textId="77777777" w:rsidR="00F74247" w:rsidRPr="00481D2D" w:rsidRDefault="00F74247" w:rsidP="006709FD">
            <w:pPr>
              <w:pStyle w:val="TAL"/>
            </w:pPr>
            <w:r w:rsidRPr="00481D2D">
              <w:t>o</w:t>
            </w:r>
          </w:p>
        </w:tc>
        <w:tc>
          <w:tcPr>
            <w:tcW w:w="1704" w:type="dxa"/>
          </w:tcPr>
          <w:p w14:paraId="76F0B259" w14:textId="77777777" w:rsidR="00F74247" w:rsidRPr="00481D2D" w:rsidRDefault="00F74247" w:rsidP="006709FD">
            <w:pPr>
              <w:pStyle w:val="TAL"/>
            </w:pPr>
            <w:r w:rsidRPr="00481D2D">
              <w:t>o</w:t>
            </w:r>
          </w:p>
        </w:tc>
      </w:tr>
      <w:tr w:rsidR="008D1124" w:rsidRPr="00481D2D" w14:paraId="162C2523" w14:textId="77777777" w:rsidTr="008D1124">
        <w:tc>
          <w:tcPr>
            <w:tcW w:w="1134" w:type="dxa"/>
          </w:tcPr>
          <w:p w14:paraId="409D1C5D" w14:textId="77777777" w:rsidR="008D1124" w:rsidRPr="00481D2D" w:rsidRDefault="008D1124" w:rsidP="008D1124">
            <w:pPr>
              <w:pStyle w:val="TAL"/>
            </w:pPr>
            <w:r w:rsidRPr="00481D2D">
              <w:t>17</w:t>
            </w:r>
          </w:p>
        </w:tc>
        <w:tc>
          <w:tcPr>
            <w:tcW w:w="3402" w:type="dxa"/>
          </w:tcPr>
          <w:p w14:paraId="6655E3B7" w14:textId="77777777" w:rsidR="008D1124" w:rsidRPr="00481D2D" w:rsidRDefault="008D1124" w:rsidP="008D1124">
            <w:pPr>
              <w:pStyle w:val="TAL"/>
            </w:pPr>
            <w:r w:rsidRPr="00481D2D">
              <w:t>end</w:t>
            </w:r>
            <w:r w:rsidR="00A649B8" w:rsidRPr="00481D2D">
              <w:t>-</w:t>
            </w:r>
            <w:r w:rsidRPr="00481D2D">
              <w:t>to</w:t>
            </w:r>
            <w:r w:rsidR="00A649B8" w:rsidRPr="00481D2D">
              <w:t>-</w:t>
            </w:r>
            <w:r w:rsidRPr="00481D2D">
              <w:t>access edge media security</w:t>
            </w:r>
            <w:r w:rsidR="00A649B8" w:rsidRPr="00481D2D">
              <w:t xml:space="preserve"> using SDES</w:t>
            </w:r>
            <w:r w:rsidRPr="00481D2D">
              <w:t>?</w:t>
            </w:r>
          </w:p>
        </w:tc>
        <w:tc>
          <w:tcPr>
            <w:tcW w:w="1701" w:type="dxa"/>
          </w:tcPr>
          <w:p w14:paraId="080DCBB6" w14:textId="77777777" w:rsidR="008D1124" w:rsidRPr="00481D2D" w:rsidRDefault="008D1124" w:rsidP="008D1124">
            <w:pPr>
              <w:pStyle w:val="TAL"/>
            </w:pPr>
            <w:r w:rsidRPr="00481D2D">
              <w:t>7.5.2</w:t>
            </w:r>
          </w:p>
        </w:tc>
        <w:tc>
          <w:tcPr>
            <w:tcW w:w="1701" w:type="dxa"/>
          </w:tcPr>
          <w:p w14:paraId="144CABA2" w14:textId="77777777" w:rsidR="008D1124" w:rsidRPr="00481D2D" w:rsidRDefault="008D1124" w:rsidP="008D1124">
            <w:pPr>
              <w:pStyle w:val="TAL"/>
            </w:pPr>
            <w:r w:rsidRPr="00481D2D">
              <w:t>n/a</w:t>
            </w:r>
          </w:p>
        </w:tc>
        <w:tc>
          <w:tcPr>
            <w:tcW w:w="1704" w:type="dxa"/>
          </w:tcPr>
          <w:p w14:paraId="5C612743" w14:textId="77777777" w:rsidR="008D1124" w:rsidRPr="00481D2D" w:rsidRDefault="008D1124" w:rsidP="008D1124">
            <w:pPr>
              <w:pStyle w:val="TAL"/>
            </w:pPr>
            <w:r w:rsidRPr="00481D2D">
              <w:t>n/a</w:t>
            </w:r>
          </w:p>
        </w:tc>
      </w:tr>
      <w:tr w:rsidR="001E7167" w:rsidRPr="00481D2D" w14:paraId="0C1BD0FF" w14:textId="77777777" w:rsidTr="001E7167">
        <w:tc>
          <w:tcPr>
            <w:tcW w:w="1134" w:type="dxa"/>
          </w:tcPr>
          <w:p w14:paraId="3699637E" w14:textId="77777777" w:rsidR="001E7167" w:rsidRPr="00481D2D" w:rsidRDefault="001E7167" w:rsidP="001E7167">
            <w:pPr>
              <w:pStyle w:val="TAL"/>
            </w:pPr>
            <w:r w:rsidRPr="00481D2D">
              <w:t>17A</w:t>
            </w:r>
          </w:p>
        </w:tc>
        <w:tc>
          <w:tcPr>
            <w:tcW w:w="3402" w:type="dxa"/>
          </w:tcPr>
          <w:p w14:paraId="358A9FF5" w14:textId="77777777"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14:paraId="222742E9" w14:textId="77777777" w:rsidR="001E7167" w:rsidRPr="00481D2D" w:rsidRDefault="001E7167" w:rsidP="001E7167">
            <w:pPr>
              <w:pStyle w:val="TAL"/>
            </w:pPr>
            <w:r w:rsidRPr="00481D2D">
              <w:t>7.5.2</w:t>
            </w:r>
          </w:p>
        </w:tc>
        <w:tc>
          <w:tcPr>
            <w:tcW w:w="1701" w:type="dxa"/>
          </w:tcPr>
          <w:p w14:paraId="573EB45E" w14:textId="77777777" w:rsidR="001E7167" w:rsidRPr="00481D2D" w:rsidRDefault="001E7167" w:rsidP="001E7167">
            <w:pPr>
              <w:pStyle w:val="TAL"/>
            </w:pPr>
            <w:r w:rsidRPr="00481D2D">
              <w:t>n/a</w:t>
            </w:r>
          </w:p>
        </w:tc>
        <w:tc>
          <w:tcPr>
            <w:tcW w:w="1704" w:type="dxa"/>
          </w:tcPr>
          <w:p w14:paraId="1B9A5E2E" w14:textId="77777777" w:rsidR="001E7167" w:rsidRPr="00481D2D" w:rsidRDefault="001E7167" w:rsidP="001E7167">
            <w:pPr>
              <w:pStyle w:val="TAL"/>
            </w:pPr>
            <w:r w:rsidRPr="00481D2D">
              <w:t>n/a</w:t>
            </w:r>
          </w:p>
        </w:tc>
      </w:tr>
      <w:tr w:rsidR="001E7167" w:rsidRPr="00481D2D" w14:paraId="215DC172" w14:textId="77777777" w:rsidTr="001E7167">
        <w:tc>
          <w:tcPr>
            <w:tcW w:w="1134" w:type="dxa"/>
          </w:tcPr>
          <w:p w14:paraId="222D88A7" w14:textId="77777777" w:rsidR="001E7167" w:rsidRPr="00481D2D" w:rsidRDefault="001E7167" w:rsidP="001E7167">
            <w:pPr>
              <w:pStyle w:val="TAL"/>
            </w:pPr>
            <w:r w:rsidRPr="00481D2D">
              <w:t>17B</w:t>
            </w:r>
          </w:p>
        </w:tc>
        <w:tc>
          <w:tcPr>
            <w:tcW w:w="3402" w:type="dxa"/>
          </w:tcPr>
          <w:p w14:paraId="47E0231E" w14:textId="77777777"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14:paraId="7CB0156E" w14:textId="77777777" w:rsidR="001E7167" w:rsidRPr="00481D2D" w:rsidRDefault="001E7167" w:rsidP="001E7167">
            <w:pPr>
              <w:pStyle w:val="TAL"/>
            </w:pPr>
            <w:r w:rsidRPr="00481D2D">
              <w:t>7.5.2</w:t>
            </w:r>
          </w:p>
        </w:tc>
        <w:tc>
          <w:tcPr>
            <w:tcW w:w="1701" w:type="dxa"/>
          </w:tcPr>
          <w:p w14:paraId="0A330D82" w14:textId="77777777" w:rsidR="001E7167" w:rsidRPr="00481D2D" w:rsidRDefault="001E7167" w:rsidP="001E7167">
            <w:pPr>
              <w:pStyle w:val="TAL"/>
            </w:pPr>
            <w:r w:rsidRPr="00481D2D">
              <w:t>n/a</w:t>
            </w:r>
          </w:p>
        </w:tc>
        <w:tc>
          <w:tcPr>
            <w:tcW w:w="1704" w:type="dxa"/>
          </w:tcPr>
          <w:p w14:paraId="6399E11B" w14:textId="77777777" w:rsidR="001E7167" w:rsidRPr="00481D2D" w:rsidRDefault="001E7167" w:rsidP="001E7167">
            <w:pPr>
              <w:pStyle w:val="TAL"/>
            </w:pPr>
            <w:r w:rsidRPr="00481D2D">
              <w:t>n/a</w:t>
            </w:r>
          </w:p>
        </w:tc>
      </w:tr>
      <w:tr w:rsidR="001E7167" w:rsidRPr="00481D2D" w14:paraId="64AD49F0" w14:textId="77777777" w:rsidTr="001E7167">
        <w:tc>
          <w:tcPr>
            <w:tcW w:w="1134" w:type="dxa"/>
          </w:tcPr>
          <w:p w14:paraId="24D2F6D3" w14:textId="77777777" w:rsidR="001E7167" w:rsidRPr="00481D2D" w:rsidRDefault="001E7167" w:rsidP="001E7167">
            <w:pPr>
              <w:pStyle w:val="TAL"/>
            </w:pPr>
            <w:r w:rsidRPr="00481D2D">
              <w:t>17C</w:t>
            </w:r>
          </w:p>
        </w:tc>
        <w:tc>
          <w:tcPr>
            <w:tcW w:w="3402" w:type="dxa"/>
          </w:tcPr>
          <w:p w14:paraId="4C53D046" w14:textId="77777777" w:rsidR="001E7167" w:rsidRPr="00481D2D" w:rsidRDefault="001E7167" w:rsidP="001E7167">
            <w:pPr>
              <w:pStyle w:val="TAL"/>
            </w:pPr>
            <w:r w:rsidRPr="00481D2D">
              <w:t>end-to-access-edge media security for UDPTL using DTLS and certificate fingerprints?</w:t>
            </w:r>
          </w:p>
        </w:tc>
        <w:tc>
          <w:tcPr>
            <w:tcW w:w="1701" w:type="dxa"/>
          </w:tcPr>
          <w:p w14:paraId="4669DC2E" w14:textId="77777777" w:rsidR="001E7167" w:rsidRPr="00481D2D" w:rsidRDefault="001E7167" w:rsidP="001E7167">
            <w:pPr>
              <w:pStyle w:val="TAL"/>
            </w:pPr>
            <w:r w:rsidRPr="00481D2D">
              <w:t>7.5.2</w:t>
            </w:r>
          </w:p>
        </w:tc>
        <w:tc>
          <w:tcPr>
            <w:tcW w:w="1701" w:type="dxa"/>
          </w:tcPr>
          <w:p w14:paraId="6630A6E0" w14:textId="77777777" w:rsidR="001E7167" w:rsidRPr="00481D2D" w:rsidRDefault="001E7167" w:rsidP="001E7167">
            <w:pPr>
              <w:pStyle w:val="TAL"/>
            </w:pPr>
            <w:r w:rsidRPr="00481D2D">
              <w:t>n/a</w:t>
            </w:r>
          </w:p>
        </w:tc>
        <w:tc>
          <w:tcPr>
            <w:tcW w:w="1704" w:type="dxa"/>
          </w:tcPr>
          <w:p w14:paraId="737EDB3B" w14:textId="77777777" w:rsidR="001E7167" w:rsidRPr="00481D2D" w:rsidRDefault="001E7167" w:rsidP="001E7167">
            <w:pPr>
              <w:pStyle w:val="TAL"/>
            </w:pPr>
            <w:r w:rsidRPr="00481D2D">
              <w:t>n/a</w:t>
            </w:r>
          </w:p>
        </w:tc>
      </w:tr>
      <w:tr w:rsidR="00E12391" w:rsidRPr="00481D2D" w14:paraId="76CA0301" w14:textId="77777777" w:rsidTr="0040123C">
        <w:tc>
          <w:tcPr>
            <w:tcW w:w="1134" w:type="dxa"/>
          </w:tcPr>
          <w:p w14:paraId="66FA5E6B" w14:textId="77777777" w:rsidR="00E12391" w:rsidRPr="00481D2D" w:rsidRDefault="00E12391" w:rsidP="00E12391">
            <w:pPr>
              <w:pStyle w:val="TAL"/>
            </w:pPr>
            <w:r w:rsidRPr="00481D2D">
              <w:t>17D</w:t>
            </w:r>
          </w:p>
        </w:tc>
        <w:tc>
          <w:tcPr>
            <w:tcW w:w="3402" w:type="dxa"/>
          </w:tcPr>
          <w:p w14:paraId="2E050DBB" w14:textId="77777777" w:rsidR="00E12391" w:rsidRPr="00481D2D" w:rsidRDefault="00E12391" w:rsidP="00E12391">
            <w:pPr>
              <w:pStyle w:val="TAL"/>
              <w:rPr>
                <w:rFonts w:eastAsia="SimSun"/>
                <w:lang w:eastAsia="zh-CN"/>
              </w:rPr>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14:paraId="12EC9721" w14:textId="77777777" w:rsidR="00E12391" w:rsidRPr="00481D2D" w:rsidRDefault="00E12391" w:rsidP="00E12391">
            <w:pPr>
              <w:pStyle w:val="TAL"/>
            </w:pPr>
            <w:r w:rsidRPr="00481D2D">
              <w:t>7.5.2</w:t>
            </w:r>
          </w:p>
        </w:tc>
        <w:tc>
          <w:tcPr>
            <w:tcW w:w="1701" w:type="dxa"/>
          </w:tcPr>
          <w:p w14:paraId="196E7873" w14:textId="77777777" w:rsidR="00E12391" w:rsidRPr="00481D2D" w:rsidRDefault="00E12391" w:rsidP="00E12391">
            <w:pPr>
              <w:pStyle w:val="TAL"/>
            </w:pPr>
            <w:r w:rsidRPr="00481D2D">
              <w:t>n/a</w:t>
            </w:r>
          </w:p>
        </w:tc>
        <w:tc>
          <w:tcPr>
            <w:tcW w:w="1704" w:type="dxa"/>
          </w:tcPr>
          <w:p w14:paraId="3E0F94BE" w14:textId="77777777" w:rsidR="00E12391" w:rsidRPr="00481D2D" w:rsidRDefault="00E12391" w:rsidP="00E12391">
            <w:pPr>
              <w:pStyle w:val="TAL"/>
            </w:pPr>
            <w:r w:rsidRPr="00481D2D">
              <w:t>n/a</w:t>
            </w:r>
          </w:p>
        </w:tc>
      </w:tr>
      <w:tr w:rsidR="00851E21" w:rsidRPr="00481D2D" w14:paraId="1319C26B" w14:textId="77777777" w:rsidTr="0040123C">
        <w:tc>
          <w:tcPr>
            <w:tcW w:w="1134" w:type="dxa"/>
          </w:tcPr>
          <w:p w14:paraId="3EE2303B" w14:textId="77777777" w:rsidR="00851E21" w:rsidRPr="00481D2D" w:rsidRDefault="00851E21" w:rsidP="0040123C">
            <w:pPr>
              <w:pStyle w:val="TAL"/>
            </w:pPr>
            <w:r w:rsidRPr="00481D2D">
              <w:t>18</w:t>
            </w:r>
          </w:p>
        </w:tc>
        <w:tc>
          <w:tcPr>
            <w:tcW w:w="3402" w:type="dxa"/>
          </w:tcPr>
          <w:p w14:paraId="06610C72" w14:textId="77777777" w:rsidR="00851E21" w:rsidRPr="00481D2D" w:rsidRDefault="00851E21" w:rsidP="0040123C">
            <w:pPr>
              <w:pStyle w:val="TAL"/>
            </w:pPr>
            <w:r w:rsidRPr="00481D2D">
              <w:rPr>
                <w:rFonts w:eastAsia="SimSun"/>
                <w:lang w:eastAsia="zh-CN"/>
              </w:rPr>
              <w:t>SDP media capabilities negotiation?</w:t>
            </w:r>
          </w:p>
        </w:tc>
        <w:tc>
          <w:tcPr>
            <w:tcW w:w="1701" w:type="dxa"/>
          </w:tcPr>
          <w:p w14:paraId="5427300E" w14:textId="77777777" w:rsidR="00851E21" w:rsidRPr="00481D2D" w:rsidRDefault="00851E21" w:rsidP="0040123C">
            <w:pPr>
              <w:pStyle w:val="TAL"/>
            </w:pPr>
            <w:r w:rsidRPr="00481D2D">
              <w:t>[172]</w:t>
            </w:r>
          </w:p>
        </w:tc>
        <w:tc>
          <w:tcPr>
            <w:tcW w:w="1701" w:type="dxa"/>
          </w:tcPr>
          <w:p w14:paraId="7E6B5D3A" w14:textId="77777777" w:rsidR="00851E21" w:rsidRPr="00481D2D" w:rsidRDefault="00851E21" w:rsidP="0040123C">
            <w:pPr>
              <w:pStyle w:val="TAL"/>
            </w:pPr>
            <w:r w:rsidRPr="00481D2D">
              <w:t>o</w:t>
            </w:r>
          </w:p>
        </w:tc>
        <w:tc>
          <w:tcPr>
            <w:tcW w:w="1704" w:type="dxa"/>
          </w:tcPr>
          <w:p w14:paraId="77E47998" w14:textId="77777777" w:rsidR="00851E21" w:rsidRPr="00481D2D" w:rsidRDefault="00851E21" w:rsidP="0040123C">
            <w:pPr>
              <w:pStyle w:val="TAL"/>
            </w:pPr>
            <w:r w:rsidRPr="00481D2D">
              <w:t>c8</w:t>
            </w:r>
          </w:p>
        </w:tc>
      </w:tr>
      <w:tr w:rsidR="001E21B8" w:rsidRPr="00481D2D" w14:paraId="13B2E7F3" w14:textId="77777777" w:rsidTr="00310091">
        <w:tc>
          <w:tcPr>
            <w:tcW w:w="1134" w:type="dxa"/>
          </w:tcPr>
          <w:p w14:paraId="5E4442A2" w14:textId="77777777" w:rsidR="001E21B8" w:rsidRPr="00481D2D" w:rsidRDefault="001E21B8" w:rsidP="00310091">
            <w:pPr>
              <w:pStyle w:val="TAL"/>
            </w:pPr>
            <w:r w:rsidRPr="00481D2D">
              <w:t>19</w:t>
            </w:r>
          </w:p>
        </w:tc>
        <w:tc>
          <w:tcPr>
            <w:tcW w:w="3402" w:type="dxa"/>
          </w:tcPr>
          <w:p w14:paraId="7BBD30CB" w14:textId="77777777" w:rsidR="001E21B8" w:rsidRPr="00481D2D" w:rsidRDefault="001E21B8" w:rsidP="00310091">
            <w:pPr>
              <w:pStyle w:val="TAL"/>
            </w:pPr>
            <w:r w:rsidRPr="00481D2D">
              <w:t>Transcoding Services Invocation in the Session Initiation Protocol (SIP) Using Third Party Call Control (3pcc)</w:t>
            </w:r>
            <w:r w:rsidR="00F2512E" w:rsidRPr="00481D2D">
              <w:t>?</w:t>
            </w:r>
          </w:p>
        </w:tc>
        <w:tc>
          <w:tcPr>
            <w:tcW w:w="1701" w:type="dxa"/>
          </w:tcPr>
          <w:p w14:paraId="2405C3D3" w14:textId="77777777" w:rsidR="001E21B8" w:rsidRPr="00481D2D" w:rsidRDefault="001E21B8" w:rsidP="00310091">
            <w:pPr>
              <w:pStyle w:val="TAL"/>
            </w:pPr>
            <w:r w:rsidRPr="00481D2D">
              <w:t>[166]</w:t>
            </w:r>
          </w:p>
        </w:tc>
        <w:tc>
          <w:tcPr>
            <w:tcW w:w="1701" w:type="dxa"/>
          </w:tcPr>
          <w:p w14:paraId="0C3634AC" w14:textId="77777777" w:rsidR="001E21B8" w:rsidRPr="00481D2D" w:rsidRDefault="001E21B8" w:rsidP="00310091">
            <w:pPr>
              <w:pStyle w:val="TAL"/>
            </w:pPr>
            <w:r w:rsidRPr="00481D2D">
              <w:t>m</w:t>
            </w:r>
          </w:p>
        </w:tc>
        <w:tc>
          <w:tcPr>
            <w:tcW w:w="1704" w:type="dxa"/>
          </w:tcPr>
          <w:p w14:paraId="168F54BF" w14:textId="77777777" w:rsidR="001E21B8" w:rsidRPr="00481D2D" w:rsidRDefault="001E21B8" w:rsidP="00310091">
            <w:pPr>
              <w:pStyle w:val="TAL"/>
            </w:pPr>
            <w:r w:rsidRPr="00481D2D">
              <w:t>i</w:t>
            </w:r>
          </w:p>
        </w:tc>
      </w:tr>
      <w:tr w:rsidR="009C5D61" w:rsidRPr="00481D2D" w14:paraId="4229B70B" w14:textId="77777777" w:rsidTr="008557A0">
        <w:tc>
          <w:tcPr>
            <w:tcW w:w="1134" w:type="dxa"/>
          </w:tcPr>
          <w:p w14:paraId="51791078" w14:textId="77777777" w:rsidR="009C5D61" w:rsidRPr="00481D2D" w:rsidRDefault="009C5D61" w:rsidP="008557A0">
            <w:pPr>
              <w:pStyle w:val="TAL"/>
            </w:pPr>
            <w:r w:rsidRPr="00481D2D">
              <w:t>20</w:t>
            </w:r>
          </w:p>
        </w:tc>
        <w:tc>
          <w:tcPr>
            <w:tcW w:w="3402" w:type="dxa"/>
          </w:tcPr>
          <w:p w14:paraId="2C79B877" w14:textId="77777777" w:rsidR="009C5D61" w:rsidRPr="00481D2D" w:rsidRDefault="009C5D61" w:rsidP="008557A0">
            <w:pPr>
              <w:pStyle w:val="TAL"/>
            </w:pPr>
            <w:r w:rsidRPr="00481D2D">
              <w:t>Message Session Relay Protocol?</w:t>
            </w:r>
          </w:p>
        </w:tc>
        <w:tc>
          <w:tcPr>
            <w:tcW w:w="1701" w:type="dxa"/>
          </w:tcPr>
          <w:p w14:paraId="54A68425" w14:textId="77777777" w:rsidR="009C5D61" w:rsidRPr="00481D2D" w:rsidRDefault="009C5D61" w:rsidP="008557A0">
            <w:pPr>
              <w:pStyle w:val="TAL"/>
            </w:pPr>
            <w:r w:rsidRPr="00481D2D">
              <w:t>[178]</w:t>
            </w:r>
          </w:p>
        </w:tc>
        <w:tc>
          <w:tcPr>
            <w:tcW w:w="1701" w:type="dxa"/>
          </w:tcPr>
          <w:p w14:paraId="13287442" w14:textId="77777777" w:rsidR="009C5D61" w:rsidRPr="00481D2D" w:rsidRDefault="009C5D61" w:rsidP="008557A0">
            <w:pPr>
              <w:pStyle w:val="TAL"/>
            </w:pPr>
            <w:r w:rsidRPr="00481D2D">
              <w:t>o</w:t>
            </w:r>
          </w:p>
        </w:tc>
        <w:tc>
          <w:tcPr>
            <w:tcW w:w="1704" w:type="dxa"/>
          </w:tcPr>
          <w:p w14:paraId="1200C246" w14:textId="77777777" w:rsidR="009C5D61" w:rsidRPr="00481D2D" w:rsidRDefault="009C5D61" w:rsidP="008557A0">
            <w:pPr>
              <w:pStyle w:val="TAL"/>
            </w:pPr>
            <w:r w:rsidRPr="00481D2D">
              <w:t>o</w:t>
            </w:r>
          </w:p>
        </w:tc>
      </w:tr>
      <w:tr w:rsidR="001E7167" w:rsidRPr="00481D2D" w14:paraId="0A6AE8EE" w14:textId="77777777" w:rsidTr="001E7167">
        <w:tc>
          <w:tcPr>
            <w:tcW w:w="1134" w:type="dxa"/>
          </w:tcPr>
          <w:p w14:paraId="55600300" w14:textId="77777777" w:rsidR="001E7167" w:rsidRPr="00481D2D" w:rsidRDefault="001E7167" w:rsidP="001E7167">
            <w:pPr>
              <w:pStyle w:val="TAL"/>
            </w:pPr>
            <w:r w:rsidRPr="00481D2D">
              <w:t>20A</w:t>
            </w:r>
          </w:p>
        </w:tc>
        <w:tc>
          <w:tcPr>
            <w:tcW w:w="3402" w:type="dxa"/>
          </w:tcPr>
          <w:p w14:paraId="5F600751" w14:textId="77777777" w:rsidR="001E7167" w:rsidRPr="00481D2D" w:rsidRDefault="001E7167" w:rsidP="001E7167">
            <w:pPr>
              <w:pStyle w:val="TAL"/>
            </w:pPr>
            <w:r w:rsidRPr="00481D2D">
              <w:t>Connection establishment for media anchoring for the message session relay protocol?</w:t>
            </w:r>
          </w:p>
        </w:tc>
        <w:tc>
          <w:tcPr>
            <w:tcW w:w="1701" w:type="dxa"/>
          </w:tcPr>
          <w:p w14:paraId="020592FC" w14:textId="77777777" w:rsidR="001E7167" w:rsidRPr="00481D2D" w:rsidRDefault="001E7167" w:rsidP="001E7167">
            <w:pPr>
              <w:pStyle w:val="TAL"/>
            </w:pPr>
            <w:r w:rsidRPr="00481D2D">
              <w:t>[</w:t>
            </w:r>
            <w:r w:rsidR="00770B3F" w:rsidRPr="00481D2D">
              <w:t>214</w:t>
            </w:r>
            <w:r w:rsidRPr="00481D2D">
              <w:t>]</w:t>
            </w:r>
          </w:p>
        </w:tc>
        <w:tc>
          <w:tcPr>
            <w:tcW w:w="1701" w:type="dxa"/>
          </w:tcPr>
          <w:p w14:paraId="2AE477E2" w14:textId="77777777" w:rsidR="001E7167" w:rsidRPr="00481D2D" w:rsidRDefault="001E7167" w:rsidP="001E7167">
            <w:pPr>
              <w:pStyle w:val="TAL"/>
            </w:pPr>
            <w:r w:rsidRPr="00481D2D">
              <w:t>o</w:t>
            </w:r>
          </w:p>
        </w:tc>
        <w:tc>
          <w:tcPr>
            <w:tcW w:w="1704" w:type="dxa"/>
          </w:tcPr>
          <w:p w14:paraId="19D7E4A2" w14:textId="77777777" w:rsidR="001E7167" w:rsidRPr="00481D2D" w:rsidRDefault="001E7167" w:rsidP="001E7167">
            <w:pPr>
              <w:pStyle w:val="TAL"/>
            </w:pPr>
            <w:r w:rsidRPr="00481D2D">
              <w:t>c12</w:t>
            </w:r>
          </w:p>
        </w:tc>
      </w:tr>
      <w:tr w:rsidR="00140060" w:rsidRPr="00481D2D" w14:paraId="474FE548" w14:textId="77777777" w:rsidTr="004C1F2A">
        <w:tc>
          <w:tcPr>
            <w:tcW w:w="1134" w:type="dxa"/>
          </w:tcPr>
          <w:p w14:paraId="4276B047" w14:textId="77777777" w:rsidR="00140060" w:rsidRPr="00481D2D" w:rsidRDefault="00140060" w:rsidP="004C1F2A">
            <w:pPr>
              <w:pStyle w:val="TAL"/>
            </w:pPr>
            <w:r w:rsidRPr="00481D2D">
              <w:t>21</w:t>
            </w:r>
          </w:p>
        </w:tc>
        <w:tc>
          <w:tcPr>
            <w:tcW w:w="3402" w:type="dxa"/>
          </w:tcPr>
          <w:p w14:paraId="5E556803" w14:textId="77777777" w:rsidR="00140060" w:rsidRPr="00481D2D" w:rsidRDefault="00140060" w:rsidP="004C1F2A">
            <w:pPr>
              <w:pStyle w:val="TAL"/>
            </w:pPr>
            <w:r w:rsidRPr="00481D2D">
              <w:t>a SDP offer/answer mechanism to enable file transfer?</w:t>
            </w:r>
          </w:p>
        </w:tc>
        <w:tc>
          <w:tcPr>
            <w:tcW w:w="1701" w:type="dxa"/>
          </w:tcPr>
          <w:p w14:paraId="0D841B3A" w14:textId="77777777" w:rsidR="00140060" w:rsidRPr="00481D2D" w:rsidRDefault="00140060" w:rsidP="004C1F2A">
            <w:pPr>
              <w:pStyle w:val="TAL"/>
            </w:pPr>
            <w:r w:rsidRPr="00481D2D">
              <w:t>[185]</w:t>
            </w:r>
          </w:p>
        </w:tc>
        <w:tc>
          <w:tcPr>
            <w:tcW w:w="1701" w:type="dxa"/>
          </w:tcPr>
          <w:p w14:paraId="20153546" w14:textId="77777777" w:rsidR="00140060" w:rsidRPr="00481D2D" w:rsidRDefault="00140060" w:rsidP="004C1F2A">
            <w:pPr>
              <w:pStyle w:val="TAL"/>
            </w:pPr>
            <w:r w:rsidRPr="00481D2D">
              <w:t>o</w:t>
            </w:r>
          </w:p>
        </w:tc>
        <w:tc>
          <w:tcPr>
            <w:tcW w:w="1704" w:type="dxa"/>
          </w:tcPr>
          <w:p w14:paraId="68A9708E" w14:textId="77777777" w:rsidR="00140060" w:rsidRPr="00481D2D" w:rsidRDefault="00140060" w:rsidP="004C1F2A">
            <w:pPr>
              <w:pStyle w:val="TAL"/>
            </w:pPr>
            <w:r w:rsidRPr="00481D2D">
              <w:t>o</w:t>
            </w:r>
          </w:p>
        </w:tc>
      </w:tr>
      <w:tr w:rsidR="000828A9" w:rsidRPr="00481D2D" w14:paraId="0EE2F4E6" w14:textId="77777777" w:rsidTr="00AA452F">
        <w:tc>
          <w:tcPr>
            <w:tcW w:w="1134" w:type="dxa"/>
          </w:tcPr>
          <w:p w14:paraId="5F1BD1FF" w14:textId="77777777" w:rsidR="000828A9" w:rsidRPr="00481D2D" w:rsidRDefault="000828A9" w:rsidP="00AA452F">
            <w:pPr>
              <w:pStyle w:val="TAL"/>
            </w:pPr>
            <w:r w:rsidRPr="00481D2D">
              <w:t>22</w:t>
            </w:r>
          </w:p>
        </w:tc>
        <w:tc>
          <w:tcPr>
            <w:tcW w:w="3402" w:type="dxa"/>
          </w:tcPr>
          <w:p w14:paraId="4954117B" w14:textId="77777777" w:rsidR="000828A9" w:rsidRPr="00481D2D" w:rsidRDefault="000828A9" w:rsidP="00AA452F">
            <w:pPr>
              <w:pStyle w:val="TAL"/>
            </w:pPr>
            <w:r w:rsidRPr="00481D2D">
              <w:t>optimal media routeing</w:t>
            </w:r>
            <w:r w:rsidR="009F5A3F" w:rsidRPr="00481D2D">
              <w:t>?</w:t>
            </w:r>
          </w:p>
        </w:tc>
        <w:tc>
          <w:tcPr>
            <w:tcW w:w="1701" w:type="dxa"/>
          </w:tcPr>
          <w:p w14:paraId="392F8076" w14:textId="77777777" w:rsidR="000828A9" w:rsidRPr="00481D2D" w:rsidRDefault="000828A9" w:rsidP="00AA452F">
            <w:pPr>
              <w:pStyle w:val="TAL"/>
            </w:pPr>
            <w:r w:rsidRPr="00481D2D">
              <w:t>[11D]</w:t>
            </w:r>
          </w:p>
        </w:tc>
        <w:tc>
          <w:tcPr>
            <w:tcW w:w="1701" w:type="dxa"/>
          </w:tcPr>
          <w:p w14:paraId="6E601478" w14:textId="77777777" w:rsidR="000828A9" w:rsidRPr="00481D2D" w:rsidRDefault="000828A9" w:rsidP="00AA452F">
            <w:pPr>
              <w:pStyle w:val="TAL"/>
            </w:pPr>
            <w:r w:rsidRPr="00481D2D">
              <w:t>n/a</w:t>
            </w:r>
          </w:p>
        </w:tc>
        <w:tc>
          <w:tcPr>
            <w:tcW w:w="1704" w:type="dxa"/>
          </w:tcPr>
          <w:p w14:paraId="76FE251E" w14:textId="77777777" w:rsidR="000828A9" w:rsidRPr="00481D2D" w:rsidRDefault="000828A9" w:rsidP="00AA452F">
            <w:pPr>
              <w:pStyle w:val="TAL"/>
            </w:pPr>
            <w:r w:rsidRPr="00481D2D">
              <w:t>o</w:t>
            </w:r>
          </w:p>
        </w:tc>
      </w:tr>
      <w:tr w:rsidR="009F5A3F" w:rsidRPr="00481D2D" w14:paraId="0629E795" w14:textId="77777777" w:rsidTr="009F5A3F">
        <w:tc>
          <w:tcPr>
            <w:tcW w:w="1134" w:type="dxa"/>
          </w:tcPr>
          <w:p w14:paraId="33D9DEEB" w14:textId="77777777" w:rsidR="009F5A3F" w:rsidRPr="00481D2D" w:rsidRDefault="004F21B3" w:rsidP="009F5A3F">
            <w:pPr>
              <w:pStyle w:val="TAL"/>
            </w:pPr>
            <w:r w:rsidRPr="00481D2D">
              <w:t>23</w:t>
            </w:r>
          </w:p>
        </w:tc>
        <w:tc>
          <w:tcPr>
            <w:tcW w:w="3402" w:type="dxa"/>
          </w:tcPr>
          <w:p w14:paraId="48499C29" w14:textId="77777777" w:rsidR="009F5A3F" w:rsidRPr="00481D2D" w:rsidRDefault="009F5A3F" w:rsidP="009F5A3F">
            <w:pPr>
              <w:pStyle w:val="TAL"/>
            </w:pPr>
            <w:r w:rsidRPr="00481D2D">
              <w:t xml:space="preserve">ECN for </w:t>
            </w:r>
            <w:smartTag w:uri="urn:schemas-microsoft-com:office:smarttags" w:element="stockticker">
              <w:r w:rsidRPr="00481D2D">
                <w:t>RTP</w:t>
              </w:r>
            </w:smartTag>
            <w:r w:rsidRPr="00481D2D">
              <w:t xml:space="preserve"> over UDP?</w:t>
            </w:r>
          </w:p>
        </w:tc>
        <w:tc>
          <w:tcPr>
            <w:tcW w:w="1701" w:type="dxa"/>
          </w:tcPr>
          <w:p w14:paraId="4AF8B2FA" w14:textId="77777777" w:rsidR="009F5A3F" w:rsidRPr="00481D2D" w:rsidRDefault="009F5A3F" w:rsidP="009F5A3F">
            <w:pPr>
              <w:pStyle w:val="TAL"/>
            </w:pPr>
            <w:r w:rsidRPr="00481D2D">
              <w:t>[188]</w:t>
            </w:r>
          </w:p>
        </w:tc>
        <w:tc>
          <w:tcPr>
            <w:tcW w:w="1701" w:type="dxa"/>
          </w:tcPr>
          <w:p w14:paraId="41F6F1BE" w14:textId="77777777" w:rsidR="009F5A3F" w:rsidRPr="00481D2D" w:rsidRDefault="009F5A3F" w:rsidP="009F5A3F">
            <w:pPr>
              <w:pStyle w:val="TAL"/>
            </w:pPr>
            <w:r w:rsidRPr="00481D2D">
              <w:t>o</w:t>
            </w:r>
          </w:p>
        </w:tc>
        <w:tc>
          <w:tcPr>
            <w:tcW w:w="1704" w:type="dxa"/>
          </w:tcPr>
          <w:p w14:paraId="39A4E675" w14:textId="77777777" w:rsidR="009F5A3F" w:rsidRPr="00481D2D" w:rsidRDefault="00D941C5" w:rsidP="009F5A3F">
            <w:pPr>
              <w:pStyle w:val="TAL"/>
            </w:pPr>
            <w:r w:rsidRPr="00481D2D">
              <w:t>c10</w:t>
            </w:r>
          </w:p>
        </w:tc>
      </w:tr>
      <w:tr w:rsidR="00166949" w:rsidRPr="00481D2D" w14:paraId="1674EE96" w14:textId="77777777" w:rsidTr="00166949">
        <w:tc>
          <w:tcPr>
            <w:tcW w:w="1134" w:type="dxa"/>
            <w:tcBorders>
              <w:top w:val="single" w:sz="4" w:space="0" w:color="auto"/>
              <w:left w:val="single" w:sz="4" w:space="0" w:color="auto"/>
              <w:bottom w:val="single" w:sz="4" w:space="0" w:color="auto"/>
              <w:right w:val="single" w:sz="4" w:space="0" w:color="auto"/>
            </w:tcBorders>
          </w:tcPr>
          <w:p w14:paraId="10A5E0C6" w14:textId="77777777" w:rsidR="00166949" w:rsidRPr="00481D2D" w:rsidRDefault="00166949" w:rsidP="00166949">
            <w:pPr>
              <w:pStyle w:val="TAL"/>
            </w:pPr>
            <w:r w:rsidRPr="00481D2D">
              <w:t>24</w:t>
            </w:r>
          </w:p>
        </w:tc>
        <w:tc>
          <w:tcPr>
            <w:tcW w:w="3402" w:type="dxa"/>
            <w:tcBorders>
              <w:top w:val="single" w:sz="4" w:space="0" w:color="auto"/>
              <w:left w:val="single" w:sz="4" w:space="0" w:color="auto"/>
              <w:bottom w:val="single" w:sz="4" w:space="0" w:color="auto"/>
              <w:right w:val="single" w:sz="4" w:space="0" w:color="auto"/>
            </w:tcBorders>
          </w:tcPr>
          <w:p w14:paraId="46ACD4C3" w14:textId="77777777" w:rsidR="00166949" w:rsidRPr="00481D2D" w:rsidRDefault="00166949" w:rsidP="00166949">
            <w:pPr>
              <w:pStyle w:val="TAL"/>
            </w:pPr>
            <w:r w:rsidRPr="00481D2D">
              <w:t>T.38 FAX?</w:t>
            </w:r>
          </w:p>
        </w:tc>
        <w:tc>
          <w:tcPr>
            <w:tcW w:w="1701" w:type="dxa"/>
            <w:tcBorders>
              <w:top w:val="single" w:sz="4" w:space="0" w:color="auto"/>
              <w:left w:val="single" w:sz="4" w:space="0" w:color="auto"/>
              <w:bottom w:val="single" w:sz="4" w:space="0" w:color="auto"/>
              <w:right w:val="single" w:sz="4" w:space="0" w:color="auto"/>
            </w:tcBorders>
          </w:tcPr>
          <w:p w14:paraId="6F6B0598" w14:textId="77777777" w:rsidR="00166949" w:rsidRPr="00481D2D" w:rsidRDefault="00166949" w:rsidP="00166949">
            <w:pPr>
              <w:pStyle w:val="TAL"/>
            </w:pPr>
            <w:r w:rsidRPr="00481D2D">
              <w:t>[202]</w:t>
            </w:r>
          </w:p>
        </w:tc>
        <w:tc>
          <w:tcPr>
            <w:tcW w:w="1701" w:type="dxa"/>
            <w:tcBorders>
              <w:top w:val="single" w:sz="4" w:space="0" w:color="auto"/>
              <w:left w:val="single" w:sz="4" w:space="0" w:color="auto"/>
              <w:bottom w:val="single" w:sz="4" w:space="0" w:color="auto"/>
              <w:right w:val="single" w:sz="4" w:space="0" w:color="auto"/>
            </w:tcBorders>
          </w:tcPr>
          <w:p w14:paraId="77C2805E" w14:textId="77777777" w:rsidR="00166949" w:rsidRPr="00481D2D" w:rsidRDefault="00166949" w:rsidP="00166949">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7BC38291" w14:textId="77777777" w:rsidR="00166949" w:rsidRPr="00481D2D" w:rsidRDefault="00166949" w:rsidP="00166949">
            <w:pPr>
              <w:pStyle w:val="TAL"/>
              <w:rPr>
                <w:lang w:eastAsia="ja-JP"/>
              </w:rPr>
            </w:pPr>
            <w:r w:rsidRPr="00481D2D">
              <w:t>o</w:t>
            </w:r>
          </w:p>
        </w:tc>
      </w:tr>
      <w:tr w:rsidR="00010377" w:rsidRPr="00481D2D" w14:paraId="4EB1F83A" w14:textId="77777777" w:rsidTr="0001037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EF1B85A" w14:textId="77777777" w:rsidR="00010377" w:rsidRPr="00481D2D" w:rsidRDefault="00010377" w:rsidP="00010377">
            <w:pPr>
              <w:pStyle w:val="TAL"/>
            </w:pPr>
            <w:r w:rsidRPr="00481D2D">
              <w:t>25</w:t>
            </w:r>
          </w:p>
        </w:tc>
        <w:tc>
          <w:tcPr>
            <w:tcW w:w="3402" w:type="dxa"/>
            <w:tcBorders>
              <w:top w:val="single" w:sz="4" w:space="0" w:color="auto"/>
              <w:left w:val="single" w:sz="4" w:space="0" w:color="auto"/>
              <w:bottom w:val="single" w:sz="4" w:space="0" w:color="auto"/>
              <w:right w:val="single" w:sz="4" w:space="0" w:color="auto"/>
            </w:tcBorders>
          </w:tcPr>
          <w:p w14:paraId="3A3A0F97" w14:textId="77777777" w:rsidR="00010377" w:rsidRPr="00481D2D" w:rsidRDefault="00010377" w:rsidP="00010377">
            <w:pPr>
              <w:pStyle w:val="TAL"/>
            </w:pPr>
            <w:r w:rsidRPr="00481D2D">
              <w:t>support for reduced-size RTCP?</w:t>
            </w:r>
          </w:p>
        </w:tc>
        <w:tc>
          <w:tcPr>
            <w:tcW w:w="1701" w:type="dxa"/>
            <w:tcBorders>
              <w:top w:val="single" w:sz="4" w:space="0" w:color="auto"/>
              <w:left w:val="single" w:sz="4" w:space="0" w:color="auto"/>
              <w:bottom w:val="single" w:sz="4" w:space="0" w:color="auto"/>
              <w:right w:val="single" w:sz="4" w:space="0" w:color="auto"/>
            </w:tcBorders>
          </w:tcPr>
          <w:p w14:paraId="6074E4DA" w14:textId="77777777" w:rsidR="00010377" w:rsidRPr="00481D2D" w:rsidRDefault="00010377" w:rsidP="00010377">
            <w:pPr>
              <w:pStyle w:val="TAL"/>
            </w:pPr>
            <w:r w:rsidRPr="00481D2D">
              <w:t>[204]</w:t>
            </w:r>
          </w:p>
        </w:tc>
        <w:tc>
          <w:tcPr>
            <w:tcW w:w="1701" w:type="dxa"/>
            <w:tcBorders>
              <w:top w:val="single" w:sz="4" w:space="0" w:color="auto"/>
              <w:left w:val="single" w:sz="4" w:space="0" w:color="auto"/>
              <w:bottom w:val="single" w:sz="4" w:space="0" w:color="auto"/>
              <w:right w:val="single" w:sz="4" w:space="0" w:color="auto"/>
            </w:tcBorders>
          </w:tcPr>
          <w:p w14:paraId="7F7C6698" w14:textId="77777777" w:rsidR="00010377" w:rsidRPr="00481D2D" w:rsidRDefault="00010377" w:rsidP="0001037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6278C888" w14:textId="77777777" w:rsidR="00010377" w:rsidRPr="00481D2D" w:rsidRDefault="00010377" w:rsidP="00010377">
            <w:pPr>
              <w:pStyle w:val="TAL"/>
            </w:pPr>
            <w:r w:rsidRPr="00481D2D">
              <w:t>o</w:t>
            </w:r>
          </w:p>
        </w:tc>
      </w:tr>
      <w:tr w:rsidR="007E2239" w:rsidRPr="00481D2D" w14:paraId="464294A5" w14:textId="77777777" w:rsidTr="007E2239">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C8C955A" w14:textId="77777777" w:rsidR="007E2239" w:rsidRPr="00481D2D" w:rsidRDefault="007E2239" w:rsidP="007E2239">
            <w:pPr>
              <w:pStyle w:val="TAL"/>
            </w:pPr>
            <w:r w:rsidRPr="00481D2D">
              <w:t>26</w:t>
            </w:r>
          </w:p>
        </w:tc>
        <w:tc>
          <w:tcPr>
            <w:tcW w:w="3402" w:type="dxa"/>
            <w:tcBorders>
              <w:top w:val="single" w:sz="4" w:space="0" w:color="auto"/>
              <w:left w:val="single" w:sz="4" w:space="0" w:color="auto"/>
              <w:bottom w:val="single" w:sz="4" w:space="0" w:color="auto"/>
              <w:right w:val="single" w:sz="4" w:space="0" w:color="auto"/>
            </w:tcBorders>
          </w:tcPr>
          <w:p w14:paraId="584A4DB9" w14:textId="77777777" w:rsidR="007E2239" w:rsidRPr="00481D2D" w:rsidRDefault="007E2239" w:rsidP="007E2239">
            <w:pPr>
              <w:pStyle w:val="TAL"/>
            </w:pPr>
            <w:r w:rsidRPr="00481D2D">
              <w:t>RTCP extended reports?</w:t>
            </w:r>
          </w:p>
        </w:tc>
        <w:tc>
          <w:tcPr>
            <w:tcW w:w="1701" w:type="dxa"/>
            <w:tcBorders>
              <w:top w:val="single" w:sz="4" w:space="0" w:color="auto"/>
              <w:left w:val="single" w:sz="4" w:space="0" w:color="auto"/>
              <w:bottom w:val="single" w:sz="4" w:space="0" w:color="auto"/>
              <w:right w:val="single" w:sz="4" w:space="0" w:color="auto"/>
            </w:tcBorders>
          </w:tcPr>
          <w:p w14:paraId="35949C9B" w14:textId="77777777" w:rsidR="007E2239" w:rsidRPr="00481D2D" w:rsidRDefault="007E2239" w:rsidP="007E2239">
            <w:pPr>
              <w:pStyle w:val="TAL"/>
            </w:pPr>
            <w:r w:rsidRPr="00481D2D">
              <w:t>[205]</w:t>
            </w:r>
          </w:p>
        </w:tc>
        <w:tc>
          <w:tcPr>
            <w:tcW w:w="1701" w:type="dxa"/>
            <w:tcBorders>
              <w:top w:val="single" w:sz="4" w:space="0" w:color="auto"/>
              <w:left w:val="single" w:sz="4" w:space="0" w:color="auto"/>
              <w:bottom w:val="single" w:sz="4" w:space="0" w:color="auto"/>
              <w:right w:val="single" w:sz="4" w:space="0" w:color="auto"/>
            </w:tcBorders>
          </w:tcPr>
          <w:p w14:paraId="2148BD74" w14:textId="77777777" w:rsidR="007E2239" w:rsidRPr="00481D2D" w:rsidRDefault="007E2239" w:rsidP="007E2239">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E98C821" w14:textId="77777777" w:rsidR="007E2239" w:rsidRPr="00481D2D" w:rsidRDefault="007E2239" w:rsidP="007E2239">
            <w:pPr>
              <w:pStyle w:val="TAL"/>
            </w:pPr>
            <w:r w:rsidRPr="00481D2D">
              <w:t>o</w:t>
            </w:r>
          </w:p>
        </w:tc>
      </w:tr>
      <w:tr w:rsidR="00F039FC" w:rsidRPr="00481D2D" w14:paraId="3FE89AF1" w14:textId="77777777" w:rsidTr="00F039FC">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34D651F" w14:textId="77777777" w:rsidR="00F039FC" w:rsidRPr="00481D2D" w:rsidRDefault="00F039FC" w:rsidP="00F039FC">
            <w:pPr>
              <w:pStyle w:val="TAL"/>
            </w:pPr>
            <w:r w:rsidRPr="00481D2D">
              <w:t>27</w:t>
            </w:r>
          </w:p>
        </w:tc>
        <w:tc>
          <w:tcPr>
            <w:tcW w:w="3402" w:type="dxa"/>
            <w:tcBorders>
              <w:top w:val="single" w:sz="4" w:space="0" w:color="auto"/>
              <w:left w:val="single" w:sz="4" w:space="0" w:color="auto"/>
              <w:bottom w:val="single" w:sz="4" w:space="0" w:color="auto"/>
              <w:right w:val="single" w:sz="4" w:space="0" w:color="auto"/>
            </w:tcBorders>
          </w:tcPr>
          <w:p w14:paraId="4B2D0E4F" w14:textId="77777777" w:rsidR="00F039FC" w:rsidRPr="00481D2D" w:rsidRDefault="00F039FC" w:rsidP="00F039FC">
            <w:pPr>
              <w:pStyle w:val="TAL"/>
            </w:pPr>
            <w:r w:rsidRPr="00481D2D">
              <w:t>maximum receive SDU size?</w:t>
            </w:r>
          </w:p>
        </w:tc>
        <w:tc>
          <w:tcPr>
            <w:tcW w:w="1701" w:type="dxa"/>
            <w:tcBorders>
              <w:top w:val="single" w:sz="4" w:space="0" w:color="auto"/>
              <w:left w:val="single" w:sz="4" w:space="0" w:color="auto"/>
              <w:bottom w:val="single" w:sz="4" w:space="0" w:color="auto"/>
              <w:right w:val="single" w:sz="4" w:space="0" w:color="auto"/>
            </w:tcBorders>
          </w:tcPr>
          <w:p w14:paraId="1A8AC173" w14:textId="77777777" w:rsidR="00F039FC" w:rsidRPr="00481D2D" w:rsidRDefault="00F039FC" w:rsidP="00F039F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582C0D9A" w14:textId="77777777" w:rsidR="00F039FC" w:rsidRPr="00481D2D" w:rsidRDefault="00F039FC" w:rsidP="00F039FC">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D12A8F5" w14:textId="77777777" w:rsidR="00F039FC" w:rsidRPr="00481D2D" w:rsidRDefault="00F039FC" w:rsidP="00F039FC">
            <w:pPr>
              <w:pStyle w:val="TAL"/>
            </w:pPr>
            <w:r w:rsidRPr="00481D2D">
              <w:t>o</w:t>
            </w:r>
          </w:p>
        </w:tc>
      </w:tr>
      <w:tr w:rsidR="00E20E77" w:rsidRPr="00481D2D" w14:paraId="643679AA" w14:textId="77777777" w:rsidTr="00E20E77">
        <w:tc>
          <w:tcPr>
            <w:tcW w:w="1134" w:type="dxa"/>
          </w:tcPr>
          <w:p w14:paraId="598CE485" w14:textId="77777777" w:rsidR="00E20E77" w:rsidRPr="00481D2D" w:rsidRDefault="00E20E77" w:rsidP="00E20E77">
            <w:pPr>
              <w:pStyle w:val="TAL"/>
            </w:pPr>
            <w:r w:rsidRPr="00481D2D">
              <w:t>28</w:t>
            </w:r>
          </w:p>
        </w:tc>
        <w:tc>
          <w:tcPr>
            <w:tcW w:w="3402" w:type="dxa"/>
          </w:tcPr>
          <w:p w14:paraId="0D279B69" w14:textId="77777777" w:rsidR="00E20E77" w:rsidRPr="00481D2D" w:rsidRDefault="00E20E77" w:rsidP="00E20E77">
            <w:pPr>
              <w:pStyle w:val="TAL"/>
            </w:pPr>
            <w:r w:rsidRPr="00481D2D">
              <w:rPr>
                <w:rFonts w:eastAsia="MS Mincho"/>
                <w:lang w:eastAsia="ja-JP"/>
              </w:rPr>
              <w:t>the SDP content attribute</w:t>
            </w:r>
          </w:p>
        </w:tc>
        <w:tc>
          <w:tcPr>
            <w:tcW w:w="1701" w:type="dxa"/>
          </w:tcPr>
          <w:p w14:paraId="4381BD7F" w14:textId="77777777" w:rsidR="00E20E77" w:rsidRPr="00481D2D" w:rsidRDefault="00E20E77" w:rsidP="00E20E77">
            <w:pPr>
              <w:pStyle w:val="TAL"/>
            </w:pPr>
            <w:r w:rsidRPr="00481D2D">
              <w:t>[206]</w:t>
            </w:r>
          </w:p>
        </w:tc>
        <w:tc>
          <w:tcPr>
            <w:tcW w:w="1701" w:type="dxa"/>
          </w:tcPr>
          <w:p w14:paraId="634F8D5F" w14:textId="77777777" w:rsidR="00E20E77" w:rsidRPr="00481D2D" w:rsidRDefault="00E20E77" w:rsidP="00E20E77">
            <w:pPr>
              <w:pStyle w:val="TAL"/>
            </w:pPr>
            <w:r w:rsidRPr="00481D2D">
              <w:t>o</w:t>
            </w:r>
          </w:p>
        </w:tc>
        <w:tc>
          <w:tcPr>
            <w:tcW w:w="1704" w:type="dxa"/>
          </w:tcPr>
          <w:p w14:paraId="7DEF665A" w14:textId="77777777" w:rsidR="00E20E77" w:rsidRPr="00481D2D" w:rsidRDefault="00E20E77" w:rsidP="00E20E77">
            <w:pPr>
              <w:pStyle w:val="TAL"/>
            </w:pPr>
            <w:r w:rsidRPr="00481D2D">
              <w:t>o</w:t>
            </w:r>
          </w:p>
        </w:tc>
      </w:tr>
      <w:tr w:rsidR="00C4579E" w:rsidRPr="00481D2D" w14:paraId="6B411816" w14:textId="77777777" w:rsidTr="00C4579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8E6490D" w14:textId="77777777" w:rsidR="00C4579E" w:rsidRPr="00481D2D" w:rsidRDefault="00C4579E" w:rsidP="00C4579E">
            <w:pPr>
              <w:pStyle w:val="TAL"/>
            </w:pPr>
            <w:r w:rsidRPr="00481D2D">
              <w:t>29</w:t>
            </w:r>
          </w:p>
        </w:tc>
        <w:tc>
          <w:tcPr>
            <w:tcW w:w="3402" w:type="dxa"/>
            <w:tcBorders>
              <w:top w:val="single" w:sz="4" w:space="0" w:color="auto"/>
              <w:left w:val="single" w:sz="4" w:space="0" w:color="auto"/>
              <w:bottom w:val="single" w:sz="4" w:space="0" w:color="auto"/>
              <w:right w:val="single" w:sz="4" w:space="0" w:color="auto"/>
            </w:tcBorders>
          </w:tcPr>
          <w:p w14:paraId="558D267A" w14:textId="77777777" w:rsidR="00C4579E" w:rsidRPr="00481D2D" w:rsidRDefault="00C4579E" w:rsidP="00C4579E">
            <w:pPr>
              <w:pStyle w:val="TAL"/>
              <w:rPr>
                <w:rFonts w:eastAsia="MS Mincho"/>
                <w:lang w:eastAsia="ja-JP"/>
              </w:rPr>
            </w:pPr>
            <w:r w:rsidRPr="00481D2D">
              <w:t xml:space="preserve">a general mechanism for </w:t>
            </w:r>
            <w:smartTag w:uri="urn:schemas-microsoft-com:office:smarttags" w:element="stockticker">
              <w:r w:rsidRPr="00481D2D">
                <w:t>RTP</w:t>
              </w:r>
            </w:smartTag>
            <w:r w:rsidRPr="00481D2D">
              <w:t xml:space="preserve"> header extensions?</w:t>
            </w:r>
          </w:p>
        </w:tc>
        <w:tc>
          <w:tcPr>
            <w:tcW w:w="1701" w:type="dxa"/>
            <w:tcBorders>
              <w:top w:val="single" w:sz="4" w:space="0" w:color="auto"/>
              <w:left w:val="single" w:sz="4" w:space="0" w:color="auto"/>
              <w:bottom w:val="single" w:sz="4" w:space="0" w:color="auto"/>
              <w:right w:val="single" w:sz="4" w:space="0" w:color="auto"/>
            </w:tcBorders>
          </w:tcPr>
          <w:p w14:paraId="2309FD59" w14:textId="77777777" w:rsidR="00C4579E" w:rsidRPr="00481D2D" w:rsidRDefault="00C4579E" w:rsidP="00C4579E">
            <w:pPr>
              <w:pStyle w:val="TAL"/>
            </w:pPr>
            <w:r w:rsidRPr="00481D2D">
              <w:t>[210]</w:t>
            </w:r>
          </w:p>
        </w:tc>
        <w:tc>
          <w:tcPr>
            <w:tcW w:w="1701" w:type="dxa"/>
            <w:tcBorders>
              <w:top w:val="single" w:sz="4" w:space="0" w:color="auto"/>
              <w:left w:val="single" w:sz="4" w:space="0" w:color="auto"/>
              <w:bottom w:val="single" w:sz="4" w:space="0" w:color="auto"/>
              <w:right w:val="single" w:sz="4" w:space="0" w:color="auto"/>
            </w:tcBorders>
          </w:tcPr>
          <w:p w14:paraId="51490FCE" w14:textId="77777777" w:rsidR="00C4579E" w:rsidRPr="00481D2D" w:rsidRDefault="00C4579E" w:rsidP="00C4579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AF02ED2" w14:textId="77777777" w:rsidR="00C4579E" w:rsidRPr="00481D2D" w:rsidRDefault="00C4579E" w:rsidP="00C4579E">
            <w:pPr>
              <w:pStyle w:val="TAL"/>
            </w:pPr>
            <w:r w:rsidRPr="00481D2D">
              <w:t>o</w:t>
            </w:r>
          </w:p>
        </w:tc>
      </w:tr>
      <w:tr w:rsidR="00015856" w:rsidRPr="00481D2D" w14:paraId="6FD15BBC" w14:textId="77777777" w:rsidTr="000158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B45F01D" w14:textId="77777777" w:rsidR="00015856" w:rsidRPr="00481D2D" w:rsidRDefault="00015856" w:rsidP="00015856">
            <w:pPr>
              <w:pStyle w:val="TAL"/>
            </w:pPr>
            <w:r w:rsidRPr="00481D2D">
              <w:t>30</w:t>
            </w:r>
          </w:p>
        </w:tc>
        <w:tc>
          <w:tcPr>
            <w:tcW w:w="3402" w:type="dxa"/>
            <w:tcBorders>
              <w:top w:val="single" w:sz="4" w:space="0" w:color="auto"/>
              <w:left w:val="single" w:sz="4" w:space="0" w:color="auto"/>
              <w:bottom w:val="single" w:sz="4" w:space="0" w:color="auto"/>
              <w:right w:val="single" w:sz="4" w:space="0" w:color="auto"/>
            </w:tcBorders>
          </w:tcPr>
          <w:p w14:paraId="05196693" w14:textId="77777777" w:rsidR="00015856" w:rsidRPr="00481D2D" w:rsidRDefault="00015856" w:rsidP="00015856">
            <w:pPr>
              <w:pStyle w:val="TAL"/>
            </w:pPr>
            <w:r w:rsidRPr="00481D2D">
              <w:t>negotiation of generic image attributes in the session description protocol (SDP)?</w:t>
            </w:r>
          </w:p>
        </w:tc>
        <w:tc>
          <w:tcPr>
            <w:tcW w:w="1701" w:type="dxa"/>
            <w:tcBorders>
              <w:top w:val="single" w:sz="4" w:space="0" w:color="auto"/>
              <w:left w:val="single" w:sz="4" w:space="0" w:color="auto"/>
              <w:bottom w:val="single" w:sz="4" w:space="0" w:color="auto"/>
              <w:right w:val="single" w:sz="4" w:space="0" w:color="auto"/>
            </w:tcBorders>
          </w:tcPr>
          <w:p w14:paraId="3A80C74E" w14:textId="77777777" w:rsidR="00015856" w:rsidRPr="00481D2D" w:rsidRDefault="00015856" w:rsidP="00015856">
            <w:pPr>
              <w:pStyle w:val="TAL"/>
            </w:pPr>
            <w:r w:rsidRPr="00481D2D">
              <w:t>[211]</w:t>
            </w:r>
          </w:p>
        </w:tc>
        <w:tc>
          <w:tcPr>
            <w:tcW w:w="1701" w:type="dxa"/>
            <w:tcBorders>
              <w:top w:val="single" w:sz="4" w:space="0" w:color="auto"/>
              <w:left w:val="single" w:sz="4" w:space="0" w:color="auto"/>
              <w:bottom w:val="single" w:sz="4" w:space="0" w:color="auto"/>
              <w:right w:val="single" w:sz="4" w:space="0" w:color="auto"/>
            </w:tcBorders>
          </w:tcPr>
          <w:p w14:paraId="796AD41F" w14:textId="77777777" w:rsidR="00015856" w:rsidRPr="00481D2D" w:rsidRDefault="00015856" w:rsidP="000158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258B2D5" w14:textId="77777777" w:rsidR="00015856" w:rsidRPr="00481D2D" w:rsidRDefault="00015856" w:rsidP="00015856">
            <w:pPr>
              <w:pStyle w:val="TAL"/>
            </w:pPr>
            <w:r w:rsidRPr="00481D2D">
              <w:t>o</w:t>
            </w:r>
          </w:p>
        </w:tc>
      </w:tr>
      <w:tr w:rsidR="001E7167" w:rsidRPr="00481D2D" w14:paraId="35EAEB4B"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DB92AA4" w14:textId="77777777" w:rsidR="001E7167" w:rsidRPr="00481D2D" w:rsidRDefault="001E7167" w:rsidP="001E7167">
            <w:pPr>
              <w:pStyle w:val="TAL"/>
            </w:pPr>
            <w:r w:rsidRPr="00481D2D">
              <w:t>31</w:t>
            </w:r>
          </w:p>
        </w:tc>
        <w:tc>
          <w:tcPr>
            <w:tcW w:w="3402" w:type="dxa"/>
            <w:tcBorders>
              <w:top w:val="single" w:sz="4" w:space="0" w:color="auto"/>
              <w:left w:val="single" w:sz="4" w:space="0" w:color="auto"/>
              <w:bottom w:val="single" w:sz="4" w:space="0" w:color="auto"/>
              <w:right w:val="single" w:sz="4" w:space="0" w:color="auto"/>
            </w:tcBorders>
          </w:tcPr>
          <w:p w14:paraId="53A5AC6B" w14:textId="77777777" w:rsidR="001E7167" w:rsidRPr="00481D2D" w:rsidRDefault="001E7167" w:rsidP="001E7167">
            <w:pPr>
              <w:pStyle w:val="TAL"/>
            </w:pP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p>
        </w:tc>
        <w:tc>
          <w:tcPr>
            <w:tcW w:w="1701" w:type="dxa"/>
            <w:tcBorders>
              <w:top w:val="single" w:sz="4" w:space="0" w:color="auto"/>
              <w:left w:val="single" w:sz="4" w:space="0" w:color="auto"/>
              <w:bottom w:val="single" w:sz="4" w:space="0" w:color="auto"/>
              <w:right w:val="single" w:sz="4" w:space="0" w:color="auto"/>
            </w:tcBorders>
          </w:tcPr>
          <w:p w14:paraId="15D472B8" w14:textId="77777777" w:rsidR="001E7167" w:rsidRPr="00481D2D" w:rsidRDefault="00AF5EE8" w:rsidP="001E7167">
            <w:pPr>
              <w:pStyle w:val="TAL"/>
            </w:pPr>
            <w:r w:rsidRPr="00481D2D">
              <w:t>[241]</w:t>
            </w:r>
          </w:p>
        </w:tc>
        <w:tc>
          <w:tcPr>
            <w:tcW w:w="1701" w:type="dxa"/>
            <w:tcBorders>
              <w:top w:val="single" w:sz="4" w:space="0" w:color="auto"/>
              <w:left w:val="single" w:sz="4" w:space="0" w:color="auto"/>
              <w:bottom w:val="single" w:sz="4" w:space="0" w:color="auto"/>
              <w:right w:val="single" w:sz="4" w:space="0" w:color="auto"/>
            </w:tcBorders>
          </w:tcPr>
          <w:p w14:paraId="1241BB43"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EB9B893" w14:textId="77777777" w:rsidR="001E7167" w:rsidRPr="00481D2D" w:rsidRDefault="001E7167" w:rsidP="001E7167">
            <w:pPr>
              <w:pStyle w:val="TAL"/>
            </w:pPr>
            <w:r w:rsidRPr="00481D2D">
              <w:t>o</w:t>
            </w:r>
          </w:p>
        </w:tc>
      </w:tr>
      <w:tr w:rsidR="001E7167" w:rsidRPr="00481D2D" w14:paraId="3E032976"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0517AE2" w14:textId="77777777" w:rsidR="001E7167" w:rsidRPr="00481D2D" w:rsidRDefault="001E7167" w:rsidP="001E7167">
            <w:pPr>
              <w:pStyle w:val="TAL"/>
            </w:pPr>
            <w:r w:rsidRPr="00481D2D">
              <w:t>3</w:t>
            </w:r>
            <w:r w:rsidR="00BC7016" w:rsidRPr="00481D2D">
              <w:t>2</w:t>
            </w:r>
          </w:p>
        </w:tc>
        <w:tc>
          <w:tcPr>
            <w:tcW w:w="3402" w:type="dxa"/>
            <w:tcBorders>
              <w:top w:val="single" w:sz="4" w:space="0" w:color="auto"/>
              <w:left w:val="single" w:sz="4" w:space="0" w:color="auto"/>
              <w:bottom w:val="single" w:sz="4" w:space="0" w:color="auto"/>
              <w:right w:val="single" w:sz="4" w:space="0" w:color="auto"/>
            </w:tcBorders>
          </w:tcPr>
          <w:p w14:paraId="20E3F364" w14:textId="77777777" w:rsidR="001E7167" w:rsidRPr="00481D2D" w:rsidRDefault="001E7167" w:rsidP="001E7167">
            <w:pPr>
              <w:pStyle w:val="TAL"/>
            </w:pPr>
            <w:r w:rsidRPr="00481D2D">
              <w:rPr>
                <w:rFonts w:eastAsia="MS Mincho"/>
                <w:lang w:eastAsia="ja-JP"/>
              </w:rPr>
              <w:t>UDPTL over DTLS?</w:t>
            </w:r>
          </w:p>
        </w:tc>
        <w:tc>
          <w:tcPr>
            <w:tcW w:w="1701" w:type="dxa"/>
            <w:tcBorders>
              <w:top w:val="single" w:sz="4" w:space="0" w:color="auto"/>
              <w:left w:val="single" w:sz="4" w:space="0" w:color="auto"/>
              <w:bottom w:val="single" w:sz="4" w:space="0" w:color="auto"/>
              <w:right w:val="single" w:sz="4" w:space="0" w:color="auto"/>
            </w:tcBorders>
          </w:tcPr>
          <w:p w14:paraId="63FCFB26" w14:textId="77777777" w:rsidR="001E7167" w:rsidRPr="00481D2D" w:rsidRDefault="001E7167" w:rsidP="001E7167">
            <w:pPr>
              <w:pStyle w:val="TAL"/>
            </w:pPr>
            <w:r w:rsidRPr="00481D2D">
              <w:t>[</w:t>
            </w:r>
            <w:r w:rsidR="00770B3F" w:rsidRPr="00481D2D">
              <w:t>217</w:t>
            </w:r>
            <w:r w:rsidRPr="00481D2D">
              <w:t>]</w:t>
            </w:r>
          </w:p>
        </w:tc>
        <w:tc>
          <w:tcPr>
            <w:tcW w:w="1701" w:type="dxa"/>
            <w:tcBorders>
              <w:top w:val="single" w:sz="4" w:space="0" w:color="auto"/>
              <w:left w:val="single" w:sz="4" w:space="0" w:color="auto"/>
              <w:bottom w:val="single" w:sz="4" w:space="0" w:color="auto"/>
              <w:right w:val="single" w:sz="4" w:space="0" w:color="auto"/>
            </w:tcBorders>
          </w:tcPr>
          <w:p w14:paraId="7B3BC701"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F4E6846" w14:textId="77777777" w:rsidR="001E7167" w:rsidRPr="00481D2D" w:rsidRDefault="001E7167" w:rsidP="001E7167">
            <w:pPr>
              <w:pStyle w:val="TAL"/>
            </w:pPr>
            <w:r w:rsidRPr="00481D2D">
              <w:t>o</w:t>
            </w:r>
          </w:p>
        </w:tc>
      </w:tr>
      <w:tr w:rsidR="00444680" w:rsidRPr="00481D2D" w14:paraId="61683AFD" w14:textId="77777777" w:rsidTr="00444680">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A5A5A27" w14:textId="77777777" w:rsidR="00444680" w:rsidRPr="00481D2D" w:rsidRDefault="00444680" w:rsidP="00444680">
            <w:pPr>
              <w:pStyle w:val="TAL"/>
            </w:pPr>
            <w:r w:rsidRPr="00481D2D">
              <w:t>33</w:t>
            </w:r>
          </w:p>
        </w:tc>
        <w:tc>
          <w:tcPr>
            <w:tcW w:w="3402" w:type="dxa"/>
            <w:tcBorders>
              <w:top w:val="single" w:sz="4" w:space="0" w:color="auto"/>
              <w:left w:val="single" w:sz="4" w:space="0" w:color="auto"/>
              <w:bottom w:val="single" w:sz="4" w:space="0" w:color="auto"/>
              <w:right w:val="single" w:sz="4" w:space="0" w:color="auto"/>
            </w:tcBorders>
          </w:tcPr>
          <w:p w14:paraId="17414C2F" w14:textId="77777777" w:rsidR="00444680" w:rsidRPr="00481D2D" w:rsidRDefault="00444680" w:rsidP="00444680">
            <w:pPr>
              <w:pStyle w:val="TAL"/>
              <w:rPr>
                <w:rFonts w:eastAsia="MS Mincho"/>
                <w:lang w:eastAsia="ja-JP"/>
              </w:rPr>
            </w:pPr>
            <w:r w:rsidRPr="00481D2D">
              <w:rPr>
                <w:rFonts w:eastAsia="MS Mincho"/>
                <w:lang w:eastAsia="ja-JP"/>
              </w:rPr>
              <w:t>telepresence?</w:t>
            </w:r>
          </w:p>
        </w:tc>
        <w:tc>
          <w:tcPr>
            <w:tcW w:w="1701" w:type="dxa"/>
            <w:tcBorders>
              <w:top w:val="single" w:sz="4" w:space="0" w:color="auto"/>
              <w:left w:val="single" w:sz="4" w:space="0" w:color="auto"/>
              <w:bottom w:val="single" w:sz="4" w:space="0" w:color="auto"/>
              <w:right w:val="single" w:sz="4" w:space="0" w:color="auto"/>
            </w:tcBorders>
          </w:tcPr>
          <w:p w14:paraId="3F145B86" w14:textId="77777777" w:rsidR="00444680" w:rsidRPr="00481D2D" w:rsidRDefault="00444680" w:rsidP="00444680">
            <w:pPr>
              <w:pStyle w:val="TAL"/>
            </w:pPr>
            <w:r w:rsidRPr="00481D2D">
              <w:t>[7G]</w:t>
            </w:r>
          </w:p>
        </w:tc>
        <w:tc>
          <w:tcPr>
            <w:tcW w:w="1701" w:type="dxa"/>
            <w:tcBorders>
              <w:top w:val="single" w:sz="4" w:space="0" w:color="auto"/>
              <w:left w:val="single" w:sz="4" w:space="0" w:color="auto"/>
              <w:bottom w:val="single" w:sz="4" w:space="0" w:color="auto"/>
              <w:right w:val="single" w:sz="4" w:space="0" w:color="auto"/>
            </w:tcBorders>
          </w:tcPr>
          <w:p w14:paraId="0B080338" w14:textId="77777777" w:rsidR="00444680" w:rsidRPr="00481D2D" w:rsidRDefault="00444680" w:rsidP="00444680">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D701F29" w14:textId="77777777" w:rsidR="00444680" w:rsidRPr="00481D2D" w:rsidRDefault="00444680" w:rsidP="00444680">
            <w:pPr>
              <w:pStyle w:val="TAL"/>
            </w:pPr>
            <w:r w:rsidRPr="00481D2D">
              <w:t>o</w:t>
            </w:r>
          </w:p>
        </w:tc>
      </w:tr>
      <w:tr w:rsidR="001D798D" w:rsidRPr="00481D2D" w14:paraId="1916F5FC"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6ABE69B" w14:textId="77777777" w:rsidR="001D798D" w:rsidRPr="00481D2D" w:rsidRDefault="001D798D" w:rsidP="001D798D">
            <w:pPr>
              <w:pStyle w:val="TAL"/>
            </w:pPr>
            <w:r w:rsidRPr="00481D2D">
              <w:t>34</w:t>
            </w:r>
          </w:p>
        </w:tc>
        <w:tc>
          <w:tcPr>
            <w:tcW w:w="3402" w:type="dxa"/>
            <w:tcBorders>
              <w:top w:val="single" w:sz="4" w:space="0" w:color="auto"/>
              <w:left w:val="single" w:sz="4" w:space="0" w:color="auto"/>
              <w:bottom w:val="single" w:sz="4" w:space="0" w:color="auto"/>
              <w:right w:val="single" w:sz="4" w:space="0" w:color="auto"/>
            </w:tcBorders>
          </w:tcPr>
          <w:p w14:paraId="3BBABB53" w14:textId="77777777" w:rsidR="001D798D" w:rsidRPr="00481D2D" w:rsidRDefault="001D798D" w:rsidP="001D798D">
            <w:pPr>
              <w:pStyle w:val="TAL"/>
              <w:rPr>
                <w:rFonts w:eastAsia="MS Mincho"/>
                <w:lang w:eastAsia="ja-JP"/>
              </w:rPr>
            </w:pPr>
            <w:r w:rsidRPr="00481D2D">
              <w:rPr>
                <w:rFonts w:eastAsia="MS Mincho"/>
                <w:lang w:eastAsia="ja-JP"/>
              </w:rPr>
              <w:t>SCTP over DTLS?</w:t>
            </w:r>
          </w:p>
        </w:tc>
        <w:tc>
          <w:tcPr>
            <w:tcW w:w="1701" w:type="dxa"/>
            <w:tcBorders>
              <w:top w:val="single" w:sz="4" w:space="0" w:color="auto"/>
              <w:left w:val="single" w:sz="4" w:space="0" w:color="auto"/>
              <w:bottom w:val="single" w:sz="4" w:space="0" w:color="auto"/>
              <w:right w:val="single" w:sz="4" w:space="0" w:color="auto"/>
            </w:tcBorders>
          </w:tcPr>
          <w:p w14:paraId="05B1321A" w14:textId="77777777" w:rsidR="001D798D" w:rsidRPr="00481D2D" w:rsidRDefault="001D798D" w:rsidP="001D798D">
            <w:pPr>
              <w:pStyle w:val="TAL"/>
            </w:pPr>
            <w:r w:rsidRPr="00481D2D">
              <w:t>[219]</w:t>
            </w:r>
          </w:p>
        </w:tc>
        <w:tc>
          <w:tcPr>
            <w:tcW w:w="1701" w:type="dxa"/>
            <w:tcBorders>
              <w:top w:val="single" w:sz="4" w:space="0" w:color="auto"/>
              <w:left w:val="single" w:sz="4" w:space="0" w:color="auto"/>
              <w:bottom w:val="single" w:sz="4" w:space="0" w:color="auto"/>
              <w:right w:val="single" w:sz="4" w:space="0" w:color="auto"/>
            </w:tcBorders>
          </w:tcPr>
          <w:p w14:paraId="79DBC5D7" w14:textId="77777777" w:rsidR="001D798D" w:rsidRPr="00481D2D" w:rsidRDefault="001D798D"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F41C45C" w14:textId="77777777" w:rsidR="001D798D" w:rsidRPr="00481D2D" w:rsidRDefault="001D798D" w:rsidP="001D798D">
            <w:pPr>
              <w:pStyle w:val="TAL"/>
            </w:pPr>
            <w:r w:rsidRPr="00481D2D">
              <w:t>o</w:t>
            </w:r>
          </w:p>
        </w:tc>
      </w:tr>
      <w:tr w:rsidR="00561871" w:rsidRPr="00481D2D" w14:paraId="3DAEC9C9"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0E78211" w14:textId="77777777" w:rsidR="00561871" w:rsidRPr="00481D2D" w:rsidRDefault="00561871" w:rsidP="001B3654">
            <w:pPr>
              <w:pStyle w:val="TAL"/>
            </w:pPr>
            <w:r w:rsidRPr="00481D2D">
              <w:t>35</w:t>
            </w:r>
          </w:p>
        </w:tc>
        <w:tc>
          <w:tcPr>
            <w:tcW w:w="3402" w:type="dxa"/>
            <w:tcBorders>
              <w:top w:val="single" w:sz="4" w:space="0" w:color="auto"/>
              <w:left w:val="single" w:sz="4" w:space="0" w:color="auto"/>
              <w:bottom w:val="single" w:sz="4" w:space="0" w:color="auto"/>
              <w:right w:val="single" w:sz="4" w:space="0" w:color="auto"/>
            </w:tcBorders>
          </w:tcPr>
          <w:p w14:paraId="6C757E85" w14:textId="77777777" w:rsidR="00561871" w:rsidRPr="00481D2D" w:rsidRDefault="00561871" w:rsidP="001B3654">
            <w:pPr>
              <w:pStyle w:val="TAL"/>
              <w:rPr>
                <w:rFonts w:eastAsia="MS Mincho"/>
                <w:lang w:eastAsia="ja-JP"/>
              </w:rPr>
            </w:pPr>
            <w:r w:rsidRPr="00481D2D">
              <w:rPr>
                <w:rFonts w:eastAsia="MS Mincho"/>
                <w:lang w:eastAsia="ja-JP"/>
              </w:rPr>
              <w:t>DTLS-SRTP?</w:t>
            </w:r>
          </w:p>
        </w:tc>
        <w:tc>
          <w:tcPr>
            <w:tcW w:w="1701" w:type="dxa"/>
            <w:tcBorders>
              <w:top w:val="single" w:sz="4" w:space="0" w:color="auto"/>
              <w:left w:val="single" w:sz="4" w:space="0" w:color="auto"/>
              <w:bottom w:val="single" w:sz="4" w:space="0" w:color="auto"/>
              <w:right w:val="single" w:sz="4" w:space="0" w:color="auto"/>
            </w:tcBorders>
          </w:tcPr>
          <w:p w14:paraId="7283A4EE" w14:textId="77777777" w:rsidR="00561871" w:rsidRPr="00481D2D" w:rsidRDefault="00561871" w:rsidP="001B3654">
            <w:pPr>
              <w:pStyle w:val="TAL"/>
            </w:pPr>
            <w:r w:rsidRPr="00481D2D">
              <w:t>[222], [</w:t>
            </w:r>
            <w:r w:rsidR="009C4E96" w:rsidRPr="00481D2D">
              <w:t>223</w:t>
            </w:r>
            <w:r w:rsidRPr="00481D2D">
              <w:t>]</w:t>
            </w:r>
          </w:p>
        </w:tc>
        <w:tc>
          <w:tcPr>
            <w:tcW w:w="1701" w:type="dxa"/>
            <w:tcBorders>
              <w:top w:val="single" w:sz="4" w:space="0" w:color="auto"/>
              <w:left w:val="single" w:sz="4" w:space="0" w:color="auto"/>
              <w:bottom w:val="single" w:sz="4" w:space="0" w:color="auto"/>
              <w:right w:val="single" w:sz="4" w:space="0" w:color="auto"/>
            </w:tcBorders>
          </w:tcPr>
          <w:p w14:paraId="3F5B3EF7"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A8B50FD" w14:textId="77777777" w:rsidR="00561871" w:rsidRPr="00481D2D" w:rsidRDefault="00561871" w:rsidP="001B3654">
            <w:pPr>
              <w:pStyle w:val="TAL"/>
            </w:pPr>
            <w:r w:rsidRPr="00481D2D">
              <w:t>o</w:t>
            </w:r>
          </w:p>
        </w:tc>
      </w:tr>
      <w:tr w:rsidR="00561871" w:rsidRPr="00481D2D" w14:paraId="4EEFA132"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57FEF9F" w14:textId="77777777" w:rsidR="00561871" w:rsidRPr="00481D2D" w:rsidRDefault="00561871" w:rsidP="001B3654">
            <w:pPr>
              <w:pStyle w:val="TAL"/>
            </w:pPr>
            <w:r w:rsidRPr="00481D2D">
              <w:t>36</w:t>
            </w:r>
          </w:p>
        </w:tc>
        <w:tc>
          <w:tcPr>
            <w:tcW w:w="3402" w:type="dxa"/>
            <w:tcBorders>
              <w:top w:val="single" w:sz="4" w:space="0" w:color="auto"/>
              <w:left w:val="single" w:sz="4" w:space="0" w:color="auto"/>
              <w:bottom w:val="single" w:sz="4" w:space="0" w:color="auto"/>
              <w:right w:val="single" w:sz="4" w:space="0" w:color="auto"/>
            </w:tcBorders>
          </w:tcPr>
          <w:p w14:paraId="48188B2A" w14:textId="77777777" w:rsidR="00561871" w:rsidRPr="00481D2D" w:rsidRDefault="00561871" w:rsidP="001B3654">
            <w:pPr>
              <w:pStyle w:val="TAL"/>
              <w:rPr>
                <w:rFonts w:eastAsia="MS Mincho"/>
                <w:lang w:eastAsia="ja-JP"/>
              </w:rPr>
            </w:pPr>
            <w:r w:rsidRPr="00481D2D">
              <w:rPr>
                <w:rFonts w:eastAsia="MS Mincho"/>
                <w:lang w:eastAsia="ja-JP"/>
              </w:rPr>
              <w:t>STUN Usage for Consent Freshness?</w:t>
            </w:r>
          </w:p>
        </w:tc>
        <w:tc>
          <w:tcPr>
            <w:tcW w:w="1701" w:type="dxa"/>
            <w:tcBorders>
              <w:top w:val="single" w:sz="4" w:space="0" w:color="auto"/>
              <w:left w:val="single" w:sz="4" w:space="0" w:color="auto"/>
              <w:bottom w:val="single" w:sz="4" w:space="0" w:color="auto"/>
              <w:right w:val="single" w:sz="4" w:space="0" w:color="auto"/>
            </w:tcBorders>
          </w:tcPr>
          <w:p w14:paraId="709FB361" w14:textId="77777777" w:rsidR="00561871" w:rsidRPr="00481D2D" w:rsidRDefault="00561871" w:rsidP="001B3654">
            <w:pPr>
              <w:pStyle w:val="TAL"/>
            </w:pPr>
            <w:r w:rsidRPr="00481D2D">
              <w:t>[224]</w:t>
            </w:r>
          </w:p>
        </w:tc>
        <w:tc>
          <w:tcPr>
            <w:tcW w:w="1701" w:type="dxa"/>
            <w:tcBorders>
              <w:top w:val="single" w:sz="4" w:space="0" w:color="auto"/>
              <w:left w:val="single" w:sz="4" w:space="0" w:color="auto"/>
              <w:bottom w:val="single" w:sz="4" w:space="0" w:color="auto"/>
              <w:right w:val="single" w:sz="4" w:space="0" w:color="auto"/>
            </w:tcBorders>
          </w:tcPr>
          <w:p w14:paraId="39B18A5F"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6B163B58" w14:textId="77777777" w:rsidR="00561871" w:rsidRPr="00481D2D" w:rsidRDefault="00561871" w:rsidP="001B3654">
            <w:pPr>
              <w:pStyle w:val="TAL"/>
            </w:pPr>
            <w:r w:rsidRPr="00481D2D">
              <w:t>o</w:t>
            </w:r>
          </w:p>
        </w:tc>
      </w:tr>
      <w:tr w:rsidR="00AE75A1" w:rsidRPr="00481D2D" w14:paraId="4EAC876A" w14:textId="77777777" w:rsidTr="00AE75A1">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A07C950" w14:textId="77777777" w:rsidR="00AE75A1" w:rsidRPr="00481D2D" w:rsidRDefault="00AE75A1" w:rsidP="00AE75A1">
            <w:pPr>
              <w:pStyle w:val="TAL"/>
            </w:pPr>
            <w:r w:rsidRPr="00481D2D">
              <w:t>38</w:t>
            </w:r>
          </w:p>
        </w:tc>
        <w:tc>
          <w:tcPr>
            <w:tcW w:w="3402" w:type="dxa"/>
            <w:tcBorders>
              <w:top w:val="single" w:sz="4" w:space="0" w:color="auto"/>
              <w:left w:val="single" w:sz="4" w:space="0" w:color="auto"/>
              <w:bottom w:val="single" w:sz="4" w:space="0" w:color="auto"/>
              <w:right w:val="single" w:sz="4" w:space="0" w:color="auto"/>
            </w:tcBorders>
          </w:tcPr>
          <w:p w14:paraId="77C2ED35" w14:textId="77777777" w:rsidR="00AE75A1" w:rsidRPr="00481D2D" w:rsidRDefault="00AE75A1" w:rsidP="00AE75A1">
            <w:pPr>
              <w:pStyle w:val="TAL"/>
            </w:pPr>
            <w:r w:rsidRPr="00481D2D">
              <w:t>3GPP MTSI RTCP-APP adaptation?</w:t>
            </w:r>
          </w:p>
        </w:tc>
        <w:tc>
          <w:tcPr>
            <w:tcW w:w="1701" w:type="dxa"/>
            <w:tcBorders>
              <w:top w:val="single" w:sz="4" w:space="0" w:color="auto"/>
              <w:left w:val="single" w:sz="4" w:space="0" w:color="auto"/>
              <w:bottom w:val="single" w:sz="4" w:space="0" w:color="auto"/>
              <w:right w:val="single" w:sz="4" w:space="0" w:color="auto"/>
            </w:tcBorders>
          </w:tcPr>
          <w:p w14:paraId="0C1300B8" w14:textId="77777777" w:rsidR="00AE75A1" w:rsidRPr="00481D2D" w:rsidRDefault="00AE75A1" w:rsidP="00AE75A1">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500F4D10" w14:textId="77777777" w:rsidR="00AE75A1" w:rsidRPr="00481D2D" w:rsidRDefault="00AE75A1" w:rsidP="00AE75A1">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760C3DD2" w14:textId="77777777" w:rsidR="00AE75A1" w:rsidRPr="00481D2D" w:rsidRDefault="00AE75A1" w:rsidP="00AE75A1">
            <w:pPr>
              <w:pStyle w:val="TAL"/>
            </w:pPr>
            <w:r w:rsidRPr="00481D2D">
              <w:t>o</w:t>
            </w:r>
          </w:p>
        </w:tc>
      </w:tr>
      <w:tr w:rsidR="00133949" w:rsidRPr="00481D2D" w14:paraId="648C3AB4" w14:textId="77777777" w:rsidTr="00FF65E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BD3DD86" w14:textId="77777777" w:rsidR="00133949" w:rsidRPr="00481D2D" w:rsidRDefault="00133949" w:rsidP="00FF65E4">
            <w:pPr>
              <w:pStyle w:val="TAL"/>
            </w:pPr>
            <w:r w:rsidRPr="00481D2D">
              <w:t>39</w:t>
            </w:r>
          </w:p>
        </w:tc>
        <w:tc>
          <w:tcPr>
            <w:tcW w:w="3402" w:type="dxa"/>
            <w:tcBorders>
              <w:top w:val="single" w:sz="4" w:space="0" w:color="auto"/>
              <w:left w:val="single" w:sz="4" w:space="0" w:color="auto"/>
              <w:bottom w:val="single" w:sz="4" w:space="0" w:color="auto"/>
              <w:right w:val="single" w:sz="4" w:space="0" w:color="auto"/>
            </w:tcBorders>
          </w:tcPr>
          <w:p w14:paraId="19E64CBA" w14:textId="77777777" w:rsidR="00133949" w:rsidRPr="00481D2D" w:rsidRDefault="00133949" w:rsidP="00FF65E4">
            <w:pPr>
              <w:pStyle w:val="TAL"/>
            </w:pPr>
            <w:r w:rsidRPr="00481D2D">
              <w:t>3GPP MTSI Pre-defined Region of Interest (ROI)?</w:t>
            </w:r>
          </w:p>
        </w:tc>
        <w:tc>
          <w:tcPr>
            <w:tcW w:w="1701" w:type="dxa"/>
            <w:tcBorders>
              <w:top w:val="single" w:sz="4" w:space="0" w:color="auto"/>
              <w:left w:val="single" w:sz="4" w:space="0" w:color="auto"/>
              <w:bottom w:val="single" w:sz="4" w:space="0" w:color="auto"/>
              <w:right w:val="single" w:sz="4" w:space="0" w:color="auto"/>
            </w:tcBorders>
          </w:tcPr>
          <w:p w14:paraId="331A3664" w14:textId="77777777" w:rsidR="00133949" w:rsidRPr="00481D2D" w:rsidRDefault="00133949" w:rsidP="00FF65E4">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0FA5645C" w14:textId="77777777" w:rsidR="00133949" w:rsidRPr="00481D2D" w:rsidRDefault="00133949" w:rsidP="00FF65E4">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707E294" w14:textId="77777777" w:rsidR="00133949" w:rsidRPr="00481D2D" w:rsidRDefault="00133949" w:rsidP="00FF65E4">
            <w:pPr>
              <w:pStyle w:val="TAL"/>
            </w:pPr>
            <w:r w:rsidRPr="00481D2D">
              <w:t>o</w:t>
            </w:r>
          </w:p>
        </w:tc>
      </w:tr>
      <w:tr w:rsidR="00B4330A" w:rsidRPr="00481D2D" w14:paraId="627EB420" w14:textId="77777777" w:rsidTr="00F04A52">
        <w:tblPrEx>
          <w:tblLook w:val="04A0" w:firstRow="1" w:lastRow="0" w:firstColumn="1" w:lastColumn="0" w:noHBand="0" w:noVBand="1"/>
        </w:tblPrEx>
        <w:trPr>
          <w:cantSplit/>
        </w:trPr>
        <w:tc>
          <w:tcPr>
            <w:tcW w:w="1134" w:type="dxa"/>
            <w:tcBorders>
              <w:top w:val="single" w:sz="4" w:space="0" w:color="auto"/>
              <w:left w:val="single" w:sz="4" w:space="0" w:color="auto"/>
              <w:bottom w:val="single" w:sz="4" w:space="0" w:color="auto"/>
              <w:right w:val="single" w:sz="4" w:space="0" w:color="auto"/>
            </w:tcBorders>
          </w:tcPr>
          <w:p w14:paraId="72B4FDA7" w14:textId="77777777" w:rsidR="00B4330A" w:rsidRPr="00481D2D" w:rsidRDefault="00B4330A" w:rsidP="00F04A52">
            <w:pPr>
              <w:pStyle w:val="TAL"/>
              <w:keepNext w:val="0"/>
            </w:pPr>
            <w:r w:rsidRPr="00481D2D">
              <w:t>40</w:t>
            </w:r>
          </w:p>
        </w:tc>
        <w:tc>
          <w:tcPr>
            <w:tcW w:w="3402" w:type="dxa"/>
            <w:tcBorders>
              <w:top w:val="single" w:sz="4" w:space="0" w:color="auto"/>
              <w:left w:val="single" w:sz="4" w:space="0" w:color="auto"/>
              <w:bottom w:val="single" w:sz="4" w:space="0" w:color="auto"/>
              <w:right w:val="single" w:sz="4" w:space="0" w:color="auto"/>
            </w:tcBorders>
          </w:tcPr>
          <w:p w14:paraId="2473EFF2" w14:textId="77777777" w:rsidR="00B4330A" w:rsidRPr="00481D2D" w:rsidRDefault="00B4330A" w:rsidP="00F04A52">
            <w:pPr>
              <w:pStyle w:val="TAL"/>
              <w:keepNext w:val="0"/>
            </w:pPr>
            <w:r w:rsidRPr="00481D2D">
              <w:t>3GPP MTSI Arbitrary Region-of-Interest (ROI)?</w:t>
            </w:r>
          </w:p>
        </w:tc>
        <w:tc>
          <w:tcPr>
            <w:tcW w:w="1701" w:type="dxa"/>
            <w:tcBorders>
              <w:top w:val="single" w:sz="4" w:space="0" w:color="auto"/>
              <w:left w:val="single" w:sz="4" w:space="0" w:color="auto"/>
              <w:bottom w:val="single" w:sz="4" w:space="0" w:color="auto"/>
              <w:right w:val="single" w:sz="4" w:space="0" w:color="auto"/>
            </w:tcBorders>
          </w:tcPr>
          <w:p w14:paraId="0EC8EF8F" w14:textId="77777777" w:rsidR="00B4330A" w:rsidRPr="00481D2D" w:rsidRDefault="00B4330A" w:rsidP="00F04A52">
            <w:pPr>
              <w:pStyle w:val="TAL"/>
              <w:keepNext w:val="0"/>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4D9AEFDB" w14:textId="77777777" w:rsidR="00B4330A" w:rsidRPr="00481D2D" w:rsidRDefault="00B4330A" w:rsidP="00F04A52">
            <w:pPr>
              <w:pStyle w:val="TAL"/>
              <w:keepNext w:val="0"/>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4BF07328" w14:textId="77777777" w:rsidR="00B4330A" w:rsidRPr="00481D2D" w:rsidRDefault="00B4330A" w:rsidP="00F04A52">
            <w:pPr>
              <w:pStyle w:val="TAL"/>
              <w:keepNext w:val="0"/>
            </w:pPr>
            <w:r w:rsidRPr="00481D2D">
              <w:t>o</w:t>
            </w:r>
          </w:p>
        </w:tc>
      </w:tr>
      <w:tr w:rsidR="008D283B" w:rsidRPr="00481D2D" w14:paraId="597CB34E"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1D10D5D" w14:textId="77777777" w:rsidR="008D283B" w:rsidRPr="00481D2D" w:rsidRDefault="008D283B" w:rsidP="009354EE">
            <w:pPr>
              <w:pStyle w:val="TAL"/>
            </w:pPr>
            <w:r w:rsidRPr="00481D2D">
              <w:t>41</w:t>
            </w:r>
          </w:p>
        </w:tc>
        <w:tc>
          <w:tcPr>
            <w:tcW w:w="3402" w:type="dxa"/>
            <w:tcBorders>
              <w:top w:val="single" w:sz="4" w:space="0" w:color="auto"/>
              <w:left w:val="single" w:sz="4" w:space="0" w:color="auto"/>
              <w:bottom w:val="single" w:sz="4" w:space="0" w:color="auto"/>
              <w:right w:val="single" w:sz="4" w:space="0" w:color="auto"/>
            </w:tcBorders>
          </w:tcPr>
          <w:p w14:paraId="3BFA652E" w14:textId="77777777" w:rsidR="008D283B" w:rsidRPr="00481D2D" w:rsidRDefault="008D283B" w:rsidP="009354EE">
            <w:pPr>
              <w:pStyle w:val="TAL"/>
            </w:pPr>
            <w:r w:rsidRPr="00481D2D">
              <w:t>multiplexing RTP data and control packets on a single port</w:t>
            </w:r>
          </w:p>
        </w:tc>
        <w:tc>
          <w:tcPr>
            <w:tcW w:w="1701" w:type="dxa"/>
            <w:tcBorders>
              <w:top w:val="single" w:sz="4" w:space="0" w:color="auto"/>
              <w:left w:val="single" w:sz="4" w:space="0" w:color="auto"/>
              <w:bottom w:val="single" w:sz="4" w:space="0" w:color="auto"/>
              <w:right w:val="single" w:sz="4" w:space="0" w:color="auto"/>
            </w:tcBorders>
          </w:tcPr>
          <w:p w14:paraId="100858A0" w14:textId="77777777" w:rsidR="008D283B" w:rsidRPr="00481D2D" w:rsidRDefault="008D283B" w:rsidP="009354EE">
            <w:pPr>
              <w:pStyle w:val="TAL"/>
            </w:pPr>
            <w:r w:rsidRPr="00481D2D">
              <w:t>[237]</w:t>
            </w:r>
            <w:r w:rsidR="003706BB" w:rsidRPr="00481D2D">
              <w:t>, [237A]</w:t>
            </w:r>
          </w:p>
        </w:tc>
        <w:tc>
          <w:tcPr>
            <w:tcW w:w="1701" w:type="dxa"/>
            <w:tcBorders>
              <w:top w:val="single" w:sz="4" w:space="0" w:color="auto"/>
              <w:left w:val="single" w:sz="4" w:space="0" w:color="auto"/>
              <w:bottom w:val="single" w:sz="4" w:space="0" w:color="auto"/>
              <w:right w:val="single" w:sz="4" w:space="0" w:color="auto"/>
            </w:tcBorders>
          </w:tcPr>
          <w:p w14:paraId="2B3CAD78" w14:textId="77777777" w:rsidR="008D283B" w:rsidRPr="00481D2D" w:rsidRDefault="008D283B"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51D7A90A" w14:textId="77777777" w:rsidR="008D283B" w:rsidRPr="00481D2D" w:rsidRDefault="008D283B" w:rsidP="009354EE">
            <w:pPr>
              <w:pStyle w:val="TAL"/>
            </w:pPr>
            <w:r w:rsidRPr="00481D2D">
              <w:t>o</w:t>
            </w:r>
          </w:p>
        </w:tc>
      </w:tr>
      <w:tr w:rsidR="001629D7" w:rsidRPr="00481D2D" w14:paraId="6FD384F0"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FF7ACE7" w14:textId="77777777" w:rsidR="001629D7" w:rsidRPr="00481D2D" w:rsidRDefault="001629D7" w:rsidP="00F04A52">
            <w:pPr>
              <w:pStyle w:val="TAL"/>
            </w:pPr>
            <w:r w:rsidRPr="00481D2D">
              <w:t>42</w:t>
            </w:r>
          </w:p>
        </w:tc>
        <w:tc>
          <w:tcPr>
            <w:tcW w:w="3402" w:type="dxa"/>
            <w:tcBorders>
              <w:top w:val="single" w:sz="4" w:space="0" w:color="auto"/>
              <w:left w:val="single" w:sz="4" w:space="0" w:color="auto"/>
              <w:bottom w:val="single" w:sz="4" w:space="0" w:color="auto"/>
              <w:right w:val="single" w:sz="4" w:space="0" w:color="auto"/>
            </w:tcBorders>
          </w:tcPr>
          <w:p w14:paraId="7BB0CD2A" w14:textId="77777777" w:rsidR="001629D7" w:rsidRPr="00481D2D" w:rsidRDefault="001629D7" w:rsidP="00F04A52">
            <w:pPr>
              <w:pStyle w:val="TAL"/>
            </w:pPr>
            <w:r w:rsidRPr="00481D2D">
              <w:t>Media plane optimization for WebRTC</w:t>
            </w:r>
          </w:p>
        </w:tc>
        <w:tc>
          <w:tcPr>
            <w:tcW w:w="1701" w:type="dxa"/>
            <w:tcBorders>
              <w:top w:val="single" w:sz="4" w:space="0" w:color="auto"/>
              <w:left w:val="single" w:sz="4" w:space="0" w:color="auto"/>
              <w:bottom w:val="single" w:sz="4" w:space="0" w:color="auto"/>
              <w:right w:val="single" w:sz="4" w:space="0" w:color="auto"/>
            </w:tcBorders>
          </w:tcPr>
          <w:p w14:paraId="48BBCDC0" w14:textId="77777777" w:rsidR="001629D7" w:rsidRPr="00481D2D" w:rsidRDefault="001629D7" w:rsidP="00F04A52">
            <w:pPr>
              <w:pStyle w:val="TAL"/>
            </w:pPr>
            <w:r w:rsidRPr="00481D2D">
              <w:t>7.5.4</w:t>
            </w:r>
          </w:p>
        </w:tc>
        <w:tc>
          <w:tcPr>
            <w:tcW w:w="1701" w:type="dxa"/>
            <w:tcBorders>
              <w:top w:val="single" w:sz="4" w:space="0" w:color="auto"/>
              <w:left w:val="single" w:sz="4" w:space="0" w:color="auto"/>
              <w:bottom w:val="single" w:sz="4" w:space="0" w:color="auto"/>
              <w:right w:val="single" w:sz="4" w:space="0" w:color="auto"/>
            </w:tcBorders>
          </w:tcPr>
          <w:p w14:paraId="67D12493" w14:textId="77777777" w:rsidR="001629D7" w:rsidRPr="00481D2D" w:rsidRDefault="001629D7"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D7515D5" w14:textId="77777777" w:rsidR="001629D7" w:rsidRPr="00481D2D" w:rsidRDefault="001629D7" w:rsidP="00F04A52">
            <w:pPr>
              <w:pStyle w:val="TAL"/>
            </w:pPr>
            <w:r w:rsidRPr="00481D2D">
              <w:t>o</w:t>
            </w:r>
          </w:p>
        </w:tc>
      </w:tr>
      <w:tr w:rsidR="002E3D2E" w:rsidRPr="00481D2D" w14:paraId="34D9430B"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09FCEFF" w14:textId="77777777" w:rsidR="002E3D2E" w:rsidRPr="00481D2D" w:rsidRDefault="002E3D2E" w:rsidP="00F04A52">
            <w:pPr>
              <w:pStyle w:val="TAL"/>
            </w:pPr>
            <w:r w:rsidRPr="00481D2D">
              <w:t>43</w:t>
            </w:r>
          </w:p>
        </w:tc>
        <w:tc>
          <w:tcPr>
            <w:tcW w:w="3402" w:type="dxa"/>
            <w:tcBorders>
              <w:top w:val="single" w:sz="4" w:space="0" w:color="auto"/>
              <w:left w:val="single" w:sz="4" w:space="0" w:color="auto"/>
              <w:bottom w:val="single" w:sz="4" w:space="0" w:color="auto"/>
              <w:right w:val="single" w:sz="4" w:space="0" w:color="auto"/>
            </w:tcBorders>
          </w:tcPr>
          <w:p w14:paraId="2DD4BE04" w14:textId="77777777" w:rsidR="002E3D2E" w:rsidRPr="00481D2D" w:rsidRDefault="002E3D2E" w:rsidP="00F04A52">
            <w:pPr>
              <w:pStyle w:val="TAL"/>
              <w:rPr>
                <w:rFonts w:eastAsia="MS Mincho"/>
                <w:lang w:eastAsia="ja-JP"/>
              </w:rPr>
            </w:pPr>
            <w:r w:rsidRPr="00481D2D">
              <w:rPr>
                <w:rFonts w:eastAsia="MS Mincho"/>
                <w:lang w:eastAsia="ja-JP"/>
              </w:rPr>
              <w:t xml:space="preserve">Enhanced </w:t>
            </w:r>
            <w:r w:rsidRPr="00481D2D">
              <w:rPr>
                <w:rFonts w:cs="Arial"/>
              </w:rPr>
              <w:t>bandwidth negotiation mechanism</w:t>
            </w:r>
          </w:p>
        </w:tc>
        <w:tc>
          <w:tcPr>
            <w:tcW w:w="1701" w:type="dxa"/>
            <w:tcBorders>
              <w:top w:val="single" w:sz="4" w:space="0" w:color="auto"/>
              <w:left w:val="single" w:sz="4" w:space="0" w:color="auto"/>
              <w:bottom w:val="single" w:sz="4" w:space="0" w:color="auto"/>
              <w:right w:val="single" w:sz="4" w:space="0" w:color="auto"/>
            </w:tcBorders>
          </w:tcPr>
          <w:p w14:paraId="558A6DD4" w14:textId="77777777" w:rsidR="002E3D2E" w:rsidRPr="00481D2D" w:rsidRDefault="002E3D2E" w:rsidP="00F04A5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3AA437B5" w14:textId="77777777" w:rsidR="002E3D2E" w:rsidRPr="00481D2D" w:rsidRDefault="002E3D2E"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48F9DE7D" w14:textId="77777777" w:rsidR="002E3D2E" w:rsidRPr="00481D2D" w:rsidRDefault="002E3D2E" w:rsidP="00F04A52">
            <w:pPr>
              <w:pStyle w:val="TAL"/>
            </w:pPr>
            <w:r w:rsidRPr="00481D2D">
              <w:t>o</w:t>
            </w:r>
          </w:p>
        </w:tc>
      </w:tr>
      <w:tr w:rsidR="00AF5EE8" w:rsidRPr="00481D2D" w14:paraId="1DDBE190" w14:textId="77777777" w:rsidTr="00C1661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DEDCA7A" w14:textId="77777777" w:rsidR="00AF5EE8" w:rsidRPr="00481D2D" w:rsidRDefault="00AF5EE8" w:rsidP="00C16614">
            <w:pPr>
              <w:pStyle w:val="TAL"/>
            </w:pPr>
            <w:r w:rsidRPr="00481D2D">
              <w:t>45</w:t>
            </w:r>
          </w:p>
        </w:tc>
        <w:tc>
          <w:tcPr>
            <w:tcW w:w="3402" w:type="dxa"/>
            <w:tcBorders>
              <w:top w:val="single" w:sz="4" w:space="0" w:color="auto"/>
              <w:left w:val="single" w:sz="4" w:space="0" w:color="auto"/>
              <w:bottom w:val="single" w:sz="4" w:space="0" w:color="auto"/>
              <w:right w:val="single" w:sz="4" w:space="0" w:color="auto"/>
            </w:tcBorders>
          </w:tcPr>
          <w:p w14:paraId="767D56C0" w14:textId="77777777" w:rsidR="00AF5EE8" w:rsidRPr="00481D2D" w:rsidRDefault="00AF5EE8" w:rsidP="00C16614">
            <w:pPr>
              <w:pStyle w:val="TAL"/>
              <w:rPr>
                <w:rFonts w:eastAsia="MS Mincho"/>
                <w:lang w:eastAsia="ja-JP"/>
              </w:rPr>
            </w:pPr>
            <w:r w:rsidRPr="00481D2D">
              <w:t>an SDP offer/answer mechanism to negotiate DTLS protected media?</w:t>
            </w:r>
          </w:p>
        </w:tc>
        <w:tc>
          <w:tcPr>
            <w:tcW w:w="1701" w:type="dxa"/>
            <w:tcBorders>
              <w:top w:val="single" w:sz="4" w:space="0" w:color="auto"/>
              <w:left w:val="single" w:sz="4" w:space="0" w:color="auto"/>
              <w:bottom w:val="single" w:sz="4" w:space="0" w:color="auto"/>
              <w:right w:val="single" w:sz="4" w:space="0" w:color="auto"/>
            </w:tcBorders>
          </w:tcPr>
          <w:p w14:paraId="4175F8F0" w14:textId="77777777" w:rsidR="00AF5EE8" w:rsidRPr="00481D2D" w:rsidRDefault="00AF5EE8" w:rsidP="005777A3">
            <w:pPr>
              <w:pStyle w:val="TAL"/>
            </w:pPr>
            <w:r w:rsidRPr="00481D2D">
              <w:t>[</w:t>
            </w:r>
            <w:r w:rsidR="00B97EF8" w:rsidRPr="00481D2D">
              <w:t>240</w:t>
            </w:r>
            <w:r w:rsidRPr="00481D2D">
              <w:t>]</w:t>
            </w:r>
          </w:p>
        </w:tc>
        <w:tc>
          <w:tcPr>
            <w:tcW w:w="1701" w:type="dxa"/>
            <w:tcBorders>
              <w:top w:val="single" w:sz="4" w:space="0" w:color="auto"/>
              <w:left w:val="single" w:sz="4" w:space="0" w:color="auto"/>
              <w:bottom w:val="single" w:sz="4" w:space="0" w:color="auto"/>
              <w:right w:val="single" w:sz="4" w:space="0" w:color="auto"/>
            </w:tcBorders>
          </w:tcPr>
          <w:p w14:paraId="65DBEC52" w14:textId="77777777" w:rsidR="00AF5EE8" w:rsidRPr="00481D2D" w:rsidRDefault="00AF5EE8" w:rsidP="00C1661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105FD86" w14:textId="77777777" w:rsidR="00AF5EE8" w:rsidRPr="00481D2D" w:rsidRDefault="00AF5EE8" w:rsidP="00C16614">
            <w:pPr>
              <w:pStyle w:val="TAL"/>
            </w:pPr>
            <w:r w:rsidRPr="00481D2D">
              <w:t>c13</w:t>
            </w:r>
          </w:p>
        </w:tc>
      </w:tr>
      <w:tr w:rsidR="002E61A1" w:rsidRPr="00481D2D" w14:paraId="165CB8EF"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76909A9" w14:textId="77777777" w:rsidR="002E61A1" w:rsidRPr="00481D2D" w:rsidRDefault="002E61A1" w:rsidP="000D15B2">
            <w:pPr>
              <w:pStyle w:val="TAL"/>
            </w:pPr>
            <w:r w:rsidRPr="00481D2D">
              <w:t>46</w:t>
            </w:r>
          </w:p>
        </w:tc>
        <w:tc>
          <w:tcPr>
            <w:tcW w:w="3402" w:type="dxa"/>
            <w:tcBorders>
              <w:top w:val="single" w:sz="4" w:space="0" w:color="auto"/>
              <w:left w:val="single" w:sz="4" w:space="0" w:color="auto"/>
              <w:bottom w:val="single" w:sz="4" w:space="0" w:color="auto"/>
              <w:right w:val="single" w:sz="4" w:space="0" w:color="auto"/>
            </w:tcBorders>
          </w:tcPr>
          <w:p w14:paraId="33A462A6" w14:textId="77777777" w:rsidR="002E61A1" w:rsidRPr="00481D2D" w:rsidRDefault="002E61A1" w:rsidP="000D15B2">
            <w:pPr>
              <w:pStyle w:val="TAL"/>
            </w:pPr>
            <w:r w:rsidRPr="00481D2D">
              <w:rPr>
                <w:rFonts w:cs="Arial"/>
              </w:rPr>
              <w:t>Using simulcast in SDP and RTP sessions?</w:t>
            </w:r>
          </w:p>
        </w:tc>
        <w:tc>
          <w:tcPr>
            <w:tcW w:w="1701" w:type="dxa"/>
            <w:tcBorders>
              <w:top w:val="single" w:sz="4" w:space="0" w:color="auto"/>
              <w:left w:val="single" w:sz="4" w:space="0" w:color="auto"/>
              <w:bottom w:val="single" w:sz="4" w:space="0" w:color="auto"/>
              <w:right w:val="single" w:sz="4" w:space="0" w:color="auto"/>
            </w:tcBorders>
          </w:tcPr>
          <w:p w14:paraId="4469545E" w14:textId="77777777" w:rsidR="002E61A1" w:rsidRPr="00481D2D" w:rsidRDefault="002E61A1" w:rsidP="000D15B2">
            <w:pPr>
              <w:pStyle w:val="TAL"/>
            </w:pPr>
            <w:r w:rsidRPr="00481D2D">
              <w:t>[249]</w:t>
            </w:r>
          </w:p>
        </w:tc>
        <w:tc>
          <w:tcPr>
            <w:tcW w:w="1701" w:type="dxa"/>
            <w:tcBorders>
              <w:top w:val="single" w:sz="4" w:space="0" w:color="auto"/>
              <w:left w:val="single" w:sz="4" w:space="0" w:color="auto"/>
              <w:bottom w:val="single" w:sz="4" w:space="0" w:color="auto"/>
              <w:right w:val="single" w:sz="4" w:space="0" w:color="auto"/>
            </w:tcBorders>
          </w:tcPr>
          <w:p w14:paraId="17D680BA"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B152C99" w14:textId="77777777" w:rsidR="002E61A1" w:rsidRPr="00481D2D" w:rsidRDefault="002E61A1" w:rsidP="000D15B2">
            <w:pPr>
              <w:pStyle w:val="TAL"/>
            </w:pPr>
            <w:r w:rsidRPr="00481D2D">
              <w:t>o</w:t>
            </w:r>
          </w:p>
        </w:tc>
      </w:tr>
      <w:tr w:rsidR="002E61A1" w:rsidRPr="00481D2D" w14:paraId="72FF8242"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E2F6A02" w14:textId="77777777" w:rsidR="002E61A1" w:rsidRPr="00481D2D" w:rsidRDefault="002E61A1" w:rsidP="000D15B2">
            <w:pPr>
              <w:pStyle w:val="TAL"/>
            </w:pPr>
            <w:r w:rsidRPr="00481D2D">
              <w:t>47</w:t>
            </w:r>
          </w:p>
        </w:tc>
        <w:tc>
          <w:tcPr>
            <w:tcW w:w="3402" w:type="dxa"/>
            <w:tcBorders>
              <w:top w:val="single" w:sz="4" w:space="0" w:color="auto"/>
              <w:left w:val="single" w:sz="4" w:space="0" w:color="auto"/>
              <w:bottom w:val="single" w:sz="4" w:space="0" w:color="auto"/>
              <w:right w:val="single" w:sz="4" w:space="0" w:color="auto"/>
            </w:tcBorders>
          </w:tcPr>
          <w:p w14:paraId="7C02CFF9" w14:textId="77777777" w:rsidR="002E61A1" w:rsidRPr="00481D2D" w:rsidRDefault="002E61A1" w:rsidP="000D15B2">
            <w:pPr>
              <w:pStyle w:val="TAL"/>
            </w:pPr>
            <w:r w:rsidRPr="00481D2D">
              <w:rPr>
                <w:rFonts w:cs="Arial"/>
              </w:rPr>
              <w:t>RTP payload format restrictions?</w:t>
            </w:r>
          </w:p>
        </w:tc>
        <w:tc>
          <w:tcPr>
            <w:tcW w:w="1701" w:type="dxa"/>
            <w:tcBorders>
              <w:top w:val="single" w:sz="4" w:space="0" w:color="auto"/>
              <w:left w:val="single" w:sz="4" w:space="0" w:color="auto"/>
              <w:bottom w:val="single" w:sz="4" w:space="0" w:color="auto"/>
              <w:right w:val="single" w:sz="4" w:space="0" w:color="auto"/>
            </w:tcBorders>
          </w:tcPr>
          <w:p w14:paraId="12F19066" w14:textId="77777777" w:rsidR="002E61A1" w:rsidRPr="00481D2D" w:rsidRDefault="002E61A1" w:rsidP="000D15B2">
            <w:pPr>
              <w:pStyle w:val="TAL"/>
            </w:pPr>
            <w:r w:rsidRPr="00481D2D">
              <w:t>[250]</w:t>
            </w:r>
          </w:p>
        </w:tc>
        <w:tc>
          <w:tcPr>
            <w:tcW w:w="1701" w:type="dxa"/>
            <w:tcBorders>
              <w:top w:val="single" w:sz="4" w:space="0" w:color="auto"/>
              <w:left w:val="single" w:sz="4" w:space="0" w:color="auto"/>
              <w:bottom w:val="single" w:sz="4" w:space="0" w:color="auto"/>
              <w:right w:val="single" w:sz="4" w:space="0" w:color="auto"/>
            </w:tcBorders>
          </w:tcPr>
          <w:p w14:paraId="583D6628"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684E2D9" w14:textId="77777777" w:rsidR="002E61A1" w:rsidRPr="00481D2D" w:rsidRDefault="002E61A1" w:rsidP="000D15B2">
            <w:pPr>
              <w:pStyle w:val="TAL"/>
            </w:pPr>
            <w:r w:rsidRPr="00481D2D">
              <w:t>o</w:t>
            </w:r>
          </w:p>
        </w:tc>
      </w:tr>
      <w:tr w:rsidR="00A74A8F" w:rsidRPr="00481D2D" w14:paraId="51CF538D"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F351F9A" w14:textId="77777777" w:rsidR="00A74A8F" w:rsidRPr="00481D2D" w:rsidRDefault="00A74A8F" w:rsidP="000D15B2">
            <w:pPr>
              <w:pStyle w:val="TAL"/>
            </w:pPr>
            <w:r w:rsidRPr="00481D2D">
              <w:t>48</w:t>
            </w:r>
          </w:p>
        </w:tc>
        <w:tc>
          <w:tcPr>
            <w:tcW w:w="3402" w:type="dxa"/>
            <w:tcBorders>
              <w:top w:val="single" w:sz="4" w:space="0" w:color="auto"/>
              <w:left w:val="single" w:sz="4" w:space="0" w:color="auto"/>
              <w:bottom w:val="single" w:sz="4" w:space="0" w:color="auto"/>
              <w:right w:val="single" w:sz="4" w:space="0" w:color="auto"/>
            </w:tcBorders>
          </w:tcPr>
          <w:p w14:paraId="440A3A13" w14:textId="77777777" w:rsidR="00A74A8F" w:rsidRPr="00481D2D" w:rsidRDefault="00A74A8F" w:rsidP="000D15B2">
            <w:pPr>
              <w:pStyle w:val="TAL"/>
              <w:rPr>
                <w:rFonts w:cs="Arial"/>
              </w:rPr>
            </w:pPr>
            <w:r w:rsidRPr="00481D2D">
              <w:rPr>
                <w:lang w:eastAsia="ko-KR"/>
              </w:rPr>
              <w:t>Compact Concurrent Codec Negotiation and Capabilities</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5762D0A7" w14:textId="77777777" w:rsidR="00A74A8F" w:rsidRPr="00481D2D" w:rsidRDefault="00A74A8F" w:rsidP="000D15B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04EB8A23" w14:textId="77777777" w:rsidR="00A74A8F" w:rsidRPr="00481D2D" w:rsidRDefault="00A74A8F" w:rsidP="000D15B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B1F10AB" w14:textId="77777777" w:rsidR="00A74A8F" w:rsidRPr="00481D2D" w:rsidRDefault="00A74A8F" w:rsidP="000D15B2">
            <w:pPr>
              <w:pStyle w:val="TAL"/>
            </w:pPr>
            <w:r w:rsidRPr="00481D2D">
              <w:t>o</w:t>
            </w:r>
          </w:p>
        </w:tc>
      </w:tr>
      <w:tr w:rsidR="00AC6CBC" w:rsidRPr="00481D2D" w14:paraId="14573531"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9C5237D" w14:textId="77777777" w:rsidR="00AC6CBC" w:rsidRPr="00481D2D" w:rsidRDefault="00AC6CBC" w:rsidP="00AC6CBC">
            <w:pPr>
              <w:pStyle w:val="TAL"/>
            </w:pPr>
            <w:r w:rsidRPr="00481D2D">
              <w:t>49</w:t>
            </w:r>
          </w:p>
        </w:tc>
        <w:tc>
          <w:tcPr>
            <w:tcW w:w="3402" w:type="dxa"/>
            <w:tcBorders>
              <w:top w:val="single" w:sz="4" w:space="0" w:color="auto"/>
              <w:left w:val="single" w:sz="4" w:space="0" w:color="auto"/>
              <w:bottom w:val="single" w:sz="4" w:space="0" w:color="auto"/>
              <w:right w:val="single" w:sz="4" w:space="0" w:color="auto"/>
            </w:tcBorders>
          </w:tcPr>
          <w:p w14:paraId="3AEF2F07" w14:textId="77777777" w:rsidR="00AC6CBC" w:rsidRPr="00481D2D" w:rsidRDefault="00AC6CBC" w:rsidP="00AC6CBC">
            <w:pPr>
              <w:pStyle w:val="TAL"/>
              <w:rPr>
                <w:lang w:eastAsia="ko-KR"/>
              </w:rPr>
            </w:pPr>
            <w:r w:rsidRPr="00481D2D">
              <w:t>3GPP MTSI Delay Budget Information (DBI)?</w:t>
            </w:r>
          </w:p>
        </w:tc>
        <w:tc>
          <w:tcPr>
            <w:tcW w:w="1701" w:type="dxa"/>
            <w:tcBorders>
              <w:top w:val="single" w:sz="4" w:space="0" w:color="auto"/>
              <w:left w:val="single" w:sz="4" w:space="0" w:color="auto"/>
              <w:bottom w:val="single" w:sz="4" w:space="0" w:color="auto"/>
              <w:right w:val="single" w:sz="4" w:space="0" w:color="auto"/>
            </w:tcBorders>
          </w:tcPr>
          <w:p w14:paraId="04EBF75D" w14:textId="77777777" w:rsidR="00AC6CBC" w:rsidRPr="00481D2D" w:rsidRDefault="00AC6CBC"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6B7D59C3" w14:textId="77777777" w:rsidR="00AC6CBC" w:rsidRPr="00481D2D" w:rsidRDefault="00AC6CBC"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42E989C5" w14:textId="77777777" w:rsidR="00AC6CBC" w:rsidRPr="00481D2D" w:rsidRDefault="00AC6CBC" w:rsidP="00AC6CBC">
            <w:pPr>
              <w:pStyle w:val="TAL"/>
            </w:pPr>
            <w:r w:rsidRPr="00481D2D">
              <w:t>c14</w:t>
            </w:r>
          </w:p>
        </w:tc>
      </w:tr>
      <w:tr w:rsidR="00071FE8" w:rsidRPr="00481D2D" w14:paraId="75668933"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0A05E7B" w14:textId="77777777" w:rsidR="00071FE8" w:rsidRPr="00481D2D" w:rsidRDefault="00071FE8" w:rsidP="00AC6CBC">
            <w:pPr>
              <w:pStyle w:val="TAL"/>
            </w:pPr>
            <w:r w:rsidRPr="00481D2D">
              <w:t>50</w:t>
            </w:r>
          </w:p>
        </w:tc>
        <w:tc>
          <w:tcPr>
            <w:tcW w:w="3402" w:type="dxa"/>
            <w:tcBorders>
              <w:top w:val="single" w:sz="4" w:space="0" w:color="auto"/>
              <w:left w:val="single" w:sz="4" w:space="0" w:color="auto"/>
              <w:bottom w:val="single" w:sz="4" w:space="0" w:color="auto"/>
              <w:right w:val="single" w:sz="4" w:space="0" w:color="auto"/>
            </w:tcBorders>
          </w:tcPr>
          <w:p w14:paraId="5355920A" w14:textId="77777777" w:rsidR="00071FE8" w:rsidRPr="00481D2D" w:rsidRDefault="00071FE8" w:rsidP="00AC6CBC">
            <w:pPr>
              <w:pStyle w:val="TAL"/>
            </w:pPr>
            <w:r w:rsidRPr="00481D2D">
              <w:t>Access Network Bitrate Recommendation (ANBR)?</w:t>
            </w:r>
          </w:p>
        </w:tc>
        <w:tc>
          <w:tcPr>
            <w:tcW w:w="1701" w:type="dxa"/>
            <w:tcBorders>
              <w:top w:val="single" w:sz="4" w:space="0" w:color="auto"/>
              <w:left w:val="single" w:sz="4" w:space="0" w:color="auto"/>
              <w:bottom w:val="single" w:sz="4" w:space="0" w:color="auto"/>
              <w:right w:val="single" w:sz="4" w:space="0" w:color="auto"/>
            </w:tcBorders>
          </w:tcPr>
          <w:p w14:paraId="14D05F21" w14:textId="77777777" w:rsidR="00071FE8" w:rsidRPr="00481D2D" w:rsidRDefault="00071FE8"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18DE3222" w14:textId="77777777" w:rsidR="00071FE8" w:rsidRPr="00481D2D" w:rsidRDefault="00071FE8"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1F35FE39" w14:textId="77777777" w:rsidR="00071FE8" w:rsidRPr="00481D2D" w:rsidRDefault="00071FE8" w:rsidP="00AC6CBC">
            <w:pPr>
              <w:pStyle w:val="TAL"/>
            </w:pPr>
            <w:r w:rsidRPr="00481D2D">
              <w:t>c15</w:t>
            </w:r>
          </w:p>
        </w:tc>
      </w:tr>
      <w:tr w:rsidR="00E570E3" w:rsidRPr="00481D2D" w14:paraId="4F0292C1"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9AA6814" w14:textId="77777777" w:rsidR="00E570E3" w:rsidRPr="00481D2D" w:rsidRDefault="00E570E3" w:rsidP="00E570E3">
            <w:pPr>
              <w:pStyle w:val="TAL"/>
            </w:pPr>
            <w:r w:rsidRPr="00481D2D">
              <w:t>51</w:t>
            </w:r>
          </w:p>
        </w:tc>
        <w:tc>
          <w:tcPr>
            <w:tcW w:w="3402" w:type="dxa"/>
            <w:tcBorders>
              <w:top w:val="single" w:sz="4" w:space="0" w:color="auto"/>
              <w:left w:val="single" w:sz="4" w:space="0" w:color="auto"/>
              <w:bottom w:val="single" w:sz="4" w:space="0" w:color="auto"/>
              <w:right w:val="single" w:sz="4" w:space="0" w:color="auto"/>
            </w:tcBorders>
          </w:tcPr>
          <w:p w14:paraId="1967BF87" w14:textId="77777777" w:rsidR="00E570E3" w:rsidRPr="00481D2D" w:rsidRDefault="00E570E3" w:rsidP="00E570E3">
            <w:pPr>
              <w:pStyle w:val="TAL"/>
            </w:pPr>
            <w:r w:rsidRPr="00481D2D">
              <w:rPr>
                <w:rFonts w:cs="Arial"/>
                <w:lang w:eastAsia="ko-KR"/>
              </w:rPr>
              <w:t>Framework for Live Uplink Streaming (FLUS</w:t>
            </w:r>
            <w:r w:rsidRPr="00481D2D">
              <w:t>)</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3C2B660D" w14:textId="77777777" w:rsidR="00E570E3" w:rsidRPr="00481D2D" w:rsidRDefault="00C6058D" w:rsidP="00E570E3">
            <w:pPr>
              <w:pStyle w:val="TAL"/>
            </w:pPr>
            <w:r w:rsidRPr="00481D2D">
              <w:t>[276]</w:t>
            </w:r>
          </w:p>
        </w:tc>
        <w:tc>
          <w:tcPr>
            <w:tcW w:w="1701" w:type="dxa"/>
            <w:tcBorders>
              <w:top w:val="single" w:sz="4" w:space="0" w:color="auto"/>
              <w:left w:val="single" w:sz="4" w:space="0" w:color="auto"/>
              <w:bottom w:val="single" w:sz="4" w:space="0" w:color="auto"/>
              <w:right w:val="single" w:sz="4" w:space="0" w:color="auto"/>
            </w:tcBorders>
          </w:tcPr>
          <w:p w14:paraId="67F6C98D" w14:textId="77777777" w:rsidR="00E570E3" w:rsidRPr="00481D2D" w:rsidRDefault="00E570E3" w:rsidP="00E570E3">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019F1558" w14:textId="77777777" w:rsidR="00E570E3" w:rsidRPr="00481D2D" w:rsidRDefault="00E570E3" w:rsidP="00E570E3">
            <w:pPr>
              <w:pStyle w:val="TAL"/>
            </w:pPr>
            <w:r w:rsidRPr="00481D2D">
              <w:t>c15</w:t>
            </w:r>
          </w:p>
        </w:tc>
      </w:tr>
      <w:tr w:rsidR="00030760" w:rsidRPr="00481D2D" w14:paraId="6084AC7C"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0C4E263" w14:textId="77777777" w:rsidR="00030760" w:rsidRPr="00481D2D" w:rsidRDefault="00030760" w:rsidP="00030760">
            <w:pPr>
              <w:pStyle w:val="TAL"/>
            </w:pPr>
            <w:r w:rsidRPr="00481D2D">
              <w:t>52</w:t>
            </w:r>
          </w:p>
        </w:tc>
        <w:tc>
          <w:tcPr>
            <w:tcW w:w="3402" w:type="dxa"/>
            <w:tcBorders>
              <w:top w:val="single" w:sz="4" w:space="0" w:color="auto"/>
              <w:left w:val="single" w:sz="4" w:space="0" w:color="auto"/>
              <w:bottom w:val="single" w:sz="4" w:space="0" w:color="auto"/>
              <w:right w:val="single" w:sz="4" w:space="0" w:color="auto"/>
            </w:tcBorders>
          </w:tcPr>
          <w:p w14:paraId="0C2DC0F7" w14:textId="77777777" w:rsidR="00030760" w:rsidRPr="00481D2D" w:rsidRDefault="00030760" w:rsidP="00030760">
            <w:pPr>
              <w:pStyle w:val="TAL"/>
              <w:rPr>
                <w:rFonts w:cs="Arial"/>
                <w:lang w:eastAsia="ko-KR"/>
              </w:rPr>
            </w:pPr>
            <w:r w:rsidRPr="00481D2D">
              <w:t>3GPP MTSI client using data channels?</w:t>
            </w:r>
          </w:p>
        </w:tc>
        <w:tc>
          <w:tcPr>
            <w:tcW w:w="1701" w:type="dxa"/>
            <w:tcBorders>
              <w:top w:val="single" w:sz="4" w:space="0" w:color="auto"/>
              <w:left w:val="single" w:sz="4" w:space="0" w:color="auto"/>
              <w:bottom w:val="single" w:sz="4" w:space="0" w:color="auto"/>
              <w:right w:val="single" w:sz="4" w:space="0" w:color="auto"/>
            </w:tcBorders>
          </w:tcPr>
          <w:p w14:paraId="525084C4" w14:textId="77777777" w:rsidR="00030760" w:rsidRPr="00481D2D" w:rsidRDefault="00030760" w:rsidP="00030760">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76024684" w14:textId="77777777" w:rsidR="00030760" w:rsidRPr="00481D2D" w:rsidRDefault="00030760" w:rsidP="00030760">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05824B2" w14:textId="77777777" w:rsidR="00030760" w:rsidRPr="00481D2D" w:rsidRDefault="00030760" w:rsidP="00030760">
            <w:pPr>
              <w:pStyle w:val="TAL"/>
            </w:pPr>
            <w:r w:rsidRPr="00481D2D">
              <w:t>c15</w:t>
            </w:r>
          </w:p>
        </w:tc>
      </w:tr>
      <w:tr w:rsidR="00AC6CBC" w:rsidRPr="00481D2D" w14:paraId="63D3FE88" w14:textId="77777777">
        <w:trPr>
          <w:cantSplit/>
        </w:trPr>
        <w:tc>
          <w:tcPr>
            <w:tcW w:w="9642" w:type="dxa"/>
            <w:gridSpan w:val="5"/>
          </w:tcPr>
          <w:p w14:paraId="5CD9F97F" w14:textId="77777777" w:rsidR="00AC6CBC" w:rsidRPr="00481D2D" w:rsidRDefault="00AC6CBC" w:rsidP="00AC6CBC">
            <w:pPr>
              <w:pStyle w:val="TAN"/>
            </w:pPr>
            <w:r w:rsidRPr="00481D2D">
              <w:t>c1:</w:t>
            </w:r>
            <w:r w:rsidRPr="00481D2D">
              <w:tab/>
              <w:t xml:space="preserve">IF A.3/2 OR A.3A/88 THEN m </w:t>
            </w:r>
            <w:smartTag w:uri="urn:schemas-microsoft-com:office:smarttags" w:element="stockticker">
              <w:r w:rsidRPr="00481D2D">
                <w:t>ELSE</w:t>
              </w:r>
            </w:smartTag>
            <w:r w:rsidRPr="00481D2D">
              <w:t xml:space="preserve"> n/a - - P-CSCF, ATCF (proxy).</w:t>
            </w:r>
          </w:p>
          <w:p w14:paraId="31455EEB" w14:textId="77777777" w:rsidR="00AC6CBC" w:rsidRPr="00481D2D" w:rsidRDefault="00AC6CBC" w:rsidP="00AC6CBC">
            <w:pPr>
              <w:pStyle w:val="TAN"/>
            </w:pPr>
            <w:r w:rsidRPr="00481D2D">
              <w:t>c2:</w:t>
            </w:r>
            <w:r w:rsidRPr="00481D2D">
              <w:tab/>
              <w:t xml:space="preserve">IF A.3/2 OR A.3/4 THEN o </w:t>
            </w:r>
            <w:smartTag w:uri="urn:schemas-microsoft-com:office:smarttags" w:element="stockticker">
              <w:r w:rsidRPr="00481D2D">
                <w:t>ELSE</w:t>
              </w:r>
            </w:smartTag>
            <w:r w:rsidRPr="00481D2D">
              <w:t xml:space="preserve"> x – P-CSCF, S-CSCF.</w:t>
            </w:r>
          </w:p>
          <w:p w14:paraId="4D5738C8" w14:textId="77777777" w:rsidR="00AC6CBC" w:rsidRPr="00481D2D" w:rsidRDefault="00AC6CBC" w:rsidP="00AC6CBC">
            <w:pPr>
              <w:pStyle w:val="TAN"/>
            </w:pPr>
            <w:r w:rsidRPr="00481D2D">
              <w:t>c3:</w:t>
            </w:r>
            <w:r w:rsidRPr="00481D2D">
              <w:tab/>
              <w:t xml:space="preserve">IF A.328/3 THEN m </w:t>
            </w:r>
            <w:smartTag w:uri="urn:schemas-microsoft-com:office:smarttags" w:element="stockticker">
              <w:r w:rsidRPr="00481D2D">
                <w:t>ELSE</w:t>
              </w:r>
            </w:smartTag>
            <w:r w:rsidRPr="00481D2D">
              <w:t xml:space="preserve"> o - - mapping of media streams to resource reservation flows.</w:t>
            </w:r>
          </w:p>
          <w:p w14:paraId="262A4193" w14:textId="77777777" w:rsidR="00AC6CBC" w:rsidRPr="00481D2D" w:rsidRDefault="00AC6CBC" w:rsidP="00AC6CBC">
            <w:pPr>
              <w:pStyle w:val="TAN"/>
            </w:pPr>
            <w:r w:rsidRPr="00481D2D">
              <w:t>c4:</w:t>
            </w:r>
            <w:r w:rsidRPr="00481D2D">
              <w:tab/>
              <w:t xml:space="preserve">IF A.3/2 OR A.3/4 THEN m </w:t>
            </w:r>
            <w:smartTag w:uri="urn:schemas-microsoft-com:office:smarttags" w:element="stockticker">
              <w:r w:rsidRPr="00481D2D">
                <w:t>ELSE</w:t>
              </w:r>
            </w:smartTag>
            <w:r w:rsidRPr="00481D2D">
              <w:t xml:space="preserve"> n/a - - P-CSCF, S-CSCF.</w:t>
            </w:r>
          </w:p>
          <w:p w14:paraId="3E2273FA" w14:textId="77777777" w:rsidR="00AC6CBC" w:rsidRPr="00481D2D" w:rsidRDefault="00AC6CBC" w:rsidP="00AC6CBC">
            <w:pPr>
              <w:pStyle w:val="TAN"/>
            </w:pPr>
            <w:r w:rsidRPr="00481D2D">
              <w:t>c5:</w:t>
            </w:r>
            <w:r w:rsidRPr="00481D2D">
              <w:tab/>
              <w:t xml:space="preserve">IF (A.3A/50A </w:t>
            </w:r>
            <w:smartTag w:uri="urn:schemas-microsoft-com:office:smarttags" w:element="stockticker">
              <w:r w:rsidRPr="00481D2D">
                <w:t>AND</w:t>
              </w:r>
            </w:smartTag>
            <w:r w:rsidRPr="00481D2D">
              <w:t xml:space="preserve"> A.3/7C) OR A.3/2 OR A.3/4 OR A.3A/88 THEN m </w:t>
            </w:r>
            <w:smartTag w:uri="urn:schemas-microsoft-com:office:smarttags" w:element="stockticker">
              <w:r w:rsidRPr="00481D2D">
                <w:t>ELSE</w:t>
              </w:r>
            </w:smartTag>
            <w:r w:rsidRPr="00481D2D">
              <w:t xml:space="preserve"> n/a - - multimedia telephony service application server as AS acting as a SIP proxy, P-CSCF, S-CSCF, ATCF (proxy).</w:t>
            </w:r>
          </w:p>
          <w:p w14:paraId="4AC813EA" w14:textId="77777777" w:rsidR="00AC6CBC" w:rsidRPr="00481D2D" w:rsidRDefault="00AC6CBC" w:rsidP="00AC6CBC">
            <w:pPr>
              <w:pStyle w:val="TAN"/>
            </w:pPr>
            <w:r w:rsidRPr="00481D2D">
              <w:t>c6:</w:t>
            </w:r>
            <w:r w:rsidRPr="00481D2D">
              <w:tab/>
              <w:t xml:space="preserve">IF (A.3A/83 </w:t>
            </w:r>
            <w:smartTag w:uri="urn:schemas-microsoft-com:office:smarttags" w:element="stockticker">
              <w:r w:rsidRPr="00481D2D">
                <w:t>AND</w:t>
              </w:r>
            </w:smartTag>
            <w:r w:rsidRPr="00481D2D">
              <w:t xml:space="preserve"> A.3/7C) OR A.3/4 THEN m </w:t>
            </w:r>
            <w:smartTag w:uri="urn:schemas-microsoft-com:office:smarttags" w:element="stockticker">
              <w:r w:rsidRPr="00481D2D">
                <w:t>ELSE</w:t>
              </w:r>
            </w:smartTag>
            <w:r w:rsidRPr="00481D2D">
              <w:t xml:space="preserve"> IF A.3A/88 THEN i </w:t>
            </w:r>
            <w:smartTag w:uri="urn:schemas-microsoft-com:office:smarttags" w:element="stockticker">
              <w:r w:rsidRPr="00481D2D">
                <w:t>ELSE</w:t>
              </w:r>
            </w:smartTag>
            <w:r w:rsidRPr="00481D2D">
              <w:t xml:space="preserve"> n/a - - </w:t>
            </w:r>
            <w:smartTag w:uri="urn:schemas-microsoft-com:office:smarttags" w:element="stockticker">
              <w:r w:rsidRPr="00481D2D">
                <w:t>SCC</w:t>
              </w:r>
            </w:smartTag>
            <w:r w:rsidRPr="00481D2D">
              <w:t xml:space="preserve"> application server, AS acting as a SIP proxy, S-CSCF, ATCF (proxy).</w:t>
            </w:r>
          </w:p>
          <w:p w14:paraId="78B0C688" w14:textId="77777777" w:rsidR="00AC6CBC" w:rsidRPr="00481D2D" w:rsidRDefault="00AC6CBC" w:rsidP="00AC6CBC">
            <w:pPr>
              <w:pStyle w:val="TAN"/>
              <w:rPr>
                <w:rFonts w:eastAsia="SimSun"/>
                <w:lang w:eastAsia="zh-CN"/>
              </w:rPr>
            </w:pPr>
            <w:r w:rsidRPr="00481D2D">
              <w:t>c7:</w:t>
            </w:r>
            <w:r w:rsidRPr="00481D2D">
              <w:tab/>
              <w:t xml:space="preserve">IF A.328/18 THEN m </w:t>
            </w:r>
            <w:smartTag w:uri="urn:schemas-microsoft-com:office:smarttags" w:element="stockticker">
              <w:r w:rsidRPr="00481D2D">
                <w:t>ELSE</w:t>
              </w:r>
            </w:smartTag>
            <w:r w:rsidRPr="00481D2D">
              <w:t xml:space="preserve"> o - - </w:t>
            </w:r>
            <w:r w:rsidRPr="00481D2D">
              <w:rPr>
                <w:rFonts w:eastAsia="SimSun"/>
                <w:lang w:eastAsia="zh-CN"/>
              </w:rPr>
              <w:t>SDP media capabilities negotiation.</w:t>
            </w:r>
          </w:p>
          <w:p w14:paraId="30BD3709" w14:textId="77777777" w:rsidR="00AC6CBC" w:rsidRPr="00481D2D" w:rsidRDefault="00AC6CBC" w:rsidP="00AC6CBC">
            <w:pPr>
              <w:pStyle w:val="TAN"/>
            </w:pPr>
            <w:r w:rsidRPr="00481D2D">
              <w:rPr>
                <w:rFonts w:eastAsia="SimSun"/>
                <w:lang w:eastAsia="zh-CN"/>
              </w:rPr>
              <w:t>c8:</w:t>
            </w:r>
            <w:r w:rsidRPr="00481D2D">
              <w:rPr>
                <w:rFonts w:eastAsia="SimSun"/>
                <w:lang w:eastAsia="zh-CN"/>
              </w:rPr>
              <w:tab/>
            </w:r>
            <w:r w:rsidRPr="00481D2D">
              <w:t xml:space="preserve">IF A.3/2 OR A.3/4 THEN m </w:t>
            </w:r>
            <w:smartTag w:uri="urn:schemas-microsoft-com:office:smarttags" w:element="stockticker">
              <w:r w:rsidRPr="00481D2D">
                <w:t>ELSE</w:t>
              </w:r>
            </w:smartTag>
            <w:r w:rsidRPr="00481D2D">
              <w:t xml:space="preserve"> IF A.3A/88 THEN i </w:t>
            </w:r>
            <w:smartTag w:uri="urn:schemas-microsoft-com:office:smarttags" w:element="stockticker">
              <w:r w:rsidRPr="00481D2D">
                <w:t>ELSE</w:t>
              </w:r>
            </w:smartTag>
            <w:r w:rsidRPr="00481D2D">
              <w:t xml:space="preserve"> o - - P-CSCF, S-CSCF, ATCF (proxy).</w:t>
            </w:r>
          </w:p>
          <w:p w14:paraId="65F50FD6" w14:textId="77777777" w:rsidR="00AC6CBC" w:rsidRPr="00481D2D" w:rsidRDefault="00AC6CBC" w:rsidP="00AC6CBC">
            <w:pPr>
              <w:pStyle w:val="TAN"/>
            </w:pPr>
            <w:r w:rsidRPr="00481D2D">
              <w:t>c9:</w:t>
            </w:r>
            <w:r w:rsidRPr="00481D2D">
              <w:tab/>
              <w:t xml:space="preserve">IF (A.3A/50A </w:t>
            </w:r>
            <w:smartTag w:uri="urn:schemas-microsoft-com:office:smarttags" w:element="stockticker">
              <w:r w:rsidRPr="00481D2D">
                <w:t>AND</w:t>
              </w:r>
            </w:smartTag>
            <w:r w:rsidRPr="00481D2D">
              <w:t xml:space="preserve"> A.3/7C) OR A.3/2 OR A.3/4 OR A.328/18 OR A.3A/88 THEN m </w:t>
            </w:r>
            <w:smartTag w:uri="urn:schemas-microsoft-com:office:smarttags" w:element="stockticker">
              <w:r w:rsidRPr="00481D2D">
                <w:t>ELSE</w:t>
              </w:r>
            </w:smartTag>
            <w:r w:rsidRPr="00481D2D">
              <w:t xml:space="preserve"> n/a - - multimedia telephony service application server as AS acting as a SIP proxy, P-CSCF, S-CSCF, </w:t>
            </w:r>
            <w:r w:rsidRPr="00481D2D">
              <w:rPr>
                <w:rFonts w:eastAsia="SimSun"/>
                <w:lang w:eastAsia="zh-CN"/>
              </w:rPr>
              <w:t>SDP media capabilities negotiation</w:t>
            </w:r>
            <w:r w:rsidRPr="00481D2D">
              <w:t>, ATCF (proxy).</w:t>
            </w:r>
          </w:p>
          <w:p w14:paraId="056D6E18" w14:textId="77777777" w:rsidR="00AC6CBC" w:rsidRPr="00481D2D" w:rsidRDefault="00AC6CBC" w:rsidP="00AC6CBC">
            <w:pPr>
              <w:pStyle w:val="TAN"/>
            </w:pPr>
            <w:r w:rsidRPr="00481D2D">
              <w:t>c10:</w:t>
            </w:r>
            <w:r w:rsidRPr="00481D2D">
              <w:tab/>
              <w:t xml:space="preserve">IF A.3A/88 THEN o </w:t>
            </w:r>
            <w:smartTag w:uri="urn:schemas-microsoft-com:office:smarttags" w:element="stockticker">
              <w:r w:rsidRPr="00481D2D">
                <w:t>ELSE</w:t>
              </w:r>
            </w:smartTag>
            <w:r w:rsidRPr="00481D2D">
              <w:t xml:space="preserve"> i - - ATCF (proxy).</w:t>
            </w:r>
          </w:p>
          <w:p w14:paraId="52255108" w14:textId="77777777" w:rsidR="00AC6CBC" w:rsidRPr="00481D2D" w:rsidRDefault="00AC6CBC" w:rsidP="00AC6CBC">
            <w:pPr>
              <w:pStyle w:val="TAN"/>
            </w:pPr>
            <w:r w:rsidRPr="00481D2D">
              <w:t>c11:</w:t>
            </w:r>
            <w:r w:rsidRPr="00481D2D">
              <w:tab/>
              <w:t xml:space="preserve">IF A.3/2 OR A.3/4 OR A.3A/88 THEN m </w:t>
            </w:r>
            <w:smartTag w:uri="urn:schemas-microsoft-com:office:smarttags" w:element="stockticker">
              <w:r w:rsidRPr="00481D2D">
                <w:t>ELSE</w:t>
              </w:r>
            </w:smartTag>
            <w:r w:rsidRPr="00481D2D">
              <w:t xml:space="preserve"> n/a - - P-CSCF, S-CSCF, ATCF (proxy).</w:t>
            </w:r>
          </w:p>
          <w:p w14:paraId="7CA2703A" w14:textId="77777777" w:rsidR="00AC6CBC" w:rsidRPr="00481D2D" w:rsidRDefault="00AC6CBC" w:rsidP="00AC6CBC">
            <w:pPr>
              <w:pStyle w:val="TAN"/>
            </w:pPr>
            <w:r w:rsidRPr="00481D2D">
              <w:t>c12:</w:t>
            </w:r>
            <w:r w:rsidRPr="00481D2D">
              <w:tab/>
              <w:t xml:space="preserve">IF A.328/20 THEN m </w:t>
            </w:r>
            <w:smartTag w:uri="urn:schemas-microsoft-com:office:smarttags" w:element="stockticker">
              <w:r w:rsidRPr="00481D2D">
                <w:t>ELSE</w:t>
              </w:r>
            </w:smartTag>
            <w:r w:rsidRPr="00481D2D">
              <w:t xml:space="preserve"> n/a - - message session relay protocol.</w:t>
            </w:r>
          </w:p>
          <w:p w14:paraId="7EB8567B" w14:textId="77777777" w:rsidR="00AC6CBC" w:rsidRPr="00481D2D" w:rsidRDefault="00AC6CBC" w:rsidP="00AC6CBC">
            <w:pPr>
              <w:pStyle w:val="TAN"/>
            </w:pPr>
            <w:r w:rsidRPr="00481D2D">
              <w:rPr>
                <w:rFonts w:cs="Calibri"/>
                <w:color w:val="000000"/>
              </w:rPr>
              <w:t>c13:</w:t>
            </w:r>
            <w:r w:rsidRPr="00481D2D">
              <w:tab/>
              <w:t xml:space="preserve">IF A.328/32 OR A.328/34 OR A.328/35 THEN m ELSE n/a - -  </w:t>
            </w:r>
            <w:r w:rsidRPr="00481D2D">
              <w:rPr>
                <w:rFonts w:eastAsia="MS Mincho"/>
                <w:lang w:eastAsia="ja-JP"/>
              </w:rPr>
              <w:t>UDPTL over DTLS, SCTP over DTLS, DTLS-SRTP</w:t>
            </w:r>
            <w:r w:rsidRPr="00481D2D">
              <w:t>.</w:t>
            </w:r>
          </w:p>
          <w:p w14:paraId="00DA9ECE" w14:textId="77777777" w:rsidR="00AC6CBC" w:rsidRPr="00481D2D" w:rsidRDefault="00AC6CBC" w:rsidP="00AC6CBC">
            <w:pPr>
              <w:pStyle w:val="TAN"/>
            </w:pPr>
            <w:r w:rsidRPr="00481D2D">
              <w:rPr>
                <w:rFonts w:cs="Calibri"/>
                <w:color w:val="000000"/>
              </w:rPr>
              <w:t>c14:</w:t>
            </w:r>
            <w:r w:rsidRPr="00481D2D">
              <w:tab/>
              <w:t>IF A.3/2 OR A.3/4 THEN o ELSE n/a - - P-CSCF, S-CSCF.</w:t>
            </w:r>
          </w:p>
          <w:p w14:paraId="5E0AEA86" w14:textId="77777777" w:rsidR="00071FE8" w:rsidRPr="00481D2D" w:rsidRDefault="00071FE8" w:rsidP="00AC6CBC">
            <w:pPr>
              <w:pStyle w:val="TAN"/>
            </w:pPr>
            <w:r w:rsidRPr="00481D2D">
              <w:t>c15:</w:t>
            </w:r>
            <w:r w:rsidRPr="00481D2D">
              <w:tab/>
              <w:t>If A.3/2 THEN o ELSE n/a - - P-CSCF.</w:t>
            </w:r>
          </w:p>
        </w:tc>
      </w:tr>
    </w:tbl>
    <w:p w14:paraId="56D88344" w14:textId="77777777" w:rsidR="00897956" w:rsidRPr="00481D2D" w:rsidRDefault="00897956"/>
    <w:p w14:paraId="4B30BC11" w14:textId="77777777" w:rsidR="00897956" w:rsidRPr="00481D2D" w:rsidRDefault="00897956" w:rsidP="005D46C4">
      <w:pPr>
        <w:pStyle w:val="Heading3"/>
      </w:pPr>
      <w:bookmarkStart w:id="1340" w:name="_Toc132019405"/>
      <w:r w:rsidRPr="00481D2D">
        <w:t>A.3.3.2</w:t>
      </w:r>
      <w:r w:rsidRPr="00481D2D">
        <w:tab/>
        <w:t>SDP types</w:t>
      </w:r>
      <w:bookmarkEnd w:id="1340"/>
    </w:p>
    <w:p w14:paraId="27ABB563" w14:textId="77777777" w:rsidR="00897956" w:rsidRPr="00481D2D" w:rsidRDefault="00897956">
      <w:pPr>
        <w:pStyle w:val="TH"/>
      </w:pPr>
      <w:bookmarkStart w:id="1341" w:name="proxySDPtypes"/>
      <w:r w:rsidRPr="00481D2D">
        <w:t>Table A.329</w:t>
      </w:r>
      <w:bookmarkEnd w:id="1341"/>
      <w:r w:rsidRPr="00481D2D">
        <w:t>: SDP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C7583AD" w14:textId="77777777">
        <w:trPr>
          <w:cantSplit/>
        </w:trPr>
        <w:tc>
          <w:tcPr>
            <w:tcW w:w="851" w:type="dxa"/>
            <w:vMerge w:val="restart"/>
          </w:tcPr>
          <w:p w14:paraId="015A6F4F" w14:textId="77777777" w:rsidR="00897956" w:rsidRPr="00481D2D" w:rsidRDefault="00897956">
            <w:pPr>
              <w:pStyle w:val="TAH"/>
            </w:pPr>
            <w:r w:rsidRPr="00481D2D">
              <w:t>Item</w:t>
            </w:r>
          </w:p>
        </w:tc>
        <w:tc>
          <w:tcPr>
            <w:tcW w:w="2665" w:type="dxa"/>
            <w:vMerge w:val="restart"/>
          </w:tcPr>
          <w:p w14:paraId="056CE319" w14:textId="77777777" w:rsidR="00897956" w:rsidRPr="00481D2D" w:rsidRDefault="00897956">
            <w:pPr>
              <w:pStyle w:val="TAH"/>
            </w:pPr>
            <w:r w:rsidRPr="00481D2D">
              <w:t>Type</w:t>
            </w:r>
          </w:p>
        </w:tc>
        <w:tc>
          <w:tcPr>
            <w:tcW w:w="3063" w:type="dxa"/>
            <w:gridSpan w:val="3"/>
          </w:tcPr>
          <w:p w14:paraId="3D50EECE" w14:textId="77777777" w:rsidR="00897956" w:rsidRPr="00481D2D" w:rsidRDefault="00897956">
            <w:pPr>
              <w:pStyle w:val="TAH"/>
            </w:pPr>
            <w:r w:rsidRPr="00481D2D">
              <w:t>Sending</w:t>
            </w:r>
          </w:p>
        </w:tc>
        <w:tc>
          <w:tcPr>
            <w:tcW w:w="3063" w:type="dxa"/>
            <w:gridSpan w:val="3"/>
          </w:tcPr>
          <w:p w14:paraId="64E62710" w14:textId="77777777" w:rsidR="00897956" w:rsidRPr="00481D2D" w:rsidRDefault="00897956">
            <w:pPr>
              <w:pStyle w:val="TAH"/>
              <w:rPr>
                <w:b w:val="0"/>
              </w:rPr>
            </w:pPr>
            <w:r w:rsidRPr="00481D2D">
              <w:t>Receiving</w:t>
            </w:r>
          </w:p>
        </w:tc>
      </w:tr>
      <w:tr w:rsidR="00897956" w:rsidRPr="00481D2D" w14:paraId="600D1729" w14:textId="77777777">
        <w:trPr>
          <w:cantSplit/>
        </w:trPr>
        <w:tc>
          <w:tcPr>
            <w:tcW w:w="851" w:type="dxa"/>
            <w:vMerge/>
          </w:tcPr>
          <w:p w14:paraId="73496F24" w14:textId="77777777" w:rsidR="00897956" w:rsidRPr="00481D2D" w:rsidRDefault="00897956">
            <w:pPr>
              <w:pStyle w:val="TAH"/>
            </w:pPr>
          </w:p>
        </w:tc>
        <w:tc>
          <w:tcPr>
            <w:tcW w:w="2665" w:type="dxa"/>
            <w:vMerge/>
          </w:tcPr>
          <w:p w14:paraId="6339BC79" w14:textId="77777777" w:rsidR="00897956" w:rsidRPr="00481D2D" w:rsidRDefault="00897956">
            <w:pPr>
              <w:pStyle w:val="TAH"/>
            </w:pPr>
          </w:p>
        </w:tc>
        <w:tc>
          <w:tcPr>
            <w:tcW w:w="1021" w:type="dxa"/>
          </w:tcPr>
          <w:p w14:paraId="39006CA9" w14:textId="77777777" w:rsidR="00897956" w:rsidRPr="00481D2D" w:rsidRDefault="00897956">
            <w:pPr>
              <w:pStyle w:val="TAH"/>
            </w:pPr>
            <w:r w:rsidRPr="00481D2D">
              <w:t>Ref.</w:t>
            </w:r>
          </w:p>
        </w:tc>
        <w:tc>
          <w:tcPr>
            <w:tcW w:w="1021" w:type="dxa"/>
          </w:tcPr>
          <w:p w14:paraId="60556F27" w14:textId="77777777" w:rsidR="00897956" w:rsidRPr="00481D2D" w:rsidRDefault="00897956">
            <w:pPr>
              <w:pStyle w:val="TAH"/>
            </w:pPr>
            <w:r w:rsidRPr="00481D2D">
              <w:t>RFC status</w:t>
            </w:r>
          </w:p>
        </w:tc>
        <w:tc>
          <w:tcPr>
            <w:tcW w:w="1021" w:type="dxa"/>
          </w:tcPr>
          <w:p w14:paraId="48960A40" w14:textId="77777777" w:rsidR="00897956" w:rsidRPr="00481D2D" w:rsidRDefault="00897956">
            <w:pPr>
              <w:pStyle w:val="TAH"/>
            </w:pPr>
            <w:r w:rsidRPr="00481D2D">
              <w:t>Profile status</w:t>
            </w:r>
          </w:p>
        </w:tc>
        <w:tc>
          <w:tcPr>
            <w:tcW w:w="1021" w:type="dxa"/>
          </w:tcPr>
          <w:p w14:paraId="3F142659" w14:textId="77777777" w:rsidR="00897956" w:rsidRPr="00481D2D" w:rsidRDefault="00897956">
            <w:pPr>
              <w:pStyle w:val="TAH"/>
            </w:pPr>
            <w:r w:rsidRPr="00481D2D">
              <w:t>Ref.</w:t>
            </w:r>
          </w:p>
        </w:tc>
        <w:tc>
          <w:tcPr>
            <w:tcW w:w="1021" w:type="dxa"/>
          </w:tcPr>
          <w:p w14:paraId="030FE9CB" w14:textId="77777777" w:rsidR="00897956" w:rsidRPr="00481D2D" w:rsidRDefault="00897956">
            <w:pPr>
              <w:pStyle w:val="TAH"/>
            </w:pPr>
            <w:r w:rsidRPr="00481D2D">
              <w:t>RFC status</w:t>
            </w:r>
          </w:p>
        </w:tc>
        <w:tc>
          <w:tcPr>
            <w:tcW w:w="1021" w:type="dxa"/>
          </w:tcPr>
          <w:p w14:paraId="1488D2D6" w14:textId="77777777" w:rsidR="00897956" w:rsidRPr="00481D2D" w:rsidRDefault="00897956">
            <w:pPr>
              <w:pStyle w:val="TAH"/>
            </w:pPr>
            <w:r w:rsidRPr="00481D2D">
              <w:t>Profile status</w:t>
            </w:r>
          </w:p>
        </w:tc>
      </w:tr>
      <w:tr w:rsidR="00897956" w:rsidRPr="00481D2D" w14:paraId="318479C6" w14:textId="77777777">
        <w:trPr>
          <w:cantSplit/>
        </w:trPr>
        <w:tc>
          <w:tcPr>
            <w:tcW w:w="851" w:type="dxa"/>
          </w:tcPr>
          <w:p w14:paraId="713E724F" w14:textId="77777777" w:rsidR="00897956" w:rsidRPr="00481D2D" w:rsidRDefault="00897956">
            <w:pPr>
              <w:pStyle w:val="TAL"/>
            </w:pPr>
          </w:p>
        </w:tc>
        <w:tc>
          <w:tcPr>
            <w:tcW w:w="8791" w:type="dxa"/>
            <w:gridSpan w:val="7"/>
          </w:tcPr>
          <w:p w14:paraId="03B4288E" w14:textId="77777777" w:rsidR="00897956" w:rsidRPr="00481D2D" w:rsidRDefault="00897956">
            <w:pPr>
              <w:pStyle w:val="TAL"/>
              <w:rPr>
                <w:b/>
              </w:rPr>
            </w:pPr>
            <w:r w:rsidRPr="00481D2D">
              <w:rPr>
                <w:b/>
              </w:rPr>
              <w:t>Session level description</w:t>
            </w:r>
          </w:p>
        </w:tc>
      </w:tr>
      <w:tr w:rsidR="00897956" w:rsidRPr="00481D2D" w14:paraId="631D6FBA" w14:textId="77777777">
        <w:tc>
          <w:tcPr>
            <w:tcW w:w="851" w:type="dxa"/>
          </w:tcPr>
          <w:p w14:paraId="42405E85" w14:textId="77777777" w:rsidR="00897956" w:rsidRPr="00481D2D" w:rsidRDefault="00897956">
            <w:pPr>
              <w:pStyle w:val="TAL"/>
            </w:pPr>
            <w:r w:rsidRPr="00481D2D">
              <w:t>1</w:t>
            </w:r>
          </w:p>
        </w:tc>
        <w:tc>
          <w:tcPr>
            <w:tcW w:w="2665" w:type="dxa"/>
          </w:tcPr>
          <w:p w14:paraId="3A76F9FF" w14:textId="77777777" w:rsidR="00897956" w:rsidRPr="00481D2D" w:rsidRDefault="00897956">
            <w:pPr>
              <w:pStyle w:val="TAL"/>
            </w:pPr>
            <w:r w:rsidRPr="00481D2D">
              <w:t>v= (protocol version)</w:t>
            </w:r>
          </w:p>
        </w:tc>
        <w:tc>
          <w:tcPr>
            <w:tcW w:w="1021" w:type="dxa"/>
          </w:tcPr>
          <w:p w14:paraId="016171C6" w14:textId="77777777" w:rsidR="00897956" w:rsidRPr="00481D2D" w:rsidRDefault="00897956">
            <w:pPr>
              <w:pStyle w:val="TAL"/>
            </w:pPr>
            <w:r w:rsidRPr="00481D2D">
              <w:t>[39] 5.1</w:t>
            </w:r>
          </w:p>
        </w:tc>
        <w:tc>
          <w:tcPr>
            <w:tcW w:w="1021" w:type="dxa"/>
          </w:tcPr>
          <w:p w14:paraId="12566D02" w14:textId="77777777" w:rsidR="00897956" w:rsidRPr="00481D2D" w:rsidRDefault="00897956">
            <w:pPr>
              <w:pStyle w:val="TAL"/>
            </w:pPr>
            <w:r w:rsidRPr="00481D2D">
              <w:t>m</w:t>
            </w:r>
          </w:p>
        </w:tc>
        <w:tc>
          <w:tcPr>
            <w:tcW w:w="1021" w:type="dxa"/>
          </w:tcPr>
          <w:p w14:paraId="18A0A26C" w14:textId="77777777" w:rsidR="00897956" w:rsidRPr="00481D2D" w:rsidRDefault="00897956">
            <w:pPr>
              <w:pStyle w:val="TAL"/>
            </w:pPr>
            <w:r w:rsidRPr="00481D2D">
              <w:t>m</w:t>
            </w:r>
          </w:p>
        </w:tc>
        <w:tc>
          <w:tcPr>
            <w:tcW w:w="1021" w:type="dxa"/>
          </w:tcPr>
          <w:p w14:paraId="6583CD28" w14:textId="77777777" w:rsidR="00897956" w:rsidRPr="00481D2D" w:rsidRDefault="00897956">
            <w:pPr>
              <w:pStyle w:val="TAL"/>
            </w:pPr>
            <w:r w:rsidRPr="00481D2D">
              <w:t>[39] 5.1</w:t>
            </w:r>
          </w:p>
        </w:tc>
        <w:tc>
          <w:tcPr>
            <w:tcW w:w="1021" w:type="dxa"/>
          </w:tcPr>
          <w:p w14:paraId="0C625768" w14:textId="77777777" w:rsidR="00897956" w:rsidRPr="00481D2D" w:rsidRDefault="00897956">
            <w:pPr>
              <w:pStyle w:val="TAL"/>
            </w:pPr>
            <w:r w:rsidRPr="00481D2D">
              <w:t>m</w:t>
            </w:r>
          </w:p>
        </w:tc>
        <w:tc>
          <w:tcPr>
            <w:tcW w:w="1021" w:type="dxa"/>
          </w:tcPr>
          <w:p w14:paraId="33BFE0BD" w14:textId="77777777" w:rsidR="00897956" w:rsidRPr="00481D2D" w:rsidRDefault="00897956">
            <w:pPr>
              <w:pStyle w:val="TAL"/>
            </w:pPr>
            <w:r w:rsidRPr="00481D2D">
              <w:t>m</w:t>
            </w:r>
          </w:p>
        </w:tc>
      </w:tr>
      <w:tr w:rsidR="00897956" w:rsidRPr="00481D2D" w14:paraId="39D9F8C6" w14:textId="77777777">
        <w:tc>
          <w:tcPr>
            <w:tcW w:w="851" w:type="dxa"/>
          </w:tcPr>
          <w:p w14:paraId="7B540DD4" w14:textId="77777777" w:rsidR="00897956" w:rsidRPr="00481D2D" w:rsidRDefault="00897956">
            <w:pPr>
              <w:pStyle w:val="TAL"/>
            </w:pPr>
            <w:bookmarkStart w:id="1342" w:name="proxySDPo"/>
            <w:r w:rsidRPr="00481D2D">
              <w:t>2</w:t>
            </w:r>
            <w:bookmarkEnd w:id="1342"/>
          </w:p>
        </w:tc>
        <w:tc>
          <w:tcPr>
            <w:tcW w:w="2665" w:type="dxa"/>
          </w:tcPr>
          <w:p w14:paraId="62A3875B" w14:textId="77777777" w:rsidR="00897956" w:rsidRPr="00481D2D" w:rsidRDefault="00897956">
            <w:pPr>
              <w:pStyle w:val="TAL"/>
            </w:pPr>
            <w:r w:rsidRPr="00481D2D">
              <w:t>o= (owner/creator and session identifier).</w:t>
            </w:r>
          </w:p>
        </w:tc>
        <w:tc>
          <w:tcPr>
            <w:tcW w:w="1021" w:type="dxa"/>
          </w:tcPr>
          <w:p w14:paraId="368CAC50" w14:textId="77777777" w:rsidR="00897956" w:rsidRPr="00481D2D" w:rsidRDefault="00897956">
            <w:pPr>
              <w:pStyle w:val="TAL"/>
            </w:pPr>
            <w:r w:rsidRPr="00481D2D">
              <w:t>[39] 5.2</w:t>
            </w:r>
          </w:p>
        </w:tc>
        <w:tc>
          <w:tcPr>
            <w:tcW w:w="1021" w:type="dxa"/>
          </w:tcPr>
          <w:p w14:paraId="4DBB5560" w14:textId="77777777" w:rsidR="00897956" w:rsidRPr="00481D2D" w:rsidRDefault="00897956">
            <w:pPr>
              <w:pStyle w:val="TAL"/>
            </w:pPr>
            <w:r w:rsidRPr="00481D2D">
              <w:t>m</w:t>
            </w:r>
          </w:p>
        </w:tc>
        <w:tc>
          <w:tcPr>
            <w:tcW w:w="1021" w:type="dxa"/>
          </w:tcPr>
          <w:p w14:paraId="26C71553" w14:textId="77777777" w:rsidR="00897956" w:rsidRPr="00481D2D" w:rsidRDefault="00897956">
            <w:pPr>
              <w:pStyle w:val="TAL"/>
            </w:pPr>
            <w:r w:rsidRPr="00481D2D">
              <w:t>m</w:t>
            </w:r>
          </w:p>
        </w:tc>
        <w:tc>
          <w:tcPr>
            <w:tcW w:w="1021" w:type="dxa"/>
          </w:tcPr>
          <w:p w14:paraId="3E89D5A3" w14:textId="77777777" w:rsidR="00897956" w:rsidRPr="00481D2D" w:rsidRDefault="00897956">
            <w:pPr>
              <w:pStyle w:val="TAL"/>
            </w:pPr>
            <w:r w:rsidRPr="00481D2D">
              <w:t>[39] 5.2</w:t>
            </w:r>
          </w:p>
        </w:tc>
        <w:tc>
          <w:tcPr>
            <w:tcW w:w="1021" w:type="dxa"/>
          </w:tcPr>
          <w:p w14:paraId="48D5A8CE" w14:textId="77777777" w:rsidR="00897956" w:rsidRPr="00481D2D" w:rsidRDefault="00897956">
            <w:pPr>
              <w:pStyle w:val="TAL"/>
            </w:pPr>
            <w:r w:rsidRPr="00481D2D">
              <w:t>i</w:t>
            </w:r>
          </w:p>
        </w:tc>
        <w:tc>
          <w:tcPr>
            <w:tcW w:w="1021" w:type="dxa"/>
          </w:tcPr>
          <w:p w14:paraId="47B9B177" w14:textId="77777777" w:rsidR="00897956" w:rsidRPr="00481D2D" w:rsidRDefault="00897956">
            <w:pPr>
              <w:pStyle w:val="TAL"/>
            </w:pPr>
            <w:r w:rsidRPr="00481D2D">
              <w:t>i</w:t>
            </w:r>
          </w:p>
        </w:tc>
      </w:tr>
      <w:tr w:rsidR="00897956" w:rsidRPr="00481D2D" w14:paraId="10CCB4B4" w14:textId="77777777">
        <w:tc>
          <w:tcPr>
            <w:tcW w:w="851" w:type="dxa"/>
          </w:tcPr>
          <w:p w14:paraId="7A2995E6" w14:textId="77777777" w:rsidR="00897956" w:rsidRPr="00481D2D" w:rsidRDefault="00897956">
            <w:pPr>
              <w:pStyle w:val="TAL"/>
            </w:pPr>
            <w:r w:rsidRPr="00481D2D">
              <w:t>3</w:t>
            </w:r>
          </w:p>
        </w:tc>
        <w:tc>
          <w:tcPr>
            <w:tcW w:w="2665" w:type="dxa"/>
          </w:tcPr>
          <w:p w14:paraId="28688DD2" w14:textId="77777777" w:rsidR="00897956" w:rsidRPr="00481D2D" w:rsidRDefault="00897956">
            <w:pPr>
              <w:pStyle w:val="TAL"/>
            </w:pPr>
            <w:r w:rsidRPr="00481D2D">
              <w:t>s= (session name)</w:t>
            </w:r>
          </w:p>
        </w:tc>
        <w:tc>
          <w:tcPr>
            <w:tcW w:w="1021" w:type="dxa"/>
          </w:tcPr>
          <w:p w14:paraId="4E156F1B" w14:textId="77777777" w:rsidR="00897956" w:rsidRPr="00481D2D" w:rsidRDefault="00897956">
            <w:pPr>
              <w:pStyle w:val="TAL"/>
            </w:pPr>
            <w:r w:rsidRPr="00481D2D">
              <w:t>[39] 5.3</w:t>
            </w:r>
          </w:p>
        </w:tc>
        <w:tc>
          <w:tcPr>
            <w:tcW w:w="1021" w:type="dxa"/>
          </w:tcPr>
          <w:p w14:paraId="27543308" w14:textId="77777777" w:rsidR="00897956" w:rsidRPr="00481D2D" w:rsidRDefault="00897956">
            <w:pPr>
              <w:pStyle w:val="TAL"/>
            </w:pPr>
            <w:r w:rsidRPr="00481D2D">
              <w:t>m</w:t>
            </w:r>
          </w:p>
        </w:tc>
        <w:tc>
          <w:tcPr>
            <w:tcW w:w="1021" w:type="dxa"/>
          </w:tcPr>
          <w:p w14:paraId="643673AD" w14:textId="77777777" w:rsidR="00897956" w:rsidRPr="00481D2D" w:rsidRDefault="00897956">
            <w:pPr>
              <w:pStyle w:val="TAL"/>
            </w:pPr>
            <w:r w:rsidRPr="00481D2D">
              <w:t>m</w:t>
            </w:r>
          </w:p>
        </w:tc>
        <w:tc>
          <w:tcPr>
            <w:tcW w:w="1021" w:type="dxa"/>
          </w:tcPr>
          <w:p w14:paraId="18008F6A" w14:textId="77777777" w:rsidR="00897956" w:rsidRPr="00481D2D" w:rsidRDefault="00897956">
            <w:pPr>
              <w:pStyle w:val="TAL"/>
            </w:pPr>
            <w:r w:rsidRPr="00481D2D">
              <w:t>[39] 5.3</w:t>
            </w:r>
          </w:p>
        </w:tc>
        <w:tc>
          <w:tcPr>
            <w:tcW w:w="1021" w:type="dxa"/>
          </w:tcPr>
          <w:p w14:paraId="688A87A2" w14:textId="77777777" w:rsidR="00897956" w:rsidRPr="00481D2D" w:rsidRDefault="00897956">
            <w:pPr>
              <w:pStyle w:val="TAL"/>
            </w:pPr>
            <w:r w:rsidRPr="00481D2D">
              <w:t>i</w:t>
            </w:r>
          </w:p>
        </w:tc>
        <w:tc>
          <w:tcPr>
            <w:tcW w:w="1021" w:type="dxa"/>
          </w:tcPr>
          <w:p w14:paraId="25823F8C" w14:textId="77777777" w:rsidR="00897956" w:rsidRPr="00481D2D" w:rsidRDefault="00897956">
            <w:pPr>
              <w:pStyle w:val="TAL"/>
            </w:pPr>
            <w:r w:rsidRPr="00481D2D">
              <w:t>i</w:t>
            </w:r>
          </w:p>
        </w:tc>
      </w:tr>
      <w:tr w:rsidR="00897956" w:rsidRPr="00481D2D" w14:paraId="5ABF5C0F" w14:textId="77777777">
        <w:tc>
          <w:tcPr>
            <w:tcW w:w="851" w:type="dxa"/>
          </w:tcPr>
          <w:p w14:paraId="183D24E0" w14:textId="77777777" w:rsidR="00897956" w:rsidRPr="00481D2D" w:rsidRDefault="00897956">
            <w:pPr>
              <w:pStyle w:val="TAL"/>
            </w:pPr>
            <w:r w:rsidRPr="00481D2D">
              <w:t>4</w:t>
            </w:r>
          </w:p>
        </w:tc>
        <w:tc>
          <w:tcPr>
            <w:tcW w:w="2665" w:type="dxa"/>
          </w:tcPr>
          <w:p w14:paraId="7CBC63C9" w14:textId="77777777" w:rsidR="00897956" w:rsidRPr="00481D2D" w:rsidRDefault="00897956">
            <w:pPr>
              <w:pStyle w:val="TAL"/>
            </w:pPr>
            <w:r w:rsidRPr="00481D2D">
              <w:t>i= (session information)</w:t>
            </w:r>
          </w:p>
        </w:tc>
        <w:tc>
          <w:tcPr>
            <w:tcW w:w="1021" w:type="dxa"/>
          </w:tcPr>
          <w:p w14:paraId="624D21FC" w14:textId="77777777" w:rsidR="00897956" w:rsidRPr="00481D2D" w:rsidRDefault="00897956">
            <w:pPr>
              <w:pStyle w:val="TAL"/>
            </w:pPr>
            <w:r w:rsidRPr="00481D2D">
              <w:t>[39] 5.4</w:t>
            </w:r>
          </w:p>
        </w:tc>
        <w:tc>
          <w:tcPr>
            <w:tcW w:w="1021" w:type="dxa"/>
          </w:tcPr>
          <w:p w14:paraId="441DA613" w14:textId="77777777" w:rsidR="00897956" w:rsidRPr="00481D2D" w:rsidRDefault="00897956">
            <w:pPr>
              <w:pStyle w:val="TAL"/>
            </w:pPr>
            <w:r w:rsidRPr="00481D2D">
              <w:t>m</w:t>
            </w:r>
          </w:p>
        </w:tc>
        <w:tc>
          <w:tcPr>
            <w:tcW w:w="1021" w:type="dxa"/>
          </w:tcPr>
          <w:p w14:paraId="40790576" w14:textId="77777777" w:rsidR="00897956" w:rsidRPr="00481D2D" w:rsidRDefault="00897956">
            <w:pPr>
              <w:pStyle w:val="TAL"/>
            </w:pPr>
            <w:r w:rsidRPr="00481D2D">
              <w:t>m</w:t>
            </w:r>
          </w:p>
        </w:tc>
        <w:tc>
          <w:tcPr>
            <w:tcW w:w="1021" w:type="dxa"/>
          </w:tcPr>
          <w:p w14:paraId="7DD3628B" w14:textId="77777777" w:rsidR="00897956" w:rsidRPr="00481D2D" w:rsidRDefault="00897956">
            <w:pPr>
              <w:pStyle w:val="TAL"/>
            </w:pPr>
            <w:r w:rsidRPr="00481D2D">
              <w:t>[39] 5.4</w:t>
            </w:r>
          </w:p>
        </w:tc>
        <w:tc>
          <w:tcPr>
            <w:tcW w:w="1021" w:type="dxa"/>
          </w:tcPr>
          <w:p w14:paraId="3178772B" w14:textId="77777777" w:rsidR="00897956" w:rsidRPr="00481D2D" w:rsidRDefault="00897956">
            <w:pPr>
              <w:pStyle w:val="TAL"/>
            </w:pPr>
            <w:r w:rsidRPr="00481D2D">
              <w:t>i</w:t>
            </w:r>
          </w:p>
        </w:tc>
        <w:tc>
          <w:tcPr>
            <w:tcW w:w="1021" w:type="dxa"/>
          </w:tcPr>
          <w:p w14:paraId="75806C15" w14:textId="77777777" w:rsidR="00897956" w:rsidRPr="00481D2D" w:rsidRDefault="00897956">
            <w:pPr>
              <w:pStyle w:val="TAL"/>
            </w:pPr>
            <w:r w:rsidRPr="00481D2D">
              <w:t>i</w:t>
            </w:r>
          </w:p>
        </w:tc>
      </w:tr>
      <w:tr w:rsidR="00897956" w:rsidRPr="00481D2D" w14:paraId="7E555CF9" w14:textId="77777777">
        <w:tc>
          <w:tcPr>
            <w:tcW w:w="851" w:type="dxa"/>
          </w:tcPr>
          <w:p w14:paraId="7A3BA428" w14:textId="77777777" w:rsidR="00897956" w:rsidRPr="00481D2D" w:rsidRDefault="00897956">
            <w:pPr>
              <w:pStyle w:val="TAL"/>
            </w:pPr>
            <w:r w:rsidRPr="00481D2D">
              <w:t>5</w:t>
            </w:r>
          </w:p>
        </w:tc>
        <w:tc>
          <w:tcPr>
            <w:tcW w:w="2665" w:type="dxa"/>
          </w:tcPr>
          <w:p w14:paraId="5D158445" w14:textId="77777777" w:rsidR="00897956" w:rsidRPr="00481D2D" w:rsidRDefault="00897956">
            <w:pPr>
              <w:pStyle w:val="TAL"/>
            </w:pPr>
            <w:r w:rsidRPr="00481D2D">
              <w:t>u= (</w:t>
            </w:r>
            <w:smartTag w:uri="urn:schemas-microsoft-com:office:smarttags" w:element="stockticker">
              <w:r w:rsidRPr="00481D2D">
                <w:t>URI</w:t>
              </w:r>
            </w:smartTag>
            <w:r w:rsidRPr="00481D2D">
              <w:t xml:space="preserve"> of description)</w:t>
            </w:r>
          </w:p>
        </w:tc>
        <w:tc>
          <w:tcPr>
            <w:tcW w:w="1021" w:type="dxa"/>
          </w:tcPr>
          <w:p w14:paraId="1D804115" w14:textId="77777777" w:rsidR="00897956" w:rsidRPr="00481D2D" w:rsidRDefault="00897956">
            <w:pPr>
              <w:pStyle w:val="TAL"/>
            </w:pPr>
            <w:r w:rsidRPr="00481D2D">
              <w:t>[39] 5.5</w:t>
            </w:r>
          </w:p>
        </w:tc>
        <w:tc>
          <w:tcPr>
            <w:tcW w:w="1021" w:type="dxa"/>
          </w:tcPr>
          <w:p w14:paraId="5C4D7953" w14:textId="77777777" w:rsidR="00897956" w:rsidRPr="00481D2D" w:rsidRDefault="00897956">
            <w:pPr>
              <w:pStyle w:val="TAL"/>
            </w:pPr>
            <w:r w:rsidRPr="00481D2D">
              <w:t>m</w:t>
            </w:r>
          </w:p>
        </w:tc>
        <w:tc>
          <w:tcPr>
            <w:tcW w:w="1021" w:type="dxa"/>
          </w:tcPr>
          <w:p w14:paraId="233455EC" w14:textId="77777777" w:rsidR="00897956" w:rsidRPr="00481D2D" w:rsidRDefault="00897956">
            <w:pPr>
              <w:pStyle w:val="TAL"/>
            </w:pPr>
            <w:r w:rsidRPr="00481D2D">
              <w:t>m</w:t>
            </w:r>
          </w:p>
        </w:tc>
        <w:tc>
          <w:tcPr>
            <w:tcW w:w="1021" w:type="dxa"/>
          </w:tcPr>
          <w:p w14:paraId="29D10060" w14:textId="77777777" w:rsidR="00897956" w:rsidRPr="00481D2D" w:rsidRDefault="00897956">
            <w:pPr>
              <w:pStyle w:val="TAL"/>
            </w:pPr>
            <w:r w:rsidRPr="00481D2D">
              <w:t>[39] 5.5</w:t>
            </w:r>
          </w:p>
        </w:tc>
        <w:tc>
          <w:tcPr>
            <w:tcW w:w="1021" w:type="dxa"/>
          </w:tcPr>
          <w:p w14:paraId="52081AD8" w14:textId="77777777" w:rsidR="00897956" w:rsidRPr="00481D2D" w:rsidRDefault="00897956">
            <w:pPr>
              <w:pStyle w:val="TAL"/>
            </w:pPr>
            <w:r w:rsidRPr="00481D2D">
              <w:t>i</w:t>
            </w:r>
          </w:p>
        </w:tc>
        <w:tc>
          <w:tcPr>
            <w:tcW w:w="1021" w:type="dxa"/>
          </w:tcPr>
          <w:p w14:paraId="1BFAC49C" w14:textId="77777777" w:rsidR="00897956" w:rsidRPr="00481D2D" w:rsidRDefault="00897956">
            <w:pPr>
              <w:pStyle w:val="TAL"/>
            </w:pPr>
            <w:r w:rsidRPr="00481D2D">
              <w:t>i</w:t>
            </w:r>
          </w:p>
        </w:tc>
      </w:tr>
      <w:tr w:rsidR="00897956" w:rsidRPr="00481D2D" w14:paraId="1D6B2B66" w14:textId="77777777">
        <w:tc>
          <w:tcPr>
            <w:tcW w:w="851" w:type="dxa"/>
          </w:tcPr>
          <w:p w14:paraId="2BDCC787" w14:textId="77777777" w:rsidR="00897956" w:rsidRPr="00481D2D" w:rsidRDefault="00897956">
            <w:pPr>
              <w:pStyle w:val="TAL"/>
            </w:pPr>
            <w:r w:rsidRPr="00481D2D">
              <w:t>6</w:t>
            </w:r>
          </w:p>
        </w:tc>
        <w:tc>
          <w:tcPr>
            <w:tcW w:w="2665" w:type="dxa"/>
          </w:tcPr>
          <w:p w14:paraId="4FDF3E50" w14:textId="77777777" w:rsidR="00897956" w:rsidRPr="00481D2D" w:rsidRDefault="00897956">
            <w:pPr>
              <w:pStyle w:val="TAL"/>
            </w:pPr>
            <w:r w:rsidRPr="00481D2D">
              <w:t>e= (email address)</w:t>
            </w:r>
          </w:p>
        </w:tc>
        <w:tc>
          <w:tcPr>
            <w:tcW w:w="1021" w:type="dxa"/>
          </w:tcPr>
          <w:p w14:paraId="42666CB6" w14:textId="77777777" w:rsidR="00897956" w:rsidRPr="00481D2D" w:rsidRDefault="00897956">
            <w:pPr>
              <w:pStyle w:val="TAL"/>
            </w:pPr>
            <w:r w:rsidRPr="00481D2D">
              <w:t>[39] 5.6</w:t>
            </w:r>
          </w:p>
        </w:tc>
        <w:tc>
          <w:tcPr>
            <w:tcW w:w="1021" w:type="dxa"/>
          </w:tcPr>
          <w:p w14:paraId="6E65604D" w14:textId="77777777" w:rsidR="00897956" w:rsidRPr="00481D2D" w:rsidRDefault="00897956">
            <w:pPr>
              <w:pStyle w:val="TAL"/>
            </w:pPr>
            <w:r w:rsidRPr="00481D2D">
              <w:t>m</w:t>
            </w:r>
          </w:p>
        </w:tc>
        <w:tc>
          <w:tcPr>
            <w:tcW w:w="1021" w:type="dxa"/>
          </w:tcPr>
          <w:p w14:paraId="422C502D" w14:textId="77777777" w:rsidR="00897956" w:rsidRPr="00481D2D" w:rsidRDefault="00897956">
            <w:pPr>
              <w:pStyle w:val="TAL"/>
            </w:pPr>
            <w:r w:rsidRPr="00481D2D">
              <w:t>m</w:t>
            </w:r>
          </w:p>
        </w:tc>
        <w:tc>
          <w:tcPr>
            <w:tcW w:w="1021" w:type="dxa"/>
          </w:tcPr>
          <w:p w14:paraId="390C9EE5" w14:textId="77777777" w:rsidR="00897956" w:rsidRPr="00481D2D" w:rsidRDefault="00897956">
            <w:pPr>
              <w:pStyle w:val="TAL"/>
            </w:pPr>
            <w:r w:rsidRPr="00481D2D">
              <w:t>[39] 5.6</w:t>
            </w:r>
          </w:p>
        </w:tc>
        <w:tc>
          <w:tcPr>
            <w:tcW w:w="1021" w:type="dxa"/>
          </w:tcPr>
          <w:p w14:paraId="34389B26" w14:textId="77777777" w:rsidR="00897956" w:rsidRPr="00481D2D" w:rsidRDefault="00897956">
            <w:pPr>
              <w:pStyle w:val="TAL"/>
            </w:pPr>
            <w:r w:rsidRPr="00481D2D">
              <w:t>i</w:t>
            </w:r>
          </w:p>
        </w:tc>
        <w:tc>
          <w:tcPr>
            <w:tcW w:w="1021" w:type="dxa"/>
          </w:tcPr>
          <w:p w14:paraId="7AA4C01E" w14:textId="77777777" w:rsidR="00897956" w:rsidRPr="00481D2D" w:rsidRDefault="00897956">
            <w:pPr>
              <w:pStyle w:val="TAL"/>
            </w:pPr>
            <w:r w:rsidRPr="00481D2D">
              <w:t>i</w:t>
            </w:r>
          </w:p>
        </w:tc>
      </w:tr>
      <w:tr w:rsidR="00897956" w:rsidRPr="00481D2D" w14:paraId="124F5746" w14:textId="77777777">
        <w:tc>
          <w:tcPr>
            <w:tcW w:w="851" w:type="dxa"/>
          </w:tcPr>
          <w:p w14:paraId="336C9C22" w14:textId="77777777" w:rsidR="00897956" w:rsidRPr="00481D2D" w:rsidRDefault="00897956">
            <w:pPr>
              <w:pStyle w:val="TAL"/>
            </w:pPr>
            <w:r w:rsidRPr="00481D2D">
              <w:t>7</w:t>
            </w:r>
          </w:p>
        </w:tc>
        <w:tc>
          <w:tcPr>
            <w:tcW w:w="2665" w:type="dxa"/>
          </w:tcPr>
          <w:p w14:paraId="68AE810B" w14:textId="77777777" w:rsidR="00897956" w:rsidRPr="00481D2D" w:rsidRDefault="00897956">
            <w:pPr>
              <w:pStyle w:val="TAL"/>
            </w:pPr>
            <w:r w:rsidRPr="00481D2D">
              <w:t>p= (phone number)</w:t>
            </w:r>
          </w:p>
        </w:tc>
        <w:tc>
          <w:tcPr>
            <w:tcW w:w="1021" w:type="dxa"/>
          </w:tcPr>
          <w:p w14:paraId="099961C9" w14:textId="77777777" w:rsidR="00897956" w:rsidRPr="00481D2D" w:rsidRDefault="00897956">
            <w:pPr>
              <w:pStyle w:val="TAL"/>
            </w:pPr>
            <w:r w:rsidRPr="00481D2D">
              <w:t>[39] 5.6</w:t>
            </w:r>
          </w:p>
        </w:tc>
        <w:tc>
          <w:tcPr>
            <w:tcW w:w="1021" w:type="dxa"/>
          </w:tcPr>
          <w:p w14:paraId="5C4906E1" w14:textId="77777777" w:rsidR="00897956" w:rsidRPr="00481D2D" w:rsidRDefault="00897956">
            <w:pPr>
              <w:pStyle w:val="TAL"/>
            </w:pPr>
            <w:r w:rsidRPr="00481D2D">
              <w:t>m</w:t>
            </w:r>
          </w:p>
        </w:tc>
        <w:tc>
          <w:tcPr>
            <w:tcW w:w="1021" w:type="dxa"/>
          </w:tcPr>
          <w:p w14:paraId="7899BBAE" w14:textId="77777777" w:rsidR="00897956" w:rsidRPr="00481D2D" w:rsidRDefault="00897956">
            <w:pPr>
              <w:pStyle w:val="TAL"/>
            </w:pPr>
            <w:r w:rsidRPr="00481D2D">
              <w:t>m</w:t>
            </w:r>
          </w:p>
        </w:tc>
        <w:tc>
          <w:tcPr>
            <w:tcW w:w="1021" w:type="dxa"/>
          </w:tcPr>
          <w:p w14:paraId="3CC1E92A" w14:textId="77777777" w:rsidR="00897956" w:rsidRPr="00481D2D" w:rsidRDefault="00897956">
            <w:pPr>
              <w:pStyle w:val="TAL"/>
            </w:pPr>
            <w:r w:rsidRPr="00481D2D">
              <w:t>[39] 5.6</w:t>
            </w:r>
          </w:p>
        </w:tc>
        <w:tc>
          <w:tcPr>
            <w:tcW w:w="1021" w:type="dxa"/>
          </w:tcPr>
          <w:p w14:paraId="761AB9E9" w14:textId="77777777" w:rsidR="00897956" w:rsidRPr="00481D2D" w:rsidRDefault="00897956">
            <w:pPr>
              <w:pStyle w:val="TAL"/>
            </w:pPr>
            <w:r w:rsidRPr="00481D2D">
              <w:t>i</w:t>
            </w:r>
          </w:p>
        </w:tc>
        <w:tc>
          <w:tcPr>
            <w:tcW w:w="1021" w:type="dxa"/>
          </w:tcPr>
          <w:p w14:paraId="7A5B0EAF" w14:textId="77777777" w:rsidR="00897956" w:rsidRPr="00481D2D" w:rsidRDefault="00897956">
            <w:pPr>
              <w:pStyle w:val="TAL"/>
            </w:pPr>
            <w:r w:rsidRPr="00481D2D">
              <w:t>i</w:t>
            </w:r>
          </w:p>
        </w:tc>
      </w:tr>
      <w:tr w:rsidR="00897956" w:rsidRPr="00481D2D" w14:paraId="623C362E" w14:textId="77777777">
        <w:tc>
          <w:tcPr>
            <w:tcW w:w="851" w:type="dxa"/>
          </w:tcPr>
          <w:p w14:paraId="08D3CA1C" w14:textId="77777777" w:rsidR="00897956" w:rsidRPr="00481D2D" w:rsidRDefault="00897956">
            <w:pPr>
              <w:pStyle w:val="TAL"/>
            </w:pPr>
            <w:r w:rsidRPr="00481D2D">
              <w:t>8</w:t>
            </w:r>
          </w:p>
        </w:tc>
        <w:tc>
          <w:tcPr>
            <w:tcW w:w="2665" w:type="dxa"/>
          </w:tcPr>
          <w:p w14:paraId="3FFD580F" w14:textId="77777777" w:rsidR="00897956" w:rsidRPr="00481D2D" w:rsidRDefault="00897956">
            <w:pPr>
              <w:pStyle w:val="TAL"/>
            </w:pPr>
            <w:r w:rsidRPr="00481D2D">
              <w:t>c= (connection information)</w:t>
            </w:r>
          </w:p>
        </w:tc>
        <w:tc>
          <w:tcPr>
            <w:tcW w:w="1021" w:type="dxa"/>
          </w:tcPr>
          <w:p w14:paraId="752800A7" w14:textId="77777777" w:rsidR="00897956" w:rsidRPr="00481D2D" w:rsidRDefault="00897956">
            <w:pPr>
              <w:pStyle w:val="TAL"/>
            </w:pPr>
            <w:r w:rsidRPr="00481D2D">
              <w:t>[39] 5.7</w:t>
            </w:r>
          </w:p>
        </w:tc>
        <w:tc>
          <w:tcPr>
            <w:tcW w:w="1021" w:type="dxa"/>
          </w:tcPr>
          <w:p w14:paraId="1AADF245" w14:textId="77777777" w:rsidR="00897956" w:rsidRPr="00481D2D" w:rsidRDefault="00897956">
            <w:pPr>
              <w:pStyle w:val="TAL"/>
            </w:pPr>
            <w:r w:rsidRPr="00481D2D">
              <w:t>m</w:t>
            </w:r>
          </w:p>
        </w:tc>
        <w:tc>
          <w:tcPr>
            <w:tcW w:w="1021" w:type="dxa"/>
          </w:tcPr>
          <w:p w14:paraId="1E33EE40" w14:textId="77777777" w:rsidR="00897956" w:rsidRPr="00481D2D" w:rsidRDefault="00897956">
            <w:pPr>
              <w:pStyle w:val="TAL"/>
            </w:pPr>
            <w:r w:rsidRPr="00481D2D">
              <w:t>m</w:t>
            </w:r>
          </w:p>
        </w:tc>
        <w:tc>
          <w:tcPr>
            <w:tcW w:w="1021" w:type="dxa"/>
          </w:tcPr>
          <w:p w14:paraId="4947D508" w14:textId="77777777" w:rsidR="00897956" w:rsidRPr="00481D2D" w:rsidRDefault="00897956">
            <w:pPr>
              <w:pStyle w:val="TAL"/>
            </w:pPr>
            <w:r w:rsidRPr="00481D2D">
              <w:t>[39] 5.7</w:t>
            </w:r>
          </w:p>
        </w:tc>
        <w:tc>
          <w:tcPr>
            <w:tcW w:w="1021" w:type="dxa"/>
          </w:tcPr>
          <w:p w14:paraId="63C46E31" w14:textId="77777777" w:rsidR="00897956" w:rsidRPr="00481D2D" w:rsidRDefault="00897956">
            <w:pPr>
              <w:pStyle w:val="TAL"/>
            </w:pPr>
            <w:r w:rsidRPr="00481D2D">
              <w:t>i</w:t>
            </w:r>
          </w:p>
        </w:tc>
        <w:tc>
          <w:tcPr>
            <w:tcW w:w="1021" w:type="dxa"/>
          </w:tcPr>
          <w:p w14:paraId="01C44949" w14:textId="77777777" w:rsidR="00897956" w:rsidRPr="00481D2D" w:rsidRDefault="00897956">
            <w:pPr>
              <w:pStyle w:val="TAL"/>
            </w:pPr>
            <w:r w:rsidRPr="00481D2D">
              <w:t>i</w:t>
            </w:r>
          </w:p>
        </w:tc>
      </w:tr>
      <w:tr w:rsidR="00897956" w:rsidRPr="00481D2D" w14:paraId="51F3B440" w14:textId="77777777">
        <w:tc>
          <w:tcPr>
            <w:tcW w:w="851" w:type="dxa"/>
          </w:tcPr>
          <w:p w14:paraId="3AF7798D" w14:textId="77777777" w:rsidR="00897956" w:rsidRPr="00481D2D" w:rsidRDefault="00897956">
            <w:pPr>
              <w:pStyle w:val="TAL"/>
            </w:pPr>
            <w:r w:rsidRPr="00481D2D">
              <w:t>9</w:t>
            </w:r>
          </w:p>
        </w:tc>
        <w:tc>
          <w:tcPr>
            <w:tcW w:w="2665" w:type="dxa"/>
          </w:tcPr>
          <w:p w14:paraId="42FEE3D9" w14:textId="77777777" w:rsidR="00897956" w:rsidRPr="00481D2D" w:rsidRDefault="00897956">
            <w:pPr>
              <w:pStyle w:val="TAL"/>
            </w:pPr>
            <w:r w:rsidRPr="00481D2D">
              <w:t>b= (bandwidth information)</w:t>
            </w:r>
          </w:p>
        </w:tc>
        <w:tc>
          <w:tcPr>
            <w:tcW w:w="1021" w:type="dxa"/>
          </w:tcPr>
          <w:p w14:paraId="4777DC90" w14:textId="77777777" w:rsidR="00897956" w:rsidRPr="00481D2D" w:rsidRDefault="00897956">
            <w:pPr>
              <w:pStyle w:val="TAL"/>
            </w:pPr>
            <w:r w:rsidRPr="00481D2D">
              <w:t>[39] 5.8</w:t>
            </w:r>
          </w:p>
        </w:tc>
        <w:tc>
          <w:tcPr>
            <w:tcW w:w="1021" w:type="dxa"/>
          </w:tcPr>
          <w:p w14:paraId="5C556D42" w14:textId="77777777" w:rsidR="00897956" w:rsidRPr="00481D2D" w:rsidRDefault="00897956">
            <w:pPr>
              <w:pStyle w:val="TAL"/>
            </w:pPr>
            <w:r w:rsidRPr="00481D2D">
              <w:t>m</w:t>
            </w:r>
          </w:p>
        </w:tc>
        <w:tc>
          <w:tcPr>
            <w:tcW w:w="1021" w:type="dxa"/>
          </w:tcPr>
          <w:p w14:paraId="544D5ADC" w14:textId="77777777" w:rsidR="00897956" w:rsidRPr="00481D2D" w:rsidRDefault="00897956">
            <w:pPr>
              <w:pStyle w:val="TAL"/>
            </w:pPr>
            <w:r w:rsidRPr="00481D2D">
              <w:t>m</w:t>
            </w:r>
          </w:p>
        </w:tc>
        <w:tc>
          <w:tcPr>
            <w:tcW w:w="1021" w:type="dxa"/>
          </w:tcPr>
          <w:p w14:paraId="36A39A9D" w14:textId="77777777" w:rsidR="00897956" w:rsidRPr="00481D2D" w:rsidRDefault="00897956">
            <w:pPr>
              <w:pStyle w:val="TAL"/>
            </w:pPr>
            <w:r w:rsidRPr="00481D2D">
              <w:t>[39] 5.8</w:t>
            </w:r>
          </w:p>
        </w:tc>
        <w:tc>
          <w:tcPr>
            <w:tcW w:w="1021" w:type="dxa"/>
          </w:tcPr>
          <w:p w14:paraId="3D6F5A11" w14:textId="77777777" w:rsidR="00897956" w:rsidRPr="00481D2D" w:rsidRDefault="00897956">
            <w:pPr>
              <w:pStyle w:val="TAL"/>
            </w:pPr>
            <w:r w:rsidRPr="00481D2D">
              <w:t>i</w:t>
            </w:r>
          </w:p>
        </w:tc>
        <w:tc>
          <w:tcPr>
            <w:tcW w:w="1021" w:type="dxa"/>
          </w:tcPr>
          <w:p w14:paraId="73DF20A1" w14:textId="77777777" w:rsidR="00897956" w:rsidRPr="00481D2D" w:rsidRDefault="00897956">
            <w:pPr>
              <w:pStyle w:val="TAL"/>
            </w:pPr>
            <w:r w:rsidRPr="00481D2D">
              <w:t>i</w:t>
            </w:r>
          </w:p>
        </w:tc>
      </w:tr>
      <w:tr w:rsidR="00897956" w:rsidRPr="00481D2D" w14:paraId="4727AF4A" w14:textId="77777777">
        <w:trPr>
          <w:cantSplit/>
        </w:trPr>
        <w:tc>
          <w:tcPr>
            <w:tcW w:w="851" w:type="dxa"/>
          </w:tcPr>
          <w:p w14:paraId="0D56ED85" w14:textId="77777777" w:rsidR="00897956" w:rsidRPr="00481D2D" w:rsidRDefault="00897956">
            <w:pPr>
              <w:pStyle w:val="TAL"/>
            </w:pPr>
          </w:p>
        </w:tc>
        <w:tc>
          <w:tcPr>
            <w:tcW w:w="8791" w:type="dxa"/>
            <w:gridSpan w:val="7"/>
          </w:tcPr>
          <w:p w14:paraId="5AE2BADE" w14:textId="77777777" w:rsidR="00897956" w:rsidRPr="00481D2D" w:rsidRDefault="00897956">
            <w:pPr>
              <w:pStyle w:val="TAL"/>
              <w:rPr>
                <w:b/>
              </w:rPr>
            </w:pPr>
            <w:r w:rsidRPr="00481D2D">
              <w:rPr>
                <w:b/>
              </w:rPr>
              <w:t>Time description (one or more per description)</w:t>
            </w:r>
          </w:p>
        </w:tc>
      </w:tr>
      <w:tr w:rsidR="00897956" w:rsidRPr="00481D2D" w14:paraId="07ABF21C" w14:textId="77777777">
        <w:tc>
          <w:tcPr>
            <w:tcW w:w="851" w:type="dxa"/>
          </w:tcPr>
          <w:p w14:paraId="587C7F26" w14:textId="77777777" w:rsidR="00897956" w:rsidRPr="00481D2D" w:rsidRDefault="00897956">
            <w:pPr>
              <w:pStyle w:val="TAL"/>
            </w:pPr>
            <w:bookmarkStart w:id="1343" w:name="proxySDPt"/>
            <w:r w:rsidRPr="00481D2D">
              <w:t>10</w:t>
            </w:r>
            <w:bookmarkEnd w:id="1343"/>
          </w:p>
        </w:tc>
        <w:tc>
          <w:tcPr>
            <w:tcW w:w="2665" w:type="dxa"/>
          </w:tcPr>
          <w:p w14:paraId="3B26C9C5" w14:textId="77777777" w:rsidR="00897956" w:rsidRPr="00481D2D" w:rsidRDefault="00897956">
            <w:pPr>
              <w:pStyle w:val="TAL"/>
            </w:pPr>
            <w:r w:rsidRPr="00481D2D">
              <w:t>t= (time the session is active)</w:t>
            </w:r>
          </w:p>
        </w:tc>
        <w:tc>
          <w:tcPr>
            <w:tcW w:w="1021" w:type="dxa"/>
          </w:tcPr>
          <w:p w14:paraId="5A1752CC" w14:textId="77777777" w:rsidR="00897956" w:rsidRPr="00481D2D" w:rsidRDefault="00897956">
            <w:pPr>
              <w:pStyle w:val="TAL"/>
            </w:pPr>
            <w:r w:rsidRPr="00481D2D">
              <w:t>[39] 5.9</w:t>
            </w:r>
          </w:p>
        </w:tc>
        <w:tc>
          <w:tcPr>
            <w:tcW w:w="1021" w:type="dxa"/>
          </w:tcPr>
          <w:p w14:paraId="4BD039D8" w14:textId="77777777" w:rsidR="00897956" w:rsidRPr="00481D2D" w:rsidRDefault="00897956">
            <w:pPr>
              <w:pStyle w:val="TAL"/>
            </w:pPr>
            <w:r w:rsidRPr="00481D2D">
              <w:t>m</w:t>
            </w:r>
          </w:p>
        </w:tc>
        <w:tc>
          <w:tcPr>
            <w:tcW w:w="1021" w:type="dxa"/>
          </w:tcPr>
          <w:p w14:paraId="0E47F63A" w14:textId="77777777" w:rsidR="00897956" w:rsidRPr="00481D2D" w:rsidRDefault="00897956">
            <w:pPr>
              <w:pStyle w:val="TAL"/>
            </w:pPr>
            <w:r w:rsidRPr="00481D2D">
              <w:t>m</w:t>
            </w:r>
          </w:p>
        </w:tc>
        <w:tc>
          <w:tcPr>
            <w:tcW w:w="1021" w:type="dxa"/>
          </w:tcPr>
          <w:p w14:paraId="79BDD1FA" w14:textId="77777777" w:rsidR="00897956" w:rsidRPr="00481D2D" w:rsidRDefault="00897956">
            <w:pPr>
              <w:pStyle w:val="TAL"/>
            </w:pPr>
            <w:r w:rsidRPr="00481D2D">
              <w:t>[39] 5.9</w:t>
            </w:r>
          </w:p>
        </w:tc>
        <w:tc>
          <w:tcPr>
            <w:tcW w:w="1021" w:type="dxa"/>
          </w:tcPr>
          <w:p w14:paraId="022D6BE5" w14:textId="77777777" w:rsidR="00897956" w:rsidRPr="00481D2D" w:rsidRDefault="00897956">
            <w:pPr>
              <w:pStyle w:val="TAL"/>
            </w:pPr>
            <w:r w:rsidRPr="00481D2D">
              <w:t>i</w:t>
            </w:r>
          </w:p>
        </w:tc>
        <w:tc>
          <w:tcPr>
            <w:tcW w:w="1021" w:type="dxa"/>
          </w:tcPr>
          <w:p w14:paraId="2390DE46" w14:textId="77777777" w:rsidR="00897956" w:rsidRPr="00481D2D" w:rsidRDefault="00897956">
            <w:pPr>
              <w:pStyle w:val="TAL"/>
            </w:pPr>
            <w:r w:rsidRPr="00481D2D">
              <w:t>i</w:t>
            </w:r>
          </w:p>
        </w:tc>
      </w:tr>
      <w:tr w:rsidR="00897956" w:rsidRPr="00481D2D" w14:paraId="2E0FAEAF" w14:textId="77777777">
        <w:tc>
          <w:tcPr>
            <w:tcW w:w="851" w:type="dxa"/>
          </w:tcPr>
          <w:p w14:paraId="6A73DC02" w14:textId="77777777" w:rsidR="00897956" w:rsidRPr="00481D2D" w:rsidRDefault="00897956">
            <w:pPr>
              <w:pStyle w:val="TAL"/>
            </w:pPr>
            <w:bookmarkStart w:id="1344" w:name="proxySDPr"/>
            <w:r w:rsidRPr="00481D2D">
              <w:t>11</w:t>
            </w:r>
            <w:bookmarkEnd w:id="1344"/>
          </w:p>
        </w:tc>
        <w:tc>
          <w:tcPr>
            <w:tcW w:w="2665" w:type="dxa"/>
          </w:tcPr>
          <w:p w14:paraId="79CC2FA2" w14:textId="77777777" w:rsidR="00897956" w:rsidRPr="00481D2D" w:rsidRDefault="00897956">
            <w:pPr>
              <w:pStyle w:val="TAL"/>
            </w:pPr>
            <w:r w:rsidRPr="00481D2D">
              <w:t>r= (zero or more repeat times)</w:t>
            </w:r>
          </w:p>
        </w:tc>
        <w:tc>
          <w:tcPr>
            <w:tcW w:w="1021" w:type="dxa"/>
          </w:tcPr>
          <w:p w14:paraId="294C642C" w14:textId="77777777" w:rsidR="00897956" w:rsidRPr="00481D2D" w:rsidRDefault="00897956">
            <w:pPr>
              <w:pStyle w:val="TAL"/>
            </w:pPr>
            <w:r w:rsidRPr="00481D2D">
              <w:t>[39] 5.10</w:t>
            </w:r>
          </w:p>
        </w:tc>
        <w:tc>
          <w:tcPr>
            <w:tcW w:w="1021" w:type="dxa"/>
          </w:tcPr>
          <w:p w14:paraId="72ABAB72" w14:textId="77777777" w:rsidR="00897956" w:rsidRPr="00481D2D" w:rsidRDefault="00897956">
            <w:pPr>
              <w:pStyle w:val="TAL"/>
            </w:pPr>
            <w:r w:rsidRPr="00481D2D">
              <w:t>m</w:t>
            </w:r>
          </w:p>
        </w:tc>
        <w:tc>
          <w:tcPr>
            <w:tcW w:w="1021" w:type="dxa"/>
          </w:tcPr>
          <w:p w14:paraId="3EDD2ED9" w14:textId="77777777" w:rsidR="00897956" w:rsidRPr="00481D2D" w:rsidRDefault="00897956">
            <w:pPr>
              <w:pStyle w:val="TAL"/>
            </w:pPr>
            <w:r w:rsidRPr="00481D2D">
              <w:t>m</w:t>
            </w:r>
          </w:p>
        </w:tc>
        <w:tc>
          <w:tcPr>
            <w:tcW w:w="1021" w:type="dxa"/>
          </w:tcPr>
          <w:p w14:paraId="465B0D2E" w14:textId="77777777" w:rsidR="00897956" w:rsidRPr="00481D2D" w:rsidRDefault="00897956">
            <w:pPr>
              <w:pStyle w:val="TAL"/>
            </w:pPr>
            <w:r w:rsidRPr="00481D2D">
              <w:t>[39] 5.10</w:t>
            </w:r>
          </w:p>
        </w:tc>
        <w:tc>
          <w:tcPr>
            <w:tcW w:w="1021" w:type="dxa"/>
          </w:tcPr>
          <w:p w14:paraId="2E156917" w14:textId="77777777" w:rsidR="00897956" w:rsidRPr="00481D2D" w:rsidRDefault="00897956">
            <w:pPr>
              <w:pStyle w:val="TAL"/>
            </w:pPr>
            <w:r w:rsidRPr="00481D2D">
              <w:t>i</w:t>
            </w:r>
          </w:p>
        </w:tc>
        <w:tc>
          <w:tcPr>
            <w:tcW w:w="1021" w:type="dxa"/>
          </w:tcPr>
          <w:p w14:paraId="066D66DC" w14:textId="77777777" w:rsidR="00897956" w:rsidRPr="00481D2D" w:rsidRDefault="00897956">
            <w:pPr>
              <w:pStyle w:val="TAL"/>
            </w:pPr>
            <w:r w:rsidRPr="00481D2D">
              <w:t>i</w:t>
            </w:r>
          </w:p>
        </w:tc>
      </w:tr>
      <w:tr w:rsidR="00897956" w:rsidRPr="00481D2D" w14:paraId="44C4BD99" w14:textId="77777777">
        <w:trPr>
          <w:cantSplit/>
        </w:trPr>
        <w:tc>
          <w:tcPr>
            <w:tcW w:w="851" w:type="dxa"/>
          </w:tcPr>
          <w:p w14:paraId="2AAD4239" w14:textId="77777777" w:rsidR="00897956" w:rsidRPr="00481D2D" w:rsidRDefault="00897956">
            <w:pPr>
              <w:pStyle w:val="TAL"/>
            </w:pPr>
          </w:p>
        </w:tc>
        <w:tc>
          <w:tcPr>
            <w:tcW w:w="8791" w:type="dxa"/>
            <w:gridSpan w:val="7"/>
          </w:tcPr>
          <w:p w14:paraId="53D24598" w14:textId="77777777" w:rsidR="00897956" w:rsidRPr="00481D2D" w:rsidRDefault="00897956">
            <w:pPr>
              <w:pStyle w:val="TAL"/>
              <w:rPr>
                <w:b/>
              </w:rPr>
            </w:pPr>
            <w:r w:rsidRPr="00481D2D">
              <w:rPr>
                <w:b/>
              </w:rPr>
              <w:t>Session level description (continued)</w:t>
            </w:r>
          </w:p>
        </w:tc>
      </w:tr>
      <w:tr w:rsidR="00897956" w:rsidRPr="00481D2D" w14:paraId="27002F37" w14:textId="77777777">
        <w:tc>
          <w:tcPr>
            <w:tcW w:w="851" w:type="dxa"/>
          </w:tcPr>
          <w:p w14:paraId="4AAA6734" w14:textId="77777777" w:rsidR="00897956" w:rsidRPr="00481D2D" w:rsidRDefault="00897956">
            <w:pPr>
              <w:pStyle w:val="TAL"/>
            </w:pPr>
            <w:bookmarkStart w:id="1345" w:name="proxySDPz"/>
            <w:r w:rsidRPr="00481D2D">
              <w:t>12</w:t>
            </w:r>
            <w:bookmarkEnd w:id="1345"/>
          </w:p>
        </w:tc>
        <w:tc>
          <w:tcPr>
            <w:tcW w:w="2665" w:type="dxa"/>
          </w:tcPr>
          <w:p w14:paraId="064620D1" w14:textId="77777777" w:rsidR="00897956" w:rsidRPr="00481D2D" w:rsidRDefault="00897956">
            <w:pPr>
              <w:pStyle w:val="TAL"/>
            </w:pPr>
            <w:r w:rsidRPr="00481D2D">
              <w:t>z= (time zone adjustments)</w:t>
            </w:r>
          </w:p>
        </w:tc>
        <w:tc>
          <w:tcPr>
            <w:tcW w:w="1021" w:type="dxa"/>
          </w:tcPr>
          <w:p w14:paraId="4B65AD1E" w14:textId="77777777" w:rsidR="00897956" w:rsidRPr="00481D2D" w:rsidRDefault="00897956">
            <w:pPr>
              <w:pStyle w:val="TAL"/>
            </w:pPr>
            <w:r w:rsidRPr="00481D2D">
              <w:t>[39] 5.11</w:t>
            </w:r>
          </w:p>
        </w:tc>
        <w:tc>
          <w:tcPr>
            <w:tcW w:w="1021" w:type="dxa"/>
          </w:tcPr>
          <w:p w14:paraId="16AF44C6" w14:textId="77777777" w:rsidR="00897956" w:rsidRPr="00481D2D" w:rsidRDefault="00897956">
            <w:pPr>
              <w:pStyle w:val="TAL"/>
            </w:pPr>
            <w:r w:rsidRPr="00481D2D">
              <w:t>m</w:t>
            </w:r>
          </w:p>
        </w:tc>
        <w:tc>
          <w:tcPr>
            <w:tcW w:w="1021" w:type="dxa"/>
          </w:tcPr>
          <w:p w14:paraId="5CEE107B" w14:textId="77777777" w:rsidR="00897956" w:rsidRPr="00481D2D" w:rsidRDefault="00897956">
            <w:pPr>
              <w:pStyle w:val="TAL"/>
            </w:pPr>
            <w:r w:rsidRPr="00481D2D">
              <w:t>m</w:t>
            </w:r>
          </w:p>
        </w:tc>
        <w:tc>
          <w:tcPr>
            <w:tcW w:w="1021" w:type="dxa"/>
          </w:tcPr>
          <w:p w14:paraId="33FB337F" w14:textId="77777777" w:rsidR="00897956" w:rsidRPr="00481D2D" w:rsidRDefault="00897956">
            <w:pPr>
              <w:pStyle w:val="TAL"/>
            </w:pPr>
            <w:r w:rsidRPr="00481D2D">
              <w:t>[39] 5.11</w:t>
            </w:r>
          </w:p>
        </w:tc>
        <w:tc>
          <w:tcPr>
            <w:tcW w:w="1021" w:type="dxa"/>
          </w:tcPr>
          <w:p w14:paraId="46F36FCB" w14:textId="77777777" w:rsidR="00897956" w:rsidRPr="00481D2D" w:rsidRDefault="00897956">
            <w:pPr>
              <w:pStyle w:val="TAL"/>
            </w:pPr>
            <w:r w:rsidRPr="00481D2D">
              <w:t>i</w:t>
            </w:r>
          </w:p>
        </w:tc>
        <w:tc>
          <w:tcPr>
            <w:tcW w:w="1021" w:type="dxa"/>
          </w:tcPr>
          <w:p w14:paraId="0414A4BA" w14:textId="77777777" w:rsidR="00897956" w:rsidRPr="00481D2D" w:rsidRDefault="00897956">
            <w:pPr>
              <w:pStyle w:val="TAL"/>
            </w:pPr>
            <w:r w:rsidRPr="00481D2D">
              <w:t>i</w:t>
            </w:r>
          </w:p>
        </w:tc>
      </w:tr>
      <w:tr w:rsidR="00897956" w:rsidRPr="00481D2D" w14:paraId="14076924" w14:textId="77777777">
        <w:tc>
          <w:tcPr>
            <w:tcW w:w="851" w:type="dxa"/>
          </w:tcPr>
          <w:p w14:paraId="4D201AEF" w14:textId="77777777" w:rsidR="00897956" w:rsidRPr="00481D2D" w:rsidRDefault="00897956">
            <w:pPr>
              <w:pStyle w:val="TAL"/>
            </w:pPr>
            <w:bookmarkStart w:id="1346" w:name="proxySDPk"/>
            <w:r w:rsidRPr="00481D2D">
              <w:t>13</w:t>
            </w:r>
            <w:bookmarkEnd w:id="1346"/>
          </w:p>
        </w:tc>
        <w:tc>
          <w:tcPr>
            <w:tcW w:w="2665" w:type="dxa"/>
          </w:tcPr>
          <w:p w14:paraId="63B62760" w14:textId="77777777" w:rsidR="00897956" w:rsidRPr="00481D2D" w:rsidRDefault="00897956">
            <w:pPr>
              <w:pStyle w:val="TAL"/>
            </w:pPr>
            <w:r w:rsidRPr="00481D2D">
              <w:t>k= (encryption key)</w:t>
            </w:r>
          </w:p>
        </w:tc>
        <w:tc>
          <w:tcPr>
            <w:tcW w:w="1021" w:type="dxa"/>
          </w:tcPr>
          <w:p w14:paraId="5E1184EF" w14:textId="77777777" w:rsidR="00897956" w:rsidRPr="00481D2D" w:rsidRDefault="00897956">
            <w:pPr>
              <w:pStyle w:val="TAL"/>
            </w:pPr>
            <w:r w:rsidRPr="00481D2D">
              <w:t>[39] 5.12</w:t>
            </w:r>
          </w:p>
        </w:tc>
        <w:tc>
          <w:tcPr>
            <w:tcW w:w="1021" w:type="dxa"/>
          </w:tcPr>
          <w:p w14:paraId="6125B6B7" w14:textId="77777777" w:rsidR="00897956" w:rsidRPr="00481D2D" w:rsidRDefault="00897956">
            <w:pPr>
              <w:pStyle w:val="TAL"/>
            </w:pPr>
            <w:r w:rsidRPr="00481D2D">
              <w:t>m</w:t>
            </w:r>
          </w:p>
        </w:tc>
        <w:tc>
          <w:tcPr>
            <w:tcW w:w="1021" w:type="dxa"/>
          </w:tcPr>
          <w:p w14:paraId="7EDF67EA" w14:textId="77777777" w:rsidR="00897956" w:rsidRPr="00481D2D" w:rsidRDefault="00897956">
            <w:pPr>
              <w:pStyle w:val="TAL"/>
            </w:pPr>
            <w:r w:rsidRPr="00481D2D">
              <w:t>m</w:t>
            </w:r>
          </w:p>
        </w:tc>
        <w:tc>
          <w:tcPr>
            <w:tcW w:w="1021" w:type="dxa"/>
          </w:tcPr>
          <w:p w14:paraId="5BA26940" w14:textId="77777777" w:rsidR="00897956" w:rsidRPr="00481D2D" w:rsidRDefault="00897956">
            <w:pPr>
              <w:pStyle w:val="TAL"/>
            </w:pPr>
            <w:r w:rsidRPr="00481D2D">
              <w:t>[39] 5.12</w:t>
            </w:r>
          </w:p>
        </w:tc>
        <w:tc>
          <w:tcPr>
            <w:tcW w:w="1021" w:type="dxa"/>
          </w:tcPr>
          <w:p w14:paraId="00ACB62A" w14:textId="77777777" w:rsidR="00897956" w:rsidRPr="00481D2D" w:rsidRDefault="00897956">
            <w:pPr>
              <w:pStyle w:val="TAL"/>
            </w:pPr>
            <w:r w:rsidRPr="00481D2D">
              <w:t>i</w:t>
            </w:r>
          </w:p>
        </w:tc>
        <w:tc>
          <w:tcPr>
            <w:tcW w:w="1021" w:type="dxa"/>
          </w:tcPr>
          <w:p w14:paraId="7CD50AAC" w14:textId="77777777" w:rsidR="00897956" w:rsidRPr="00481D2D" w:rsidRDefault="00897956">
            <w:pPr>
              <w:pStyle w:val="TAL"/>
            </w:pPr>
            <w:r w:rsidRPr="00481D2D">
              <w:t>i</w:t>
            </w:r>
          </w:p>
        </w:tc>
      </w:tr>
      <w:tr w:rsidR="00897956" w:rsidRPr="00481D2D" w14:paraId="1D046071" w14:textId="77777777">
        <w:tc>
          <w:tcPr>
            <w:tcW w:w="851" w:type="dxa"/>
          </w:tcPr>
          <w:p w14:paraId="7B594472" w14:textId="77777777" w:rsidR="00897956" w:rsidRPr="00481D2D" w:rsidRDefault="00897956">
            <w:pPr>
              <w:pStyle w:val="TAL"/>
            </w:pPr>
            <w:bookmarkStart w:id="1347" w:name="proxySDPa"/>
            <w:r w:rsidRPr="00481D2D">
              <w:t>14</w:t>
            </w:r>
            <w:bookmarkEnd w:id="1347"/>
          </w:p>
        </w:tc>
        <w:tc>
          <w:tcPr>
            <w:tcW w:w="2665" w:type="dxa"/>
          </w:tcPr>
          <w:p w14:paraId="2AA3B65D" w14:textId="77777777" w:rsidR="00897956" w:rsidRPr="00481D2D" w:rsidRDefault="00897956">
            <w:pPr>
              <w:pStyle w:val="TAL"/>
            </w:pPr>
            <w:r w:rsidRPr="00481D2D">
              <w:t>a= (zero or more session attribute lines)</w:t>
            </w:r>
          </w:p>
        </w:tc>
        <w:tc>
          <w:tcPr>
            <w:tcW w:w="1021" w:type="dxa"/>
          </w:tcPr>
          <w:p w14:paraId="6597C574" w14:textId="77777777" w:rsidR="00897956" w:rsidRPr="00481D2D" w:rsidRDefault="00897956">
            <w:pPr>
              <w:pStyle w:val="TAL"/>
            </w:pPr>
            <w:r w:rsidRPr="00481D2D">
              <w:t>[39] 5.13</w:t>
            </w:r>
          </w:p>
        </w:tc>
        <w:tc>
          <w:tcPr>
            <w:tcW w:w="1021" w:type="dxa"/>
          </w:tcPr>
          <w:p w14:paraId="0A7EF1C6" w14:textId="77777777" w:rsidR="00897956" w:rsidRPr="00481D2D" w:rsidRDefault="00897956">
            <w:pPr>
              <w:pStyle w:val="TAL"/>
            </w:pPr>
            <w:r w:rsidRPr="00481D2D">
              <w:t>m</w:t>
            </w:r>
          </w:p>
        </w:tc>
        <w:tc>
          <w:tcPr>
            <w:tcW w:w="1021" w:type="dxa"/>
          </w:tcPr>
          <w:p w14:paraId="430DEB5B" w14:textId="77777777" w:rsidR="00897956" w:rsidRPr="00481D2D" w:rsidRDefault="00897956">
            <w:pPr>
              <w:pStyle w:val="TAL"/>
            </w:pPr>
            <w:r w:rsidRPr="00481D2D">
              <w:t>m</w:t>
            </w:r>
          </w:p>
        </w:tc>
        <w:tc>
          <w:tcPr>
            <w:tcW w:w="1021" w:type="dxa"/>
          </w:tcPr>
          <w:p w14:paraId="080AE544" w14:textId="77777777" w:rsidR="00897956" w:rsidRPr="00481D2D" w:rsidRDefault="00897956">
            <w:pPr>
              <w:pStyle w:val="TAL"/>
            </w:pPr>
            <w:r w:rsidRPr="00481D2D">
              <w:t>[39] 5.13</w:t>
            </w:r>
          </w:p>
        </w:tc>
        <w:tc>
          <w:tcPr>
            <w:tcW w:w="1021" w:type="dxa"/>
          </w:tcPr>
          <w:p w14:paraId="250A2810" w14:textId="77777777" w:rsidR="00897956" w:rsidRPr="00481D2D" w:rsidRDefault="00897956">
            <w:pPr>
              <w:pStyle w:val="TAL"/>
            </w:pPr>
            <w:r w:rsidRPr="00481D2D">
              <w:t>i</w:t>
            </w:r>
          </w:p>
        </w:tc>
        <w:tc>
          <w:tcPr>
            <w:tcW w:w="1021" w:type="dxa"/>
          </w:tcPr>
          <w:p w14:paraId="11AFB6CC" w14:textId="77777777" w:rsidR="00897956" w:rsidRPr="00481D2D" w:rsidRDefault="00897956">
            <w:pPr>
              <w:pStyle w:val="TAL"/>
            </w:pPr>
            <w:r w:rsidRPr="00481D2D">
              <w:t>i</w:t>
            </w:r>
          </w:p>
        </w:tc>
      </w:tr>
      <w:tr w:rsidR="00897956" w:rsidRPr="00481D2D" w14:paraId="672D3503" w14:textId="77777777">
        <w:trPr>
          <w:cantSplit/>
        </w:trPr>
        <w:tc>
          <w:tcPr>
            <w:tcW w:w="851" w:type="dxa"/>
          </w:tcPr>
          <w:p w14:paraId="4BF48898" w14:textId="77777777" w:rsidR="00897956" w:rsidRPr="00481D2D" w:rsidRDefault="00897956">
            <w:pPr>
              <w:pStyle w:val="TAL"/>
            </w:pPr>
          </w:p>
        </w:tc>
        <w:tc>
          <w:tcPr>
            <w:tcW w:w="8791" w:type="dxa"/>
            <w:gridSpan w:val="7"/>
          </w:tcPr>
          <w:p w14:paraId="7F291C3C" w14:textId="77777777" w:rsidR="00897956" w:rsidRPr="00481D2D" w:rsidRDefault="00897956">
            <w:pPr>
              <w:pStyle w:val="TAL"/>
              <w:rPr>
                <w:b/>
              </w:rPr>
            </w:pPr>
            <w:r w:rsidRPr="00481D2D">
              <w:rPr>
                <w:b/>
              </w:rPr>
              <w:t>Media description (zero or more per description)</w:t>
            </w:r>
          </w:p>
        </w:tc>
      </w:tr>
      <w:tr w:rsidR="00897956" w:rsidRPr="00481D2D" w14:paraId="6A9045DE" w14:textId="77777777">
        <w:tc>
          <w:tcPr>
            <w:tcW w:w="851" w:type="dxa"/>
          </w:tcPr>
          <w:p w14:paraId="4C57A0CF" w14:textId="77777777" w:rsidR="00897956" w:rsidRPr="00481D2D" w:rsidRDefault="00897956">
            <w:pPr>
              <w:pStyle w:val="TAL"/>
            </w:pPr>
            <w:bookmarkStart w:id="1348" w:name="proxySDPm"/>
            <w:r w:rsidRPr="00481D2D">
              <w:t>15</w:t>
            </w:r>
            <w:bookmarkEnd w:id="1348"/>
          </w:p>
        </w:tc>
        <w:tc>
          <w:tcPr>
            <w:tcW w:w="2665" w:type="dxa"/>
          </w:tcPr>
          <w:p w14:paraId="58C1148B" w14:textId="77777777" w:rsidR="00897956" w:rsidRPr="00481D2D" w:rsidRDefault="00897956">
            <w:pPr>
              <w:pStyle w:val="TAL"/>
            </w:pPr>
            <w:r w:rsidRPr="00481D2D">
              <w:t>m= (media name and transport address)</w:t>
            </w:r>
          </w:p>
        </w:tc>
        <w:tc>
          <w:tcPr>
            <w:tcW w:w="1021" w:type="dxa"/>
          </w:tcPr>
          <w:p w14:paraId="023DEF31" w14:textId="77777777" w:rsidR="00897956" w:rsidRPr="00481D2D" w:rsidRDefault="00897956">
            <w:pPr>
              <w:pStyle w:val="TAL"/>
            </w:pPr>
            <w:r w:rsidRPr="00481D2D">
              <w:t>[39] 5.14</w:t>
            </w:r>
          </w:p>
        </w:tc>
        <w:tc>
          <w:tcPr>
            <w:tcW w:w="1021" w:type="dxa"/>
          </w:tcPr>
          <w:p w14:paraId="1D0DE459" w14:textId="77777777" w:rsidR="00897956" w:rsidRPr="00481D2D" w:rsidRDefault="00897956">
            <w:pPr>
              <w:pStyle w:val="TAL"/>
            </w:pPr>
            <w:r w:rsidRPr="00481D2D">
              <w:t>m</w:t>
            </w:r>
          </w:p>
        </w:tc>
        <w:tc>
          <w:tcPr>
            <w:tcW w:w="1021" w:type="dxa"/>
          </w:tcPr>
          <w:p w14:paraId="38FDF0FE" w14:textId="77777777" w:rsidR="00897956" w:rsidRPr="00481D2D" w:rsidRDefault="00897956">
            <w:pPr>
              <w:pStyle w:val="TAL"/>
            </w:pPr>
            <w:r w:rsidRPr="00481D2D">
              <w:t>m</w:t>
            </w:r>
          </w:p>
        </w:tc>
        <w:tc>
          <w:tcPr>
            <w:tcW w:w="1021" w:type="dxa"/>
          </w:tcPr>
          <w:p w14:paraId="011315C5" w14:textId="77777777" w:rsidR="00897956" w:rsidRPr="00481D2D" w:rsidRDefault="00897956">
            <w:pPr>
              <w:pStyle w:val="TAL"/>
            </w:pPr>
            <w:r w:rsidRPr="00481D2D">
              <w:t>[39] 5.14</w:t>
            </w:r>
          </w:p>
        </w:tc>
        <w:tc>
          <w:tcPr>
            <w:tcW w:w="1021" w:type="dxa"/>
          </w:tcPr>
          <w:p w14:paraId="5436E3B5" w14:textId="77777777" w:rsidR="00897956" w:rsidRPr="00481D2D" w:rsidRDefault="00897956">
            <w:pPr>
              <w:pStyle w:val="TAL"/>
            </w:pPr>
            <w:r w:rsidRPr="00481D2D">
              <w:t>m</w:t>
            </w:r>
          </w:p>
        </w:tc>
        <w:tc>
          <w:tcPr>
            <w:tcW w:w="1021" w:type="dxa"/>
          </w:tcPr>
          <w:p w14:paraId="58CA78FC" w14:textId="77777777" w:rsidR="00897956" w:rsidRPr="00481D2D" w:rsidRDefault="00897956">
            <w:pPr>
              <w:pStyle w:val="TAL"/>
            </w:pPr>
            <w:r w:rsidRPr="00481D2D">
              <w:t>m</w:t>
            </w:r>
          </w:p>
        </w:tc>
      </w:tr>
      <w:tr w:rsidR="00897956" w:rsidRPr="00481D2D" w14:paraId="42B731D9" w14:textId="77777777">
        <w:tc>
          <w:tcPr>
            <w:tcW w:w="851" w:type="dxa"/>
          </w:tcPr>
          <w:p w14:paraId="3BD54C30" w14:textId="77777777" w:rsidR="00897956" w:rsidRPr="00481D2D" w:rsidRDefault="00897956">
            <w:pPr>
              <w:pStyle w:val="TAL"/>
            </w:pPr>
            <w:r w:rsidRPr="00481D2D">
              <w:t>16</w:t>
            </w:r>
          </w:p>
        </w:tc>
        <w:tc>
          <w:tcPr>
            <w:tcW w:w="2665" w:type="dxa"/>
          </w:tcPr>
          <w:p w14:paraId="00D88E8E" w14:textId="77777777" w:rsidR="00897956" w:rsidRPr="00481D2D" w:rsidRDefault="00897956">
            <w:pPr>
              <w:pStyle w:val="TAL"/>
            </w:pPr>
            <w:r w:rsidRPr="00481D2D">
              <w:t>i= (media title)</w:t>
            </w:r>
          </w:p>
        </w:tc>
        <w:tc>
          <w:tcPr>
            <w:tcW w:w="1021" w:type="dxa"/>
          </w:tcPr>
          <w:p w14:paraId="0EE18B25" w14:textId="77777777" w:rsidR="00897956" w:rsidRPr="00481D2D" w:rsidRDefault="00897956">
            <w:pPr>
              <w:pStyle w:val="TAL"/>
            </w:pPr>
            <w:r w:rsidRPr="00481D2D">
              <w:t>[39] 5.4</w:t>
            </w:r>
          </w:p>
        </w:tc>
        <w:tc>
          <w:tcPr>
            <w:tcW w:w="1021" w:type="dxa"/>
          </w:tcPr>
          <w:p w14:paraId="7DA3CEB3" w14:textId="77777777" w:rsidR="00897956" w:rsidRPr="00481D2D" w:rsidRDefault="00D43FE6">
            <w:pPr>
              <w:pStyle w:val="TAL"/>
            </w:pPr>
            <w:r w:rsidRPr="00481D2D">
              <w:t>m</w:t>
            </w:r>
          </w:p>
        </w:tc>
        <w:tc>
          <w:tcPr>
            <w:tcW w:w="1021" w:type="dxa"/>
          </w:tcPr>
          <w:p w14:paraId="103DA094" w14:textId="77777777" w:rsidR="00897956" w:rsidRPr="00481D2D" w:rsidRDefault="00D43FE6">
            <w:pPr>
              <w:pStyle w:val="TAL"/>
            </w:pPr>
            <w:r w:rsidRPr="00481D2D">
              <w:t>m</w:t>
            </w:r>
          </w:p>
        </w:tc>
        <w:tc>
          <w:tcPr>
            <w:tcW w:w="1021" w:type="dxa"/>
          </w:tcPr>
          <w:p w14:paraId="27460D15" w14:textId="77777777" w:rsidR="00897956" w:rsidRPr="00481D2D" w:rsidRDefault="00897956">
            <w:pPr>
              <w:pStyle w:val="TAL"/>
            </w:pPr>
            <w:r w:rsidRPr="00481D2D">
              <w:t>[39] 5.4</w:t>
            </w:r>
          </w:p>
        </w:tc>
        <w:tc>
          <w:tcPr>
            <w:tcW w:w="1021" w:type="dxa"/>
          </w:tcPr>
          <w:p w14:paraId="4570A4C3" w14:textId="77777777" w:rsidR="00897956" w:rsidRPr="00481D2D" w:rsidRDefault="00D43FE6">
            <w:pPr>
              <w:pStyle w:val="TAL"/>
            </w:pPr>
            <w:r w:rsidRPr="00481D2D">
              <w:t>i</w:t>
            </w:r>
          </w:p>
        </w:tc>
        <w:tc>
          <w:tcPr>
            <w:tcW w:w="1021" w:type="dxa"/>
          </w:tcPr>
          <w:p w14:paraId="0D6DA748" w14:textId="77777777" w:rsidR="00897956" w:rsidRPr="00481D2D" w:rsidRDefault="00D43FE6">
            <w:pPr>
              <w:pStyle w:val="TAL"/>
            </w:pPr>
            <w:r w:rsidRPr="00481D2D">
              <w:t>i</w:t>
            </w:r>
          </w:p>
        </w:tc>
      </w:tr>
      <w:tr w:rsidR="00897956" w:rsidRPr="00481D2D" w14:paraId="06BE9A42" w14:textId="77777777">
        <w:tc>
          <w:tcPr>
            <w:tcW w:w="851" w:type="dxa"/>
          </w:tcPr>
          <w:p w14:paraId="0900309F" w14:textId="77777777" w:rsidR="00897956" w:rsidRPr="00481D2D" w:rsidRDefault="00897956">
            <w:pPr>
              <w:pStyle w:val="TAL"/>
            </w:pPr>
            <w:bookmarkStart w:id="1349" w:name="proxySDPc"/>
            <w:r w:rsidRPr="00481D2D">
              <w:t>17</w:t>
            </w:r>
            <w:bookmarkEnd w:id="1349"/>
          </w:p>
        </w:tc>
        <w:tc>
          <w:tcPr>
            <w:tcW w:w="2665" w:type="dxa"/>
          </w:tcPr>
          <w:p w14:paraId="6755EE9E" w14:textId="77777777" w:rsidR="00897956" w:rsidRPr="00481D2D" w:rsidRDefault="00897956">
            <w:pPr>
              <w:pStyle w:val="TAL"/>
            </w:pPr>
            <w:r w:rsidRPr="00481D2D">
              <w:t>c= (connection information)</w:t>
            </w:r>
          </w:p>
        </w:tc>
        <w:tc>
          <w:tcPr>
            <w:tcW w:w="1021" w:type="dxa"/>
          </w:tcPr>
          <w:p w14:paraId="66B01FB4" w14:textId="77777777" w:rsidR="00897956" w:rsidRPr="00481D2D" w:rsidRDefault="00897956">
            <w:pPr>
              <w:pStyle w:val="TAL"/>
            </w:pPr>
            <w:r w:rsidRPr="00481D2D">
              <w:t>[39] 5.7</w:t>
            </w:r>
          </w:p>
        </w:tc>
        <w:tc>
          <w:tcPr>
            <w:tcW w:w="1021" w:type="dxa"/>
          </w:tcPr>
          <w:p w14:paraId="0DBD2358" w14:textId="77777777" w:rsidR="00897956" w:rsidRPr="00481D2D" w:rsidRDefault="00D43FE6">
            <w:pPr>
              <w:pStyle w:val="TAL"/>
            </w:pPr>
            <w:r w:rsidRPr="00481D2D">
              <w:t>m</w:t>
            </w:r>
          </w:p>
        </w:tc>
        <w:tc>
          <w:tcPr>
            <w:tcW w:w="1021" w:type="dxa"/>
          </w:tcPr>
          <w:p w14:paraId="2C01B07A" w14:textId="77777777" w:rsidR="00897956" w:rsidRPr="00481D2D" w:rsidRDefault="00D43FE6">
            <w:pPr>
              <w:pStyle w:val="TAL"/>
            </w:pPr>
            <w:r w:rsidRPr="00481D2D">
              <w:t>m</w:t>
            </w:r>
          </w:p>
        </w:tc>
        <w:tc>
          <w:tcPr>
            <w:tcW w:w="1021" w:type="dxa"/>
          </w:tcPr>
          <w:p w14:paraId="57DBF310" w14:textId="77777777" w:rsidR="00897956" w:rsidRPr="00481D2D" w:rsidRDefault="00897956">
            <w:pPr>
              <w:pStyle w:val="TAL"/>
            </w:pPr>
            <w:r w:rsidRPr="00481D2D">
              <w:t>[39] 5.7</w:t>
            </w:r>
          </w:p>
        </w:tc>
        <w:tc>
          <w:tcPr>
            <w:tcW w:w="1021" w:type="dxa"/>
          </w:tcPr>
          <w:p w14:paraId="2C08963D" w14:textId="77777777" w:rsidR="00897956" w:rsidRPr="00481D2D" w:rsidRDefault="00D43FE6">
            <w:pPr>
              <w:pStyle w:val="TAL"/>
            </w:pPr>
            <w:r w:rsidRPr="00481D2D">
              <w:t>i</w:t>
            </w:r>
          </w:p>
        </w:tc>
        <w:tc>
          <w:tcPr>
            <w:tcW w:w="1021" w:type="dxa"/>
          </w:tcPr>
          <w:p w14:paraId="60786B70" w14:textId="77777777" w:rsidR="00897956" w:rsidRPr="00481D2D" w:rsidRDefault="00D43FE6">
            <w:pPr>
              <w:pStyle w:val="TAL"/>
            </w:pPr>
            <w:r w:rsidRPr="00481D2D">
              <w:t>i</w:t>
            </w:r>
          </w:p>
        </w:tc>
      </w:tr>
      <w:tr w:rsidR="00897956" w:rsidRPr="00481D2D" w14:paraId="146E507B" w14:textId="77777777">
        <w:tc>
          <w:tcPr>
            <w:tcW w:w="851" w:type="dxa"/>
          </w:tcPr>
          <w:p w14:paraId="59307F09" w14:textId="77777777" w:rsidR="00897956" w:rsidRPr="00481D2D" w:rsidRDefault="00897956">
            <w:pPr>
              <w:pStyle w:val="TAL"/>
            </w:pPr>
            <w:bookmarkStart w:id="1350" w:name="proxySDPb"/>
            <w:r w:rsidRPr="00481D2D">
              <w:t>18</w:t>
            </w:r>
            <w:bookmarkEnd w:id="1350"/>
          </w:p>
        </w:tc>
        <w:tc>
          <w:tcPr>
            <w:tcW w:w="2665" w:type="dxa"/>
          </w:tcPr>
          <w:p w14:paraId="34866ACA" w14:textId="77777777" w:rsidR="00897956" w:rsidRPr="00481D2D" w:rsidRDefault="00897956">
            <w:pPr>
              <w:pStyle w:val="TAL"/>
            </w:pPr>
            <w:r w:rsidRPr="00481D2D">
              <w:t>b= (bandwidth information)</w:t>
            </w:r>
          </w:p>
        </w:tc>
        <w:tc>
          <w:tcPr>
            <w:tcW w:w="1021" w:type="dxa"/>
          </w:tcPr>
          <w:p w14:paraId="23BB9E27" w14:textId="77777777" w:rsidR="00897956" w:rsidRPr="00481D2D" w:rsidRDefault="00897956">
            <w:pPr>
              <w:pStyle w:val="TAL"/>
            </w:pPr>
            <w:r w:rsidRPr="00481D2D">
              <w:t>[39] 5.8</w:t>
            </w:r>
          </w:p>
        </w:tc>
        <w:tc>
          <w:tcPr>
            <w:tcW w:w="1021" w:type="dxa"/>
          </w:tcPr>
          <w:p w14:paraId="6FAEFEAE" w14:textId="77777777" w:rsidR="00897956" w:rsidRPr="00481D2D" w:rsidRDefault="00D43FE6">
            <w:pPr>
              <w:pStyle w:val="TAL"/>
            </w:pPr>
            <w:r w:rsidRPr="00481D2D">
              <w:t>m</w:t>
            </w:r>
          </w:p>
        </w:tc>
        <w:tc>
          <w:tcPr>
            <w:tcW w:w="1021" w:type="dxa"/>
          </w:tcPr>
          <w:p w14:paraId="276D421D" w14:textId="77777777" w:rsidR="00897956" w:rsidRPr="00481D2D" w:rsidRDefault="00D43FE6">
            <w:pPr>
              <w:pStyle w:val="TAL"/>
            </w:pPr>
            <w:r w:rsidRPr="00481D2D">
              <w:t>m</w:t>
            </w:r>
          </w:p>
        </w:tc>
        <w:tc>
          <w:tcPr>
            <w:tcW w:w="1021" w:type="dxa"/>
          </w:tcPr>
          <w:p w14:paraId="258E1167" w14:textId="77777777" w:rsidR="00897956" w:rsidRPr="00481D2D" w:rsidRDefault="00897956">
            <w:pPr>
              <w:pStyle w:val="TAL"/>
            </w:pPr>
            <w:r w:rsidRPr="00481D2D">
              <w:t>[39] 5.8</w:t>
            </w:r>
          </w:p>
        </w:tc>
        <w:tc>
          <w:tcPr>
            <w:tcW w:w="1021" w:type="dxa"/>
          </w:tcPr>
          <w:p w14:paraId="563E5F1A" w14:textId="77777777" w:rsidR="00897956" w:rsidRPr="00481D2D" w:rsidRDefault="00D43FE6">
            <w:pPr>
              <w:pStyle w:val="TAL"/>
            </w:pPr>
            <w:r w:rsidRPr="00481D2D">
              <w:t>i</w:t>
            </w:r>
          </w:p>
        </w:tc>
        <w:tc>
          <w:tcPr>
            <w:tcW w:w="1021" w:type="dxa"/>
          </w:tcPr>
          <w:p w14:paraId="31D35B9C" w14:textId="77777777" w:rsidR="00897956" w:rsidRPr="00481D2D" w:rsidRDefault="00D43FE6">
            <w:pPr>
              <w:pStyle w:val="TAL"/>
            </w:pPr>
            <w:r w:rsidRPr="00481D2D">
              <w:t>c1</w:t>
            </w:r>
          </w:p>
        </w:tc>
      </w:tr>
      <w:tr w:rsidR="00897956" w:rsidRPr="00481D2D" w14:paraId="205849DB" w14:textId="77777777">
        <w:tc>
          <w:tcPr>
            <w:tcW w:w="851" w:type="dxa"/>
          </w:tcPr>
          <w:p w14:paraId="67124C3B" w14:textId="77777777" w:rsidR="00897956" w:rsidRPr="00481D2D" w:rsidRDefault="00897956">
            <w:pPr>
              <w:pStyle w:val="TAL"/>
            </w:pPr>
            <w:r w:rsidRPr="00481D2D">
              <w:t>19</w:t>
            </w:r>
          </w:p>
        </w:tc>
        <w:tc>
          <w:tcPr>
            <w:tcW w:w="2665" w:type="dxa"/>
          </w:tcPr>
          <w:p w14:paraId="44037390" w14:textId="77777777" w:rsidR="00897956" w:rsidRPr="00481D2D" w:rsidRDefault="00897956">
            <w:pPr>
              <w:pStyle w:val="TAL"/>
            </w:pPr>
            <w:r w:rsidRPr="00481D2D">
              <w:t>k= (encryption key)</w:t>
            </w:r>
          </w:p>
        </w:tc>
        <w:tc>
          <w:tcPr>
            <w:tcW w:w="1021" w:type="dxa"/>
          </w:tcPr>
          <w:p w14:paraId="53752604" w14:textId="77777777" w:rsidR="00897956" w:rsidRPr="00481D2D" w:rsidRDefault="00897956">
            <w:pPr>
              <w:pStyle w:val="TAL"/>
            </w:pPr>
            <w:r w:rsidRPr="00481D2D">
              <w:t>[39] 5.12</w:t>
            </w:r>
          </w:p>
        </w:tc>
        <w:tc>
          <w:tcPr>
            <w:tcW w:w="1021" w:type="dxa"/>
          </w:tcPr>
          <w:p w14:paraId="504044F7" w14:textId="77777777" w:rsidR="00897956" w:rsidRPr="00481D2D" w:rsidRDefault="00BA13B4">
            <w:pPr>
              <w:pStyle w:val="TAL"/>
            </w:pPr>
            <w:r w:rsidRPr="00481D2D">
              <w:t>m</w:t>
            </w:r>
          </w:p>
        </w:tc>
        <w:tc>
          <w:tcPr>
            <w:tcW w:w="1021" w:type="dxa"/>
          </w:tcPr>
          <w:p w14:paraId="4CA28595" w14:textId="77777777" w:rsidR="00897956" w:rsidRPr="00481D2D" w:rsidRDefault="00BA13B4">
            <w:pPr>
              <w:pStyle w:val="TAL"/>
            </w:pPr>
            <w:r w:rsidRPr="00481D2D">
              <w:t>m</w:t>
            </w:r>
          </w:p>
        </w:tc>
        <w:tc>
          <w:tcPr>
            <w:tcW w:w="1021" w:type="dxa"/>
          </w:tcPr>
          <w:p w14:paraId="11EB7468" w14:textId="77777777" w:rsidR="00897956" w:rsidRPr="00481D2D" w:rsidRDefault="00897956">
            <w:pPr>
              <w:pStyle w:val="TAL"/>
            </w:pPr>
            <w:r w:rsidRPr="00481D2D">
              <w:t>[39] 5.12</w:t>
            </w:r>
          </w:p>
        </w:tc>
        <w:tc>
          <w:tcPr>
            <w:tcW w:w="1021" w:type="dxa"/>
          </w:tcPr>
          <w:p w14:paraId="10DD7401" w14:textId="77777777" w:rsidR="00897956" w:rsidRPr="00481D2D" w:rsidRDefault="00BA13B4">
            <w:pPr>
              <w:pStyle w:val="TAL"/>
            </w:pPr>
            <w:r w:rsidRPr="00481D2D">
              <w:t>i</w:t>
            </w:r>
          </w:p>
        </w:tc>
        <w:tc>
          <w:tcPr>
            <w:tcW w:w="1021" w:type="dxa"/>
          </w:tcPr>
          <w:p w14:paraId="1AB80303" w14:textId="77777777" w:rsidR="00897956" w:rsidRPr="00481D2D" w:rsidRDefault="00BA13B4">
            <w:pPr>
              <w:pStyle w:val="TAL"/>
            </w:pPr>
            <w:r w:rsidRPr="00481D2D">
              <w:t>i</w:t>
            </w:r>
          </w:p>
        </w:tc>
      </w:tr>
      <w:tr w:rsidR="00897956" w:rsidRPr="00481D2D" w14:paraId="6CA41A77" w14:textId="77777777">
        <w:tc>
          <w:tcPr>
            <w:tcW w:w="851" w:type="dxa"/>
          </w:tcPr>
          <w:p w14:paraId="76162023" w14:textId="77777777" w:rsidR="00897956" w:rsidRPr="00481D2D" w:rsidRDefault="00897956">
            <w:pPr>
              <w:pStyle w:val="TAL"/>
            </w:pPr>
            <w:bookmarkStart w:id="1351" w:name="proxySDPam"/>
            <w:r w:rsidRPr="00481D2D">
              <w:t>20</w:t>
            </w:r>
            <w:bookmarkEnd w:id="1351"/>
          </w:p>
        </w:tc>
        <w:tc>
          <w:tcPr>
            <w:tcW w:w="2665" w:type="dxa"/>
          </w:tcPr>
          <w:p w14:paraId="49DBC6CA" w14:textId="77777777" w:rsidR="00897956" w:rsidRPr="00481D2D" w:rsidRDefault="00897956">
            <w:pPr>
              <w:pStyle w:val="TAL"/>
            </w:pPr>
            <w:r w:rsidRPr="00481D2D">
              <w:t>a= (zero or more media attribute lines)</w:t>
            </w:r>
          </w:p>
        </w:tc>
        <w:tc>
          <w:tcPr>
            <w:tcW w:w="1021" w:type="dxa"/>
          </w:tcPr>
          <w:p w14:paraId="0F6618C4" w14:textId="77777777" w:rsidR="00897956" w:rsidRPr="00481D2D" w:rsidRDefault="00897956">
            <w:pPr>
              <w:pStyle w:val="TAL"/>
            </w:pPr>
            <w:r w:rsidRPr="00481D2D">
              <w:t>[39] 5.13</w:t>
            </w:r>
          </w:p>
        </w:tc>
        <w:tc>
          <w:tcPr>
            <w:tcW w:w="1021" w:type="dxa"/>
          </w:tcPr>
          <w:p w14:paraId="5AD0C176" w14:textId="77777777" w:rsidR="00897956" w:rsidRPr="00481D2D" w:rsidRDefault="00D43FE6">
            <w:pPr>
              <w:pStyle w:val="TAL"/>
            </w:pPr>
            <w:r w:rsidRPr="00481D2D">
              <w:t>m</w:t>
            </w:r>
          </w:p>
        </w:tc>
        <w:tc>
          <w:tcPr>
            <w:tcW w:w="1021" w:type="dxa"/>
          </w:tcPr>
          <w:p w14:paraId="159AB6CB" w14:textId="77777777" w:rsidR="00897956" w:rsidRPr="00481D2D" w:rsidRDefault="00D43FE6">
            <w:pPr>
              <w:pStyle w:val="TAL"/>
            </w:pPr>
            <w:r w:rsidRPr="00481D2D">
              <w:t>m</w:t>
            </w:r>
          </w:p>
        </w:tc>
        <w:tc>
          <w:tcPr>
            <w:tcW w:w="1021" w:type="dxa"/>
          </w:tcPr>
          <w:p w14:paraId="6B6344F0" w14:textId="77777777" w:rsidR="00897956" w:rsidRPr="00481D2D" w:rsidRDefault="00897956">
            <w:pPr>
              <w:pStyle w:val="TAL"/>
            </w:pPr>
            <w:r w:rsidRPr="00481D2D">
              <w:t>[39] 5.13</w:t>
            </w:r>
          </w:p>
        </w:tc>
        <w:tc>
          <w:tcPr>
            <w:tcW w:w="1021" w:type="dxa"/>
          </w:tcPr>
          <w:p w14:paraId="5A58980F" w14:textId="77777777" w:rsidR="00897956" w:rsidRPr="00481D2D" w:rsidRDefault="00D43FE6">
            <w:pPr>
              <w:pStyle w:val="TAL"/>
            </w:pPr>
            <w:r w:rsidRPr="00481D2D">
              <w:t>i</w:t>
            </w:r>
          </w:p>
        </w:tc>
        <w:tc>
          <w:tcPr>
            <w:tcW w:w="1021" w:type="dxa"/>
          </w:tcPr>
          <w:p w14:paraId="13CE4E72" w14:textId="77777777" w:rsidR="00897956" w:rsidRPr="00481D2D" w:rsidRDefault="00D43FE6">
            <w:pPr>
              <w:pStyle w:val="TAL"/>
            </w:pPr>
            <w:r w:rsidRPr="00481D2D">
              <w:t>c1</w:t>
            </w:r>
          </w:p>
        </w:tc>
      </w:tr>
      <w:tr w:rsidR="00D43FE6" w:rsidRPr="00481D2D" w14:paraId="6360BA6A" w14:textId="77777777">
        <w:tc>
          <w:tcPr>
            <w:tcW w:w="9642" w:type="dxa"/>
            <w:gridSpan w:val="8"/>
          </w:tcPr>
          <w:p w14:paraId="6E984A21" w14:textId="77777777" w:rsidR="00D43FE6" w:rsidRPr="00481D2D" w:rsidRDefault="00D43FE6" w:rsidP="00D43FE6">
            <w:pPr>
              <w:pStyle w:val="TAN"/>
            </w:pPr>
            <w:r w:rsidRPr="00481D2D">
              <w:t>c1:</w:t>
            </w:r>
            <w:r w:rsidRPr="00481D2D">
              <w:tab/>
              <w:t xml:space="preserve">IF A.328/0A THEN m </w:t>
            </w:r>
            <w:smartTag w:uri="urn:schemas-microsoft-com:office:smarttags" w:element="stockticker">
              <w:r w:rsidRPr="00481D2D">
                <w:t>ELSE</w:t>
              </w:r>
            </w:smartTag>
            <w:r w:rsidRPr="00481D2D">
              <w:t xml:space="preserve"> i - - application of session policy.</w:t>
            </w:r>
          </w:p>
        </w:tc>
      </w:tr>
    </w:tbl>
    <w:p w14:paraId="10DC5A0A" w14:textId="77777777" w:rsidR="00897956" w:rsidRPr="00481D2D" w:rsidRDefault="00897956"/>
    <w:p w14:paraId="7076E9D4" w14:textId="77777777" w:rsidR="00897956" w:rsidRPr="00481D2D" w:rsidRDefault="00897956">
      <w:pPr>
        <w:keepNext/>
      </w:pPr>
      <w:r w:rsidRPr="00481D2D">
        <w:t>Prerequisite A.329/14 OR A.329/20 - - a= (zero or more session/media attribute lines)</w:t>
      </w:r>
    </w:p>
    <w:p w14:paraId="1CF54CB3" w14:textId="77777777" w:rsidR="00897956" w:rsidRPr="00481D2D" w:rsidRDefault="00897956">
      <w:pPr>
        <w:pStyle w:val="TH"/>
      </w:pPr>
      <w:r w:rsidRPr="00481D2D">
        <w:t>Table A.330: zero or more session / media attribute lines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9DE4914" w14:textId="77777777">
        <w:trPr>
          <w:cantSplit/>
        </w:trPr>
        <w:tc>
          <w:tcPr>
            <w:tcW w:w="851" w:type="dxa"/>
            <w:vMerge w:val="restart"/>
          </w:tcPr>
          <w:p w14:paraId="098C2B0C" w14:textId="77777777" w:rsidR="00897956" w:rsidRPr="00481D2D" w:rsidRDefault="00897956">
            <w:pPr>
              <w:pStyle w:val="TAH"/>
            </w:pPr>
            <w:r w:rsidRPr="00481D2D">
              <w:t>Item</w:t>
            </w:r>
          </w:p>
        </w:tc>
        <w:tc>
          <w:tcPr>
            <w:tcW w:w="2665" w:type="dxa"/>
            <w:vMerge w:val="restart"/>
          </w:tcPr>
          <w:p w14:paraId="615C31CA" w14:textId="77777777" w:rsidR="00897956" w:rsidRPr="00481D2D" w:rsidRDefault="00897956">
            <w:pPr>
              <w:pStyle w:val="TAH"/>
            </w:pPr>
            <w:r w:rsidRPr="00481D2D">
              <w:t>Field</w:t>
            </w:r>
          </w:p>
        </w:tc>
        <w:tc>
          <w:tcPr>
            <w:tcW w:w="3063" w:type="dxa"/>
            <w:gridSpan w:val="3"/>
          </w:tcPr>
          <w:p w14:paraId="28EF08B2" w14:textId="77777777" w:rsidR="00897956" w:rsidRPr="00481D2D" w:rsidRDefault="00897956">
            <w:pPr>
              <w:pStyle w:val="TAH"/>
            </w:pPr>
            <w:r w:rsidRPr="00481D2D">
              <w:t>Sending</w:t>
            </w:r>
          </w:p>
        </w:tc>
        <w:tc>
          <w:tcPr>
            <w:tcW w:w="3063" w:type="dxa"/>
            <w:gridSpan w:val="3"/>
          </w:tcPr>
          <w:p w14:paraId="752D673B" w14:textId="77777777" w:rsidR="00897956" w:rsidRPr="00481D2D" w:rsidRDefault="00897956">
            <w:pPr>
              <w:pStyle w:val="TAH"/>
              <w:rPr>
                <w:b w:val="0"/>
              </w:rPr>
            </w:pPr>
            <w:r w:rsidRPr="00481D2D">
              <w:t>Receiving</w:t>
            </w:r>
          </w:p>
        </w:tc>
      </w:tr>
      <w:tr w:rsidR="00897956" w:rsidRPr="00481D2D" w14:paraId="66107FDA" w14:textId="77777777">
        <w:trPr>
          <w:cantSplit/>
        </w:trPr>
        <w:tc>
          <w:tcPr>
            <w:tcW w:w="851" w:type="dxa"/>
            <w:vMerge/>
          </w:tcPr>
          <w:p w14:paraId="0FA66DD8" w14:textId="77777777" w:rsidR="00897956" w:rsidRPr="00481D2D" w:rsidRDefault="00897956">
            <w:pPr>
              <w:pStyle w:val="TAH"/>
            </w:pPr>
          </w:p>
        </w:tc>
        <w:tc>
          <w:tcPr>
            <w:tcW w:w="2665" w:type="dxa"/>
            <w:vMerge/>
          </w:tcPr>
          <w:p w14:paraId="7ED0A852" w14:textId="77777777" w:rsidR="00897956" w:rsidRPr="00481D2D" w:rsidRDefault="00897956">
            <w:pPr>
              <w:pStyle w:val="TAH"/>
            </w:pPr>
          </w:p>
        </w:tc>
        <w:tc>
          <w:tcPr>
            <w:tcW w:w="1021" w:type="dxa"/>
          </w:tcPr>
          <w:p w14:paraId="25D63C1D" w14:textId="77777777" w:rsidR="00897956" w:rsidRPr="00481D2D" w:rsidRDefault="00897956">
            <w:pPr>
              <w:pStyle w:val="TAH"/>
            </w:pPr>
            <w:r w:rsidRPr="00481D2D">
              <w:t>Ref.</w:t>
            </w:r>
          </w:p>
        </w:tc>
        <w:tc>
          <w:tcPr>
            <w:tcW w:w="1021" w:type="dxa"/>
          </w:tcPr>
          <w:p w14:paraId="26CCF4C9" w14:textId="77777777" w:rsidR="00897956" w:rsidRPr="00481D2D" w:rsidRDefault="00897956">
            <w:pPr>
              <w:pStyle w:val="TAH"/>
            </w:pPr>
            <w:r w:rsidRPr="00481D2D">
              <w:t>RFC status</w:t>
            </w:r>
          </w:p>
        </w:tc>
        <w:tc>
          <w:tcPr>
            <w:tcW w:w="1021" w:type="dxa"/>
          </w:tcPr>
          <w:p w14:paraId="1FD78B1A" w14:textId="77777777" w:rsidR="00897956" w:rsidRPr="00481D2D" w:rsidRDefault="00897956">
            <w:pPr>
              <w:pStyle w:val="TAH"/>
            </w:pPr>
            <w:r w:rsidRPr="00481D2D">
              <w:t>Profile status</w:t>
            </w:r>
          </w:p>
        </w:tc>
        <w:tc>
          <w:tcPr>
            <w:tcW w:w="1021" w:type="dxa"/>
          </w:tcPr>
          <w:p w14:paraId="2B00343F" w14:textId="77777777" w:rsidR="00897956" w:rsidRPr="00481D2D" w:rsidRDefault="00897956">
            <w:pPr>
              <w:pStyle w:val="TAH"/>
            </w:pPr>
            <w:r w:rsidRPr="00481D2D">
              <w:t>Ref.</w:t>
            </w:r>
          </w:p>
        </w:tc>
        <w:tc>
          <w:tcPr>
            <w:tcW w:w="1021" w:type="dxa"/>
          </w:tcPr>
          <w:p w14:paraId="41E11985" w14:textId="77777777" w:rsidR="00897956" w:rsidRPr="00481D2D" w:rsidRDefault="00897956">
            <w:pPr>
              <w:pStyle w:val="TAH"/>
            </w:pPr>
            <w:r w:rsidRPr="00481D2D">
              <w:t>RFC status</w:t>
            </w:r>
          </w:p>
        </w:tc>
        <w:tc>
          <w:tcPr>
            <w:tcW w:w="1021" w:type="dxa"/>
          </w:tcPr>
          <w:p w14:paraId="739CEBD7" w14:textId="77777777" w:rsidR="00897956" w:rsidRPr="00481D2D" w:rsidRDefault="00897956">
            <w:pPr>
              <w:pStyle w:val="TAH"/>
            </w:pPr>
            <w:r w:rsidRPr="00481D2D">
              <w:t>Profile status</w:t>
            </w:r>
          </w:p>
        </w:tc>
      </w:tr>
      <w:tr w:rsidR="00D43FE6" w:rsidRPr="00481D2D" w14:paraId="263DBCD3" w14:textId="77777777">
        <w:tc>
          <w:tcPr>
            <w:tcW w:w="851" w:type="dxa"/>
          </w:tcPr>
          <w:p w14:paraId="2205CC01" w14:textId="77777777" w:rsidR="00D43FE6" w:rsidRPr="00481D2D" w:rsidRDefault="00D43FE6">
            <w:pPr>
              <w:pStyle w:val="TAL"/>
            </w:pPr>
            <w:r w:rsidRPr="00481D2D">
              <w:t>1</w:t>
            </w:r>
          </w:p>
        </w:tc>
        <w:tc>
          <w:tcPr>
            <w:tcW w:w="2665" w:type="dxa"/>
          </w:tcPr>
          <w:p w14:paraId="536FF4DD" w14:textId="77777777" w:rsidR="00D43FE6" w:rsidRPr="00481D2D" w:rsidRDefault="00D43FE6">
            <w:pPr>
              <w:pStyle w:val="TAL"/>
            </w:pPr>
            <w:r w:rsidRPr="00481D2D">
              <w:t>category (a=cat)</w:t>
            </w:r>
          </w:p>
        </w:tc>
        <w:tc>
          <w:tcPr>
            <w:tcW w:w="1021" w:type="dxa"/>
          </w:tcPr>
          <w:p w14:paraId="0911AC76" w14:textId="77777777" w:rsidR="00D43FE6" w:rsidRPr="00481D2D" w:rsidRDefault="00D43FE6">
            <w:pPr>
              <w:pStyle w:val="TAL"/>
            </w:pPr>
            <w:r w:rsidRPr="00481D2D">
              <w:t>[39] 6</w:t>
            </w:r>
          </w:p>
        </w:tc>
        <w:tc>
          <w:tcPr>
            <w:tcW w:w="1021" w:type="dxa"/>
          </w:tcPr>
          <w:p w14:paraId="0611ED1C" w14:textId="77777777" w:rsidR="00D43FE6" w:rsidRPr="00481D2D" w:rsidRDefault="00D43FE6">
            <w:pPr>
              <w:pStyle w:val="TAL"/>
            </w:pPr>
            <w:r w:rsidRPr="00481D2D">
              <w:t>m</w:t>
            </w:r>
          </w:p>
        </w:tc>
        <w:tc>
          <w:tcPr>
            <w:tcW w:w="1021" w:type="dxa"/>
          </w:tcPr>
          <w:p w14:paraId="78C1EE29" w14:textId="77777777" w:rsidR="00D43FE6" w:rsidRPr="00481D2D" w:rsidRDefault="00D43FE6">
            <w:pPr>
              <w:pStyle w:val="TAL"/>
            </w:pPr>
            <w:r w:rsidRPr="00481D2D">
              <w:t>m</w:t>
            </w:r>
          </w:p>
        </w:tc>
        <w:tc>
          <w:tcPr>
            <w:tcW w:w="1021" w:type="dxa"/>
          </w:tcPr>
          <w:p w14:paraId="42DA946E" w14:textId="77777777" w:rsidR="00D43FE6" w:rsidRPr="00481D2D" w:rsidRDefault="00D43FE6">
            <w:pPr>
              <w:pStyle w:val="TAL"/>
            </w:pPr>
            <w:r w:rsidRPr="00481D2D">
              <w:t>[39] 6</w:t>
            </w:r>
          </w:p>
        </w:tc>
        <w:tc>
          <w:tcPr>
            <w:tcW w:w="1021" w:type="dxa"/>
          </w:tcPr>
          <w:p w14:paraId="567D0B6A" w14:textId="77777777" w:rsidR="00D43FE6" w:rsidRPr="00481D2D" w:rsidRDefault="00D43FE6">
            <w:pPr>
              <w:pStyle w:val="TAL"/>
            </w:pPr>
            <w:r w:rsidRPr="00481D2D">
              <w:t>i</w:t>
            </w:r>
          </w:p>
        </w:tc>
        <w:tc>
          <w:tcPr>
            <w:tcW w:w="1021" w:type="dxa"/>
          </w:tcPr>
          <w:p w14:paraId="162BB7FA" w14:textId="77777777" w:rsidR="00D43FE6" w:rsidRPr="00481D2D" w:rsidRDefault="00D43FE6">
            <w:pPr>
              <w:pStyle w:val="TAL"/>
            </w:pPr>
            <w:r w:rsidRPr="00481D2D">
              <w:t>i</w:t>
            </w:r>
          </w:p>
        </w:tc>
      </w:tr>
      <w:tr w:rsidR="00D43FE6" w:rsidRPr="00481D2D" w14:paraId="6E4CE7C4" w14:textId="77777777">
        <w:tc>
          <w:tcPr>
            <w:tcW w:w="851" w:type="dxa"/>
          </w:tcPr>
          <w:p w14:paraId="2981BDAD" w14:textId="77777777" w:rsidR="00D43FE6" w:rsidRPr="00481D2D" w:rsidRDefault="00D43FE6">
            <w:pPr>
              <w:pStyle w:val="TAL"/>
            </w:pPr>
            <w:r w:rsidRPr="00481D2D">
              <w:t>2</w:t>
            </w:r>
          </w:p>
        </w:tc>
        <w:tc>
          <w:tcPr>
            <w:tcW w:w="2665" w:type="dxa"/>
          </w:tcPr>
          <w:p w14:paraId="71565336" w14:textId="77777777" w:rsidR="00D43FE6" w:rsidRPr="00481D2D" w:rsidRDefault="00D43FE6">
            <w:pPr>
              <w:pStyle w:val="TAL"/>
            </w:pPr>
            <w:r w:rsidRPr="00481D2D">
              <w:t>keywords (a=keywds)</w:t>
            </w:r>
          </w:p>
        </w:tc>
        <w:tc>
          <w:tcPr>
            <w:tcW w:w="1021" w:type="dxa"/>
          </w:tcPr>
          <w:p w14:paraId="17C335C2" w14:textId="77777777" w:rsidR="00D43FE6" w:rsidRPr="00481D2D" w:rsidRDefault="00D43FE6">
            <w:pPr>
              <w:pStyle w:val="TAL"/>
            </w:pPr>
            <w:r w:rsidRPr="00481D2D">
              <w:t>[39] 6</w:t>
            </w:r>
          </w:p>
        </w:tc>
        <w:tc>
          <w:tcPr>
            <w:tcW w:w="1021" w:type="dxa"/>
          </w:tcPr>
          <w:p w14:paraId="36F1FFC3" w14:textId="77777777" w:rsidR="00D43FE6" w:rsidRPr="00481D2D" w:rsidRDefault="00D43FE6">
            <w:pPr>
              <w:pStyle w:val="TAL"/>
            </w:pPr>
            <w:r w:rsidRPr="00481D2D">
              <w:t>m</w:t>
            </w:r>
          </w:p>
        </w:tc>
        <w:tc>
          <w:tcPr>
            <w:tcW w:w="1021" w:type="dxa"/>
          </w:tcPr>
          <w:p w14:paraId="7CED9CB9" w14:textId="77777777" w:rsidR="00D43FE6" w:rsidRPr="00481D2D" w:rsidRDefault="00D43FE6">
            <w:pPr>
              <w:pStyle w:val="TAL"/>
            </w:pPr>
            <w:r w:rsidRPr="00481D2D">
              <w:t>m</w:t>
            </w:r>
          </w:p>
        </w:tc>
        <w:tc>
          <w:tcPr>
            <w:tcW w:w="1021" w:type="dxa"/>
          </w:tcPr>
          <w:p w14:paraId="42A270F3" w14:textId="77777777" w:rsidR="00D43FE6" w:rsidRPr="00481D2D" w:rsidRDefault="00D43FE6">
            <w:pPr>
              <w:pStyle w:val="TAL"/>
            </w:pPr>
            <w:r w:rsidRPr="00481D2D">
              <w:t>[39] 6</w:t>
            </w:r>
          </w:p>
        </w:tc>
        <w:tc>
          <w:tcPr>
            <w:tcW w:w="1021" w:type="dxa"/>
          </w:tcPr>
          <w:p w14:paraId="6CD3EAF9" w14:textId="77777777" w:rsidR="00D43FE6" w:rsidRPr="00481D2D" w:rsidRDefault="00D43FE6">
            <w:pPr>
              <w:pStyle w:val="TAL"/>
            </w:pPr>
            <w:r w:rsidRPr="00481D2D">
              <w:t>i</w:t>
            </w:r>
          </w:p>
        </w:tc>
        <w:tc>
          <w:tcPr>
            <w:tcW w:w="1021" w:type="dxa"/>
          </w:tcPr>
          <w:p w14:paraId="18EA445A" w14:textId="77777777" w:rsidR="00D43FE6" w:rsidRPr="00481D2D" w:rsidRDefault="00D43FE6">
            <w:pPr>
              <w:pStyle w:val="TAL"/>
            </w:pPr>
            <w:r w:rsidRPr="00481D2D">
              <w:t>i</w:t>
            </w:r>
          </w:p>
        </w:tc>
      </w:tr>
      <w:tr w:rsidR="00D43FE6" w:rsidRPr="00481D2D" w14:paraId="52C2CC0C" w14:textId="77777777">
        <w:tc>
          <w:tcPr>
            <w:tcW w:w="851" w:type="dxa"/>
          </w:tcPr>
          <w:p w14:paraId="17643774" w14:textId="77777777" w:rsidR="00D43FE6" w:rsidRPr="00481D2D" w:rsidRDefault="00D43FE6">
            <w:pPr>
              <w:pStyle w:val="TAL"/>
            </w:pPr>
            <w:r w:rsidRPr="00481D2D">
              <w:t>3</w:t>
            </w:r>
          </w:p>
        </w:tc>
        <w:tc>
          <w:tcPr>
            <w:tcW w:w="2665" w:type="dxa"/>
          </w:tcPr>
          <w:p w14:paraId="7AB00A52" w14:textId="77777777" w:rsidR="00D43FE6" w:rsidRPr="00481D2D" w:rsidRDefault="00D43FE6">
            <w:pPr>
              <w:pStyle w:val="TAL"/>
            </w:pPr>
            <w:r w:rsidRPr="00481D2D">
              <w:t>name and version of tool (a=tool)</w:t>
            </w:r>
          </w:p>
        </w:tc>
        <w:tc>
          <w:tcPr>
            <w:tcW w:w="1021" w:type="dxa"/>
          </w:tcPr>
          <w:p w14:paraId="4E88D9EF" w14:textId="77777777" w:rsidR="00D43FE6" w:rsidRPr="00481D2D" w:rsidRDefault="00D43FE6">
            <w:pPr>
              <w:pStyle w:val="TAL"/>
            </w:pPr>
            <w:r w:rsidRPr="00481D2D">
              <w:t>[39] 6</w:t>
            </w:r>
          </w:p>
        </w:tc>
        <w:tc>
          <w:tcPr>
            <w:tcW w:w="1021" w:type="dxa"/>
          </w:tcPr>
          <w:p w14:paraId="731D8043" w14:textId="77777777" w:rsidR="00D43FE6" w:rsidRPr="00481D2D" w:rsidRDefault="00D43FE6">
            <w:pPr>
              <w:pStyle w:val="TAL"/>
            </w:pPr>
            <w:r w:rsidRPr="00481D2D">
              <w:t>m</w:t>
            </w:r>
          </w:p>
        </w:tc>
        <w:tc>
          <w:tcPr>
            <w:tcW w:w="1021" w:type="dxa"/>
          </w:tcPr>
          <w:p w14:paraId="4DCE6D65" w14:textId="77777777" w:rsidR="00D43FE6" w:rsidRPr="00481D2D" w:rsidRDefault="00D43FE6">
            <w:pPr>
              <w:pStyle w:val="TAL"/>
            </w:pPr>
            <w:r w:rsidRPr="00481D2D">
              <w:t>m</w:t>
            </w:r>
          </w:p>
        </w:tc>
        <w:tc>
          <w:tcPr>
            <w:tcW w:w="1021" w:type="dxa"/>
          </w:tcPr>
          <w:p w14:paraId="03479AA1" w14:textId="77777777" w:rsidR="00D43FE6" w:rsidRPr="00481D2D" w:rsidRDefault="00D43FE6">
            <w:pPr>
              <w:pStyle w:val="TAL"/>
            </w:pPr>
            <w:r w:rsidRPr="00481D2D">
              <w:t>[39] 6</w:t>
            </w:r>
          </w:p>
        </w:tc>
        <w:tc>
          <w:tcPr>
            <w:tcW w:w="1021" w:type="dxa"/>
          </w:tcPr>
          <w:p w14:paraId="6D03CB48" w14:textId="77777777" w:rsidR="00D43FE6" w:rsidRPr="00481D2D" w:rsidRDefault="00D43FE6">
            <w:pPr>
              <w:pStyle w:val="TAL"/>
            </w:pPr>
            <w:r w:rsidRPr="00481D2D">
              <w:t>i</w:t>
            </w:r>
          </w:p>
        </w:tc>
        <w:tc>
          <w:tcPr>
            <w:tcW w:w="1021" w:type="dxa"/>
          </w:tcPr>
          <w:p w14:paraId="459A7D39" w14:textId="77777777" w:rsidR="00D43FE6" w:rsidRPr="00481D2D" w:rsidRDefault="00D43FE6">
            <w:pPr>
              <w:pStyle w:val="TAL"/>
            </w:pPr>
            <w:r w:rsidRPr="00481D2D">
              <w:t>i</w:t>
            </w:r>
          </w:p>
        </w:tc>
      </w:tr>
      <w:tr w:rsidR="00D43FE6" w:rsidRPr="00481D2D" w14:paraId="1E1FD888" w14:textId="77777777">
        <w:tc>
          <w:tcPr>
            <w:tcW w:w="851" w:type="dxa"/>
          </w:tcPr>
          <w:p w14:paraId="161AC81F" w14:textId="77777777" w:rsidR="00D43FE6" w:rsidRPr="00481D2D" w:rsidRDefault="00D43FE6">
            <w:pPr>
              <w:pStyle w:val="TAL"/>
            </w:pPr>
            <w:r w:rsidRPr="00481D2D">
              <w:t>4</w:t>
            </w:r>
          </w:p>
        </w:tc>
        <w:tc>
          <w:tcPr>
            <w:tcW w:w="2665" w:type="dxa"/>
          </w:tcPr>
          <w:p w14:paraId="1C7C05FC" w14:textId="77777777" w:rsidR="00D43FE6" w:rsidRPr="00481D2D" w:rsidRDefault="00D43FE6">
            <w:pPr>
              <w:pStyle w:val="TAL"/>
            </w:pPr>
            <w:r w:rsidRPr="00481D2D">
              <w:t>packet time (a=ptime)</w:t>
            </w:r>
          </w:p>
        </w:tc>
        <w:tc>
          <w:tcPr>
            <w:tcW w:w="1021" w:type="dxa"/>
          </w:tcPr>
          <w:p w14:paraId="5CFE5B47" w14:textId="77777777" w:rsidR="00D43FE6" w:rsidRPr="00481D2D" w:rsidRDefault="00D43FE6">
            <w:pPr>
              <w:pStyle w:val="TAL"/>
            </w:pPr>
            <w:r w:rsidRPr="00481D2D">
              <w:t>[39] 6</w:t>
            </w:r>
          </w:p>
        </w:tc>
        <w:tc>
          <w:tcPr>
            <w:tcW w:w="1021" w:type="dxa"/>
          </w:tcPr>
          <w:p w14:paraId="25009E9E" w14:textId="77777777" w:rsidR="00D43FE6" w:rsidRPr="00481D2D" w:rsidRDefault="00D43FE6">
            <w:pPr>
              <w:pStyle w:val="TAL"/>
            </w:pPr>
            <w:r w:rsidRPr="00481D2D">
              <w:t>m</w:t>
            </w:r>
          </w:p>
        </w:tc>
        <w:tc>
          <w:tcPr>
            <w:tcW w:w="1021" w:type="dxa"/>
          </w:tcPr>
          <w:p w14:paraId="23D1D57D" w14:textId="77777777" w:rsidR="00D43FE6" w:rsidRPr="00481D2D" w:rsidRDefault="00D43FE6">
            <w:pPr>
              <w:pStyle w:val="TAL"/>
            </w:pPr>
            <w:r w:rsidRPr="00481D2D">
              <w:t>m</w:t>
            </w:r>
          </w:p>
        </w:tc>
        <w:tc>
          <w:tcPr>
            <w:tcW w:w="1021" w:type="dxa"/>
          </w:tcPr>
          <w:p w14:paraId="43F7D7D4" w14:textId="77777777" w:rsidR="00D43FE6" w:rsidRPr="00481D2D" w:rsidRDefault="00D43FE6">
            <w:pPr>
              <w:pStyle w:val="TAL"/>
            </w:pPr>
            <w:r w:rsidRPr="00481D2D">
              <w:t>[39] 6</w:t>
            </w:r>
          </w:p>
        </w:tc>
        <w:tc>
          <w:tcPr>
            <w:tcW w:w="1021" w:type="dxa"/>
          </w:tcPr>
          <w:p w14:paraId="161FBB6E" w14:textId="77777777" w:rsidR="00D43FE6" w:rsidRPr="00481D2D" w:rsidRDefault="00D43FE6">
            <w:pPr>
              <w:pStyle w:val="TAL"/>
            </w:pPr>
            <w:r w:rsidRPr="00481D2D">
              <w:t>i</w:t>
            </w:r>
          </w:p>
        </w:tc>
        <w:tc>
          <w:tcPr>
            <w:tcW w:w="1021" w:type="dxa"/>
          </w:tcPr>
          <w:p w14:paraId="5A663583" w14:textId="77777777" w:rsidR="00D43FE6" w:rsidRPr="00481D2D" w:rsidRDefault="00D43FE6">
            <w:pPr>
              <w:pStyle w:val="TAL"/>
            </w:pPr>
            <w:r w:rsidRPr="00481D2D">
              <w:t>c9</w:t>
            </w:r>
          </w:p>
        </w:tc>
      </w:tr>
      <w:tr w:rsidR="00D43FE6" w:rsidRPr="00481D2D" w14:paraId="2BB12CAB" w14:textId="77777777">
        <w:tc>
          <w:tcPr>
            <w:tcW w:w="851" w:type="dxa"/>
          </w:tcPr>
          <w:p w14:paraId="46C28923" w14:textId="77777777" w:rsidR="00D43FE6" w:rsidRPr="00481D2D" w:rsidRDefault="00D43FE6">
            <w:pPr>
              <w:pStyle w:val="TAL"/>
            </w:pPr>
            <w:r w:rsidRPr="00481D2D">
              <w:t>5</w:t>
            </w:r>
          </w:p>
        </w:tc>
        <w:tc>
          <w:tcPr>
            <w:tcW w:w="2665" w:type="dxa"/>
          </w:tcPr>
          <w:p w14:paraId="3013D23E" w14:textId="77777777" w:rsidR="00D43FE6" w:rsidRPr="00481D2D" w:rsidRDefault="00D43FE6">
            <w:pPr>
              <w:pStyle w:val="TAL"/>
            </w:pPr>
            <w:r w:rsidRPr="00481D2D">
              <w:t>maximum packet time (a=maxptime)</w:t>
            </w:r>
          </w:p>
        </w:tc>
        <w:tc>
          <w:tcPr>
            <w:tcW w:w="1021" w:type="dxa"/>
          </w:tcPr>
          <w:p w14:paraId="037555CA" w14:textId="77777777" w:rsidR="00D43FE6" w:rsidRPr="00481D2D" w:rsidRDefault="00D43FE6">
            <w:pPr>
              <w:pStyle w:val="TAL"/>
            </w:pPr>
            <w:r w:rsidRPr="00481D2D">
              <w:t>[39] 6</w:t>
            </w:r>
            <w:r w:rsidR="00F3667C" w:rsidRPr="00481D2D">
              <w:t xml:space="preserve"> (NOTE 1)</w:t>
            </w:r>
          </w:p>
        </w:tc>
        <w:tc>
          <w:tcPr>
            <w:tcW w:w="1021" w:type="dxa"/>
          </w:tcPr>
          <w:p w14:paraId="4768E1E0" w14:textId="77777777" w:rsidR="00D43FE6" w:rsidRPr="00481D2D" w:rsidRDefault="00D43FE6">
            <w:pPr>
              <w:pStyle w:val="TAL"/>
            </w:pPr>
            <w:r w:rsidRPr="00481D2D">
              <w:t>m</w:t>
            </w:r>
          </w:p>
        </w:tc>
        <w:tc>
          <w:tcPr>
            <w:tcW w:w="1021" w:type="dxa"/>
          </w:tcPr>
          <w:p w14:paraId="1DAE30C2" w14:textId="77777777" w:rsidR="00D43FE6" w:rsidRPr="00481D2D" w:rsidRDefault="00D43FE6">
            <w:pPr>
              <w:pStyle w:val="TAL"/>
            </w:pPr>
            <w:r w:rsidRPr="00481D2D">
              <w:t>m</w:t>
            </w:r>
          </w:p>
        </w:tc>
        <w:tc>
          <w:tcPr>
            <w:tcW w:w="1021" w:type="dxa"/>
          </w:tcPr>
          <w:p w14:paraId="3E9148E9" w14:textId="77777777" w:rsidR="00D43FE6" w:rsidRPr="00481D2D" w:rsidRDefault="00D43FE6">
            <w:pPr>
              <w:pStyle w:val="TAL"/>
            </w:pPr>
            <w:r w:rsidRPr="00481D2D">
              <w:t>[39] 6</w:t>
            </w:r>
            <w:r w:rsidR="00F3667C" w:rsidRPr="00481D2D">
              <w:t xml:space="preserve"> (NOTE 1)</w:t>
            </w:r>
          </w:p>
        </w:tc>
        <w:tc>
          <w:tcPr>
            <w:tcW w:w="1021" w:type="dxa"/>
          </w:tcPr>
          <w:p w14:paraId="66A6E297" w14:textId="77777777" w:rsidR="00D43FE6" w:rsidRPr="00481D2D" w:rsidRDefault="00D43FE6">
            <w:pPr>
              <w:pStyle w:val="TAL"/>
            </w:pPr>
            <w:r w:rsidRPr="00481D2D">
              <w:t>i</w:t>
            </w:r>
          </w:p>
        </w:tc>
        <w:tc>
          <w:tcPr>
            <w:tcW w:w="1021" w:type="dxa"/>
          </w:tcPr>
          <w:p w14:paraId="2B4FB3CB" w14:textId="77777777" w:rsidR="00D43FE6" w:rsidRPr="00481D2D" w:rsidRDefault="00D43FE6">
            <w:pPr>
              <w:pStyle w:val="TAL"/>
            </w:pPr>
            <w:r w:rsidRPr="00481D2D">
              <w:t>c9</w:t>
            </w:r>
          </w:p>
        </w:tc>
      </w:tr>
      <w:tr w:rsidR="00D43FE6" w:rsidRPr="00481D2D" w14:paraId="3E5F4723" w14:textId="77777777">
        <w:tc>
          <w:tcPr>
            <w:tcW w:w="851" w:type="dxa"/>
          </w:tcPr>
          <w:p w14:paraId="470B5F42" w14:textId="77777777" w:rsidR="00D43FE6" w:rsidRPr="00481D2D" w:rsidRDefault="00D43FE6">
            <w:pPr>
              <w:pStyle w:val="TAL"/>
            </w:pPr>
            <w:r w:rsidRPr="00481D2D">
              <w:t>6</w:t>
            </w:r>
          </w:p>
        </w:tc>
        <w:tc>
          <w:tcPr>
            <w:tcW w:w="2665" w:type="dxa"/>
          </w:tcPr>
          <w:p w14:paraId="1A52373A" w14:textId="77777777" w:rsidR="00D43FE6" w:rsidRPr="00481D2D" w:rsidRDefault="00D43FE6">
            <w:pPr>
              <w:pStyle w:val="TAL"/>
            </w:pPr>
            <w:r w:rsidRPr="00481D2D">
              <w:t>receive-only mode (a=recvonly)</w:t>
            </w:r>
          </w:p>
        </w:tc>
        <w:tc>
          <w:tcPr>
            <w:tcW w:w="1021" w:type="dxa"/>
          </w:tcPr>
          <w:p w14:paraId="5F1D7426" w14:textId="77777777" w:rsidR="00D43FE6" w:rsidRPr="00481D2D" w:rsidRDefault="00D43FE6">
            <w:pPr>
              <w:pStyle w:val="TAL"/>
            </w:pPr>
            <w:r w:rsidRPr="00481D2D">
              <w:t>[39] 6</w:t>
            </w:r>
          </w:p>
        </w:tc>
        <w:tc>
          <w:tcPr>
            <w:tcW w:w="1021" w:type="dxa"/>
          </w:tcPr>
          <w:p w14:paraId="07FDCBF8" w14:textId="77777777" w:rsidR="00D43FE6" w:rsidRPr="00481D2D" w:rsidRDefault="00D43FE6">
            <w:pPr>
              <w:pStyle w:val="TAL"/>
            </w:pPr>
            <w:r w:rsidRPr="00481D2D">
              <w:t>m</w:t>
            </w:r>
          </w:p>
        </w:tc>
        <w:tc>
          <w:tcPr>
            <w:tcW w:w="1021" w:type="dxa"/>
          </w:tcPr>
          <w:p w14:paraId="2E86ADBB" w14:textId="77777777" w:rsidR="00D43FE6" w:rsidRPr="00481D2D" w:rsidRDefault="00D43FE6">
            <w:pPr>
              <w:pStyle w:val="TAL"/>
            </w:pPr>
            <w:r w:rsidRPr="00481D2D">
              <w:t>m</w:t>
            </w:r>
          </w:p>
        </w:tc>
        <w:tc>
          <w:tcPr>
            <w:tcW w:w="1021" w:type="dxa"/>
          </w:tcPr>
          <w:p w14:paraId="7FC3A117" w14:textId="77777777" w:rsidR="00D43FE6" w:rsidRPr="00481D2D" w:rsidRDefault="00D43FE6">
            <w:pPr>
              <w:pStyle w:val="TAL"/>
            </w:pPr>
            <w:r w:rsidRPr="00481D2D">
              <w:t>[39] 6</w:t>
            </w:r>
          </w:p>
        </w:tc>
        <w:tc>
          <w:tcPr>
            <w:tcW w:w="1021" w:type="dxa"/>
          </w:tcPr>
          <w:p w14:paraId="0F07FE79" w14:textId="77777777" w:rsidR="00D43FE6" w:rsidRPr="00481D2D" w:rsidRDefault="00D43FE6">
            <w:pPr>
              <w:pStyle w:val="TAL"/>
            </w:pPr>
            <w:r w:rsidRPr="00481D2D">
              <w:t>i</w:t>
            </w:r>
          </w:p>
        </w:tc>
        <w:tc>
          <w:tcPr>
            <w:tcW w:w="1021" w:type="dxa"/>
          </w:tcPr>
          <w:p w14:paraId="40BA1909" w14:textId="77777777" w:rsidR="00D43FE6" w:rsidRPr="00481D2D" w:rsidRDefault="00D43FE6">
            <w:pPr>
              <w:pStyle w:val="TAL"/>
            </w:pPr>
            <w:r w:rsidRPr="00481D2D">
              <w:t>c9</w:t>
            </w:r>
          </w:p>
        </w:tc>
      </w:tr>
      <w:tr w:rsidR="00D43FE6" w:rsidRPr="00481D2D" w14:paraId="4D7FC82B" w14:textId="77777777">
        <w:tc>
          <w:tcPr>
            <w:tcW w:w="851" w:type="dxa"/>
          </w:tcPr>
          <w:p w14:paraId="6838CD86" w14:textId="77777777" w:rsidR="00D43FE6" w:rsidRPr="00481D2D" w:rsidRDefault="00D43FE6">
            <w:pPr>
              <w:pStyle w:val="TAL"/>
            </w:pPr>
            <w:r w:rsidRPr="00481D2D">
              <w:t>7</w:t>
            </w:r>
          </w:p>
        </w:tc>
        <w:tc>
          <w:tcPr>
            <w:tcW w:w="2665" w:type="dxa"/>
          </w:tcPr>
          <w:p w14:paraId="66317647" w14:textId="77777777" w:rsidR="00D43FE6" w:rsidRPr="00481D2D" w:rsidRDefault="00D43FE6">
            <w:pPr>
              <w:pStyle w:val="TAL"/>
            </w:pPr>
            <w:r w:rsidRPr="00481D2D">
              <w:t>send and receive mode (a=sendrecv)</w:t>
            </w:r>
          </w:p>
        </w:tc>
        <w:tc>
          <w:tcPr>
            <w:tcW w:w="1021" w:type="dxa"/>
          </w:tcPr>
          <w:p w14:paraId="12937184" w14:textId="77777777" w:rsidR="00D43FE6" w:rsidRPr="00481D2D" w:rsidRDefault="00D43FE6">
            <w:pPr>
              <w:pStyle w:val="TAL"/>
            </w:pPr>
            <w:r w:rsidRPr="00481D2D">
              <w:t>[39] 6</w:t>
            </w:r>
          </w:p>
        </w:tc>
        <w:tc>
          <w:tcPr>
            <w:tcW w:w="1021" w:type="dxa"/>
          </w:tcPr>
          <w:p w14:paraId="3D7681C3" w14:textId="77777777" w:rsidR="00D43FE6" w:rsidRPr="00481D2D" w:rsidRDefault="00D43FE6">
            <w:pPr>
              <w:pStyle w:val="TAL"/>
            </w:pPr>
            <w:r w:rsidRPr="00481D2D">
              <w:t>m</w:t>
            </w:r>
          </w:p>
        </w:tc>
        <w:tc>
          <w:tcPr>
            <w:tcW w:w="1021" w:type="dxa"/>
          </w:tcPr>
          <w:p w14:paraId="065CE126" w14:textId="77777777" w:rsidR="00D43FE6" w:rsidRPr="00481D2D" w:rsidRDefault="00D43FE6">
            <w:pPr>
              <w:pStyle w:val="TAL"/>
            </w:pPr>
            <w:r w:rsidRPr="00481D2D">
              <w:t>m</w:t>
            </w:r>
          </w:p>
        </w:tc>
        <w:tc>
          <w:tcPr>
            <w:tcW w:w="1021" w:type="dxa"/>
          </w:tcPr>
          <w:p w14:paraId="343610F9" w14:textId="77777777" w:rsidR="00D43FE6" w:rsidRPr="00481D2D" w:rsidRDefault="00D43FE6">
            <w:pPr>
              <w:pStyle w:val="TAL"/>
            </w:pPr>
            <w:r w:rsidRPr="00481D2D">
              <w:t>[39] 6</w:t>
            </w:r>
          </w:p>
        </w:tc>
        <w:tc>
          <w:tcPr>
            <w:tcW w:w="1021" w:type="dxa"/>
          </w:tcPr>
          <w:p w14:paraId="1935F3B4" w14:textId="77777777" w:rsidR="00D43FE6" w:rsidRPr="00481D2D" w:rsidRDefault="00D43FE6">
            <w:pPr>
              <w:pStyle w:val="TAL"/>
            </w:pPr>
            <w:r w:rsidRPr="00481D2D">
              <w:t>i</w:t>
            </w:r>
          </w:p>
        </w:tc>
        <w:tc>
          <w:tcPr>
            <w:tcW w:w="1021" w:type="dxa"/>
          </w:tcPr>
          <w:p w14:paraId="45D312A9" w14:textId="77777777" w:rsidR="00D43FE6" w:rsidRPr="00481D2D" w:rsidRDefault="00D43FE6">
            <w:pPr>
              <w:pStyle w:val="TAL"/>
            </w:pPr>
            <w:r w:rsidRPr="00481D2D">
              <w:t>c9</w:t>
            </w:r>
          </w:p>
        </w:tc>
      </w:tr>
      <w:tr w:rsidR="00D43FE6" w:rsidRPr="00481D2D" w14:paraId="2AE4F06B" w14:textId="77777777">
        <w:tc>
          <w:tcPr>
            <w:tcW w:w="851" w:type="dxa"/>
          </w:tcPr>
          <w:p w14:paraId="3A2EED3E" w14:textId="77777777" w:rsidR="00D43FE6" w:rsidRPr="00481D2D" w:rsidRDefault="00D43FE6">
            <w:pPr>
              <w:pStyle w:val="TAL"/>
            </w:pPr>
            <w:r w:rsidRPr="00481D2D">
              <w:t>8</w:t>
            </w:r>
          </w:p>
        </w:tc>
        <w:tc>
          <w:tcPr>
            <w:tcW w:w="2665" w:type="dxa"/>
          </w:tcPr>
          <w:p w14:paraId="35503246" w14:textId="77777777" w:rsidR="00D43FE6" w:rsidRPr="00481D2D" w:rsidRDefault="00D43FE6">
            <w:pPr>
              <w:pStyle w:val="TAL"/>
            </w:pPr>
            <w:r w:rsidRPr="00481D2D">
              <w:t>send-only mode (a=sendonly)</w:t>
            </w:r>
          </w:p>
        </w:tc>
        <w:tc>
          <w:tcPr>
            <w:tcW w:w="1021" w:type="dxa"/>
          </w:tcPr>
          <w:p w14:paraId="60A57D98" w14:textId="77777777" w:rsidR="00D43FE6" w:rsidRPr="00481D2D" w:rsidRDefault="00D43FE6">
            <w:pPr>
              <w:pStyle w:val="TAL"/>
            </w:pPr>
            <w:r w:rsidRPr="00481D2D">
              <w:t>[39] 6</w:t>
            </w:r>
          </w:p>
        </w:tc>
        <w:tc>
          <w:tcPr>
            <w:tcW w:w="1021" w:type="dxa"/>
          </w:tcPr>
          <w:p w14:paraId="47D02C13" w14:textId="77777777" w:rsidR="00D43FE6" w:rsidRPr="00481D2D" w:rsidRDefault="00D43FE6">
            <w:pPr>
              <w:pStyle w:val="TAL"/>
            </w:pPr>
            <w:r w:rsidRPr="00481D2D">
              <w:t>m</w:t>
            </w:r>
          </w:p>
        </w:tc>
        <w:tc>
          <w:tcPr>
            <w:tcW w:w="1021" w:type="dxa"/>
          </w:tcPr>
          <w:p w14:paraId="1837B869" w14:textId="77777777" w:rsidR="00D43FE6" w:rsidRPr="00481D2D" w:rsidRDefault="00D43FE6">
            <w:pPr>
              <w:pStyle w:val="TAL"/>
            </w:pPr>
            <w:r w:rsidRPr="00481D2D">
              <w:t>m</w:t>
            </w:r>
          </w:p>
        </w:tc>
        <w:tc>
          <w:tcPr>
            <w:tcW w:w="1021" w:type="dxa"/>
          </w:tcPr>
          <w:p w14:paraId="2CAA5004" w14:textId="77777777" w:rsidR="00D43FE6" w:rsidRPr="00481D2D" w:rsidRDefault="00D43FE6">
            <w:pPr>
              <w:pStyle w:val="TAL"/>
            </w:pPr>
            <w:r w:rsidRPr="00481D2D">
              <w:t>[39] 6</w:t>
            </w:r>
          </w:p>
        </w:tc>
        <w:tc>
          <w:tcPr>
            <w:tcW w:w="1021" w:type="dxa"/>
          </w:tcPr>
          <w:p w14:paraId="1CCC61F4" w14:textId="77777777" w:rsidR="00D43FE6" w:rsidRPr="00481D2D" w:rsidRDefault="00D43FE6">
            <w:pPr>
              <w:pStyle w:val="TAL"/>
            </w:pPr>
            <w:r w:rsidRPr="00481D2D">
              <w:t>i</w:t>
            </w:r>
          </w:p>
        </w:tc>
        <w:tc>
          <w:tcPr>
            <w:tcW w:w="1021" w:type="dxa"/>
          </w:tcPr>
          <w:p w14:paraId="67D67F77" w14:textId="77777777" w:rsidR="00D43FE6" w:rsidRPr="00481D2D" w:rsidRDefault="00D43FE6">
            <w:pPr>
              <w:pStyle w:val="TAL"/>
            </w:pPr>
            <w:r w:rsidRPr="00481D2D">
              <w:t>c9</w:t>
            </w:r>
          </w:p>
        </w:tc>
      </w:tr>
      <w:tr w:rsidR="00D43FE6" w:rsidRPr="00481D2D" w14:paraId="17B22321" w14:textId="77777777">
        <w:tc>
          <w:tcPr>
            <w:tcW w:w="851" w:type="dxa"/>
          </w:tcPr>
          <w:p w14:paraId="2BE7F9D6" w14:textId="77777777" w:rsidR="00D43FE6" w:rsidRPr="00481D2D" w:rsidRDefault="00D43FE6">
            <w:pPr>
              <w:pStyle w:val="TAL"/>
            </w:pPr>
            <w:r w:rsidRPr="00481D2D">
              <w:t>8A</w:t>
            </w:r>
          </w:p>
        </w:tc>
        <w:tc>
          <w:tcPr>
            <w:tcW w:w="2665" w:type="dxa"/>
          </w:tcPr>
          <w:p w14:paraId="7D684CB9" w14:textId="77777777" w:rsidR="00D43FE6" w:rsidRPr="00481D2D" w:rsidRDefault="00D43FE6">
            <w:pPr>
              <w:pStyle w:val="TAL"/>
            </w:pPr>
            <w:r w:rsidRPr="00481D2D">
              <w:t>Inactive mode (a=inactive)</w:t>
            </w:r>
          </w:p>
        </w:tc>
        <w:tc>
          <w:tcPr>
            <w:tcW w:w="1021" w:type="dxa"/>
          </w:tcPr>
          <w:p w14:paraId="25544813" w14:textId="77777777" w:rsidR="00D43FE6" w:rsidRPr="00481D2D" w:rsidRDefault="00D43FE6">
            <w:pPr>
              <w:pStyle w:val="TAL"/>
            </w:pPr>
            <w:r w:rsidRPr="00481D2D">
              <w:t>[39] 6</w:t>
            </w:r>
          </w:p>
        </w:tc>
        <w:tc>
          <w:tcPr>
            <w:tcW w:w="1021" w:type="dxa"/>
          </w:tcPr>
          <w:p w14:paraId="2D5DC5EA" w14:textId="77777777" w:rsidR="00D43FE6" w:rsidRPr="00481D2D" w:rsidRDefault="00D43FE6">
            <w:pPr>
              <w:pStyle w:val="TAL"/>
            </w:pPr>
            <w:r w:rsidRPr="00481D2D">
              <w:t>m</w:t>
            </w:r>
          </w:p>
        </w:tc>
        <w:tc>
          <w:tcPr>
            <w:tcW w:w="1021" w:type="dxa"/>
          </w:tcPr>
          <w:p w14:paraId="017E60A7" w14:textId="77777777" w:rsidR="00D43FE6" w:rsidRPr="00481D2D" w:rsidRDefault="00D43FE6">
            <w:pPr>
              <w:pStyle w:val="TAL"/>
            </w:pPr>
            <w:r w:rsidRPr="00481D2D">
              <w:t>m</w:t>
            </w:r>
          </w:p>
        </w:tc>
        <w:tc>
          <w:tcPr>
            <w:tcW w:w="1021" w:type="dxa"/>
          </w:tcPr>
          <w:p w14:paraId="684E9472" w14:textId="77777777" w:rsidR="00D43FE6" w:rsidRPr="00481D2D" w:rsidRDefault="00D43FE6">
            <w:pPr>
              <w:pStyle w:val="TAL"/>
            </w:pPr>
            <w:r w:rsidRPr="00481D2D">
              <w:t>[39] 6</w:t>
            </w:r>
          </w:p>
        </w:tc>
        <w:tc>
          <w:tcPr>
            <w:tcW w:w="1021" w:type="dxa"/>
          </w:tcPr>
          <w:p w14:paraId="29A1D8F2" w14:textId="77777777" w:rsidR="00D43FE6" w:rsidRPr="00481D2D" w:rsidRDefault="00D43FE6">
            <w:pPr>
              <w:pStyle w:val="TAL"/>
            </w:pPr>
            <w:r w:rsidRPr="00481D2D">
              <w:t>i</w:t>
            </w:r>
          </w:p>
        </w:tc>
        <w:tc>
          <w:tcPr>
            <w:tcW w:w="1021" w:type="dxa"/>
          </w:tcPr>
          <w:p w14:paraId="410C80B3" w14:textId="77777777" w:rsidR="00D43FE6" w:rsidRPr="00481D2D" w:rsidRDefault="00D43FE6">
            <w:pPr>
              <w:pStyle w:val="TAL"/>
            </w:pPr>
            <w:r w:rsidRPr="00481D2D">
              <w:t>c9</w:t>
            </w:r>
          </w:p>
        </w:tc>
      </w:tr>
      <w:tr w:rsidR="00D43FE6" w:rsidRPr="00481D2D" w14:paraId="5733F703" w14:textId="77777777">
        <w:tc>
          <w:tcPr>
            <w:tcW w:w="851" w:type="dxa"/>
          </w:tcPr>
          <w:p w14:paraId="27FA6322" w14:textId="77777777" w:rsidR="00D43FE6" w:rsidRPr="00481D2D" w:rsidRDefault="00D43FE6">
            <w:pPr>
              <w:pStyle w:val="TAL"/>
            </w:pPr>
            <w:r w:rsidRPr="00481D2D">
              <w:t>9</w:t>
            </w:r>
          </w:p>
        </w:tc>
        <w:tc>
          <w:tcPr>
            <w:tcW w:w="2665" w:type="dxa"/>
          </w:tcPr>
          <w:p w14:paraId="4BB9E764" w14:textId="77777777" w:rsidR="00D43FE6" w:rsidRPr="00481D2D" w:rsidRDefault="00D43FE6">
            <w:pPr>
              <w:pStyle w:val="TAL"/>
            </w:pPr>
            <w:r w:rsidRPr="00481D2D">
              <w:t>whiteboard orientation (a=orient)</w:t>
            </w:r>
          </w:p>
        </w:tc>
        <w:tc>
          <w:tcPr>
            <w:tcW w:w="1021" w:type="dxa"/>
          </w:tcPr>
          <w:p w14:paraId="35EED194" w14:textId="77777777" w:rsidR="00D43FE6" w:rsidRPr="00481D2D" w:rsidRDefault="00D43FE6">
            <w:pPr>
              <w:pStyle w:val="TAL"/>
            </w:pPr>
            <w:r w:rsidRPr="00481D2D">
              <w:t>[39] 6</w:t>
            </w:r>
          </w:p>
        </w:tc>
        <w:tc>
          <w:tcPr>
            <w:tcW w:w="1021" w:type="dxa"/>
          </w:tcPr>
          <w:p w14:paraId="25EAE3F9" w14:textId="77777777" w:rsidR="00D43FE6" w:rsidRPr="00481D2D" w:rsidRDefault="00D43FE6">
            <w:pPr>
              <w:pStyle w:val="TAL"/>
            </w:pPr>
            <w:r w:rsidRPr="00481D2D">
              <w:t>m</w:t>
            </w:r>
          </w:p>
        </w:tc>
        <w:tc>
          <w:tcPr>
            <w:tcW w:w="1021" w:type="dxa"/>
          </w:tcPr>
          <w:p w14:paraId="3F388CB1" w14:textId="77777777" w:rsidR="00D43FE6" w:rsidRPr="00481D2D" w:rsidRDefault="00D43FE6">
            <w:pPr>
              <w:pStyle w:val="TAL"/>
            </w:pPr>
            <w:r w:rsidRPr="00481D2D">
              <w:t>m</w:t>
            </w:r>
          </w:p>
        </w:tc>
        <w:tc>
          <w:tcPr>
            <w:tcW w:w="1021" w:type="dxa"/>
          </w:tcPr>
          <w:p w14:paraId="777A35D8" w14:textId="77777777" w:rsidR="00D43FE6" w:rsidRPr="00481D2D" w:rsidRDefault="00D43FE6">
            <w:pPr>
              <w:pStyle w:val="TAL"/>
            </w:pPr>
            <w:r w:rsidRPr="00481D2D">
              <w:t>[39] 6</w:t>
            </w:r>
          </w:p>
        </w:tc>
        <w:tc>
          <w:tcPr>
            <w:tcW w:w="1021" w:type="dxa"/>
          </w:tcPr>
          <w:p w14:paraId="26708D9E" w14:textId="77777777" w:rsidR="00D43FE6" w:rsidRPr="00481D2D" w:rsidRDefault="00D43FE6">
            <w:pPr>
              <w:pStyle w:val="TAL"/>
            </w:pPr>
            <w:r w:rsidRPr="00481D2D">
              <w:t>i</w:t>
            </w:r>
          </w:p>
        </w:tc>
        <w:tc>
          <w:tcPr>
            <w:tcW w:w="1021" w:type="dxa"/>
          </w:tcPr>
          <w:p w14:paraId="46F59A79" w14:textId="77777777" w:rsidR="00D43FE6" w:rsidRPr="00481D2D" w:rsidRDefault="00D43FE6">
            <w:pPr>
              <w:pStyle w:val="TAL"/>
            </w:pPr>
            <w:r w:rsidRPr="00481D2D">
              <w:t>c9</w:t>
            </w:r>
          </w:p>
        </w:tc>
      </w:tr>
      <w:tr w:rsidR="00D43FE6" w:rsidRPr="00481D2D" w14:paraId="4F09CFC3" w14:textId="77777777">
        <w:tc>
          <w:tcPr>
            <w:tcW w:w="851" w:type="dxa"/>
          </w:tcPr>
          <w:p w14:paraId="7F980CDF" w14:textId="77777777" w:rsidR="00D43FE6" w:rsidRPr="00481D2D" w:rsidRDefault="00D43FE6">
            <w:pPr>
              <w:pStyle w:val="TAL"/>
            </w:pPr>
            <w:r w:rsidRPr="00481D2D">
              <w:t>10</w:t>
            </w:r>
          </w:p>
        </w:tc>
        <w:tc>
          <w:tcPr>
            <w:tcW w:w="2665" w:type="dxa"/>
          </w:tcPr>
          <w:p w14:paraId="0732BE9A" w14:textId="77777777" w:rsidR="00D43FE6" w:rsidRPr="00481D2D" w:rsidRDefault="00D43FE6">
            <w:pPr>
              <w:pStyle w:val="TAL"/>
            </w:pPr>
            <w:r w:rsidRPr="00481D2D">
              <w:t>conference type (a=type)</w:t>
            </w:r>
          </w:p>
        </w:tc>
        <w:tc>
          <w:tcPr>
            <w:tcW w:w="1021" w:type="dxa"/>
          </w:tcPr>
          <w:p w14:paraId="40C6C986" w14:textId="77777777" w:rsidR="00D43FE6" w:rsidRPr="00481D2D" w:rsidRDefault="00D43FE6">
            <w:pPr>
              <w:pStyle w:val="TAL"/>
            </w:pPr>
            <w:r w:rsidRPr="00481D2D">
              <w:t>[39] 6</w:t>
            </w:r>
          </w:p>
        </w:tc>
        <w:tc>
          <w:tcPr>
            <w:tcW w:w="1021" w:type="dxa"/>
          </w:tcPr>
          <w:p w14:paraId="252E00A2" w14:textId="77777777" w:rsidR="00D43FE6" w:rsidRPr="00481D2D" w:rsidRDefault="00D43FE6">
            <w:pPr>
              <w:pStyle w:val="TAL"/>
            </w:pPr>
            <w:r w:rsidRPr="00481D2D">
              <w:t>m</w:t>
            </w:r>
          </w:p>
        </w:tc>
        <w:tc>
          <w:tcPr>
            <w:tcW w:w="1021" w:type="dxa"/>
          </w:tcPr>
          <w:p w14:paraId="70DB105B" w14:textId="77777777" w:rsidR="00D43FE6" w:rsidRPr="00481D2D" w:rsidRDefault="00D43FE6">
            <w:pPr>
              <w:pStyle w:val="TAL"/>
            </w:pPr>
            <w:r w:rsidRPr="00481D2D">
              <w:t>m</w:t>
            </w:r>
          </w:p>
        </w:tc>
        <w:tc>
          <w:tcPr>
            <w:tcW w:w="1021" w:type="dxa"/>
          </w:tcPr>
          <w:p w14:paraId="1F0F542B" w14:textId="77777777" w:rsidR="00D43FE6" w:rsidRPr="00481D2D" w:rsidRDefault="00D43FE6">
            <w:pPr>
              <w:pStyle w:val="TAL"/>
            </w:pPr>
            <w:r w:rsidRPr="00481D2D">
              <w:t>[39] 6</w:t>
            </w:r>
          </w:p>
        </w:tc>
        <w:tc>
          <w:tcPr>
            <w:tcW w:w="1021" w:type="dxa"/>
          </w:tcPr>
          <w:p w14:paraId="2A1CB8AF" w14:textId="77777777" w:rsidR="00D43FE6" w:rsidRPr="00481D2D" w:rsidRDefault="00D43FE6">
            <w:pPr>
              <w:pStyle w:val="TAL"/>
            </w:pPr>
            <w:r w:rsidRPr="00481D2D">
              <w:t>i</w:t>
            </w:r>
          </w:p>
        </w:tc>
        <w:tc>
          <w:tcPr>
            <w:tcW w:w="1021" w:type="dxa"/>
          </w:tcPr>
          <w:p w14:paraId="2AE5DADB" w14:textId="77777777" w:rsidR="00D43FE6" w:rsidRPr="00481D2D" w:rsidRDefault="00D43FE6">
            <w:pPr>
              <w:pStyle w:val="TAL"/>
            </w:pPr>
            <w:r w:rsidRPr="00481D2D">
              <w:t>i</w:t>
            </w:r>
          </w:p>
        </w:tc>
      </w:tr>
      <w:tr w:rsidR="00D43FE6" w:rsidRPr="00481D2D" w14:paraId="726B15CA" w14:textId="77777777">
        <w:tc>
          <w:tcPr>
            <w:tcW w:w="851" w:type="dxa"/>
          </w:tcPr>
          <w:p w14:paraId="46743B44" w14:textId="77777777" w:rsidR="00D43FE6" w:rsidRPr="00481D2D" w:rsidRDefault="00D43FE6">
            <w:pPr>
              <w:pStyle w:val="TAL"/>
            </w:pPr>
            <w:r w:rsidRPr="00481D2D">
              <w:t>11</w:t>
            </w:r>
          </w:p>
        </w:tc>
        <w:tc>
          <w:tcPr>
            <w:tcW w:w="2665" w:type="dxa"/>
          </w:tcPr>
          <w:p w14:paraId="741267DB" w14:textId="77777777" w:rsidR="00D43FE6" w:rsidRPr="00481D2D" w:rsidRDefault="00D43FE6">
            <w:pPr>
              <w:pStyle w:val="TAL"/>
            </w:pPr>
            <w:r w:rsidRPr="00481D2D">
              <w:t>character set (a=charset)</w:t>
            </w:r>
          </w:p>
        </w:tc>
        <w:tc>
          <w:tcPr>
            <w:tcW w:w="1021" w:type="dxa"/>
          </w:tcPr>
          <w:p w14:paraId="012739B1" w14:textId="77777777" w:rsidR="00D43FE6" w:rsidRPr="00481D2D" w:rsidRDefault="00D43FE6">
            <w:pPr>
              <w:pStyle w:val="TAL"/>
            </w:pPr>
            <w:r w:rsidRPr="00481D2D">
              <w:t>[39] 6</w:t>
            </w:r>
          </w:p>
        </w:tc>
        <w:tc>
          <w:tcPr>
            <w:tcW w:w="1021" w:type="dxa"/>
          </w:tcPr>
          <w:p w14:paraId="58DCFBF6" w14:textId="77777777" w:rsidR="00D43FE6" w:rsidRPr="00481D2D" w:rsidRDefault="00D43FE6">
            <w:pPr>
              <w:pStyle w:val="TAL"/>
            </w:pPr>
            <w:r w:rsidRPr="00481D2D">
              <w:t>m</w:t>
            </w:r>
          </w:p>
        </w:tc>
        <w:tc>
          <w:tcPr>
            <w:tcW w:w="1021" w:type="dxa"/>
          </w:tcPr>
          <w:p w14:paraId="30BB0335" w14:textId="77777777" w:rsidR="00D43FE6" w:rsidRPr="00481D2D" w:rsidRDefault="00D43FE6">
            <w:pPr>
              <w:pStyle w:val="TAL"/>
            </w:pPr>
            <w:r w:rsidRPr="00481D2D">
              <w:t>m</w:t>
            </w:r>
          </w:p>
        </w:tc>
        <w:tc>
          <w:tcPr>
            <w:tcW w:w="1021" w:type="dxa"/>
          </w:tcPr>
          <w:p w14:paraId="1176CA58" w14:textId="77777777" w:rsidR="00D43FE6" w:rsidRPr="00481D2D" w:rsidRDefault="00D43FE6">
            <w:pPr>
              <w:pStyle w:val="TAL"/>
            </w:pPr>
            <w:r w:rsidRPr="00481D2D">
              <w:t>[39] 6</w:t>
            </w:r>
          </w:p>
        </w:tc>
        <w:tc>
          <w:tcPr>
            <w:tcW w:w="1021" w:type="dxa"/>
          </w:tcPr>
          <w:p w14:paraId="153D4D64" w14:textId="77777777" w:rsidR="00D43FE6" w:rsidRPr="00481D2D" w:rsidRDefault="00D43FE6">
            <w:pPr>
              <w:pStyle w:val="TAL"/>
            </w:pPr>
            <w:r w:rsidRPr="00481D2D">
              <w:t>i</w:t>
            </w:r>
          </w:p>
        </w:tc>
        <w:tc>
          <w:tcPr>
            <w:tcW w:w="1021" w:type="dxa"/>
          </w:tcPr>
          <w:p w14:paraId="6BCEAA60" w14:textId="77777777" w:rsidR="00D43FE6" w:rsidRPr="00481D2D" w:rsidRDefault="00D43FE6">
            <w:pPr>
              <w:pStyle w:val="TAL"/>
            </w:pPr>
            <w:r w:rsidRPr="00481D2D">
              <w:t>i</w:t>
            </w:r>
          </w:p>
        </w:tc>
      </w:tr>
      <w:tr w:rsidR="00D43FE6" w:rsidRPr="00481D2D" w14:paraId="666176FD" w14:textId="77777777">
        <w:tc>
          <w:tcPr>
            <w:tcW w:w="851" w:type="dxa"/>
          </w:tcPr>
          <w:p w14:paraId="112FDC66" w14:textId="77777777" w:rsidR="00D43FE6" w:rsidRPr="00481D2D" w:rsidRDefault="00D43FE6">
            <w:pPr>
              <w:pStyle w:val="TAL"/>
            </w:pPr>
            <w:r w:rsidRPr="00481D2D">
              <w:t>12</w:t>
            </w:r>
          </w:p>
        </w:tc>
        <w:tc>
          <w:tcPr>
            <w:tcW w:w="2665" w:type="dxa"/>
          </w:tcPr>
          <w:p w14:paraId="7426EBD3" w14:textId="77777777" w:rsidR="00D43FE6" w:rsidRPr="00481D2D" w:rsidRDefault="00D43FE6">
            <w:pPr>
              <w:pStyle w:val="TAL"/>
            </w:pPr>
            <w:r w:rsidRPr="00481D2D">
              <w:t>language tag (a=sdplang)</w:t>
            </w:r>
          </w:p>
        </w:tc>
        <w:tc>
          <w:tcPr>
            <w:tcW w:w="1021" w:type="dxa"/>
          </w:tcPr>
          <w:p w14:paraId="1431F564" w14:textId="77777777" w:rsidR="00D43FE6" w:rsidRPr="00481D2D" w:rsidRDefault="00D43FE6">
            <w:pPr>
              <w:pStyle w:val="TAL"/>
            </w:pPr>
            <w:r w:rsidRPr="00481D2D">
              <w:t>[39] 6</w:t>
            </w:r>
          </w:p>
        </w:tc>
        <w:tc>
          <w:tcPr>
            <w:tcW w:w="1021" w:type="dxa"/>
          </w:tcPr>
          <w:p w14:paraId="5B9FBAFE" w14:textId="77777777" w:rsidR="00D43FE6" w:rsidRPr="00481D2D" w:rsidRDefault="00D43FE6">
            <w:pPr>
              <w:pStyle w:val="TAL"/>
            </w:pPr>
            <w:r w:rsidRPr="00481D2D">
              <w:t>m</w:t>
            </w:r>
          </w:p>
        </w:tc>
        <w:tc>
          <w:tcPr>
            <w:tcW w:w="1021" w:type="dxa"/>
          </w:tcPr>
          <w:p w14:paraId="19D58EEC" w14:textId="77777777" w:rsidR="00D43FE6" w:rsidRPr="00481D2D" w:rsidRDefault="00D43FE6">
            <w:pPr>
              <w:pStyle w:val="TAL"/>
            </w:pPr>
            <w:r w:rsidRPr="00481D2D">
              <w:t>m</w:t>
            </w:r>
          </w:p>
        </w:tc>
        <w:tc>
          <w:tcPr>
            <w:tcW w:w="1021" w:type="dxa"/>
          </w:tcPr>
          <w:p w14:paraId="30D8B5BF" w14:textId="77777777" w:rsidR="00D43FE6" w:rsidRPr="00481D2D" w:rsidRDefault="00D43FE6">
            <w:pPr>
              <w:pStyle w:val="TAL"/>
            </w:pPr>
            <w:r w:rsidRPr="00481D2D">
              <w:t>[39] 6</w:t>
            </w:r>
          </w:p>
        </w:tc>
        <w:tc>
          <w:tcPr>
            <w:tcW w:w="1021" w:type="dxa"/>
          </w:tcPr>
          <w:p w14:paraId="04C13B34" w14:textId="77777777" w:rsidR="00D43FE6" w:rsidRPr="00481D2D" w:rsidRDefault="00D43FE6">
            <w:pPr>
              <w:pStyle w:val="TAL"/>
            </w:pPr>
            <w:r w:rsidRPr="00481D2D">
              <w:t>i</w:t>
            </w:r>
          </w:p>
        </w:tc>
        <w:tc>
          <w:tcPr>
            <w:tcW w:w="1021" w:type="dxa"/>
          </w:tcPr>
          <w:p w14:paraId="0408F311" w14:textId="77777777" w:rsidR="00D43FE6" w:rsidRPr="00481D2D" w:rsidRDefault="00D43FE6">
            <w:pPr>
              <w:pStyle w:val="TAL"/>
            </w:pPr>
            <w:r w:rsidRPr="00481D2D">
              <w:t>c9</w:t>
            </w:r>
          </w:p>
        </w:tc>
      </w:tr>
      <w:tr w:rsidR="00D43FE6" w:rsidRPr="00481D2D" w14:paraId="0B118FC5" w14:textId="77777777">
        <w:tc>
          <w:tcPr>
            <w:tcW w:w="851" w:type="dxa"/>
          </w:tcPr>
          <w:p w14:paraId="441EC15E" w14:textId="77777777" w:rsidR="00D43FE6" w:rsidRPr="00481D2D" w:rsidRDefault="00D43FE6">
            <w:pPr>
              <w:pStyle w:val="TAL"/>
            </w:pPr>
            <w:r w:rsidRPr="00481D2D">
              <w:t>13</w:t>
            </w:r>
          </w:p>
        </w:tc>
        <w:tc>
          <w:tcPr>
            <w:tcW w:w="2665" w:type="dxa"/>
          </w:tcPr>
          <w:p w14:paraId="6AED1DD8" w14:textId="77777777" w:rsidR="00D43FE6" w:rsidRPr="00481D2D" w:rsidRDefault="00D43FE6">
            <w:pPr>
              <w:pStyle w:val="TAL"/>
            </w:pPr>
            <w:r w:rsidRPr="00481D2D">
              <w:t>language tag (a=lang)</w:t>
            </w:r>
          </w:p>
        </w:tc>
        <w:tc>
          <w:tcPr>
            <w:tcW w:w="1021" w:type="dxa"/>
          </w:tcPr>
          <w:p w14:paraId="259EDA7C" w14:textId="77777777" w:rsidR="00D43FE6" w:rsidRPr="00481D2D" w:rsidRDefault="00D43FE6">
            <w:pPr>
              <w:pStyle w:val="TAL"/>
            </w:pPr>
            <w:r w:rsidRPr="00481D2D">
              <w:t>[39] 6</w:t>
            </w:r>
          </w:p>
        </w:tc>
        <w:tc>
          <w:tcPr>
            <w:tcW w:w="1021" w:type="dxa"/>
          </w:tcPr>
          <w:p w14:paraId="5A3099FE" w14:textId="77777777" w:rsidR="00D43FE6" w:rsidRPr="00481D2D" w:rsidRDefault="00D43FE6">
            <w:pPr>
              <w:pStyle w:val="TAL"/>
            </w:pPr>
            <w:r w:rsidRPr="00481D2D">
              <w:t>m</w:t>
            </w:r>
          </w:p>
        </w:tc>
        <w:tc>
          <w:tcPr>
            <w:tcW w:w="1021" w:type="dxa"/>
          </w:tcPr>
          <w:p w14:paraId="1590820A" w14:textId="77777777" w:rsidR="00D43FE6" w:rsidRPr="00481D2D" w:rsidRDefault="00D43FE6">
            <w:pPr>
              <w:pStyle w:val="TAL"/>
            </w:pPr>
            <w:r w:rsidRPr="00481D2D">
              <w:t>m</w:t>
            </w:r>
          </w:p>
        </w:tc>
        <w:tc>
          <w:tcPr>
            <w:tcW w:w="1021" w:type="dxa"/>
          </w:tcPr>
          <w:p w14:paraId="63D96829" w14:textId="77777777" w:rsidR="00D43FE6" w:rsidRPr="00481D2D" w:rsidRDefault="00D43FE6">
            <w:pPr>
              <w:pStyle w:val="TAL"/>
            </w:pPr>
            <w:r w:rsidRPr="00481D2D">
              <w:t>[39] 6</w:t>
            </w:r>
          </w:p>
        </w:tc>
        <w:tc>
          <w:tcPr>
            <w:tcW w:w="1021" w:type="dxa"/>
          </w:tcPr>
          <w:p w14:paraId="267DE562" w14:textId="77777777" w:rsidR="00D43FE6" w:rsidRPr="00481D2D" w:rsidRDefault="00D43FE6">
            <w:pPr>
              <w:pStyle w:val="TAL"/>
            </w:pPr>
            <w:r w:rsidRPr="00481D2D">
              <w:t>i</w:t>
            </w:r>
          </w:p>
        </w:tc>
        <w:tc>
          <w:tcPr>
            <w:tcW w:w="1021" w:type="dxa"/>
          </w:tcPr>
          <w:p w14:paraId="46D59713" w14:textId="77777777" w:rsidR="00D43FE6" w:rsidRPr="00481D2D" w:rsidRDefault="00D43FE6">
            <w:pPr>
              <w:pStyle w:val="TAL"/>
            </w:pPr>
            <w:r w:rsidRPr="00481D2D">
              <w:t>c9</w:t>
            </w:r>
          </w:p>
        </w:tc>
      </w:tr>
      <w:tr w:rsidR="00D43FE6" w:rsidRPr="00481D2D" w14:paraId="7DB1EB48" w14:textId="77777777">
        <w:tc>
          <w:tcPr>
            <w:tcW w:w="851" w:type="dxa"/>
          </w:tcPr>
          <w:p w14:paraId="3BC52034" w14:textId="77777777" w:rsidR="00D43FE6" w:rsidRPr="00481D2D" w:rsidRDefault="00D43FE6">
            <w:pPr>
              <w:pStyle w:val="TAL"/>
            </w:pPr>
            <w:r w:rsidRPr="00481D2D">
              <w:t>14</w:t>
            </w:r>
          </w:p>
        </w:tc>
        <w:tc>
          <w:tcPr>
            <w:tcW w:w="2665" w:type="dxa"/>
          </w:tcPr>
          <w:p w14:paraId="1471481B" w14:textId="77777777" w:rsidR="00D43FE6" w:rsidRPr="00481D2D" w:rsidRDefault="00D43FE6">
            <w:pPr>
              <w:pStyle w:val="TAL"/>
            </w:pPr>
            <w:r w:rsidRPr="00481D2D">
              <w:t>frame rate (a=framerate)</w:t>
            </w:r>
          </w:p>
        </w:tc>
        <w:tc>
          <w:tcPr>
            <w:tcW w:w="1021" w:type="dxa"/>
          </w:tcPr>
          <w:p w14:paraId="58E7E5C9" w14:textId="77777777" w:rsidR="00D43FE6" w:rsidRPr="00481D2D" w:rsidRDefault="00D43FE6">
            <w:pPr>
              <w:pStyle w:val="TAL"/>
            </w:pPr>
            <w:r w:rsidRPr="00481D2D">
              <w:t>[39] 6</w:t>
            </w:r>
          </w:p>
        </w:tc>
        <w:tc>
          <w:tcPr>
            <w:tcW w:w="1021" w:type="dxa"/>
          </w:tcPr>
          <w:p w14:paraId="53672FC7" w14:textId="77777777" w:rsidR="00D43FE6" w:rsidRPr="00481D2D" w:rsidRDefault="00D43FE6">
            <w:pPr>
              <w:pStyle w:val="TAL"/>
            </w:pPr>
            <w:r w:rsidRPr="00481D2D">
              <w:t>m</w:t>
            </w:r>
          </w:p>
        </w:tc>
        <w:tc>
          <w:tcPr>
            <w:tcW w:w="1021" w:type="dxa"/>
          </w:tcPr>
          <w:p w14:paraId="38A0C461" w14:textId="77777777" w:rsidR="00D43FE6" w:rsidRPr="00481D2D" w:rsidRDefault="00D43FE6">
            <w:pPr>
              <w:pStyle w:val="TAL"/>
            </w:pPr>
            <w:r w:rsidRPr="00481D2D">
              <w:t>m</w:t>
            </w:r>
          </w:p>
        </w:tc>
        <w:tc>
          <w:tcPr>
            <w:tcW w:w="1021" w:type="dxa"/>
          </w:tcPr>
          <w:p w14:paraId="0A9A83F9" w14:textId="77777777" w:rsidR="00D43FE6" w:rsidRPr="00481D2D" w:rsidRDefault="00D43FE6">
            <w:pPr>
              <w:pStyle w:val="TAL"/>
            </w:pPr>
            <w:r w:rsidRPr="00481D2D">
              <w:t>[39] 6</w:t>
            </w:r>
          </w:p>
        </w:tc>
        <w:tc>
          <w:tcPr>
            <w:tcW w:w="1021" w:type="dxa"/>
          </w:tcPr>
          <w:p w14:paraId="64C5ACEA" w14:textId="77777777" w:rsidR="00D43FE6" w:rsidRPr="00481D2D" w:rsidRDefault="00D43FE6">
            <w:pPr>
              <w:pStyle w:val="TAL"/>
            </w:pPr>
            <w:r w:rsidRPr="00481D2D">
              <w:t>i</w:t>
            </w:r>
          </w:p>
        </w:tc>
        <w:tc>
          <w:tcPr>
            <w:tcW w:w="1021" w:type="dxa"/>
          </w:tcPr>
          <w:p w14:paraId="0E877576" w14:textId="77777777" w:rsidR="00D43FE6" w:rsidRPr="00481D2D" w:rsidRDefault="00D43FE6">
            <w:pPr>
              <w:pStyle w:val="TAL"/>
            </w:pPr>
            <w:r w:rsidRPr="00481D2D">
              <w:t>c9</w:t>
            </w:r>
          </w:p>
        </w:tc>
      </w:tr>
      <w:tr w:rsidR="00D43FE6" w:rsidRPr="00481D2D" w14:paraId="64C14109" w14:textId="77777777">
        <w:tc>
          <w:tcPr>
            <w:tcW w:w="851" w:type="dxa"/>
          </w:tcPr>
          <w:p w14:paraId="2D9C2AEF" w14:textId="77777777" w:rsidR="00D43FE6" w:rsidRPr="00481D2D" w:rsidRDefault="00D43FE6">
            <w:pPr>
              <w:pStyle w:val="TAL"/>
            </w:pPr>
            <w:r w:rsidRPr="00481D2D">
              <w:t>15</w:t>
            </w:r>
          </w:p>
        </w:tc>
        <w:tc>
          <w:tcPr>
            <w:tcW w:w="2665" w:type="dxa"/>
          </w:tcPr>
          <w:p w14:paraId="5B27DD60" w14:textId="77777777" w:rsidR="00D43FE6" w:rsidRPr="00481D2D" w:rsidRDefault="00D43FE6">
            <w:pPr>
              <w:pStyle w:val="TAL"/>
            </w:pPr>
            <w:r w:rsidRPr="00481D2D">
              <w:t>quality (a=quality)</w:t>
            </w:r>
          </w:p>
        </w:tc>
        <w:tc>
          <w:tcPr>
            <w:tcW w:w="1021" w:type="dxa"/>
          </w:tcPr>
          <w:p w14:paraId="2364A1D0" w14:textId="77777777" w:rsidR="00D43FE6" w:rsidRPr="00481D2D" w:rsidRDefault="00D43FE6">
            <w:pPr>
              <w:pStyle w:val="TAL"/>
            </w:pPr>
            <w:r w:rsidRPr="00481D2D">
              <w:t>[39] 6</w:t>
            </w:r>
          </w:p>
        </w:tc>
        <w:tc>
          <w:tcPr>
            <w:tcW w:w="1021" w:type="dxa"/>
          </w:tcPr>
          <w:p w14:paraId="66A07EA7" w14:textId="77777777" w:rsidR="00D43FE6" w:rsidRPr="00481D2D" w:rsidRDefault="00D43FE6">
            <w:pPr>
              <w:pStyle w:val="TAL"/>
            </w:pPr>
            <w:r w:rsidRPr="00481D2D">
              <w:t>m</w:t>
            </w:r>
          </w:p>
        </w:tc>
        <w:tc>
          <w:tcPr>
            <w:tcW w:w="1021" w:type="dxa"/>
          </w:tcPr>
          <w:p w14:paraId="3627C18F" w14:textId="77777777" w:rsidR="00D43FE6" w:rsidRPr="00481D2D" w:rsidRDefault="00D43FE6">
            <w:pPr>
              <w:pStyle w:val="TAL"/>
            </w:pPr>
            <w:r w:rsidRPr="00481D2D">
              <w:t>m</w:t>
            </w:r>
          </w:p>
        </w:tc>
        <w:tc>
          <w:tcPr>
            <w:tcW w:w="1021" w:type="dxa"/>
          </w:tcPr>
          <w:p w14:paraId="2E394C37" w14:textId="77777777" w:rsidR="00D43FE6" w:rsidRPr="00481D2D" w:rsidRDefault="00D43FE6">
            <w:pPr>
              <w:pStyle w:val="TAL"/>
            </w:pPr>
            <w:r w:rsidRPr="00481D2D">
              <w:t>[39] 6</w:t>
            </w:r>
          </w:p>
        </w:tc>
        <w:tc>
          <w:tcPr>
            <w:tcW w:w="1021" w:type="dxa"/>
          </w:tcPr>
          <w:p w14:paraId="672D9579" w14:textId="77777777" w:rsidR="00D43FE6" w:rsidRPr="00481D2D" w:rsidRDefault="00D43FE6">
            <w:pPr>
              <w:pStyle w:val="TAL"/>
            </w:pPr>
            <w:r w:rsidRPr="00481D2D">
              <w:t>i</w:t>
            </w:r>
          </w:p>
        </w:tc>
        <w:tc>
          <w:tcPr>
            <w:tcW w:w="1021" w:type="dxa"/>
          </w:tcPr>
          <w:p w14:paraId="5ACC2556" w14:textId="77777777" w:rsidR="00D43FE6" w:rsidRPr="00481D2D" w:rsidRDefault="00D43FE6">
            <w:pPr>
              <w:pStyle w:val="TAL"/>
            </w:pPr>
            <w:r w:rsidRPr="00481D2D">
              <w:t>c9</w:t>
            </w:r>
          </w:p>
        </w:tc>
      </w:tr>
      <w:tr w:rsidR="00D43FE6" w:rsidRPr="00481D2D" w14:paraId="3EFAB169" w14:textId="77777777">
        <w:tc>
          <w:tcPr>
            <w:tcW w:w="851" w:type="dxa"/>
          </w:tcPr>
          <w:p w14:paraId="64E8EC94" w14:textId="77777777" w:rsidR="00D43FE6" w:rsidRPr="00481D2D" w:rsidRDefault="00D43FE6">
            <w:pPr>
              <w:pStyle w:val="TAL"/>
            </w:pPr>
            <w:r w:rsidRPr="00481D2D">
              <w:t>16</w:t>
            </w:r>
          </w:p>
        </w:tc>
        <w:tc>
          <w:tcPr>
            <w:tcW w:w="2665" w:type="dxa"/>
          </w:tcPr>
          <w:p w14:paraId="56C8E2B3" w14:textId="77777777" w:rsidR="00D43FE6" w:rsidRPr="00481D2D" w:rsidRDefault="00D43FE6">
            <w:pPr>
              <w:pStyle w:val="TAL"/>
            </w:pPr>
            <w:r w:rsidRPr="00481D2D">
              <w:t>format specific parameters (a=fmtp)</w:t>
            </w:r>
          </w:p>
        </w:tc>
        <w:tc>
          <w:tcPr>
            <w:tcW w:w="1021" w:type="dxa"/>
          </w:tcPr>
          <w:p w14:paraId="73ADCD4F" w14:textId="77777777" w:rsidR="00D43FE6" w:rsidRPr="00481D2D" w:rsidRDefault="00D43FE6">
            <w:pPr>
              <w:pStyle w:val="TAL"/>
            </w:pPr>
            <w:r w:rsidRPr="00481D2D">
              <w:t>[39] 6</w:t>
            </w:r>
          </w:p>
        </w:tc>
        <w:tc>
          <w:tcPr>
            <w:tcW w:w="1021" w:type="dxa"/>
          </w:tcPr>
          <w:p w14:paraId="6DAA3932" w14:textId="77777777" w:rsidR="00D43FE6" w:rsidRPr="00481D2D" w:rsidRDefault="00D43FE6">
            <w:pPr>
              <w:pStyle w:val="TAL"/>
            </w:pPr>
            <w:r w:rsidRPr="00481D2D">
              <w:t>m</w:t>
            </w:r>
          </w:p>
        </w:tc>
        <w:tc>
          <w:tcPr>
            <w:tcW w:w="1021" w:type="dxa"/>
          </w:tcPr>
          <w:p w14:paraId="366129C7" w14:textId="77777777" w:rsidR="00D43FE6" w:rsidRPr="00481D2D" w:rsidRDefault="00D43FE6">
            <w:pPr>
              <w:pStyle w:val="TAL"/>
            </w:pPr>
            <w:r w:rsidRPr="00481D2D">
              <w:t>m</w:t>
            </w:r>
          </w:p>
        </w:tc>
        <w:tc>
          <w:tcPr>
            <w:tcW w:w="1021" w:type="dxa"/>
          </w:tcPr>
          <w:p w14:paraId="488C7F73" w14:textId="77777777" w:rsidR="00D43FE6" w:rsidRPr="00481D2D" w:rsidRDefault="00D43FE6">
            <w:pPr>
              <w:pStyle w:val="TAL"/>
            </w:pPr>
            <w:r w:rsidRPr="00481D2D">
              <w:t>[39] 6</w:t>
            </w:r>
          </w:p>
        </w:tc>
        <w:tc>
          <w:tcPr>
            <w:tcW w:w="1021" w:type="dxa"/>
          </w:tcPr>
          <w:p w14:paraId="5102358B" w14:textId="77777777" w:rsidR="00D43FE6" w:rsidRPr="00481D2D" w:rsidRDefault="00D43FE6">
            <w:pPr>
              <w:pStyle w:val="TAL"/>
            </w:pPr>
            <w:r w:rsidRPr="00481D2D">
              <w:t>i</w:t>
            </w:r>
          </w:p>
        </w:tc>
        <w:tc>
          <w:tcPr>
            <w:tcW w:w="1021" w:type="dxa"/>
          </w:tcPr>
          <w:p w14:paraId="5CCCFC5F" w14:textId="77777777" w:rsidR="00D43FE6" w:rsidRPr="00481D2D" w:rsidRDefault="00D43FE6">
            <w:pPr>
              <w:pStyle w:val="TAL"/>
            </w:pPr>
            <w:r w:rsidRPr="00481D2D">
              <w:t>c9</w:t>
            </w:r>
          </w:p>
        </w:tc>
      </w:tr>
      <w:tr w:rsidR="00D43FE6" w:rsidRPr="00481D2D" w14:paraId="3122E662" w14:textId="77777777">
        <w:tc>
          <w:tcPr>
            <w:tcW w:w="851" w:type="dxa"/>
          </w:tcPr>
          <w:p w14:paraId="3274EE60" w14:textId="77777777" w:rsidR="00D43FE6" w:rsidRPr="00481D2D" w:rsidRDefault="00D43FE6">
            <w:pPr>
              <w:pStyle w:val="TAL"/>
            </w:pPr>
            <w:r w:rsidRPr="00481D2D">
              <w:t>17</w:t>
            </w:r>
          </w:p>
        </w:tc>
        <w:tc>
          <w:tcPr>
            <w:tcW w:w="2665" w:type="dxa"/>
          </w:tcPr>
          <w:p w14:paraId="4AE99B90" w14:textId="77777777" w:rsidR="00D43FE6" w:rsidRPr="00481D2D" w:rsidRDefault="00D43FE6">
            <w:pPr>
              <w:pStyle w:val="TAL"/>
            </w:pPr>
            <w:r w:rsidRPr="00481D2D">
              <w:t>rtpmap attribute (a=rtpmap)</w:t>
            </w:r>
          </w:p>
        </w:tc>
        <w:tc>
          <w:tcPr>
            <w:tcW w:w="1021" w:type="dxa"/>
          </w:tcPr>
          <w:p w14:paraId="7F01B01C" w14:textId="77777777" w:rsidR="00D43FE6" w:rsidRPr="00481D2D" w:rsidRDefault="00D43FE6">
            <w:pPr>
              <w:pStyle w:val="TAL"/>
            </w:pPr>
            <w:r w:rsidRPr="00481D2D">
              <w:t>[39] 6</w:t>
            </w:r>
          </w:p>
        </w:tc>
        <w:tc>
          <w:tcPr>
            <w:tcW w:w="1021" w:type="dxa"/>
          </w:tcPr>
          <w:p w14:paraId="7ECE2957" w14:textId="77777777" w:rsidR="00D43FE6" w:rsidRPr="00481D2D" w:rsidRDefault="00D43FE6">
            <w:pPr>
              <w:pStyle w:val="TAL"/>
            </w:pPr>
            <w:r w:rsidRPr="00481D2D">
              <w:t>m</w:t>
            </w:r>
          </w:p>
        </w:tc>
        <w:tc>
          <w:tcPr>
            <w:tcW w:w="1021" w:type="dxa"/>
          </w:tcPr>
          <w:p w14:paraId="4614E285" w14:textId="77777777" w:rsidR="00D43FE6" w:rsidRPr="00481D2D" w:rsidRDefault="00D43FE6">
            <w:pPr>
              <w:pStyle w:val="TAL"/>
            </w:pPr>
            <w:r w:rsidRPr="00481D2D">
              <w:t>m</w:t>
            </w:r>
          </w:p>
        </w:tc>
        <w:tc>
          <w:tcPr>
            <w:tcW w:w="1021" w:type="dxa"/>
          </w:tcPr>
          <w:p w14:paraId="2A42E228" w14:textId="77777777" w:rsidR="00D43FE6" w:rsidRPr="00481D2D" w:rsidRDefault="00D43FE6">
            <w:pPr>
              <w:pStyle w:val="TAL"/>
            </w:pPr>
            <w:r w:rsidRPr="00481D2D">
              <w:t>[39] 6</w:t>
            </w:r>
          </w:p>
        </w:tc>
        <w:tc>
          <w:tcPr>
            <w:tcW w:w="1021" w:type="dxa"/>
          </w:tcPr>
          <w:p w14:paraId="62EAEA34" w14:textId="77777777" w:rsidR="00D43FE6" w:rsidRPr="00481D2D" w:rsidRDefault="00D43FE6">
            <w:pPr>
              <w:pStyle w:val="TAL"/>
            </w:pPr>
            <w:r w:rsidRPr="00481D2D">
              <w:t>i</w:t>
            </w:r>
          </w:p>
        </w:tc>
        <w:tc>
          <w:tcPr>
            <w:tcW w:w="1021" w:type="dxa"/>
          </w:tcPr>
          <w:p w14:paraId="6927A647" w14:textId="77777777" w:rsidR="00D43FE6" w:rsidRPr="00481D2D" w:rsidRDefault="00D43FE6">
            <w:pPr>
              <w:pStyle w:val="TAL"/>
            </w:pPr>
            <w:r w:rsidRPr="00481D2D">
              <w:t>c9</w:t>
            </w:r>
          </w:p>
        </w:tc>
      </w:tr>
      <w:tr w:rsidR="00D43FE6" w:rsidRPr="00481D2D" w14:paraId="2234D9DC" w14:textId="77777777">
        <w:tc>
          <w:tcPr>
            <w:tcW w:w="851" w:type="dxa"/>
          </w:tcPr>
          <w:p w14:paraId="22ED095B" w14:textId="77777777" w:rsidR="00D43FE6" w:rsidRPr="00481D2D" w:rsidRDefault="00D43FE6">
            <w:pPr>
              <w:pStyle w:val="TAL"/>
            </w:pPr>
            <w:r w:rsidRPr="00481D2D">
              <w:t>18</w:t>
            </w:r>
          </w:p>
        </w:tc>
        <w:tc>
          <w:tcPr>
            <w:tcW w:w="2665" w:type="dxa"/>
          </w:tcPr>
          <w:p w14:paraId="7A8CB408" w14:textId="77777777" w:rsidR="00D43FE6" w:rsidRPr="00481D2D" w:rsidRDefault="00D43FE6">
            <w:pPr>
              <w:pStyle w:val="TAL"/>
            </w:pPr>
            <w:r w:rsidRPr="00481D2D">
              <w:t>current-status attribute (a=curr)</w:t>
            </w:r>
          </w:p>
        </w:tc>
        <w:tc>
          <w:tcPr>
            <w:tcW w:w="1021" w:type="dxa"/>
          </w:tcPr>
          <w:p w14:paraId="02E39E28" w14:textId="77777777" w:rsidR="00D43FE6" w:rsidRPr="00481D2D" w:rsidRDefault="00D43FE6">
            <w:pPr>
              <w:pStyle w:val="TAL"/>
            </w:pPr>
            <w:r w:rsidRPr="00481D2D">
              <w:t>[30] 5</w:t>
            </w:r>
          </w:p>
        </w:tc>
        <w:tc>
          <w:tcPr>
            <w:tcW w:w="1021" w:type="dxa"/>
          </w:tcPr>
          <w:p w14:paraId="713712C2" w14:textId="77777777" w:rsidR="00D43FE6" w:rsidRPr="00481D2D" w:rsidRDefault="00D43FE6">
            <w:pPr>
              <w:pStyle w:val="TAL"/>
            </w:pPr>
            <w:r w:rsidRPr="00481D2D">
              <w:t>m</w:t>
            </w:r>
          </w:p>
        </w:tc>
        <w:tc>
          <w:tcPr>
            <w:tcW w:w="1021" w:type="dxa"/>
          </w:tcPr>
          <w:p w14:paraId="68D79F74" w14:textId="77777777" w:rsidR="00D43FE6" w:rsidRPr="00481D2D" w:rsidRDefault="00D43FE6">
            <w:pPr>
              <w:pStyle w:val="TAL"/>
            </w:pPr>
            <w:r w:rsidRPr="00481D2D">
              <w:t>m</w:t>
            </w:r>
          </w:p>
        </w:tc>
        <w:tc>
          <w:tcPr>
            <w:tcW w:w="1021" w:type="dxa"/>
          </w:tcPr>
          <w:p w14:paraId="330D032D" w14:textId="77777777" w:rsidR="00D43FE6" w:rsidRPr="00481D2D" w:rsidRDefault="00D43FE6">
            <w:pPr>
              <w:pStyle w:val="TAL"/>
            </w:pPr>
            <w:r w:rsidRPr="00481D2D">
              <w:t>[30] 5</w:t>
            </w:r>
          </w:p>
        </w:tc>
        <w:tc>
          <w:tcPr>
            <w:tcW w:w="1021" w:type="dxa"/>
          </w:tcPr>
          <w:p w14:paraId="153FAD9E" w14:textId="77777777" w:rsidR="00D43FE6" w:rsidRPr="00481D2D" w:rsidRDefault="00D43FE6">
            <w:pPr>
              <w:pStyle w:val="TAL"/>
            </w:pPr>
            <w:r w:rsidRPr="00481D2D">
              <w:t>c2</w:t>
            </w:r>
          </w:p>
        </w:tc>
        <w:tc>
          <w:tcPr>
            <w:tcW w:w="1021" w:type="dxa"/>
          </w:tcPr>
          <w:p w14:paraId="46F438D3" w14:textId="77777777" w:rsidR="00D43FE6" w:rsidRPr="00481D2D" w:rsidRDefault="00D43FE6">
            <w:pPr>
              <w:pStyle w:val="TAL"/>
            </w:pPr>
            <w:r w:rsidRPr="00481D2D">
              <w:t>c2</w:t>
            </w:r>
          </w:p>
        </w:tc>
      </w:tr>
      <w:tr w:rsidR="00D43FE6" w:rsidRPr="00481D2D" w14:paraId="21EFC9A1" w14:textId="77777777">
        <w:tc>
          <w:tcPr>
            <w:tcW w:w="851" w:type="dxa"/>
          </w:tcPr>
          <w:p w14:paraId="60969347" w14:textId="77777777" w:rsidR="00D43FE6" w:rsidRPr="00481D2D" w:rsidRDefault="00D43FE6">
            <w:pPr>
              <w:pStyle w:val="TAL"/>
            </w:pPr>
            <w:r w:rsidRPr="00481D2D">
              <w:t>19</w:t>
            </w:r>
          </w:p>
        </w:tc>
        <w:tc>
          <w:tcPr>
            <w:tcW w:w="2665" w:type="dxa"/>
          </w:tcPr>
          <w:p w14:paraId="0B9CFA24" w14:textId="77777777" w:rsidR="00D43FE6" w:rsidRPr="00481D2D" w:rsidRDefault="00D43FE6">
            <w:pPr>
              <w:pStyle w:val="TAL"/>
            </w:pPr>
            <w:r w:rsidRPr="00481D2D">
              <w:t>desired-status attribute (a=des)</w:t>
            </w:r>
          </w:p>
        </w:tc>
        <w:tc>
          <w:tcPr>
            <w:tcW w:w="1021" w:type="dxa"/>
          </w:tcPr>
          <w:p w14:paraId="2034E769" w14:textId="77777777" w:rsidR="00D43FE6" w:rsidRPr="00481D2D" w:rsidRDefault="00D43FE6">
            <w:pPr>
              <w:pStyle w:val="TAL"/>
            </w:pPr>
            <w:r w:rsidRPr="00481D2D">
              <w:t>[30] 5</w:t>
            </w:r>
          </w:p>
        </w:tc>
        <w:tc>
          <w:tcPr>
            <w:tcW w:w="1021" w:type="dxa"/>
          </w:tcPr>
          <w:p w14:paraId="289E60B1" w14:textId="77777777" w:rsidR="00D43FE6" w:rsidRPr="00481D2D" w:rsidRDefault="00D43FE6">
            <w:pPr>
              <w:pStyle w:val="TAL"/>
            </w:pPr>
            <w:r w:rsidRPr="00481D2D">
              <w:t>m</w:t>
            </w:r>
          </w:p>
        </w:tc>
        <w:tc>
          <w:tcPr>
            <w:tcW w:w="1021" w:type="dxa"/>
          </w:tcPr>
          <w:p w14:paraId="5EF02CF5" w14:textId="77777777" w:rsidR="00D43FE6" w:rsidRPr="00481D2D" w:rsidRDefault="00D43FE6">
            <w:pPr>
              <w:pStyle w:val="TAL"/>
            </w:pPr>
            <w:r w:rsidRPr="00481D2D">
              <w:t>m</w:t>
            </w:r>
          </w:p>
        </w:tc>
        <w:tc>
          <w:tcPr>
            <w:tcW w:w="1021" w:type="dxa"/>
          </w:tcPr>
          <w:p w14:paraId="3EF997DC" w14:textId="77777777" w:rsidR="00D43FE6" w:rsidRPr="00481D2D" w:rsidRDefault="00D43FE6">
            <w:pPr>
              <w:pStyle w:val="TAL"/>
            </w:pPr>
            <w:r w:rsidRPr="00481D2D">
              <w:t>[30] 5</w:t>
            </w:r>
          </w:p>
        </w:tc>
        <w:tc>
          <w:tcPr>
            <w:tcW w:w="1021" w:type="dxa"/>
          </w:tcPr>
          <w:p w14:paraId="08439922" w14:textId="77777777" w:rsidR="00D43FE6" w:rsidRPr="00481D2D" w:rsidRDefault="00D43FE6">
            <w:pPr>
              <w:pStyle w:val="TAL"/>
            </w:pPr>
            <w:r w:rsidRPr="00481D2D">
              <w:t>c2</w:t>
            </w:r>
          </w:p>
        </w:tc>
        <w:tc>
          <w:tcPr>
            <w:tcW w:w="1021" w:type="dxa"/>
          </w:tcPr>
          <w:p w14:paraId="24566866" w14:textId="77777777" w:rsidR="00D43FE6" w:rsidRPr="00481D2D" w:rsidRDefault="00D43FE6">
            <w:pPr>
              <w:pStyle w:val="TAL"/>
            </w:pPr>
            <w:r w:rsidRPr="00481D2D">
              <w:t>c2</w:t>
            </w:r>
          </w:p>
        </w:tc>
      </w:tr>
      <w:tr w:rsidR="00D43FE6" w:rsidRPr="00481D2D" w14:paraId="431C5B69" w14:textId="77777777">
        <w:tc>
          <w:tcPr>
            <w:tcW w:w="851" w:type="dxa"/>
          </w:tcPr>
          <w:p w14:paraId="0716DE4A" w14:textId="77777777" w:rsidR="00D43FE6" w:rsidRPr="00481D2D" w:rsidRDefault="00D43FE6">
            <w:pPr>
              <w:pStyle w:val="TAL"/>
            </w:pPr>
            <w:r w:rsidRPr="00481D2D">
              <w:t>20</w:t>
            </w:r>
          </w:p>
        </w:tc>
        <w:tc>
          <w:tcPr>
            <w:tcW w:w="2665" w:type="dxa"/>
          </w:tcPr>
          <w:p w14:paraId="135A6439" w14:textId="77777777" w:rsidR="00D43FE6" w:rsidRPr="00481D2D" w:rsidRDefault="00D43FE6">
            <w:pPr>
              <w:pStyle w:val="TAL"/>
            </w:pPr>
            <w:r w:rsidRPr="00481D2D">
              <w:t>confirm-status attribute (a=conf)</w:t>
            </w:r>
          </w:p>
        </w:tc>
        <w:tc>
          <w:tcPr>
            <w:tcW w:w="1021" w:type="dxa"/>
          </w:tcPr>
          <w:p w14:paraId="0DC3A00C" w14:textId="77777777" w:rsidR="00D43FE6" w:rsidRPr="00481D2D" w:rsidRDefault="00D43FE6">
            <w:pPr>
              <w:pStyle w:val="TAL"/>
            </w:pPr>
            <w:r w:rsidRPr="00481D2D">
              <w:t>[30] 5</w:t>
            </w:r>
          </w:p>
        </w:tc>
        <w:tc>
          <w:tcPr>
            <w:tcW w:w="1021" w:type="dxa"/>
          </w:tcPr>
          <w:p w14:paraId="24DFAED3" w14:textId="77777777" w:rsidR="00D43FE6" w:rsidRPr="00481D2D" w:rsidRDefault="00D43FE6">
            <w:pPr>
              <w:pStyle w:val="TAL"/>
            </w:pPr>
            <w:r w:rsidRPr="00481D2D">
              <w:t>m</w:t>
            </w:r>
          </w:p>
        </w:tc>
        <w:tc>
          <w:tcPr>
            <w:tcW w:w="1021" w:type="dxa"/>
          </w:tcPr>
          <w:p w14:paraId="34428C8D" w14:textId="77777777" w:rsidR="00D43FE6" w:rsidRPr="00481D2D" w:rsidRDefault="00D43FE6">
            <w:pPr>
              <w:pStyle w:val="TAL"/>
            </w:pPr>
            <w:r w:rsidRPr="00481D2D">
              <w:t>m</w:t>
            </w:r>
          </w:p>
        </w:tc>
        <w:tc>
          <w:tcPr>
            <w:tcW w:w="1021" w:type="dxa"/>
          </w:tcPr>
          <w:p w14:paraId="7816C407" w14:textId="77777777" w:rsidR="00D43FE6" w:rsidRPr="00481D2D" w:rsidRDefault="00D43FE6">
            <w:pPr>
              <w:pStyle w:val="TAL"/>
            </w:pPr>
            <w:r w:rsidRPr="00481D2D">
              <w:t>[30] 5</w:t>
            </w:r>
          </w:p>
        </w:tc>
        <w:tc>
          <w:tcPr>
            <w:tcW w:w="1021" w:type="dxa"/>
          </w:tcPr>
          <w:p w14:paraId="1C6B3356" w14:textId="77777777" w:rsidR="00D43FE6" w:rsidRPr="00481D2D" w:rsidRDefault="00D43FE6">
            <w:pPr>
              <w:pStyle w:val="TAL"/>
            </w:pPr>
            <w:r w:rsidRPr="00481D2D">
              <w:t>c2</w:t>
            </w:r>
          </w:p>
        </w:tc>
        <w:tc>
          <w:tcPr>
            <w:tcW w:w="1021" w:type="dxa"/>
          </w:tcPr>
          <w:p w14:paraId="579D2835" w14:textId="77777777" w:rsidR="00D43FE6" w:rsidRPr="00481D2D" w:rsidRDefault="00D43FE6">
            <w:pPr>
              <w:pStyle w:val="TAL"/>
            </w:pPr>
            <w:r w:rsidRPr="00481D2D">
              <w:t>c2</w:t>
            </w:r>
          </w:p>
        </w:tc>
      </w:tr>
      <w:tr w:rsidR="00D43FE6" w:rsidRPr="00481D2D" w14:paraId="0C9ED02B" w14:textId="77777777">
        <w:tc>
          <w:tcPr>
            <w:tcW w:w="851" w:type="dxa"/>
          </w:tcPr>
          <w:p w14:paraId="31EBA309" w14:textId="77777777" w:rsidR="00D43FE6" w:rsidRPr="00481D2D" w:rsidRDefault="00D43FE6">
            <w:pPr>
              <w:pStyle w:val="TAL"/>
            </w:pPr>
            <w:r w:rsidRPr="00481D2D">
              <w:t>21</w:t>
            </w:r>
          </w:p>
        </w:tc>
        <w:tc>
          <w:tcPr>
            <w:tcW w:w="2665" w:type="dxa"/>
          </w:tcPr>
          <w:p w14:paraId="37DA6C95" w14:textId="77777777" w:rsidR="00D43FE6" w:rsidRPr="00481D2D" w:rsidRDefault="00D43FE6">
            <w:pPr>
              <w:pStyle w:val="TAL"/>
            </w:pPr>
            <w:r w:rsidRPr="00481D2D">
              <w:t>media stream identification attribute (a=mid)</w:t>
            </w:r>
          </w:p>
        </w:tc>
        <w:tc>
          <w:tcPr>
            <w:tcW w:w="1021" w:type="dxa"/>
          </w:tcPr>
          <w:p w14:paraId="51846193" w14:textId="77777777" w:rsidR="00D43FE6" w:rsidRPr="00481D2D" w:rsidRDefault="00D43FE6">
            <w:pPr>
              <w:pStyle w:val="TAL"/>
            </w:pPr>
            <w:r w:rsidRPr="00481D2D">
              <w:t>[53] 3</w:t>
            </w:r>
          </w:p>
        </w:tc>
        <w:tc>
          <w:tcPr>
            <w:tcW w:w="1021" w:type="dxa"/>
          </w:tcPr>
          <w:p w14:paraId="5EA02F40" w14:textId="77777777" w:rsidR="00D43FE6" w:rsidRPr="00481D2D" w:rsidRDefault="006C60AE">
            <w:pPr>
              <w:pStyle w:val="TAL"/>
            </w:pPr>
            <w:r w:rsidRPr="00481D2D">
              <w:t>c5</w:t>
            </w:r>
          </w:p>
        </w:tc>
        <w:tc>
          <w:tcPr>
            <w:tcW w:w="1021" w:type="dxa"/>
          </w:tcPr>
          <w:p w14:paraId="424184D7" w14:textId="77777777" w:rsidR="00D43FE6" w:rsidRPr="00481D2D" w:rsidRDefault="008574F3">
            <w:pPr>
              <w:pStyle w:val="TAL"/>
            </w:pPr>
            <w:r w:rsidRPr="00481D2D">
              <w:t>x</w:t>
            </w:r>
          </w:p>
        </w:tc>
        <w:tc>
          <w:tcPr>
            <w:tcW w:w="1021" w:type="dxa"/>
          </w:tcPr>
          <w:p w14:paraId="6691F6BB" w14:textId="77777777" w:rsidR="00D43FE6" w:rsidRPr="00481D2D" w:rsidRDefault="00D43FE6">
            <w:pPr>
              <w:pStyle w:val="TAL"/>
            </w:pPr>
            <w:r w:rsidRPr="00481D2D">
              <w:t>[53] 3</w:t>
            </w:r>
          </w:p>
        </w:tc>
        <w:tc>
          <w:tcPr>
            <w:tcW w:w="1021" w:type="dxa"/>
          </w:tcPr>
          <w:p w14:paraId="08B360D8" w14:textId="77777777" w:rsidR="00D43FE6" w:rsidRPr="00481D2D" w:rsidRDefault="006C60AE">
            <w:pPr>
              <w:pStyle w:val="TAL"/>
            </w:pPr>
            <w:r w:rsidRPr="00481D2D">
              <w:t>c6</w:t>
            </w:r>
          </w:p>
        </w:tc>
        <w:tc>
          <w:tcPr>
            <w:tcW w:w="1021" w:type="dxa"/>
          </w:tcPr>
          <w:p w14:paraId="6496EA13" w14:textId="77777777" w:rsidR="00D43FE6" w:rsidRPr="00481D2D" w:rsidRDefault="008574F3">
            <w:pPr>
              <w:pStyle w:val="TAL"/>
            </w:pPr>
            <w:r w:rsidRPr="00481D2D">
              <w:t>x</w:t>
            </w:r>
          </w:p>
        </w:tc>
      </w:tr>
      <w:tr w:rsidR="00D43FE6" w:rsidRPr="00481D2D" w14:paraId="77D5BB85" w14:textId="77777777">
        <w:tc>
          <w:tcPr>
            <w:tcW w:w="851" w:type="dxa"/>
          </w:tcPr>
          <w:p w14:paraId="43A4BF5D" w14:textId="77777777" w:rsidR="00D43FE6" w:rsidRPr="00481D2D" w:rsidRDefault="00D43FE6">
            <w:pPr>
              <w:pStyle w:val="TAL"/>
            </w:pPr>
            <w:r w:rsidRPr="00481D2D">
              <w:t>22</w:t>
            </w:r>
          </w:p>
        </w:tc>
        <w:tc>
          <w:tcPr>
            <w:tcW w:w="2665" w:type="dxa"/>
          </w:tcPr>
          <w:p w14:paraId="224E200A" w14:textId="77777777" w:rsidR="00D43FE6" w:rsidRPr="00481D2D" w:rsidRDefault="00D43FE6">
            <w:pPr>
              <w:pStyle w:val="TAL"/>
            </w:pPr>
            <w:r w:rsidRPr="00481D2D">
              <w:t>group attribute (a=group)</w:t>
            </w:r>
          </w:p>
        </w:tc>
        <w:tc>
          <w:tcPr>
            <w:tcW w:w="1021" w:type="dxa"/>
          </w:tcPr>
          <w:p w14:paraId="2A2FDD86" w14:textId="77777777" w:rsidR="00D43FE6" w:rsidRPr="00481D2D" w:rsidRDefault="00D43FE6">
            <w:pPr>
              <w:pStyle w:val="TAL"/>
            </w:pPr>
            <w:r w:rsidRPr="00481D2D">
              <w:t>[53] 4</w:t>
            </w:r>
          </w:p>
        </w:tc>
        <w:tc>
          <w:tcPr>
            <w:tcW w:w="1021" w:type="dxa"/>
          </w:tcPr>
          <w:p w14:paraId="095238DF" w14:textId="77777777" w:rsidR="00D43FE6" w:rsidRPr="00481D2D" w:rsidRDefault="00D43FE6">
            <w:pPr>
              <w:pStyle w:val="TAL"/>
            </w:pPr>
            <w:r w:rsidRPr="00481D2D">
              <w:t>c5</w:t>
            </w:r>
          </w:p>
        </w:tc>
        <w:tc>
          <w:tcPr>
            <w:tcW w:w="1021" w:type="dxa"/>
          </w:tcPr>
          <w:p w14:paraId="325C78A9" w14:textId="77777777" w:rsidR="00D43FE6" w:rsidRPr="00481D2D" w:rsidRDefault="008574F3">
            <w:pPr>
              <w:pStyle w:val="TAL"/>
            </w:pPr>
            <w:r w:rsidRPr="00481D2D">
              <w:t>x</w:t>
            </w:r>
          </w:p>
        </w:tc>
        <w:tc>
          <w:tcPr>
            <w:tcW w:w="1021" w:type="dxa"/>
          </w:tcPr>
          <w:p w14:paraId="208DC755" w14:textId="77777777" w:rsidR="00D43FE6" w:rsidRPr="00481D2D" w:rsidRDefault="00D43FE6">
            <w:pPr>
              <w:pStyle w:val="TAL"/>
            </w:pPr>
            <w:r w:rsidRPr="00481D2D">
              <w:t xml:space="preserve">[53] </w:t>
            </w:r>
            <w:r w:rsidR="006C60AE" w:rsidRPr="00481D2D">
              <w:t>4</w:t>
            </w:r>
          </w:p>
        </w:tc>
        <w:tc>
          <w:tcPr>
            <w:tcW w:w="1021" w:type="dxa"/>
          </w:tcPr>
          <w:p w14:paraId="7A24DCD8" w14:textId="77777777" w:rsidR="00D43FE6" w:rsidRPr="00481D2D" w:rsidRDefault="006C60AE">
            <w:pPr>
              <w:pStyle w:val="TAL"/>
            </w:pPr>
            <w:r w:rsidRPr="00481D2D">
              <w:t>c6</w:t>
            </w:r>
          </w:p>
        </w:tc>
        <w:tc>
          <w:tcPr>
            <w:tcW w:w="1021" w:type="dxa"/>
          </w:tcPr>
          <w:p w14:paraId="733949EB" w14:textId="77777777" w:rsidR="00D43FE6" w:rsidRPr="00481D2D" w:rsidRDefault="008574F3">
            <w:pPr>
              <w:pStyle w:val="TAL"/>
            </w:pPr>
            <w:r w:rsidRPr="00481D2D">
              <w:t>x</w:t>
            </w:r>
          </w:p>
        </w:tc>
      </w:tr>
      <w:tr w:rsidR="00D43FE6" w:rsidRPr="00481D2D" w14:paraId="4A6B1485" w14:textId="77777777">
        <w:tc>
          <w:tcPr>
            <w:tcW w:w="851" w:type="dxa"/>
          </w:tcPr>
          <w:p w14:paraId="5D87E6F5" w14:textId="77777777" w:rsidR="00D43FE6" w:rsidRPr="00481D2D" w:rsidRDefault="00D43FE6">
            <w:pPr>
              <w:pStyle w:val="TAL"/>
            </w:pPr>
            <w:r w:rsidRPr="00481D2D">
              <w:t>23</w:t>
            </w:r>
          </w:p>
        </w:tc>
        <w:tc>
          <w:tcPr>
            <w:tcW w:w="2665" w:type="dxa"/>
          </w:tcPr>
          <w:p w14:paraId="41B438C5" w14:textId="77777777" w:rsidR="00D43FE6" w:rsidRPr="00481D2D" w:rsidRDefault="00D43FE6">
            <w:pPr>
              <w:pStyle w:val="TAL"/>
            </w:pPr>
            <w:r w:rsidRPr="00481D2D">
              <w:rPr>
                <w:rFonts w:eastAsia="MS Mincho"/>
              </w:rPr>
              <w:t>setup attribute (</w:t>
            </w:r>
            <w:r w:rsidRPr="00481D2D">
              <w:rPr>
                <w:rFonts w:eastAsia="MS Mincho" w:cs="Arial"/>
              </w:rPr>
              <w:t>a=setup)</w:t>
            </w:r>
          </w:p>
        </w:tc>
        <w:tc>
          <w:tcPr>
            <w:tcW w:w="1021" w:type="dxa"/>
          </w:tcPr>
          <w:p w14:paraId="39F2A965" w14:textId="77777777" w:rsidR="00D43FE6" w:rsidRPr="00481D2D" w:rsidRDefault="00D43FE6">
            <w:pPr>
              <w:pStyle w:val="TAL"/>
            </w:pPr>
            <w:r w:rsidRPr="00481D2D">
              <w:t>[83] 4</w:t>
            </w:r>
          </w:p>
        </w:tc>
        <w:tc>
          <w:tcPr>
            <w:tcW w:w="1021" w:type="dxa"/>
          </w:tcPr>
          <w:p w14:paraId="2D595AA3" w14:textId="77777777" w:rsidR="00D43FE6" w:rsidRPr="00481D2D" w:rsidRDefault="00D43FE6">
            <w:pPr>
              <w:pStyle w:val="TAL"/>
            </w:pPr>
            <w:r w:rsidRPr="00481D2D">
              <w:t>c7</w:t>
            </w:r>
          </w:p>
        </w:tc>
        <w:tc>
          <w:tcPr>
            <w:tcW w:w="1021" w:type="dxa"/>
          </w:tcPr>
          <w:p w14:paraId="57F6FBFA" w14:textId="77777777" w:rsidR="00D43FE6" w:rsidRPr="00481D2D" w:rsidRDefault="00D43FE6">
            <w:pPr>
              <w:pStyle w:val="TAL"/>
            </w:pPr>
            <w:r w:rsidRPr="00481D2D">
              <w:t>c</w:t>
            </w:r>
            <w:r w:rsidR="001E7167" w:rsidRPr="00481D2D">
              <w:t>50</w:t>
            </w:r>
          </w:p>
        </w:tc>
        <w:tc>
          <w:tcPr>
            <w:tcW w:w="1021" w:type="dxa"/>
          </w:tcPr>
          <w:p w14:paraId="392D7AB7" w14:textId="77777777" w:rsidR="00D43FE6" w:rsidRPr="00481D2D" w:rsidRDefault="00D43FE6">
            <w:pPr>
              <w:pStyle w:val="TAL"/>
            </w:pPr>
            <w:r w:rsidRPr="00481D2D">
              <w:t>[83] 4</w:t>
            </w:r>
          </w:p>
        </w:tc>
        <w:tc>
          <w:tcPr>
            <w:tcW w:w="1021" w:type="dxa"/>
          </w:tcPr>
          <w:p w14:paraId="20C9909B" w14:textId="77777777" w:rsidR="00D43FE6" w:rsidRPr="00481D2D" w:rsidRDefault="00D43FE6">
            <w:pPr>
              <w:pStyle w:val="TAL"/>
            </w:pPr>
            <w:r w:rsidRPr="00481D2D">
              <w:t>c8</w:t>
            </w:r>
          </w:p>
        </w:tc>
        <w:tc>
          <w:tcPr>
            <w:tcW w:w="1021" w:type="dxa"/>
          </w:tcPr>
          <w:p w14:paraId="6FBD40C7" w14:textId="77777777" w:rsidR="00D43FE6" w:rsidRPr="00481D2D" w:rsidRDefault="00D43FE6">
            <w:pPr>
              <w:pStyle w:val="TAL"/>
            </w:pPr>
            <w:r w:rsidRPr="00481D2D">
              <w:t>c</w:t>
            </w:r>
            <w:r w:rsidR="001E7167" w:rsidRPr="00481D2D">
              <w:t>51</w:t>
            </w:r>
          </w:p>
        </w:tc>
      </w:tr>
      <w:tr w:rsidR="00D43FE6" w:rsidRPr="00481D2D" w14:paraId="01FF2120" w14:textId="77777777">
        <w:tc>
          <w:tcPr>
            <w:tcW w:w="851" w:type="dxa"/>
          </w:tcPr>
          <w:p w14:paraId="08FF0078" w14:textId="77777777" w:rsidR="00D43FE6" w:rsidRPr="00481D2D" w:rsidRDefault="00D43FE6">
            <w:pPr>
              <w:pStyle w:val="TAL"/>
            </w:pPr>
            <w:r w:rsidRPr="00481D2D">
              <w:t>24</w:t>
            </w:r>
          </w:p>
        </w:tc>
        <w:tc>
          <w:tcPr>
            <w:tcW w:w="2665" w:type="dxa"/>
          </w:tcPr>
          <w:p w14:paraId="39C1C061" w14:textId="77777777" w:rsidR="00D43FE6" w:rsidRPr="00481D2D" w:rsidRDefault="00D43FE6">
            <w:pPr>
              <w:pStyle w:val="TAL"/>
            </w:pPr>
            <w:r w:rsidRPr="00481D2D">
              <w:rPr>
                <w:rFonts w:eastAsia="MS Mincho"/>
              </w:rPr>
              <w:t>connection attribute</w:t>
            </w:r>
            <w:r w:rsidRPr="00481D2D">
              <w:t xml:space="preserve"> (</w:t>
            </w:r>
            <w:r w:rsidRPr="00481D2D">
              <w:rPr>
                <w:rFonts w:eastAsia="MS Mincho" w:cs="Arial"/>
              </w:rPr>
              <w:t>a=connection)</w:t>
            </w:r>
          </w:p>
        </w:tc>
        <w:tc>
          <w:tcPr>
            <w:tcW w:w="1021" w:type="dxa"/>
          </w:tcPr>
          <w:p w14:paraId="58FE1956" w14:textId="77777777" w:rsidR="00D43FE6" w:rsidRPr="00481D2D" w:rsidRDefault="00D43FE6">
            <w:pPr>
              <w:pStyle w:val="TAL"/>
            </w:pPr>
            <w:r w:rsidRPr="00481D2D">
              <w:t>[83] 5</w:t>
            </w:r>
          </w:p>
        </w:tc>
        <w:tc>
          <w:tcPr>
            <w:tcW w:w="1021" w:type="dxa"/>
          </w:tcPr>
          <w:p w14:paraId="271ED8C0" w14:textId="77777777" w:rsidR="00D43FE6" w:rsidRPr="00481D2D" w:rsidRDefault="00D43FE6">
            <w:pPr>
              <w:pStyle w:val="TAL"/>
            </w:pPr>
            <w:r w:rsidRPr="00481D2D">
              <w:t>c7</w:t>
            </w:r>
          </w:p>
        </w:tc>
        <w:tc>
          <w:tcPr>
            <w:tcW w:w="1021" w:type="dxa"/>
          </w:tcPr>
          <w:p w14:paraId="656E15CA" w14:textId="77777777" w:rsidR="00D43FE6" w:rsidRPr="00481D2D" w:rsidRDefault="00D43FE6">
            <w:pPr>
              <w:pStyle w:val="TAL"/>
            </w:pPr>
            <w:r w:rsidRPr="00481D2D">
              <w:t>c7</w:t>
            </w:r>
          </w:p>
        </w:tc>
        <w:tc>
          <w:tcPr>
            <w:tcW w:w="1021" w:type="dxa"/>
          </w:tcPr>
          <w:p w14:paraId="4B46D0A1" w14:textId="77777777" w:rsidR="00D43FE6" w:rsidRPr="00481D2D" w:rsidRDefault="00D43FE6">
            <w:pPr>
              <w:pStyle w:val="TAL"/>
            </w:pPr>
            <w:r w:rsidRPr="00481D2D">
              <w:t>[83] 5</w:t>
            </w:r>
          </w:p>
        </w:tc>
        <w:tc>
          <w:tcPr>
            <w:tcW w:w="1021" w:type="dxa"/>
          </w:tcPr>
          <w:p w14:paraId="76BEA00E" w14:textId="77777777" w:rsidR="00D43FE6" w:rsidRPr="00481D2D" w:rsidRDefault="00D43FE6">
            <w:pPr>
              <w:pStyle w:val="TAL"/>
            </w:pPr>
            <w:r w:rsidRPr="00481D2D">
              <w:t>c8</w:t>
            </w:r>
          </w:p>
        </w:tc>
        <w:tc>
          <w:tcPr>
            <w:tcW w:w="1021" w:type="dxa"/>
          </w:tcPr>
          <w:p w14:paraId="0A0F24B0" w14:textId="77777777" w:rsidR="00D43FE6" w:rsidRPr="00481D2D" w:rsidRDefault="00D43FE6">
            <w:pPr>
              <w:pStyle w:val="TAL"/>
            </w:pPr>
            <w:r w:rsidRPr="00481D2D">
              <w:t>c8</w:t>
            </w:r>
          </w:p>
        </w:tc>
      </w:tr>
      <w:tr w:rsidR="00AF5EE8" w:rsidRPr="00481D2D" w14:paraId="57ECDAEB" w14:textId="77777777" w:rsidTr="00C16614">
        <w:tc>
          <w:tcPr>
            <w:tcW w:w="851" w:type="dxa"/>
          </w:tcPr>
          <w:p w14:paraId="33A66A0B" w14:textId="77777777" w:rsidR="00AF5EE8" w:rsidRPr="00481D2D" w:rsidRDefault="00AF5EE8" w:rsidP="00C16614">
            <w:pPr>
              <w:pStyle w:val="TAL"/>
            </w:pPr>
            <w:r w:rsidRPr="00481D2D">
              <w:t>24A</w:t>
            </w:r>
          </w:p>
        </w:tc>
        <w:tc>
          <w:tcPr>
            <w:tcW w:w="2665" w:type="dxa"/>
          </w:tcPr>
          <w:p w14:paraId="123F024A" w14:textId="77777777" w:rsidR="00AF5EE8" w:rsidRPr="00481D2D" w:rsidRDefault="00AF5EE8" w:rsidP="00C16614">
            <w:pPr>
              <w:pStyle w:val="TAL"/>
              <w:rPr>
                <w:rFonts w:eastAsia="MS Mincho"/>
              </w:rPr>
            </w:pPr>
            <w:r w:rsidRPr="00481D2D">
              <w:rPr>
                <w:rFonts w:eastAsia="MS Mincho"/>
              </w:rPr>
              <w:t>DTLS association ID attribute</w:t>
            </w:r>
            <w:r w:rsidRPr="00481D2D">
              <w:t xml:space="preserve"> (</w:t>
            </w:r>
            <w:r w:rsidRPr="00481D2D">
              <w:rPr>
                <w:rFonts w:eastAsia="MS Mincho" w:cs="Arial"/>
              </w:rPr>
              <w:t>a=tls-id)</w:t>
            </w:r>
          </w:p>
        </w:tc>
        <w:tc>
          <w:tcPr>
            <w:tcW w:w="1021" w:type="dxa"/>
          </w:tcPr>
          <w:p w14:paraId="164796A5" w14:textId="77777777" w:rsidR="00AF5EE8" w:rsidRPr="00481D2D" w:rsidRDefault="00AF5EE8" w:rsidP="00C16614">
            <w:pPr>
              <w:pStyle w:val="TAL"/>
            </w:pPr>
            <w:r w:rsidRPr="00481D2D">
              <w:t>[240] 4</w:t>
            </w:r>
          </w:p>
        </w:tc>
        <w:tc>
          <w:tcPr>
            <w:tcW w:w="1021" w:type="dxa"/>
          </w:tcPr>
          <w:p w14:paraId="536AEF8A" w14:textId="77777777" w:rsidR="00AF5EE8" w:rsidRPr="00481D2D" w:rsidRDefault="00AF5EE8" w:rsidP="00C16614">
            <w:pPr>
              <w:pStyle w:val="TAL"/>
            </w:pPr>
            <w:r w:rsidRPr="00481D2D">
              <w:t>c</w:t>
            </w:r>
            <w:r w:rsidR="00990F13" w:rsidRPr="00481D2D">
              <w:t>72</w:t>
            </w:r>
          </w:p>
        </w:tc>
        <w:tc>
          <w:tcPr>
            <w:tcW w:w="1021" w:type="dxa"/>
          </w:tcPr>
          <w:p w14:paraId="4874526E" w14:textId="77777777" w:rsidR="00AF5EE8" w:rsidRPr="00481D2D" w:rsidRDefault="00990F13" w:rsidP="00C16614">
            <w:pPr>
              <w:pStyle w:val="TAL"/>
            </w:pPr>
            <w:r w:rsidRPr="00481D2D">
              <w:t>c72</w:t>
            </w:r>
          </w:p>
        </w:tc>
        <w:tc>
          <w:tcPr>
            <w:tcW w:w="1021" w:type="dxa"/>
          </w:tcPr>
          <w:p w14:paraId="318B22E0" w14:textId="77777777" w:rsidR="00AF5EE8" w:rsidRPr="00481D2D" w:rsidRDefault="00AF5EE8" w:rsidP="00C16614">
            <w:pPr>
              <w:pStyle w:val="TAL"/>
            </w:pPr>
            <w:r w:rsidRPr="00481D2D">
              <w:t>[240] 4</w:t>
            </w:r>
          </w:p>
        </w:tc>
        <w:tc>
          <w:tcPr>
            <w:tcW w:w="1021" w:type="dxa"/>
          </w:tcPr>
          <w:p w14:paraId="41C5A7D8" w14:textId="77777777" w:rsidR="00AF5EE8" w:rsidRPr="00481D2D" w:rsidRDefault="00990F13" w:rsidP="00C16614">
            <w:pPr>
              <w:pStyle w:val="TAL"/>
            </w:pPr>
            <w:r w:rsidRPr="00481D2D">
              <w:t>c72</w:t>
            </w:r>
          </w:p>
        </w:tc>
        <w:tc>
          <w:tcPr>
            <w:tcW w:w="1021" w:type="dxa"/>
          </w:tcPr>
          <w:p w14:paraId="56C4D359" w14:textId="77777777" w:rsidR="00AF5EE8" w:rsidRPr="00481D2D" w:rsidRDefault="00990F13" w:rsidP="00C16614">
            <w:pPr>
              <w:pStyle w:val="TAL"/>
            </w:pPr>
            <w:r w:rsidRPr="00481D2D">
              <w:t>c72</w:t>
            </w:r>
          </w:p>
        </w:tc>
      </w:tr>
      <w:tr w:rsidR="00A96963" w:rsidRPr="00481D2D" w14:paraId="29577502" w14:textId="77777777">
        <w:tc>
          <w:tcPr>
            <w:tcW w:w="851" w:type="dxa"/>
          </w:tcPr>
          <w:p w14:paraId="34973E31" w14:textId="77777777" w:rsidR="00A96963" w:rsidRPr="00481D2D" w:rsidRDefault="00A96963">
            <w:pPr>
              <w:pStyle w:val="TAL"/>
            </w:pPr>
            <w:r w:rsidRPr="00481D2D">
              <w:t>25</w:t>
            </w:r>
          </w:p>
        </w:tc>
        <w:tc>
          <w:tcPr>
            <w:tcW w:w="2665" w:type="dxa"/>
          </w:tcPr>
          <w:p w14:paraId="2939A8F5" w14:textId="77777777" w:rsidR="00A96963" w:rsidRPr="00481D2D" w:rsidRDefault="00A96963">
            <w:pPr>
              <w:pStyle w:val="TAL"/>
              <w:rPr>
                <w:rFonts w:eastAsia="MS Mincho"/>
              </w:rPr>
            </w:pPr>
            <w:r w:rsidRPr="00481D2D">
              <w:t>candidate IP addresses (a=candidate)</w:t>
            </w:r>
          </w:p>
        </w:tc>
        <w:tc>
          <w:tcPr>
            <w:tcW w:w="1021" w:type="dxa"/>
          </w:tcPr>
          <w:p w14:paraId="2413799A" w14:textId="77777777" w:rsidR="00A96963" w:rsidRPr="00481D2D" w:rsidRDefault="00F461F2">
            <w:pPr>
              <w:pStyle w:val="TAL"/>
            </w:pPr>
            <w:r w:rsidRPr="00481D2D">
              <w:t>[</w:t>
            </w:r>
            <w:r w:rsidR="00FC64AD" w:rsidRPr="00481D2D">
              <w:t>290</w:t>
            </w:r>
            <w:r w:rsidRPr="00481D2D">
              <w:t>]</w:t>
            </w:r>
          </w:p>
        </w:tc>
        <w:tc>
          <w:tcPr>
            <w:tcW w:w="1021" w:type="dxa"/>
          </w:tcPr>
          <w:p w14:paraId="1A2CBE12" w14:textId="77777777" w:rsidR="00A96963" w:rsidRPr="00481D2D" w:rsidRDefault="00A96963">
            <w:pPr>
              <w:pStyle w:val="TAL"/>
            </w:pPr>
            <w:r w:rsidRPr="00481D2D">
              <w:t>c9</w:t>
            </w:r>
          </w:p>
        </w:tc>
        <w:tc>
          <w:tcPr>
            <w:tcW w:w="1021" w:type="dxa"/>
          </w:tcPr>
          <w:p w14:paraId="41848A10" w14:textId="77777777" w:rsidR="00A96963" w:rsidRPr="00481D2D" w:rsidRDefault="00A96963">
            <w:pPr>
              <w:pStyle w:val="TAL"/>
            </w:pPr>
            <w:r w:rsidRPr="00481D2D">
              <w:t>c9</w:t>
            </w:r>
          </w:p>
        </w:tc>
        <w:tc>
          <w:tcPr>
            <w:tcW w:w="1021" w:type="dxa"/>
          </w:tcPr>
          <w:p w14:paraId="14B15345" w14:textId="77777777" w:rsidR="00A96963" w:rsidRPr="00481D2D" w:rsidRDefault="00F461F2">
            <w:pPr>
              <w:pStyle w:val="TAL"/>
            </w:pPr>
            <w:r w:rsidRPr="00481D2D">
              <w:t>[</w:t>
            </w:r>
            <w:r w:rsidR="00FC64AD" w:rsidRPr="00481D2D">
              <w:t>290</w:t>
            </w:r>
            <w:r w:rsidR="00A96963" w:rsidRPr="00481D2D">
              <w:t>]</w:t>
            </w:r>
          </w:p>
        </w:tc>
        <w:tc>
          <w:tcPr>
            <w:tcW w:w="1021" w:type="dxa"/>
          </w:tcPr>
          <w:p w14:paraId="71D42E2B" w14:textId="77777777" w:rsidR="00A96963" w:rsidRPr="00481D2D" w:rsidRDefault="00A96963">
            <w:pPr>
              <w:pStyle w:val="TAL"/>
            </w:pPr>
            <w:r w:rsidRPr="00481D2D">
              <w:t>c10</w:t>
            </w:r>
          </w:p>
        </w:tc>
        <w:tc>
          <w:tcPr>
            <w:tcW w:w="1021" w:type="dxa"/>
          </w:tcPr>
          <w:p w14:paraId="73FC18FC" w14:textId="77777777" w:rsidR="00A96963" w:rsidRPr="00481D2D" w:rsidRDefault="00A96963">
            <w:pPr>
              <w:pStyle w:val="TAL"/>
            </w:pPr>
            <w:r w:rsidRPr="00481D2D">
              <w:t>c10</w:t>
            </w:r>
          </w:p>
        </w:tc>
      </w:tr>
      <w:tr w:rsidR="00484082" w:rsidRPr="00481D2D" w14:paraId="2DA6C497" w14:textId="77777777">
        <w:tc>
          <w:tcPr>
            <w:tcW w:w="851" w:type="dxa"/>
          </w:tcPr>
          <w:p w14:paraId="1B309223" w14:textId="77777777" w:rsidR="00484082" w:rsidRPr="00481D2D" w:rsidRDefault="00484082">
            <w:pPr>
              <w:pStyle w:val="TAL"/>
            </w:pPr>
            <w:r w:rsidRPr="00481D2D">
              <w:t>26</w:t>
            </w:r>
          </w:p>
        </w:tc>
        <w:tc>
          <w:tcPr>
            <w:tcW w:w="2665" w:type="dxa"/>
          </w:tcPr>
          <w:p w14:paraId="31631C56" w14:textId="77777777" w:rsidR="00484082" w:rsidRPr="00481D2D" w:rsidRDefault="00484082">
            <w:pPr>
              <w:pStyle w:val="TAL"/>
            </w:pPr>
            <w:r w:rsidRPr="00481D2D">
              <w:rPr>
                <w:rFonts w:eastAsia="MS Mincho"/>
              </w:rPr>
              <w:t>floor control server determination (a=floorctrl)</w:t>
            </w:r>
          </w:p>
        </w:tc>
        <w:tc>
          <w:tcPr>
            <w:tcW w:w="1021" w:type="dxa"/>
          </w:tcPr>
          <w:p w14:paraId="4242DDFE" w14:textId="77777777" w:rsidR="00484082" w:rsidRPr="00481D2D" w:rsidRDefault="00484082">
            <w:pPr>
              <w:pStyle w:val="TAL"/>
            </w:pPr>
            <w:r w:rsidRPr="00481D2D">
              <w:t>[108] 4</w:t>
            </w:r>
          </w:p>
        </w:tc>
        <w:tc>
          <w:tcPr>
            <w:tcW w:w="1021" w:type="dxa"/>
          </w:tcPr>
          <w:p w14:paraId="1A4B2F72" w14:textId="77777777" w:rsidR="00484082" w:rsidRPr="00481D2D" w:rsidRDefault="00484082">
            <w:pPr>
              <w:pStyle w:val="TAL"/>
            </w:pPr>
            <w:r w:rsidRPr="00481D2D">
              <w:t>c11</w:t>
            </w:r>
          </w:p>
        </w:tc>
        <w:tc>
          <w:tcPr>
            <w:tcW w:w="1021" w:type="dxa"/>
          </w:tcPr>
          <w:p w14:paraId="5167D78B" w14:textId="77777777" w:rsidR="00484082" w:rsidRPr="00481D2D" w:rsidRDefault="00484082">
            <w:pPr>
              <w:pStyle w:val="TAL"/>
            </w:pPr>
            <w:r w:rsidRPr="00481D2D">
              <w:t>c11</w:t>
            </w:r>
          </w:p>
        </w:tc>
        <w:tc>
          <w:tcPr>
            <w:tcW w:w="1021" w:type="dxa"/>
          </w:tcPr>
          <w:p w14:paraId="17C4D301" w14:textId="77777777" w:rsidR="00484082" w:rsidRPr="00481D2D" w:rsidRDefault="00484082">
            <w:pPr>
              <w:pStyle w:val="TAL"/>
            </w:pPr>
            <w:r w:rsidRPr="00481D2D">
              <w:t>[108] 4</w:t>
            </w:r>
          </w:p>
        </w:tc>
        <w:tc>
          <w:tcPr>
            <w:tcW w:w="1021" w:type="dxa"/>
          </w:tcPr>
          <w:p w14:paraId="74DF893A" w14:textId="77777777" w:rsidR="00484082" w:rsidRPr="00481D2D" w:rsidRDefault="00484082">
            <w:pPr>
              <w:pStyle w:val="TAL"/>
            </w:pPr>
            <w:r w:rsidRPr="00481D2D">
              <w:t>c12</w:t>
            </w:r>
          </w:p>
        </w:tc>
        <w:tc>
          <w:tcPr>
            <w:tcW w:w="1021" w:type="dxa"/>
          </w:tcPr>
          <w:p w14:paraId="3EA07B4B" w14:textId="77777777" w:rsidR="00484082" w:rsidRPr="00481D2D" w:rsidRDefault="00484082">
            <w:pPr>
              <w:pStyle w:val="TAL"/>
            </w:pPr>
            <w:r w:rsidRPr="00481D2D">
              <w:t>c13</w:t>
            </w:r>
          </w:p>
        </w:tc>
      </w:tr>
      <w:tr w:rsidR="00484082" w:rsidRPr="00481D2D" w14:paraId="2587C3F0" w14:textId="77777777">
        <w:tc>
          <w:tcPr>
            <w:tcW w:w="851" w:type="dxa"/>
          </w:tcPr>
          <w:p w14:paraId="71D08E3F" w14:textId="77777777" w:rsidR="00484082" w:rsidRPr="00481D2D" w:rsidRDefault="00484082">
            <w:pPr>
              <w:pStyle w:val="TAL"/>
            </w:pPr>
            <w:r w:rsidRPr="00481D2D">
              <w:t>27</w:t>
            </w:r>
          </w:p>
        </w:tc>
        <w:tc>
          <w:tcPr>
            <w:tcW w:w="2665" w:type="dxa"/>
          </w:tcPr>
          <w:p w14:paraId="68EE0C55" w14:textId="77777777" w:rsidR="00484082" w:rsidRPr="00481D2D" w:rsidRDefault="00484082">
            <w:pPr>
              <w:pStyle w:val="TAL"/>
            </w:pPr>
            <w:r w:rsidRPr="00481D2D">
              <w:rPr>
                <w:rFonts w:eastAsia="MS Mincho"/>
              </w:rPr>
              <w:t>conference id (a=confid)</w:t>
            </w:r>
          </w:p>
        </w:tc>
        <w:tc>
          <w:tcPr>
            <w:tcW w:w="1021" w:type="dxa"/>
          </w:tcPr>
          <w:p w14:paraId="0F5C060D" w14:textId="77777777" w:rsidR="00484082" w:rsidRPr="00481D2D" w:rsidRDefault="00484082">
            <w:pPr>
              <w:pStyle w:val="TAL"/>
            </w:pPr>
            <w:r w:rsidRPr="00481D2D">
              <w:t>[108] 5</w:t>
            </w:r>
          </w:p>
        </w:tc>
        <w:tc>
          <w:tcPr>
            <w:tcW w:w="1021" w:type="dxa"/>
          </w:tcPr>
          <w:p w14:paraId="5860ED26" w14:textId="77777777" w:rsidR="00484082" w:rsidRPr="00481D2D" w:rsidRDefault="00484082">
            <w:pPr>
              <w:pStyle w:val="TAL"/>
            </w:pPr>
            <w:r w:rsidRPr="00481D2D">
              <w:t>c11</w:t>
            </w:r>
          </w:p>
        </w:tc>
        <w:tc>
          <w:tcPr>
            <w:tcW w:w="1021" w:type="dxa"/>
          </w:tcPr>
          <w:p w14:paraId="1976AF23" w14:textId="77777777" w:rsidR="00484082" w:rsidRPr="00481D2D" w:rsidRDefault="00484082">
            <w:pPr>
              <w:pStyle w:val="TAL"/>
            </w:pPr>
            <w:r w:rsidRPr="00481D2D">
              <w:t>c11</w:t>
            </w:r>
          </w:p>
        </w:tc>
        <w:tc>
          <w:tcPr>
            <w:tcW w:w="1021" w:type="dxa"/>
          </w:tcPr>
          <w:p w14:paraId="79298D81" w14:textId="77777777" w:rsidR="00484082" w:rsidRPr="00481D2D" w:rsidRDefault="00484082">
            <w:pPr>
              <w:pStyle w:val="TAL"/>
            </w:pPr>
            <w:r w:rsidRPr="00481D2D">
              <w:t>[108] 5</w:t>
            </w:r>
          </w:p>
        </w:tc>
        <w:tc>
          <w:tcPr>
            <w:tcW w:w="1021" w:type="dxa"/>
          </w:tcPr>
          <w:p w14:paraId="4A268C1E" w14:textId="77777777" w:rsidR="00484082" w:rsidRPr="00481D2D" w:rsidRDefault="00484082">
            <w:pPr>
              <w:pStyle w:val="TAL"/>
            </w:pPr>
            <w:r w:rsidRPr="00481D2D">
              <w:t>c12</w:t>
            </w:r>
          </w:p>
        </w:tc>
        <w:tc>
          <w:tcPr>
            <w:tcW w:w="1021" w:type="dxa"/>
          </w:tcPr>
          <w:p w14:paraId="43DA3749" w14:textId="77777777" w:rsidR="00484082" w:rsidRPr="00481D2D" w:rsidRDefault="00484082">
            <w:pPr>
              <w:pStyle w:val="TAL"/>
            </w:pPr>
            <w:r w:rsidRPr="00481D2D">
              <w:t>c13</w:t>
            </w:r>
          </w:p>
        </w:tc>
      </w:tr>
      <w:tr w:rsidR="00484082" w:rsidRPr="00481D2D" w14:paraId="4DC8F958" w14:textId="77777777">
        <w:tc>
          <w:tcPr>
            <w:tcW w:w="851" w:type="dxa"/>
          </w:tcPr>
          <w:p w14:paraId="64748E8D" w14:textId="77777777" w:rsidR="00484082" w:rsidRPr="00481D2D" w:rsidRDefault="00484082">
            <w:pPr>
              <w:pStyle w:val="TAL"/>
            </w:pPr>
            <w:r w:rsidRPr="00481D2D">
              <w:t>28</w:t>
            </w:r>
          </w:p>
        </w:tc>
        <w:tc>
          <w:tcPr>
            <w:tcW w:w="2665" w:type="dxa"/>
          </w:tcPr>
          <w:p w14:paraId="668D922F" w14:textId="77777777" w:rsidR="00484082" w:rsidRPr="00481D2D" w:rsidRDefault="00484082">
            <w:pPr>
              <w:pStyle w:val="TAL"/>
            </w:pPr>
            <w:r w:rsidRPr="00481D2D">
              <w:rPr>
                <w:rFonts w:eastAsia="MS Mincho"/>
              </w:rPr>
              <w:t>user id (a=userid)</w:t>
            </w:r>
          </w:p>
        </w:tc>
        <w:tc>
          <w:tcPr>
            <w:tcW w:w="1021" w:type="dxa"/>
          </w:tcPr>
          <w:p w14:paraId="602E028B" w14:textId="77777777" w:rsidR="00484082" w:rsidRPr="00481D2D" w:rsidRDefault="00484082">
            <w:pPr>
              <w:pStyle w:val="TAL"/>
            </w:pPr>
            <w:r w:rsidRPr="00481D2D">
              <w:t>[108] 5</w:t>
            </w:r>
          </w:p>
        </w:tc>
        <w:tc>
          <w:tcPr>
            <w:tcW w:w="1021" w:type="dxa"/>
          </w:tcPr>
          <w:p w14:paraId="602476CB" w14:textId="77777777" w:rsidR="00484082" w:rsidRPr="00481D2D" w:rsidRDefault="00484082">
            <w:pPr>
              <w:pStyle w:val="TAL"/>
            </w:pPr>
            <w:r w:rsidRPr="00481D2D">
              <w:t>c11</w:t>
            </w:r>
          </w:p>
        </w:tc>
        <w:tc>
          <w:tcPr>
            <w:tcW w:w="1021" w:type="dxa"/>
          </w:tcPr>
          <w:p w14:paraId="71EE43F4" w14:textId="77777777" w:rsidR="00484082" w:rsidRPr="00481D2D" w:rsidRDefault="00484082">
            <w:pPr>
              <w:pStyle w:val="TAL"/>
            </w:pPr>
            <w:r w:rsidRPr="00481D2D">
              <w:t>c11</w:t>
            </w:r>
          </w:p>
        </w:tc>
        <w:tc>
          <w:tcPr>
            <w:tcW w:w="1021" w:type="dxa"/>
          </w:tcPr>
          <w:p w14:paraId="5CB1CB4B" w14:textId="77777777" w:rsidR="00484082" w:rsidRPr="00481D2D" w:rsidRDefault="00484082">
            <w:pPr>
              <w:pStyle w:val="TAL"/>
            </w:pPr>
            <w:r w:rsidRPr="00481D2D">
              <w:t>[108] 5</w:t>
            </w:r>
          </w:p>
        </w:tc>
        <w:tc>
          <w:tcPr>
            <w:tcW w:w="1021" w:type="dxa"/>
          </w:tcPr>
          <w:p w14:paraId="2BD0EC91" w14:textId="77777777" w:rsidR="00484082" w:rsidRPr="00481D2D" w:rsidRDefault="00484082">
            <w:pPr>
              <w:pStyle w:val="TAL"/>
            </w:pPr>
            <w:r w:rsidRPr="00481D2D">
              <w:t>c12</w:t>
            </w:r>
          </w:p>
        </w:tc>
        <w:tc>
          <w:tcPr>
            <w:tcW w:w="1021" w:type="dxa"/>
          </w:tcPr>
          <w:p w14:paraId="091034DF" w14:textId="77777777" w:rsidR="00484082" w:rsidRPr="00481D2D" w:rsidRDefault="00484082">
            <w:pPr>
              <w:pStyle w:val="TAL"/>
            </w:pPr>
            <w:r w:rsidRPr="00481D2D">
              <w:t>c13</w:t>
            </w:r>
          </w:p>
        </w:tc>
      </w:tr>
      <w:tr w:rsidR="00484082" w:rsidRPr="00481D2D" w14:paraId="2864BB9A" w14:textId="77777777">
        <w:tc>
          <w:tcPr>
            <w:tcW w:w="851" w:type="dxa"/>
          </w:tcPr>
          <w:p w14:paraId="321296DC" w14:textId="77777777" w:rsidR="00484082" w:rsidRPr="00481D2D" w:rsidRDefault="00484082">
            <w:pPr>
              <w:pStyle w:val="TAL"/>
            </w:pPr>
            <w:r w:rsidRPr="00481D2D">
              <w:t>29</w:t>
            </w:r>
          </w:p>
        </w:tc>
        <w:tc>
          <w:tcPr>
            <w:tcW w:w="2665" w:type="dxa"/>
          </w:tcPr>
          <w:p w14:paraId="0E32535C" w14:textId="77777777" w:rsidR="00484082" w:rsidRPr="00481D2D" w:rsidRDefault="00484082">
            <w:pPr>
              <w:pStyle w:val="TAL"/>
            </w:pPr>
            <w:r w:rsidRPr="00481D2D">
              <w:rPr>
                <w:rFonts w:eastAsia="MS Mincho"/>
              </w:rPr>
              <w:t>association between streams and floors (a=floorid)</w:t>
            </w:r>
          </w:p>
        </w:tc>
        <w:tc>
          <w:tcPr>
            <w:tcW w:w="1021" w:type="dxa"/>
          </w:tcPr>
          <w:p w14:paraId="3BB4B74E" w14:textId="77777777" w:rsidR="00484082" w:rsidRPr="00481D2D" w:rsidRDefault="00484082">
            <w:pPr>
              <w:pStyle w:val="TAL"/>
            </w:pPr>
            <w:r w:rsidRPr="00481D2D">
              <w:t>[108] 6</w:t>
            </w:r>
          </w:p>
        </w:tc>
        <w:tc>
          <w:tcPr>
            <w:tcW w:w="1021" w:type="dxa"/>
          </w:tcPr>
          <w:p w14:paraId="1EE8FEBC" w14:textId="77777777" w:rsidR="00484082" w:rsidRPr="00481D2D" w:rsidRDefault="00484082">
            <w:pPr>
              <w:pStyle w:val="TAL"/>
            </w:pPr>
            <w:r w:rsidRPr="00481D2D">
              <w:t>c11</w:t>
            </w:r>
          </w:p>
        </w:tc>
        <w:tc>
          <w:tcPr>
            <w:tcW w:w="1021" w:type="dxa"/>
          </w:tcPr>
          <w:p w14:paraId="6B812C24" w14:textId="77777777" w:rsidR="00484082" w:rsidRPr="00481D2D" w:rsidRDefault="00484082">
            <w:pPr>
              <w:pStyle w:val="TAL"/>
            </w:pPr>
            <w:r w:rsidRPr="00481D2D">
              <w:t>c11</w:t>
            </w:r>
          </w:p>
        </w:tc>
        <w:tc>
          <w:tcPr>
            <w:tcW w:w="1021" w:type="dxa"/>
          </w:tcPr>
          <w:p w14:paraId="5587439C" w14:textId="77777777" w:rsidR="00484082" w:rsidRPr="00481D2D" w:rsidRDefault="00484082">
            <w:pPr>
              <w:pStyle w:val="TAL"/>
            </w:pPr>
            <w:r w:rsidRPr="00481D2D">
              <w:t>[108] 6</w:t>
            </w:r>
          </w:p>
        </w:tc>
        <w:tc>
          <w:tcPr>
            <w:tcW w:w="1021" w:type="dxa"/>
          </w:tcPr>
          <w:p w14:paraId="41398C1E" w14:textId="77777777" w:rsidR="00484082" w:rsidRPr="00481D2D" w:rsidRDefault="00484082">
            <w:pPr>
              <w:pStyle w:val="TAL"/>
            </w:pPr>
            <w:r w:rsidRPr="00481D2D">
              <w:t>c12</w:t>
            </w:r>
          </w:p>
        </w:tc>
        <w:tc>
          <w:tcPr>
            <w:tcW w:w="1021" w:type="dxa"/>
          </w:tcPr>
          <w:p w14:paraId="57C12992" w14:textId="77777777" w:rsidR="00484082" w:rsidRPr="00481D2D" w:rsidRDefault="00484082">
            <w:pPr>
              <w:pStyle w:val="TAL"/>
            </w:pPr>
            <w:r w:rsidRPr="00481D2D">
              <w:t>c13</w:t>
            </w:r>
          </w:p>
        </w:tc>
      </w:tr>
      <w:tr w:rsidR="00794F55" w:rsidRPr="00481D2D" w14:paraId="5A468571" w14:textId="77777777">
        <w:tc>
          <w:tcPr>
            <w:tcW w:w="851" w:type="dxa"/>
          </w:tcPr>
          <w:p w14:paraId="3B7DDC8F" w14:textId="77777777" w:rsidR="00794F55" w:rsidRPr="00481D2D" w:rsidRDefault="00794F55" w:rsidP="007E6836">
            <w:pPr>
              <w:pStyle w:val="TAL"/>
            </w:pPr>
            <w:r w:rsidRPr="00481D2D">
              <w:t>30</w:t>
            </w:r>
          </w:p>
        </w:tc>
        <w:tc>
          <w:tcPr>
            <w:tcW w:w="2665" w:type="dxa"/>
          </w:tcPr>
          <w:p w14:paraId="66833D14" w14:textId="77777777" w:rsidR="00794F55" w:rsidRPr="00481D2D" w:rsidRDefault="00794F55" w:rsidP="007E6836">
            <w:pPr>
              <w:pStyle w:val="TAL"/>
              <w:rPr>
                <w:rFonts w:eastAsia="MS Mincho"/>
              </w:rPr>
            </w:pPr>
            <w:r w:rsidRPr="00481D2D">
              <w:rPr>
                <w:rFonts w:eastAsia="MS Mincho"/>
              </w:rPr>
              <w:t>RTCP feedback capability attribute (a=rtcp-fb)</w:t>
            </w:r>
          </w:p>
        </w:tc>
        <w:tc>
          <w:tcPr>
            <w:tcW w:w="1021" w:type="dxa"/>
          </w:tcPr>
          <w:p w14:paraId="53CB0E04" w14:textId="77777777" w:rsidR="00794F55" w:rsidRPr="00481D2D" w:rsidRDefault="00794F55" w:rsidP="007E6836">
            <w:pPr>
              <w:pStyle w:val="TAL"/>
            </w:pPr>
            <w:r w:rsidRPr="00481D2D">
              <w:t>[135] 4.2</w:t>
            </w:r>
          </w:p>
        </w:tc>
        <w:tc>
          <w:tcPr>
            <w:tcW w:w="1021" w:type="dxa"/>
          </w:tcPr>
          <w:p w14:paraId="2FE5A2EB" w14:textId="77777777" w:rsidR="00794F55" w:rsidRPr="00481D2D" w:rsidRDefault="00794F55" w:rsidP="007E6836">
            <w:pPr>
              <w:pStyle w:val="TAL"/>
            </w:pPr>
            <w:r w:rsidRPr="00481D2D">
              <w:t>c14</w:t>
            </w:r>
          </w:p>
        </w:tc>
        <w:tc>
          <w:tcPr>
            <w:tcW w:w="1021" w:type="dxa"/>
          </w:tcPr>
          <w:p w14:paraId="17A7E7B1" w14:textId="77777777" w:rsidR="00794F55" w:rsidRPr="00481D2D" w:rsidRDefault="00794F55" w:rsidP="007E6836">
            <w:pPr>
              <w:pStyle w:val="TAL"/>
            </w:pPr>
            <w:r w:rsidRPr="00481D2D">
              <w:t>c14</w:t>
            </w:r>
          </w:p>
        </w:tc>
        <w:tc>
          <w:tcPr>
            <w:tcW w:w="1021" w:type="dxa"/>
          </w:tcPr>
          <w:p w14:paraId="1F702E5F" w14:textId="77777777" w:rsidR="00794F55" w:rsidRPr="00481D2D" w:rsidRDefault="00794F55" w:rsidP="007E6836">
            <w:pPr>
              <w:pStyle w:val="TAL"/>
            </w:pPr>
            <w:r w:rsidRPr="00481D2D">
              <w:t>[135] 4.2</w:t>
            </w:r>
          </w:p>
        </w:tc>
        <w:tc>
          <w:tcPr>
            <w:tcW w:w="1021" w:type="dxa"/>
          </w:tcPr>
          <w:p w14:paraId="2DAFA76A" w14:textId="77777777" w:rsidR="00794F55" w:rsidRPr="00481D2D" w:rsidRDefault="00794F55" w:rsidP="007E6836">
            <w:pPr>
              <w:pStyle w:val="TAL"/>
            </w:pPr>
            <w:r w:rsidRPr="00481D2D">
              <w:t>c15</w:t>
            </w:r>
          </w:p>
        </w:tc>
        <w:tc>
          <w:tcPr>
            <w:tcW w:w="1021" w:type="dxa"/>
          </w:tcPr>
          <w:p w14:paraId="46B64A20" w14:textId="77777777" w:rsidR="00794F55" w:rsidRPr="00481D2D" w:rsidRDefault="00794F55" w:rsidP="007E6836">
            <w:pPr>
              <w:pStyle w:val="TAL"/>
            </w:pPr>
            <w:r w:rsidRPr="00481D2D">
              <w:t>c15</w:t>
            </w:r>
          </w:p>
        </w:tc>
      </w:tr>
      <w:tr w:rsidR="00794F55" w:rsidRPr="00481D2D" w14:paraId="33646C7B" w14:textId="77777777">
        <w:tc>
          <w:tcPr>
            <w:tcW w:w="851" w:type="dxa"/>
          </w:tcPr>
          <w:p w14:paraId="5E7A1564" w14:textId="77777777" w:rsidR="00794F55" w:rsidRPr="00481D2D" w:rsidRDefault="00794F55" w:rsidP="007E6836">
            <w:pPr>
              <w:pStyle w:val="TAL"/>
            </w:pPr>
            <w:r w:rsidRPr="00481D2D">
              <w:t>31</w:t>
            </w:r>
          </w:p>
        </w:tc>
        <w:tc>
          <w:tcPr>
            <w:tcW w:w="2665" w:type="dxa"/>
          </w:tcPr>
          <w:p w14:paraId="0C939943" w14:textId="77777777" w:rsidR="00794F55" w:rsidRPr="00481D2D" w:rsidRDefault="00794F55" w:rsidP="007E6836">
            <w:pPr>
              <w:pStyle w:val="TAL"/>
              <w:rPr>
                <w:rFonts w:eastAsia="MS Mincho"/>
              </w:rPr>
            </w:pPr>
            <w:r w:rsidRPr="00481D2D">
              <w:rPr>
                <w:rFonts w:eastAsia="MS Mincho"/>
              </w:rPr>
              <w:t>extension of the rtcp-fb attribute (a=rtcp-fb)</w:t>
            </w:r>
          </w:p>
        </w:tc>
        <w:tc>
          <w:tcPr>
            <w:tcW w:w="1021" w:type="dxa"/>
          </w:tcPr>
          <w:p w14:paraId="156B6374" w14:textId="77777777" w:rsidR="00794F55" w:rsidRPr="00481D2D" w:rsidRDefault="00794F55" w:rsidP="007E6836">
            <w:pPr>
              <w:pStyle w:val="TAL"/>
            </w:pPr>
            <w:r w:rsidRPr="00481D2D">
              <w:t>[136] 7.1</w:t>
            </w:r>
          </w:p>
          <w:p w14:paraId="53D310E3" w14:textId="77777777" w:rsidR="004F21B3" w:rsidRPr="00481D2D" w:rsidRDefault="004F21B3" w:rsidP="007E6836">
            <w:pPr>
              <w:pStyle w:val="TAL"/>
            </w:pPr>
            <w:r w:rsidRPr="00481D2D">
              <w:t>[188] 6.2</w:t>
            </w:r>
            <w:r w:rsidR="002E61A1" w:rsidRPr="00481D2D">
              <w:t>, [251] 9</w:t>
            </w:r>
          </w:p>
        </w:tc>
        <w:tc>
          <w:tcPr>
            <w:tcW w:w="1021" w:type="dxa"/>
          </w:tcPr>
          <w:p w14:paraId="633BB3B2" w14:textId="77777777" w:rsidR="00794F55" w:rsidRPr="00481D2D" w:rsidRDefault="00794F55" w:rsidP="007E6836">
            <w:pPr>
              <w:pStyle w:val="TAL"/>
            </w:pPr>
            <w:r w:rsidRPr="00481D2D">
              <w:t>c14</w:t>
            </w:r>
          </w:p>
        </w:tc>
        <w:tc>
          <w:tcPr>
            <w:tcW w:w="1021" w:type="dxa"/>
          </w:tcPr>
          <w:p w14:paraId="0469AEB3" w14:textId="77777777" w:rsidR="00794F55" w:rsidRPr="00481D2D" w:rsidRDefault="00794F55" w:rsidP="007E6836">
            <w:pPr>
              <w:pStyle w:val="TAL"/>
            </w:pPr>
            <w:r w:rsidRPr="00481D2D">
              <w:t>c14</w:t>
            </w:r>
          </w:p>
        </w:tc>
        <w:tc>
          <w:tcPr>
            <w:tcW w:w="1021" w:type="dxa"/>
          </w:tcPr>
          <w:p w14:paraId="655FC63E" w14:textId="77777777" w:rsidR="00794F55" w:rsidRPr="00481D2D" w:rsidRDefault="00794F55" w:rsidP="007E6836">
            <w:pPr>
              <w:pStyle w:val="TAL"/>
            </w:pPr>
            <w:r w:rsidRPr="00481D2D">
              <w:t>[136] 7.1</w:t>
            </w:r>
            <w:r w:rsidR="002E61A1" w:rsidRPr="00481D2D">
              <w:t>, [251] 9</w:t>
            </w:r>
          </w:p>
        </w:tc>
        <w:tc>
          <w:tcPr>
            <w:tcW w:w="1021" w:type="dxa"/>
          </w:tcPr>
          <w:p w14:paraId="264521BA" w14:textId="77777777" w:rsidR="00794F55" w:rsidRPr="00481D2D" w:rsidRDefault="00794F55" w:rsidP="007E6836">
            <w:pPr>
              <w:pStyle w:val="TAL"/>
            </w:pPr>
            <w:r w:rsidRPr="00481D2D">
              <w:t>c15</w:t>
            </w:r>
          </w:p>
        </w:tc>
        <w:tc>
          <w:tcPr>
            <w:tcW w:w="1021" w:type="dxa"/>
          </w:tcPr>
          <w:p w14:paraId="452B90F2" w14:textId="77777777" w:rsidR="00794F55" w:rsidRPr="00481D2D" w:rsidRDefault="00794F55" w:rsidP="007E6836">
            <w:pPr>
              <w:pStyle w:val="TAL"/>
            </w:pPr>
            <w:r w:rsidRPr="00481D2D">
              <w:t>c15</w:t>
            </w:r>
          </w:p>
        </w:tc>
      </w:tr>
      <w:tr w:rsidR="00B75173" w:rsidRPr="00481D2D" w14:paraId="06C7CFB5" w14:textId="77777777">
        <w:tc>
          <w:tcPr>
            <w:tcW w:w="851" w:type="dxa"/>
          </w:tcPr>
          <w:p w14:paraId="2EA278FC" w14:textId="77777777" w:rsidR="00B75173" w:rsidRPr="00481D2D" w:rsidRDefault="00B75173" w:rsidP="007E6836">
            <w:pPr>
              <w:pStyle w:val="TAL"/>
            </w:pPr>
            <w:r w:rsidRPr="00481D2D">
              <w:t>32</w:t>
            </w:r>
          </w:p>
        </w:tc>
        <w:tc>
          <w:tcPr>
            <w:tcW w:w="2665" w:type="dxa"/>
          </w:tcPr>
          <w:p w14:paraId="2A082E45" w14:textId="77777777" w:rsidR="00B75173" w:rsidRPr="00481D2D" w:rsidRDefault="00B75173" w:rsidP="007E6836">
            <w:pPr>
              <w:pStyle w:val="TAL"/>
              <w:rPr>
                <w:rFonts w:eastAsia="MS Mincho"/>
              </w:rPr>
            </w:pPr>
            <w:r w:rsidRPr="00481D2D">
              <w:rPr>
                <w:rFonts w:eastAsia="MS Mincho"/>
              </w:rPr>
              <w:t>supported capability negotiation extensions (</w:t>
            </w:r>
            <w:r w:rsidRPr="00481D2D">
              <w:t>a=csup</w:t>
            </w:r>
            <w:r w:rsidRPr="00481D2D">
              <w:rPr>
                <w:rFonts w:eastAsia="MS Mincho"/>
              </w:rPr>
              <w:t>)</w:t>
            </w:r>
          </w:p>
        </w:tc>
        <w:tc>
          <w:tcPr>
            <w:tcW w:w="1021" w:type="dxa"/>
          </w:tcPr>
          <w:p w14:paraId="16E3D4ED" w14:textId="77777777" w:rsidR="00B75173" w:rsidRPr="00481D2D" w:rsidRDefault="00B75173" w:rsidP="007E6836">
            <w:pPr>
              <w:pStyle w:val="TAL"/>
            </w:pPr>
            <w:r w:rsidRPr="00481D2D">
              <w:t xml:space="preserve">[137] </w:t>
            </w:r>
            <w:r w:rsidR="00102CC4" w:rsidRPr="00481D2D">
              <w:t>3.3.1</w:t>
            </w:r>
          </w:p>
        </w:tc>
        <w:tc>
          <w:tcPr>
            <w:tcW w:w="1021" w:type="dxa"/>
          </w:tcPr>
          <w:p w14:paraId="3D6C42FE" w14:textId="77777777" w:rsidR="00B75173" w:rsidRPr="00481D2D" w:rsidRDefault="00B75173" w:rsidP="007E6836">
            <w:pPr>
              <w:pStyle w:val="TAL"/>
            </w:pPr>
            <w:r w:rsidRPr="00481D2D">
              <w:t>c16</w:t>
            </w:r>
          </w:p>
        </w:tc>
        <w:tc>
          <w:tcPr>
            <w:tcW w:w="1021" w:type="dxa"/>
          </w:tcPr>
          <w:p w14:paraId="7D52DB44" w14:textId="77777777" w:rsidR="00B75173" w:rsidRPr="00481D2D" w:rsidRDefault="00B75173" w:rsidP="007E6836">
            <w:pPr>
              <w:pStyle w:val="TAL"/>
            </w:pPr>
            <w:r w:rsidRPr="00481D2D">
              <w:t>c16</w:t>
            </w:r>
          </w:p>
        </w:tc>
        <w:tc>
          <w:tcPr>
            <w:tcW w:w="1021" w:type="dxa"/>
          </w:tcPr>
          <w:p w14:paraId="6EB2CD77" w14:textId="77777777" w:rsidR="00B75173" w:rsidRPr="00481D2D" w:rsidRDefault="00B75173" w:rsidP="007E6836">
            <w:pPr>
              <w:pStyle w:val="TAL"/>
            </w:pPr>
            <w:r w:rsidRPr="00481D2D">
              <w:t xml:space="preserve">[137] </w:t>
            </w:r>
            <w:r w:rsidR="00102CC4" w:rsidRPr="00481D2D">
              <w:t>3.3.1</w:t>
            </w:r>
          </w:p>
        </w:tc>
        <w:tc>
          <w:tcPr>
            <w:tcW w:w="1021" w:type="dxa"/>
          </w:tcPr>
          <w:p w14:paraId="5C81418B" w14:textId="77777777" w:rsidR="00B75173" w:rsidRPr="00481D2D" w:rsidRDefault="00B75173" w:rsidP="007E6836">
            <w:pPr>
              <w:pStyle w:val="TAL"/>
            </w:pPr>
            <w:r w:rsidRPr="00481D2D">
              <w:t>c17</w:t>
            </w:r>
          </w:p>
        </w:tc>
        <w:tc>
          <w:tcPr>
            <w:tcW w:w="1021" w:type="dxa"/>
          </w:tcPr>
          <w:p w14:paraId="65BC6050" w14:textId="77777777" w:rsidR="00B75173" w:rsidRPr="00481D2D" w:rsidRDefault="00B75173" w:rsidP="007E6836">
            <w:pPr>
              <w:pStyle w:val="TAL"/>
            </w:pPr>
            <w:r w:rsidRPr="00481D2D">
              <w:t>c17</w:t>
            </w:r>
          </w:p>
        </w:tc>
      </w:tr>
      <w:tr w:rsidR="00B75173" w:rsidRPr="00481D2D" w14:paraId="679A2CD4" w14:textId="77777777">
        <w:tc>
          <w:tcPr>
            <w:tcW w:w="851" w:type="dxa"/>
          </w:tcPr>
          <w:p w14:paraId="3A7802C9" w14:textId="77777777" w:rsidR="00B75173" w:rsidRPr="00481D2D" w:rsidRDefault="00B75173" w:rsidP="007E6836">
            <w:pPr>
              <w:pStyle w:val="TAL"/>
            </w:pPr>
            <w:r w:rsidRPr="00481D2D">
              <w:t>33</w:t>
            </w:r>
          </w:p>
        </w:tc>
        <w:tc>
          <w:tcPr>
            <w:tcW w:w="2665" w:type="dxa"/>
          </w:tcPr>
          <w:p w14:paraId="290F9D0E" w14:textId="77777777" w:rsidR="00B75173" w:rsidRPr="00481D2D" w:rsidRDefault="00B75173" w:rsidP="007E6836">
            <w:pPr>
              <w:pStyle w:val="TAL"/>
              <w:rPr>
                <w:rFonts w:eastAsia="MS Mincho"/>
              </w:rPr>
            </w:pPr>
            <w:r w:rsidRPr="00481D2D">
              <w:rPr>
                <w:rFonts w:eastAsia="MS Mincho"/>
              </w:rPr>
              <w:t>required capability negotiation extensions (</w:t>
            </w:r>
            <w:r w:rsidRPr="00481D2D">
              <w:t>a=creq</w:t>
            </w:r>
            <w:r w:rsidRPr="00481D2D">
              <w:rPr>
                <w:rFonts w:eastAsia="MS Mincho"/>
              </w:rPr>
              <w:t>)</w:t>
            </w:r>
          </w:p>
        </w:tc>
        <w:tc>
          <w:tcPr>
            <w:tcW w:w="1021" w:type="dxa"/>
          </w:tcPr>
          <w:p w14:paraId="5708F93A" w14:textId="77777777" w:rsidR="00B75173" w:rsidRPr="00481D2D" w:rsidRDefault="00B75173" w:rsidP="007E6836">
            <w:pPr>
              <w:pStyle w:val="TAL"/>
            </w:pPr>
            <w:r w:rsidRPr="00481D2D">
              <w:t xml:space="preserve">[137] </w:t>
            </w:r>
            <w:r w:rsidR="00102CC4" w:rsidRPr="00481D2D">
              <w:t>3.3.2</w:t>
            </w:r>
          </w:p>
        </w:tc>
        <w:tc>
          <w:tcPr>
            <w:tcW w:w="1021" w:type="dxa"/>
          </w:tcPr>
          <w:p w14:paraId="0E4E096E" w14:textId="77777777" w:rsidR="00B75173" w:rsidRPr="00481D2D" w:rsidRDefault="00B75173" w:rsidP="007E6836">
            <w:pPr>
              <w:pStyle w:val="TAL"/>
            </w:pPr>
            <w:r w:rsidRPr="00481D2D">
              <w:t>c16</w:t>
            </w:r>
          </w:p>
        </w:tc>
        <w:tc>
          <w:tcPr>
            <w:tcW w:w="1021" w:type="dxa"/>
          </w:tcPr>
          <w:p w14:paraId="62CC6EE4" w14:textId="77777777" w:rsidR="00B75173" w:rsidRPr="00481D2D" w:rsidRDefault="00B75173" w:rsidP="007E6836">
            <w:pPr>
              <w:pStyle w:val="TAL"/>
            </w:pPr>
            <w:r w:rsidRPr="00481D2D">
              <w:t>c16</w:t>
            </w:r>
          </w:p>
        </w:tc>
        <w:tc>
          <w:tcPr>
            <w:tcW w:w="1021" w:type="dxa"/>
          </w:tcPr>
          <w:p w14:paraId="57C707EE" w14:textId="77777777" w:rsidR="00B75173" w:rsidRPr="00481D2D" w:rsidRDefault="00B75173" w:rsidP="007E6836">
            <w:pPr>
              <w:pStyle w:val="TAL"/>
            </w:pPr>
            <w:r w:rsidRPr="00481D2D">
              <w:t xml:space="preserve">[137] </w:t>
            </w:r>
            <w:r w:rsidR="00102CC4" w:rsidRPr="00481D2D">
              <w:t>3.3.2</w:t>
            </w:r>
          </w:p>
        </w:tc>
        <w:tc>
          <w:tcPr>
            <w:tcW w:w="1021" w:type="dxa"/>
          </w:tcPr>
          <w:p w14:paraId="09880CE8" w14:textId="77777777" w:rsidR="00B75173" w:rsidRPr="00481D2D" w:rsidRDefault="00B75173" w:rsidP="007E6836">
            <w:pPr>
              <w:pStyle w:val="TAL"/>
            </w:pPr>
            <w:r w:rsidRPr="00481D2D">
              <w:t>c17</w:t>
            </w:r>
          </w:p>
        </w:tc>
        <w:tc>
          <w:tcPr>
            <w:tcW w:w="1021" w:type="dxa"/>
          </w:tcPr>
          <w:p w14:paraId="4363D2C8" w14:textId="77777777" w:rsidR="00B75173" w:rsidRPr="00481D2D" w:rsidRDefault="00B75173" w:rsidP="007E6836">
            <w:pPr>
              <w:pStyle w:val="TAL"/>
            </w:pPr>
            <w:r w:rsidRPr="00481D2D">
              <w:t>c17</w:t>
            </w:r>
          </w:p>
        </w:tc>
      </w:tr>
      <w:tr w:rsidR="00B75173" w:rsidRPr="00481D2D" w14:paraId="22AEF494" w14:textId="77777777">
        <w:tc>
          <w:tcPr>
            <w:tcW w:w="851" w:type="dxa"/>
          </w:tcPr>
          <w:p w14:paraId="20B6A99E" w14:textId="77777777" w:rsidR="00B75173" w:rsidRPr="00481D2D" w:rsidRDefault="00B75173" w:rsidP="007E6836">
            <w:pPr>
              <w:pStyle w:val="TAL"/>
            </w:pPr>
            <w:r w:rsidRPr="00481D2D">
              <w:t>34</w:t>
            </w:r>
          </w:p>
        </w:tc>
        <w:tc>
          <w:tcPr>
            <w:tcW w:w="2665" w:type="dxa"/>
          </w:tcPr>
          <w:p w14:paraId="1A95DBC1" w14:textId="77777777" w:rsidR="00B75173" w:rsidRPr="00481D2D" w:rsidRDefault="00B75173" w:rsidP="007E6836">
            <w:pPr>
              <w:pStyle w:val="TAL"/>
              <w:rPr>
                <w:rFonts w:eastAsia="MS Mincho"/>
              </w:rPr>
            </w:pPr>
            <w:r w:rsidRPr="00481D2D">
              <w:rPr>
                <w:rFonts w:eastAsia="MS Mincho"/>
              </w:rPr>
              <w:t>attribute capability (</w:t>
            </w:r>
            <w:r w:rsidRPr="00481D2D">
              <w:t>a=acap</w:t>
            </w:r>
            <w:r w:rsidRPr="00481D2D">
              <w:rPr>
                <w:rFonts w:eastAsia="MS Mincho"/>
              </w:rPr>
              <w:t>)</w:t>
            </w:r>
          </w:p>
        </w:tc>
        <w:tc>
          <w:tcPr>
            <w:tcW w:w="1021" w:type="dxa"/>
          </w:tcPr>
          <w:p w14:paraId="021C4E4A" w14:textId="77777777" w:rsidR="00B75173" w:rsidRPr="00481D2D" w:rsidRDefault="00B75173" w:rsidP="007E6836">
            <w:pPr>
              <w:pStyle w:val="TAL"/>
            </w:pPr>
            <w:r w:rsidRPr="00481D2D">
              <w:t xml:space="preserve">[137] </w:t>
            </w:r>
            <w:r w:rsidR="00102CC4" w:rsidRPr="00481D2D">
              <w:t>3.4.1</w:t>
            </w:r>
          </w:p>
        </w:tc>
        <w:tc>
          <w:tcPr>
            <w:tcW w:w="1021" w:type="dxa"/>
          </w:tcPr>
          <w:p w14:paraId="12F411D3" w14:textId="77777777" w:rsidR="00B75173" w:rsidRPr="00481D2D" w:rsidRDefault="00B75173" w:rsidP="007E6836">
            <w:pPr>
              <w:pStyle w:val="TAL"/>
            </w:pPr>
            <w:r w:rsidRPr="00481D2D">
              <w:t>c16</w:t>
            </w:r>
          </w:p>
        </w:tc>
        <w:tc>
          <w:tcPr>
            <w:tcW w:w="1021" w:type="dxa"/>
          </w:tcPr>
          <w:p w14:paraId="385C9430" w14:textId="77777777" w:rsidR="00B75173" w:rsidRPr="00481D2D" w:rsidRDefault="00B75173" w:rsidP="007E6836">
            <w:pPr>
              <w:pStyle w:val="TAL"/>
            </w:pPr>
            <w:r w:rsidRPr="00481D2D">
              <w:t>c16</w:t>
            </w:r>
          </w:p>
        </w:tc>
        <w:tc>
          <w:tcPr>
            <w:tcW w:w="1021" w:type="dxa"/>
          </w:tcPr>
          <w:p w14:paraId="52ADB952" w14:textId="77777777" w:rsidR="00B75173" w:rsidRPr="00481D2D" w:rsidRDefault="00B75173" w:rsidP="007E6836">
            <w:pPr>
              <w:pStyle w:val="TAL"/>
            </w:pPr>
            <w:r w:rsidRPr="00481D2D">
              <w:t xml:space="preserve">[137] </w:t>
            </w:r>
            <w:r w:rsidR="00102CC4" w:rsidRPr="00481D2D">
              <w:t>3.4.1</w:t>
            </w:r>
          </w:p>
        </w:tc>
        <w:tc>
          <w:tcPr>
            <w:tcW w:w="1021" w:type="dxa"/>
          </w:tcPr>
          <w:p w14:paraId="6DAB6E5B" w14:textId="77777777" w:rsidR="00B75173" w:rsidRPr="00481D2D" w:rsidRDefault="00B75173" w:rsidP="007E6836">
            <w:pPr>
              <w:pStyle w:val="TAL"/>
            </w:pPr>
            <w:r w:rsidRPr="00481D2D">
              <w:t>c17</w:t>
            </w:r>
          </w:p>
        </w:tc>
        <w:tc>
          <w:tcPr>
            <w:tcW w:w="1021" w:type="dxa"/>
          </w:tcPr>
          <w:p w14:paraId="64B584A7" w14:textId="77777777" w:rsidR="00B75173" w:rsidRPr="00481D2D" w:rsidRDefault="00B75173" w:rsidP="007E6836">
            <w:pPr>
              <w:pStyle w:val="TAL"/>
            </w:pPr>
            <w:r w:rsidRPr="00481D2D">
              <w:t>c17</w:t>
            </w:r>
          </w:p>
        </w:tc>
      </w:tr>
      <w:tr w:rsidR="00B75173" w:rsidRPr="00481D2D" w14:paraId="543923A1" w14:textId="77777777">
        <w:tc>
          <w:tcPr>
            <w:tcW w:w="851" w:type="dxa"/>
          </w:tcPr>
          <w:p w14:paraId="2CE9998C" w14:textId="77777777" w:rsidR="00B75173" w:rsidRPr="00481D2D" w:rsidRDefault="00B75173" w:rsidP="007E6836">
            <w:pPr>
              <w:pStyle w:val="TAL"/>
            </w:pPr>
            <w:r w:rsidRPr="00481D2D">
              <w:t>35</w:t>
            </w:r>
          </w:p>
        </w:tc>
        <w:tc>
          <w:tcPr>
            <w:tcW w:w="2665" w:type="dxa"/>
          </w:tcPr>
          <w:p w14:paraId="18B46A27" w14:textId="77777777" w:rsidR="00B75173" w:rsidRPr="00481D2D" w:rsidRDefault="00B75173" w:rsidP="007E6836">
            <w:pPr>
              <w:pStyle w:val="TAL"/>
              <w:rPr>
                <w:rFonts w:eastAsia="MS Mincho"/>
              </w:rPr>
            </w:pPr>
            <w:r w:rsidRPr="00481D2D">
              <w:rPr>
                <w:rFonts w:eastAsia="MS Mincho"/>
              </w:rPr>
              <w:t>transport protocol capability (</w:t>
            </w:r>
            <w:r w:rsidRPr="00481D2D">
              <w:t>a=tcap</w:t>
            </w:r>
            <w:r w:rsidRPr="00481D2D">
              <w:rPr>
                <w:rFonts w:eastAsia="MS Mincho"/>
              </w:rPr>
              <w:t>)</w:t>
            </w:r>
          </w:p>
        </w:tc>
        <w:tc>
          <w:tcPr>
            <w:tcW w:w="1021" w:type="dxa"/>
          </w:tcPr>
          <w:p w14:paraId="5C5908EC" w14:textId="77777777" w:rsidR="00B75173" w:rsidRPr="00481D2D" w:rsidRDefault="00B75173" w:rsidP="007E6836">
            <w:pPr>
              <w:pStyle w:val="TAL"/>
            </w:pPr>
            <w:r w:rsidRPr="00481D2D">
              <w:t xml:space="preserve">[137] </w:t>
            </w:r>
            <w:r w:rsidR="00102CC4" w:rsidRPr="00481D2D">
              <w:t>3.4.2</w:t>
            </w:r>
          </w:p>
        </w:tc>
        <w:tc>
          <w:tcPr>
            <w:tcW w:w="1021" w:type="dxa"/>
          </w:tcPr>
          <w:p w14:paraId="5EB82CC2" w14:textId="77777777" w:rsidR="00B75173" w:rsidRPr="00481D2D" w:rsidRDefault="00B75173" w:rsidP="007E6836">
            <w:pPr>
              <w:pStyle w:val="TAL"/>
            </w:pPr>
            <w:r w:rsidRPr="00481D2D">
              <w:t>c16</w:t>
            </w:r>
          </w:p>
        </w:tc>
        <w:tc>
          <w:tcPr>
            <w:tcW w:w="1021" w:type="dxa"/>
          </w:tcPr>
          <w:p w14:paraId="5A9A0550" w14:textId="77777777" w:rsidR="00B75173" w:rsidRPr="00481D2D" w:rsidRDefault="00B75173" w:rsidP="007E6836">
            <w:pPr>
              <w:pStyle w:val="TAL"/>
            </w:pPr>
            <w:r w:rsidRPr="00481D2D">
              <w:t>c16</w:t>
            </w:r>
          </w:p>
        </w:tc>
        <w:tc>
          <w:tcPr>
            <w:tcW w:w="1021" w:type="dxa"/>
          </w:tcPr>
          <w:p w14:paraId="61CAAB0C" w14:textId="77777777" w:rsidR="00B75173" w:rsidRPr="00481D2D" w:rsidRDefault="00B75173" w:rsidP="007E6836">
            <w:pPr>
              <w:pStyle w:val="TAL"/>
            </w:pPr>
            <w:r w:rsidRPr="00481D2D">
              <w:t xml:space="preserve">[137] </w:t>
            </w:r>
            <w:r w:rsidR="00102CC4" w:rsidRPr="00481D2D">
              <w:t>3.4.2</w:t>
            </w:r>
          </w:p>
        </w:tc>
        <w:tc>
          <w:tcPr>
            <w:tcW w:w="1021" w:type="dxa"/>
          </w:tcPr>
          <w:p w14:paraId="3710D529" w14:textId="77777777" w:rsidR="00B75173" w:rsidRPr="00481D2D" w:rsidRDefault="00B75173" w:rsidP="007E6836">
            <w:pPr>
              <w:pStyle w:val="TAL"/>
            </w:pPr>
            <w:r w:rsidRPr="00481D2D">
              <w:t>c17</w:t>
            </w:r>
          </w:p>
        </w:tc>
        <w:tc>
          <w:tcPr>
            <w:tcW w:w="1021" w:type="dxa"/>
          </w:tcPr>
          <w:p w14:paraId="1BCE4BA8" w14:textId="77777777" w:rsidR="00B75173" w:rsidRPr="00481D2D" w:rsidRDefault="00B75173" w:rsidP="007E6836">
            <w:pPr>
              <w:pStyle w:val="TAL"/>
            </w:pPr>
            <w:r w:rsidRPr="00481D2D">
              <w:t>c17</w:t>
            </w:r>
          </w:p>
        </w:tc>
      </w:tr>
      <w:tr w:rsidR="00B75173" w:rsidRPr="00481D2D" w14:paraId="7F191F96" w14:textId="77777777">
        <w:tc>
          <w:tcPr>
            <w:tcW w:w="851" w:type="dxa"/>
          </w:tcPr>
          <w:p w14:paraId="2F18A8C9" w14:textId="77777777" w:rsidR="00B75173" w:rsidRPr="00481D2D" w:rsidRDefault="00B75173" w:rsidP="007E6836">
            <w:pPr>
              <w:pStyle w:val="TAL"/>
            </w:pPr>
            <w:r w:rsidRPr="00481D2D">
              <w:t>36</w:t>
            </w:r>
          </w:p>
        </w:tc>
        <w:tc>
          <w:tcPr>
            <w:tcW w:w="2665" w:type="dxa"/>
          </w:tcPr>
          <w:p w14:paraId="601003EE" w14:textId="77777777" w:rsidR="00B75173" w:rsidRPr="00481D2D" w:rsidRDefault="00B75173" w:rsidP="007E6836">
            <w:pPr>
              <w:pStyle w:val="TAL"/>
              <w:rPr>
                <w:rFonts w:eastAsia="MS Mincho"/>
              </w:rPr>
            </w:pPr>
            <w:r w:rsidRPr="00481D2D">
              <w:rPr>
                <w:rFonts w:eastAsia="MS Mincho"/>
              </w:rPr>
              <w:t>potential configuration (</w:t>
            </w:r>
            <w:r w:rsidRPr="00481D2D">
              <w:t>a=pcfg</w:t>
            </w:r>
            <w:r w:rsidRPr="00481D2D">
              <w:rPr>
                <w:rFonts w:eastAsia="MS Mincho"/>
              </w:rPr>
              <w:t>)</w:t>
            </w:r>
          </w:p>
        </w:tc>
        <w:tc>
          <w:tcPr>
            <w:tcW w:w="1021" w:type="dxa"/>
          </w:tcPr>
          <w:p w14:paraId="6173A44A" w14:textId="77777777" w:rsidR="00851E21" w:rsidRPr="00481D2D" w:rsidRDefault="00B75173" w:rsidP="00851E21">
            <w:pPr>
              <w:pStyle w:val="TAL"/>
            </w:pPr>
            <w:r w:rsidRPr="00481D2D">
              <w:t xml:space="preserve">[137] </w:t>
            </w:r>
            <w:r w:rsidR="00102CC4" w:rsidRPr="00481D2D">
              <w:t>3.5.1</w:t>
            </w:r>
          </w:p>
          <w:p w14:paraId="2C729B20" w14:textId="77777777" w:rsidR="00B75173" w:rsidRPr="00481D2D" w:rsidRDefault="00851E21" w:rsidP="00851E21">
            <w:pPr>
              <w:pStyle w:val="TAL"/>
            </w:pPr>
            <w:r w:rsidRPr="00481D2D">
              <w:t>[172] 3.3.6</w:t>
            </w:r>
          </w:p>
        </w:tc>
        <w:tc>
          <w:tcPr>
            <w:tcW w:w="1021" w:type="dxa"/>
          </w:tcPr>
          <w:p w14:paraId="43B5F836" w14:textId="77777777" w:rsidR="00B75173" w:rsidRPr="00481D2D" w:rsidRDefault="00B75173" w:rsidP="007E6836">
            <w:pPr>
              <w:pStyle w:val="TAL"/>
            </w:pPr>
            <w:r w:rsidRPr="00481D2D">
              <w:t>c16</w:t>
            </w:r>
          </w:p>
        </w:tc>
        <w:tc>
          <w:tcPr>
            <w:tcW w:w="1021" w:type="dxa"/>
          </w:tcPr>
          <w:p w14:paraId="37000470" w14:textId="77777777" w:rsidR="00B75173" w:rsidRPr="00481D2D" w:rsidRDefault="00B75173" w:rsidP="007E6836">
            <w:pPr>
              <w:pStyle w:val="TAL"/>
            </w:pPr>
            <w:r w:rsidRPr="00481D2D">
              <w:t>c16</w:t>
            </w:r>
          </w:p>
        </w:tc>
        <w:tc>
          <w:tcPr>
            <w:tcW w:w="1021" w:type="dxa"/>
          </w:tcPr>
          <w:p w14:paraId="16B707D8" w14:textId="77777777" w:rsidR="00851E21" w:rsidRPr="00481D2D" w:rsidRDefault="00B75173" w:rsidP="00851E21">
            <w:pPr>
              <w:pStyle w:val="TAL"/>
            </w:pPr>
            <w:r w:rsidRPr="00481D2D">
              <w:t xml:space="preserve">[137] </w:t>
            </w:r>
            <w:r w:rsidR="00102CC4" w:rsidRPr="00481D2D">
              <w:t>3.5.1</w:t>
            </w:r>
          </w:p>
          <w:p w14:paraId="06B4A411" w14:textId="77777777" w:rsidR="00B75173" w:rsidRPr="00481D2D" w:rsidRDefault="00851E21" w:rsidP="00851E21">
            <w:pPr>
              <w:pStyle w:val="TAL"/>
            </w:pPr>
            <w:r w:rsidRPr="00481D2D">
              <w:t>[172] 3.3.6</w:t>
            </w:r>
          </w:p>
        </w:tc>
        <w:tc>
          <w:tcPr>
            <w:tcW w:w="1021" w:type="dxa"/>
          </w:tcPr>
          <w:p w14:paraId="5B06D54C" w14:textId="77777777" w:rsidR="00B75173" w:rsidRPr="00481D2D" w:rsidRDefault="00B75173" w:rsidP="007E6836">
            <w:pPr>
              <w:pStyle w:val="TAL"/>
            </w:pPr>
            <w:r w:rsidRPr="00481D2D">
              <w:t>c17</w:t>
            </w:r>
          </w:p>
        </w:tc>
        <w:tc>
          <w:tcPr>
            <w:tcW w:w="1021" w:type="dxa"/>
          </w:tcPr>
          <w:p w14:paraId="3031BC7F" w14:textId="77777777" w:rsidR="00B75173" w:rsidRPr="00481D2D" w:rsidRDefault="00B75173" w:rsidP="007E6836">
            <w:pPr>
              <w:pStyle w:val="TAL"/>
            </w:pPr>
            <w:r w:rsidRPr="00481D2D">
              <w:t>c17</w:t>
            </w:r>
          </w:p>
        </w:tc>
      </w:tr>
      <w:tr w:rsidR="00B75173" w:rsidRPr="00481D2D" w14:paraId="30694660" w14:textId="77777777">
        <w:tc>
          <w:tcPr>
            <w:tcW w:w="851" w:type="dxa"/>
          </w:tcPr>
          <w:p w14:paraId="01DDBA54" w14:textId="77777777" w:rsidR="00B75173" w:rsidRPr="00481D2D" w:rsidRDefault="00B75173" w:rsidP="007E6836">
            <w:pPr>
              <w:pStyle w:val="TAL"/>
            </w:pPr>
            <w:r w:rsidRPr="00481D2D">
              <w:t>37</w:t>
            </w:r>
          </w:p>
        </w:tc>
        <w:tc>
          <w:tcPr>
            <w:tcW w:w="2665" w:type="dxa"/>
          </w:tcPr>
          <w:p w14:paraId="3241CD4E" w14:textId="77777777" w:rsidR="00B75173" w:rsidRPr="00481D2D" w:rsidRDefault="00B75173" w:rsidP="007E6836">
            <w:pPr>
              <w:pStyle w:val="TAL"/>
              <w:rPr>
                <w:rFonts w:eastAsia="MS Mincho"/>
              </w:rPr>
            </w:pPr>
            <w:r w:rsidRPr="00481D2D">
              <w:rPr>
                <w:rFonts w:eastAsia="MS Mincho"/>
              </w:rPr>
              <w:t>actual configuration (</w:t>
            </w:r>
            <w:r w:rsidRPr="00481D2D">
              <w:t>a=acfg</w:t>
            </w:r>
            <w:r w:rsidRPr="00481D2D">
              <w:rPr>
                <w:rFonts w:eastAsia="MS Mincho"/>
              </w:rPr>
              <w:t>)</w:t>
            </w:r>
          </w:p>
        </w:tc>
        <w:tc>
          <w:tcPr>
            <w:tcW w:w="1021" w:type="dxa"/>
          </w:tcPr>
          <w:p w14:paraId="216E0A4C" w14:textId="77777777" w:rsidR="00B75173" w:rsidRPr="00481D2D" w:rsidRDefault="00B75173" w:rsidP="007E6836">
            <w:pPr>
              <w:pStyle w:val="TAL"/>
            </w:pPr>
            <w:r w:rsidRPr="00481D2D">
              <w:t xml:space="preserve">[137] </w:t>
            </w:r>
            <w:r w:rsidR="00102CC4" w:rsidRPr="00481D2D">
              <w:t>3.5.2</w:t>
            </w:r>
          </w:p>
        </w:tc>
        <w:tc>
          <w:tcPr>
            <w:tcW w:w="1021" w:type="dxa"/>
          </w:tcPr>
          <w:p w14:paraId="158DD1BD" w14:textId="77777777" w:rsidR="00B75173" w:rsidRPr="00481D2D" w:rsidRDefault="00B75173" w:rsidP="007E6836">
            <w:pPr>
              <w:pStyle w:val="TAL"/>
            </w:pPr>
            <w:r w:rsidRPr="00481D2D">
              <w:t>c16</w:t>
            </w:r>
          </w:p>
        </w:tc>
        <w:tc>
          <w:tcPr>
            <w:tcW w:w="1021" w:type="dxa"/>
          </w:tcPr>
          <w:p w14:paraId="7CB4081D" w14:textId="77777777" w:rsidR="00B75173" w:rsidRPr="00481D2D" w:rsidRDefault="00B75173" w:rsidP="007E6836">
            <w:pPr>
              <w:pStyle w:val="TAL"/>
            </w:pPr>
            <w:r w:rsidRPr="00481D2D">
              <w:t>c16</w:t>
            </w:r>
          </w:p>
        </w:tc>
        <w:tc>
          <w:tcPr>
            <w:tcW w:w="1021" w:type="dxa"/>
          </w:tcPr>
          <w:p w14:paraId="21A8332D" w14:textId="77777777" w:rsidR="00B75173" w:rsidRPr="00481D2D" w:rsidRDefault="00B75173" w:rsidP="007E6836">
            <w:pPr>
              <w:pStyle w:val="TAL"/>
            </w:pPr>
            <w:r w:rsidRPr="00481D2D">
              <w:t xml:space="preserve">[137] </w:t>
            </w:r>
            <w:r w:rsidR="00102CC4" w:rsidRPr="00481D2D">
              <w:t>3.5.2</w:t>
            </w:r>
          </w:p>
        </w:tc>
        <w:tc>
          <w:tcPr>
            <w:tcW w:w="1021" w:type="dxa"/>
          </w:tcPr>
          <w:p w14:paraId="4CC01BE4" w14:textId="77777777" w:rsidR="00B75173" w:rsidRPr="00481D2D" w:rsidRDefault="00B75173" w:rsidP="007E6836">
            <w:pPr>
              <w:pStyle w:val="TAL"/>
            </w:pPr>
            <w:r w:rsidRPr="00481D2D">
              <w:t>c17</w:t>
            </w:r>
          </w:p>
        </w:tc>
        <w:tc>
          <w:tcPr>
            <w:tcW w:w="1021" w:type="dxa"/>
          </w:tcPr>
          <w:p w14:paraId="00FACBCE" w14:textId="77777777" w:rsidR="00B75173" w:rsidRPr="00481D2D" w:rsidRDefault="00B75173" w:rsidP="007E6836">
            <w:pPr>
              <w:pStyle w:val="TAL"/>
            </w:pPr>
            <w:r w:rsidRPr="00481D2D">
              <w:t>c17</w:t>
            </w:r>
          </w:p>
        </w:tc>
      </w:tr>
      <w:tr w:rsidR="006C2131" w:rsidRPr="00481D2D" w14:paraId="47C5D849" w14:textId="77777777">
        <w:tc>
          <w:tcPr>
            <w:tcW w:w="851" w:type="dxa"/>
          </w:tcPr>
          <w:p w14:paraId="51BD8E9E" w14:textId="77777777" w:rsidR="006C2131" w:rsidRPr="00481D2D" w:rsidRDefault="006C2131" w:rsidP="00681F27">
            <w:pPr>
              <w:pStyle w:val="TAL"/>
            </w:pPr>
            <w:r w:rsidRPr="00481D2D">
              <w:t>38</w:t>
            </w:r>
          </w:p>
        </w:tc>
        <w:tc>
          <w:tcPr>
            <w:tcW w:w="2665" w:type="dxa"/>
          </w:tcPr>
          <w:p w14:paraId="70151C26" w14:textId="77777777" w:rsidR="006C2131" w:rsidRPr="00481D2D" w:rsidRDefault="006C2131" w:rsidP="00681F27">
            <w:pPr>
              <w:pStyle w:val="TAL"/>
              <w:rPr>
                <w:rFonts w:eastAsia="MS Mincho"/>
              </w:rPr>
            </w:pPr>
            <w:r w:rsidRPr="00481D2D">
              <w:rPr>
                <w:rFonts w:eastAsia="MS Mincho"/>
              </w:rPr>
              <w:t>connection data capability (a=ccap)</w:t>
            </w:r>
          </w:p>
        </w:tc>
        <w:tc>
          <w:tcPr>
            <w:tcW w:w="1021" w:type="dxa"/>
          </w:tcPr>
          <w:p w14:paraId="74E5D0BE"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14:paraId="2F85FB71" w14:textId="77777777" w:rsidR="006C2131" w:rsidRPr="00481D2D" w:rsidRDefault="006C2131" w:rsidP="00681F27">
            <w:pPr>
              <w:pStyle w:val="TAL"/>
            </w:pPr>
            <w:r w:rsidRPr="00481D2D">
              <w:t>c18</w:t>
            </w:r>
          </w:p>
        </w:tc>
        <w:tc>
          <w:tcPr>
            <w:tcW w:w="1021" w:type="dxa"/>
          </w:tcPr>
          <w:p w14:paraId="420BDF9D" w14:textId="77777777" w:rsidR="006C2131" w:rsidRPr="00481D2D" w:rsidRDefault="006C2131" w:rsidP="00681F27">
            <w:pPr>
              <w:pStyle w:val="TAL"/>
            </w:pPr>
            <w:r w:rsidRPr="00481D2D">
              <w:t>c18</w:t>
            </w:r>
          </w:p>
        </w:tc>
        <w:tc>
          <w:tcPr>
            <w:tcW w:w="1021" w:type="dxa"/>
          </w:tcPr>
          <w:p w14:paraId="5C8E6166"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14:paraId="5D3B7E50" w14:textId="77777777" w:rsidR="006C2131" w:rsidRPr="00481D2D" w:rsidRDefault="006C2131" w:rsidP="00681F27">
            <w:pPr>
              <w:pStyle w:val="TAL"/>
            </w:pPr>
            <w:r w:rsidRPr="00481D2D">
              <w:t>c19</w:t>
            </w:r>
          </w:p>
        </w:tc>
        <w:tc>
          <w:tcPr>
            <w:tcW w:w="1021" w:type="dxa"/>
          </w:tcPr>
          <w:p w14:paraId="4E69B15B" w14:textId="77777777" w:rsidR="006C2131" w:rsidRPr="00481D2D" w:rsidRDefault="006C2131" w:rsidP="00681F27">
            <w:pPr>
              <w:pStyle w:val="TAL"/>
            </w:pPr>
            <w:r w:rsidRPr="00481D2D">
              <w:t>c19</w:t>
            </w:r>
          </w:p>
        </w:tc>
      </w:tr>
      <w:tr w:rsidR="00F74247" w:rsidRPr="00481D2D" w14:paraId="40FB8069" w14:textId="77777777">
        <w:tc>
          <w:tcPr>
            <w:tcW w:w="851" w:type="dxa"/>
          </w:tcPr>
          <w:p w14:paraId="0C073566" w14:textId="77777777" w:rsidR="00F74247" w:rsidRPr="00481D2D" w:rsidRDefault="00A42865" w:rsidP="006709FD">
            <w:pPr>
              <w:pStyle w:val="TAL"/>
              <w:rPr>
                <w:rFonts w:cs="Arial"/>
                <w:szCs w:val="18"/>
              </w:rPr>
            </w:pPr>
            <w:r w:rsidRPr="00481D2D">
              <w:rPr>
                <w:rFonts w:cs="Arial"/>
                <w:szCs w:val="18"/>
              </w:rPr>
              <w:t>40</w:t>
            </w:r>
          </w:p>
        </w:tc>
        <w:tc>
          <w:tcPr>
            <w:tcW w:w="2665" w:type="dxa"/>
          </w:tcPr>
          <w:p w14:paraId="0B984B78" w14:textId="77777777" w:rsidR="00F74247" w:rsidRPr="00481D2D" w:rsidRDefault="00F74247" w:rsidP="006709FD">
            <w:pPr>
              <w:pStyle w:val="TAL"/>
              <w:rPr>
                <w:rFonts w:eastAsia="MS Mincho"/>
              </w:rPr>
            </w:pPr>
            <w:r w:rsidRPr="00481D2D">
              <w:rPr>
                <w:rFonts w:eastAsia="MS Mincho"/>
              </w:rPr>
              <w:t>crypto attribute (a=crypto)</w:t>
            </w:r>
          </w:p>
        </w:tc>
        <w:tc>
          <w:tcPr>
            <w:tcW w:w="1021" w:type="dxa"/>
          </w:tcPr>
          <w:p w14:paraId="6C940405" w14:textId="77777777" w:rsidR="00F74247" w:rsidRPr="00481D2D" w:rsidRDefault="00F74247" w:rsidP="006709FD">
            <w:pPr>
              <w:pStyle w:val="TAL"/>
            </w:pPr>
            <w:r w:rsidRPr="00481D2D">
              <w:t>[</w:t>
            </w:r>
            <w:r w:rsidR="00433F59" w:rsidRPr="00481D2D">
              <w:t>168</w:t>
            </w:r>
            <w:r w:rsidRPr="00481D2D">
              <w:t>]</w:t>
            </w:r>
          </w:p>
        </w:tc>
        <w:tc>
          <w:tcPr>
            <w:tcW w:w="1021" w:type="dxa"/>
          </w:tcPr>
          <w:p w14:paraId="056B3453" w14:textId="77777777" w:rsidR="00F74247" w:rsidRPr="00481D2D" w:rsidRDefault="00433F59" w:rsidP="006709FD">
            <w:pPr>
              <w:pStyle w:val="TAL"/>
            </w:pPr>
            <w:r w:rsidRPr="00481D2D">
              <w:t>c20</w:t>
            </w:r>
          </w:p>
        </w:tc>
        <w:tc>
          <w:tcPr>
            <w:tcW w:w="1021" w:type="dxa"/>
          </w:tcPr>
          <w:p w14:paraId="7CC2F50B" w14:textId="77777777" w:rsidR="00F74247" w:rsidRPr="00481D2D" w:rsidRDefault="00433F59" w:rsidP="006709FD">
            <w:pPr>
              <w:pStyle w:val="TAL"/>
            </w:pPr>
            <w:r w:rsidRPr="00481D2D">
              <w:t>c20</w:t>
            </w:r>
          </w:p>
        </w:tc>
        <w:tc>
          <w:tcPr>
            <w:tcW w:w="1021" w:type="dxa"/>
          </w:tcPr>
          <w:p w14:paraId="5E3F9D3B" w14:textId="77777777" w:rsidR="00F74247" w:rsidRPr="00481D2D" w:rsidRDefault="00F74247" w:rsidP="006709FD">
            <w:pPr>
              <w:pStyle w:val="TAL"/>
            </w:pPr>
            <w:r w:rsidRPr="00481D2D">
              <w:t>[</w:t>
            </w:r>
            <w:r w:rsidR="00433F59" w:rsidRPr="00481D2D">
              <w:t>167</w:t>
            </w:r>
            <w:r w:rsidRPr="00481D2D">
              <w:t>]</w:t>
            </w:r>
          </w:p>
        </w:tc>
        <w:tc>
          <w:tcPr>
            <w:tcW w:w="1021" w:type="dxa"/>
          </w:tcPr>
          <w:p w14:paraId="497FD28D" w14:textId="77777777" w:rsidR="00F74247" w:rsidRPr="00481D2D" w:rsidRDefault="00433F59" w:rsidP="006709FD">
            <w:pPr>
              <w:pStyle w:val="TAL"/>
            </w:pPr>
            <w:r w:rsidRPr="00481D2D">
              <w:t>c20</w:t>
            </w:r>
          </w:p>
        </w:tc>
        <w:tc>
          <w:tcPr>
            <w:tcW w:w="1021" w:type="dxa"/>
          </w:tcPr>
          <w:p w14:paraId="47BD3733" w14:textId="77777777" w:rsidR="00F74247" w:rsidRPr="00481D2D" w:rsidRDefault="00433F59" w:rsidP="006709FD">
            <w:pPr>
              <w:pStyle w:val="TAL"/>
            </w:pPr>
            <w:r w:rsidRPr="00481D2D">
              <w:t>c20</w:t>
            </w:r>
          </w:p>
        </w:tc>
      </w:tr>
      <w:tr w:rsidR="00F74247" w:rsidRPr="00481D2D" w14:paraId="0F3D3C02" w14:textId="77777777">
        <w:tc>
          <w:tcPr>
            <w:tcW w:w="851" w:type="dxa"/>
          </w:tcPr>
          <w:p w14:paraId="0B7A10AB" w14:textId="77777777" w:rsidR="00F74247" w:rsidRPr="00481D2D" w:rsidRDefault="00A42865" w:rsidP="006709FD">
            <w:pPr>
              <w:pStyle w:val="TAL"/>
            </w:pPr>
            <w:r w:rsidRPr="00481D2D">
              <w:t>41</w:t>
            </w:r>
          </w:p>
        </w:tc>
        <w:tc>
          <w:tcPr>
            <w:tcW w:w="2665" w:type="dxa"/>
          </w:tcPr>
          <w:p w14:paraId="64DE1F66" w14:textId="77777777" w:rsidR="00F74247" w:rsidRPr="00481D2D" w:rsidRDefault="00F74247" w:rsidP="006709FD">
            <w:pPr>
              <w:pStyle w:val="TAL"/>
              <w:rPr>
                <w:rFonts w:eastAsia="MS Mincho"/>
              </w:rPr>
            </w:pPr>
            <w:r w:rsidRPr="00481D2D">
              <w:rPr>
                <w:rFonts w:eastAsia="MS Mincho"/>
              </w:rPr>
              <w:t>key management attribute (a=key-mgmt)</w:t>
            </w:r>
          </w:p>
        </w:tc>
        <w:tc>
          <w:tcPr>
            <w:tcW w:w="1021" w:type="dxa"/>
          </w:tcPr>
          <w:p w14:paraId="38677D7F" w14:textId="77777777" w:rsidR="00F74247" w:rsidRPr="00481D2D" w:rsidRDefault="00F74247" w:rsidP="006709FD">
            <w:pPr>
              <w:pStyle w:val="TAL"/>
            </w:pPr>
            <w:r w:rsidRPr="00481D2D">
              <w:t>[</w:t>
            </w:r>
            <w:r w:rsidR="00433F59" w:rsidRPr="00481D2D">
              <w:t>167</w:t>
            </w:r>
            <w:r w:rsidRPr="00481D2D">
              <w:t>]</w:t>
            </w:r>
          </w:p>
        </w:tc>
        <w:tc>
          <w:tcPr>
            <w:tcW w:w="1021" w:type="dxa"/>
          </w:tcPr>
          <w:p w14:paraId="75464B1F" w14:textId="77777777" w:rsidR="00F74247" w:rsidRPr="00481D2D" w:rsidRDefault="00433F59" w:rsidP="006709FD">
            <w:pPr>
              <w:pStyle w:val="TAL"/>
            </w:pPr>
            <w:r w:rsidRPr="00481D2D">
              <w:t>c21</w:t>
            </w:r>
          </w:p>
        </w:tc>
        <w:tc>
          <w:tcPr>
            <w:tcW w:w="1021" w:type="dxa"/>
          </w:tcPr>
          <w:p w14:paraId="24BCEA3C" w14:textId="77777777" w:rsidR="00F74247" w:rsidRPr="00481D2D" w:rsidRDefault="00433F59" w:rsidP="006709FD">
            <w:pPr>
              <w:pStyle w:val="TAL"/>
            </w:pPr>
            <w:r w:rsidRPr="00481D2D">
              <w:t>c21</w:t>
            </w:r>
          </w:p>
        </w:tc>
        <w:tc>
          <w:tcPr>
            <w:tcW w:w="1021" w:type="dxa"/>
          </w:tcPr>
          <w:p w14:paraId="7E72D0F1" w14:textId="77777777" w:rsidR="00F74247" w:rsidRPr="00481D2D" w:rsidRDefault="00F74247" w:rsidP="006709FD">
            <w:pPr>
              <w:pStyle w:val="TAL"/>
            </w:pPr>
            <w:r w:rsidRPr="00481D2D">
              <w:t>[</w:t>
            </w:r>
            <w:r w:rsidR="00433F59" w:rsidRPr="00481D2D">
              <w:t>168</w:t>
            </w:r>
            <w:r w:rsidRPr="00481D2D">
              <w:t>]</w:t>
            </w:r>
          </w:p>
        </w:tc>
        <w:tc>
          <w:tcPr>
            <w:tcW w:w="1021" w:type="dxa"/>
          </w:tcPr>
          <w:p w14:paraId="15C6A2E4" w14:textId="77777777" w:rsidR="00F74247" w:rsidRPr="00481D2D" w:rsidRDefault="00433F59" w:rsidP="006709FD">
            <w:pPr>
              <w:pStyle w:val="TAL"/>
            </w:pPr>
            <w:r w:rsidRPr="00481D2D">
              <w:t>c22</w:t>
            </w:r>
          </w:p>
        </w:tc>
        <w:tc>
          <w:tcPr>
            <w:tcW w:w="1021" w:type="dxa"/>
          </w:tcPr>
          <w:p w14:paraId="0063C9B1" w14:textId="77777777" w:rsidR="00F74247" w:rsidRPr="00481D2D" w:rsidRDefault="00433F59" w:rsidP="006709FD">
            <w:pPr>
              <w:pStyle w:val="TAL"/>
            </w:pPr>
            <w:r w:rsidRPr="00481D2D">
              <w:t>c22</w:t>
            </w:r>
          </w:p>
        </w:tc>
      </w:tr>
      <w:tr w:rsidR="008D1124" w:rsidRPr="00481D2D" w14:paraId="5C178C4C" w14:textId="77777777" w:rsidTr="008D1124">
        <w:tc>
          <w:tcPr>
            <w:tcW w:w="851" w:type="dxa"/>
          </w:tcPr>
          <w:p w14:paraId="3B33CEC0" w14:textId="77777777" w:rsidR="008D1124" w:rsidRPr="00481D2D" w:rsidRDefault="008D1124" w:rsidP="008D1124">
            <w:pPr>
              <w:pStyle w:val="TAL"/>
            </w:pPr>
            <w:r w:rsidRPr="00481D2D">
              <w:t>42</w:t>
            </w:r>
          </w:p>
        </w:tc>
        <w:tc>
          <w:tcPr>
            <w:tcW w:w="2665" w:type="dxa"/>
          </w:tcPr>
          <w:p w14:paraId="4D8F8288" w14:textId="77777777" w:rsidR="008D1124" w:rsidRPr="00481D2D" w:rsidRDefault="008D1124" w:rsidP="008D1124">
            <w:pPr>
              <w:pStyle w:val="TAL"/>
              <w:rPr>
                <w:rFonts w:eastAsia="MS Mincho"/>
              </w:rPr>
            </w:pPr>
            <w:r w:rsidRPr="00481D2D">
              <w:t>3GPP_e2ae-security-indicator (a=3ge2ae)</w:t>
            </w:r>
          </w:p>
        </w:tc>
        <w:tc>
          <w:tcPr>
            <w:tcW w:w="1021" w:type="dxa"/>
          </w:tcPr>
          <w:p w14:paraId="158F8535" w14:textId="77777777" w:rsidR="008D1124" w:rsidRPr="00481D2D" w:rsidRDefault="008D1124" w:rsidP="008D1124">
            <w:pPr>
              <w:pStyle w:val="TAL"/>
            </w:pPr>
            <w:r w:rsidRPr="00481D2D">
              <w:t>7.5.2</w:t>
            </w:r>
          </w:p>
        </w:tc>
        <w:tc>
          <w:tcPr>
            <w:tcW w:w="1021" w:type="dxa"/>
          </w:tcPr>
          <w:p w14:paraId="3DF60803" w14:textId="77777777" w:rsidR="008D1124" w:rsidRPr="00481D2D" w:rsidRDefault="008D1124" w:rsidP="008D1124">
            <w:pPr>
              <w:pStyle w:val="TAL"/>
            </w:pPr>
            <w:r w:rsidRPr="00481D2D">
              <w:t>c23</w:t>
            </w:r>
          </w:p>
        </w:tc>
        <w:tc>
          <w:tcPr>
            <w:tcW w:w="1021" w:type="dxa"/>
          </w:tcPr>
          <w:p w14:paraId="229E390D" w14:textId="77777777" w:rsidR="008D1124" w:rsidRPr="00481D2D" w:rsidRDefault="008D1124" w:rsidP="008D1124">
            <w:pPr>
              <w:pStyle w:val="TAL"/>
            </w:pPr>
            <w:r w:rsidRPr="00481D2D">
              <w:t>c23</w:t>
            </w:r>
          </w:p>
        </w:tc>
        <w:tc>
          <w:tcPr>
            <w:tcW w:w="1021" w:type="dxa"/>
          </w:tcPr>
          <w:p w14:paraId="2AFF7905" w14:textId="77777777" w:rsidR="008D1124" w:rsidRPr="00481D2D" w:rsidRDefault="008D1124" w:rsidP="008D1124">
            <w:pPr>
              <w:pStyle w:val="TAL"/>
            </w:pPr>
            <w:r w:rsidRPr="00481D2D">
              <w:t>7.5.2</w:t>
            </w:r>
          </w:p>
        </w:tc>
        <w:tc>
          <w:tcPr>
            <w:tcW w:w="1021" w:type="dxa"/>
          </w:tcPr>
          <w:p w14:paraId="25D291BB" w14:textId="77777777" w:rsidR="008D1124" w:rsidRPr="00481D2D" w:rsidRDefault="008D1124" w:rsidP="008D1124">
            <w:pPr>
              <w:pStyle w:val="TAL"/>
            </w:pPr>
            <w:r w:rsidRPr="00481D2D">
              <w:t>c23</w:t>
            </w:r>
          </w:p>
        </w:tc>
        <w:tc>
          <w:tcPr>
            <w:tcW w:w="1021" w:type="dxa"/>
          </w:tcPr>
          <w:p w14:paraId="1A2D6F67" w14:textId="77777777" w:rsidR="008D1124" w:rsidRPr="00481D2D" w:rsidRDefault="008D1124" w:rsidP="008D1124">
            <w:pPr>
              <w:pStyle w:val="TAL"/>
            </w:pPr>
            <w:r w:rsidRPr="00481D2D">
              <w:t>c23</w:t>
            </w:r>
          </w:p>
        </w:tc>
      </w:tr>
      <w:tr w:rsidR="00851E21" w:rsidRPr="00481D2D" w14:paraId="6EE1AFCA" w14:textId="77777777" w:rsidTr="0040123C">
        <w:tc>
          <w:tcPr>
            <w:tcW w:w="851" w:type="dxa"/>
          </w:tcPr>
          <w:p w14:paraId="0E6E1D33" w14:textId="77777777" w:rsidR="00851E21" w:rsidRPr="00481D2D" w:rsidRDefault="00851E21" w:rsidP="0040123C">
            <w:pPr>
              <w:pStyle w:val="TAL"/>
            </w:pPr>
            <w:r w:rsidRPr="00481D2D">
              <w:t>43</w:t>
            </w:r>
          </w:p>
        </w:tc>
        <w:tc>
          <w:tcPr>
            <w:tcW w:w="2665" w:type="dxa"/>
          </w:tcPr>
          <w:p w14:paraId="3162DBFC" w14:textId="77777777" w:rsidR="00851E21" w:rsidRPr="00481D2D" w:rsidRDefault="00851E21" w:rsidP="0040123C">
            <w:pPr>
              <w:pStyle w:val="TAL"/>
              <w:rPr>
                <w:rFonts w:eastAsia="MS Mincho"/>
              </w:rPr>
            </w:pPr>
            <w:r w:rsidRPr="00481D2D">
              <w:rPr>
                <w:rFonts w:eastAsia="MS Mincho"/>
              </w:rPr>
              <w:t>media capability (a=</w:t>
            </w:r>
            <w:r w:rsidR="00577B06" w:rsidRPr="00481D2D">
              <w:rPr>
                <w:rFonts w:eastAsia="MS Mincho"/>
              </w:rPr>
              <w:t>r</w:t>
            </w:r>
            <w:r w:rsidRPr="00481D2D">
              <w:rPr>
                <w:rFonts w:eastAsia="MS Mincho"/>
              </w:rPr>
              <w:t>mcap)</w:t>
            </w:r>
          </w:p>
        </w:tc>
        <w:tc>
          <w:tcPr>
            <w:tcW w:w="1021" w:type="dxa"/>
          </w:tcPr>
          <w:p w14:paraId="389E1DB3" w14:textId="77777777" w:rsidR="00851E21" w:rsidRPr="00481D2D" w:rsidRDefault="00851E21" w:rsidP="0040123C">
            <w:pPr>
              <w:pStyle w:val="TAL"/>
            </w:pPr>
            <w:r w:rsidRPr="00481D2D">
              <w:t>[172] 3.3.1</w:t>
            </w:r>
          </w:p>
        </w:tc>
        <w:tc>
          <w:tcPr>
            <w:tcW w:w="1021" w:type="dxa"/>
          </w:tcPr>
          <w:p w14:paraId="24E63CFD" w14:textId="77777777" w:rsidR="00851E21" w:rsidRPr="00481D2D" w:rsidRDefault="00851E21" w:rsidP="0040123C">
            <w:pPr>
              <w:pStyle w:val="TAL"/>
            </w:pPr>
            <w:r w:rsidRPr="00481D2D">
              <w:t>c2</w:t>
            </w:r>
            <w:r w:rsidR="00822A18" w:rsidRPr="00481D2D">
              <w:t>4</w:t>
            </w:r>
          </w:p>
        </w:tc>
        <w:tc>
          <w:tcPr>
            <w:tcW w:w="1021" w:type="dxa"/>
          </w:tcPr>
          <w:p w14:paraId="2FBE6B09" w14:textId="77777777" w:rsidR="00851E21" w:rsidRPr="00481D2D" w:rsidRDefault="00851E21" w:rsidP="0040123C">
            <w:pPr>
              <w:pStyle w:val="TAL"/>
            </w:pPr>
            <w:r w:rsidRPr="00481D2D">
              <w:t>c2</w:t>
            </w:r>
            <w:r w:rsidR="00822A18" w:rsidRPr="00481D2D">
              <w:t>4</w:t>
            </w:r>
          </w:p>
        </w:tc>
        <w:tc>
          <w:tcPr>
            <w:tcW w:w="1021" w:type="dxa"/>
          </w:tcPr>
          <w:p w14:paraId="371D09CB" w14:textId="77777777" w:rsidR="00851E21" w:rsidRPr="00481D2D" w:rsidRDefault="00851E21" w:rsidP="0040123C">
            <w:pPr>
              <w:pStyle w:val="TAL"/>
            </w:pPr>
            <w:r w:rsidRPr="00481D2D">
              <w:t>[172] 3.3.1</w:t>
            </w:r>
          </w:p>
        </w:tc>
        <w:tc>
          <w:tcPr>
            <w:tcW w:w="1021" w:type="dxa"/>
          </w:tcPr>
          <w:p w14:paraId="700D7C32" w14:textId="77777777" w:rsidR="00851E21" w:rsidRPr="00481D2D" w:rsidRDefault="00851E21" w:rsidP="0040123C">
            <w:pPr>
              <w:pStyle w:val="TAL"/>
            </w:pPr>
            <w:r w:rsidRPr="00481D2D">
              <w:t>c2</w:t>
            </w:r>
            <w:r w:rsidR="00822A18" w:rsidRPr="00481D2D">
              <w:t>6</w:t>
            </w:r>
          </w:p>
        </w:tc>
        <w:tc>
          <w:tcPr>
            <w:tcW w:w="1021" w:type="dxa"/>
          </w:tcPr>
          <w:p w14:paraId="506286FE" w14:textId="77777777" w:rsidR="00851E21" w:rsidRPr="00481D2D" w:rsidRDefault="00851E21" w:rsidP="0040123C">
            <w:pPr>
              <w:pStyle w:val="TAL"/>
            </w:pPr>
            <w:r w:rsidRPr="00481D2D">
              <w:t>c2</w:t>
            </w:r>
            <w:r w:rsidR="00822A18" w:rsidRPr="00481D2D">
              <w:t>6</w:t>
            </w:r>
          </w:p>
        </w:tc>
      </w:tr>
      <w:tr w:rsidR="00577B06" w:rsidRPr="00481D2D" w14:paraId="320592FD" w14:textId="77777777" w:rsidTr="00577B06">
        <w:tc>
          <w:tcPr>
            <w:tcW w:w="851" w:type="dxa"/>
          </w:tcPr>
          <w:p w14:paraId="6321B957" w14:textId="77777777" w:rsidR="00577B06" w:rsidRPr="00481D2D" w:rsidRDefault="00577B06" w:rsidP="00577B06">
            <w:pPr>
              <w:pStyle w:val="TAL"/>
            </w:pPr>
            <w:r w:rsidRPr="00481D2D">
              <w:t>43A</w:t>
            </w:r>
          </w:p>
        </w:tc>
        <w:tc>
          <w:tcPr>
            <w:tcW w:w="2665" w:type="dxa"/>
          </w:tcPr>
          <w:p w14:paraId="1FD01A3F" w14:textId="77777777" w:rsidR="00577B06" w:rsidRPr="00481D2D" w:rsidRDefault="00577B06" w:rsidP="00577B06">
            <w:pPr>
              <w:pStyle w:val="TAL"/>
              <w:rPr>
                <w:rFonts w:eastAsia="MS Mincho"/>
              </w:rPr>
            </w:pPr>
            <w:r w:rsidRPr="00481D2D">
              <w:rPr>
                <w:rFonts w:eastAsia="MS Mincho"/>
              </w:rPr>
              <w:t>media capability (a=omcap)</w:t>
            </w:r>
          </w:p>
        </w:tc>
        <w:tc>
          <w:tcPr>
            <w:tcW w:w="1021" w:type="dxa"/>
          </w:tcPr>
          <w:p w14:paraId="0D8B9BFC" w14:textId="77777777" w:rsidR="00577B06" w:rsidRPr="00481D2D" w:rsidRDefault="00577B06" w:rsidP="00577B06">
            <w:pPr>
              <w:pStyle w:val="TAL"/>
            </w:pPr>
            <w:r w:rsidRPr="00481D2D">
              <w:t>[172] 3.3.1</w:t>
            </w:r>
          </w:p>
        </w:tc>
        <w:tc>
          <w:tcPr>
            <w:tcW w:w="1021" w:type="dxa"/>
          </w:tcPr>
          <w:p w14:paraId="3FEBD5C2" w14:textId="77777777" w:rsidR="00577B06" w:rsidRPr="00481D2D" w:rsidRDefault="00577B06" w:rsidP="00577B06">
            <w:pPr>
              <w:pStyle w:val="TAL"/>
            </w:pPr>
            <w:r w:rsidRPr="00481D2D">
              <w:t>c24</w:t>
            </w:r>
          </w:p>
        </w:tc>
        <w:tc>
          <w:tcPr>
            <w:tcW w:w="1021" w:type="dxa"/>
          </w:tcPr>
          <w:p w14:paraId="55744AB1" w14:textId="77777777" w:rsidR="00577B06" w:rsidRPr="00481D2D" w:rsidRDefault="00577B06" w:rsidP="00577B06">
            <w:pPr>
              <w:pStyle w:val="TAL"/>
            </w:pPr>
            <w:r w:rsidRPr="00481D2D">
              <w:t>c24</w:t>
            </w:r>
          </w:p>
        </w:tc>
        <w:tc>
          <w:tcPr>
            <w:tcW w:w="1021" w:type="dxa"/>
          </w:tcPr>
          <w:p w14:paraId="6962529F" w14:textId="77777777" w:rsidR="00577B06" w:rsidRPr="00481D2D" w:rsidRDefault="00577B06" w:rsidP="00577B06">
            <w:pPr>
              <w:pStyle w:val="TAL"/>
            </w:pPr>
            <w:r w:rsidRPr="00481D2D">
              <w:t>[172] 3.3.1</w:t>
            </w:r>
          </w:p>
        </w:tc>
        <w:tc>
          <w:tcPr>
            <w:tcW w:w="1021" w:type="dxa"/>
          </w:tcPr>
          <w:p w14:paraId="7C08944C" w14:textId="77777777" w:rsidR="00577B06" w:rsidRPr="00481D2D" w:rsidRDefault="00577B06" w:rsidP="00577B06">
            <w:pPr>
              <w:pStyle w:val="TAL"/>
            </w:pPr>
            <w:r w:rsidRPr="00481D2D">
              <w:t>c26</w:t>
            </w:r>
          </w:p>
        </w:tc>
        <w:tc>
          <w:tcPr>
            <w:tcW w:w="1021" w:type="dxa"/>
          </w:tcPr>
          <w:p w14:paraId="702E0F15" w14:textId="77777777" w:rsidR="00577B06" w:rsidRPr="00481D2D" w:rsidRDefault="00577B06" w:rsidP="00577B06">
            <w:pPr>
              <w:pStyle w:val="TAL"/>
            </w:pPr>
            <w:r w:rsidRPr="00481D2D">
              <w:t>c26</w:t>
            </w:r>
          </w:p>
        </w:tc>
      </w:tr>
      <w:tr w:rsidR="00851E21" w:rsidRPr="00481D2D" w14:paraId="36E40565" w14:textId="77777777" w:rsidTr="0040123C">
        <w:tc>
          <w:tcPr>
            <w:tcW w:w="851" w:type="dxa"/>
          </w:tcPr>
          <w:p w14:paraId="1AE4BF37" w14:textId="77777777" w:rsidR="00851E21" w:rsidRPr="00481D2D" w:rsidRDefault="00851E21" w:rsidP="0040123C">
            <w:pPr>
              <w:pStyle w:val="TAL"/>
            </w:pPr>
            <w:r w:rsidRPr="00481D2D">
              <w:t>44</w:t>
            </w:r>
          </w:p>
        </w:tc>
        <w:tc>
          <w:tcPr>
            <w:tcW w:w="2665" w:type="dxa"/>
          </w:tcPr>
          <w:p w14:paraId="54886983" w14:textId="77777777" w:rsidR="00851E21" w:rsidRPr="00481D2D" w:rsidRDefault="00851E21" w:rsidP="0040123C">
            <w:pPr>
              <w:pStyle w:val="TAL"/>
              <w:rPr>
                <w:rFonts w:eastAsia="MS Mincho"/>
              </w:rPr>
            </w:pPr>
            <w:r w:rsidRPr="00481D2D">
              <w:rPr>
                <w:rFonts w:eastAsia="MS Mincho"/>
              </w:rPr>
              <w:t>media format capability (a=mfcap)</w:t>
            </w:r>
          </w:p>
        </w:tc>
        <w:tc>
          <w:tcPr>
            <w:tcW w:w="1021" w:type="dxa"/>
          </w:tcPr>
          <w:p w14:paraId="104499D7" w14:textId="77777777" w:rsidR="00851E21" w:rsidRPr="00481D2D" w:rsidRDefault="00851E21" w:rsidP="0040123C">
            <w:pPr>
              <w:pStyle w:val="TAL"/>
            </w:pPr>
            <w:r w:rsidRPr="00481D2D">
              <w:t>[172] 3.3.2</w:t>
            </w:r>
          </w:p>
        </w:tc>
        <w:tc>
          <w:tcPr>
            <w:tcW w:w="1021" w:type="dxa"/>
          </w:tcPr>
          <w:p w14:paraId="32CE7904" w14:textId="77777777" w:rsidR="00851E21" w:rsidRPr="00481D2D" w:rsidRDefault="00851E21" w:rsidP="0040123C">
            <w:pPr>
              <w:pStyle w:val="TAL"/>
            </w:pPr>
            <w:r w:rsidRPr="00481D2D">
              <w:t>c2</w:t>
            </w:r>
            <w:r w:rsidR="00822A18" w:rsidRPr="00481D2D">
              <w:t>4</w:t>
            </w:r>
          </w:p>
        </w:tc>
        <w:tc>
          <w:tcPr>
            <w:tcW w:w="1021" w:type="dxa"/>
          </w:tcPr>
          <w:p w14:paraId="360552DD" w14:textId="77777777" w:rsidR="00851E21" w:rsidRPr="00481D2D" w:rsidRDefault="00851E21" w:rsidP="0040123C">
            <w:pPr>
              <w:pStyle w:val="TAL"/>
            </w:pPr>
            <w:r w:rsidRPr="00481D2D">
              <w:t>c2</w:t>
            </w:r>
            <w:r w:rsidR="00822A18" w:rsidRPr="00481D2D">
              <w:t>4</w:t>
            </w:r>
          </w:p>
        </w:tc>
        <w:tc>
          <w:tcPr>
            <w:tcW w:w="1021" w:type="dxa"/>
          </w:tcPr>
          <w:p w14:paraId="0548BBE9" w14:textId="77777777" w:rsidR="00851E21" w:rsidRPr="00481D2D" w:rsidRDefault="00851E21" w:rsidP="0040123C">
            <w:pPr>
              <w:pStyle w:val="TAL"/>
            </w:pPr>
            <w:r w:rsidRPr="00481D2D">
              <w:t>[172] 3.3.2</w:t>
            </w:r>
          </w:p>
        </w:tc>
        <w:tc>
          <w:tcPr>
            <w:tcW w:w="1021" w:type="dxa"/>
          </w:tcPr>
          <w:p w14:paraId="525D8208" w14:textId="77777777" w:rsidR="00851E21" w:rsidRPr="00481D2D" w:rsidRDefault="00851E21" w:rsidP="0040123C">
            <w:pPr>
              <w:pStyle w:val="TAL"/>
            </w:pPr>
            <w:r w:rsidRPr="00481D2D">
              <w:t>c2</w:t>
            </w:r>
            <w:r w:rsidR="00822A18" w:rsidRPr="00481D2D">
              <w:t>6</w:t>
            </w:r>
          </w:p>
        </w:tc>
        <w:tc>
          <w:tcPr>
            <w:tcW w:w="1021" w:type="dxa"/>
          </w:tcPr>
          <w:p w14:paraId="68524312" w14:textId="77777777" w:rsidR="00851E21" w:rsidRPr="00481D2D" w:rsidRDefault="00851E21" w:rsidP="0040123C">
            <w:pPr>
              <w:pStyle w:val="TAL"/>
            </w:pPr>
            <w:r w:rsidRPr="00481D2D">
              <w:t>c2</w:t>
            </w:r>
            <w:r w:rsidR="00822A18" w:rsidRPr="00481D2D">
              <w:t>6</w:t>
            </w:r>
          </w:p>
        </w:tc>
      </w:tr>
      <w:tr w:rsidR="00851E21" w:rsidRPr="00481D2D" w14:paraId="491D92E0" w14:textId="77777777" w:rsidTr="0040123C">
        <w:tc>
          <w:tcPr>
            <w:tcW w:w="851" w:type="dxa"/>
          </w:tcPr>
          <w:p w14:paraId="64AFD732" w14:textId="77777777" w:rsidR="00851E21" w:rsidRPr="00481D2D" w:rsidRDefault="00851E21" w:rsidP="0040123C">
            <w:pPr>
              <w:pStyle w:val="TAL"/>
            </w:pPr>
            <w:r w:rsidRPr="00481D2D">
              <w:t>45</w:t>
            </w:r>
          </w:p>
        </w:tc>
        <w:tc>
          <w:tcPr>
            <w:tcW w:w="2665" w:type="dxa"/>
          </w:tcPr>
          <w:p w14:paraId="48DF7B65" w14:textId="77777777" w:rsidR="00851E21" w:rsidRPr="00481D2D" w:rsidRDefault="00851E21" w:rsidP="0040123C">
            <w:pPr>
              <w:pStyle w:val="TAL"/>
              <w:rPr>
                <w:rFonts w:eastAsia="MS Mincho"/>
              </w:rPr>
            </w:pPr>
            <w:r w:rsidRPr="00481D2D">
              <w:t>media-specific capability (a=mscap)</w:t>
            </w:r>
          </w:p>
        </w:tc>
        <w:tc>
          <w:tcPr>
            <w:tcW w:w="1021" w:type="dxa"/>
          </w:tcPr>
          <w:p w14:paraId="408DB08D" w14:textId="77777777" w:rsidR="00851E21" w:rsidRPr="00481D2D" w:rsidRDefault="00851E21" w:rsidP="0040123C">
            <w:pPr>
              <w:pStyle w:val="TAL"/>
            </w:pPr>
            <w:r w:rsidRPr="00481D2D">
              <w:t>[172] 3.3.3</w:t>
            </w:r>
          </w:p>
        </w:tc>
        <w:tc>
          <w:tcPr>
            <w:tcW w:w="1021" w:type="dxa"/>
          </w:tcPr>
          <w:p w14:paraId="16BAE96B" w14:textId="77777777" w:rsidR="00851E21" w:rsidRPr="00481D2D" w:rsidRDefault="00851E21" w:rsidP="0040123C">
            <w:pPr>
              <w:pStyle w:val="TAL"/>
            </w:pPr>
            <w:r w:rsidRPr="00481D2D">
              <w:t>c2</w:t>
            </w:r>
            <w:r w:rsidR="00822A18" w:rsidRPr="00481D2D">
              <w:t>4</w:t>
            </w:r>
          </w:p>
        </w:tc>
        <w:tc>
          <w:tcPr>
            <w:tcW w:w="1021" w:type="dxa"/>
          </w:tcPr>
          <w:p w14:paraId="1B995955" w14:textId="77777777" w:rsidR="00851E21" w:rsidRPr="00481D2D" w:rsidRDefault="00851E21" w:rsidP="0040123C">
            <w:pPr>
              <w:pStyle w:val="TAL"/>
            </w:pPr>
            <w:r w:rsidRPr="00481D2D">
              <w:t>c2</w:t>
            </w:r>
            <w:r w:rsidR="00822A18" w:rsidRPr="00481D2D">
              <w:t>4</w:t>
            </w:r>
          </w:p>
        </w:tc>
        <w:tc>
          <w:tcPr>
            <w:tcW w:w="1021" w:type="dxa"/>
          </w:tcPr>
          <w:p w14:paraId="6504D2D7" w14:textId="77777777" w:rsidR="00851E21" w:rsidRPr="00481D2D" w:rsidRDefault="00851E21" w:rsidP="0040123C">
            <w:pPr>
              <w:pStyle w:val="TAL"/>
            </w:pPr>
            <w:r w:rsidRPr="00481D2D">
              <w:t>[172] 3.3.3</w:t>
            </w:r>
          </w:p>
        </w:tc>
        <w:tc>
          <w:tcPr>
            <w:tcW w:w="1021" w:type="dxa"/>
          </w:tcPr>
          <w:p w14:paraId="05196E75" w14:textId="77777777" w:rsidR="00851E21" w:rsidRPr="00481D2D" w:rsidRDefault="00851E21" w:rsidP="0040123C">
            <w:pPr>
              <w:pStyle w:val="TAL"/>
            </w:pPr>
            <w:r w:rsidRPr="00481D2D">
              <w:t>c2</w:t>
            </w:r>
            <w:r w:rsidR="00822A18" w:rsidRPr="00481D2D">
              <w:t>6</w:t>
            </w:r>
          </w:p>
        </w:tc>
        <w:tc>
          <w:tcPr>
            <w:tcW w:w="1021" w:type="dxa"/>
          </w:tcPr>
          <w:p w14:paraId="3BAF24A5" w14:textId="77777777" w:rsidR="00851E21" w:rsidRPr="00481D2D" w:rsidRDefault="00851E21" w:rsidP="0040123C">
            <w:pPr>
              <w:pStyle w:val="TAL"/>
            </w:pPr>
            <w:r w:rsidRPr="00481D2D">
              <w:t>c2</w:t>
            </w:r>
            <w:r w:rsidR="00822A18" w:rsidRPr="00481D2D">
              <w:t>6</w:t>
            </w:r>
          </w:p>
        </w:tc>
      </w:tr>
      <w:tr w:rsidR="00851E21" w:rsidRPr="00481D2D" w14:paraId="7F630ADE" w14:textId="77777777" w:rsidTr="0040123C">
        <w:tc>
          <w:tcPr>
            <w:tcW w:w="851" w:type="dxa"/>
          </w:tcPr>
          <w:p w14:paraId="0E98796A" w14:textId="77777777" w:rsidR="00851E21" w:rsidRPr="00481D2D" w:rsidRDefault="00851E21" w:rsidP="0040123C">
            <w:pPr>
              <w:pStyle w:val="TAL"/>
            </w:pPr>
            <w:r w:rsidRPr="00481D2D">
              <w:t>46</w:t>
            </w:r>
          </w:p>
        </w:tc>
        <w:tc>
          <w:tcPr>
            <w:tcW w:w="2665" w:type="dxa"/>
          </w:tcPr>
          <w:p w14:paraId="0A76896A" w14:textId="77777777" w:rsidR="00851E21" w:rsidRPr="00481D2D" w:rsidRDefault="00851E21" w:rsidP="0040123C">
            <w:pPr>
              <w:pStyle w:val="TAL"/>
              <w:rPr>
                <w:rFonts w:eastAsia="MS Mincho"/>
              </w:rPr>
            </w:pPr>
            <w:r w:rsidRPr="00481D2D">
              <w:t>latent configuration (a=lcfg)</w:t>
            </w:r>
          </w:p>
        </w:tc>
        <w:tc>
          <w:tcPr>
            <w:tcW w:w="1021" w:type="dxa"/>
          </w:tcPr>
          <w:p w14:paraId="008259F0" w14:textId="77777777" w:rsidR="00851E21" w:rsidRPr="00481D2D" w:rsidRDefault="00851E21" w:rsidP="0040123C">
            <w:pPr>
              <w:pStyle w:val="TAL"/>
            </w:pPr>
            <w:r w:rsidRPr="00481D2D">
              <w:t>[172] 3.3.5</w:t>
            </w:r>
          </w:p>
        </w:tc>
        <w:tc>
          <w:tcPr>
            <w:tcW w:w="1021" w:type="dxa"/>
          </w:tcPr>
          <w:p w14:paraId="23C10908" w14:textId="77777777" w:rsidR="00851E21" w:rsidRPr="00481D2D" w:rsidRDefault="00851E21" w:rsidP="0040123C">
            <w:pPr>
              <w:pStyle w:val="TAL"/>
            </w:pPr>
            <w:r w:rsidRPr="00481D2D">
              <w:t>c</w:t>
            </w:r>
            <w:r w:rsidR="00577B06" w:rsidRPr="00481D2D">
              <w:t>48</w:t>
            </w:r>
          </w:p>
        </w:tc>
        <w:tc>
          <w:tcPr>
            <w:tcW w:w="1021" w:type="dxa"/>
          </w:tcPr>
          <w:p w14:paraId="3F843E44" w14:textId="77777777" w:rsidR="00851E21" w:rsidRPr="00481D2D" w:rsidRDefault="00851E21" w:rsidP="0040123C">
            <w:pPr>
              <w:pStyle w:val="TAL"/>
            </w:pPr>
            <w:r w:rsidRPr="00481D2D">
              <w:t>c</w:t>
            </w:r>
            <w:r w:rsidR="00577B06" w:rsidRPr="00481D2D">
              <w:t>48</w:t>
            </w:r>
          </w:p>
        </w:tc>
        <w:tc>
          <w:tcPr>
            <w:tcW w:w="1021" w:type="dxa"/>
          </w:tcPr>
          <w:p w14:paraId="4F558B2F" w14:textId="77777777" w:rsidR="00851E21" w:rsidRPr="00481D2D" w:rsidRDefault="00851E21" w:rsidP="0040123C">
            <w:pPr>
              <w:pStyle w:val="TAL"/>
            </w:pPr>
            <w:r w:rsidRPr="00481D2D">
              <w:t>[172] 3.3.5</w:t>
            </w:r>
          </w:p>
        </w:tc>
        <w:tc>
          <w:tcPr>
            <w:tcW w:w="1021" w:type="dxa"/>
          </w:tcPr>
          <w:p w14:paraId="1FC96F61" w14:textId="77777777" w:rsidR="00851E21" w:rsidRPr="00481D2D" w:rsidRDefault="00851E21" w:rsidP="0040123C">
            <w:pPr>
              <w:pStyle w:val="TAL"/>
            </w:pPr>
            <w:r w:rsidRPr="00481D2D">
              <w:t>c</w:t>
            </w:r>
            <w:r w:rsidR="00577B06" w:rsidRPr="00481D2D">
              <w:t>49</w:t>
            </w:r>
          </w:p>
        </w:tc>
        <w:tc>
          <w:tcPr>
            <w:tcW w:w="1021" w:type="dxa"/>
          </w:tcPr>
          <w:p w14:paraId="0DC2A5E5" w14:textId="77777777" w:rsidR="00851E21" w:rsidRPr="00481D2D" w:rsidRDefault="00851E21" w:rsidP="0040123C">
            <w:pPr>
              <w:pStyle w:val="TAL"/>
            </w:pPr>
            <w:r w:rsidRPr="00481D2D">
              <w:t>c</w:t>
            </w:r>
            <w:r w:rsidR="00577B06" w:rsidRPr="00481D2D">
              <w:t>49</w:t>
            </w:r>
          </w:p>
        </w:tc>
      </w:tr>
      <w:tr w:rsidR="00851E21" w:rsidRPr="00481D2D" w14:paraId="73F19419" w14:textId="77777777" w:rsidTr="0040123C">
        <w:tc>
          <w:tcPr>
            <w:tcW w:w="851" w:type="dxa"/>
          </w:tcPr>
          <w:p w14:paraId="15A4EE32" w14:textId="77777777" w:rsidR="00851E21" w:rsidRPr="00481D2D" w:rsidRDefault="00851E21" w:rsidP="0040123C">
            <w:pPr>
              <w:pStyle w:val="TAL"/>
            </w:pPr>
            <w:r w:rsidRPr="00481D2D">
              <w:t>47</w:t>
            </w:r>
          </w:p>
        </w:tc>
        <w:tc>
          <w:tcPr>
            <w:tcW w:w="2665" w:type="dxa"/>
          </w:tcPr>
          <w:p w14:paraId="7352BE44" w14:textId="77777777" w:rsidR="00851E21" w:rsidRPr="00481D2D" w:rsidRDefault="00851E21" w:rsidP="0040123C">
            <w:pPr>
              <w:pStyle w:val="TAL"/>
              <w:rPr>
                <w:rFonts w:eastAsia="MS Mincho"/>
              </w:rPr>
            </w:pPr>
            <w:r w:rsidRPr="00481D2D">
              <w:t>session capability (a=sescap)</w:t>
            </w:r>
          </w:p>
        </w:tc>
        <w:tc>
          <w:tcPr>
            <w:tcW w:w="1021" w:type="dxa"/>
          </w:tcPr>
          <w:p w14:paraId="485A2932" w14:textId="77777777" w:rsidR="00851E21" w:rsidRPr="00481D2D" w:rsidRDefault="00851E21" w:rsidP="0040123C">
            <w:pPr>
              <w:pStyle w:val="TAL"/>
            </w:pPr>
            <w:r w:rsidRPr="00481D2D">
              <w:t>[172] 3.3.8</w:t>
            </w:r>
          </w:p>
        </w:tc>
        <w:tc>
          <w:tcPr>
            <w:tcW w:w="1021" w:type="dxa"/>
          </w:tcPr>
          <w:p w14:paraId="45EB2B9F" w14:textId="77777777" w:rsidR="00851E21" w:rsidRPr="00481D2D" w:rsidRDefault="00851E21" w:rsidP="0040123C">
            <w:pPr>
              <w:pStyle w:val="TAL"/>
            </w:pPr>
            <w:r w:rsidRPr="00481D2D">
              <w:t>c2</w:t>
            </w:r>
            <w:r w:rsidR="00822A18" w:rsidRPr="00481D2D">
              <w:t>5</w:t>
            </w:r>
          </w:p>
        </w:tc>
        <w:tc>
          <w:tcPr>
            <w:tcW w:w="1021" w:type="dxa"/>
          </w:tcPr>
          <w:p w14:paraId="69F53F09" w14:textId="77777777" w:rsidR="00851E21" w:rsidRPr="00481D2D" w:rsidRDefault="00851E21" w:rsidP="0040123C">
            <w:pPr>
              <w:pStyle w:val="TAL"/>
            </w:pPr>
            <w:r w:rsidRPr="00481D2D">
              <w:t>c2</w:t>
            </w:r>
            <w:r w:rsidR="00822A18" w:rsidRPr="00481D2D">
              <w:t>5</w:t>
            </w:r>
          </w:p>
        </w:tc>
        <w:tc>
          <w:tcPr>
            <w:tcW w:w="1021" w:type="dxa"/>
          </w:tcPr>
          <w:p w14:paraId="00803908" w14:textId="77777777" w:rsidR="00851E21" w:rsidRPr="00481D2D" w:rsidRDefault="00851E21" w:rsidP="0040123C">
            <w:pPr>
              <w:pStyle w:val="TAL"/>
            </w:pPr>
            <w:r w:rsidRPr="00481D2D">
              <w:t>[172] 3.3.8</w:t>
            </w:r>
          </w:p>
        </w:tc>
        <w:tc>
          <w:tcPr>
            <w:tcW w:w="1021" w:type="dxa"/>
          </w:tcPr>
          <w:p w14:paraId="52188594" w14:textId="77777777" w:rsidR="00851E21" w:rsidRPr="00481D2D" w:rsidRDefault="00851E21" w:rsidP="0040123C">
            <w:pPr>
              <w:pStyle w:val="TAL"/>
            </w:pPr>
            <w:r w:rsidRPr="00481D2D">
              <w:t>c2</w:t>
            </w:r>
            <w:r w:rsidR="00822A18" w:rsidRPr="00481D2D">
              <w:t>7</w:t>
            </w:r>
          </w:p>
        </w:tc>
        <w:tc>
          <w:tcPr>
            <w:tcW w:w="1021" w:type="dxa"/>
          </w:tcPr>
          <w:p w14:paraId="11C955E9" w14:textId="77777777" w:rsidR="00851E21" w:rsidRPr="00481D2D" w:rsidRDefault="00851E21" w:rsidP="0040123C">
            <w:pPr>
              <w:pStyle w:val="TAL"/>
            </w:pPr>
            <w:r w:rsidRPr="00481D2D">
              <w:t>c2</w:t>
            </w:r>
            <w:r w:rsidR="00822A18" w:rsidRPr="00481D2D">
              <w:t>7</w:t>
            </w:r>
          </w:p>
        </w:tc>
      </w:tr>
      <w:tr w:rsidR="009C5D61" w:rsidRPr="00481D2D" w14:paraId="319FCDC6" w14:textId="77777777" w:rsidTr="008557A0">
        <w:tc>
          <w:tcPr>
            <w:tcW w:w="851" w:type="dxa"/>
          </w:tcPr>
          <w:p w14:paraId="15CB75BA" w14:textId="77777777" w:rsidR="009C5D61" w:rsidRPr="00481D2D" w:rsidRDefault="009C5D61" w:rsidP="008557A0">
            <w:pPr>
              <w:pStyle w:val="TAL"/>
            </w:pPr>
            <w:r w:rsidRPr="00481D2D">
              <w:t>48</w:t>
            </w:r>
          </w:p>
        </w:tc>
        <w:tc>
          <w:tcPr>
            <w:tcW w:w="2665" w:type="dxa"/>
          </w:tcPr>
          <w:p w14:paraId="397010C0" w14:textId="77777777" w:rsidR="009C5D61" w:rsidRPr="00481D2D" w:rsidRDefault="009C5D61" w:rsidP="008557A0">
            <w:pPr>
              <w:pStyle w:val="TAL"/>
            </w:pPr>
            <w:r w:rsidRPr="00481D2D">
              <w:t>msrp path (a=path)</w:t>
            </w:r>
          </w:p>
        </w:tc>
        <w:tc>
          <w:tcPr>
            <w:tcW w:w="1021" w:type="dxa"/>
          </w:tcPr>
          <w:p w14:paraId="1B3F67B9" w14:textId="77777777" w:rsidR="009C5D61" w:rsidRPr="00481D2D" w:rsidRDefault="009C5D61" w:rsidP="008557A0">
            <w:pPr>
              <w:pStyle w:val="TAL"/>
            </w:pPr>
            <w:r w:rsidRPr="00481D2D">
              <w:t>[178]</w:t>
            </w:r>
          </w:p>
        </w:tc>
        <w:tc>
          <w:tcPr>
            <w:tcW w:w="1021" w:type="dxa"/>
          </w:tcPr>
          <w:p w14:paraId="6A7AF31B" w14:textId="77777777" w:rsidR="009C5D61" w:rsidRPr="00481D2D" w:rsidRDefault="009C5D61" w:rsidP="008557A0">
            <w:pPr>
              <w:pStyle w:val="TAL"/>
            </w:pPr>
            <w:r w:rsidRPr="00481D2D">
              <w:t>c28</w:t>
            </w:r>
          </w:p>
        </w:tc>
        <w:tc>
          <w:tcPr>
            <w:tcW w:w="1021" w:type="dxa"/>
          </w:tcPr>
          <w:p w14:paraId="09CD36EB" w14:textId="77777777" w:rsidR="009C5D61" w:rsidRPr="00481D2D" w:rsidRDefault="009C5D61" w:rsidP="008557A0">
            <w:pPr>
              <w:pStyle w:val="TAL"/>
            </w:pPr>
            <w:r w:rsidRPr="00481D2D">
              <w:t>c28</w:t>
            </w:r>
          </w:p>
        </w:tc>
        <w:tc>
          <w:tcPr>
            <w:tcW w:w="1021" w:type="dxa"/>
          </w:tcPr>
          <w:p w14:paraId="20C07C43" w14:textId="77777777" w:rsidR="009C5D61" w:rsidRPr="00481D2D" w:rsidRDefault="009C5D61" w:rsidP="008557A0">
            <w:pPr>
              <w:pStyle w:val="TAL"/>
            </w:pPr>
            <w:r w:rsidRPr="00481D2D">
              <w:t>[178]</w:t>
            </w:r>
          </w:p>
        </w:tc>
        <w:tc>
          <w:tcPr>
            <w:tcW w:w="1021" w:type="dxa"/>
          </w:tcPr>
          <w:p w14:paraId="136BD43C" w14:textId="77777777" w:rsidR="009C5D61" w:rsidRPr="00481D2D" w:rsidRDefault="009C5D61" w:rsidP="008557A0">
            <w:pPr>
              <w:pStyle w:val="TAL"/>
            </w:pPr>
            <w:r w:rsidRPr="00481D2D">
              <w:t>c29</w:t>
            </w:r>
          </w:p>
        </w:tc>
        <w:tc>
          <w:tcPr>
            <w:tcW w:w="1021" w:type="dxa"/>
          </w:tcPr>
          <w:p w14:paraId="2AB9B69F" w14:textId="77777777" w:rsidR="009C5D61" w:rsidRPr="00481D2D" w:rsidRDefault="009C5D61" w:rsidP="008557A0">
            <w:pPr>
              <w:pStyle w:val="TAL"/>
            </w:pPr>
            <w:r w:rsidRPr="00481D2D">
              <w:t>c29</w:t>
            </w:r>
          </w:p>
        </w:tc>
      </w:tr>
      <w:tr w:rsidR="00140060" w:rsidRPr="00481D2D" w14:paraId="170C58A9" w14:textId="77777777" w:rsidTr="004C1F2A">
        <w:tc>
          <w:tcPr>
            <w:tcW w:w="851" w:type="dxa"/>
          </w:tcPr>
          <w:p w14:paraId="5AA600DE" w14:textId="77777777" w:rsidR="00140060" w:rsidRPr="00481D2D" w:rsidRDefault="00140060" w:rsidP="004C1F2A">
            <w:pPr>
              <w:pStyle w:val="TAL"/>
            </w:pPr>
            <w:r w:rsidRPr="00481D2D">
              <w:t>49</w:t>
            </w:r>
          </w:p>
        </w:tc>
        <w:tc>
          <w:tcPr>
            <w:tcW w:w="2665" w:type="dxa"/>
          </w:tcPr>
          <w:p w14:paraId="2D7C199E" w14:textId="77777777" w:rsidR="00140060" w:rsidRPr="00481D2D" w:rsidRDefault="00140060" w:rsidP="004C1F2A">
            <w:pPr>
              <w:pStyle w:val="TAL"/>
              <w:rPr>
                <w:rFonts w:eastAsia="MS Mincho"/>
              </w:rPr>
            </w:pPr>
            <w:r w:rsidRPr="00481D2D">
              <w:rPr>
                <w:rFonts w:eastAsia="MS Mincho"/>
              </w:rPr>
              <w:t>file selector (a=file-selector)</w:t>
            </w:r>
          </w:p>
        </w:tc>
        <w:tc>
          <w:tcPr>
            <w:tcW w:w="1021" w:type="dxa"/>
          </w:tcPr>
          <w:p w14:paraId="0CEF9B7E" w14:textId="77777777" w:rsidR="00140060" w:rsidRPr="00481D2D" w:rsidRDefault="00140060" w:rsidP="004C1F2A">
            <w:pPr>
              <w:pStyle w:val="TAL"/>
            </w:pPr>
            <w:r w:rsidRPr="00481D2D">
              <w:t>[185] 6</w:t>
            </w:r>
          </w:p>
        </w:tc>
        <w:tc>
          <w:tcPr>
            <w:tcW w:w="1021" w:type="dxa"/>
          </w:tcPr>
          <w:p w14:paraId="5F2CE320" w14:textId="77777777" w:rsidR="00140060" w:rsidRPr="00481D2D" w:rsidRDefault="00140060" w:rsidP="004C1F2A">
            <w:pPr>
              <w:pStyle w:val="TAL"/>
            </w:pPr>
            <w:r w:rsidRPr="00481D2D">
              <w:t>c30</w:t>
            </w:r>
          </w:p>
        </w:tc>
        <w:tc>
          <w:tcPr>
            <w:tcW w:w="1021" w:type="dxa"/>
          </w:tcPr>
          <w:p w14:paraId="58121EDC" w14:textId="77777777" w:rsidR="00140060" w:rsidRPr="00481D2D" w:rsidRDefault="00140060" w:rsidP="004C1F2A">
            <w:pPr>
              <w:pStyle w:val="TAL"/>
            </w:pPr>
            <w:r w:rsidRPr="00481D2D">
              <w:t>c30</w:t>
            </w:r>
          </w:p>
        </w:tc>
        <w:tc>
          <w:tcPr>
            <w:tcW w:w="1021" w:type="dxa"/>
          </w:tcPr>
          <w:p w14:paraId="4A36CEC3" w14:textId="77777777" w:rsidR="00140060" w:rsidRPr="00481D2D" w:rsidRDefault="00140060" w:rsidP="004C1F2A">
            <w:pPr>
              <w:pStyle w:val="TAL"/>
            </w:pPr>
            <w:r w:rsidRPr="00481D2D">
              <w:t>[185] 6</w:t>
            </w:r>
          </w:p>
        </w:tc>
        <w:tc>
          <w:tcPr>
            <w:tcW w:w="1021" w:type="dxa"/>
          </w:tcPr>
          <w:p w14:paraId="33A6FDCF" w14:textId="77777777" w:rsidR="00140060" w:rsidRPr="00481D2D" w:rsidRDefault="00140060" w:rsidP="004C1F2A">
            <w:pPr>
              <w:pStyle w:val="TAL"/>
            </w:pPr>
            <w:r w:rsidRPr="00481D2D">
              <w:t>c31</w:t>
            </w:r>
          </w:p>
        </w:tc>
        <w:tc>
          <w:tcPr>
            <w:tcW w:w="1021" w:type="dxa"/>
          </w:tcPr>
          <w:p w14:paraId="2863C86A" w14:textId="77777777" w:rsidR="00140060" w:rsidRPr="00481D2D" w:rsidRDefault="00140060" w:rsidP="004C1F2A">
            <w:pPr>
              <w:pStyle w:val="TAL"/>
            </w:pPr>
            <w:r w:rsidRPr="00481D2D">
              <w:t>c31</w:t>
            </w:r>
          </w:p>
        </w:tc>
      </w:tr>
      <w:tr w:rsidR="00140060" w:rsidRPr="00481D2D" w14:paraId="49419C44" w14:textId="77777777" w:rsidTr="004C1F2A">
        <w:tc>
          <w:tcPr>
            <w:tcW w:w="851" w:type="dxa"/>
          </w:tcPr>
          <w:p w14:paraId="4FB2102E" w14:textId="77777777" w:rsidR="00140060" w:rsidRPr="00481D2D" w:rsidRDefault="00140060" w:rsidP="004C1F2A">
            <w:pPr>
              <w:pStyle w:val="TAL"/>
            </w:pPr>
            <w:r w:rsidRPr="00481D2D">
              <w:t>50</w:t>
            </w:r>
          </w:p>
        </w:tc>
        <w:tc>
          <w:tcPr>
            <w:tcW w:w="2665" w:type="dxa"/>
          </w:tcPr>
          <w:p w14:paraId="7D2384CE" w14:textId="77777777" w:rsidR="00140060" w:rsidRPr="00481D2D" w:rsidRDefault="00140060" w:rsidP="004C1F2A">
            <w:pPr>
              <w:pStyle w:val="TAL"/>
              <w:rPr>
                <w:rFonts w:eastAsia="MS Mincho"/>
              </w:rPr>
            </w:pPr>
            <w:r w:rsidRPr="00481D2D">
              <w:rPr>
                <w:rFonts w:eastAsia="MS Mincho"/>
              </w:rPr>
              <w:t>file transfer identifier (a=</w:t>
            </w:r>
            <w:r w:rsidRPr="00481D2D">
              <w:t xml:space="preserve"> </w:t>
            </w:r>
            <w:r w:rsidRPr="00481D2D">
              <w:rPr>
                <w:rFonts w:eastAsia="MS Mincho"/>
              </w:rPr>
              <w:t>file-transfer-id)</w:t>
            </w:r>
          </w:p>
        </w:tc>
        <w:tc>
          <w:tcPr>
            <w:tcW w:w="1021" w:type="dxa"/>
          </w:tcPr>
          <w:p w14:paraId="56AAD9B5" w14:textId="77777777" w:rsidR="00140060" w:rsidRPr="00481D2D" w:rsidRDefault="00140060" w:rsidP="004C1F2A">
            <w:pPr>
              <w:pStyle w:val="TAL"/>
            </w:pPr>
            <w:r w:rsidRPr="00481D2D">
              <w:t>[185] 6</w:t>
            </w:r>
          </w:p>
        </w:tc>
        <w:tc>
          <w:tcPr>
            <w:tcW w:w="1021" w:type="dxa"/>
          </w:tcPr>
          <w:p w14:paraId="736ECCCB" w14:textId="77777777" w:rsidR="00140060" w:rsidRPr="00481D2D" w:rsidRDefault="00140060" w:rsidP="004C1F2A">
            <w:pPr>
              <w:pStyle w:val="TAL"/>
            </w:pPr>
            <w:r w:rsidRPr="00481D2D">
              <w:t>c30</w:t>
            </w:r>
          </w:p>
        </w:tc>
        <w:tc>
          <w:tcPr>
            <w:tcW w:w="1021" w:type="dxa"/>
          </w:tcPr>
          <w:p w14:paraId="7CB371FE" w14:textId="77777777" w:rsidR="00140060" w:rsidRPr="00481D2D" w:rsidRDefault="00140060" w:rsidP="004C1F2A">
            <w:pPr>
              <w:pStyle w:val="TAL"/>
            </w:pPr>
            <w:r w:rsidRPr="00481D2D">
              <w:t>c30</w:t>
            </w:r>
          </w:p>
        </w:tc>
        <w:tc>
          <w:tcPr>
            <w:tcW w:w="1021" w:type="dxa"/>
          </w:tcPr>
          <w:p w14:paraId="0B290CFF" w14:textId="77777777" w:rsidR="00140060" w:rsidRPr="00481D2D" w:rsidRDefault="00140060" w:rsidP="004C1F2A">
            <w:pPr>
              <w:pStyle w:val="TAL"/>
            </w:pPr>
            <w:r w:rsidRPr="00481D2D">
              <w:t>[185] 6</w:t>
            </w:r>
          </w:p>
        </w:tc>
        <w:tc>
          <w:tcPr>
            <w:tcW w:w="1021" w:type="dxa"/>
          </w:tcPr>
          <w:p w14:paraId="40E43F85" w14:textId="77777777" w:rsidR="00140060" w:rsidRPr="00481D2D" w:rsidRDefault="00140060" w:rsidP="004C1F2A">
            <w:pPr>
              <w:pStyle w:val="TAL"/>
            </w:pPr>
            <w:r w:rsidRPr="00481D2D">
              <w:t>c31</w:t>
            </w:r>
          </w:p>
        </w:tc>
        <w:tc>
          <w:tcPr>
            <w:tcW w:w="1021" w:type="dxa"/>
          </w:tcPr>
          <w:p w14:paraId="0F65A397" w14:textId="77777777" w:rsidR="00140060" w:rsidRPr="00481D2D" w:rsidRDefault="00140060" w:rsidP="004C1F2A">
            <w:pPr>
              <w:pStyle w:val="TAL"/>
            </w:pPr>
            <w:r w:rsidRPr="00481D2D">
              <w:t>c31</w:t>
            </w:r>
          </w:p>
        </w:tc>
      </w:tr>
      <w:tr w:rsidR="00140060" w:rsidRPr="00481D2D" w14:paraId="6A6018C6" w14:textId="77777777" w:rsidTr="004C1F2A">
        <w:tc>
          <w:tcPr>
            <w:tcW w:w="851" w:type="dxa"/>
          </w:tcPr>
          <w:p w14:paraId="7514B052" w14:textId="77777777" w:rsidR="00140060" w:rsidRPr="00481D2D" w:rsidRDefault="00140060" w:rsidP="004C1F2A">
            <w:pPr>
              <w:pStyle w:val="TAL"/>
            </w:pPr>
            <w:r w:rsidRPr="00481D2D">
              <w:t>51</w:t>
            </w:r>
          </w:p>
        </w:tc>
        <w:tc>
          <w:tcPr>
            <w:tcW w:w="2665" w:type="dxa"/>
          </w:tcPr>
          <w:p w14:paraId="35BD2EE7" w14:textId="77777777" w:rsidR="00140060" w:rsidRPr="00481D2D" w:rsidRDefault="00140060" w:rsidP="004C1F2A">
            <w:pPr>
              <w:pStyle w:val="TAL"/>
              <w:rPr>
                <w:rFonts w:eastAsia="MS Mincho"/>
              </w:rPr>
            </w:pPr>
            <w:r w:rsidRPr="00481D2D">
              <w:rPr>
                <w:rFonts w:eastAsia="MS Mincho"/>
              </w:rPr>
              <w:t>file disposition (a=file-disposition)</w:t>
            </w:r>
          </w:p>
        </w:tc>
        <w:tc>
          <w:tcPr>
            <w:tcW w:w="1021" w:type="dxa"/>
          </w:tcPr>
          <w:p w14:paraId="35BD2A29" w14:textId="77777777" w:rsidR="00140060" w:rsidRPr="00481D2D" w:rsidRDefault="00140060" w:rsidP="004C1F2A">
            <w:pPr>
              <w:pStyle w:val="TAL"/>
            </w:pPr>
            <w:r w:rsidRPr="00481D2D">
              <w:t>[185] 6</w:t>
            </w:r>
          </w:p>
        </w:tc>
        <w:tc>
          <w:tcPr>
            <w:tcW w:w="1021" w:type="dxa"/>
          </w:tcPr>
          <w:p w14:paraId="3507435B" w14:textId="77777777" w:rsidR="00140060" w:rsidRPr="00481D2D" w:rsidRDefault="00140060" w:rsidP="004C1F2A">
            <w:pPr>
              <w:pStyle w:val="TAL"/>
            </w:pPr>
            <w:r w:rsidRPr="00481D2D">
              <w:t>c30</w:t>
            </w:r>
          </w:p>
        </w:tc>
        <w:tc>
          <w:tcPr>
            <w:tcW w:w="1021" w:type="dxa"/>
          </w:tcPr>
          <w:p w14:paraId="72AFD971" w14:textId="77777777" w:rsidR="00140060" w:rsidRPr="00481D2D" w:rsidRDefault="00140060" w:rsidP="004C1F2A">
            <w:pPr>
              <w:pStyle w:val="TAL"/>
            </w:pPr>
            <w:r w:rsidRPr="00481D2D">
              <w:t>c30</w:t>
            </w:r>
          </w:p>
        </w:tc>
        <w:tc>
          <w:tcPr>
            <w:tcW w:w="1021" w:type="dxa"/>
          </w:tcPr>
          <w:p w14:paraId="5F35A6A8" w14:textId="77777777" w:rsidR="00140060" w:rsidRPr="00481D2D" w:rsidRDefault="00140060" w:rsidP="004C1F2A">
            <w:pPr>
              <w:pStyle w:val="TAL"/>
            </w:pPr>
            <w:r w:rsidRPr="00481D2D">
              <w:t>[185] 6</w:t>
            </w:r>
          </w:p>
        </w:tc>
        <w:tc>
          <w:tcPr>
            <w:tcW w:w="1021" w:type="dxa"/>
          </w:tcPr>
          <w:p w14:paraId="2847565F" w14:textId="77777777" w:rsidR="00140060" w:rsidRPr="00481D2D" w:rsidRDefault="00140060" w:rsidP="004C1F2A">
            <w:pPr>
              <w:pStyle w:val="TAL"/>
            </w:pPr>
            <w:r w:rsidRPr="00481D2D">
              <w:t>c31</w:t>
            </w:r>
          </w:p>
        </w:tc>
        <w:tc>
          <w:tcPr>
            <w:tcW w:w="1021" w:type="dxa"/>
          </w:tcPr>
          <w:p w14:paraId="53C93E19" w14:textId="77777777" w:rsidR="00140060" w:rsidRPr="00481D2D" w:rsidRDefault="00140060" w:rsidP="004C1F2A">
            <w:pPr>
              <w:pStyle w:val="TAL"/>
            </w:pPr>
            <w:r w:rsidRPr="00481D2D">
              <w:t>c31</w:t>
            </w:r>
          </w:p>
        </w:tc>
      </w:tr>
      <w:tr w:rsidR="00140060" w:rsidRPr="00481D2D" w14:paraId="3F6235EF" w14:textId="77777777" w:rsidTr="004C1F2A">
        <w:tc>
          <w:tcPr>
            <w:tcW w:w="851" w:type="dxa"/>
          </w:tcPr>
          <w:p w14:paraId="03A36004" w14:textId="77777777" w:rsidR="00140060" w:rsidRPr="00481D2D" w:rsidRDefault="00140060" w:rsidP="004C1F2A">
            <w:pPr>
              <w:pStyle w:val="TAL"/>
            </w:pPr>
            <w:r w:rsidRPr="00481D2D">
              <w:t>52</w:t>
            </w:r>
          </w:p>
        </w:tc>
        <w:tc>
          <w:tcPr>
            <w:tcW w:w="2665" w:type="dxa"/>
          </w:tcPr>
          <w:p w14:paraId="2DA72523" w14:textId="77777777" w:rsidR="00140060" w:rsidRPr="00481D2D" w:rsidRDefault="00140060" w:rsidP="004C1F2A">
            <w:pPr>
              <w:pStyle w:val="TAL"/>
              <w:rPr>
                <w:rFonts w:eastAsia="MS Mincho"/>
              </w:rPr>
            </w:pPr>
            <w:r w:rsidRPr="00481D2D">
              <w:rPr>
                <w:rFonts w:eastAsia="MS Mincho"/>
              </w:rPr>
              <w:t>file date (a=file-date)</w:t>
            </w:r>
          </w:p>
        </w:tc>
        <w:tc>
          <w:tcPr>
            <w:tcW w:w="1021" w:type="dxa"/>
          </w:tcPr>
          <w:p w14:paraId="00488596" w14:textId="77777777" w:rsidR="00140060" w:rsidRPr="00481D2D" w:rsidRDefault="00140060" w:rsidP="004C1F2A">
            <w:pPr>
              <w:pStyle w:val="TAL"/>
            </w:pPr>
            <w:r w:rsidRPr="00481D2D">
              <w:t>[185] 6</w:t>
            </w:r>
          </w:p>
        </w:tc>
        <w:tc>
          <w:tcPr>
            <w:tcW w:w="1021" w:type="dxa"/>
          </w:tcPr>
          <w:p w14:paraId="7939851C" w14:textId="77777777" w:rsidR="00140060" w:rsidRPr="00481D2D" w:rsidRDefault="00140060" w:rsidP="004C1F2A">
            <w:pPr>
              <w:pStyle w:val="TAL"/>
            </w:pPr>
            <w:r w:rsidRPr="00481D2D">
              <w:t>c30</w:t>
            </w:r>
          </w:p>
        </w:tc>
        <w:tc>
          <w:tcPr>
            <w:tcW w:w="1021" w:type="dxa"/>
          </w:tcPr>
          <w:p w14:paraId="2EB4772A" w14:textId="77777777" w:rsidR="00140060" w:rsidRPr="00481D2D" w:rsidRDefault="00140060" w:rsidP="004C1F2A">
            <w:pPr>
              <w:pStyle w:val="TAL"/>
            </w:pPr>
            <w:r w:rsidRPr="00481D2D">
              <w:t>c30</w:t>
            </w:r>
          </w:p>
        </w:tc>
        <w:tc>
          <w:tcPr>
            <w:tcW w:w="1021" w:type="dxa"/>
          </w:tcPr>
          <w:p w14:paraId="5C4C4F03" w14:textId="77777777" w:rsidR="00140060" w:rsidRPr="00481D2D" w:rsidRDefault="00140060" w:rsidP="004C1F2A">
            <w:pPr>
              <w:pStyle w:val="TAL"/>
            </w:pPr>
            <w:r w:rsidRPr="00481D2D">
              <w:t>[185] 6</w:t>
            </w:r>
          </w:p>
        </w:tc>
        <w:tc>
          <w:tcPr>
            <w:tcW w:w="1021" w:type="dxa"/>
          </w:tcPr>
          <w:p w14:paraId="76800E3D" w14:textId="77777777" w:rsidR="00140060" w:rsidRPr="00481D2D" w:rsidRDefault="00140060" w:rsidP="004C1F2A">
            <w:pPr>
              <w:pStyle w:val="TAL"/>
            </w:pPr>
            <w:r w:rsidRPr="00481D2D">
              <w:t>c31</w:t>
            </w:r>
          </w:p>
        </w:tc>
        <w:tc>
          <w:tcPr>
            <w:tcW w:w="1021" w:type="dxa"/>
          </w:tcPr>
          <w:p w14:paraId="29AF266F" w14:textId="77777777" w:rsidR="00140060" w:rsidRPr="00481D2D" w:rsidRDefault="00140060" w:rsidP="004C1F2A">
            <w:pPr>
              <w:pStyle w:val="TAL"/>
            </w:pPr>
            <w:r w:rsidRPr="00481D2D">
              <w:t>c31</w:t>
            </w:r>
          </w:p>
        </w:tc>
      </w:tr>
      <w:tr w:rsidR="00140060" w:rsidRPr="00481D2D" w14:paraId="5B42AA57" w14:textId="77777777" w:rsidTr="004C1F2A">
        <w:tc>
          <w:tcPr>
            <w:tcW w:w="851" w:type="dxa"/>
          </w:tcPr>
          <w:p w14:paraId="35BBE1D9" w14:textId="77777777" w:rsidR="00140060" w:rsidRPr="00481D2D" w:rsidRDefault="00140060" w:rsidP="004C1F2A">
            <w:pPr>
              <w:pStyle w:val="TAL"/>
            </w:pPr>
            <w:r w:rsidRPr="00481D2D">
              <w:t>53</w:t>
            </w:r>
          </w:p>
        </w:tc>
        <w:tc>
          <w:tcPr>
            <w:tcW w:w="2665" w:type="dxa"/>
          </w:tcPr>
          <w:p w14:paraId="03D41B60" w14:textId="77777777" w:rsidR="00140060" w:rsidRPr="00481D2D" w:rsidRDefault="00140060" w:rsidP="004C1F2A">
            <w:pPr>
              <w:pStyle w:val="TAL"/>
              <w:rPr>
                <w:rFonts w:eastAsia="MS Mincho"/>
              </w:rPr>
            </w:pPr>
            <w:r w:rsidRPr="00481D2D">
              <w:rPr>
                <w:rFonts w:eastAsia="MS Mincho"/>
              </w:rPr>
              <w:t>file icon (a=file-icon</w:t>
            </w:r>
          </w:p>
        </w:tc>
        <w:tc>
          <w:tcPr>
            <w:tcW w:w="1021" w:type="dxa"/>
          </w:tcPr>
          <w:p w14:paraId="7B2AE7AC" w14:textId="77777777" w:rsidR="00140060" w:rsidRPr="00481D2D" w:rsidRDefault="00140060" w:rsidP="004C1F2A">
            <w:pPr>
              <w:pStyle w:val="TAL"/>
            </w:pPr>
            <w:r w:rsidRPr="00481D2D">
              <w:t>[185] 6</w:t>
            </w:r>
          </w:p>
        </w:tc>
        <w:tc>
          <w:tcPr>
            <w:tcW w:w="1021" w:type="dxa"/>
          </w:tcPr>
          <w:p w14:paraId="38069B5C" w14:textId="77777777" w:rsidR="00140060" w:rsidRPr="00481D2D" w:rsidRDefault="00140060" w:rsidP="004C1F2A">
            <w:pPr>
              <w:pStyle w:val="TAL"/>
            </w:pPr>
            <w:r w:rsidRPr="00481D2D">
              <w:t>c30</w:t>
            </w:r>
          </w:p>
        </w:tc>
        <w:tc>
          <w:tcPr>
            <w:tcW w:w="1021" w:type="dxa"/>
          </w:tcPr>
          <w:p w14:paraId="7082E539" w14:textId="77777777" w:rsidR="00140060" w:rsidRPr="00481D2D" w:rsidRDefault="00140060" w:rsidP="004C1F2A">
            <w:pPr>
              <w:pStyle w:val="TAL"/>
            </w:pPr>
            <w:r w:rsidRPr="00481D2D">
              <w:t>c30</w:t>
            </w:r>
          </w:p>
        </w:tc>
        <w:tc>
          <w:tcPr>
            <w:tcW w:w="1021" w:type="dxa"/>
          </w:tcPr>
          <w:p w14:paraId="68A09C83" w14:textId="77777777" w:rsidR="00140060" w:rsidRPr="00481D2D" w:rsidRDefault="00140060" w:rsidP="004C1F2A">
            <w:pPr>
              <w:pStyle w:val="TAL"/>
            </w:pPr>
            <w:r w:rsidRPr="00481D2D">
              <w:t>[185] 6</w:t>
            </w:r>
          </w:p>
        </w:tc>
        <w:tc>
          <w:tcPr>
            <w:tcW w:w="1021" w:type="dxa"/>
          </w:tcPr>
          <w:p w14:paraId="74A14180" w14:textId="77777777" w:rsidR="00140060" w:rsidRPr="00481D2D" w:rsidRDefault="00140060" w:rsidP="004C1F2A">
            <w:pPr>
              <w:pStyle w:val="TAL"/>
            </w:pPr>
            <w:r w:rsidRPr="00481D2D">
              <w:t>c31</w:t>
            </w:r>
          </w:p>
        </w:tc>
        <w:tc>
          <w:tcPr>
            <w:tcW w:w="1021" w:type="dxa"/>
          </w:tcPr>
          <w:p w14:paraId="695ACBA0" w14:textId="77777777" w:rsidR="00140060" w:rsidRPr="00481D2D" w:rsidRDefault="00140060" w:rsidP="004C1F2A">
            <w:pPr>
              <w:pStyle w:val="TAL"/>
            </w:pPr>
            <w:r w:rsidRPr="00481D2D">
              <w:t>c31</w:t>
            </w:r>
          </w:p>
        </w:tc>
      </w:tr>
      <w:tr w:rsidR="00140060" w:rsidRPr="00481D2D" w14:paraId="13BD280C" w14:textId="77777777" w:rsidTr="004C1F2A">
        <w:tc>
          <w:tcPr>
            <w:tcW w:w="851" w:type="dxa"/>
          </w:tcPr>
          <w:p w14:paraId="278DB70E" w14:textId="77777777" w:rsidR="00140060" w:rsidRPr="00481D2D" w:rsidRDefault="00140060" w:rsidP="004C1F2A">
            <w:pPr>
              <w:pStyle w:val="TAL"/>
            </w:pPr>
            <w:r w:rsidRPr="00481D2D">
              <w:t>54</w:t>
            </w:r>
          </w:p>
        </w:tc>
        <w:tc>
          <w:tcPr>
            <w:tcW w:w="2665" w:type="dxa"/>
          </w:tcPr>
          <w:p w14:paraId="02B459B3" w14:textId="77777777" w:rsidR="00140060" w:rsidRPr="00481D2D" w:rsidRDefault="00140060" w:rsidP="004C1F2A">
            <w:pPr>
              <w:pStyle w:val="TAL"/>
              <w:rPr>
                <w:rFonts w:eastAsia="MS Mincho"/>
              </w:rPr>
            </w:pPr>
            <w:r w:rsidRPr="00481D2D">
              <w:rPr>
                <w:rFonts w:eastAsia="MS Mincho"/>
              </w:rPr>
              <w:t>file range (a=file-range)</w:t>
            </w:r>
          </w:p>
        </w:tc>
        <w:tc>
          <w:tcPr>
            <w:tcW w:w="1021" w:type="dxa"/>
          </w:tcPr>
          <w:p w14:paraId="5BE1D1B0" w14:textId="77777777" w:rsidR="00140060" w:rsidRPr="00481D2D" w:rsidRDefault="00140060" w:rsidP="004C1F2A">
            <w:pPr>
              <w:pStyle w:val="TAL"/>
            </w:pPr>
            <w:r w:rsidRPr="00481D2D">
              <w:t>[185] 6</w:t>
            </w:r>
          </w:p>
        </w:tc>
        <w:tc>
          <w:tcPr>
            <w:tcW w:w="1021" w:type="dxa"/>
          </w:tcPr>
          <w:p w14:paraId="0136267C" w14:textId="77777777" w:rsidR="00140060" w:rsidRPr="00481D2D" w:rsidRDefault="00140060" w:rsidP="004C1F2A">
            <w:pPr>
              <w:pStyle w:val="TAL"/>
            </w:pPr>
            <w:r w:rsidRPr="00481D2D">
              <w:t>c30</w:t>
            </w:r>
          </w:p>
        </w:tc>
        <w:tc>
          <w:tcPr>
            <w:tcW w:w="1021" w:type="dxa"/>
          </w:tcPr>
          <w:p w14:paraId="156F097D" w14:textId="77777777" w:rsidR="00140060" w:rsidRPr="00481D2D" w:rsidRDefault="00140060" w:rsidP="004C1F2A">
            <w:pPr>
              <w:pStyle w:val="TAL"/>
            </w:pPr>
            <w:r w:rsidRPr="00481D2D">
              <w:t>c30</w:t>
            </w:r>
          </w:p>
        </w:tc>
        <w:tc>
          <w:tcPr>
            <w:tcW w:w="1021" w:type="dxa"/>
          </w:tcPr>
          <w:p w14:paraId="5FCBBADB" w14:textId="77777777" w:rsidR="00140060" w:rsidRPr="00481D2D" w:rsidRDefault="00140060" w:rsidP="004C1F2A">
            <w:pPr>
              <w:pStyle w:val="TAL"/>
            </w:pPr>
            <w:r w:rsidRPr="00481D2D">
              <w:t>[185] 6</w:t>
            </w:r>
          </w:p>
        </w:tc>
        <w:tc>
          <w:tcPr>
            <w:tcW w:w="1021" w:type="dxa"/>
          </w:tcPr>
          <w:p w14:paraId="25CC3C9D" w14:textId="77777777" w:rsidR="00140060" w:rsidRPr="00481D2D" w:rsidRDefault="00140060" w:rsidP="004C1F2A">
            <w:pPr>
              <w:pStyle w:val="TAL"/>
            </w:pPr>
            <w:r w:rsidRPr="00481D2D">
              <w:t>c31</w:t>
            </w:r>
          </w:p>
        </w:tc>
        <w:tc>
          <w:tcPr>
            <w:tcW w:w="1021" w:type="dxa"/>
          </w:tcPr>
          <w:p w14:paraId="273E1520" w14:textId="77777777" w:rsidR="00140060" w:rsidRPr="00481D2D" w:rsidRDefault="00140060" w:rsidP="004C1F2A">
            <w:pPr>
              <w:pStyle w:val="TAL"/>
            </w:pPr>
            <w:r w:rsidRPr="00481D2D">
              <w:t>c31</w:t>
            </w:r>
          </w:p>
        </w:tc>
      </w:tr>
      <w:tr w:rsidR="00AA452F" w:rsidRPr="00481D2D" w14:paraId="226D85A8" w14:textId="77777777" w:rsidTr="00AA452F">
        <w:tc>
          <w:tcPr>
            <w:tcW w:w="851" w:type="dxa"/>
          </w:tcPr>
          <w:p w14:paraId="5AB60968" w14:textId="77777777" w:rsidR="00AA452F" w:rsidRPr="00481D2D" w:rsidRDefault="00AA452F" w:rsidP="00AA452F">
            <w:pPr>
              <w:pStyle w:val="TAL"/>
            </w:pPr>
            <w:r w:rsidRPr="00481D2D">
              <w:t>55</w:t>
            </w:r>
          </w:p>
        </w:tc>
        <w:tc>
          <w:tcPr>
            <w:tcW w:w="2665" w:type="dxa"/>
          </w:tcPr>
          <w:p w14:paraId="1493CBB3" w14:textId="77777777" w:rsidR="00AA452F" w:rsidRPr="00481D2D" w:rsidRDefault="00AA452F" w:rsidP="00AA452F">
            <w:pPr>
              <w:pStyle w:val="TAL"/>
              <w:rPr>
                <w:rFonts w:eastAsia="MS Mincho"/>
              </w:rPr>
            </w:pPr>
            <w:r w:rsidRPr="00481D2D">
              <w:rPr>
                <w:rFonts w:eastAsia="MS Mincho"/>
              </w:rPr>
              <w:t>optimal media routeing visited realm (a=visited-realm)</w:t>
            </w:r>
          </w:p>
        </w:tc>
        <w:tc>
          <w:tcPr>
            <w:tcW w:w="1021" w:type="dxa"/>
          </w:tcPr>
          <w:p w14:paraId="04FA619B" w14:textId="77777777" w:rsidR="00AA452F" w:rsidRPr="00481D2D" w:rsidRDefault="00AA452F" w:rsidP="00AA452F">
            <w:pPr>
              <w:pStyle w:val="TAL"/>
            </w:pPr>
            <w:r w:rsidRPr="00481D2D">
              <w:t>7.5.3</w:t>
            </w:r>
          </w:p>
        </w:tc>
        <w:tc>
          <w:tcPr>
            <w:tcW w:w="1021" w:type="dxa"/>
          </w:tcPr>
          <w:p w14:paraId="147F270A" w14:textId="77777777" w:rsidR="00AA452F" w:rsidRPr="00481D2D" w:rsidRDefault="00AA452F" w:rsidP="00AA452F">
            <w:pPr>
              <w:pStyle w:val="TAL"/>
            </w:pPr>
            <w:r w:rsidRPr="00481D2D">
              <w:t>c32</w:t>
            </w:r>
          </w:p>
        </w:tc>
        <w:tc>
          <w:tcPr>
            <w:tcW w:w="1021" w:type="dxa"/>
          </w:tcPr>
          <w:p w14:paraId="6D097928" w14:textId="77777777" w:rsidR="00AA452F" w:rsidRPr="00481D2D" w:rsidRDefault="00AA452F" w:rsidP="00AA452F">
            <w:pPr>
              <w:pStyle w:val="TAL"/>
            </w:pPr>
            <w:r w:rsidRPr="00481D2D">
              <w:t>c32</w:t>
            </w:r>
          </w:p>
        </w:tc>
        <w:tc>
          <w:tcPr>
            <w:tcW w:w="1021" w:type="dxa"/>
          </w:tcPr>
          <w:p w14:paraId="1F79DB29" w14:textId="77777777" w:rsidR="00AA452F" w:rsidRPr="00481D2D" w:rsidRDefault="00AA452F" w:rsidP="00AA452F">
            <w:pPr>
              <w:pStyle w:val="TAL"/>
            </w:pPr>
            <w:r w:rsidRPr="00481D2D">
              <w:t>7.5.3</w:t>
            </w:r>
          </w:p>
        </w:tc>
        <w:tc>
          <w:tcPr>
            <w:tcW w:w="1021" w:type="dxa"/>
          </w:tcPr>
          <w:p w14:paraId="20D96F77" w14:textId="77777777" w:rsidR="00AA452F" w:rsidRPr="00481D2D" w:rsidRDefault="00AA452F" w:rsidP="00AA452F">
            <w:pPr>
              <w:pStyle w:val="TAL"/>
            </w:pPr>
            <w:r w:rsidRPr="00481D2D">
              <w:t>c33</w:t>
            </w:r>
          </w:p>
        </w:tc>
        <w:tc>
          <w:tcPr>
            <w:tcW w:w="1021" w:type="dxa"/>
          </w:tcPr>
          <w:p w14:paraId="5095EB37" w14:textId="77777777" w:rsidR="00AA452F" w:rsidRPr="00481D2D" w:rsidRDefault="00AA452F" w:rsidP="00AA452F">
            <w:pPr>
              <w:pStyle w:val="TAL"/>
            </w:pPr>
            <w:r w:rsidRPr="00481D2D">
              <w:t>c33</w:t>
            </w:r>
          </w:p>
        </w:tc>
      </w:tr>
      <w:tr w:rsidR="00AA452F" w:rsidRPr="00481D2D" w14:paraId="32A42F59" w14:textId="77777777" w:rsidTr="00AA452F">
        <w:tc>
          <w:tcPr>
            <w:tcW w:w="851" w:type="dxa"/>
          </w:tcPr>
          <w:p w14:paraId="5EAD4E5A" w14:textId="77777777" w:rsidR="00AA452F" w:rsidRPr="00481D2D" w:rsidRDefault="00AA452F" w:rsidP="00AA452F">
            <w:pPr>
              <w:pStyle w:val="TAL"/>
            </w:pPr>
            <w:r w:rsidRPr="00481D2D">
              <w:t>56</w:t>
            </w:r>
          </w:p>
        </w:tc>
        <w:tc>
          <w:tcPr>
            <w:tcW w:w="2665" w:type="dxa"/>
          </w:tcPr>
          <w:p w14:paraId="39A3C81C" w14:textId="77777777" w:rsidR="00AA452F" w:rsidRPr="00481D2D" w:rsidRDefault="00AA452F" w:rsidP="00AA452F">
            <w:pPr>
              <w:pStyle w:val="TAL"/>
              <w:rPr>
                <w:rFonts w:eastAsia="MS Mincho"/>
              </w:rPr>
            </w:pPr>
            <w:r w:rsidRPr="00481D2D">
              <w:rPr>
                <w:rFonts w:eastAsia="MS Mincho"/>
              </w:rPr>
              <w:t>optimal media routeing secondary realm (a=secondary-realm)</w:t>
            </w:r>
          </w:p>
        </w:tc>
        <w:tc>
          <w:tcPr>
            <w:tcW w:w="1021" w:type="dxa"/>
          </w:tcPr>
          <w:p w14:paraId="5B40A5D9" w14:textId="77777777" w:rsidR="00AA452F" w:rsidRPr="00481D2D" w:rsidRDefault="00AA452F" w:rsidP="00AA452F">
            <w:pPr>
              <w:pStyle w:val="TAL"/>
            </w:pPr>
            <w:r w:rsidRPr="00481D2D">
              <w:t>7.5.3</w:t>
            </w:r>
          </w:p>
        </w:tc>
        <w:tc>
          <w:tcPr>
            <w:tcW w:w="1021" w:type="dxa"/>
          </w:tcPr>
          <w:p w14:paraId="5A276134" w14:textId="77777777" w:rsidR="00AA452F" w:rsidRPr="00481D2D" w:rsidRDefault="00AA452F" w:rsidP="00AA452F">
            <w:pPr>
              <w:pStyle w:val="TAL"/>
            </w:pPr>
            <w:r w:rsidRPr="00481D2D">
              <w:t>c32</w:t>
            </w:r>
          </w:p>
        </w:tc>
        <w:tc>
          <w:tcPr>
            <w:tcW w:w="1021" w:type="dxa"/>
          </w:tcPr>
          <w:p w14:paraId="33C8ECE5" w14:textId="77777777" w:rsidR="00AA452F" w:rsidRPr="00481D2D" w:rsidRDefault="00AA452F" w:rsidP="00AA452F">
            <w:pPr>
              <w:pStyle w:val="TAL"/>
            </w:pPr>
            <w:r w:rsidRPr="00481D2D">
              <w:t>c32</w:t>
            </w:r>
          </w:p>
        </w:tc>
        <w:tc>
          <w:tcPr>
            <w:tcW w:w="1021" w:type="dxa"/>
          </w:tcPr>
          <w:p w14:paraId="3E34E156" w14:textId="77777777" w:rsidR="00AA452F" w:rsidRPr="00481D2D" w:rsidRDefault="00AA452F" w:rsidP="00AA452F">
            <w:pPr>
              <w:pStyle w:val="TAL"/>
            </w:pPr>
            <w:r w:rsidRPr="00481D2D">
              <w:t>7.5.3</w:t>
            </w:r>
          </w:p>
        </w:tc>
        <w:tc>
          <w:tcPr>
            <w:tcW w:w="1021" w:type="dxa"/>
          </w:tcPr>
          <w:p w14:paraId="0DB57969" w14:textId="77777777" w:rsidR="00AA452F" w:rsidRPr="00481D2D" w:rsidRDefault="00AA452F" w:rsidP="00AA452F">
            <w:pPr>
              <w:pStyle w:val="TAL"/>
            </w:pPr>
            <w:r w:rsidRPr="00481D2D">
              <w:t>c33</w:t>
            </w:r>
          </w:p>
        </w:tc>
        <w:tc>
          <w:tcPr>
            <w:tcW w:w="1021" w:type="dxa"/>
          </w:tcPr>
          <w:p w14:paraId="05FF6A78" w14:textId="77777777" w:rsidR="00AA452F" w:rsidRPr="00481D2D" w:rsidRDefault="00AA452F" w:rsidP="00AA452F">
            <w:pPr>
              <w:pStyle w:val="TAL"/>
            </w:pPr>
            <w:r w:rsidRPr="00481D2D">
              <w:t>c33</w:t>
            </w:r>
          </w:p>
        </w:tc>
      </w:tr>
      <w:tr w:rsidR="00AA452F" w:rsidRPr="00481D2D" w14:paraId="17F39B88" w14:textId="77777777" w:rsidTr="00AA452F">
        <w:tc>
          <w:tcPr>
            <w:tcW w:w="851" w:type="dxa"/>
          </w:tcPr>
          <w:p w14:paraId="5FB9342F" w14:textId="77777777" w:rsidR="00AA452F" w:rsidRPr="00481D2D" w:rsidRDefault="00AA452F" w:rsidP="00AA452F">
            <w:pPr>
              <w:pStyle w:val="TAL"/>
            </w:pPr>
            <w:r w:rsidRPr="00481D2D">
              <w:t>57</w:t>
            </w:r>
          </w:p>
        </w:tc>
        <w:tc>
          <w:tcPr>
            <w:tcW w:w="2665" w:type="dxa"/>
          </w:tcPr>
          <w:p w14:paraId="5F13DA85" w14:textId="77777777" w:rsidR="00AA452F" w:rsidRPr="00481D2D" w:rsidRDefault="00AA452F" w:rsidP="00AA452F">
            <w:pPr>
              <w:pStyle w:val="TAL"/>
              <w:rPr>
                <w:rFonts w:eastAsia="MS Mincho"/>
              </w:rPr>
            </w:pPr>
            <w:r w:rsidRPr="00481D2D">
              <w:rPr>
                <w:rFonts w:eastAsia="MS Mincho"/>
              </w:rPr>
              <w:t>optimal media routeing media level checksum (a=omr-m-cksum)</w:t>
            </w:r>
          </w:p>
        </w:tc>
        <w:tc>
          <w:tcPr>
            <w:tcW w:w="1021" w:type="dxa"/>
          </w:tcPr>
          <w:p w14:paraId="17B30C4A" w14:textId="77777777" w:rsidR="00AA452F" w:rsidRPr="00481D2D" w:rsidRDefault="00AA452F" w:rsidP="00AA452F">
            <w:pPr>
              <w:pStyle w:val="TAL"/>
            </w:pPr>
            <w:r w:rsidRPr="00481D2D">
              <w:t>7.5.3</w:t>
            </w:r>
          </w:p>
        </w:tc>
        <w:tc>
          <w:tcPr>
            <w:tcW w:w="1021" w:type="dxa"/>
          </w:tcPr>
          <w:p w14:paraId="4AEB42E8" w14:textId="77777777" w:rsidR="00AA452F" w:rsidRPr="00481D2D" w:rsidRDefault="00AA452F" w:rsidP="00AA452F">
            <w:pPr>
              <w:pStyle w:val="TAL"/>
            </w:pPr>
            <w:r w:rsidRPr="00481D2D">
              <w:t>c32</w:t>
            </w:r>
          </w:p>
        </w:tc>
        <w:tc>
          <w:tcPr>
            <w:tcW w:w="1021" w:type="dxa"/>
          </w:tcPr>
          <w:p w14:paraId="3E7297D2" w14:textId="77777777" w:rsidR="00AA452F" w:rsidRPr="00481D2D" w:rsidRDefault="00AA452F" w:rsidP="00AA452F">
            <w:pPr>
              <w:pStyle w:val="TAL"/>
            </w:pPr>
            <w:r w:rsidRPr="00481D2D">
              <w:t>c32</w:t>
            </w:r>
          </w:p>
        </w:tc>
        <w:tc>
          <w:tcPr>
            <w:tcW w:w="1021" w:type="dxa"/>
          </w:tcPr>
          <w:p w14:paraId="4D372F73" w14:textId="77777777" w:rsidR="00AA452F" w:rsidRPr="00481D2D" w:rsidRDefault="00AA452F" w:rsidP="00AA452F">
            <w:pPr>
              <w:pStyle w:val="TAL"/>
            </w:pPr>
            <w:r w:rsidRPr="00481D2D">
              <w:t>7.5.3</w:t>
            </w:r>
          </w:p>
        </w:tc>
        <w:tc>
          <w:tcPr>
            <w:tcW w:w="1021" w:type="dxa"/>
          </w:tcPr>
          <w:p w14:paraId="592438A6" w14:textId="77777777" w:rsidR="00AA452F" w:rsidRPr="00481D2D" w:rsidRDefault="00AA452F" w:rsidP="00AA452F">
            <w:pPr>
              <w:pStyle w:val="TAL"/>
            </w:pPr>
            <w:r w:rsidRPr="00481D2D">
              <w:t>c33</w:t>
            </w:r>
          </w:p>
        </w:tc>
        <w:tc>
          <w:tcPr>
            <w:tcW w:w="1021" w:type="dxa"/>
          </w:tcPr>
          <w:p w14:paraId="5D9E2B65" w14:textId="77777777" w:rsidR="00AA452F" w:rsidRPr="00481D2D" w:rsidRDefault="00AA452F" w:rsidP="00AA452F">
            <w:pPr>
              <w:pStyle w:val="TAL"/>
            </w:pPr>
            <w:r w:rsidRPr="00481D2D">
              <w:t>c33</w:t>
            </w:r>
          </w:p>
        </w:tc>
      </w:tr>
      <w:tr w:rsidR="00AA452F" w:rsidRPr="00481D2D" w14:paraId="1C56C63D" w14:textId="77777777" w:rsidTr="00AA452F">
        <w:tc>
          <w:tcPr>
            <w:tcW w:w="851" w:type="dxa"/>
          </w:tcPr>
          <w:p w14:paraId="77A28213" w14:textId="77777777" w:rsidR="00AA452F" w:rsidRPr="00481D2D" w:rsidRDefault="00AA452F" w:rsidP="00AA452F">
            <w:pPr>
              <w:pStyle w:val="TAL"/>
            </w:pPr>
            <w:r w:rsidRPr="00481D2D">
              <w:t>58</w:t>
            </w:r>
          </w:p>
        </w:tc>
        <w:tc>
          <w:tcPr>
            <w:tcW w:w="2665" w:type="dxa"/>
          </w:tcPr>
          <w:p w14:paraId="306512A8" w14:textId="77777777" w:rsidR="00AA452F" w:rsidRPr="00481D2D" w:rsidRDefault="00AA452F" w:rsidP="00AA452F">
            <w:pPr>
              <w:pStyle w:val="TAL"/>
              <w:rPr>
                <w:rFonts w:eastAsia="MS Mincho"/>
              </w:rPr>
            </w:pPr>
            <w:r w:rsidRPr="00481D2D">
              <w:rPr>
                <w:rFonts w:eastAsia="MS Mincho"/>
              </w:rPr>
              <w:t>optimal media routeing session level checksum (a=omr-s-cksum)</w:t>
            </w:r>
          </w:p>
        </w:tc>
        <w:tc>
          <w:tcPr>
            <w:tcW w:w="1021" w:type="dxa"/>
          </w:tcPr>
          <w:p w14:paraId="30898555" w14:textId="77777777" w:rsidR="00AA452F" w:rsidRPr="00481D2D" w:rsidRDefault="00AA452F" w:rsidP="00AA452F">
            <w:pPr>
              <w:pStyle w:val="TAL"/>
            </w:pPr>
            <w:r w:rsidRPr="00481D2D">
              <w:t>7.5.3</w:t>
            </w:r>
          </w:p>
        </w:tc>
        <w:tc>
          <w:tcPr>
            <w:tcW w:w="1021" w:type="dxa"/>
          </w:tcPr>
          <w:p w14:paraId="26CCE09A" w14:textId="77777777" w:rsidR="00AA452F" w:rsidRPr="00481D2D" w:rsidRDefault="00AA452F" w:rsidP="00AA452F">
            <w:pPr>
              <w:pStyle w:val="TAL"/>
            </w:pPr>
            <w:r w:rsidRPr="00481D2D">
              <w:t>c32</w:t>
            </w:r>
          </w:p>
        </w:tc>
        <w:tc>
          <w:tcPr>
            <w:tcW w:w="1021" w:type="dxa"/>
          </w:tcPr>
          <w:p w14:paraId="1CD13BCE" w14:textId="77777777" w:rsidR="00AA452F" w:rsidRPr="00481D2D" w:rsidRDefault="00AA452F" w:rsidP="00AA452F">
            <w:pPr>
              <w:pStyle w:val="TAL"/>
            </w:pPr>
            <w:r w:rsidRPr="00481D2D">
              <w:t>c32</w:t>
            </w:r>
          </w:p>
        </w:tc>
        <w:tc>
          <w:tcPr>
            <w:tcW w:w="1021" w:type="dxa"/>
          </w:tcPr>
          <w:p w14:paraId="21F008BB" w14:textId="77777777" w:rsidR="00AA452F" w:rsidRPr="00481D2D" w:rsidRDefault="00AA452F" w:rsidP="00AA452F">
            <w:pPr>
              <w:pStyle w:val="TAL"/>
            </w:pPr>
            <w:r w:rsidRPr="00481D2D">
              <w:t>7.5.3</w:t>
            </w:r>
          </w:p>
        </w:tc>
        <w:tc>
          <w:tcPr>
            <w:tcW w:w="1021" w:type="dxa"/>
          </w:tcPr>
          <w:p w14:paraId="108BBEEF" w14:textId="77777777" w:rsidR="00AA452F" w:rsidRPr="00481D2D" w:rsidRDefault="00AA452F" w:rsidP="00AA452F">
            <w:pPr>
              <w:pStyle w:val="TAL"/>
            </w:pPr>
            <w:r w:rsidRPr="00481D2D">
              <w:t>c33</w:t>
            </w:r>
          </w:p>
        </w:tc>
        <w:tc>
          <w:tcPr>
            <w:tcW w:w="1021" w:type="dxa"/>
          </w:tcPr>
          <w:p w14:paraId="5C2897DC" w14:textId="77777777" w:rsidR="00AA452F" w:rsidRPr="00481D2D" w:rsidRDefault="00AA452F" w:rsidP="00AA452F">
            <w:pPr>
              <w:pStyle w:val="TAL"/>
            </w:pPr>
            <w:r w:rsidRPr="00481D2D">
              <w:t>c33</w:t>
            </w:r>
          </w:p>
        </w:tc>
      </w:tr>
      <w:tr w:rsidR="00AA452F" w:rsidRPr="00481D2D" w14:paraId="04910989" w14:textId="77777777" w:rsidTr="00AA452F">
        <w:tc>
          <w:tcPr>
            <w:tcW w:w="851" w:type="dxa"/>
          </w:tcPr>
          <w:p w14:paraId="47FFDA8A" w14:textId="77777777" w:rsidR="00AA452F" w:rsidRPr="00481D2D" w:rsidRDefault="00AA452F" w:rsidP="00AA452F">
            <w:pPr>
              <w:pStyle w:val="TAL"/>
            </w:pPr>
            <w:r w:rsidRPr="00481D2D">
              <w:t>59</w:t>
            </w:r>
          </w:p>
        </w:tc>
        <w:tc>
          <w:tcPr>
            <w:tcW w:w="2665" w:type="dxa"/>
          </w:tcPr>
          <w:p w14:paraId="3D6FCBCE" w14:textId="77777777" w:rsidR="00AA452F" w:rsidRPr="00481D2D" w:rsidRDefault="00AA452F" w:rsidP="00AA452F">
            <w:pPr>
              <w:pStyle w:val="TAL"/>
              <w:rPr>
                <w:rFonts w:eastAsia="MS Mincho"/>
              </w:rPr>
            </w:pPr>
            <w:r w:rsidRPr="00481D2D">
              <w:rPr>
                <w:rFonts w:eastAsia="MS Mincho"/>
              </w:rPr>
              <w:t>optimal media routeing codecs (a=omr-codecs)</w:t>
            </w:r>
          </w:p>
        </w:tc>
        <w:tc>
          <w:tcPr>
            <w:tcW w:w="1021" w:type="dxa"/>
          </w:tcPr>
          <w:p w14:paraId="04EA785A" w14:textId="77777777" w:rsidR="00AA452F" w:rsidRPr="00481D2D" w:rsidRDefault="00AA452F" w:rsidP="00AA452F">
            <w:pPr>
              <w:pStyle w:val="TAL"/>
            </w:pPr>
            <w:r w:rsidRPr="00481D2D">
              <w:t>7.5.3</w:t>
            </w:r>
          </w:p>
        </w:tc>
        <w:tc>
          <w:tcPr>
            <w:tcW w:w="1021" w:type="dxa"/>
          </w:tcPr>
          <w:p w14:paraId="3217D85B" w14:textId="77777777" w:rsidR="00AA452F" w:rsidRPr="00481D2D" w:rsidRDefault="00AA452F" w:rsidP="00AA452F">
            <w:pPr>
              <w:pStyle w:val="TAL"/>
            </w:pPr>
            <w:r w:rsidRPr="00481D2D">
              <w:t>c32</w:t>
            </w:r>
          </w:p>
        </w:tc>
        <w:tc>
          <w:tcPr>
            <w:tcW w:w="1021" w:type="dxa"/>
          </w:tcPr>
          <w:p w14:paraId="57D3F5B8" w14:textId="77777777" w:rsidR="00AA452F" w:rsidRPr="00481D2D" w:rsidRDefault="00AA452F" w:rsidP="00AA452F">
            <w:pPr>
              <w:pStyle w:val="TAL"/>
            </w:pPr>
            <w:r w:rsidRPr="00481D2D">
              <w:t>c32</w:t>
            </w:r>
          </w:p>
        </w:tc>
        <w:tc>
          <w:tcPr>
            <w:tcW w:w="1021" w:type="dxa"/>
          </w:tcPr>
          <w:p w14:paraId="79868BCD" w14:textId="77777777" w:rsidR="00AA452F" w:rsidRPr="00481D2D" w:rsidRDefault="00AA452F" w:rsidP="00AA452F">
            <w:pPr>
              <w:pStyle w:val="TAL"/>
            </w:pPr>
            <w:r w:rsidRPr="00481D2D">
              <w:t>7.5.3</w:t>
            </w:r>
          </w:p>
        </w:tc>
        <w:tc>
          <w:tcPr>
            <w:tcW w:w="1021" w:type="dxa"/>
          </w:tcPr>
          <w:p w14:paraId="39AE3042" w14:textId="77777777" w:rsidR="00AA452F" w:rsidRPr="00481D2D" w:rsidRDefault="00AA452F" w:rsidP="00AA452F">
            <w:pPr>
              <w:pStyle w:val="TAL"/>
            </w:pPr>
            <w:r w:rsidRPr="00481D2D">
              <w:t>c33</w:t>
            </w:r>
          </w:p>
        </w:tc>
        <w:tc>
          <w:tcPr>
            <w:tcW w:w="1021" w:type="dxa"/>
          </w:tcPr>
          <w:p w14:paraId="6A7E2652" w14:textId="77777777" w:rsidR="00AA452F" w:rsidRPr="00481D2D" w:rsidRDefault="00AA452F" w:rsidP="00AA452F">
            <w:pPr>
              <w:pStyle w:val="TAL"/>
            </w:pPr>
            <w:r w:rsidRPr="00481D2D">
              <w:t>c33</w:t>
            </w:r>
          </w:p>
        </w:tc>
      </w:tr>
      <w:tr w:rsidR="00AA452F" w:rsidRPr="00481D2D" w14:paraId="282C62AF" w14:textId="77777777" w:rsidTr="00AA452F">
        <w:tc>
          <w:tcPr>
            <w:tcW w:w="851" w:type="dxa"/>
          </w:tcPr>
          <w:p w14:paraId="4B2775E8" w14:textId="77777777" w:rsidR="00AA452F" w:rsidRPr="00481D2D" w:rsidRDefault="00AA452F" w:rsidP="00AA452F">
            <w:pPr>
              <w:pStyle w:val="TAL"/>
            </w:pPr>
            <w:r w:rsidRPr="00481D2D">
              <w:t>60</w:t>
            </w:r>
          </w:p>
        </w:tc>
        <w:tc>
          <w:tcPr>
            <w:tcW w:w="2665" w:type="dxa"/>
          </w:tcPr>
          <w:p w14:paraId="43E31468" w14:textId="77777777" w:rsidR="00AA452F" w:rsidRPr="00481D2D" w:rsidRDefault="00AA452F" w:rsidP="00AA452F">
            <w:pPr>
              <w:pStyle w:val="TAL"/>
              <w:rPr>
                <w:rFonts w:eastAsia="MS Mincho"/>
              </w:rPr>
            </w:pPr>
            <w:r w:rsidRPr="00481D2D">
              <w:rPr>
                <w:rFonts w:eastAsia="MS Mincho"/>
              </w:rPr>
              <w:t>optimal media routeing media attributes (a=omr-m-att)</w:t>
            </w:r>
          </w:p>
        </w:tc>
        <w:tc>
          <w:tcPr>
            <w:tcW w:w="1021" w:type="dxa"/>
          </w:tcPr>
          <w:p w14:paraId="7992AC6D" w14:textId="77777777" w:rsidR="00AA452F" w:rsidRPr="00481D2D" w:rsidRDefault="00AA452F" w:rsidP="00AA452F">
            <w:pPr>
              <w:pStyle w:val="TAL"/>
            </w:pPr>
            <w:r w:rsidRPr="00481D2D">
              <w:t>7.5.3</w:t>
            </w:r>
          </w:p>
        </w:tc>
        <w:tc>
          <w:tcPr>
            <w:tcW w:w="1021" w:type="dxa"/>
          </w:tcPr>
          <w:p w14:paraId="0AEDB8DA" w14:textId="77777777" w:rsidR="00AA452F" w:rsidRPr="00481D2D" w:rsidRDefault="00AA452F" w:rsidP="00AA452F">
            <w:pPr>
              <w:pStyle w:val="TAL"/>
            </w:pPr>
            <w:r w:rsidRPr="00481D2D">
              <w:t>c32</w:t>
            </w:r>
          </w:p>
        </w:tc>
        <w:tc>
          <w:tcPr>
            <w:tcW w:w="1021" w:type="dxa"/>
          </w:tcPr>
          <w:p w14:paraId="5CD9425C" w14:textId="77777777" w:rsidR="00AA452F" w:rsidRPr="00481D2D" w:rsidRDefault="00AA452F" w:rsidP="00AA452F">
            <w:pPr>
              <w:pStyle w:val="TAL"/>
            </w:pPr>
            <w:r w:rsidRPr="00481D2D">
              <w:t>c32</w:t>
            </w:r>
          </w:p>
        </w:tc>
        <w:tc>
          <w:tcPr>
            <w:tcW w:w="1021" w:type="dxa"/>
          </w:tcPr>
          <w:p w14:paraId="15D3A1FC" w14:textId="77777777" w:rsidR="00AA452F" w:rsidRPr="00481D2D" w:rsidRDefault="00AA452F" w:rsidP="00AA452F">
            <w:pPr>
              <w:pStyle w:val="TAL"/>
            </w:pPr>
            <w:r w:rsidRPr="00481D2D">
              <w:t>7.5.3</w:t>
            </w:r>
          </w:p>
        </w:tc>
        <w:tc>
          <w:tcPr>
            <w:tcW w:w="1021" w:type="dxa"/>
          </w:tcPr>
          <w:p w14:paraId="72F9FCDD" w14:textId="77777777" w:rsidR="00AA452F" w:rsidRPr="00481D2D" w:rsidRDefault="00AA452F" w:rsidP="00AA452F">
            <w:pPr>
              <w:pStyle w:val="TAL"/>
            </w:pPr>
            <w:r w:rsidRPr="00481D2D">
              <w:t>c33</w:t>
            </w:r>
          </w:p>
        </w:tc>
        <w:tc>
          <w:tcPr>
            <w:tcW w:w="1021" w:type="dxa"/>
          </w:tcPr>
          <w:p w14:paraId="7B668C96" w14:textId="77777777" w:rsidR="00AA452F" w:rsidRPr="00481D2D" w:rsidRDefault="00AA452F" w:rsidP="00AA452F">
            <w:pPr>
              <w:pStyle w:val="TAL"/>
            </w:pPr>
            <w:r w:rsidRPr="00481D2D">
              <w:t>c33</w:t>
            </w:r>
          </w:p>
        </w:tc>
      </w:tr>
      <w:tr w:rsidR="00AA452F" w:rsidRPr="00481D2D" w14:paraId="02210B75" w14:textId="77777777" w:rsidTr="00AA452F">
        <w:tc>
          <w:tcPr>
            <w:tcW w:w="851" w:type="dxa"/>
          </w:tcPr>
          <w:p w14:paraId="49D2A7B8" w14:textId="77777777" w:rsidR="00AA452F" w:rsidRPr="00481D2D" w:rsidRDefault="00AA452F" w:rsidP="00AA452F">
            <w:pPr>
              <w:pStyle w:val="TAL"/>
            </w:pPr>
            <w:r w:rsidRPr="00481D2D">
              <w:t>61</w:t>
            </w:r>
          </w:p>
        </w:tc>
        <w:tc>
          <w:tcPr>
            <w:tcW w:w="2665" w:type="dxa"/>
          </w:tcPr>
          <w:p w14:paraId="31791702" w14:textId="77777777" w:rsidR="00AA452F" w:rsidRPr="00481D2D" w:rsidRDefault="00AA452F" w:rsidP="00AA452F">
            <w:pPr>
              <w:pStyle w:val="TAL"/>
              <w:rPr>
                <w:rFonts w:eastAsia="MS Mincho"/>
              </w:rPr>
            </w:pPr>
            <w:r w:rsidRPr="00481D2D">
              <w:rPr>
                <w:rFonts w:eastAsia="MS Mincho"/>
              </w:rPr>
              <w:t>optimal media routeing session attributes (a=omr-s-att)</w:t>
            </w:r>
          </w:p>
        </w:tc>
        <w:tc>
          <w:tcPr>
            <w:tcW w:w="1021" w:type="dxa"/>
          </w:tcPr>
          <w:p w14:paraId="0D74876A" w14:textId="77777777" w:rsidR="00AA452F" w:rsidRPr="00481D2D" w:rsidRDefault="00AA452F" w:rsidP="00AA452F">
            <w:pPr>
              <w:pStyle w:val="TAL"/>
            </w:pPr>
            <w:r w:rsidRPr="00481D2D">
              <w:t>7.5.3</w:t>
            </w:r>
          </w:p>
        </w:tc>
        <w:tc>
          <w:tcPr>
            <w:tcW w:w="1021" w:type="dxa"/>
          </w:tcPr>
          <w:p w14:paraId="4A7B9F43" w14:textId="77777777" w:rsidR="00AA452F" w:rsidRPr="00481D2D" w:rsidRDefault="00AA452F" w:rsidP="00AA452F">
            <w:pPr>
              <w:pStyle w:val="TAL"/>
            </w:pPr>
            <w:r w:rsidRPr="00481D2D">
              <w:t>c32</w:t>
            </w:r>
          </w:p>
        </w:tc>
        <w:tc>
          <w:tcPr>
            <w:tcW w:w="1021" w:type="dxa"/>
          </w:tcPr>
          <w:p w14:paraId="03999832" w14:textId="77777777" w:rsidR="00AA452F" w:rsidRPr="00481D2D" w:rsidRDefault="00AA452F" w:rsidP="00AA452F">
            <w:pPr>
              <w:pStyle w:val="TAL"/>
            </w:pPr>
            <w:r w:rsidRPr="00481D2D">
              <w:t>c32</w:t>
            </w:r>
          </w:p>
        </w:tc>
        <w:tc>
          <w:tcPr>
            <w:tcW w:w="1021" w:type="dxa"/>
          </w:tcPr>
          <w:p w14:paraId="36707B40" w14:textId="77777777" w:rsidR="00AA452F" w:rsidRPr="00481D2D" w:rsidRDefault="00AA452F" w:rsidP="00AA452F">
            <w:pPr>
              <w:pStyle w:val="TAL"/>
            </w:pPr>
            <w:r w:rsidRPr="00481D2D">
              <w:t>7.5.3</w:t>
            </w:r>
          </w:p>
        </w:tc>
        <w:tc>
          <w:tcPr>
            <w:tcW w:w="1021" w:type="dxa"/>
          </w:tcPr>
          <w:p w14:paraId="14350BDD" w14:textId="77777777" w:rsidR="00AA452F" w:rsidRPr="00481D2D" w:rsidRDefault="00AA452F" w:rsidP="00AA452F">
            <w:pPr>
              <w:pStyle w:val="TAL"/>
            </w:pPr>
            <w:r w:rsidRPr="00481D2D">
              <w:t>c33</w:t>
            </w:r>
          </w:p>
        </w:tc>
        <w:tc>
          <w:tcPr>
            <w:tcW w:w="1021" w:type="dxa"/>
          </w:tcPr>
          <w:p w14:paraId="5214C6F2" w14:textId="77777777" w:rsidR="00AA452F" w:rsidRPr="00481D2D" w:rsidRDefault="00AA452F" w:rsidP="00AA452F">
            <w:pPr>
              <w:pStyle w:val="TAL"/>
            </w:pPr>
            <w:r w:rsidRPr="00481D2D">
              <w:t>c33</w:t>
            </w:r>
          </w:p>
        </w:tc>
      </w:tr>
      <w:tr w:rsidR="00AA452F" w:rsidRPr="00481D2D" w14:paraId="6B2AE3DD" w14:textId="77777777" w:rsidTr="00AA452F">
        <w:tc>
          <w:tcPr>
            <w:tcW w:w="851" w:type="dxa"/>
          </w:tcPr>
          <w:p w14:paraId="48C13D4D" w14:textId="77777777" w:rsidR="00AA452F" w:rsidRPr="00481D2D" w:rsidRDefault="00AA452F" w:rsidP="00AA452F">
            <w:pPr>
              <w:pStyle w:val="TAL"/>
            </w:pPr>
            <w:r w:rsidRPr="00481D2D">
              <w:t>62</w:t>
            </w:r>
          </w:p>
        </w:tc>
        <w:tc>
          <w:tcPr>
            <w:tcW w:w="2665" w:type="dxa"/>
          </w:tcPr>
          <w:p w14:paraId="38599CD9" w14:textId="77777777" w:rsidR="00AA452F" w:rsidRPr="00481D2D" w:rsidRDefault="00AA452F" w:rsidP="00AA452F">
            <w:pPr>
              <w:pStyle w:val="TAL"/>
              <w:rPr>
                <w:rFonts w:eastAsia="MS Mincho"/>
              </w:rPr>
            </w:pPr>
            <w:r w:rsidRPr="00481D2D">
              <w:rPr>
                <w:rFonts w:eastAsia="MS Mincho"/>
              </w:rPr>
              <w:t>optimal media routeing media bandwidth (a=omr-m-bw)</w:t>
            </w:r>
          </w:p>
        </w:tc>
        <w:tc>
          <w:tcPr>
            <w:tcW w:w="1021" w:type="dxa"/>
          </w:tcPr>
          <w:p w14:paraId="60E3148F" w14:textId="77777777" w:rsidR="00AA452F" w:rsidRPr="00481D2D" w:rsidRDefault="00AA452F" w:rsidP="00AA452F">
            <w:pPr>
              <w:pStyle w:val="TAL"/>
            </w:pPr>
            <w:r w:rsidRPr="00481D2D">
              <w:t>7.5.3</w:t>
            </w:r>
          </w:p>
        </w:tc>
        <w:tc>
          <w:tcPr>
            <w:tcW w:w="1021" w:type="dxa"/>
          </w:tcPr>
          <w:p w14:paraId="0298A917" w14:textId="77777777" w:rsidR="00AA452F" w:rsidRPr="00481D2D" w:rsidRDefault="00AA452F" w:rsidP="00AA452F">
            <w:pPr>
              <w:pStyle w:val="TAL"/>
            </w:pPr>
            <w:r w:rsidRPr="00481D2D">
              <w:t>c32</w:t>
            </w:r>
          </w:p>
        </w:tc>
        <w:tc>
          <w:tcPr>
            <w:tcW w:w="1021" w:type="dxa"/>
          </w:tcPr>
          <w:p w14:paraId="359B837D" w14:textId="77777777" w:rsidR="00AA452F" w:rsidRPr="00481D2D" w:rsidRDefault="00AA452F" w:rsidP="00AA452F">
            <w:pPr>
              <w:pStyle w:val="TAL"/>
            </w:pPr>
            <w:r w:rsidRPr="00481D2D">
              <w:t>c32</w:t>
            </w:r>
          </w:p>
        </w:tc>
        <w:tc>
          <w:tcPr>
            <w:tcW w:w="1021" w:type="dxa"/>
          </w:tcPr>
          <w:p w14:paraId="2A102BBB" w14:textId="77777777" w:rsidR="00AA452F" w:rsidRPr="00481D2D" w:rsidRDefault="00AA452F" w:rsidP="00AA452F">
            <w:pPr>
              <w:pStyle w:val="TAL"/>
            </w:pPr>
            <w:r w:rsidRPr="00481D2D">
              <w:t>7.5.3</w:t>
            </w:r>
          </w:p>
        </w:tc>
        <w:tc>
          <w:tcPr>
            <w:tcW w:w="1021" w:type="dxa"/>
          </w:tcPr>
          <w:p w14:paraId="496A5CD4" w14:textId="77777777" w:rsidR="00AA452F" w:rsidRPr="00481D2D" w:rsidRDefault="00AA452F" w:rsidP="00AA452F">
            <w:pPr>
              <w:pStyle w:val="TAL"/>
            </w:pPr>
            <w:r w:rsidRPr="00481D2D">
              <w:t>c33</w:t>
            </w:r>
          </w:p>
        </w:tc>
        <w:tc>
          <w:tcPr>
            <w:tcW w:w="1021" w:type="dxa"/>
          </w:tcPr>
          <w:p w14:paraId="10781E30" w14:textId="77777777" w:rsidR="00AA452F" w:rsidRPr="00481D2D" w:rsidRDefault="00AA452F" w:rsidP="00AA452F">
            <w:pPr>
              <w:pStyle w:val="TAL"/>
            </w:pPr>
            <w:r w:rsidRPr="00481D2D">
              <w:t>c33</w:t>
            </w:r>
          </w:p>
        </w:tc>
      </w:tr>
      <w:tr w:rsidR="00AA452F" w:rsidRPr="00481D2D" w14:paraId="6CD185FB" w14:textId="77777777" w:rsidTr="00AA452F">
        <w:tc>
          <w:tcPr>
            <w:tcW w:w="851" w:type="dxa"/>
          </w:tcPr>
          <w:p w14:paraId="6774799D" w14:textId="77777777" w:rsidR="00AA452F" w:rsidRPr="00481D2D" w:rsidRDefault="00AA452F" w:rsidP="00AA452F">
            <w:pPr>
              <w:pStyle w:val="TAL"/>
            </w:pPr>
            <w:r w:rsidRPr="00481D2D">
              <w:t>63</w:t>
            </w:r>
          </w:p>
        </w:tc>
        <w:tc>
          <w:tcPr>
            <w:tcW w:w="2665" w:type="dxa"/>
          </w:tcPr>
          <w:p w14:paraId="7A6A5E43" w14:textId="77777777" w:rsidR="00AA452F" w:rsidRPr="00481D2D" w:rsidRDefault="00AA452F" w:rsidP="00AA452F">
            <w:pPr>
              <w:pStyle w:val="TAL"/>
              <w:rPr>
                <w:rFonts w:eastAsia="MS Mincho"/>
              </w:rPr>
            </w:pPr>
            <w:r w:rsidRPr="00481D2D">
              <w:rPr>
                <w:rFonts w:eastAsia="MS Mincho"/>
              </w:rPr>
              <w:t>optimal media routeing session bandwidth (a=omr-s-bw)</w:t>
            </w:r>
          </w:p>
        </w:tc>
        <w:tc>
          <w:tcPr>
            <w:tcW w:w="1021" w:type="dxa"/>
          </w:tcPr>
          <w:p w14:paraId="5DAF3590" w14:textId="77777777" w:rsidR="00AA452F" w:rsidRPr="00481D2D" w:rsidRDefault="00AA452F" w:rsidP="00AA452F">
            <w:pPr>
              <w:pStyle w:val="TAL"/>
            </w:pPr>
            <w:r w:rsidRPr="00481D2D">
              <w:t>7.5.3</w:t>
            </w:r>
          </w:p>
        </w:tc>
        <w:tc>
          <w:tcPr>
            <w:tcW w:w="1021" w:type="dxa"/>
          </w:tcPr>
          <w:p w14:paraId="25A6ADA8" w14:textId="77777777" w:rsidR="00AA452F" w:rsidRPr="00481D2D" w:rsidRDefault="00AA452F" w:rsidP="00AA452F">
            <w:pPr>
              <w:pStyle w:val="TAL"/>
            </w:pPr>
            <w:r w:rsidRPr="00481D2D">
              <w:t>c32</w:t>
            </w:r>
          </w:p>
        </w:tc>
        <w:tc>
          <w:tcPr>
            <w:tcW w:w="1021" w:type="dxa"/>
          </w:tcPr>
          <w:p w14:paraId="0660BF6E" w14:textId="77777777" w:rsidR="00AA452F" w:rsidRPr="00481D2D" w:rsidRDefault="00AA452F" w:rsidP="00AA452F">
            <w:pPr>
              <w:pStyle w:val="TAL"/>
            </w:pPr>
            <w:r w:rsidRPr="00481D2D">
              <w:t>c32</w:t>
            </w:r>
          </w:p>
        </w:tc>
        <w:tc>
          <w:tcPr>
            <w:tcW w:w="1021" w:type="dxa"/>
          </w:tcPr>
          <w:p w14:paraId="489C97AE" w14:textId="77777777" w:rsidR="00AA452F" w:rsidRPr="00481D2D" w:rsidRDefault="00AA452F" w:rsidP="00AA452F">
            <w:pPr>
              <w:pStyle w:val="TAL"/>
            </w:pPr>
            <w:r w:rsidRPr="00481D2D">
              <w:t>7.5.3</w:t>
            </w:r>
          </w:p>
        </w:tc>
        <w:tc>
          <w:tcPr>
            <w:tcW w:w="1021" w:type="dxa"/>
          </w:tcPr>
          <w:p w14:paraId="3A73DB4F" w14:textId="77777777" w:rsidR="00AA452F" w:rsidRPr="00481D2D" w:rsidRDefault="00AA452F" w:rsidP="00AA452F">
            <w:pPr>
              <w:pStyle w:val="TAL"/>
            </w:pPr>
            <w:r w:rsidRPr="00481D2D">
              <w:t>c33</w:t>
            </w:r>
          </w:p>
        </w:tc>
        <w:tc>
          <w:tcPr>
            <w:tcW w:w="1021" w:type="dxa"/>
          </w:tcPr>
          <w:p w14:paraId="09B12B29" w14:textId="77777777" w:rsidR="00AA452F" w:rsidRPr="00481D2D" w:rsidRDefault="00AA452F" w:rsidP="00AA452F">
            <w:pPr>
              <w:pStyle w:val="TAL"/>
            </w:pPr>
            <w:r w:rsidRPr="00481D2D">
              <w:t>c33</w:t>
            </w:r>
          </w:p>
        </w:tc>
      </w:tr>
      <w:tr w:rsidR="009F5A3F" w:rsidRPr="00481D2D" w14:paraId="20BB2AEF" w14:textId="77777777" w:rsidTr="009F5A3F">
        <w:tc>
          <w:tcPr>
            <w:tcW w:w="851" w:type="dxa"/>
          </w:tcPr>
          <w:p w14:paraId="3D0DCFF7" w14:textId="77777777" w:rsidR="009F5A3F" w:rsidRPr="00481D2D" w:rsidRDefault="004F21B3" w:rsidP="009F5A3F">
            <w:pPr>
              <w:pStyle w:val="TAL"/>
            </w:pPr>
            <w:r w:rsidRPr="00481D2D">
              <w:t>64</w:t>
            </w:r>
          </w:p>
        </w:tc>
        <w:tc>
          <w:tcPr>
            <w:tcW w:w="2665" w:type="dxa"/>
          </w:tcPr>
          <w:p w14:paraId="55F01238" w14:textId="77777777" w:rsidR="009F5A3F" w:rsidRPr="00481D2D" w:rsidRDefault="009F5A3F" w:rsidP="009F5A3F">
            <w:pPr>
              <w:pStyle w:val="TAL"/>
            </w:pPr>
            <w:r w:rsidRPr="00481D2D">
              <w:t>ecn-attribute (a=ecn-capable-rtp)</w:t>
            </w:r>
          </w:p>
        </w:tc>
        <w:tc>
          <w:tcPr>
            <w:tcW w:w="1021" w:type="dxa"/>
          </w:tcPr>
          <w:p w14:paraId="75F7BFDD" w14:textId="77777777" w:rsidR="009F5A3F" w:rsidRPr="00481D2D" w:rsidRDefault="009F5A3F" w:rsidP="009F5A3F">
            <w:pPr>
              <w:pStyle w:val="TAL"/>
            </w:pPr>
            <w:r w:rsidRPr="00481D2D">
              <w:t>[188]</w:t>
            </w:r>
          </w:p>
        </w:tc>
        <w:tc>
          <w:tcPr>
            <w:tcW w:w="1021" w:type="dxa"/>
          </w:tcPr>
          <w:p w14:paraId="3C88731A" w14:textId="77777777" w:rsidR="009F5A3F" w:rsidRPr="00481D2D" w:rsidRDefault="009F5A3F" w:rsidP="009F5A3F">
            <w:pPr>
              <w:pStyle w:val="TAL"/>
            </w:pPr>
            <w:r w:rsidRPr="00481D2D">
              <w:t>c34</w:t>
            </w:r>
          </w:p>
        </w:tc>
        <w:tc>
          <w:tcPr>
            <w:tcW w:w="1021" w:type="dxa"/>
          </w:tcPr>
          <w:p w14:paraId="59B482FC" w14:textId="77777777" w:rsidR="009F5A3F" w:rsidRPr="00481D2D" w:rsidRDefault="009F5A3F" w:rsidP="009F5A3F">
            <w:pPr>
              <w:pStyle w:val="TAL"/>
            </w:pPr>
            <w:r w:rsidRPr="00481D2D">
              <w:t>c34</w:t>
            </w:r>
          </w:p>
        </w:tc>
        <w:tc>
          <w:tcPr>
            <w:tcW w:w="1021" w:type="dxa"/>
          </w:tcPr>
          <w:p w14:paraId="7D11F5E1" w14:textId="77777777" w:rsidR="009F5A3F" w:rsidRPr="00481D2D" w:rsidRDefault="009F5A3F" w:rsidP="009F5A3F">
            <w:pPr>
              <w:pStyle w:val="TAL"/>
            </w:pPr>
            <w:r w:rsidRPr="00481D2D">
              <w:t>[188]</w:t>
            </w:r>
          </w:p>
        </w:tc>
        <w:tc>
          <w:tcPr>
            <w:tcW w:w="1021" w:type="dxa"/>
          </w:tcPr>
          <w:p w14:paraId="3512AE01" w14:textId="77777777" w:rsidR="009F5A3F" w:rsidRPr="00481D2D" w:rsidRDefault="009F5A3F" w:rsidP="009F5A3F">
            <w:pPr>
              <w:pStyle w:val="TAL"/>
            </w:pPr>
            <w:r w:rsidRPr="00481D2D">
              <w:t>c34</w:t>
            </w:r>
          </w:p>
        </w:tc>
        <w:tc>
          <w:tcPr>
            <w:tcW w:w="1021" w:type="dxa"/>
          </w:tcPr>
          <w:p w14:paraId="28AA1A2E" w14:textId="77777777" w:rsidR="009F5A3F" w:rsidRPr="00481D2D" w:rsidRDefault="009F5A3F" w:rsidP="009F5A3F">
            <w:pPr>
              <w:pStyle w:val="TAL"/>
            </w:pPr>
            <w:r w:rsidRPr="00481D2D">
              <w:t>c34</w:t>
            </w:r>
          </w:p>
        </w:tc>
      </w:tr>
      <w:tr w:rsidR="00166949" w:rsidRPr="00481D2D" w14:paraId="31C5B9BD" w14:textId="77777777" w:rsidTr="00166949">
        <w:tc>
          <w:tcPr>
            <w:tcW w:w="851" w:type="dxa"/>
            <w:tcBorders>
              <w:top w:val="single" w:sz="4" w:space="0" w:color="auto"/>
              <w:left w:val="single" w:sz="4" w:space="0" w:color="auto"/>
              <w:bottom w:val="single" w:sz="4" w:space="0" w:color="auto"/>
              <w:right w:val="single" w:sz="4" w:space="0" w:color="auto"/>
            </w:tcBorders>
          </w:tcPr>
          <w:p w14:paraId="476ACC98" w14:textId="77777777" w:rsidR="00166949" w:rsidRPr="00481D2D" w:rsidRDefault="00166949" w:rsidP="00166949">
            <w:pPr>
              <w:pStyle w:val="TAL"/>
            </w:pPr>
            <w:r w:rsidRPr="00481D2D">
              <w:t>65</w:t>
            </w:r>
          </w:p>
        </w:tc>
        <w:tc>
          <w:tcPr>
            <w:tcW w:w="2665" w:type="dxa"/>
            <w:tcBorders>
              <w:top w:val="single" w:sz="4" w:space="0" w:color="auto"/>
              <w:left w:val="single" w:sz="4" w:space="0" w:color="auto"/>
              <w:bottom w:val="single" w:sz="4" w:space="0" w:color="auto"/>
              <w:right w:val="single" w:sz="4" w:space="0" w:color="auto"/>
            </w:tcBorders>
          </w:tcPr>
          <w:p w14:paraId="6737BEC7" w14:textId="77777777" w:rsidR="00166949" w:rsidRPr="00481D2D" w:rsidRDefault="00166949" w:rsidP="00166949">
            <w:pPr>
              <w:pStyle w:val="TAL"/>
            </w:pPr>
            <w:r w:rsidRPr="00481D2D">
              <w:t>T38 FAX Protocol version (a=T38FaxVersion)</w:t>
            </w:r>
          </w:p>
        </w:tc>
        <w:tc>
          <w:tcPr>
            <w:tcW w:w="1021" w:type="dxa"/>
            <w:tcBorders>
              <w:top w:val="single" w:sz="4" w:space="0" w:color="auto"/>
              <w:left w:val="single" w:sz="4" w:space="0" w:color="auto"/>
              <w:bottom w:val="single" w:sz="4" w:space="0" w:color="auto"/>
              <w:right w:val="single" w:sz="4" w:space="0" w:color="auto"/>
            </w:tcBorders>
          </w:tcPr>
          <w:p w14:paraId="609ED725"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48B09423"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92FD98F"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7BBA0A6D"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2B2F02BE"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588F256" w14:textId="77777777" w:rsidR="00166949" w:rsidRPr="00481D2D" w:rsidRDefault="00166949" w:rsidP="00166949">
            <w:pPr>
              <w:pStyle w:val="TAL"/>
              <w:rPr>
                <w:lang w:eastAsia="ja-JP"/>
              </w:rPr>
            </w:pPr>
            <w:r w:rsidRPr="00481D2D">
              <w:rPr>
                <w:lang w:eastAsia="ja-JP"/>
              </w:rPr>
              <w:t>c36</w:t>
            </w:r>
          </w:p>
        </w:tc>
      </w:tr>
      <w:tr w:rsidR="00166949" w:rsidRPr="00481D2D" w14:paraId="6246444E" w14:textId="77777777" w:rsidTr="00166949">
        <w:tc>
          <w:tcPr>
            <w:tcW w:w="851" w:type="dxa"/>
            <w:tcBorders>
              <w:top w:val="single" w:sz="4" w:space="0" w:color="auto"/>
              <w:left w:val="single" w:sz="4" w:space="0" w:color="auto"/>
              <w:bottom w:val="single" w:sz="4" w:space="0" w:color="auto"/>
              <w:right w:val="single" w:sz="4" w:space="0" w:color="auto"/>
            </w:tcBorders>
          </w:tcPr>
          <w:p w14:paraId="0973621A" w14:textId="77777777" w:rsidR="00166949" w:rsidRPr="00481D2D" w:rsidRDefault="00166949" w:rsidP="00166949">
            <w:pPr>
              <w:pStyle w:val="TAL"/>
            </w:pPr>
            <w:r w:rsidRPr="00481D2D">
              <w:t>66</w:t>
            </w:r>
          </w:p>
        </w:tc>
        <w:tc>
          <w:tcPr>
            <w:tcW w:w="2665" w:type="dxa"/>
            <w:tcBorders>
              <w:top w:val="single" w:sz="4" w:space="0" w:color="auto"/>
              <w:left w:val="single" w:sz="4" w:space="0" w:color="auto"/>
              <w:bottom w:val="single" w:sz="4" w:space="0" w:color="auto"/>
              <w:right w:val="single" w:sz="4" w:space="0" w:color="auto"/>
            </w:tcBorders>
          </w:tcPr>
          <w:p w14:paraId="2A873C24" w14:textId="77777777" w:rsidR="00166949" w:rsidRPr="00481D2D" w:rsidRDefault="00166949" w:rsidP="00166949">
            <w:pPr>
              <w:pStyle w:val="TAL"/>
            </w:pPr>
            <w:r w:rsidRPr="00481D2D">
              <w:t>T38 FAX Maximum Bit Rate (a=T38MaxBitRate)</w:t>
            </w:r>
          </w:p>
        </w:tc>
        <w:tc>
          <w:tcPr>
            <w:tcW w:w="1021" w:type="dxa"/>
            <w:tcBorders>
              <w:top w:val="single" w:sz="4" w:space="0" w:color="auto"/>
              <w:left w:val="single" w:sz="4" w:space="0" w:color="auto"/>
              <w:bottom w:val="single" w:sz="4" w:space="0" w:color="auto"/>
              <w:right w:val="single" w:sz="4" w:space="0" w:color="auto"/>
            </w:tcBorders>
          </w:tcPr>
          <w:p w14:paraId="211AE980"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207CA4B9"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8C82326"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60F94FC1"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57758EFB"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3FB144A" w14:textId="77777777" w:rsidR="00166949" w:rsidRPr="00481D2D" w:rsidRDefault="00166949" w:rsidP="00166949">
            <w:pPr>
              <w:pStyle w:val="TAL"/>
              <w:rPr>
                <w:lang w:eastAsia="ja-JP"/>
              </w:rPr>
            </w:pPr>
            <w:r w:rsidRPr="00481D2D">
              <w:rPr>
                <w:lang w:eastAsia="ja-JP"/>
              </w:rPr>
              <w:t>c36</w:t>
            </w:r>
          </w:p>
        </w:tc>
      </w:tr>
      <w:tr w:rsidR="00166949" w:rsidRPr="00481D2D" w14:paraId="7BFD0DE4" w14:textId="77777777" w:rsidTr="00166949">
        <w:tc>
          <w:tcPr>
            <w:tcW w:w="851" w:type="dxa"/>
            <w:tcBorders>
              <w:top w:val="single" w:sz="4" w:space="0" w:color="auto"/>
              <w:left w:val="single" w:sz="4" w:space="0" w:color="auto"/>
              <w:bottom w:val="single" w:sz="4" w:space="0" w:color="auto"/>
              <w:right w:val="single" w:sz="4" w:space="0" w:color="auto"/>
            </w:tcBorders>
          </w:tcPr>
          <w:p w14:paraId="3CB753FB" w14:textId="77777777" w:rsidR="00166949" w:rsidRPr="00481D2D" w:rsidRDefault="00166949" w:rsidP="00166949">
            <w:pPr>
              <w:pStyle w:val="TAL"/>
            </w:pPr>
            <w:r w:rsidRPr="00481D2D">
              <w:t>67</w:t>
            </w:r>
          </w:p>
        </w:tc>
        <w:tc>
          <w:tcPr>
            <w:tcW w:w="2665" w:type="dxa"/>
            <w:tcBorders>
              <w:top w:val="single" w:sz="4" w:space="0" w:color="auto"/>
              <w:left w:val="single" w:sz="4" w:space="0" w:color="auto"/>
              <w:bottom w:val="single" w:sz="4" w:space="0" w:color="auto"/>
              <w:right w:val="single" w:sz="4" w:space="0" w:color="auto"/>
            </w:tcBorders>
          </w:tcPr>
          <w:p w14:paraId="601D9062" w14:textId="77777777" w:rsidR="00166949" w:rsidRPr="00481D2D" w:rsidRDefault="00166949" w:rsidP="00166949">
            <w:pPr>
              <w:pStyle w:val="TAL"/>
            </w:pPr>
            <w:r w:rsidRPr="00481D2D">
              <w:t>T38 FAX Rate Management (a=T38FaxRateManagement)</w:t>
            </w:r>
          </w:p>
        </w:tc>
        <w:tc>
          <w:tcPr>
            <w:tcW w:w="1021" w:type="dxa"/>
            <w:tcBorders>
              <w:top w:val="single" w:sz="4" w:space="0" w:color="auto"/>
              <w:left w:val="single" w:sz="4" w:space="0" w:color="auto"/>
              <w:bottom w:val="single" w:sz="4" w:space="0" w:color="auto"/>
              <w:right w:val="single" w:sz="4" w:space="0" w:color="auto"/>
            </w:tcBorders>
          </w:tcPr>
          <w:p w14:paraId="6938F563"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492AC57C"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8E6FCD1"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207D9E71"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0E341797"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F79BAB7" w14:textId="77777777" w:rsidR="00166949" w:rsidRPr="00481D2D" w:rsidRDefault="00166949" w:rsidP="00166949">
            <w:pPr>
              <w:pStyle w:val="TAL"/>
              <w:rPr>
                <w:lang w:eastAsia="ja-JP"/>
              </w:rPr>
            </w:pPr>
            <w:r w:rsidRPr="00481D2D">
              <w:rPr>
                <w:lang w:eastAsia="ja-JP"/>
              </w:rPr>
              <w:t>c36</w:t>
            </w:r>
          </w:p>
        </w:tc>
      </w:tr>
      <w:tr w:rsidR="00166949" w:rsidRPr="00481D2D" w14:paraId="30E6DE45" w14:textId="77777777" w:rsidTr="00166949">
        <w:tc>
          <w:tcPr>
            <w:tcW w:w="851" w:type="dxa"/>
            <w:tcBorders>
              <w:top w:val="single" w:sz="4" w:space="0" w:color="auto"/>
              <w:left w:val="single" w:sz="4" w:space="0" w:color="auto"/>
              <w:bottom w:val="single" w:sz="4" w:space="0" w:color="auto"/>
              <w:right w:val="single" w:sz="4" w:space="0" w:color="auto"/>
            </w:tcBorders>
          </w:tcPr>
          <w:p w14:paraId="360AD725" w14:textId="77777777" w:rsidR="00166949" w:rsidRPr="00481D2D" w:rsidRDefault="00166949" w:rsidP="00166949">
            <w:pPr>
              <w:pStyle w:val="TAL"/>
            </w:pPr>
            <w:r w:rsidRPr="00481D2D">
              <w:t>68</w:t>
            </w:r>
          </w:p>
        </w:tc>
        <w:tc>
          <w:tcPr>
            <w:tcW w:w="2665" w:type="dxa"/>
            <w:tcBorders>
              <w:top w:val="single" w:sz="4" w:space="0" w:color="auto"/>
              <w:left w:val="single" w:sz="4" w:space="0" w:color="auto"/>
              <w:bottom w:val="single" w:sz="4" w:space="0" w:color="auto"/>
              <w:right w:val="single" w:sz="4" w:space="0" w:color="auto"/>
            </w:tcBorders>
          </w:tcPr>
          <w:p w14:paraId="58EC6EE5" w14:textId="77777777" w:rsidR="00166949" w:rsidRPr="00481D2D" w:rsidRDefault="00166949" w:rsidP="00166949">
            <w:pPr>
              <w:pStyle w:val="TAL"/>
            </w:pPr>
            <w:r w:rsidRPr="00481D2D">
              <w:t>T38 FAX Maximum Buffer Size (a=T38FaxMaxBuffer)</w:t>
            </w:r>
          </w:p>
        </w:tc>
        <w:tc>
          <w:tcPr>
            <w:tcW w:w="1021" w:type="dxa"/>
            <w:tcBorders>
              <w:top w:val="single" w:sz="4" w:space="0" w:color="auto"/>
              <w:left w:val="single" w:sz="4" w:space="0" w:color="auto"/>
              <w:bottom w:val="single" w:sz="4" w:space="0" w:color="auto"/>
              <w:right w:val="single" w:sz="4" w:space="0" w:color="auto"/>
            </w:tcBorders>
          </w:tcPr>
          <w:p w14:paraId="016739D6"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702276C5"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5334DF6"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4C42DF69"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3C81A187"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41E7E7A" w14:textId="77777777" w:rsidR="00166949" w:rsidRPr="00481D2D" w:rsidRDefault="00166949" w:rsidP="00166949">
            <w:pPr>
              <w:pStyle w:val="TAL"/>
            </w:pPr>
            <w:r w:rsidRPr="00481D2D">
              <w:t>c36</w:t>
            </w:r>
          </w:p>
        </w:tc>
      </w:tr>
      <w:tr w:rsidR="00166949" w:rsidRPr="00481D2D" w14:paraId="6B7C3A58" w14:textId="77777777" w:rsidTr="00166949">
        <w:tc>
          <w:tcPr>
            <w:tcW w:w="851" w:type="dxa"/>
            <w:tcBorders>
              <w:top w:val="single" w:sz="4" w:space="0" w:color="auto"/>
              <w:left w:val="single" w:sz="4" w:space="0" w:color="auto"/>
              <w:bottom w:val="single" w:sz="4" w:space="0" w:color="auto"/>
              <w:right w:val="single" w:sz="4" w:space="0" w:color="auto"/>
            </w:tcBorders>
          </w:tcPr>
          <w:p w14:paraId="23E9CFA4" w14:textId="77777777" w:rsidR="00166949" w:rsidRPr="00481D2D" w:rsidRDefault="00166949" w:rsidP="00166949">
            <w:pPr>
              <w:pStyle w:val="TAL"/>
            </w:pPr>
            <w:r w:rsidRPr="00481D2D">
              <w:t>69</w:t>
            </w:r>
          </w:p>
        </w:tc>
        <w:tc>
          <w:tcPr>
            <w:tcW w:w="2665" w:type="dxa"/>
            <w:tcBorders>
              <w:top w:val="single" w:sz="4" w:space="0" w:color="auto"/>
              <w:left w:val="single" w:sz="4" w:space="0" w:color="auto"/>
              <w:bottom w:val="single" w:sz="4" w:space="0" w:color="auto"/>
              <w:right w:val="single" w:sz="4" w:space="0" w:color="auto"/>
            </w:tcBorders>
          </w:tcPr>
          <w:p w14:paraId="5BCF807F" w14:textId="77777777" w:rsidR="00166949" w:rsidRPr="00481D2D" w:rsidRDefault="00166949" w:rsidP="00166949">
            <w:pPr>
              <w:pStyle w:val="TAL"/>
            </w:pPr>
            <w:r w:rsidRPr="00481D2D">
              <w:t>T38 FAX Maximum Datagram Size (a=T38FaxMaxDatagram)</w:t>
            </w:r>
          </w:p>
        </w:tc>
        <w:tc>
          <w:tcPr>
            <w:tcW w:w="1021" w:type="dxa"/>
            <w:tcBorders>
              <w:top w:val="single" w:sz="4" w:space="0" w:color="auto"/>
              <w:left w:val="single" w:sz="4" w:space="0" w:color="auto"/>
              <w:bottom w:val="single" w:sz="4" w:space="0" w:color="auto"/>
              <w:right w:val="single" w:sz="4" w:space="0" w:color="auto"/>
            </w:tcBorders>
          </w:tcPr>
          <w:p w14:paraId="428171A3"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7AF14A76"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5C27F50"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619AF002"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0FF675AA"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D0CB4AD" w14:textId="77777777" w:rsidR="00166949" w:rsidRPr="00481D2D" w:rsidRDefault="00166949" w:rsidP="00166949">
            <w:pPr>
              <w:pStyle w:val="TAL"/>
            </w:pPr>
            <w:r w:rsidRPr="00481D2D">
              <w:t>c36</w:t>
            </w:r>
          </w:p>
        </w:tc>
      </w:tr>
      <w:tr w:rsidR="00166949" w:rsidRPr="00481D2D" w14:paraId="7E2F08A3" w14:textId="77777777" w:rsidTr="00166949">
        <w:tc>
          <w:tcPr>
            <w:tcW w:w="851" w:type="dxa"/>
            <w:tcBorders>
              <w:top w:val="single" w:sz="4" w:space="0" w:color="auto"/>
              <w:left w:val="single" w:sz="4" w:space="0" w:color="auto"/>
              <w:bottom w:val="single" w:sz="4" w:space="0" w:color="auto"/>
              <w:right w:val="single" w:sz="4" w:space="0" w:color="auto"/>
            </w:tcBorders>
          </w:tcPr>
          <w:p w14:paraId="17D73895" w14:textId="77777777" w:rsidR="00166949" w:rsidRPr="00481D2D" w:rsidRDefault="00166949" w:rsidP="00166949">
            <w:pPr>
              <w:pStyle w:val="TAL"/>
            </w:pPr>
            <w:r w:rsidRPr="00481D2D">
              <w:t>70</w:t>
            </w:r>
          </w:p>
        </w:tc>
        <w:tc>
          <w:tcPr>
            <w:tcW w:w="2665" w:type="dxa"/>
            <w:tcBorders>
              <w:top w:val="single" w:sz="4" w:space="0" w:color="auto"/>
              <w:left w:val="single" w:sz="4" w:space="0" w:color="auto"/>
              <w:bottom w:val="single" w:sz="4" w:space="0" w:color="auto"/>
              <w:right w:val="single" w:sz="4" w:space="0" w:color="auto"/>
            </w:tcBorders>
          </w:tcPr>
          <w:p w14:paraId="36A27449" w14:textId="77777777" w:rsidR="00166949" w:rsidRPr="00481D2D" w:rsidRDefault="00166949" w:rsidP="00166949">
            <w:pPr>
              <w:pStyle w:val="TAL"/>
            </w:pPr>
            <w:r w:rsidRPr="00481D2D">
              <w:t>T38 FAX maximum IFP frame size (a=T38FaxMaxIFP)</w:t>
            </w:r>
          </w:p>
        </w:tc>
        <w:tc>
          <w:tcPr>
            <w:tcW w:w="1021" w:type="dxa"/>
            <w:tcBorders>
              <w:top w:val="single" w:sz="4" w:space="0" w:color="auto"/>
              <w:left w:val="single" w:sz="4" w:space="0" w:color="auto"/>
              <w:bottom w:val="single" w:sz="4" w:space="0" w:color="auto"/>
              <w:right w:val="single" w:sz="4" w:space="0" w:color="auto"/>
            </w:tcBorders>
          </w:tcPr>
          <w:p w14:paraId="1153EB4A"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5B763665"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111A997"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7DA3EB15"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147E6DAE"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1427929" w14:textId="77777777" w:rsidR="00166949" w:rsidRPr="00481D2D" w:rsidRDefault="00166949" w:rsidP="00166949">
            <w:pPr>
              <w:pStyle w:val="TAL"/>
            </w:pPr>
            <w:r w:rsidRPr="00481D2D">
              <w:t>c36</w:t>
            </w:r>
          </w:p>
        </w:tc>
      </w:tr>
      <w:tr w:rsidR="00166949" w:rsidRPr="00481D2D" w14:paraId="28873D31" w14:textId="77777777" w:rsidTr="00166949">
        <w:tc>
          <w:tcPr>
            <w:tcW w:w="851" w:type="dxa"/>
            <w:tcBorders>
              <w:top w:val="single" w:sz="4" w:space="0" w:color="auto"/>
              <w:left w:val="single" w:sz="4" w:space="0" w:color="auto"/>
              <w:bottom w:val="single" w:sz="4" w:space="0" w:color="auto"/>
              <w:right w:val="single" w:sz="4" w:space="0" w:color="auto"/>
            </w:tcBorders>
          </w:tcPr>
          <w:p w14:paraId="6D6B40E2" w14:textId="77777777" w:rsidR="00166949" w:rsidRPr="00481D2D" w:rsidRDefault="00166949" w:rsidP="00166949">
            <w:pPr>
              <w:pStyle w:val="TAL"/>
            </w:pPr>
            <w:r w:rsidRPr="00481D2D">
              <w:t>71</w:t>
            </w:r>
          </w:p>
        </w:tc>
        <w:tc>
          <w:tcPr>
            <w:tcW w:w="2665" w:type="dxa"/>
            <w:tcBorders>
              <w:top w:val="single" w:sz="4" w:space="0" w:color="auto"/>
              <w:left w:val="single" w:sz="4" w:space="0" w:color="auto"/>
              <w:bottom w:val="single" w:sz="4" w:space="0" w:color="auto"/>
              <w:right w:val="single" w:sz="4" w:space="0" w:color="auto"/>
            </w:tcBorders>
          </w:tcPr>
          <w:p w14:paraId="46A51F0E" w14:textId="77777777" w:rsidR="00166949" w:rsidRPr="00481D2D" w:rsidRDefault="00166949" w:rsidP="00166949">
            <w:pPr>
              <w:pStyle w:val="TAL"/>
            </w:pPr>
            <w:r w:rsidRPr="00481D2D">
              <w:t>T38 FAX UDP Error Correction Scheme (a=T38FaxUdpEC)</w:t>
            </w:r>
          </w:p>
        </w:tc>
        <w:tc>
          <w:tcPr>
            <w:tcW w:w="1021" w:type="dxa"/>
            <w:tcBorders>
              <w:top w:val="single" w:sz="4" w:space="0" w:color="auto"/>
              <w:left w:val="single" w:sz="4" w:space="0" w:color="auto"/>
              <w:bottom w:val="single" w:sz="4" w:space="0" w:color="auto"/>
              <w:right w:val="single" w:sz="4" w:space="0" w:color="auto"/>
            </w:tcBorders>
          </w:tcPr>
          <w:p w14:paraId="47A526CA"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25CDF0E5"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89F4F0A"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42A82845"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481DBFA6"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84E2251" w14:textId="77777777" w:rsidR="00166949" w:rsidRPr="00481D2D" w:rsidRDefault="00166949" w:rsidP="00166949">
            <w:pPr>
              <w:pStyle w:val="TAL"/>
            </w:pPr>
            <w:r w:rsidRPr="00481D2D">
              <w:t>c36</w:t>
            </w:r>
          </w:p>
        </w:tc>
      </w:tr>
      <w:tr w:rsidR="00166949" w:rsidRPr="00481D2D" w14:paraId="4F540696" w14:textId="77777777" w:rsidTr="00166949">
        <w:tc>
          <w:tcPr>
            <w:tcW w:w="851" w:type="dxa"/>
            <w:tcBorders>
              <w:top w:val="single" w:sz="4" w:space="0" w:color="auto"/>
              <w:left w:val="single" w:sz="4" w:space="0" w:color="auto"/>
              <w:bottom w:val="single" w:sz="4" w:space="0" w:color="auto"/>
              <w:right w:val="single" w:sz="4" w:space="0" w:color="auto"/>
            </w:tcBorders>
          </w:tcPr>
          <w:p w14:paraId="67434A61" w14:textId="77777777" w:rsidR="00166949" w:rsidRPr="00481D2D" w:rsidRDefault="00166949" w:rsidP="00166949">
            <w:pPr>
              <w:pStyle w:val="TAL"/>
            </w:pPr>
            <w:r w:rsidRPr="00481D2D">
              <w:t>72</w:t>
            </w:r>
          </w:p>
        </w:tc>
        <w:tc>
          <w:tcPr>
            <w:tcW w:w="2665" w:type="dxa"/>
            <w:tcBorders>
              <w:top w:val="single" w:sz="4" w:space="0" w:color="auto"/>
              <w:left w:val="single" w:sz="4" w:space="0" w:color="auto"/>
              <w:bottom w:val="single" w:sz="4" w:space="0" w:color="auto"/>
              <w:right w:val="single" w:sz="4" w:space="0" w:color="auto"/>
            </w:tcBorders>
          </w:tcPr>
          <w:p w14:paraId="1B895351" w14:textId="77777777" w:rsidR="00166949" w:rsidRPr="00481D2D" w:rsidRDefault="00166949" w:rsidP="00166949">
            <w:pPr>
              <w:pStyle w:val="TAL"/>
            </w:pPr>
            <w:r w:rsidRPr="00481D2D">
              <w:t>T38 FAX UDP Error Correction Depth (a=T38FaxUdpECDepth)</w:t>
            </w:r>
          </w:p>
        </w:tc>
        <w:tc>
          <w:tcPr>
            <w:tcW w:w="1021" w:type="dxa"/>
            <w:tcBorders>
              <w:top w:val="single" w:sz="4" w:space="0" w:color="auto"/>
              <w:left w:val="single" w:sz="4" w:space="0" w:color="auto"/>
              <w:bottom w:val="single" w:sz="4" w:space="0" w:color="auto"/>
              <w:right w:val="single" w:sz="4" w:space="0" w:color="auto"/>
            </w:tcBorders>
          </w:tcPr>
          <w:p w14:paraId="7E4E095D"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12CA24CE"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FF2BB97"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4E137801"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5BEFAAC8"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477B47E" w14:textId="77777777" w:rsidR="00166949" w:rsidRPr="00481D2D" w:rsidRDefault="00166949" w:rsidP="00166949">
            <w:pPr>
              <w:pStyle w:val="TAL"/>
            </w:pPr>
            <w:r w:rsidRPr="00481D2D">
              <w:t>c36</w:t>
            </w:r>
          </w:p>
        </w:tc>
      </w:tr>
      <w:tr w:rsidR="00166949" w:rsidRPr="00481D2D" w14:paraId="10D1ED02" w14:textId="77777777" w:rsidTr="00166949">
        <w:tc>
          <w:tcPr>
            <w:tcW w:w="851" w:type="dxa"/>
            <w:tcBorders>
              <w:top w:val="single" w:sz="4" w:space="0" w:color="auto"/>
              <w:left w:val="single" w:sz="4" w:space="0" w:color="auto"/>
              <w:bottom w:val="single" w:sz="4" w:space="0" w:color="auto"/>
              <w:right w:val="single" w:sz="4" w:space="0" w:color="auto"/>
            </w:tcBorders>
          </w:tcPr>
          <w:p w14:paraId="658D86E6" w14:textId="77777777" w:rsidR="00166949" w:rsidRPr="00481D2D" w:rsidRDefault="00166949" w:rsidP="00166949">
            <w:pPr>
              <w:pStyle w:val="TAL"/>
            </w:pPr>
            <w:r w:rsidRPr="00481D2D">
              <w:t>73</w:t>
            </w:r>
          </w:p>
        </w:tc>
        <w:tc>
          <w:tcPr>
            <w:tcW w:w="2665" w:type="dxa"/>
            <w:tcBorders>
              <w:top w:val="single" w:sz="4" w:space="0" w:color="auto"/>
              <w:left w:val="single" w:sz="4" w:space="0" w:color="auto"/>
              <w:bottom w:val="single" w:sz="4" w:space="0" w:color="auto"/>
              <w:right w:val="single" w:sz="4" w:space="0" w:color="auto"/>
            </w:tcBorders>
          </w:tcPr>
          <w:p w14:paraId="017D20AA" w14:textId="77777777" w:rsidR="00166949" w:rsidRPr="00481D2D" w:rsidRDefault="00166949" w:rsidP="00166949">
            <w:pPr>
              <w:pStyle w:val="TAL"/>
            </w:pPr>
            <w:r w:rsidRPr="00481D2D">
              <w:t>T38 FAX UDP FEC Maximum Span (a=T38FaxUdpFECMaxSpan)</w:t>
            </w:r>
          </w:p>
        </w:tc>
        <w:tc>
          <w:tcPr>
            <w:tcW w:w="1021" w:type="dxa"/>
            <w:tcBorders>
              <w:top w:val="single" w:sz="4" w:space="0" w:color="auto"/>
              <w:left w:val="single" w:sz="4" w:space="0" w:color="auto"/>
              <w:bottom w:val="single" w:sz="4" w:space="0" w:color="auto"/>
              <w:right w:val="single" w:sz="4" w:space="0" w:color="auto"/>
            </w:tcBorders>
          </w:tcPr>
          <w:p w14:paraId="385ADDF1"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11014BA2"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9BF4610"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39EFC734"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3EB9E53D"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C9C3CB5" w14:textId="77777777" w:rsidR="00166949" w:rsidRPr="00481D2D" w:rsidRDefault="00166949" w:rsidP="00166949">
            <w:pPr>
              <w:pStyle w:val="TAL"/>
            </w:pPr>
            <w:r w:rsidRPr="00481D2D">
              <w:t>c36</w:t>
            </w:r>
          </w:p>
        </w:tc>
      </w:tr>
      <w:tr w:rsidR="00166949" w:rsidRPr="00481D2D" w14:paraId="3F6117C2" w14:textId="77777777" w:rsidTr="00166949">
        <w:tc>
          <w:tcPr>
            <w:tcW w:w="851" w:type="dxa"/>
            <w:tcBorders>
              <w:top w:val="single" w:sz="4" w:space="0" w:color="auto"/>
              <w:left w:val="single" w:sz="4" w:space="0" w:color="auto"/>
              <w:bottom w:val="single" w:sz="4" w:space="0" w:color="auto"/>
              <w:right w:val="single" w:sz="4" w:space="0" w:color="auto"/>
            </w:tcBorders>
          </w:tcPr>
          <w:p w14:paraId="607E25F0" w14:textId="77777777" w:rsidR="00166949" w:rsidRPr="00481D2D" w:rsidRDefault="00166949" w:rsidP="00166949">
            <w:pPr>
              <w:pStyle w:val="TAL"/>
            </w:pPr>
            <w:r w:rsidRPr="00481D2D">
              <w:t>74</w:t>
            </w:r>
          </w:p>
        </w:tc>
        <w:tc>
          <w:tcPr>
            <w:tcW w:w="2665" w:type="dxa"/>
            <w:tcBorders>
              <w:top w:val="single" w:sz="4" w:space="0" w:color="auto"/>
              <w:left w:val="single" w:sz="4" w:space="0" w:color="auto"/>
              <w:bottom w:val="single" w:sz="4" w:space="0" w:color="auto"/>
              <w:right w:val="single" w:sz="4" w:space="0" w:color="auto"/>
            </w:tcBorders>
          </w:tcPr>
          <w:p w14:paraId="62825B93" w14:textId="77777777" w:rsidR="00166949" w:rsidRPr="00481D2D" w:rsidRDefault="00166949" w:rsidP="00166949">
            <w:pPr>
              <w:pStyle w:val="TAL"/>
            </w:pPr>
            <w:r w:rsidRPr="00481D2D">
              <w:t>T38 FAX Modem Type (a=T38ModemType)</w:t>
            </w:r>
          </w:p>
        </w:tc>
        <w:tc>
          <w:tcPr>
            <w:tcW w:w="1021" w:type="dxa"/>
            <w:tcBorders>
              <w:top w:val="single" w:sz="4" w:space="0" w:color="auto"/>
              <w:left w:val="single" w:sz="4" w:space="0" w:color="auto"/>
              <w:bottom w:val="single" w:sz="4" w:space="0" w:color="auto"/>
              <w:right w:val="single" w:sz="4" w:space="0" w:color="auto"/>
            </w:tcBorders>
          </w:tcPr>
          <w:p w14:paraId="3E000C1D"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22DD9C17"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AB9D2E2"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35DBE83E"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50695895"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4781F99" w14:textId="77777777" w:rsidR="00166949" w:rsidRPr="00481D2D" w:rsidRDefault="00166949" w:rsidP="00166949">
            <w:pPr>
              <w:pStyle w:val="TAL"/>
            </w:pPr>
            <w:r w:rsidRPr="00481D2D">
              <w:t>c36</w:t>
            </w:r>
          </w:p>
        </w:tc>
      </w:tr>
      <w:tr w:rsidR="00166949" w:rsidRPr="00481D2D" w14:paraId="4204C4B4" w14:textId="77777777" w:rsidTr="00166949">
        <w:tc>
          <w:tcPr>
            <w:tcW w:w="851" w:type="dxa"/>
            <w:tcBorders>
              <w:top w:val="single" w:sz="4" w:space="0" w:color="auto"/>
              <w:left w:val="single" w:sz="4" w:space="0" w:color="auto"/>
              <w:bottom w:val="single" w:sz="4" w:space="0" w:color="auto"/>
              <w:right w:val="single" w:sz="4" w:space="0" w:color="auto"/>
            </w:tcBorders>
          </w:tcPr>
          <w:p w14:paraId="0AD94BF7" w14:textId="77777777" w:rsidR="00166949" w:rsidRPr="00481D2D" w:rsidRDefault="00166949" w:rsidP="00166949">
            <w:pPr>
              <w:pStyle w:val="TAL"/>
            </w:pPr>
            <w:r w:rsidRPr="00481D2D">
              <w:t>75</w:t>
            </w:r>
          </w:p>
        </w:tc>
        <w:tc>
          <w:tcPr>
            <w:tcW w:w="2665" w:type="dxa"/>
            <w:tcBorders>
              <w:top w:val="single" w:sz="4" w:space="0" w:color="auto"/>
              <w:left w:val="single" w:sz="4" w:space="0" w:color="auto"/>
              <w:bottom w:val="single" w:sz="4" w:space="0" w:color="auto"/>
              <w:right w:val="single" w:sz="4" w:space="0" w:color="auto"/>
            </w:tcBorders>
          </w:tcPr>
          <w:p w14:paraId="4D43F814" w14:textId="77777777" w:rsidR="00166949" w:rsidRPr="00481D2D" w:rsidRDefault="00166949" w:rsidP="00166949">
            <w:pPr>
              <w:pStyle w:val="TAL"/>
            </w:pPr>
            <w:r w:rsidRPr="00481D2D">
              <w:t>T38 FAX Vendor Info</w:t>
            </w:r>
          </w:p>
          <w:p w14:paraId="4390FDB1" w14:textId="77777777" w:rsidR="00166949" w:rsidRPr="00481D2D" w:rsidRDefault="00166949" w:rsidP="00166949">
            <w:pPr>
              <w:pStyle w:val="TAL"/>
            </w:pPr>
            <w:r w:rsidRPr="00481D2D">
              <w:t>(a=T38VendorInfo)</w:t>
            </w:r>
          </w:p>
        </w:tc>
        <w:tc>
          <w:tcPr>
            <w:tcW w:w="1021" w:type="dxa"/>
            <w:tcBorders>
              <w:top w:val="single" w:sz="4" w:space="0" w:color="auto"/>
              <w:left w:val="single" w:sz="4" w:space="0" w:color="auto"/>
              <w:bottom w:val="single" w:sz="4" w:space="0" w:color="auto"/>
              <w:right w:val="single" w:sz="4" w:space="0" w:color="auto"/>
            </w:tcBorders>
          </w:tcPr>
          <w:p w14:paraId="2C6154C1"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2CFD47B5"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BB4AB32"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2D1858BC"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1A10E749"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5859DD6" w14:textId="77777777" w:rsidR="00166949" w:rsidRPr="00481D2D" w:rsidRDefault="00166949" w:rsidP="00166949">
            <w:pPr>
              <w:pStyle w:val="TAL"/>
            </w:pPr>
            <w:r w:rsidRPr="00481D2D">
              <w:t>c36</w:t>
            </w:r>
          </w:p>
        </w:tc>
      </w:tr>
      <w:tr w:rsidR="00010377" w:rsidRPr="00481D2D" w14:paraId="2FF28271" w14:textId="77777777" w:rsidTr="0001037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BFAFC71" w14:textId="77777777" w:rsidR="00010377" w:rsidRPr="00481D2D" w:rsidRDefault="00010377" w:rsidP="00010377">
            <w:pPr>
              <w:pStyle w:val="TAL"/>
            </w:pPr>
            <w:r w:rsidRPr="00481D2D">
              <w:t>76</w:t>
            </w:r>
          </w:p>
        </w:tc>
        <w:tc>
          <w:tcPr>
            <w:tcW w:w="2665" w:type="dxa"/>
            <w:tcBorders>
              <w:top w:val="single" w:sz="4" w:space="0" w:color="auto"/>
              <w:left w:val="single" w:sz="4" w:space="0" w:color="auto"/>
              <w:bottom w:val="single" w:sz="4" w:space="0" w:color="auto"/>
              <w:right w:val="single" w:sz="4" w:space="0" w:color="auto"/>
            </w:tcBorders>
          </w:tcPr>
          <w:p w14:paraId="76B346BA" w14:textId="77777777" w:rsidR="00010377" w:rsidRPr="00481D2D" w:rsidRDefault="00010377" w:rsidP="00010377">
            <w:pPr>
              <w:pStyle w:val="TAL"/>
            </w:pPr>
            <w:r w:rsidRPr="00481D2D">
              <w:t>reduced-size RTCP (a=rtcp-rsize)</w:t>
            </w:r>
          </w:p>
        </w:tc>
        <w:tc>
          <w:tcPr>
            <w:tcW w:w="1021" w:type="dxa"/>
            <w:tcBorders>
              <w:top w:val="single" w:sz="4" w:space="0" w:color="auto"/>
              <w:left w:val="single" w:sz="4" w:space="0" w:color="auto"/>
              <w:bottom w:val="single" w:sz="4" w:space="0" w:color="auto"/>
              <w:right w:val="single" w:sz="4" w:space="0" w:color="auto"/>
            </w:tcBorders>
          </w:tcPr>
          <w:p w14:paraId="56AD38F1" w14:textId="77777777" w:rsidR="00010377" w:rsidRPr="00481D2D" w:rsidRDefault="00010377" w:rsidP="00010377">
            <w:pPr>
              <w:pStyle w:val="TAL"/>
            </w:pPr>
            <w:r w:rsidRPr="00481D2D">
              <w:t>[204]</w:t>
            </w:r>
          </w:p>
        </w:tc>
        <w:tc>
          <w:tcPr>
            <w:tcW w:w="1021" w:type="dxa"/>
            <w:tcBorders>
              <w:top w:val="single" w:sz="4" w:space="0" w:color="auto"/>
              <w:left w:val="single" w:sz="4" w:space="0" w:color="auto"/>
              <w:bottom w:val="single" w:sz="4" w:space="0" w:color="auto"/>
              <w:right w:val="single" w:sz="4" w:space="0" w:color="auto"/>
            </w:tcBorders>
          </w:tcPr>
          <w:p w14:paraId="4E6E5AA1" w14:textId="77777777" w:rsidR="00010377" w:rsidRPr="00481D2D" w:rsidRDefault="00010377" w:rsidP="00010377">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14:paraId="7A97AD99" w14:textId="77777777" w:rsidR="00010377" w:rsidRPr="00481D2D" w:rsidRDefault="00010377" w:rsidP="00010377">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14:paraId="27EBC1FE" w14:textId="77777777" w:rsidR="00010377" w:rsidRPr="00481D2D" w:rsidRDefault="007E2239" w:rsidP="00010377">
            <w:pPr>
              <w:pStyle w:val="TAL"/>
            </w:pPr>
            <w:r w:rsidRPr="00481D2D">
              <w:t>[204</w:t>
            </w:r>
            <w:r w:rsidR="00010377" w:rsidRPr="00481D2D">
              <w:t>]</w:t>
            </w:r>
          </w:p>
        </w:tc>
        <w:tc>
          <w:tcPr>
            <w:tcW w:w="1021" w:type="dxa"/>
            <w:tcBorders>
              <w:top w:val="single" w:sz="4" w:space="0" w:color="auto"/>
              <w:left w:val="single" w:sz="4" w:space="0" w:color="auto"/>
              <w:bottom w:val="single" w:sz="4" w:space="0" w:color="auto"/>
              <w:right w:val="single" w:sz="4" w:space="0" w:color="auto"/>
            </w:tcBorders>
          </w:tcPr>
          <w:p w14:paraId="1A7DE70C" w14:textId="77777777" w:rsidR="00010377" w:rsidRPr="00481D2D" w:rsidRDefault="00010377" w:rsidP="00010377">
            <w:pPr>
              <w:pStyle w:val="TAL"/>
            </w:pPr>
            <w:r w:rsidRPr="00481D2D">
              <w:t>c38</w:t>
            </w:r>
          </w:p>
        </w:tc>
        <w:tc>
          <w:tcPr>
            <w:tcW w:w="1021" w:type="dxa"/>
            <w:tcBorders>
              <w:top w:val="single" w:sz="4" w:space="0" w:color="auto"/>
              <w:left w:val="single" w:sz="4" w:space="0" w:color="auto"/>
              <w:bottom w:val="single" w:sz="4" w:space="0" w:color="auto"/>
              <w:right w:val="single" w:sz="4" w:space="0" w:color="auto"/>
            </w:tcBorders>
          </w:tcPr>
          <w:p w14:paraId="6B156C8E" w14:textId="77777777" w:rsidR="00010377" w:rsidRPr="00481D2D" w:rsidRDefault="00010377" w:rsidP="00010377">
            <w:pPr>
              <w:pStyle w:val="TAL"/>
            </w:pPr>
            <w:r w:rsidRPr="00481D2D">
              <w:t>c38</w:t>
            </w:r>
          </w:p>
        </w:tc>
      </w:tr>
      <w:tr w:rsidR="007E2239" w:rsidRPr="00481D2D" w14:paraId="23E2036C" w14:textId="77777777" w:rsidTr="007E2239">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582F076" w14:textId="77777777" w:rsidR="007E2239" w:rsidRPr="00481D2D" w:rsidRDefault="007E2239" w:rsidP="007E2239">
            <w:pPr>
              <w:pStyle w:val="TAL"/>
            </w:pPr>
            <w:r w:rsidRPr="00481D2D">
              <w:t>77</w:t>
            </w:r>
          </w:p>
        </w:tc>
        <w:tc>
          <w:tcPr>
            <w:tcW w:w="2665" w:type="dxa"/>
            <w:tcBorders>
              <w:top w:val="single" w:sz="4" w:space="0" w:color="auto"/>
              <w:left w:val="single" w:sz="4" w:space="0" w:color="auto"/>
              <w:bottom w:val="single" w:sz="4" w:space="0" w:color="auto"/>
              <w:right w:val="single" w:sz="4" w:space="0" w:color="auto"/>
            </w:tcBorders>
          </w:tcPr>
          <w:p w14:paraId="0B4F9651" w14:textId="77777777" w:rsidR="007E2239" w:rsidRPr="00481D2D" w:rsidRDefault="007E2239" w:rsidP="007E2239">
            <w:pPr>
              <w:pStyle w:val="TAL"/>
            </w:pPr>
            <w:smartTag w:uri="urn:schemas-microsoft-com:office:smarttags" w:element="stockticker">
              <w:r w:rsidRPr="00481D2D">
                <w:t>RTP</w:t>
              </w:r>
            </w:smartTag>
            <w:r w:rsidRPr="00481D2D">
              <w:t xml:space="preserve"> control protocol extended report parameters (a=rtcp-xr)</w:t>
            </w:r>
          </w:p>
        </w:tc>
        <w:tc>
          <w:tcPr>
            <w:tcW w:w="1021" w:type="dxa"/>
            <w:tcBorders>
              <w:top w:val="single" w:sz="4" w:space="0" w:color="auto"/>
              <w:left w:val="single" w:sz="4" w:space="0" w:color="auto"/>
              <w:bottom w:val="single" w:sz="4" w:space="0" w:color="auto"/>
              <w:right w:val="single" w:sz="4" w:space="0" w:color="auto"/>
            </w:tcBorders>
          </w:tcPr>
          <w:p w14:paraId="074664CA" w14:textId="77777777"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14:paraId="3295582D" w14:textId="77777777" w:rsidR="007E2239" w:rsidRPr="00481D2D" w:rsidRDefault="007E2239" w:rsidP="007E2239">
            <w:pPr>
              <w:pStyle w:val="TAL"/>
            </w:pPr>
            <w:r w:rsidRPr="00481D2D">
              <w:t>c39</w:t>
            </w:r>
          </w:p>
        </w:tc>
        <w:tc>
          <w:tcPr>
            <w:tcW w:w="1021" w:type="dxa"/>
            <w:tcBorders>
              <w:top w:val="single" w:sz="4" w:space="0" w:color="auto"/>
              <w:left w:val="single" w:sz="4" w:space="0" w:color="auto"/>
              <w:bottom w:val="single" w:sz="4" w:space="0" w:color="auto"/>
              <w:right w:val="single" w:sz="4" w:space="0" w:color="auto"/>
            </w:tcBorders>
          </w:tcPr>
          <w:p w14:paraId="26647211" w14:textId="77777777" w:rsidR="007E2239" w:rsidRPr="00481D2D" w:rsidRDefault="007E2239" w:rsidP="007E2239">
            <w:pPr>
              <w:pStyle w:val="TAL"/>
            </w:pPr>
            <w:r w:rsidRPr="00481D2D">
              <w:t>c39</w:t>
            </w:r>
          </w:p>
        </w:tc>
        <w:tc>
          <w:tcPr>
            <w:tcW w:w="1021" w:type="dxa"/>
            <w:tcBorders>
              <w:top w:val="single" w:sz="4" w:space="0" w:color="auto"/>
              <w:left w:val="single" w:sz="4" w:space="0" w:color="auto"/>
              <w:bottom w:val="single" w:sz="4" w:space="0" w:color="auto"/>
              <w:right w:val="single" w:sz="4" w:space="0" w:color="auto"/>
            </w:tcBorders>
          </w:tcPr>
          <w:p w14:paraId="7678C718" w14:textId="77777777"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14:paraId="127AEA85" w14:textId="77777777" w:rsidR="007E2239" w:rsidRPr="00481D2D" w:rsidRDefault="007E2239" w:rsidP="007E2239">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14:paraId="10839B1B" w14:textId="77777777" w:rsidR="007E2239" w:rsidRPr="00481D2D" w:rsidRDefault="007E2239" w:rsidP="007E2239">
            <w:pPr>
              <w:pStyle w:val="TAL"/>
            </w:pPr>
            <w:r w:rsidRPr="00481D2D">
              <w:t>c40</w:t>
            </w:r>
          </w:p>
        </w:tc>
      </w:tr>
      <w:tr w:rsidR="00F039FC" w:rsidRPr="00481D2D" w14:paraId="3EA08420" w14:textId="77777777" w:rsidTr="00F039FC">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30AA0AF2" w14:textId="77777777" w:rsidR="00F039FC" w:rsidRPr="00481D2D" w:rsidRDefault="00F039FC" w:rsidP="00F039FC">
            <w:pPr>
              <w:pStyle w:val="TAL"/>
            </w:pPr>
            <w:r w:rsidRPr="00481D2D">
              <w:t>78</w:t>
            </w:r>
          </w:p>
        </w:tc>
        <w:tc>
          <w:tcPr>
            <w:tcW w:w="2665" w:type="dxa"/>
            <w:tcBorders>
              <w:top w:val="single" w:sz="4" w:space="0" w:color="auto"/>
              <w:left w:val="single" w:sz="4" w:space="0" w:color="auto"/>
              <w:bottom w:val="single" w:sz="4" w:space="0" w:color="auto"/>
              <w:right w:val="single" w:sz="4" w:space="0" w:color="auto"/>
            </w:tcBorders>
          </w:tcPr>
          <w:p w14:paraId="0672AF0C" w14:textId="77777777" w:rsidR="00F039FC" w:rsidRPr="00481D2D" w:rsidRDefault="00F039FC" w:rsidP="00F039FC">
            <w:pPr>
              <w:pStyle w:val="TAL"/>
            </w:pPr>
            <w:r w:rsidRPr="00481D2D">
              <w:t>maximum receive SDU size (a=3gpp_MaxRecvSDUSize)</w:t>
            </w:r>
          </w:p>
        </w:tc>
        <w:tc>
          <w:tcPr>
            <w:tcW w:w="1021" w:type="dxa"/>
            <w:tcBorders>
              <w:top w:val="single" w:sz="4" w:space="0" w:color="auto"/>
              <w:left w:val="single" w:sz="4" w:space="0" w:color="auto"/>
              <w:bottom w:val="single" w:sz="4" w:space="0" w:color="auto"/>
              <w:right w:val="single" w:sz="4" w:space="0" w:color="auto"/>
            </w:tcBorders>
          </w:tcPr>
          <w:p w14:paraId="78B21D9F" w14:textId="77777777"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4275ACA" w14:textId="77777777" w:rsidR="00F039FC" w:rsidRPr="00481D2D" w:rsidRDefault="00F039FC" w:rsidP="00F039FC">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14:paraId="54D2E54D" w14:textId="77777777" w:rsidR="00F039FC" w:rsidRPr="00481D2D" w:rsidRDefault="00F039FC" w:rsidP="00F039FC">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14:paraId="39B3A6B8" w14:textId="77777777"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C0FC253" w14:textId="77777777" w:rsidR="00F039FC" w:rsidRPr="00481D2D" w:rsidRDefault="00F039FC" w:rsidP="00F039FC">
            <w:pPr>
              <w:pStyle w:val="TAL"/>
            </w:pPr>
            <w:r w:rsidRPr="00481D2D">
              <w:t>c42</w:t>
            </w:r>
          </w:p>
        </w:tc>
        <w:tc>
          <w:tcPr>
            <w:tcW w:w="1021" w:type="dxa"/>
            <w:tcBorders>
              <w:top w:val="single" w:sz="4" w:space="0" w:color="auto"/>
              <w:left w:val="single" w:sz="4" w:space="0" w:color="auto"/>
              <w:bottom w:val="single" w:sz="4" w:space="0" w:color="auto"/>
              <w:right w:val="single" w:sz="4" w:space="0" w:color="auto"/>
            </w:tcBorders>
          </w:tcPr>
          <w:p w14:paraId="439ED00E" w14:textId="77777777" w:rsidR="00F039FC" w:rsidRPr="00481D2D" w:rsidRDefault="00F039FC" w:rsidP="00F039FC">
            <w:pPr>
              <w:pStyle w:val="TAL"/>
            </w:pPr>
            <w:r w:rsidRPr="00481D2D">
              <w:t>c42</w:t>
            </w:r>
          </w:p>
        </w:tc>
      </w:tr>
      <w:tr w:rsidR="00E20E77" w:rsidRPr="00481D2D" w14:paraId="64E6C201" w14:textId="77777777" w:rsidTr="00E20E77">
        <w:tc>
          <w:tcPr>
            <w:tcW w:w="851" w:type="dxa"/>
          </w:tcPr>
          <w:p w14:paraId="2EF98DB4" w14:textId="77777777" w:rsidR="00E20E77" w:rsidRPr="00481D2D" w:rsidRDefault="00E20E77" w:rsidP="00E20E77">
            <w:pPr>
              <w:pStyle w:val="TAL"/>
            </w:pPr>
            <w:r w:rsidRPr="00481D2D">
              <w:t>79</w:t>
            </w:r>
          </w:p>
        </w:tc>
        <w:tc>
          <w:tcPr>
            <w:tcW w:w="2665" w:type="dxa"/>
          </w:tcPr>
          <w:p w14:paraId="36BDF035" w14:textId="77777777" w:rsidR="00E20E77" w:rsidRPr="00481D2D" w:rsidRDefault="00E20E77" w:rsidP="00E20E77">
            <w:pPr>
              <w:pStyle w:val="TAL"/>
              <w:rPr>
                <w:rFonts w:eastAsia="MS Mincho"/>
              </w:rPr>
            </w:pPr>
            <w:r w:rsidRPr="00481D2D">
              <w:rPr>
                <w:rFonts w:eastAsia="MS Mincho"/>
              </w:rPr>
              <w:t>content (a=content)</w:t>
            </w:r>
          </w:p>
        </w:tc>
        <w:tc>
          <w:tcPr>
            <w:tcW w:w="1021" w:type="dxa"/>
          </w:tcPr>
          <w:p w14:paraId="2FB4F57A" w14:textId="77777777" w:rsidR="00E20E77" w:rsidRPr="00481D2D" w:rsidRDefault="00E20E77" w:rsidP="00E20E77">
            <w:pPr>
              <w:pStyle w:val="TAL"/>
            </w:pPr>
            <w:r w:rsidRPr="00481D2D">
              <w:t>[206]</w:t>
            </w:r>
          </w:p>
        </w:tc>
        <w:tc>
          <w:tcPr>
            <w:tcW w:w="1021" w:type="dxa"/>
          </w:tcPr>
          <w:p w14:paraId="4C3A0317" w14:textId="77777777" w:rsidR="00E20E77" w:rsidRPr="00481D2D" w:rsidRDefault="00E20E77" w:rsidP="00E20E77">
            <w:pPr>
              <w:pStyle w:val="TAL"/>
            </w:pPr>
            <w:r w:rsidRPr="00481D2D">
              <w:t>c43</w:t>
            </w:r>
          </w:p>
        </w:tc>
        <w:tc>
          <w:tcPr>
            <w:tcW w:w="1021" w:type="dxa"/>
          </w:tcPr>
          <w:p w14:paraId="689564EA" w14:textId="77777777" w:rsidR="00E20E77" w:rsidRPr="00481D2D" w:rsidRDefault="00E20E77" w:rsidP="00E20E77">
            <w:pPr>
              <w:pStyle w:val="TAL"/>
            </w:pPr>
            <w:r w:rsidRPr="00481D2D">
              <w:t>c43</w:t>
            </w:r>
          </w:p>
        </w:tc>
        <w:tc>
          <w:tcPr>
            <w:tcW w:w="1021" w:type="dxa"/>
          </w:tcPr>
          <w:p w14:paraId="464D63DD" w14:textId="77777777" w:rsidR="00E20E77" w:rsidRPr="00481D2D" w:rsidRDefault="00E20E77" w:rsidP="00E20E77">
            <w:pPr>
              <w:pStyle w:val="TAL"/>
            </w:pPr>
            <w:r w:rsidRPr="00481D2D">
              <w:t>[206]</w:t>
            </w:r>
          </w:p>
        </w:tc>
        <w:tc>
          <w:tcPr>
            <w:tcW w:w="1021" w:type="dxa"/>
          </w:tcPr>
          <w:p w14:paraId="21FCDC9E" w14:textId="77777777" w:rsidR="00E20E77" w:rsidRPr="00481D2D" w:rsidRDefault="00E20E77" w:rsidP="00E20E77">
            <w:pPr>
              <w:pStyle w:val="TAL"/>
            </w:pPr>
            <w:r w:rsidRPr="00481D2D">
              <w:t>c43</w:t>
            </w:r>
          </w:p>
        </w:tc>
        <w:tc>
          <w:tcPr>
            <w:tcW w:w="1021" w:type="dxa"/>
          </w:tcPr>
          <w:p w14:paraId="7CA8703D" w14:textId="77777777" w:rsidR="00E20E77" w:rsidRPr="00481D2D" w:rsidRDefault="00E20E77" w:rsidP="00E20E77">
            <w:pPr>
              <w:pStyle w:val="TAL"/>
            </w:pPr>
            <w:r w:rsidRPr="00481D2D">
              <w:t>c43</w:t>
            </w:r>
          </w:p>
        </w:tc>
      </w:tr>
      <w:tr w:rsidR="00C4579E" w:rsidRPr="00481D2D" w14:paraId="16D0CF10" w14:textId="77777777" w:rsidTr="00C4579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3AD854C" w14:textId="77777777" w:rsidR="00C4579E" w:rsidRPr="00481D2D" w:rsidRDefault="00C4579E" w:rsidP="00C4579E">
            <w:pPr>
              <w:pStyle w:val="TAL"/>
            </w:pPr>
            <w:r w:rsidRPr="00481D2D">
              <w:t>80</w:t>
            </w:r>
          </w:p>
        </w:tc>
        <w:tc>
          <w:tcPr>
            <w:tcW w:w="2665" w:type="dxa"/>
            <w:tcBorders>
              <w:top w:val="single" w:sz="4" w:space="0" w:color="auto"/>
              <w:left w:val="single" w:sz="4" w:space="0" w:color="auto"/>
              <w:bottom w:val="single" w:sz="4" w:space="0" w:color="auto"/>
              <w:right w:val="single" w:sz="4" w:space="0" w:color="auto"/>
            </w:tcBorders>
          </w:tcPr>
          <w:p w14:paraId="32DF5B6C" w14:textId="77777777" w:rsidR="00C4579E" w:rsidRPr="00481D2D" w:rsidRDefault="00C4579E" w:rsidP="00C4579E">
            <w:pPr>
              <w:pStyle w:val="TAL"/>
              <w:rPr>
                <w:rFonts w:eastAsia="MS Mincho"/>
              </w:rPr>
            </w:pPr>
            <w:r w:rsidRPr="00481D2D">
              <w:t>generic header extension map definition (a=extmap)</w:t>
            </w:r>
          </w:p>
        </w:tc>
        <w:tc>
          <w:tcPr>
            <w:tcW w:w="1021" w:type="dxa"/>
            <w:tcBorders>
              <w:top w:val="single" w:sz="4" w:space="0" w:color="auto"/>
              <w:left w:val="single" w:sz="4" w:space="0" w:color="auto"/>
              <w:bottom w:val="single" w:sz="4" w:space="0" w:color="auto"/>
              <w:right w:val="single" w:sz="4" w:space="0" w:color="auto"/>
            </w:tcBorders>
          </w:tcPr>
          <w:p w14:paraId="3DC31B85" w14:textId="77777777"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14:paraId="01039CA1" w14:textId="77777777" w:rsidR="00C4579E" w:rsidRPr="00481D2D" w:rsidRDefault="00015856" w:rsidP="00C4579E">
            <w:pPr>
              <w:pStyle w:val="TAL"/>
            </w:pPr>
            <w:r w:rsidRPr="00481D2D">
              <w:t>c44</w:t>
            </w:r>
          </w:p>
        </w:tc>
        <w:tc>
          <w:tcPr>
            <w:tcW w:w="1021" w:type="dxa"/>
            <w:tcBorders>
              <w:top w:val="single" w:sz="4" w:space="0" w:color="auto"/>
              <w:left w:val="single" w:sz="4" w:space="0" w:color="auto"/>
              <w:bottom w:val="single" w:sz="4" w:space="0" w:color="auto"/>
              <w:right w:val="single" w:sz="4" w:space="0" w:color="auto"/>
            </w:tcBorders>
          </w:tcPr>
          <w:p w14:paraId="029C81C4" w14:textId="77777777" w:rsidR="00C4579E" w:rsidRPr="00481D2D" w:rsidRDefault="00015856" w:rsidP="00C4579E">
            <w:pPr>
              <w:pStyle w:val="TAL"/>
            </w:pPr>
            <w:r w:rsidRPr="00481D2D">
              <w:t>c44</w:t>
            </w:r>
          </w:p>
        </w:tc>
        <w:tc>
          <w:tcPr>
            <w:tcW w:w="1021" w:type="dxa"/>
            <w:tcBorders>
              <w:top w:val="single" w:sz="4" w:space="0" w:color="auto"/>
              <w:left w:val="single" w:sz="4" w:space="0" w:color="auto"/>
              <w:bottom w:val="single" w:sz="4" w:space="0" w:color="auto"/>
              <w:right w:val="single" w:sz="4" w:space="0" w:color="auto"/>
            </w:tcBorders>
          </w:tcPr>
          <w:p w14:paraId="492AF54D" w14:textId="77777777"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14:paraId="101159B0" w14:textId="77777777" w:rsidR="00C4579E" w:rsidRPr="00481D2D" w:rsidRDefault="00015856" w:rsidP="00C4579E">
            <w:pPr>
              <w:pStyle w:val="TAL"/>
            </w:pPr>
            <w:r w:rsidRPr="00481D2D">
              <w:t>c45</w:t>
            </w:r>
          </w:p>
        </w:tc>
        <w:tc>
          <w:tcPr>
            <w:tcW w:w="1021" w:type="dxa"/>
            <w:tcBorders>
              <w:top w:val="single" w:sz="4" w:space="0" w:color="auto"/>
              <w:left w:val="single" w:sz="4" w:space="0" w:color="auto"/>
              <w:bottom w:val="single" w:sz="4" w:space="0" w:color="auto"/>
              <w:right w:val="single" w:sz="4" w:space="0" w:color="auto"/>
            </w:tcBorders>
          </w:tcPr>
          <w:p w14:paraId="04AA5D7A" w14:textId="77777777" w:rsidR="00C4579E" w:rsidRPr="00481D2D" w:rsidRDefault="00015856" w:rsidP="00C4579E">
            <w:pPr>
              <w:pStyle w:val="TAL"/>
            </w:pPr>
            <w:r w:rsidRPr="00481D2D">
              <w:t>c45</w:t>
            </w:r>
          </w:p>
        </w:tc>
      </w:tr>
      <w:tr w:rsidR="00015856" w:rsidRPr="00481D2D" w14:paraId="7498499E" w14:textId="77777777" w:rsidTr="00015856">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3A46610" w14:textId="77777777" w:rsidR="00015856" w:rsidRPr="00481D2D" w:rsidRDefault="00015856" w:rsidP="00015856">
            <w:pPr>
              <w:pStyle w:val="TAL"/>
            </w:pPr>
            <w:r w:rsidRPr="00481D2D">
              <w:t>81</w:t>
            </w:r>
          </w:p>
        </w:tc>
        <w:tc>
          <w:tcPr>
            <w:tcW w:w="2665" w:type="dxa"/>
            <w:tcBorders>
              <w:top w:val="single" w:sz="4" w:space="0" w:color="auto"/>
              <w:left w:val="single" w:sz="4" w:space="0" w:color="auto"/>
              <w:bottom w:val="single" w:sz="4" w:space="0" w:color="auto"/>
              <w:right w:val="single" w:sz="4" w:space="0" w:color="auto"/>
            </w:tcBorders>
          </w:tcPr>
          <w:p w14:paraId="34EC5811" w14:textId="77777777" w:rsidR="00015856" w:rsidRPr="00481D2D" w:rsidRDefault="00015856" w:rsidP="00015856">
            <w:pPr>
              <w:pStyle w:val="TAL"/>
            </w:pPr>
            <w:r w:rsidRPr="00481D2D">
              <w:t>image attribute (a=imageattr)</w:t>
            </w:r>
          </w:p>
        </w:tc>
        <w:tc>
          <w:tcPr>
            <w:tcW w:w="1021" w:type="dxa"/>
            <w:tcBorders>
              <w:top w:val="single" w:sz="4" w:space="0" w:color="auto"/>
              <w:left w:val="single" w:sz="4" w:space="0" w:color="auto"/>
              <w:bottom w:val="single" w:sz="4" w:space="0" w:color="auto"/>
              <w:right w:val="single" w:sz="4" w:space="0" w:color="auto"/>
            </w:tcBorders>
          </w:tcPr>
          <w:p w14:paraId="69FB5F5C" w14:textId="77777777" w:rsidR="00015856" w:rsidRPr="00481D2D" w:rsidRDefault="00015856" w:rsidP="00015856">
            <w:pPr>
              <w:pStyle w:val="TAL"/>
            </w:pPr>
            <w:r w:rsidRPr="00481D2D">
              <w:t>[211]</w:t>
            </w:r>
          </w:p>
        </w:tc>
        <w:tc>
          <w:tcPr>
            <w:tcW w:w="1021" w:type="dxa"/>
            <w:tcBorders>
              <w:top w:val="single" w:sz="4" w:space="0" w:color="auto"/>
              <w:left w:val="single" w:sz="4" w:space="0" w:color="auto"/>
              <w:bottom w:val="single" w:sz="4" w:space="0" w:color="auto"/>
              <w:right w:val="single" w:sz="4" w:space="0" w:color="auto"/>
            </w:tcBorders>
          </w:tcPr>
          <w:p w14:paraId="6B864ECB" w14:textId="77777777" w:rsidR="00015856" w:rsidRPr="00481D2D" w:rsidRDefault="00015856" w:rsidP="00015856">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14:paraId="1A89C40D" w14:textId="77777777" w:rsidR="00015856" w:rsidRPr="00481D2D" w:rsidRDefault="00015856" w:rsidP="00015856">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14:paraId="3232D567" w14:textId="77777777" w:rsidR="00015856" w:rsidRPr="00481D2D" w:rsidRDefault="00D706AC" w:rsidP="00015856">
            <w:pPr>
              <w:pStyle w:val="TAL"/>
            </w:pPr>
            <w:r w:rsidRPr="00481D2D">
              <w:t>[211</w:t>
            </w:r>
            <w:r w:rsidR="00015856" w:rsidRPr="00481D2D">
              <w:t>]</w:t>
            </w:r>
          </w:p>
        </w:tc>
        <w:tc>
          <w:tcPr>
            <w:tcW w:w="1021" w:type="dxa"/>
            <w:tcBorders>
              <w:top w:val="single" w:sz="4" w:space="0" w:color="auto"/>
              <w:left w:val="single" w:sz="4" w:space="0" w:color="auto"/>
              <w:bottom w:val="single" w:sz="4" w:space="0" w:color="auto"/>
              <w:right w:val="single" w:sz="4" w:space="0" w:color="auto"/>
            </w:tcBorders>
          </w:tcPr>
          <w:p w14:paraId="6331B079" w14:textId="77777777" w:rsidR="00015856" w:rsidRPr="00481D2D" w:rsidRDefault="00015856" w:rsidP="00015856">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14:paraId="044C0CEB" w14:textId="77777777" w:rsidR="00015856" w:rsidRPr="00481D2D" w:rsidRDefault="00015856" w:rsidP="00015856">
            <w:pPr>
              <w:pStyle w:val="TAL"/>
            </w:pPr>
            <w:r w:rsidRPr="00481D2D">
              <w:t>c47</w:t>
            </w:r>
          </w:p>
        </w:tc>
      </w:tr>
      <w:tr w:rsidR="001E7167" w:rsidRPr="00481D2D" w14:paraId="7F70FF25" w14:textId="77777777"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14D1FB9" w14:textId="77777777" w:rsidR="001E7167" w:rsidRPr="00481D2D" w:rsidRDefault="001E7167" w:rsidP="001E7167">
            <w:pPr>
              <w:pStyle w:val="TAL"/>
            </w:pPr>
            <w:r w:rsidRPr="00481D2D">
              <w:t>82</w:t>
            </w:r>
          </w:p>
        </w:tc>
        <w:tc>
          <w:tcPr>
            <w:tcW w:w="2665" w:type="dxa"/>
            <w:tcBorders>
              <w:top w:val="single" w:sz="4" w:space="0" w:color="auto"/>
              <w:left w:val="single" w:sz="4" w:space="0" w:color="auto"/>
              <w:bottom w:val="single" w:sz="4" w:space="0" w:color="auto"/>
              <w:right w:val="single" w:sz="4" w:space="0" w:color="auto"/>
            </w:tcBorders>
          </w:tcPr>
          <w:p w14:paraId="56C6B048" w14:textId="77777777" w:rsidR="001E7167" w:rsidRPr="00481D2D" w:rsidRDefault="001E7167" w:rsidP="001E7167">
            <w:pPr>
              <w:pStyle w:val="TAL"/>
            </w:pPr>
            <w:r w:rsidRPr="00481D2D">
              <w:rPr>
                <w:rFonts w:eastAsia="MS Mincho"/>
              </w:rPr>
              <w:t>fingerprint (a=fingerprint)</w:t>
            </w:r>
          </w:p>
        </w:tc>
        <w:tc>
          <w:tcPr>
            <w:tcW w:w="1021" w:type="dxa"/>
            <w:tcBorders>
              <w:top w:val="single" w:sz="4" w:space="0" w:color="auto"/>
              <w:left w:val="single" w:sz="4" w:space="0" w:color="auto"/>
              <w:bottom w:val="single" w:sz="4" w:space="0" w:color="auto"/>
              <w:right w:val="single" w:sz="4" w:space="0" w:color="auto"/>
            </w:tcBorders>
          </w:tcPr>
          <w:p w14:paraId="1F659D37" w14:textId="77777777"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14:paraId="184CFF67" w14:textId="77777777" w:rsidR="001E7167" w:rsidRPr="00481D2D" w:rsidRDefault="001E7167" w:rsidP="001E7167">
            <w:pPr>
              <w:pStyle w:val="TAL"/>
            </w:pPr>
            <w:r w:rsidRPr="00481D2D">
              <w:t>c52</w:t>
            </w:r>
          </w:p>
        </w:tc>
        <w:tc>
          <w:tcPr>
            <w:tcW w:w="1021" w:type="dxa"/>
            <w:tcBorders>
              <w:top w:val="single" w:sz="4" w:space="0" w:color="auto"/>
              <w:left w:val="single" w:sz="4" w:space="0" w:color="auto"/>
              <w:bottom w:val="single" w:sz="4" w:space="0" w:color="auto"/>
              <w:right w:val="single" w:sz="4" w:space="0" w:color="auto"/>
            </w:tcBorders>
          </w:tcPr>
          <w:p w14:paraId="5CEEE3A4" w14:textId="77777777" w:rsidR="001E7167" w:rsidRPr="00481D2D" w:rsidRDefault="001E7167" w:rsidP="001E7167">
            <w:pPr>
              <w:pStyle w:val="TAL"/>
            </w:pPr>
            <w:r w:rsidRPr="00481D2D">
              <w:t>c52</w:t>
            </w:r>
          </w:p>
        </w:tc>
        <w:tc>
          <w:tcPr>
            <w:tcW w:w="1021" w:type="dxa"/>
            <w:tcBorders>
              <w:top w:val="single" w:sz="4" w:space="0" w:color="auto"/>
              <w:left w:val="single" w:sz="4" w:space="0" w:color="auto"/>
              <w:bottom w:val="single" w:sz="4" w:space="0" w:color="auto"/>
              <w:right w:val="single" w:sz="4" w:space="0" w:color="auto"/>
            </w:tcBorders>
          </w:tcPr>
          <w:p w14:paraId="539FE085" w14:textId="77777777"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14:paraId="37753545" w14:textId="77777777" w:rsidR="001E7167" w:rsidRPr="00481D2D" w:rsidRDefault="001E7167" w:rsidP="001E7167">
            <w:pPr>
              <w:pStyle w:val="TAL"/>
            </w:pPr>
            <w:r w:rsidRPr="00481D2D">
              <w:t>c53</w:t>
            </w:r>
          </w:p>
        </w:tc>
        <w:tc>
          <w:tcPr>
            <w:tcW w:w="1021" w:type="dxa"/>
            <w:tcBorders>
              <w:top w:val="single" w:sz="4" w:space="0" w:color="auto"/>
              <w:left w:val="single" w:sz="4" w:space="0" w:color="auto"/>
              <w:bottom w:val="single" w:sz="4" w:space="0" w:color="auto"/>
              <w:right w:val="single" w:sz="4" w:space="0" w:color="auto"/>
            </w:tcBorders>
          </w:tcPr>
          <w:p w14:paraId="26896193" w14:textId="77777777" w:rsidR="001E7167" w:rsidRPr="00481D2D" w:rsidRDefault="001E7167" w:rsidP="001E7167">
            <w:pPr>
              <w:pStyle w:val="TAL"/>
            </w:pPr>
            <w:r w:rsidRPr="00481D2D">
              <w:t>c53</w:t>
            </w:r>
          </w:p>
        </w:tc>
      </w:tr>
      <w:tr w:rsidR="001E7167" w:rsidRPr="00481D2D" w14:paraId="1604ADDB" w14:textId="77777777"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CF917DE" w14:textId="77777777" w:rsidR="001E7167" w:rsidRPr="00481D2D" w:rsidRDefault="001E7167" w:rsidP="001E7167">
            <w:pPr>
              <w:pStyle w:val="TAL"/>
            </w:pPr>
            <w:r w:rsidRPr="00481D2D">
              <w:t>83</w:t>
            </w:r>
          </w:p>
        </w:tc>
        <w:tc>
          <w:tcPr>
            <w:tcW w:w="2665" w:type="dxa"/>
            <w:tcBorders>
              <w:top w:val="single" w:sz="4" w:space="0" w:color="auto"/>
              <w:left w:val="single" w:sz="4" w:space="0" w:color="auto"/>
              <w:bottom w:val="single" w:sz="4" w:space="0" w:color="auto"/>
              <w:right w:val="single" w:sz="4" w:space="0" w:color="auto"/>
            </w:tcBorders>
          </w:tcPr>
          <w:p w14:paraId="6B156900" w14:textId="77777777" w:rsidR="001E7167" w:rsidRPr="00481D2D" w:rsidRDefault="001E7167" w:rsidP="001E7167">
            <w:pPr>
              <w:pStyle w:val="TAL"/>
            </w:pPr>
            <w:r w:rsidRPr="00481D2D">
              <w:rPr>
                <w:rFonts w:eastAsia="MS Mincho"/>
              </w:rPr>
              <w:t>msrp-cema (a=msrp-cema)</w:t>
            </w:r>
          </w:p>
        </w:tc>
        <w:tc>
          <w:tcPr>
            <w:tcW w:w="1021" w:type="dxa"/>
            <w:tcBorders>
              <w:top w:val="single" w:sz="4" w:space="0" w:color="auto"/>
              <w:left w:val="single" w:sz="4" w:space="0" w:color="auto"/>
              <w:bottom w:val="single" w:sz="4" w:space="0" w:color="auto"/>
              <w:right w:val="single" w:sz="4" w:space="0" w:color="auto"/>
            </w:tcBorders>
          </w:tcPr>
          <w:p w14:paraId="2F6A1E89" w14:textId="77777777"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14:paraId="1522393A" w14:textId="77777777" w:rsidR="001E7167" w:rsidRPr="00481D2D" w:rsidRDefault="001E7167" w:rsidP="001E7167">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14:paraId="5CFA162C" w14:textId="77777777" w:rsidR="001E7167" w:rsidRPr="00481D2D" w:rsidRDefault="001E7167" w:rsidP="001E7167">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14:paraId="0131875B" w14:textId="77777777"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14:paraId="64225AB7" w14:textId="77777777" w:rsidR="001E7167" w:rsidRPr="00481D2D" w:rsidRDefault="001E7167" w:rsidP="001E7167">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14FF0237" w14:textId="77777777" w:rsidR="001E7167" w:rsidRPr="00481D2D" w:rsidRDefault="001E7167" w:rsidP="001E7167">
            <w:pPr>
              <w:pStyle w:val="TAL"/>
            </w:pPr>
            <w:r w:rsidRPr="00481D2D">
              <w:t>c55</w:t>
            </w:r>
          </w:p>
        </w:tc>
      </w:tr>
      <w:tr w:rsidR="005A0389" w:rsidRPr="00481D2D" w14:paraId="27531E77" w14:textId="77777777" w:rsidTr="001D798D">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C8E7509" w14:textId="77777777" w:rsidR="005A0389" w:rsidRPr="00481D2D" w:rsidRDefault="005A0389" w:rsidP="001D798D">
            <w:pPr>
              <w:pStyle w:val="TAL"/>
            </w:pPr>
            <w:r w:rsidRPr="00481D2D">
              <w:t>84</w:t>
            </w:r>
          </w:p>
        </w:tc>
        <w:tc>
          <w:tcPr>
            <w:tcW w:w="2665" w:type="dxa"/>
            <w:tcBorders>
              <w:top w:val="single" w:sz="4" w:space="0" w:color="auto"/>
              <w:left w:val="single" w:sz="4" w:space="0" w:color="auto"/>
              <w:bottom w:val="single" w:sz="4" w:space="0" w:color="auto"/>
              <w:right w:val="single" w:sz="4" w:space="0" w:color="auto"/>
            </w:tcBorders>
          </w:tcPr>
          <w:p w14:paraId="102CC93E" w14:textId="77777777" w:rsidR="005A0389" w:rsidRPr="00481D2D" w:rsidRDefault="005A0389" w:rsidP="001D798D">
            <w:pPr>
              <w:pStyle w:val="TAL"/>
              <w:rPr>
                <w:rFonts w:eastAsia="MS Mincho"/>
              </w:rPr>
            </w:pPr>
            <w:r w:rsidRPr="00481D2D">
              <w:rPr>
                <w:rFonts w:eastAsia="MS Mincho"/>
              </w:rPr>
              <w:t>sctp</w:t>
            </w:r>
            <w:r w:rsidR="001E50E9" w:rsidRPr="00481D2D">
              <w:rPr>
                <w:rFonts w:eastAsia="MS Mincho"/>
              </w:rPr>
              <w:t>-port</w:t>
            </w:r>
            <w:r w:rsidRPr="00481D2D">
              <w:rPr>
                <w:rFonts w:eastAsia="MS Mincho"/>
              </w:rPr>
              <w:t xml:space="preserve"> (a=sctp</w:t>
            </w:r>
            <w:r w:rsidR="001E50E9" w:rsidRPr="00481D2D">
              <w:rPr>
                <w:rFonts w:eastAsia="MS Mincho"/>
              </w:rPr>
              <w:t>-por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21310360" w14:textId="77777777"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14:paraId="705B4806" w14:textId="77777777" w:rsidR="005A0389" w:rsidRPr="00481D2D" w:rsidRDefault="005A0389" w:rsidP="001D798D">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78E6F953" w14:textId="77777777" w:rsidR="005A0389" w:rsidRPr="00481D2D" w:rsidRDefault="005A0389" w:rsidP="001D798D">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4FF7DBC3" w14:textId="77777777"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14:paraId="72B6B65B" w14:textId="77777777" w:rsidR="005A0389" w:rsidRPr="00481D2D" w:rsidRDefault="005A0389" w:rsidP="001D798D">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667EBE30" w14:textId="77777777" w:rsidR="005A0389" w:rsidRPr="00481D2D" w:rsidRDefault="005A0389" w:rsidP="001D798D">
            <w:pPr>
              <w:pStyle w:val="TAL"/>
            </w:pPr>
            <w:r w:rsidRPr="00481D2D">
              <w:t>c56</w:t>
            </w:r>
          </w:p>
        </w:tc>
      </w:tr>
      <w:tr w:rsidR="005C031A" w:rsidRPr="00481D2D" w14:paraId="5D598004" w14:textId="77777777" w:rsidTr="00E7084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3AC48BB4" w14:textId="77777777" w:rsidR="005C031A" w:rsidRPr="00481D2D" w:rsidRDefault="005C031A" w:rsidP="00E7084E">
            <w:pPr>
              <w:pStyle w:val="TAL"/>
            </w:pPr>
            <w:r w:rsidRPr="00481D2D">
              <w:t>84A</w:t>
            </w:r>
          </w:p>
        </w:tc>
        <w:tc>
          <w:tcPr>
            <w:tcW w:w="2665" w:type="dxa"/>
            <w:tcBorders>
              <w:top w:val="single" w:sz="4" w:space="0" w:color="auto"/>
              <w:left w:val="single" w:sz="4" w:space="0" w:color="auto"/>
              <w:bottom w:val="single" w:sz="4" w:space="0" w:color="auto"/>
              <w:right w:val="single" w:sz="4" w:space="0" w:color="auto"/>
            </w:tcBorders>
          </w:tcPr>
          <w:p w14:paraId="21305561" w14:textId="77777777" w:rsidR="005C031A" w:rsidRPr="00481D2D" w:rsidRDefault="005C031A" w:rsidP="00E7084E">
            <w:pPr>
              <w:pStyle w:val="TAL"/>
              <w:rPr>
                <w:rFonts w:eastAsia="MS Mincho"/>
              </w:rPr>
            </w:pPr>
            <w:r w:rsidRPr="00481D2D">
              <w:t>max-message-size</w:t>
            </w:r>
            <w:r w:rsidRPr="00481D2D">
              <w:rPr>
                <w:rFonts w:eastAsia="MS Mincho"/>
              </w:rPr>
              <w:t xml:space="preserve"> (a=</w:t>
            </w:r>
            <w:r w:rsidRPr="00481D2D">
              <w:t>max-message-size</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56482DAC" w14:textId="77777777"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14:paraId="2A0D0B9C" w14:textId="77777777" w:rsidR="005C031A" w:rsidRPr="00481D2D" w:rsidRDefault="005C031A" w:rsidP="00E7084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51831745" w14:textId="77777777" w:rsidR="005C031A" w:rsidRPr="00481D2D" w:rsidRDefault="005C031A" w:rsidP="00E7084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2D20835D" w14:textId="77777777"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14:paraId="535C63B2" w14:textId="77777777" w:rsidR="005C031A" w:rsidRPr="00481D2D" w:rsidRDefault="005C031A" w:rsidP="00E7084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1A69867F" w14:textId="77777777" w:rsidR="005C031A" w:rsidRPr="00481D2D" w:rsidRDefault="005C031A" w:rsidP="00E7084E">
            <w:pPr>
              <w:pStyle w:val="TAL"/>
            </w:pPr>
            <w:r w:rsidRPr="00481D2D">
              <w:t>c56</w:t>
            </w:r>
          </w:p>
        </w:tc>
      </w:tr>
      <w:tr w:rsidR="00B74715" w:rsidRPr="00481D2D" w14:paraId="6FB2F07B" w14:textId="77777777" w:rsidTr="00B74715">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D90F70A" w14:textId="77777777" w:rsidR="00B74715" w:rsidRPr="00481D2D" w:rsidRDefault="00B74715" w:rsidP="00B74715">
            <w:pPr>
              <w:pStyle w:val="TAL"/>
            </w:pPr>
            <w:r w:rsidRPr="00481D2D">
              <w:t>85</w:t>
            </w:r>
          </w:p>
        </w:tc>
        <w:tc>
          <w:tcPr>
            <w:tcW w:w="2665" w:type="dxa"/>
            <w:tcBorders>
              <w:top w:val="single" w:sz="4" w:space="0" w:color="auto"/>
              <w:left w:val="single" w:sz="4" w:space="0" w:color="auto"/>
              <w:bottom w:val="single" w:sz="4" w:space="0" w:color="auto"/>
              <w:right w:val="single" w:sz="4" w:space="0" w:color="auto"/>
            </w:tcBorders>
          </w:tcPr>
          <w:p w14:paraId="4D620F73" w14:textId="77777777" w:rsidR="00B74715" w:rsidRPr="00481D2D" w:rsidRDefault="00B74715" w:rsidP="00B74715">
            <w:pPr>
              <w:pStyle w:val="TAL"/>
              <w:rPr>
                <w:rFonts w:eastAsia="MS Mincho"/>
              </w:rPr>
            </w:pPr>
            <w:r w:rsidRPr="00481D2D">
              <w:rPr>
                <w:rFonts w:eastAsia="MS Mincho"/>
              </w:rPr>
              <w:t>CS correlation (a=cs-correlation)</w:t>
            </w:r>
          </w:p>
        </w:tc>
        <w:tc>
          <w:tcPr>
            <w:tcW w:w="1021" w:type="dxa"/>
            <w:tcBorders>
              <w:top w:val="single" w:sz="4" w:space="0" w:color="auto"/>
              <w:left w:val="single" w:sz="4" w:space="0" w:color="auto"/>
              <w:bottom w:val="single" w:sz="4" w:space="0" w:color="auto"/>
              <w:right w:val="single" w:sz="4" w:space="0" w:color="auto"/>
            </w:tcBorders>
          </w:tcPr>
          <w:p w14:paraId="45F7A04B" w14:textId="77777777"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14:paraId="47CD3E34" w14:textId="77777777" w:rsidR="00B74715" w:rsidRPr="00481D2D" w:rsidRDefault="00B74715" w:rsidP="00B74715">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27D82C61" w14:textId="77777777" w:rsidR="00B74715" w:rsidRPr="00481D2D" w:rsidRDefault="00B74715" w:rsidP="00B74715">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2B2B56C3" w14:textId="77777777"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14:paraId="38AC424B" w14:textId="77777777" w:rsidR="00B74715" w:rsidRPr="00481D2D" w:rsidRDefault="00B74715" w:rsidP="00B74715">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43780DB7" w14:textId="77777777" w:rsidR="00B74715" w:rsidRPr="00481D2D" w:rsidRDefault="00B74715" w:rsidP="00B74715">
            <w:pPr>
              <w:pStyle w:val="TAL"/>
            </w:pPr>
            <w:r w:rsidRPr="00481D2D">
              <w:t>c57</w:t>
            </w:r>
          </w:p>
        </w:tc>
      </w:tr>
      <w:tr w:rsidR="00AE75A1" w:rsidRPr="00481D2D" w14:paraId="1388AFCE" w14:textId="77777777" w:rsidTr="00AE75A1">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3EC09811" w14:textId="77777777" w:rsidR="00AE75A1" w:rsidRPr="00481D2D" w:rsidRDefault="00AE75A1" w:rsidP="00AE75A1">
            <w:pPr>
              <w:pStyle w:val="TAL"/>
            </w:pPr>
            <w:r w:rsidRPr="00481D2D">
              <w:t>87</w:t>
            </w:r>
          </w:p>
        </w:tc>
        <w:tc>
          <w:tcPr>
            <w:tcW w:w="2665" w:type="dxa"/>
            <w:tcBorders>
              <w:top w:val="single" w:sz="4" w:space="0" w:color="auto"/>
              <w:left w:val="single" w:sz="4" w:space="0" w:color="auto"/>
              <w:bottom w:val="single" w:sz="4" w:space="0" w:color="auto"/>
              <w:right w:val="single" w:sz="4" w:space="0" w:color="auto"/>
            </w:tcBorders>
          </w:tcPr>
          <w:p w14:paraId="7D96A7E7" w14:textId="77777777" w:rsidR="00AE75A1" w:rsidRPr="00481D2D" w:rsidRDefault="00AE75A1" w:rsidP="00AE75A1">
            <w:pPr>
              <w:pStyle w:val="TAL"/>
            </w:pPr>
            <w:r w:rsidRPr="00481D2D">
              <w:t>3GPP MTSI RTCP-APP adaptation (a=3gpp_mtsi_app_adapt)</w:t>
            </w:r>
          </w:p>
        </w:tc>
        <w:tc>
          <w:tcPr>
            <w:tcW w:w="1021" w:type="dxa"/>
            <w:tcBorders>
              <w:top w:val="single" w:sz="4" w:space="0" w:color="auto"/>
              <w:left w:val="single" w:sz="4" w:space="0" w:color="auto"/>
              <w:bottom w:val="single" w:sz="4" w:space="0" w:color="auto"/>
              <w:right w:val="single" w:sz="4" w:space="0" w:color="auto"/>
            </w:tcBorders>
          </w:tcPr>
          <w:p w14:paraId="17B4400F" w14:textId="77777777"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790A2BBB" w14:textId="77777777"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63C8C30" w14:textId="77777777" w:rsidR="00AE75A1" w:rsidRPr="00481D2D" w:rsidRDefault="00AE75A1" w:rsidP="00AE75A1">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2BDACC9B" w14:textId="77777777"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3E80E82" w14:textId="77777777"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8814D8A" w14:textId="77777777" w:rsidR="00AE75A1" w:rsidRPr="00481D2D" w:rsidRDefault="00AE75A1" w:rsidP="00AE75A1">
            <w:pPr>
              <w:pStyle w:val="TAL"/>
            </w:pPr>
            <w:r w:rsidRPr="00481D2D">
              <w:t>c59</w:t>
            </w:r>
          </w:p>
        </w:tc>
      </w:tr>
      <w:tr w:rsidR="00133949" w:rsidRPr="00481D2D" w14:paraId="3DA69CB1" w14:textId="77777777" w:rsidTr="00FF65E4">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7DCD314C" w14:textId="77777777" w:rsidR="00133949" w:rsidRPr="00481D2D" w:rsidRDefault="00133949" w:rsidP="00FF65E4">
            <w:pPr>
              <w:pStyle w:val="TAL"/>
            </w:pPr>
            <w:r w:rsidRPr="00481D2D">
              <w:t>88</w:t>
            </w:r>
          </w:p>
        </w:tc>
        <w:tc>
          <w:tcPr>
            <w:tcW w:w="2665" w:type="dxa"/>
            <w:tcBorders>
              <w:top w:val="single" w:sz="4" w:space="0" w:color="auto"/>
              <w:left w:val="single" w:sz="4" w:space="0" w:color="auto"/>
              <w:bottom w:val="single" w:sz="4" w:space="0" w:color="auto"/>
              <w:right w:val="single" w:sz="4" w:space="0" w:color="auto"/>
            </w:tcBorders>
          </w:tcPr>
          <w:p w14:paraId="43E92B0B" w14:textId="77777777" w:rsidR="00133949" w:rsidRPr="00481D2D" w:rsidRDefault="00133949" w:rsidP="00FF65E4">
            <w:pPr>
              <w:pStyle w:val="TAL"/>
            </w:pPr>
            <w:r w:rsidRPr="00481D2D">
              <w:t>3GPP MTSI Pre-defined Region-of-Interest (ROI)</w:t>
            </w:r>
          </w:p>
          <w:p w14:paraId="63251757" w14:textId="77777777" w:rsidR="00133949" w:rsidRPr="00481D2D" w:rsidRDefault="00133949" w:rsidP="00FF65E4">
            <w:pPr>
              <w:pStyle w:val="TAL"/>
            </w:pPr>
            <w:r w:rsidRPr="00481D2D">
              <w:t>(a=predefined_ROI)</w:t>
            </w:r>
          </w:p>
        </w:tc>
        <w:tc>
          <w:tcPr>
            <w:tcW w:w="1021" w:type="dxa"/>
            <w:tcBorders>
              <w:top w:val="single" w:sz="4" w:space="0" w:color="auto"/>
              <w:left w:val="single" w:sz="4" w:space="0" w:color="auto"/>
              <w:bottom w:val="single" w:sz="4" w:space="0" w:color="auto"/>
              <w:right w:val="single" w:sz="4" w:space="0" w:color="auto"/>
            </w:tcBorders>
          </w:tcPr>
          <w:p w14:paraId="20FD5659"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1E663D5"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E90B180" w14:textId="77777777" w:rsidR="00133949" w:rsidRPr="00481D2D" w:rsidRDefault="00133949" w:rsidP="00FF65E4">
            <w:pPr>
              <w:pStyle w:val="TAL"/>
            </w:pPr>
            <w:r w:rsidRPr="00481D2D">
              <w:t>c60</w:t>
            </w:r>
          </w:p>
        </w:tc>
        <w:tc>
          <w:tcPr>
            <w:tcW w:w="1021" w:type="dxa"/>
            <w:tcBorders>
              <w:top w:val="single" w:sz="4" w:space="0" w:color="auto"/>
              <w:left w:val="single" w:sz="4" w:space="0" w:color="auto"/>
              <w:bottom w:val="single" w:sz="4" w:space="0" w:color="auto"/>
              <w:right w:val="single" w:sz="4" w:space="0" w:color="auto"/>
            </w:tcBorders>
          </w:tcPr>
          <w:p w14:paraId="3FF67482"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CE0868D"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C96BB91" w14:textId="77777777" w:rsidR="00133949" w:rsidRPr="00481D2D" w:rsidRDefault="00133949" w:rsidP="00FF65E4">
            <w:pPr>
              <w:pStyle w:val="TAL"/>
            </w:pPr>
            <w:r w:rsidRPr="00481D2D">
              <w:t>c61</w:t>
            </w:r>
          </w:p>
        </w:tc>
      </w:tr>
      <w:tr w:rsidR="008D283B" w:rsidRPr="00481D2D" w14:paraId="7D0831A9" w14:textId="77777777"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3BD6053F" w14:textId="77777777" w:rsidR="008D283B" w:rsidRPr="00481D2D" w:rsidRDefault="008D283B" w:rsidP="009354EE">
            <w:pPr>
              <w:pStyle w:val="TAL"/>
            </w:pPr>
            <w:r w:rsidRPr="00481D2D">
              <w:t>89</w:t>
            </w:r>
          </w:p>
        </w:tc>
        <w:tc>
          <w:tcPr>
            <w:tcW w:w="2665" w:type="dxa"/>
            <w:tcBorders>
              <w:top w:val="single" w:sz="4" w:space="0" w:color="auto"/>
              <w:left w:val="single" w:sz="4" w:space="0" w:color="auto"/>
              <w:bottom w:val="single" w:sz="4" w:space="0" w:color="auto"/>
              <w:right w:val="single" w:sz="4" w:space="0" w:color="auto"/>
            </w:tcBorders>
          </w:tcPr>
          <w:p w14:paraId="1C941EA7" w14:textId="77777777" w:rsidR="008D283B" w:rsidRPr="00481D2D" w:rsidRDefault="008D283B" w:rsidP="009354EE">
            <w:pPr>
              <w:pStyle w:val="TAL"/>
            </w:pPr>
            <w:r w:rsidRPr="00481D2D">
              <w:t>RTP and RTCP multiplexed on one port</w:t>
            </w:r>
            <w:r w:rsidRPr="00481D2D">
              <w:rPr>
                <w:rFonts w:eastAsia="MS Mincho"/>
              </w:rPr>
              <w:t xml:space="preserve"> (a=rtcp-mux)</w:t>
            </w:r>
          </w:p>
        </w:tc>
        <w:tc>
          <w:tcPr>
            <w:tcW w:w="1021" w:type="dxa"/>
            <w:tcBorders>
              <w:top w:val="single" w:sz="4" w:space="0" w:color="auto"/>
              <w:left w:val="single" w:sz="4" w:space="0" w:color="auto"/>
              <w:bottom w:val="single" w:sz="4" w:space="0" w:color="auto"/>
              <w:right w:val="single" w:sz="4" w:space="0" w:color="auto"/>
            </w:tcBorders>
          </w:tcPr>
          <w:p w14:paraId="79689B32" w14:textId="77777777"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14:paraId="3D16C5A6" w14:textId="77777777" w:rsidR="008D283B" w:rsidRPr="00481D2D" w:rsidRDefault="008D283B" w:rsidP="009354EE">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14:paraId="2DA94E24" w14:textId="77777777" w:rsidR="008D283B" w:rsidRPr="00481D2D" w:rsidRDefault="008D283B" w:rsidP="009354EE">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14:paraId="532796F0" w14:textId="77777777"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14:paraId="30D6698D" w14:textId="77777777" w:rsidR="008D283B" w:rsidRPr="00481D2D" w:rsidRDefault="008D283B" w:rsidP="009354EE">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14:paraId="2C9C236F" w14:textId="77777777" w:rsidR="008D283B" w:rsidRPr="00481D2D" w:rsidRDefault="008D283B" w:rsidP="009354EE">
            <w:pPr>
              <w:pStyle w:val="TAL"/>
            </w:pPr>
            <w:r w:rsidRPr="00481D2D">
              <w:t>c63</w:t>
            </w:r>
          </w:p>
        </w:tc>
      </w:tr>
      <w:tr w:rsidR="001629D7" w:rsidRPr="00481D2D" w14:paraId="4DD4903A"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3E662684" w14:textId="77777777" w:rsidR="001629D7" w:rsidRPr="00481D2D" w:rsidRDefault="001629D7" w:rsidP="00F04A52">
            <w:pPr>
              <w:pStyle w:val="TAL"/>
            </w:pPr>
            <w:r w:rsidRPr="00481D2D">
              <w:t>9</w:t>
            </w:r>
            <w:r w:rsidR="00964E5B" w:rsidRPr="00481D2D">
              <w:t>2</w:t>
            </w:r>
          </w:p>
        </w:tc>
        <w:tc>
          <w:tcPr>
            <w:tcW w:w="2665" w:type="dxa"/>
            <w:tcBorders>
              <w:top w:val="single" w:sz="4" w:space="0" w:color="auto"/>
              <w:left w:val="single" w:sz="4" w:space="0" w:color="auto"/>
              <w:bottom w:val="single" w:sz="4" w:space="0" w:color="auto"/>
              <w:right w:val="single" w:sz="4" w:space="0" w:color="auto"/>
            </w:tcBorders>
          </w:tcPr>
          <w:p w14:paraId="6FE0752F" w14:textId="77777777" w:rsidR="001629D7" w:rsidRPr="00481D2D" w:rsidRDefault="001629D7" w:rsidP="00F04A52">
            <w:pPr>
              <w:pStyle w:val="TAL"/>
            </w:pPr>
            <w:r w:rsidRPr="00481D2D">
              <w:t>Media plane optimization for WebRTC Contact (a= tra-contact)</w:t>
            </w:r>
          </w:p>
        </w:tc>
        <w:tc>
          <w:tcPr>
            <w:tcW w:w="1021" w:type="dxa"/>
            <w:tcBorders>
              <w:top w:val="single" w:sz="4" w:space="0" w:color="auto"/>
              <w:left w:val="single" w:sz="4" w:space="0" w:color="auto"/>
              <w:bottom w:val="single" w:sz="4" w:space="0" w:color="auto"/>
              <w:right w:val="single" w:sz="4" w:space="0" w:color="auto"/>
            </w:tcBorders>
          </w:tcPr>
          <w:p w14:paraId="10FC871C"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42D7FA8A"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72B350E7"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6433A6C7"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2C91F9AF" w14:textId="77777777" w:rsidR="001629D7" w:rsidRPr="00481D2D" w:rsidRDefault="001629D7" w:rsidP="00F04A5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14:paraId="77247CCC" w14:textId="77777777" w:rsidR="001629D7" w:rsidRPr="00481D2D" w:rsidRDefault="001629D7" w:rsidP="00F04A52">
            <w:pPr>
              <w:pStyle w:val="TAL"/>
            </w:pPr>
            <w:r w:rsidRPr="00481D2D">
              <w:t>c65</w:t>
            </w:r>
          </w:p>
        </w:tc>
      </w:tr>
      <w:tr w:rsidR="001629D7" w:rsidRPr="00481D2D" w14:paraId="7F7E3E56"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EADCD1F" w14:textId="77777777" w:rsidR="001629D7" w:rsidRPr="00481D2D" w:rsidRDefault="001629D7" w:rsidP="00F04A52">
            <w:pPr>
              <w:pStyle w:val="TAL"/>
            </w:pPr>
            <w:r w:rsidRPr="00481D2D">
              <w:t>9</w:t>
            </w:r>
            <w:r w:rsidR="00964E5B" w:rsidRPr="00481D2D">
              <w:t>3</w:t>
            </w:r>
          </w:p>
        </w:tc>
        <w:tc>
          <w:tcPr>
            <w:tcW w:w="2665" w:type="dxa"/>
            <w:tcBorders>
              <w:top w:val="single" w:sz="4" w:space="0" w:color="auto"/>
              <w:left w:val="single" w:sz="4" w:space="0" w:color="auto"/>
              <w:bottom w:val="single" w:sz="4" w:space="0" w:color="auto"/>
              <w:right w:val="single" w:sz="4" w:space="0" w:color="auto"/>
            </w:tcBorders>
          </w:tcPr>
          <w:p w14:paraId="1CA3061D" w14:textId="77777777" w:rsidR="001629D7" w:rsidRPr="00481D2D" w:rsidRDefault="001629D7" w:rsidP="00F04A52">
            <w:pPr>
              <w:pStyle w:val="TAL"/>
            </w:pPr>
            <w:r w:rsidRPr="00481D2D">
              <w:t>Media plane optimization for WebRTC m-line (a= tra-m-line)</w:t>
            </w:r>
          </w:p>
        </w:tc>
        <w:tc>
          <w:tcPr>
            <w:tcW w:w="1021" w:type="dxa"/>
            <w:tcBorders>
              <w:top w:val="single" w:sz="4" w:space="0" w:color="auto"/>
              <w:left w:val="single" w:sz="4" w:space="0" w:color="auto"/>
              <w:bottom w:val="single" w:sz="4" w:space="0" w:color="auto"/>
              <w:right w:val="single" w:sz="4" w:space="0" w:color="auto"/>
            </w:tcBorders>
          </w:tcPr>
          <w:p w14:paraId="352E5716"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4DCFA495" w14:textId="77777777"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14:paraId="31E9CDCF" w14:textId="77777777"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14:paraId="71894454"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3A0F4B51" w14:textId="77777777" w:rsidR="001629D7" w:rsidRPr="00481D2D" w:rsidRDefault="001629D7" w:rsidP="00F04A52">
            <w:pPr>
              <w:pStyle w:val="TAL"/>
            </w:pPr>
            <w:r w:rsidRPr="00481D2D">
              <w:t>c67</w:t>
            </w:r>
          </w:p>
        </w:tc>
        <w:tc>
          <w:tcPr>
            <w:tcW w:w="1021" w:type="dxa"/>
            <w:tcBorders>
              <w:top w:val="single" w:sz="4" w:space="0" w:color="auto"/>
              <w:left w:val="single" w:sz="4" w:space="0" w:color="auto"/>
              <w:bottom w:val="single" w:sz="4" w:space="0" w:color="auto"/>
              <w:right w:val="single" w:sz="4" w:space="0" w:color="auto"/>
            </w:tcBorders>
          </w:tcPr>
          <w:p w14:paraId="77C9458E" w14:textId="77777777" w:rsidR="001629D7" w:rsidRPr="00481D2D" w:rsidRDefault="001629D7" w:rsidP="00F04A52">
            <w:pPr>
              <w:pStyle w:val="TAL"/>
            </w:pPr>
            <w:r w:rsidRPr="00481D2D">
              <w:t>c67</w:t>
            </w:r>
          </w:p>
        </w:tc>
      </w:tr>
      <w:tr w:rsidR="001629D7" w:rsidRPr="00481D2D" w14:paraId="660AFB60"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92A5CDC" w14:textId="77777777" w:rsidR="001629D7" w:rsidRPr="00481D2D" w:rsidRDefault="001629D7" w:rsidP="00F04A52">
            <w:pPr>
              <w:pStyle w:val="TAL"/>
            </w:pPr>
            <w:r w:rsidRPr="00481D2D">
              <w:t>9</w:t>
            </w:r>
            <w:r w:rsidR="00964E5B" w:rsidRPr="00481D2D">
              <w:t>4</w:t>
            </w:r>
          </w:p>
        </w:tc>
        <w:tc>
          <w:tcPr>
            <w:tcW w:w="2665" w:type="dxa"/>
            <w:tcBorders>
              <w:top w:val="single" w:sz="4" w:space="0" w:color="auto"/>
              <w:left w:val="single" w:sz="4" w:space="0" w:color="auto"/>
              <w:bottom w:val="single" w:sz="4" w:space="0" w:color="auto"/>
              <w:right w:val="single" w:sz="4" w:space="0" w:color="auto"/>
            </w:tcBorders>
          </w:tcPr>
          <w:p w14:paraId="593921E3" w14:textId="77777777" w:rsidR="001629D7" w:rsidRPr="00481D2D" w:rsidRDefault="001629D7" w:rsidP="00F04A52">
            <w:pPr>
              <w:pStyle w:val="TAL"/>
            </w:pPr>
            <w:r w:rsidRPr="00481D2D">
              <w:t>Media plane optimization for WebRTC attribute (a= tra-att)</w:t>
            </w:r>
          </w:p>
        </w:tc>
        <w:tc>
          <w:tcPr>
            <w:tcW w:w="1021" w:type="dxa"/>
            <w:tcBorders>
              <w:top w:val="single" w:sz="4" w:space="0" w:color="auto"/>
              <w:left w:val="single" w:sz="4" w:space="0" w:color="auto"/>
              <w:bottom w:val="single" w:sz="4" w:space="0" w:color="auto"/>
              <w:right w:val="single" w:sz="4" w:space="0" w:color="auto"/>
            </w:tcBorders>
          </w:tcPr>
          <w:p w14:paraId="7FD5E39E"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4B8A22A7"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0D603D0F"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40131A80"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37EC873A" w14:textId="77777777" w:rsidR="001629D7" w:rsidRPr="00481D2D" w:rsidRDefault="001629D7" w:rsidP="00F04A5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14:paraId="080C9709" w14:textId="77777777" w:rsidR="001629D7" w:rsidRPr="00481D2D" w:rsidRDefault="001629D7" w:rsidP="00F04A52">
            <w:pPr>
              <w:pStyle w:val="TAL"/>
            </w:pPr>
            <w:r w:rsidRPr="00481D2D">
              <w:t>c65</w:t>
            </w:r>
          </w:p>
        </w:tc>
      </w:tr>
      <w:tr w:rsidR="001629D7" w:rsidRPr="00481D2D" w14:paraId="1E12B08C"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E5A7A2D" w14:textId="77777777" w:rsidR="001629D7" w:rsidRPr="00481D2D" w:rsidRDefault="001629D7" w:rsidP="00F04A52">
            <w:pPr>
              <w:pStyle w:val="TAL"/>
            </w:pPr>
            <w:r w:rsidRPr="00481D2D">
              <w:t>9</w:t>
            </w:r>
            <w:r w:rsidR="00964E5B" w:rsidRPr="00481D2D">
              <w:t>5</w:t>
            </w:r>
          </w:p>
        </w:tc>
        <w:tc>
          <w:tcPr>
            <w:tcW w:w="2665" w:type="dxa"/>
            <w:tcBorders>
              <w:top w:val="single" w:sz="4" w:space="0" w:color="auto"/>
              <w:left w:val="single" w:sz="4" w:space="0" w:color="auto"/>
              <w:bottom w:val="single" w:sz="4" w:space="0" w:color="auto"/>
              <w:right w:val="single" w:sz="4" w:space="0" w:color="auto"/>
            </w:tcBorders>
          </w:tcPr>
          <w:p w14:paraId="000DE432" w14:textId="77777777" w:rsidR="001629D7" w:rsidRPr="00481D2D" w:rsidRDefault="001629D7" w:rsidP="00F04A52">
            <w:pPr>
              <w:pStyle w:val="TAL"/>
            </w:pPr>
            <w:r w:rsidRPr="00481D2D">
              <w:t>Media plane optimization for WebRTC bandwidth (a= tra-bw)</w:t>
            </w:r>
          </w:p>
        </w:tc>
        <w:tc>
          <w:tcPr>
            <w:tcW w:w="1021" w:type="dxa"/>
            <w:tcBorders>
              <w:top w:val="single" w:sz="4" w:space="0" w:color="auto"/>
              <w:left w:val="single" w:sz="4" w:space="0" w:color="auto"/>
              <w:bottom w:val="single" w:sz="4" w:space="0" w:color="auto"/>
              <w:right w:val="single" w:sz="4" w:space="0" w:color="auto"/>
            </w:tcBorders>
          </w:tcPr>
          <w:p w14:paraId="2FF80F75"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5A75C54F"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731F4BF3"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12B1AAD5"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44F3631A" w14:textId="77777777" w:rsidR="001629D7" w:rsidRPr="00481D2D" w:rsidRDefault="001629D7" w:rsidP="00F04A5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14:paraId="482DBF5A" w14:textId="77777777" w:rsidR="001629D7" w:rsidRPr="00481D2D" w:rsidRDefault="001629D7" w:rsidP="00F04A52">
            <w:pPr>
              <w:pStyle w:val="TAL"/>
            </w:pPr>
            <w:r w:rsidRPr="00481D2D">
              <w:t>c65</w:t>
            </w:r>
          </w:p>
        </w:tc>
      </w:tr>
      <w:tr w:rsidR="001629D7" w:rsidRPr="00481D2D" w14:paraId="4D076B85"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E0B9DF6" w14:textId="77777777" w:rsidR="001629D7" w:rsidRPr="00481D2D" w:rsidRDefault="001629D7" w:rsidP="00F04A52">
            <w:pPr>
              <w:pStyle w:val="TAL"/>
            </w:pPr>
            <w:r w:rsidRPr="00481D2D">
              <w:t>9</w:t>
            </w:r>
            <w:r w:rsidR="00964E5B" w:rsidRPr="00481D2D">
              <w:t>8</w:t>
            </w:r>
          </w:p>
        </w:tc>
        <w:tc>
          <w:tcPr>
            <w:tcW w:w="2665" w:type="dxa"/>
            <w:tcBorders>
              <w:top w:val="single" w:sz="4" w:space="0" w:color="auto"/>
              <w:left w:val="single" w:sz="4" w:space="0" w:color="auto"/>
              <w:bottom w:val="single" w:sz="4" w:space="0" w:color="auto"/>
              <w:right w:val="single" w:sz="4" w:space="0" w:color="auto"/>
            </w:tcBorders>
          </w:tcPr>
          <w:p w14:paraId="2EB7BB90" w14:textId="77777777" w:rsidR="001629D7" w:rsidRPr="00481D2D" w:rsidRDefault="001629D7" w:rsidP="00F04A52">
            <w:pPr>
              <w:pStyle w:val="TAL"/>
            </w:pPr>
            <w:r w:rsidRPr="00481D2D">
              <w:t>Media plane optimization for WebRTC SCTP-association (a= tra-SCTP-association)</w:t>
            </w:r>
          </w:p>
        </w:tc>
        <w:tc>
          <w:tcPr>
            <w:tcW w:w="1021" w:type="dxa"/>
            <w:tcBorders>
              <w:top w:val="single" w:sz="4" w:space="0" w:color="auto"/>
              <w:left w:val="single" w:sz="4" w:space="0" w:color="auto"/>
              <w:bottom w:val="single" w:sz="4" w:space="0" w:color="auto"/>
              <w:right w:val="single" w:sz="4" w:space="0" w:color="auto"/>
            </w:tcBorders>
          </w:tcPr>
          <w:p w14:paraId="59A34AF1"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687EF244" w14:textId="77777777"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14:paraId="6920F810" w14:textId="77777777"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14:paraId="30D96417"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1EE19DE0" w14:textId="77777777" w:rsidR="001629D7" w:rsidRPr="00481D2D" w:rsidRDefault="001629D7" w:rsidP="00F04A52">
            <w:pPr>
              <w:pStyle w:val="TAL"/>
            </w:pPr>
            <w:r w:rsidRPr="00481D2D">
              <w:t>c67</w:t>
            </w:r>
          </w:p>
        </w:tc>
        <w:tc>
          <w:tcPr>
            <w:tcW w:w="1021" w:type="dxa"/>
            <w:tcBorders>
              <w:top w:val="single" w:sz="4" w:space="0" w:color="auto"/>
              <w:left w:val="single" w:sz="4" w:space="0" w:color="auto"/>
              <w:bottom w:val="single" w:sz="4" w:space="0" w:color="auto"/>
              <w:right w:val="single" w:sz="4" w:space="0" w:color="auto"/>
            </w:tcBorders>
          </w:tcPr>
          <w:p w14:paraId="507253D8" w14:textId="77777777" w:rsidR="001629D7" w:rsidRPr="00481D2D" w:rsidRDefault="001629D7" w:rsidP="00F04A52">
            <w:pPr>
              <w:pStyle w:val="TAL"/>
            </w:pPr>
            <w:r w:rsidRPr="00481D2D">
              <w:t>c67</w:t>
            </w:r>
          </w:p>
        </w:tc>
      </w:tr>
      <w:tr w:rsidR="001629D7" w:rsidRPr="00481D2D" w14:paraId="3828A67B"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30B4B64B" w14:textId="77777777" w:rsidR="001629D7" w:rsidRPr="00481D2D" w:rsidRDefault="001629D7" w:rsidP="00F04A52">
            <w:pPr>
              <w:pStyle w:val="TAL"/>
            </w:pPr>
            <w:r w:rsidRPr="00481D2D">
              <w:t>9</w:t>
            </w:r>
            <w:r w:rsidR="00964E5B" w:rsidRPr="00481D2D">
              <w:t>7</w:t>
            </w:r>
          </w:p>
        </w:tc>
        <w:tc>
          <w:tcPr>
            <w:tcW w:w="2665" w:type="dxa"/>
            <w:tcBorders>
              <w:top w:val="single" w:sz="4" w:space="0" w:color="auto"/>
              <w:left w:val="single" w:sz="4" w:space="0" w:color="auto"/>
              <w:bottom w:val="single" w:sz="4" w:space="0" w:color="auto"/>
              <w:right w:val="single" w:sz="4" w:space="0" w:color="auto"/>
            </w:tcBorders>
          </w:tcPr>
          <w:p w14:paraId="1FC22115" w14:textId="77777777" w:rsidR="001629D7" w:rsidRPr="00481D2D" w:rsidRDefault="001629D7" w:rsidP="00F04A52">
            <w:pPr>
              <w:pStyle w:val="TAL"/>
            </w:pPr>
            <w:r w:rsidRPr="00481D2D">
              <w:t>Media plane optimization for WebRTC media line number (a= tra-media-line-number)</w:t>
            </w:r>
          </w:p>
        </w:tc>
        <w:tc>
          <w:tcPr>
            <w:tcW w:w="1021" w:type="dxa"/>
            <w:tcBorders>
              <w:top w:val="single" w:sz="4" w:space="0" w:color="auto"/>
              <w:left w:val="single" w:sz="4" w:space="0" w:color="auto"/>
              <w:bottom w:val="single" w:sz="4" w:space="0" w:color="auto"/>
              <w:right w:val="single" w:sz="4" w:space="0" w:color="auto"/>
            </w:tcBorders>
          </w:tcPr>
          <w:p w14:paraId="757BE131"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2C7B0857" w14:textId="77777777" w:rsidR="001629D7" w:rsidRPr="00481D2D" w:rsidRDefault="001629D7" w:rsidP="00F04A52">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14:paraId="06FBCF0B" w14:textId="77777777" w:rsidR="001629D7" w:rsidRPr="00481D2D" w:rsidRDefault="001629D7" w:rsidP="00F04A52">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14:paraId="05429FE2"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67FC4E22" w14:textId="77777777" w:rsidR="001629D7" w:rsidRPr="00481D2D" w:rsidRDefault="001629D7" w:rsidP="00F04A52">
            <w:pPr>
              <w:pStyle w:val="TAL"/>
            </w:pPr>
            <w:r w:rsidRPr="00481D2D">
              <w:t>c69</w:t>
            </w:r>
          </w:p>
        </w:tc>
        <w:tc>
          <w:tcPr>
            <w:tcW w:w="1021" w:type="dxa"/>
            <w:tcBorders>
              <w:top w:val="single" w:sz="4" w:space="0" w:color="auto"/>
              <w:left w:val="single" w:sz="4" w:space="0" w:color="auto"/>
              <w:bottom w:val="single" w:sz="4" w:space="0" w:color="auto"/>
              <w:right w:val="single" w:sz="4" w:space="0" w:color="auto"/>
            </w:tcBorders>
          </w:tcPr>
          <w:p w14:paraId="554E4E8F" w14:textId="77777777" w:rsidR="001629D7" w:rsidRPr="00481D2D" w:rsidRDefault="001629D7" w:rsidP="00F04A52">
            <w:pPr>
              <w:pStyle w:val="TAL"/>
            </w:pPr>
            <w:r w:rsidRPr="00481D2D">
              <w:t>c69</w:t>
            </w:r>
          </w:p>
        </w:tc>
      </w:tr>
      <w:tr w:rsidR="002E3D2E" w:rsidRPr="00481D2D" w14:paraId="1069F776"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A87910E" w14:textId="77777777" w:rsidR="002E3D2E" w:rsidRPr="00481D2D" w:rsidRDefault="002E3D2E" w:rsidP="00F04A52">
            <w:pPr>
              <w:pStyle w:val="TAL"/>
            </w:pPr>
            <w:r w:rsidRPr="00481D2D">
              <w:t>9</w:t>
            </w:r>
            <w:r w:rsidR="00964E5B" w:rsidRPr="00481D2D">
              <w:t>8</w:t>
            </w:r>
          </w:p>
        </w:tc>
        <w:tc>
          <w:tcPr>
            <w:tcW w:w="2665" w:type="dxa"/>
            <w:tcBorders>
              <w:top w:val="single" w:sz="4" w:space="0" w:color="auto"/>
              <w:left w:val="single" w:sz="4" w:space="0" w:color="auto"/>
              <w:bottom w:val="single" w:sz="4" w:space="0" w:color="auto"/>
              <w:right w:val="single" w:sz="4" w:space="0" w:color="auto"/>
            </w:tcBorders>
          </w:tcPr>
          <w:p w14:paraId="0DD48DCC" w14:textId="77777777" w:rsidR="002E3D2E" w:rsidRPr="00481D2D" w:rsidRDefault="002E3D2E" w:rsidP="00F04A52">
            <w:pPr>
              <w:pStyle w:val="TAL"/>
            </w:pPr>
            <w:r w:rsidRPr="00481D2D">
              <w:rPr>
                <w:rFonts w:eastAsia="MS Mincho"/>
                <w:lang w:eastAsia="ja-JP"/>
              </w:rPr>
              <w:t xml:space="preserve">Enhanced </w:t>
            </w:r>
            <w:r w:rsidRPr="00481D2D">
              <w:rPr>
                <w:rFonts w:cs="Arial"/>
              </w:rPr>
              <w:t>bandwidth negotiation mechanism (a=bw-info)</w:t>
            </w:r>
          </w:p>
        </w:tc>
        <w:tc>
          <w:tcPr>
            <w:tcW w:w="1021" w:type="dxa"/>
            <w:tcBorders>
              <w:top w:val="single" w:sz="4" w:space="0" w:color="auto"/>
              <w:left w:val="single" w:sz="4" w:space="0" w:color="auto"/>
              <w:bottom w:val="single" w:sz="4" w:space="0" w:color="auto"/>
              <w:right w:val="single" w:sz="4" w:space="0" w:color="auto"/>
            </w:tcBorders>
          </w:tcPr>
          <w:p w14:paraId="2E507811" w14:textId="77777777"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01AFD6A" w14:textId="77777777"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678B22A" w14:textId="77777777" w:rsidR="002E3D2E" w:rsidRPr="00481D2D" w:rsidRDefault="002E61A1" w:rsidP="00F04A52">
            <w:pPr>
              <w:pStyle w:val="TAL"/>
            </w:pPr>
            <w:r w:rsidRPr="00481D2D">
              <w:t>c</w:t>
            </w:r>
            <w:r w:rsidR="002E3D2E" w:rsidRPr="00481D2D">
              <w:t>70</w:t>
            </w:r>
          </w:p>
        </w:tc>
        <w:tc>
          <w:tcPr>
            <w:tcW w:w="1021" w:type="dxa"/>
            <w:tcBorders>
              <w:top w:val="single" w:sz="4" w:space="0" w:color="auto"/>
              <w:left w:val="single" w:sz="4" w:space="0" w:color="auto"/>
              <w:bottom w:val="single" w:sz="4" w:space="0" w:color="auto"/>
              <w:right w:val="single" w:sz="4" w:space="0" w:color="auto"/>
            </w:tcBorders>
          </w:tcPr>
          <w:p w14:paraId="5F57A2E3" w14:textId="77777777"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010D00E" w14:textId="77777777"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00A9103" w14:textId="77777777" w:rsidR="002E3D2E" w:rsidRPr="00481D2D" w:rsidRDefault="002E61A1" w:rsidP="00F04A52">
            <w:pPr>
              <w:pStyle w:val="TAL"/>
            </w:pPr>
            <w:r w:rsidRPr="00481D2D">
              <w:t>c</w:t>
            </w:r>
            <w:r w:rsidR="002E3D2E" w:rsidRPr="00481D2D">
              <w:t>71</w:t>
            </w:r>
          </w:p>
        </w:tc>
      </w:tr>
      <w:tr w:rsidR="00964E5B" w:rsidRPr="00481D2D" w14:paraId="2CA75233" w14:textId="77777777" w:rsidTr="009B7FB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C471566" w14:textId="77777777" w:rsidR="00964E5B" w:rsidRPr="00481D2D" w:rsidRDefault="00964E5B" w:rsidP="009B7FB0">
            <w:pPr>
              <w:pStyle w:val="TAL"/>
            </w:pPr>
            <w:r w:rsidRPr="00481D2D">
              <w:t>99</w:t>
            </w:r>
          </w:p>
        </w:tc>
        <w:tc>
          <w:tcPr>
            <w:tcW w:w="2665" w:type="dxa"/>
            <w:tcBorders>
              <w:top w:val="single" w:sz="4" w:space="0" w:color="auto"/>
              <w:left w:val="single" w:sz="4" w:space="0" w:color="auto"/>
              <w:bottom w:val="single" w:sz="4" w:space="0" w:color="auto"/>
              <w:right w:val="single" w:sz="4" w:space="0" w:color="auto"/>
            </w:tcBorders>
          </w:tcPr>
          <w:p w14:paraId="5E0CD859" w14:textId="77777777"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rtcp-mux-only)</w:t>
            </w:r>
          </w:p>
        </w:tc>
        <w:tc>
          <w:tcPr>
            <w:tcW w:w="1021" w:type="dxa"/>
            <w:tcBorders>
              <w:top w:val="single" w:sz="4" w:space="0" w:color="auto"/>
              <w:left w:val="single" w:sz="4" w:space="0" w:color="auto"/>
              <w:bottom w:val="single" w:sz="4" w:space="0" w:color="auto"/>
              <w:right w:val="single" w:sz="4" w:space="0" w:color="auto"/>
            </w:tcBorders>
          </w:tcPr>
          <w:p w14:paraId="2DD4B68F" w14:textId="77777777"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14:paraId="546C58D3" w14:textId="77777777" w:rsidR="00964E5B" w:rsidRPr="00481D2D" w:rsidRDefault="00964E5B" w:rsidP="009B7FB0">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14:paraId="5B987E6D" w14:textId="77777777" w:rsidR="00964E5B" w:rsidRPr="00481D2D" w:rsidRDefault="00964E5B" w:rsidP="009B7FB0">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14:paraId="04370B65" w14:textId="77777777"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14:paraId="4EBCD577" w14:textId="77777777"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14:paraId="3D5623C7" w14:textId="77777777" w:rsidR="00964E5B" w:rsidRPr="00481D2D" w:rsidRDefault="00964E5B" w:rsidP="009B7FB0">
            <w:pPr>
              <w:pStyle w:val="TAL"/>
            </w:pPr>
            <w:r w:rsidRPr="00481D2D">
              <w:t>c63</w:t>
            </w:r>
          </w:p>
        </w:tc>
      </w:tr>
      <w:tr w:rsidR="002E61A1" w:rsidRPr="00481D2D" w14:paraId="64A72893"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A093E41" w14:textId="77777777" w:rsidR="002E61A1" w:rsidRPr="00481D2D" w:rsidRDefault="002E61A1" w:rsidP="000D15B2">
            <w:pPr>
              <w:pStyle w:val="TAL"/>
            </w:pPr>
            <w:r w:rsidRPr="00481D2D">
              <w:t>100</w:t>
            </w:r>
          </w:p>
        </w:tc>
        <w:tc>
          <w:tcPr>
            <w:tcW w:w="2665" w:type="dxa"/>
            <w:tcBorders>
              <w:top w:val="single" w:sz="4" w:space="0" w:color="auto"/>
              <w:left w:val="single" w:sz="4" w:space="0" w:color="auto"/>
              <w:bottom w:val="single" w:sz="4" w:space="0" w:color="auto"/>
              <w:right w:val="single" w:sz="4" w:space="0" w:color="auto"/>
            </w:tcBorders>
          </w:tcPr>
          <w:p w14:paraId="3FA60148" w14:textId="77777777" w:rsidR="002E61A1" w:rsidRPr="00481D2D" w:rsidRDefault="002E61A1" w:rsidP="000D15B2">
            <w:pPr>
              <w:pStyle w:val="TAL"/>
            </w:pPr>
            <w:r w:rsidRPr="00481D2D">
              <w:rPr>
                <w:rFonts w:cs="Arial"/>
              </w:rPr>
              <w:t>Simulcast stream description (a=simulcast)</w:t>
            </w:r>
          </w:p>
        </w:tc>
        <w:tc>
          <w:tcPr>
            <w:tcW w:w="1021" w:type="dxa"/>
            <w:tcBorders>
              <w:top w:val="single" w:sz="4" w:space="0" w:color="auto"/>
              <w:left w:val="single" w:sz="4" w:space="0" w:color="auto"/>
              <w:bottom w:val="single" w:sz="4" w:space="0" w:color="auto"/>
              <w:right w:val="single" w:sz="4" w:space="0" w:color="auto"/>
            </w:tcBorders>
          </w:tcPr>
          <w:p w14:paraId="5E8BED70" w14:textId="77777777"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14:paraId="3920CA10" w14:textId="77777777" w:rsidR="002E61A1" w:rsidRPr="00481D2D" w:rsidRDefault="002E61A1" w:rsidP="000D15B2">
            <w:pPr>
              <w:pStyle w:val="TAL"/>
            </w:pPr>
            <w:r w:rsidRPr="00481D2D">
              <w:t>c73</w:t>
            </w:r>
          </w:p>
        </w:tc>
        <w:tc>
          <w:tcPr>
            <w:tcW w:w="1021" w:type="dxa"/>
            <w:tcBorders>
              <w:top w:val="single" w:sz="4" w:space="0" w:color="auto"/>
              <w:left w:val="single" w:sz="4" w:space="0" w:color="auto"/>
              <w:bottom w:val="single" w:sz="4" w:space="0" w:color="auto"/>
              <w:right w:val="single" w:sz="4" w:space="0" w:color="auto"/>
            </w:tcBorders>
          </w:tcPr>
          <w:p w14:paraId="39F4A2A0" w14:textId="77777777" w:rsidR="002E61A1" w:rsidRPr="00481D2D" w:rsidRDefault="002E61A1" w:rsidP="000D15B2">
            <w:pPr>
              <w:pStyle w:val="TAL"/>
            </w:pPr>
            <w:r w:rsidRPr="00481D2D">
              <w:t>c73</w:t>
            </w:r>
          </w:p>
        </w:tc>
        <w:tc>
          <w:tcPr>
            <w:tcW w:w="1021" w:type="dxa"/>
            <w:tcBorders>
              <w:top w:val="single" w:sz="4" w:space="0" w:color="auto"/>
              <w:left w:val="single" w:sz="4" w:space="0" w:color="auto"/>
              <w:bottom w:val="single" w:sz="4" w:space="0" w:color="auto"/>
              <w:right w:val="single" w:sz="4" w:space="0" w:color="auto"/>
            </w:tcBorders>
          </w:tcPr>
          <w:p w14:paraId="790FB3A8" w14:textId="77777777"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14:paraId="6A6C2492" w14:textId="77777777" w:rsidR="002E61A1" w:rsidRPr="00481D2D" w:rsidRDefault="002E61A1" w:rsidP="000D15B2">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14:paraId="51C3EEA6" w14:textId="77777777" w:rsidR="002E61A1" w:rsidRPr="00481D2D" w:rsidRDefault="002E61A1" w:rsidP="000D15B2">
            <w:pPr>
              <w:pStyle w:val="TAL"/>
            </w:pPr>
            <w:r w:rsidRPr="00481D2D">
              <w:t>c74</w:t>
            </w:r>
          </w:p>
        </w:tc>
      </w:tr>
      <w:tr w:rsidR="002E61A1" w:rsidRPr="00481D2D" w14:paraId="63CD6210"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7BCC7A2C" w14:textId="77777777" w:rsidR="002E61A1" w:rsidRPr="00481D2D" w:rsidRDefault="002E61A1" w:rsidP="000D15B2">
            <w:pPr>
              <w:pStyle w:val="TAL"/>
            </w:pPr>
            <w:r w:rsidRPr="00481D2D">
              <w:t>101</w:t>
            </w:r>
          </w:p>
        </w:tc>
        <w:tc>
          <w:tcPr>
            <w:tcW w:w="2665" w:type="dxa"/>
            <w:tcBorders>
              <w:top w:val="single" w:sz="4" w:space="0" w:color="auto"/>
              <w:left w:val="single" w:sz="4" w:space="0" w:color="auto"/>
              <w:bottom w:val="single" w:sz="4" w:space="0" w:color="auto"/>
              <w:right w:val="single" w:sz="4" w:space="0" w:color="auto"/>
            </w:tcBorders>
          </w:tcPr>
          <w:p w14:paraId="6E77E3F7" w14:textId="77777777" w:rsidR="002E61A1" w:rsidRPr="00481D2D" w:rsidRDefault="002E61A1" w:rsidP="000D15B2">
            <w:pPr>
              <w:pStyle w:val="TAL"/>
            </w:pPr>
            <w:r w:rsidRPr="00481D2D">
              <w:rPr>
                <w:rFonts w:cs="Arial"/>
              </w:rPr>
              <w:t>Restriction identifier (a=rid)</w:t>
            </w:r>
          </w:p>
        </w:tc>
        <w:tc>
          <w:tcPr>
            <w:tcW w:w="1021" w:type="dxa"/>
            <w:tcBorders>
              <w:top w:val="single" w:sz="4" w:space="0" w:color="auto"/>
              <w:left w:val="single" w:sz="4" w:space="0" w:color="auto"/>
              <w:bottom w:val="single" w:sz="4" w:space="0" w:color="auto"/>
              <w:right w:val="single" w:sz="4" w:space="0" w:color="auto"/>
            </w:tcBorders>
          </w:tcPr>
          <w:p w14:paraId="08716FD9" w14:textId="77777777"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14:paraId="02DC87B7" w14:textId="77777777" w:rsidR="002E61A1" w:rsidRPr="00481D2D" w:rsidRDefault="002E61A1" w:rsidP="000D15B2">
            <w:pPr>
              <w:pStyle w:val="TAL"/>
            </w:pPr>
            <w:r w:rsidRPr="00481D2D">
              <w:t>c75</w:t>
            </w:r>
          </w:p>
        </w:tc>
        <w:tc>
          <w:tcPr>
            <w:tcW w:w="1021" w:type="dxa"/>
            <w:tcBorders>
              <w:top w:val="single" w:sz="4" w:space="0" w:color="auto"/>
              <w:left w:val="single" w:sz="4" w:space="0" w:color="auto"/>
              <w:bottom w:val="single" w:sz="4" w:space="0" w:color="auto"/>
              <w:right w:val="single" w:sz="4" w:space="0" w:color="auto"/>
            </w:tcBorders>
          </w:tcPr>
          <w:p w14:paraId="614F2D94" w14:textId="77777777" w:rsidR="002E61A1" w:rsidRPr="00481D2D" w:rsidRDefault="002E61A1" w:rsidP="000D15B2">
            <w:pPr>
              <w:pStyle w:val="TAL"/>
            </w:pPr>
            <w:r w:rsidRPr="00481D2D">
              <w:t>c75</w:t>
            </w:r>
          </w:p>
        </w:tc>
        <w:tc>
          <w:tcPr>
            <w:tcW w:w="1021" w:type="dxa"/>
            <w:tcBorders>
              <w:top w:val="single" w:sz="4" w:space="0" w:color="auto"/>
              <w:left w:val="single" w:sz="4" w:space="0" w:color="auto"/>
              <w:bottom w:val="single" w:sz="4" w:space="0" w:color="auto"/>
              <w:right w:val="single" w:sz="4" w:space="0" w:color="auto"/>
            </w:tcBorders>
          </w:tcPr>
          <w:p w14:paraId="35946627" w14:textId="77777777"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14:paraId="191FB96A" w14:textId="77777777" w:rsidR="002E61A1" w:rsidRPr="00481D2D" w:rsidRDefault="002E61A1" w:rsidP="000D15B2">
            <w:pPr>
              <w:pStyle w:val="TAL"/>
            </w:pPr>
            <w:r w:rsidRPr="00481D2D">
              <w:t>c76</w:t>
            </w:r>
          </w:p>
        </w:tc>
        <w:tc>
          <w:tcPr>
            <w:tcW w:w="1021" w:type="dxa"/>
            <w:tcBorders>
              <w:top w:val="single" w:sz="4" w:space="0" w:color="auto"/>
              <w:left w:val="single" w:sz="4" w:space="0" w:color="auto"/>
              <w:bottom w:val="single" w:sz="4" w:space="0" w:color="auto"/>
              <w:right w:val="single" w:sz="4" w:space="0" w:color="auto"/>
            </w:tcBorders>
          </w:tcPr>
          <w:p w14:paraId="7118E9C7" w14:textId="77777777" w:rsidR="002E61A1" w:rsidRPr="00481D2D" w:rsidRDefault="002E61A1" w:rsidP="000D15B2">
            <w:pPr>
              <w:pStyle w:val="TAL"/>
            </w:pPr>
            <w:r w:rsidRPr="00481D2D">
              <w:t>c76</w:t>
            </w:r>
          </w:p>
        </w:tc>
      </w:tr>
      <w:tr w:rsidR="00A74A8F" w:rsidRPr="00481D2D" w14:paraId="0A7C4A34"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937F9DF" w14:textId="77777777" w:rsidR="00A74A8F" w:rsidRPr="00481D2D" w:rsidRDefault="00A74A8F" w:rsidP="000D15B2">
            <w:pPr>
              <w:pStyle w:val="TAL"/>
            </w:pPr>
            <w:r w:rsidRPr="00481D2D">
              <w:t>102</w:t>
            </w:r>
          </w:p>
        </w:tc>
        <w:tc>
          <w:tcPr>
            <w:tcW w:w="2665" w:type="dxa"/>
            <w:tcBorders>
              <w:top w:val="single" w:sz="4" w:space="0" w:color="auto"/>
              <w:left w:val="single" w:sz="4" w:space="0" w:color="auto"/>
              <w:bottom w:val="single" w:sz="4" w:space="0" w:color="auto"/>
              <w:right w:val="single" w:sz="4" w:space="0" w:color="auto"/>
            </w:tcBorders>
          </w:tcPr>
          <w:p w14:paraId="5379B5BB" w14:textId="77777777" w:rsidR="00A74A8F" w:rsidRPr="00481D2D" w:rsidRDefault="00A74A8F" w:rsidP="000D15B2">
            <w:pPr>
              <w:pStyle w:val="TAL"/>
              <w:rPr>
                <w:rFonts w:cs="Arial"/>
              </w:rPr>
            </w:pPr>
            <w:r w:rsidRPr="00481D2D">
              <w:t xml:space="preserve">3GPP </w:t>
            </w:r>
            <w:r w:rsidRPr="00481D2D">
              <w:rPr>
                <w:lang w:eastAsia="ko-KR"/>
              </w:rPr>
              <w:t>compact concurrent codec capabilities</w:t>
            </w:r>
            <w:r w:rsidRPr="00481D2D">
              <w:rPr>
                <w:rFonts w:cs="Arial"/>
              </w:rPr>
              <w:t xml:space="preserve"> (</w:t>
            </w:r>
            <w:r w:rsidRPr="00481D2D">
              <w:t>a=ccc-list</w:t>
            </w:r>
            <w:r w:rsidRPr="00481D2D">
              <w:rPr>
                <w:rFonts w:cs="Arial"/>
              </w:rPr>
              <w:t>)</w:t>
            </w:r>
          </w:p>
        </w:tc>
        <w:tc>
          <w:tcPr>
            <w:tcW w:w="1021" w:type="dxa"/>
            <w:tcBorders>
              <w:top w:val="single" w:sz="4" w:space="0" w:color="auto"/>
              <w:left w:val="single" w:sz="4" w:space="0" w:color="auto"/>
              <w:bottom w:val="single" w:sz="4" w:space="0" w:color="auto"/>
              <w:right w:val="single" w:sz="4" w:space="0" w:color="auto"/>
            </w:tcBorders>
          </w:tcPr>
          <w:p w14:paraId="7F3D98FA" w14:textId="77777777" w:rsidR="00A74A8F" w:rsidRPr="00481D2D" w:rsidRDefault="00A74A8F" w:rsidP="000D15B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7922AB0C" w14:textId="77777777" w:rsidR="00A74A8F" w:rsidRPr="00481D2D" w:rsidRDefault="00A74A8F" w:rsidP="000D15B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208F1DB" w14:textId="77777777" w:rsidR="00A74A8F" w:rsidRPr="00481D2D" w:rsidRDefault="00A74A8F" w:rsidP="000D15B2">
            <w:pPr>
              <w:pStyle w:val="TAL"/>
            </w:pPr>
            <w:r w:rsidRPr="00481D2D">
              <w:t>c77</w:t>
            </w:r>
          </w:p>
        </w:tc>
        <w:tc>
          <w:tcPr>
            <w:tcW w:w="1021" w:type="dxa"/>
            <w:tcBorders>
              <w:top w:val="single" w:sz="4" w:space="0" w:color="auto"/>
              <w:left w:val="single" w:sz="4" w:space="0" w:color="auto"/>
              <w:bottom w:val="single" w:sz="4" w:space="0" w:color="auto"/>
              <w:right w:val="single" w:sz="4" w:space="0" w:color="auto"/>
            </w:tcBorders>
          </w:tcPr>
          <w:p w14:paraId="6C333A32" w14:textId="77777777" w:rsidR="00A74A8F" w:rsidRPr="00481D2D" w:rsidRDefault="00A74A8F" w:rsidP="000D15B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44C6FA0" w14:textId="77777777" w:rsidR="00A74A8F" w:rsidRPr="00481D2D" w:rsidRDefault="00A74A8F" w:rsidP="000D15B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363107D" w14:textId="77777777" w:rsidR="00A74A8F" w:rsidRPr="00481D2D" w:rsidRDefault="00A74A8F" w:rsidP="000D15B2">
            <w:pPr>
              <w:pStyle w:val="TAL"/>
            </w:pPr>
            <w:r w:rsidRPr="00481D2D">
              <w:t>c78</w:t>
            </w:r>
          </w:p>
        </w:tc>
      </w:tr>
      <w:tr w:rsidR="00AC6CBC" w:rsidRPr="00481D2D" w14:paraId="21C66D4E"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D37689B" w14:textId="77777777" w:rsidR="00AC6CBC" w:rsidRPr="00481D2D" w:rsidRDefault="00AC6CBC" w:rsidP="00AC6CBC">
            <w:pPr>
              <w:pStyle w:val="TAL"/>
            </w:pPr>
            <w:r w:rsidRPr="00481D2D">
              <w:t>103</w:t>
            </w:r>
          </w:p>
        </w:tc>
        <w:tc>
          <w:tcPr>
            <w:tcW w:w="2665" w:type="dxa"/>
            <w:tcBorders>
              <w:top w:val="single" w:sz="4" w:space="0" w:color="auto"/>
              <w:left w:val="single" w:sz="4" w:space="0" w:color="auto"/>
              <w:bottom w:val="single" w:sz="4" w:space="0" w:color="auto"/>
              <w:right w:val="single" w:sz="4" w:space="0" w:color="auto"/>
            </w:tcBorders>
          </w:tcPr>
          <w:p w14:paraId="31B4F998" w14:textId="77777777" w:rsidR="00AC6CBC" w:rsidRPr="00481D2D" w:rsidRDefault="00AC6CBC" w:rsidP="00AC6CBC">
            <w:pPr>
              <w:pStyle w:val="TAL"/>
            </w:pPr>
            <w:r w:rsidRPr="00481D2D">
              <w:rPr>
                <w:rFonts w:eastAsia="MS Mincho"/>
              </w:rPr>
              <w:t>Delay Budget Information (DBI) RTCP feedback type (a=rtcp-fb</w:t>
            </w:r>
            <w:r w:rsidRPr="00481D2D">
              <w:t>:* 3gpp-delay-budge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06D81CA8" w14:textId="77777777"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14:paraId="2BD003BE" w14:textId="77777777"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62C5807" w14:textId="77777777" w:rsidR="00AC6CBC" w:rsidRPr="00481D2D" w:rsidRDefault="00AC6CBC" w:rsidP="00AC6CBC">
            <w:pPr>
              <w:pStyle w:val="TAL"/>
            </w:pPr>
            <w:r w:rsidRPr="00481D2D">
              <w:t>c79</w:t>
            </w:r>
          </w:p>
        </w:tc>
        <w:tc>
          <w:tcPr>
            <w:tcW w:w="1021" w:type="dxa"/>
            <w:tcBorders>
              <w:top w:val="single" w:sz="4" w:space="0" w:color="auto"/>
              <w:left w:val="single" w:sz="4" w:space="0" w:color="auto"/>
              <w:bottom w:val="single" w:sz="4" w:space="0" w:color="auto"/>
              <w:right w:val="single" w:sz="4" w:space="0" w:color="auto"/>
            </w:tcBorders>
          </w:tcPr>
          <w:p w14:paraId="4E39F3BC" w14:textId="77777777"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14:paraId="2048626B" w14:textId="77777777"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3F464A9" w14:textId="77777777" w:rsidR="00AC6CBC" w:rsidRPr="00481D2D" w:rsidRDefault="00AC6CBC" w:rsidP="00AC6CBC">
            <w:pPr>
              <w:pStyle w:val="TAL"/>
            </w:pPr>
            <w:r w:rsidRPr="00481D2D">
              <w:t>c79</w:t>
            </w:r>
          </w:p>
        </w:tc>
      </w:tr>
      <w:tr w:rsidR="00071FE8" w:rsidRPr="00481D2D" w14:paraId="23996FE2"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45C0EDE" w14:textId="77777777" w:rsidR="00071FE8" w:rsidRPr="00481D2D" w:rsidRDefault="00071FE8" w:rsidP="00071FE8">
            <w:pPr>
              <w:pStyle w:val="TAL"/>
            </w:pPr>
            <w:r w:rsidRPr="00481D2D">
              <w:t>104</w:t>
            </w:r>
          </w:p>
        </w:tc>
        <w:tc>
          <w:tcPr>
            <w:tcW w:w="2665" w:type="dxa"/>
            <w:tcBorders>
              <w:top w:val="single" w:sz="4" w:space="0" w:color="auto"/>
              <w:left w:val="single" w:sz="4" w:space="0" w:color="auto"/>
              <w:bottom w:val="single" w:sz="4" w:space="0" w:color="auto"/>
              <w:right w:val="single" w:sz="4" w:space="0" w:color="auto"/>
            </w:tcBorders>
          </w:tcPr>
          <w:p w14:paraId="6AB34A11" w14:textId="77777777" w:rsidR="00071FE8" w:rsidRPr="00481D2D" w:rsidRDefault="00071FE8" w:rsidP="00071FE8">
            <w:pPr>
              <w:pStyle w:val="TAL"/>
              <w:rPr>
                <w:rFonts w:eastAsia="MS Mincho"/>
              </w:rPr>
            </w:pPr>
            <w:r w:rsidRPr="00481D2D">
              <w:t>ANBR Support attribute (a=anbr)</w:t>
            </w:r>
          </w:p>
        </w:tc>
        <w:tc>
          <w:tcPr>
            <w:tcW w:w="1021" w:type="dxa"/>
            <w:tcBorders>
              <w:top w:val="single" w:sz="4" w:space="0" w:color="auto"/>
              <w:left w:val="single" w:sz="4" w:space="0" w:color="auto"/>
              <w:bottom w:val="single" w:sz="4" w:space="0" w:color="auto"/>
              <w:right w:val="single" w:sz="4" w:space="0" w:color="auto"/>
            </w:tcBorders>
          </w:tcPr>
          <w:p w14:paraId="7B2D4BD5" w14:textId="77777777"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13C32C88" w14:textId="77777777"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1902483" w14:textId="77777777" w:rsidR="00071FE8" w:rsidRPr="00481D2D" w:rsidRDefault="00071FE8" w:rsidP="00071FE8">
            <w:pPr>
              <w:pStyle w:val="TAL"/>
            </w:pPr>
            <w:r w:rsidRPr="00481D2D">
              <w:t>c80</w:t>
            </w:r>
          </w:p>
        </w:tc>
        <w:tc>
          <w:tcPr>
            <w:tcW w:w="1021" w:type="dxa"/>
            <w:tcBorders>
              <w:top w:val="single" w:sz="4" w:space="0" w:color="auto"/>
              <w:left w:val="single" w:sz="4" w:space="0" w:color="auto"/>
              <w:bottom w:val="single" w:sz="4" w:space="0" w:color="auto"/>
              <w:right w:val="single" w:sz="4" w:space="0" w:color="auto"/>
            </w:tcBorders>
          </w:tcPr>
          <w:p w14:paraId="51D59DE4" w14:textId="77777777"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B1707AD" w14:textId="77777777"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D8E3524" w14:textId="77777777" w:rsidR="00071FE8" w:rsidRPr="00481D2D" w:rsidRDefault="00071FE8" w:rsidP="00071FE8">
            <w:pPr>
              <w:pStyle w:val="TAL"/>
            </w:pPr>
            <w:r w:rsidRPr="00481D2D">
              <w:t>c80</w:t>
            </w:r>
          </w:p>
        </w:tc>
      </w:tr>
      <w:tr w:rsidR="00C6058D" w:rsidRPr="00481D2D" w14:paraId="0D6DEA80"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06607B8" w14:textId="77777777" w:rsidR="00C6058D" w:rsidRPr="00481D2D" w:rsidRDefault="00C6058D" w:rsidP="00C6058D">
            <w:pPr>
              <w:pStyle w:val="TAL"/>
            </w:pPr>
            <w:r w:rsidRPr="00481D2D">
              <w:t>105</w:t>
            </w:r>
          </w:p>
        </w:tc>
        <w:tc>
          <w:tcPr>
            <w:tcW w:w="2665" w:type="dxa"/>
            <w:tcBorders>
              <w:top w:val="single" w:sz="4" w:space="0" w:color="auto"/>
              <w:left w:val="single" w:sz="4" w:space="0" w:color="auto"/>
              <w:bottom w:val="single" w:sz="4" w:space="0" w:color="auto"/>
              <w:right w:val="single" w:sz="4" w:space="0" w:color="auto"/>
            </w:tcBorders>
          </w:tcPr>
          <w:p w14:paraId="7542F6C8" w14:textId="77777777" w:rsidR="00C6058D" w:rsidRPr="00481D2D" w:rsidRDefault="00C6058D" w:rsidP="00C6058D">
            <w:pPr>
              <w:pStyle w:val="TAL"/>
            </w:pPr>
            <w:r w:rsidRPr="00481D2D">
              <w:t>Label attribute (a=label)</w:t>
            </w:r>
          </w:p>
        </w:tc>
        <w:tc>
          <w:tcPr>
            <w:tcW w:w="1021" w:type="dxa"/>
            <w:tcBorders>
              <w:top w:val="single" w:sz="4" w:space="0" w:color="auto"/>
              <w:left w:val="single" w:sz="4" w:space="0" w:color="auto"/>
              <w:bottom w:val="single" w:sz="4" w:space="0" w:color="auto"/>
              <w:right w:val="single" w:sz="4" w:space="0" w:color="auto"/>
            </w:tcBorders>
          </w:tcPr>
          <w:p w14:paraId="250247CD" w14:textId="77777777" w:rsidR="00C6058D" w:rsidRPr="00481D2D" w:rsidRDefault="00C6058D" w:rsidP="00C6058D">
            <w:pPr>
              <w:pStyle w:val="TAL"/>
            </w:pPr>
            <w:r w:rsidRPr="00481D2D">
              <w:t>[277] 4</w:t>
            </w:r>
          </w:p>
        </w:tc>
        <w:tc>
          <w:tcPr>
            <w:tcW w:w="1021" w:type="dxa"/>
            <w:tcBorders>
              <w:top w:val="single" w:sz="4" w:space="0" w:color="auto"/>
              <w:left w:val="single" w:sz="4" w:space="0" w:color="auto"/>
              <w:bottom w:val="single" w:sz="4" w:space="0" w:color="auto"/>
              <w:right w:val="single" w:sz="4" w:space="0" w:color="auto"/>
            </w:tcBorders>
          </w:tcPr>
          <w:p w14:paraId="638941BC" w14:textId="77777777" w:rsidR="00C6058D" w:rsidRPr="00481D2D" w:rsidRDefault="00C6058D" w:rsidP="00C6058D">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23ABC754" w14:textId="77777777" w:rsidR="00C6058D" w:rsidRPr="00481D2D" w:rsidRDefault="00C6058D" w:rsidP="00C6058D">
            <w:pPr>
              <w:pStyle w:val="TAL"/>
            </w:pPr>
            <w:r w:rsidRPr="00481D2D">
              <w:t>c81</w:t>
            </w:r>
          </w:p>
        </w:tc>
        <w:tc>
          <w:tcPr>
            <w:tcW w:w="1021" w:type="dxa"/>
            <w:tcBorders>
              <w:top w:val="single" w:sz="4" w:space="0" w:color="auto"/>
              <w:left w:val="single" w:sz="4" w:space="0" w:color="auto"/>
              <w:bottom w:val="single" w:sz="4" w:space="0" w:color="auto"/>
              <w:right w:val="single" w:sz="4" w:space="0" w:color="auto"/>
            </w:tcBorders>
          </w:tcPr>
          <w:p w14:paraId="100AA8ED" w14:textId="77777777" w:rsidR="00C6058D" w:rsidRPr="00481D2D" w:rsidRDefault="00C6058D" w:rsidP="00C6058D">
            <w:pPr>
              <w:pStyle w:val="TAL"/>
            </w:pPr>
            <w:r w:rsidRPr="00481D2D">
              <w:t>[277] 4</w:t>
            </w:r>
          </w:p>
        </w:tc>
        <w:tc>
          <w:tcPr>
            <w:tcW w:w="1021" w:type="dxa"/>
            <w:tcBorders>
              <w:top w:val="single" w:sz="4" w:space="0" w:color="auto"/>
              <w:left w:val="single" w:sz="4" w:space="0" w:color="auto"/>
              <w:bottom w:val="single" w:sz="4" w:space="0" w:color="auto"/>
              <w:right w:val="single" w:sz="4" w:space="0" w:color="auto"/>
            </w:tcBorders>
          </w:tcPr>
          <w:p w14:paraId="03FF438C" w14:textId="77777777" w:rsidR="00C6058D" w:rsidRPr="00481D2D" w:rsidRDefault="00C6058D" w:rsidP="00C6058D">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72CF1538" w14:textId="77777777" w:rsidR="00C6058D" w:rsidRPr="00481D2D" w:rsidRDefault="00C6058D" w:rsidP="00C6058D">
            <w:pPr>
              <w:pStyle w:val="TAL"/>
            </w:pPr>
            <w:r w:rsidRPr="00481D2D">
              <w:t>c81</w:t>
            </w:r>
          </w:p>
        </w:tc>
      </w:tr>
      <w:tr w:rsidR="00C6058D" w:rsidRPr="00481D2D" w14:paraId="0A52E0EB"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CC9EC5E" w14:textId="77777777" w:rsidR="00C6058D" w:rsidRPr="00481D2D" w:rsidRDefault="00C6058D" w:rsidP="00C6058D">
            <w:pPr>
              <w:pStyle w:val="TAL"/>
            </w:pPr>
            <w:r w:rsidRPr="00481D2D">
              <w:t>106</w:t>
            </w:r>
          </w:p>
        </w:tc>
        <w:tc>
          <w:tcPr>
            <w:tcW w:w="2665" w:type="dxa"/>
            <w:tcBorders>
              <w:top w:val="single" w:sz="4" w:space="0" w:color="auto"/>
              <w:left w:val="single" w:sz="4" w:space="0" w:color="auto"/>
              <w:bottom w:val="single" w:sz="4" w:space="0" w:color="auto"/>
              <w:right w:val="single" w:sz="4" w:space="0" w:color="auto"/>
            </w:tcBorders>
          </w:tcPr>
          <w:p w14:paraId="797DB101" w14:textId="77777777" w:rsidR="00C6058D" w:rsidRPr="00481D2D" w:rsidRDefault="00C6058D" w:rsidP="00C6058D">
            <w:pPr>
              <w:pStyle w:val="TAL"/>
            </w:pPr>
            <w:r w:rsidRPr="00481D2D">
              <w:t>3GPP QoS hint attribute (</w:t>
            </w:r>
            <w:r w:rsidRPr="00481D2D">
              <w:rPr>
                <w:rFonts w:cs="Arial"/>
                <w:lang w:eastAsia="ko-KR"/>
              </w:rPr>
              <w:t>a=3gpp-qos-hint</w:t>
            </w:r>
            <w:r w:rsidRPr="00481D2D">
              <w:t>)</w:t>
            </w:r>
          </w:p>
        </w:tc>
        <w:tc>
          <w:tcPr>
            <w:tcW w:w="1021" w:type="dxa"/>
            <w:tcBorders>
              <w:top w:val="single" w:sz="4" w:space="0" w:color="auto"/>
              <w:left w:val="single" w:sz="4" w:space="0" w:color="auto"/>
              <w:bottom w:val="single" w:sz="4" w:space="0" w:color="auto"/>
              <w:right w:val="single" w:sz="4" w:space="0" w:color="auto"/>
            </w:tcBorders>
          </w:tcPr>
          <w:p w14:paraId="65FC71EA" w14:textId="77777777" w:rsidR="00C6058D" w:rsidRPr="00481D2D" w:rsidRDefault="00C6058D" w:rsidP="00C6058D">
            <w:pPr>
              <w:pStyle w:val="TAL"/>
            </w:pPr>
            <w:r w:rsidRPr="00481D2D">
              <w:t>[9B] 6.2.7.4</w:t>
            </w:r>
          </w:p>
        </w:tc>
        <w:tc>
          <w:tcPr>
            <w:tcW w:w="1021" w:type="dxa"/>
            <w:tcBorders>
              <w:top w:val="single" w:sz="4" w:space="0" w:color="auto"/>
              <w:left w:val="single" w:sz="4" w:space="0" w:color="auto"/>
              <w:bottom w:val="single" w:sz="4" w:space="0" w:color="auto"/>
              <w:right w:val="single" w:sz="4" w:space="0" w:color="auto"/>
            </w:tcBorders>
          </w:tcPr>
          <w:p w14:paraId="20AB1645" w14:textId="77777777" w:rsidR="00C6058D" w:rsidRPr="00481D2D" w:rsidRDefault="00C6058D" w:rsidP="00C6058D">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E821CFF" w14:textId="77777777" w:rsidR="00C6058D" w:rsidRPr="00481D2D" w:rsidRDefault="00C6058D" w:rsidP="00C6058D">
            <w:pPr>
              <w:pStyle w:val="TAL"/>
            </w:pPr>
            <w:r w:rsidRPr="00481D2D">
              <w:t>c81</w:t>
            </w:r>
          </w:p>
        </w:tc>
        <w:tc>
          <w:tcPr>
            <w:tcW w:w="1021" w:type="dxa"/>
            <w:tcBorders>
              <w:top w:val="single" w:sz="4" w:space="0" w:color="auto"/>
              <w:left w:val="single" w:sz="4" w:space="0" w:color="auto"/>
              <w:bottom w:val="single" w:sz="4" w:space="0" w:color="auto"/>
              <w:right w:val="single" w:sz="4" w:space="0" w:color="auto"/>
            </w:tcBorders>
          </w:tcPr>
          <w:p w14:paraId="409F4ADD" w14:textId="77777777" w:rsidR="00C6058D" w:rsidRPr="00481D2D" w:rsidRDefault="00C6058D" w:rsidP="00C6058D">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A07CD2A" w14:textId="77777777" w:rsidR="00C6058D" w:rsidRPr="00481D2D" w:rsidRDefault="00C6058D" w:rsidP="00C6058D">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85685AB" w14:textId="77777777" w:rsidR="00C6058D" w:rsidRPr="00481D2D" w:rsidRDefault="00C6058D" w:rsidP="00C6058D">
            <w:pPr>
              <w:pStyle w:val="TAL"/>
            </w:pPr>
            <w:r w:rsidRPr="00481D2D">
              <w:t>c81</w:t>
            </w:r>
          </w:p>
        </w:tc>
      </w:tr>
      <w:tr w:rsidR="00484082" w:rsidRPr="00481D2D" w14:paraId="219B6E39" w14:textId="77777777">
        <w:trPr>
          <w:cantSplit/>
        </w:trPr>
        <w:tc>
          <w:tcPr>
            <w:tcW w:w="9642" w:type="dxa"/>
            <w:gridSpan w:val="8"/>
          </w:tcPr>
          <w:p w14:paraId="288B4B26" w14:textId="77777777" w:rsidR="00484082" w:rsidRPr="00481D2D" w:rsidRDefault="00484082">
            <w:pPr>
              <w:pStyle w:val="TAN"/>
            </w:pPr>
            <w:r w:rsidRPr="00481D2D">
              <w:t>c2:</w:t>
            </w:r>
            <w:r w:rsidRPr="00481D2D">
              <w:tab/>
              <w:t xml:space="preserve">IF A.328/1 THEN m </w:t>
            </w:r>
            <w:smartTag w:uri="urn:schemas-microsoft-com:office:smarttags" w:element="stockticker">
              <w:r w:rsidRPr="00481D2D">
                <w:t>ELSE</w:t>
              </w:r>
            </w:smartTag>
            <w:r w:rsidRPr="00481D2D">
              <w:t xml:space="preserve"> i - - integration of resource management and SIP.</w:t>
            </w:r>
          </w:p>
          <w:p w14:paraId="02CEB7FE" w14:textId="77777777" w:rsidR="00484082" w:rsidRPr="00481D2D" w:rsidRDefault="00484082">
            <w:pPr>
              <w:pStyle w:val="TAN"/>
            </w:pPr>
            <w:r w:rsidRPr="00481D2D">
              <w:t>c5:</w:t>
            </w:r>
            <w:r w:rsidRPr="00481D2D">
              <w:tab/>
              <w:t xml:space="preserve">IF A.328/2 THEN m </w:t>
            </w:r>
            <w:smartTag w:uri="urn:schemas-microsoft-com:office:smarttags" w:element="stockticker">
              <w:r w:rsidRPr="00481D2D">
                <w:t>ELSE</w:t>
              </w:r>
            </w:smartTag>
            <w:r w:rsidRPr="00481D2D">
              <w:t xml:space="preserve"> n/a - - grouping of media lines.</w:t>
            </w:r>
          </w:p>
          <w:p w14:paraId="4F752DD1" w14:textId="77777777" w:rsidR="00484082" w:rsidRPr="00481D2D" w:rsidRDefault="00484082">
            <w:pPr>
              <w:pStyle w:val="TAN"/>
            </w:pPr>
            <w:r w:rsidRPr="00481D2D">
              <w:t>c6:</w:t>
            </w:r>
            <w:r w:rsidRPr="00481D2D">
              <w:tab/>
              <w:t xml:space="preserve">IF A.328/3 THEN m </w:t>
            </w:r>
            <w:smartTag w:uri="urn:schemas-microsoft-com:office:smarttags" w:element="stockticker">
              <w:r w:rsidRPr="00481D2D">
                <w:t>ELSE</w:t>
              </w:r>
            </w:smartTag>
            <w:r w:rsidRPr="00481D2D">
              <w:t xml:space="preserve"> IF A.328/2 THEN i </w:t>
            </w:r>
            <w:smartTag w:uri="urn:schemas-microsoft-com:office:smarttags" w:element="stockticker">
              <w:r w:rsidRPr="00481D2D">
                <w:t>ELSE</w:t>
              </w:r>
            </w:smartTag>
            <w:r w:rsidRPr="00481D2D">
              <w:t xml:space="preserve"> n/a - - mapping of media streams to resource reservation flows, grouping of media lines.</w:t>
            </w:r>
          </w:p>
          <w:p w14:paraId="5D6B7AA6" w14:textId="77777777" w:rsidR="00484082" w:rsidRPr="00481D2D" w:rsidRDefault="00484082">
            <w:pPr>
              <w:pStyle w:val="TAN"/>
            </w:pPr>
            <w:r w:rsidRPr="00481D2D">
              <w:t>c7:</w:t>
            </w:r>
            <w:r w:rsidRPr="00481D2D">
              <w:tab/>
              <w:t xml:space="preserve">IF A.328/5 THEN m </w:t>
            </w:r>
            <w:smartTag w:uri="urn:schemas-microsoft-com:office:smarttags" w:element="stockticker">
              <w:r w:rsidRPr="00481D2D">
                <w:t>ELSE</w:t>
              </w:r>
            </w:smartTag>
            <w:r w:rsidRPr="00481D2D">
              <w:t xml:space="preserve"> n/a.</w:t>
            </w:r>
          </w:p>
          <w:p w14:paraId="7F4D2D55" w14:textId="77777777" w:rsidR="00484082" w:rsidRPr="00481D2D" w:rsidRDefault="00484082">
            <w:pPr>
              <w:pStyle w:val="TAN"/>
            </w:pPr>
            <w:r w:rsidRPr="00481D2D">
              <w:t>c8:</w:t>
            </w:r>
            <w:r w:rsidRPr="00481D2D">
              <w:tab/>
              <w:t xml:space="preserve">IF A.328/5 THEN i </w:t>
            </w:r>
            <w:smartTag w:uri="urn:schemas-microsoft-com:office:smarttags" w:element="stockticker">
              <w:r w:rsidRPr="00481D2D">
                <w:t>ELSE</w:t>
              </w:r>
            </w:smartTag>
            <w:r w:rsidRPr="00481D2D">
              <w:t xml:space="preserve"> n/a.</w:t>
            </w:r>
          </w:p>
          <w:p w14:paraId="4ED11FD2" w14:textId="77777777" w:rsidR="00484082" w:rsidRPr="00481D2D" w:rsidRDefault="00484082">
            <w:pPr>
              <w:pStyle w:val="TAN"/>
            </w:pPr>
            <w:r w:rsidRPr="00481D2D">
              <w:t>c9:</w:t>
            </w:r>
            <w:r w:rsidRPr="00481D2D">
              <w:tab/>
              <w:t xml:space="preserve">IF A.329/20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 - - media level attribute name "a=" and application of session policy.</w:t>
            </w:r>
          </w:p>
          <w:p w14:paraId="47BEA490" w14:textId="77777777" w:rsidR="00484082" w:rsidRPr="00481D2D" w:rsidRDefault="00484082" w:rsidP="00A96963">
            <w:pPr>
              <w:pStyle w:val="TAN"/>
            </w:pPr>
            <w:r w:rsidRPr="00481D2D">
              <w:t>c9:</w:t>
            </w:r>
            <w:r w:rsidRPr="00481D2D">
              <w:tab/>
              <w:t xml:space="preserve">IF A.328/6 THEN m </w:t>
            </w:r>
            <w:smartTag w:uri="urn:schemas-microsoft-com:office:smarttags" w:element="stockticker">
              <w:r w:rsidRPr="00481D2D">
                <w:t>ELSE</w:t>
              </w:r>
            </w:smartTag>
            <w:r w:rsidRPr="00481D2D">
              <w:t xml:space="preserve"> n/a - - interactive connectivity establishment.</w:t>
            </w:r>
          </w:p>
          <w:p w14:paraId="77BC0A04" w14:textId="77777777" w:rsidR="000B46B6" w:rsidRPr="00481D2D" w:rsidRDefault="00484082" w:rsidP="00484082">
            <w:pPr>
              <w:pStyle w:val="TAN"/>
            </w:pPr>
            <w:r w:rsidRPr="00481D2D">
              <w:t>c10:</w:t>
            </w:r>
            <w:r w:rsidRPr="00481D2D">
              <w:tab/>
              <w:t xml:space="preserve">IF A.328/1 </w:t>
            </w:r>
            <w:smartTag w:uri="urn:schemas-microsoft-com:office:smarttags" w:element="stockticker">
              <w:r w:rsidRPr="00481D2D">
                <w:t>AND</w:t>
              </w:r>
            </w:smartTag>
            <w:r w:rsidRPr="00481D2D">
              <w:t xml:space="preserve"> A.328/6 THEN m </w:t>
            </w:r>
            <w:smartTag w:uri="urn:schemas-microsoft-com:office:smarttags" w:element="stockticker">
              <w:r w:rsidRPr="00481D2D">
                <w:t>ELSE</w:t>
              </w:r>
            </w:smartTag>
            <w:r w:rsidRPr="00481D2D">
              <w:t xml:space="preserve"> IF A.328/6 THEN i </w:t>
            </w:r>
            <w:smartTag w:uri="urn:schemas-microsoft-com:office:smarttags" w:element="stockticker">
              <w:r w:rsidRPr="00481D2D">
                <w:t>ELSE</w:t>
              </w:r>
            </w:smartTag>
            <w:r w:rsidRPr="00481D2D">
              <w:t xml:space="preserve"> n/a - - integration of resource management and SIP, interactive connectivity establishment.</w:t>
            </w:r>
          </w:p>
          <w:p w14:paraId="03D93644" w14:textId="77777777" w:rsidR="00484082" w:rsidRPr="00481D2D" w:rsidRDefault="00484082" w:rsidP="00484082">
            <w:pPr>
              <w:pStyle w:val="TAN"/>
            </w:pPr>
            <w:r w:rsidRPr="00481D2D">
              <w:t>c11:</w:t>
            </w:r>
            <w:r w:rsidRPr="00481D2D">
              <w:tab/>
              <w:t xml:space="preserve">IF A.328/7 THEN m </w:t>
            </w:r>
            <w:smartTag w:uri="urn:schemas-microsoft-com:office:smarttags" w:element="stockticker">
              <w:r w:rsidRPr="00481D2D">
                <w:t>ELSE</w:t>
              </w:r>
            </w:smartTag>
            <w:r w:rsidRPr="00481D2D">
              <w:t xml:space="preserve"> n/a - - session description protocol format for binary floor control protocol streams.</w:t>
            </w:r>
          </w:p>
          <w:p w14:paraId="3F037717" w14:textId="77777777" w:rsidR="00484082" w:rsidRPr="00481D2D" w:rsidRDefault="00484082" w:rsidP="00484082">
            <w:pPr>
              <w:pStyle w:val="TAN"/>
            </w:pPr>
            <w:r w:rsidRPr="00481D2D">
              <w:t>c12:</w:t>
            </w:r>
            <w:r w:rsidRPr="00481D2D">
              <w:tab/>
              <w:t xml:space="preserve">IF A.328/7 THEN i </w:t>
            </w:r>
            <w:smartTag w:uri="urn:schemas-microsoft-com:office:smarttags" w:element="stockticker">
              <w:r w:rsidRPr="00481D2D">
                <w:t>ELSE</w:t>
              </w:r>
            </w:smartTag>
            <w:r w:rsidRPr="00481D2D">
              <w:t xml:space="preserve"> n/a - - session description protocol format for binary floor control protocol streams.</w:t>
            </w:r>
          </w:p>
          <w:p w14:paraId="02FC8387" w14:textId="77777777" w:rsidR="00794F55" w:rsidRPr="00481D2D" w:rsidRDefault="00484082" w:rsidP="00794F55">
            <w:pPr>
              <w:pStyle w:val="TAN"/>
            </w:pPr>
            <w:r w:rsidRPr="00481D2D">
              <w:t>c13:</w:t>
            </w:r>
            <w:r w:rsidRPr="00481D2D">
              <w:tab/>
              <w:t xml:space="preserve">IF A.328/7 </w:t>
            </w:r>
            <w:smartTag w:uri="urn:schemas-microsoft-com:office:smarttags" w:element="stockticker">
              <w:r w:rsidRPr="00481D2D">
                <w:t>AND</w:t>
              </w:r>
            </w:smartTag>
            <w:r w:rsidRPr="00481D2D">
              <w:t xml:space="preserve"> A.328/0A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IF A.328/7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ession description protocol format for binary floor control protocol streams, media level attribute name "a=" and application of session policy.</w:t>
            </w:r>
          </w:p>
          <w:p w14:paraId="2C4E812D" w14:textId="77777777" w:rsidR="00794F55" w:rsidRPr="00481D2D" w:rsidRDefault="00794F55" w:rsidP="00794F55">
            <w:pPr>
              <w:pStyle w:val="TAN"/>
            </w:pPr>
            <w:r w:rsidRPr="00481D2D">
              <w:t>c14:</w:t>
            </w:r>
            <w:r w:rsidRPr="00481D2D">
              <w:tab/>
              <w:t xml:space="preserve">IF (A.328/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14:paraId="5ABE587D" w14:textId="77777777" w:rsidR="00484082" w:rsidRPr="00481D2D" w:rsidRDefault="00794F55" w:rsidP="00794F55">
            <w:pPr>
              <w:pStyle w:val="TAN"/>
            </w:pPr>
            <w:r w:rsidRPr="00481D2D">
              <w:t>c15:</w:t>
            </w:r>
            <w:r w:rsidRPr="00481D2D">
              <w:tab/>
              <w:t xml:space="preserve">IF (A.328/8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14:paraId="5355ACA5" w14:textId="77777777" w:rsidR="00B75173" w:rsidRPr="00481D2D" w:rsidRDefault="00B75173" w:rsidP="00B75173">
            <w:pPr>
              <w:pStyle w:val="TAN"/>
            </w:pPr>
            <w:r w:rsidRPr="00481D2D">
              <w:t>c16:</w:t>
            </w:r>
            <w:r w:rsidRPr="00481D2D">
              <w:tab/>
              <w:t xml:space="preserve">IF A.328/9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DP capability negotiation, media level attribute name "a=".</w:t>
            </w:r>
          </w:p>
          <w:p w14:paraId="18CD0BBD" w14:textId="77777777" w:rsidR="006C2131" w:rsidRPr="00481D2D" w:rsidRDefault="00B75173" w:rsidP="006C2131">
            <w:pPr>
              <w:pStyle w:val="TAN"/>
            </w:pPr>
            <w:r w:rsidRPr="00481D2D">
              <w:t>c17:</w:t>
            </w:r>
            <w:r w:rsidRPr="00481D2D">
              <w:tab/>
              <w:t xml:space="preserve">IF A.328/9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DP capability negotiation, media level attribute name "a=".</w:t>
            </w:r>
          </w:p>
          <w:p w14:paraId="0D480451" w14:textId="77777777" w:rsidR="006C2131" w:rsidRPr="00481D2D" w:rsidRDefault="006C2131" w:rsidP="006C2131">
            <w:pPr>
              <w:pStyle w:val="TAN"/>
            </w:pPr>
            <w:r w:rsidRPr="00481D2D">
              <w:t>c18:</w:t>
            </w:r>
            <w:r w:rsidRPr="00481D2D">
              <w:tab/>
              <w:t xml:space="preserve">IF A.328/11 </w:t>
            </w:r>
            <w:smartTag w:uri="urn:schemas-microsoft-com:office:smarttags" w:element="stockticker">
              <w:r w:rsidRPr="00481D2D">
                <w:t>AND</w:t>
              </w:r>
            </w:smartTag>
            <w:r w:rsidRPr="00481D2D">
              <w:t xml:space="preserve"> A.329/20 THEN o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1EDA42D0" w14:textId="77777777" w:rsidR="00433F59" w:rsidRPr="00481D2D" w:rsidRDefault="006C2131" w:rsidP="00433F59">
            <w:pPr>
              <w:pStyle w:val="TAN"/>
            </w:pPr>
            <w:r w:rsidRPr="00481D2D">
              <w:t>c19:</w:t>
            </w:r>
            <w:r w:rsidR="006E59FF" w:rsidRPr="00481D2D">
              <w:tab/>
            </w:r>
            <w:r w:rsidRPr="00481D2D">
              <w:t xml:space="preserve">IF A.328/11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3641DF8F" w14:textId="77777777" w:rsidR="00433F59" w:rsidRPr="00481D2D" w:rsidRDefault="00433F59" w:rsidP="00433F59">
            <w:pPr>
              <w:pStyle w:val="TAN"/>
            </w:pPr>
            <w:r w:rsidRPr="00481D2D">
              <w:t>c20:</w:t>
            </w:r>
            <w:r w:rsidRPr="00481D2D">
              <w:tab/>
              <w:t xml:space="preserve">IF A.328/14 </w:t>
            </w:r>
            <w:smartTag w:uri="urn:schemas-microsoft-com:office:smarttags" w:element="stockticker">
              <w:r w:rsidRPr="00481D2D">
                <w:t>AND</w:t>
              </w:r>
            </w:smartTag>
            <w:r w:rsidRPr="00481D2D">
              <w:t xml:space="preserve"> A.328/16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cure Real-time Transport Protocol, media plane security using SDES, media level attribute name "a=".</w:t>
            </w:r>
          </w:p>
          <w:p w14:paraId="182A3B0E" w14:textId="77777777" w:rsidR="00433F59" w:rsidRPr="00481D2D" w:rsidRDefault="00433F59" w:rsidP="00433F59">
            <w:pPr>
              <w:pStyle w:val="TAN"/>
            </w:pPr>
            <w:r w:rsidRPr="00481D2D">
              <w:t>c21:</w:t>
            </w:r>
            <w:r w:rsidRPr="00481D2D">
              <w:tab/>
              <w:t xml:space="preserve">IF </w:t>
            </w:r>
            <w:r w:rsidR="007F3B74" w:rsidRPr="00481D2D">
              <w:t>((</w:t>
            </w:r>
            <w:r w:rsidRPr="00481D2D">
              <w:t xml:space="preserve">A.328/1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28/15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cure Real-time Transport Protocol, media plane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14:paraId="27285437" w14:textId="77777777" w:rsidR="008D1124" w:rsidRPr="00481D2D" w:rsidRDefault="00433F59" w:rsidP="008D1124">
            <w:pPr>
              <w:pStyle w:val="TAN"/>
            </w:pPr>
            <w:r w:rsidRPr="00481D2D">
              <w:t>c22:</w:t>
            </w:r>
            <w:r w:rsidRPr="00481D2D">
              <w:tab/>
              <w:t xml:space="preserve">IF </w:t>
            </w:r>
            <w:r w:rsidR="007F3B74" w:rsidRPr="00481D2D">
              <w:t>((</w:t>
            </w:r>
            <w:r w:rsidRPr="00481D2D">
              <w:t xml:space="preserve">A.328/1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28/15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ecure Real-time Transport Protocol, media plane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14:paraId="51338A6F" w14:textId="77777777" w:rsidR="00851E21" w:rsidRPr="00481D2D" w:rsidRDefault="008D1124" w:rsidP="00851E21">
            <w:pPr>
              <w:pStyle w:val="TAN"/>
            </w:pPr>
            <w:r w:rsidRPr="00481D2D">
              <w:t>c23:</w:t>
            </w:r>
            <w:r w:rsidRPr="00481D2D">
              <w:tab/>
              <w:t xml:space="preserve">IF A.328/17 </w:t>
            </w:r>
            <w:smartTag w:uri="urn:schemas-microsoft-com:office:smarttags" w:element="stockticker">
              <w:r w:rsidR="00EE7C2B" w:rsidRPr="00481D2D">
                <w:t>AND</w:t>
              </w:r>
            </w:smartTag>
            <w:r w:rsidR="00EE7C2B" w:rsidRPr="00481D2D">
              <w:t xml:space="preserve"> A.329/20 </w:t>
            </w:r>
            <w:r w:rsidRPr="00481D2D">
              <w:t xml:space="preserve">THEN m </w:t>
            </w:r>
            <w:smartTag w:uri="urn:schemas-microsoft-com:office:smarttags" w:element="stockticker">
              <w:r w:rsidRPr="00481D2D">
                <w:t>ELSE</w:t>
              </w:r>
            </w:smartTag>
            <w:r w:rsidRPr="00481D2D">
              <w:t xml:space="preserve"> n/a - - end to access edge media security</w:t>
            </w:r>
            <w:r w:rsidR="00EE7C2B" w:rsidRPr="00481D2D">
              <w:t>, media level attribute name "a="</w:t>
            </w:r>
            <w:r w:rsidRPr="00481D2D">
              <w:t>.</w:t>
            </w:r>
          </w:p>
          <w:p w14:paraId="4152B6F7" w14:textId="77777777" w:rsidR="00851E21" w:rsidRPr="00481D2D" w:rsidRDefault="00851E21" w:rsidP="00851E21">
            <w:pPr>
              <w:pStyle w:val="TAN"/>
            </w:pPr>
            <w:r w:rsidRPr="00481D2D">
              <w:t>c24:</w:t>
            </w:r>
            <w:r w:rsidRPr="00481D2D">
              <w:tab/>
              <w:t xml:space="preserve">IF A.328/18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w:t>
            </w:r>
          </w:p>
          <w:p w14:paraId="1D41F820" w14:textId="77777777" w:rsidR="00851E21" w:rsidRPr="00481D2D" w:rsidRDefault="00851E21" w:rsidP="00851E21">
            <w:pPr>
              <w:pStyle w:val="TAN"/>
            </w:pPr>
            <w:r w:rsidRPr="00481D2D">
              <w:t>c25:</w:t>
            </w:r>
            <w:r w:rsidRPr="00481D2D">
              <w:tab/>
              <w:t xml:space="preserve">IF A.328/18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w:t>
            </w:r>
          </w:p>
          <w:p w14:paraId="06D8A7AA" w14:textId="77777777" w:rsidR="00851E21" w:rsidRPr="00481D2D" w:rsidRDefault="00851E21" w:rsidP="00851E21">
            <w:pPr>
              <w:pStyle w:val="TAN"/>
            </w:pPr>
            <w:r w:rsidRPr="00481D2D">
              <w:t>c26:</w:t>
            </w:r>
            <w:r w:rsidRPr="00481D2D">
              <w:tab/>
              <w:t xml:space="preserve">IF A.328/18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THEN i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application of session policy.</w:t>
            </w:r>
          </w:p>
          <w:p w14:paraId="40A4D589" w14:textId="77777777" w:rsidR="009C5D61" w:rsidRPr="00481D2D" w:rsidRDefault="00851E21" w:rsidP="009C5D61">
            <w:pPr>
              <w:pStyle w:val="TAN"/>
            </w:pPr>
            <w:r w:rsidRPr="00481D2D">
              <w:t>c27:</w:t>
            </w:r>
            <w:r w:rsidRPr="00481D2D">
              <w:tab/>
              <w:t xml:space="preserve">IF A.328/18 </w:t>
            </w:r>
            <w:smartTag w:uri="urn:schemas-microsoft-com:office:smarttags" w:element="stockticker">
              <w:r w:rsidRPr="00481D2D">
                <w:t>AND</w:t>
              </w:r>
            </w:smartTag>
            <w:r w:rsidRPr="00481D2D">
              <w:t xml:space="preserve"> A.329/14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 application of session policy.</w:t>
            </w:r>
          </w:p>
          <w:p w14:paraId="0EA0CC21" w14:textId="77777777" w:rsidR="009C5D61" w:rsidRPr="00481D2D" w:rsidRDefault="009C5D61" w:rsidP="009C5D61">
            <w:pPr>
              <w:pStyle w:val="TAN"/>
            </w:pPr>
            <w:r w:rsidRPr="00481D2D">
              <w:t>c28:</w:t>
            </w:r>
            <w:r w:rsidRPr="00481D2D">
              <w:tab/>
              <w:t xml:space="preserve">IF A.328/20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essage session relay protocol, media level attribute name "a=".</w:t>
            </w:r>
          </w:p>
          <w:p w14:paraId="49C3BBEB" w14:textId="77777777" w:rsidR="00140060" w:rsidRPr="00481D2D" w:rsidRDefault="009C5D61" w:rsidP="00140060">
            <w:pPr>
              <w:pStyle w:val="TAN"/>
            </w:pPr>
            <w:r w:rsidRPr="00481D2D">
              <w:t>c29:</w:t>
            </w:r>
            <w:r w:rsidRPr="00481D2D">
              <w:tab/>
              <w:t xml:space="preserve">IF A.328/20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message session relay protocol, media level attribute name "a=".</w:t>
            </w:r>
          </w:p>
          <w:p w14:paraId="750D0D78" w14:textId="77777777" w:rsidR="00140060" w:rsidRPr="00481D2D" w:rsidRDefault="00140060" w:rsidP="00140060">
            <w:pPr>
              <w:pStyle w:val="TAN"/>
            </w:pPr>
            <w:r w:rsidRPr="00481D2D">
              <w:t>c30:</w:t>
            </w:r>
            <w:r w:rsidRPr="00481D2D">
              <w:tab/>
              <w:t xml:space="preserve">IF A.328/21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a SDP offer/answer mechanism to enable file transfer, media level attribute name "a=".</w:t>
            </w:r>
          </w:p>
          <w:p w14:paraId="10CAB267" w14:textId="77777777" w:rsidR="00B75173" w:rsidRPr="00481D2D" w:rsidRDefault="00140060" w:rsidP="00140060">
            <w:pPr>
              <w:pStyle w:val="TAN"/>
            </w:pPr>
            <w:r w:rsidRPr="00481D2D">
              <w:t>c31:</w:t>
            </w:r>
            <w:r w:rsidRPr="00481D2D">
              <w:tab/>
              <w:t xml:space="preserve">IF A.328/21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a SDP offer/answer mechanism to enable file transfer, media level attribute name "a=".</w:t>
            </w:r>
          </w:p>
          <w:p w14:paraId="4B2ACBFF" w14:textId="77777777" w:rsidR="00AA452F" w:rsidRPr="00481D2D" w:rsidRDefault="00AA452F" w:rsidP="00AA452F">
            <w:pPr>
              <w:pStyle w:val="TAN"/>
            </w:pPr>
            <w:r w:rsidRPr="00481D2D">
              <w:t>c32:</w:t>
            </w:r>
            <w:r w:rsidRPr="00481D2D">
              <w:tab/>
              <w:t xml:space="preserve">IF A.328/22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optimal media routeing, media level attribute name "a=".</w:t>
            </w:r>
          </w:p>
          <w:p w14:paraId="43E0C06A" w14:textId="77777777" w:rsidR="00AA452F" w:rsidRPr="00481D2D" w:rsidRDefault="00AA452F" w:rsidP="00AA452F">
            <w:pPr>
              <w:pStyle w:val="TAN"/>
            </w:pPr>
            <w:r w:rsidRPr="00481D2D">
              <w:t>c33:</w:t>
            </w:r>
            <w:r w:rsidRPr="00481D2D">
              <w:tab/>
              <w:t xml:space="preserve">IF A.328/22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optimal media routeing, media level attribute name "a=".</w:t>
            </w:r>
          </w:p>
          <w:p w14:paraId="204286FD" w14:textId="77777777" w:rsidR="00166949" w:rsidRPr="00481D2D" w:rsidRDefault="009F5A3F" w:rsidP="00166949">
            <w:pPr>
              <w:pStyle w:val="TAN"/>
              <w:rPr>
                <w:lang w:eastAsia="ja-JP"/>
              </w:rPr>
            </w:pPr>
            <w:r w:rsidRPr="00481D2D">
              <w:t>c34:</w:t>
            </w:r>
            <w:r w:rsidRPr="00481D2D">
              <w:tab/>
              <w:t>IF A.328/</w:t>
            </w:r>
            <w:r w:rsidR="007045CC" w:rsidRPr="00481D2D">
              <w:t>23</w:t>
            </w:r>
            <w:r w:rsidRPr="00481D2D">
              <w:t xml:space="preserve"> THEN m </w:t>
            </w:r>
            <w:smartTag w:uri="urn:schemas-microsoft-com:office:smarttags" w:element="stockticker">
              <w:r w:rsidRPr="00481D2D">
                <w:t>ELSE</w:t>
              </w:r>
            </w:smartTag>
            <w:r w:rsidRPr="00481D2D">
              <w:t xml:space="preserve"> i - - ECN for </w:t>
            </w:r>
            <w:smartTag w:uri="urn:schemas-microsoft-com:office:smarttags" w:element="stockticker">
              <w:r w:rsidRPr="00481D2D">
                <w:t>RTP</w:t>
              </w:r>
            </w:smartTag>
            <w:r w:rsidRPr="00481D2D">
              <w:t xml:space="preserve"> over UDP, media level attribute name "a=".</w:t>
            </w:r>
          </w:p>
          <w:p w14:paraId="334161A4" w14:textId="77777777" w:rsidR="00166949" w:rsidRPr="00481D2D" w:rsidRDefault="00166949" w:rsidP="00166949">
            <w:pPr>
              <w:pStyle w:val="TAN"/>
              <w:rPr>
                <w:lang w:eastAsia="ja-JP"/>
              </w:rPr>
            </w:pPr>
            <w:r w:rsidRPr="00481D2D">
              <w:rPr>
                <w:rFonts w:hint="eastAsia"/>
                <w:lang w:eastAsia="ja-JP"/>
              </w:rPr>
              <w:t>c</w:t>
            </w:r>
            <w:r w:rsidRPr="00481D2D">
              <w:rPr>
                <w:lang w:eastAsia="ja-JP"/>
              </w:rPr>
              <w:t>35</w:t>
            </w:r>
            <w:r w:rsidRPr="00481D2D">
              <w:rPr>
                <w:rFonts w:hint="eastAsia"/>
                <w:lang w:eastAsia="ja-JP"/>
              </w:rPr>
              <w:t>:</w:t>
            </w:r>
            <w:r w:rsidRPr="00481D2D">
              <w:tab/>
              <w:t>IF A.328/</w:t>
            </w:r>
            <w:r w:rsidRPr="00481D2D">
              <w:rPr>
                <w:lang w:eastAsia="ja-JP"/>
              </w:rPr>
              <w:t>24</w:t>
            </w:r>
            <w:r w:rsidRPr="00481D2D">
              <w:t xml:space="preserve">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w:t>
            </w:r>
            <w:r w:rsidRPr="00481D2D">
              <w:rPr>
                <w:rFonts w:hint="eastAsia"/>
                <w:lang w:eastAsia="ja-JP"/>
              </w:rPr>
              <w:t xml:space="preserve">n/a - - </w:t>
            </w:r>
            <w:r w:rsidRPr="00481D2D">
              <w:t>T.38 FAX, media level attribute name "a=".</w:t>
            </w:r>
          </w:p>
          <w:p w14:paraId="6E4BA039" w14:textId="77777777" w:rsidR="009F5A3F" w:rsidRPr="00481D2D" w:rsidRDefault="00166949" w:rsidP="00166949">
            <w:pPr>
              <w:pStyle w:val="TAN"/>
            </w:pPr>
            <w:r w:rsidRPr="00481D2D">
              <w:rPr>
                <w:rFonts w:hint="eastAsia"/>
                <w:lang w:eastAsia="ja-JP"/>
              </w:rPr>
              <w:t>c</w:t>
            </w:r>
            <w:r w:rsidRPr="00481D2D">
              <w:rPr>
                <w:lang w:eastAsia="ja-JP"/>
              </w:rPr>
              <w:t>36</w:t>
            </w:r>
            <w:r w:rsidRPr="00481D2D">
              <w:rPr>
                <w:rFonts w:hint="eastAsia"/>
                <w:lang w:eastAsia="ja-JP"/>
              </w:rPr>
              <w:t>:</w:t>
            </w:r>
            <w:r w:rsidRPr="00481D2D">
              <w:tab/>
              <w:t>IF A.328/</w:t>
            </w:r>
            <w:r w:rsidRPr="00481D2D">
              <w:rPr>
                <w:lang w:eastAsia="ja-JP"/>
              </w:rPr>
              <w:t>24</w:t>
            </w:r>
            <w:r w:rsidRPr="00481D2D">
              <w:t xml:space="preserve"> </w:t>
            </w:r>
            <w:smartTag w:uri="urn:schemas-microsoft-com:office:smarttags" w:element="stockticker">
              <w:r w:rsidRPr="00481D2D">
                <w:t>AND</w:t>
              </w:r>
            </w:smartTag>
            <w:r w:rsidRPr="00481D2D">
              <w:t xml:space="preserve"> A.329/20 THEN </w:t>
            </w:r>
            <w:r w:rsidRPr="00481D2D">
              <w:rPr>
                <w:rFonts w:hint="eastAsia"/>
                <w:lang w:eastAsia="ja-JP"/>
              </w:rPr>
              <w:t>i</w:t>
            </w:r>
            <w:r w:rsidRPr="00481D2D">
              <w:t xml:space="preserve"> </w:t>
            </w:r>
            <w:smartTag w:uri="urn:schemas-microsoft-com:office:smarttags" w:element="stockticker">
              <w:r w:rsidRPr="00481D2D">
                <w:t>ELSE</w:t>
              </w:r>
            </w:smartTag>
            <w:r w:rsidRPr="00481D2D">
              <w:t xml:space="preserve"> </w:t>
            </w:r>
            <w:r w:rsidRPr="00481D2D">
              <w:rPr>
                <w:rFonts w:hint="eastAsia"/>
                <w:lang w:eastAsia="ja-JP"/>
              </w:rPr>
              <w:t xml:space="preserve">n/a - - </w:t>
            </w:r>
            <w:r w:rsidRPr="00481D2D">
              <w:t>T.38 FAX, media level attribute name "a=".</w:t>
            </w:r>
          </w:p>
          <w:p w14:paraId="664EAE21" w14:textId="77777777" w:rsidR="00010377" w:rsidRPr="00481D2D" w:rsidRDefault="00010377" w:rsidP="00010377">
            <w:pPr>
              <w:pStyle w:val="TAN"/>
            </w:pPr>
            <w:r w:rsidRPr="00481D2D">
              <w:t>c37:</w:t>
            </w:r>
            <w:r w:rsidR="006E59FF" w:rsidRPr="00481D2D">
              <w:tab/>
            </w:r>
            <w:r w:rsidRPr="00481D2D">
              <w:t xml:space="preserve">IF A.328/25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upport for reduced-size RTCP, media level attribute name "a=".</w:t>
            </w:r>
          </w:p>
          <w:p w14:paraId="737B18E7" w14:textId="77777777" w:rsidR="00010377" w:rsidRPr="00481D2D" w:rsidRDefault="00010377" w:rsidP="00010377">
            <w:pPr>
              <w:pStyle w:val="TAN"/>
            </w:pPr>
            <w:r w:rsidRPr="00481D2D">
              <w:t>c38:</w:t>
            </w:r>
            <w:r w:rsidRPr="00481D2D">
              <w:tab/>
              <w:t xml:space="preserve">IF A.328/25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upport for reduced-size RTCP, media level attribute name "a=".</w:t>
            </w:r>
          </w:p>
          <w:p w14:paraId="54774BDB" w14:textId="77777777" w:rsidR="007E2239" w:rsidRPr="00481D2D" w:rsidRDefault="007E2239" w:rsidP="007E2239">
            <w:pPr>
              <w:pStyle w:val="TAN"/>
            </w:pPr>
            <w:r w:rsidRPr="00481D2D">
              <w:t>c39:</w:t>
            </w:r>
            <w:r w:rsidR="006E59FF" w:rsidRPr="00481D2D">
              <w:tab/>
            </w:r>
            <w:r w:rsidRPr="00481D2D">
              <w:t xml:space="preserve">IF A.328/26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RTCP extended reports, media level attribute name "a=", session level attribute name "a=".</w:t>
            </w:r>
          </w:p>
          <w:p w14:paraId="7FA5E6CC" w14:textId="77777777" w:rsidR="007E2239" w:rsidRPr="00481D2D" w:rsidRDefault="007E2239" w:rsidP="007E2239">
            <w:pPr>
              <w:pStyle w:val="TAN"/>
            </w:pPr>
            <w:r w:rsidRPr="00481D2D">
              <w:t>c40:</w:t>
            </w:r>
            <w:r w:rsidRPr="00481D2D">
              <w:tab/>
              <w:t xml:space="preserve">IF A.328/26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RTCP extended reports, media level attribute name "a=", session level attribute name "a=".</w:t>
            </w:r>
          </w:p>
          <w:p w14:paraId="1A9422F0" w14:textId="77777777" w:rsidR="00F039FC" w:rsidRPr="00481D2D" w:rsidRDefault="00F039FC" w:rsidP="00F039FC">
            <w:pPr>
              <w:pStyle w:val="TAN"/>
            </w:pPr>
            <w:r w:rsidRPr="00481D2D">
              <w:t>c41:</w:t>
            </w:r>
            <w:r w:rsidR="006E59FF" w:rsidRPr="00481D2D">
              <w:tab/>
            </w:r>
            <w:r w:rsidRPr="00481D2D">
              <w:t xml:space="preserve">IF A.328/27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maximum receive SDU size, media level attribute name "a=", session level attribute name "a=".</w:t>
            </w:r>
          </w:p>
          <w:p w14:paraId="400D0A5C" w14:textId="77777777" w:rsidR="00E20E77" w:rsidRPr="00481D2D" w:rsidRDefault="00F039FC" w:rsidP="00E20E77">
            <w:pPr>
              <w:pStyle w:val="TAN"/>
            </w:pPr>
            <w:r w:rsidRPr="00481D2D">
              <w:t>c42:</w:t>
            </w:r>
            <w:r w:rsidRPr="00481D2D">
              <w:tab/>
              <w:t xml:space="preserve">IF A.328/27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maximum receive SDU size, media level attribute name "a=", session level attribute name "a=".</w:t>
            </w:r>
          </w:p>
          <w:p w14:paraId="4F53359A" w14:textId="77777777" w:rsidR="00C4579E" w:rsidRPr="00481D2D" w:rsidRDefault="00E20E77" w:rsidP="00C4579E">
            <w:pPr>
              <w:pStyle w:val="TAN"/>
            </w:pPr>
            <w:r w:rsidRPr="00481D2D">
              <w:t>c43:</w:t>
            </w:r>
            <w:r w:rsidRPr="00481D2D">
              <w:tab/>
              <w:t xml:space="preserve">IF A.328/2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eastAsia="MS Mincho"/>
                <w:lang w:eastAsia="ja-JP"/>
              </w:rPr>
              <w:t xml:space="preserve">the SDP content attribute, </w:t>
            </w:r>
            <w:r w:rsidRPr="00481D2D">
              <w:t>media level attribute name "a=".</w:t>
            </w:r>
          </w:p>
          <w:p w14:paraId="463C280A" w14:textId="77777777" w:rsidR="00C4579E" w:rsidRPr="00481D2D" w:rsidRDefault="00C4579E" w:rsidP="00C4579E">
            <w:pPr>
              <w:pStyle w:val="TAN"/>
            </w:pPr>
            <w:r w:rsidRPr="00481D2D">
              <w:t>c44:</w:t>
            </w:r>
            <w:r w:rsidRPr="00481D2D">
              <w:tab/>
              <w:t xml:space="preserve">IF A.328/29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14:paraId="0CD8F256" w14:textId="77777777" w:rsidR="00015856" w:rsidRPr="00481D2D" w:rsidRDefault="00C4579E" w:rsidP="00015856">
            <w:pPr>
              <w:pStyle w:val="TAN"/>
            </w:pPr>
            <w:r w:rsidRPr="00481D2D">
              <w:t>c45:</w:t>
            </w:r>
            <w:r w:rsidRPr="00481D2D">
              <w:tab/>
              <w:t xml:space="preserve">IF A.328/29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14:paraId="79D57387" w14:textId="77777777" w:rsidR="00015856" w:rsidRPr="00481D2D" w:rsidRDefault="00015856" w:rsidP="00015856">
            <w:pPr>
              <w:pStyle w:val="TAN"/>
            </w:pPr>
            <w:r w:rsidRPr="00481D2D">
              <w:t>c46:</w:t>
            </w:r>
            <w:r w:rsidR="006E59FF" w:rsidRPr="00481D2D">
              <w:tab/>
            </w:r>
            <w:r w:rsidRPr="00481D2D">
              <w:t>IF A.328/</w:t>
            </w:r>
            <w:r w:rsidR="00D706AC" w:rsidRPr="00481D2D">
              <w:t>30</w:t>
            </w:r>
            <w:r w:rsidRPr="00481D2D">
              <w:t xml:space="preserve">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14:paraId="0CBDFB48" w14:textId="77777777" w:rsidR="00577B06" w:rsidRPr="00481D2D" w:rsidRDefault="00D706AC" w:rsidP="00577B06">
            <w:pPr>
              <w:pStyle w:val="TAN"/>
            </w:pPr>
            <w:r w:rsidRPr="00481D2D">
              <w:t>c47:</w:t>
            </w:r>
            <w:r w:rsidRPr="00481D2D">
              <w:tab/>
              <w:t>IF A.328/30</w:t>
            </w:r>
            <w:r w:rsidR="00015856" w:rsidRPr="00481D2D">
              <w:t xml:space="preserve"> </w:t>
            </w:r>
            <w:smartTag w:uri="urn:schemas-microsoft-com:office:smarttags" w:element="stockticker">
              <w:r w:rsidR="00015856" w:rsidRPr="00481D2D">
                <w:t>AND</w:t>
              </w:r>
            </w:smartTag>
            <w:r w:rsidR="00015856" w:rsidRPr="00481D2D">
              <w:t xml:space="preserve"> A.329/20 THEN i </w:t>
            </w:r>
            <w:smartTag w:uri="urn:schemas-microsoft-com:office:smarttags" w:element="stockticker">
              <w:r w:rsidR="00015856" w:rsidRPr="00481D2D">
                <w:t>ELSE</w:t>
              </w:r>
            </w:smartTag>
            <w:r w:rsidR="00015856" w:rsidRPr="00481D2D">
              <w:t xml:space="preserve"> n/a - - negotiation of generic image attributes in the session description protocol (SDP), media level attribute name "a=".</w:t>
            </w:r>
          </w:p>
          <w:p w14:paraId="6F5DA8BC" w14:textId="77777777" w:rsidR="000B46B6" w:rsidRPr="00481D2D" w:rsidRDefault="00577B06" w:rsidP="00577B06">
            <w:pPr>
              <w:pStyle w:val="TAN"/>
            </w:pPr>
            <w:r w:rsidRPr="00481D2D">
              <w:t>c48:</w:t>
            </w:r>
            <w:r w:rsidRPr="00481D2D">
              <w:tab/>
              <w:t xml:space="preserve">IF A.328/1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w:t>
            </w:r>
          </w:p>
          <w:p w14:paraId="771F1B3F" w14:textId="77777777" w:rsidR="00F039FC" w:rsidRPr="00481D2D" w:rsidRDefault="00577B06" w:rsidP="00577B06">
            <w:pPr>
              <w:pStyle w:val="TAN"/>
            </w:pPr>
            <w:r w:rsidRPr="00481D2D">
              <w:t>c49:</w:t>
            </w:r>
            <w:r w:rsidRPr="00481D2D">
              <w:tab/>
              <w:t xml:space="preserve">IF A.328/18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 application of session policy.</w:t>
            </w:r>
          </w:p>
          <w:p w14:paraId="7F652FE7" w14:textId="77777777" w:rsidR="001E7167" w:rsidRPr="00481D2D" w:rsidRDefault="001E7167" w:rsidP="00511097">
            <w:pPr>
              <w:pStyle w:val="TAN"/>
            </w:pPr>
            <w:r w:rsidRPr="00481D2D">
              <w:t>c50:</w:t>
            </w:r>
            <w:r w:rsidRPr="00481D2D">
              <w:tab/>
              <w:t>IF (A.328/5 OR A.328/</w:t>
            </w:r>
            <w:r w:rsidR="00511097" w:rsidRPr="00481D2D">
              <w:t>32</w:t>
            </w:r>
            <w:r w:rsidRPr="00481D2D">
              <w:t xml:space="preserve">) THEN m </w:t>
            </w:r>
            <w:smartTag w:uri="urn:schemas-microsoft-com:office:smarttags" w:element="stockticker">
              <w:r w:rsidRPr="00481D2D">
                <w:t>ELSE</w:t>
              </w:r>
            </w:smartTag>
            <w:r w:rsidRPr="00481D2D">
              <w:t xml:space="preserve"> n/a -- </w:t>
            </w:r>
            <w:smartTag w:uri="urn:schemas-microsoft-com:office:smarttags" w:element="stockticker">
              <w:r w:rsidRPr="00481D2D">
                <w:t>TCP</w:t>
              </w:r>
            </w:smartTag>
            <w:r w:rsidRPr="00481D2D">
              <w:t>-based media transport in the session description protocol, UDPTL over DTLS.</w:t>
            </w:r>
          </w:p>
          <w:p w14:paraId="67EBA009" w14:textId="77777777" w:rsidR="001E7167" w:rsidRPr="00481D2D" w:rsidRDefault="001E7167" w:rsidP="00511097">
            <w:pPr>
              <w:pStyle w:val="TAN"/>
            </w:pPr>
            <w:r w:rsidRPr="00481D2D">
              <w:t>c51:</w:t>
            </w:r>
            <w:r w:rsidRPr="00481D2D">
              <w:tab/>
              <w:t>IF (A.328/5 OR A.328/</w:t>
            </w:r>
            <w:r w:rsidR="00511097" w:rsidRPr="00481D2D">
              <w:t>32</w:t>
            </w:r>
            <w:r w:rsidRPr="00481D2D">
              <w:t xml:space="preserve">) THEN i </w:t>
            </w:r>
            <w:smartTag w:uri="urn:schemas-microsoft-com:office:smarttags" w:element="stockticker">
              <w:r w:rsidRPr="00481D2D">
                <w:t>ELSE</w:t>
              </w:r>
            </w:smartTag>
            <w:r w:rsidRPr="00481D2D">
              <w:t xml:space="preserve"> n/a -- </w:t>
            </w:r>
            <w:smartTag w:uri="urn:schemas-microsoft-com:office:smarttags" w:element="stockticker">
              <w:r w:rsidRPr="00481D2D">
                <w:t>TCP</w:t>
              </w:r>
            </w:smartTag>
            <w:r w:rsidRPr="00481D2D">
              <w:t>-based media transport in the session description protocol, UDPTL over DTLS.</w:t>
            </w:r>
          </w:p>
          <w:p w14:paraId="5567617E" w14:textId="77777777" w:rsidR="001E7167" w:rsidRPr="00481D2D" w:rsidRDefault="001E7167" w:rsidP="001E7167">
            <w:pPr>
              <w:pStyle w:val="TAN"/>
            </w:pPr>
            <w:r w:rsidRPr="00481D2D">
              <w:t>c52</w:t>
            </w:r>
            <w:r w:rsidR="00770B3F" w:rsidRPr="00481D2D">
              <w:t>:</w:t>
            </w:r>
            <w:r w:rsidR="00770B3F" w:rsidRPr="00481D2D">
              <w:tab/>
              <w:t xml:space="preserve">IF </w:t>
            </w:r>
            <w:r w:rsidR="00561871" w:rsidRPr="00481D2D">
              <w:t>(</w:t>
            </w:r>
            <w:r w:rsidR="00770B3F" w:rsidRPr="00481D2D">
              <w:t>A.328/82</w:t>
            </w:r>
            <w:r w:rsidR="00561871" w:rsidRPr="00481D2D">
              <w:t xml:space="preserve"> OR A.328/34)</w:t>
            </w:r>
            <w:r w:rsidRPr="00481D2D">
              <w:t xml:space="preserve">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r w:rsidRPr="00481D2D">
              <w:t xml:space="preserve">, </w:t>
            </w:r>
            <w:r w:rsidR="00561871" w:rsidRPr="00481D2D">
              <w:t xml:space="preserve">DTLS-SRTP, </w:t>
            </w:r>
            <w:r w:rsidRPr="00481D2D">
              <w:t>media level attribute name "a=", session level attribute name "a=".</w:t>
            </w:r>
          </w:p>
          <w:p w14:paraId="7A141203" w14:textId="77777777" w:rsidR="001E7167" w:rsidRPr="00481D2D" w:rsidRDefault="001E7167" w:rsidP="001E7167">
            <w:pPr>
              <w:pStyle w:val="TAN"/>
            </w:pPr>
            <w:r w:rsidRPr="00481D2D">
              <w:t>c53</w:t>
            </w:r>
            <w:r w:rsidR="00770B3F" w:rsidRPr="00481D2D">
              <w:t>:</w:t>
            </w:r>
            <w:r w:rsidR="006E59FF" w:rsidRPr="00481D2D">
              <w:tab/>
            </w:r>
            <w:r w:rsidR="00770B3F" w:rsidRPr="00481D2D">
              <w:t xml:space="preserve">IF </w:t>
            </w:r>
            <w:r w:rsidR="00561871" w:rsidRPr="00481D2D">
              <w:t>(</w:t>
            </w:r>
            <w:r w:rsidR="00770B3F" w:rsidRPr="00481D2D">
              <w:t>A.328/83</w:t>
            </w:r>
            <w:r w:rsidRPr="00481D2D">
              <w:t xml:space="preserve"> </w:t>
            </w:r>
            <w:r w:rsidR="00561871" w:rsidRPr="00481D2D">
              <w:t xml:space="preserve">OR A.328/34)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r w:rsidRPr="00481D2D">
              <w:t xml:space="preserve">, </w:t>
            </w:r>
            <w:r w:rsidR="00561871" w:rsidRPr="00481D2D">
              <w:t xml:space="preserve">DTLS-SRTP, </w:t>
            </w:r>
            <w:r w:rsidRPr="00481D2D">
              <w:t>media level attribute name "a=", session level attribute name "a=".</w:t>
            </w:r>
          </w:p>
          <w:p w14:paraId="6F03E4DD" w14:textId="77777777" w:rsidR="001E7167" w:rsidRPr="00481D2D" w:rsidRDefault="001E7167" w:rsidP="001E7167">
            <w:pPr>
              <w:pStyle w:val="TAN"/>
            </w:pPr>
            <w:r w:rsidRPr="00481D2D">
              <w:t>c54:</w:t>
            </w:r>
            <w:r w:rsidRPr="00481D2D">
              <w:tab/>
              <w:t xml:space="preserve">IF A.328/20A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connection establishment for media anchoring for the message session relay protocol, media level attribute name "a=".</w:t>
            </w:r>
          </w:p>
          <w:p w14:paraId="036FE228" w14:textId="77777777" w:rsidR="001E7167" w:rsidRPr="00481D2D" w:rsidRDefault="001E7167" w:rsidP="001E7167">
            <w:pPr>
              <w:pStyle w:val="TAN"/>
            </w:pPr>
            <w:r w:rsidRPr="00481D2D">
              <w:t>c55:</w:t>
            </w:r>
            <w:r w:rsidR="006E59FF" w:rsidRPr="00481D2D">
              <w:tab/>
            </w:r>
            <w:r w:rsidRPr="00481D2D">
              <w:t xml:space="preserve">IF A.328/20A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connection establishment for media anchoring for the message session relay protocol, media level attribute name "a=".</w:t>
            </w:r>
          </w:p>
          <w:p w14:paraId="7643D359" w14:textId="77777777" w:rsidR="00B74715" w:rsidRPr="00481D2D" w:rsidRDefault="005A0389" w:rsidP="00B74715">
            <w:pPr>
              <w:pStyle w:val="TAN"/>
            </w:pPr>
            <w:r w:rsidRPr="00481D2D">
              <w:t>c56:</w:t>
            </w:r>
            <w:r w:rsidR="006E59FF" w:rsidRPr="00481D2D">
              <w:tab/>
            </w:r>
            <w:r w:rsidRPr="00481D2D">
              <w:t xml:space="preserve">IF A.328/33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SCTP on top of DTLS, media level attribute name "a=".</w:t>
            </w:r>
          </w:p>
          <w:p w14:paraId="230FEDBA" w14:textId="77777777" w:rsidR="005A0389" w:rsidRPr="00481D2D" w:rsidRDefault="00B74715" w:rsidP="00B74715">
            <w:pPr>
              <w:pStyle w:val="TAN"/>
            </w:pPr>
            <w:r w:rsidRPr="00481D2D">
              <w:t>c57:</w:t>
            </w:r>
            <w:r w:rsidRPr="00481D2D">
              <w:tab/>
              <w:t xml:space="preserve">IF A.318/10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ssion Description Protocol (SDP) extension for setting up audio media streams over circuit-switched bearers in the Public Switched Telephone Network (PSTN) and SIP, media level attribute name "a=".</w:t>
            </w:r>
          </w:p>
          <w:p w14:paraId="351FBDBB" w14:textId="77777777" w:rsidR="00AE75A1" w:rsidRPr="00481D2D" w:rsidRDefault="00AE75A1" w:rsidP="00AE75A1">
            <w:pPr>
              <w:pStyle w:val="TAN"/>
            </w:pPr>
            <w:r w:rsidRPr="00481D2D">
              <w:t>c58:</w:t>
            </w:r>
            <w:r w:rsidR="006E59FF" w:rsidRPr="00481D2D">
              <w:tab/>
            </w:r>
            <w:r w:rsidRPr="00481D2D">
              <w:t xml:space="preserve">IF A.328/3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3GPP MTSI RTCP-APP adaptation, media level attribute name "a=".</w:t>
            </w:r>
          </w:p>
          <w:p w14:paraId="1DBE7B83" w14:textId="77777777" w:rsidR="00AE75A1" w:rsidRPr="00481D2D" w:rsidRDefault="00AE75A1" w:rsidP="00AE75A1">
            <w:pPr>
              <w:pStyle w:val="TAN"/>
            </w:pPr>
            <w:r w:rsidRPr="00481D2D">
              <w:t>c59:</w:t>
            </w:r>
            <w:r w:rsidRPr="00481D2D">
              <w:tab/>
              <w:t xml:space="preserve">IF A.328/38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3GPP MTSI RTCP-APP adaptation, media level attribute name "a=".</w:t>
            </w:r>
          </w:p>
          <w:p w14:paraId="2F951C7E" w14:textId="77777777" w:rsidR="00133949" w:rsidRPr="00481D2D" w:rsidRDefault="00133949" w:rsidP="00133949">
            <w:pPr>
              <w:pStyle w:val="TAN"/>
              <w:rPr>
                <w:rFonts w:cs="Arial"/>
                <w:szCs w:val="18"/>
              </w:rPr>
            </w:pPr>
            <w:r w:rsidRPr="00481D2D">
              <w:rPr>
                <w:rFonts w:cs="Arial"/>
                <w:szCs w:val="18"/>
              </w:rPr>
              <w:t>c60:</w:t>
            </w:r>
            <w:r w:rsidR="006E59FF" w:rsidRPr="00481D2D">
              <w:rPr>
                <w:rFonts w:cs="Arial"/>
                <w:szCs w:val="18"/>
              </w:rPr>
              <w:tab/>
            </w:r>
            <w:r w:rsidRPr="00481D2D">
              <w:rPr>
                <w:rFonts w:cs="Arial"/>
                <w:szCs w:val="18"/>
              </w:rPr>
              <w:t xml:space="preserve">IF A.328/39 </w:t>
            </w:r>
            <w:smartTag w:uri="urn:schemas-microsoft-com:office:smarttags" w:element="stockticker">
              <w:r w:rsidRPr="00481D2D">
                <w:rPr>
                  <w:rFonts w:cs="Arial"/>
                  <w:szCs w:val="18"/>
                </w:rPr>
                <w:t>AND</w:t>
              </w:r>
            </w:smartTag>
            <w:r w:rsidRPr="00481D2D">
              <w:rPr>
                <w:rFonts w:cs="Arial"/>
                <w:szCs w:val="18"/>
              </w:rPr>
              <w:t xml:space="preserve"> A.329/20 THEN o </w:t>
            </w:r>
            <w:smartTag w:uri="urn:schemas-microsoft-com:office:smarttags" w:element="stockticker">
              <w:r w:rsidRPr="00481D2D">
                <w:rPr>
                  <w:rFonts w:cs="Arial"/>
                  <w:szCs w:val="18"/>
                </w:rPr>
                <w:t>ELSE</w:t>
              </w:r>
            </w:smartTag>
            <w:r w:rsidRPr="00481D2D">
              <w:rPr>
                <w:rFonts w:cs="Arial"/>
                <w:szCs w:val="18"/>
              </w:rPr>
              <w:t xml:space="preserve"> n/a - - 3GPP MTSI Pre-defined Region-of-Interest (ROI), media level attribute name "a=".</w:t>
            </w:r>
          </w:p>
          <w:p w14:paraId="0672E7B1" w14:textId="77777777" w:rsidR="00133949" w:rsidRPr="00481D2D" w:rsidRDefault="00133949" w:rsidP="00133949">
            <w:pPr>
              <w:pStyle w:val="TAN"/>
              <w:rPr>
                <w:rFonts w:cs="Arial"/>
                <w:szCs w:val="18"/>
              </w:rPr>
            </w:pPr>
            <w:r w:rsidRPr="00481D2D">
              <w:rPr>
                <w:rFonts w:cs="Arial"/>
                <w:szCs w:val="18"/>
              </w:rPr>
              <w:t>c61:</w:t>
            </w:r>
            <w:r w:rsidR="006E59FF" w:rsidRPr="00481D2D">
              <w:rPr>
                <w:rFonts w:cs="Arial"/>
                <w:szCs w:val="18"/>
              </w:rPr>
              <w:tab/>
            </w:r>
            <w:r w:rsidRPr="00481D2D">
              <w:rPr>
                <w:rFonts w:cs="Arial"/>
                <w:szCs w:val="18"/>
              </w:rPr>
              <w:t xml:space="preserve">IF A.328/39 </w:t>
            </w:r>
            <w:smartTag w:uri="urn:schemas-microsoft-com:office:smarttags" w:element="stockticker">
              <w:r w:rsidRPr="00481D2D">
                <w:rPr>
                  <w:rFonts w:cs="Arial"/>
                  <w:szCs w:val="18"/>
                </w:rPr>
                <w:t>AND</w:t>
              </w:r>
            </w:smartTag>
            <w:r w:rsidRPr="00481D2D">
              <w:rPr>
                <w:rFonts w:cs="Arial"/>
                <w:szCs w:val="18"/>
              </w:rPr>
              <w:t xml:space="preserve"> A.329/20 THEN m </w:t>
            </w:r>
            <w:smartTag w:uri="urn:schemas-microsoft-com:office:smarttags" w:element="stockticker">
              <w:r w:rsidRPr="00481D2D">
                <w:rPr>
                  <w:rFonts w:cs="Arial"/>
                  <w:szCs w:val="18"/>
                </w:rPr>
                <w:t>ELSE</w:t>
              </w:r>
            </w:smartTag>
            <w:r w:rsidRPr="00481D2D">
              <w:rPr>
                <w:rFonts w:cs="Arial"/>
                <w:szCs w:val="18"/>
              </w:rPr>
              <w:t xml:space="preserve"> n/a - - 3GPP MTSI Pre-defined Region-of-Interest (ROI), media level attribute name "a=".</w:t>
            </w:r>
          </w:p>
          <w:p w14:paraId="012F2395" w14:textId="77777777" w:rsidR="008D283B" w:rsidRPr="00481D2D" w:rsidRDefault="008D283B" w:rsidP="008D283B">
            <w:pPr>
              <w:pStyle w:val="TAN"/>
            </w:pPr>
            <w:r w:rsidRPr="00481D2D">
              <w:t>c62:</w:t>
            </w:r>
            <w:r w:rsidR="006E59FF" w:rsidRPr="00481D2D">
              <w:tab/>
            </w:r>
            <w:r w:rsidRPr="00481D2D">
              <w:t xml:space="preserve">IF A.328/41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multiplexing RTP data and control packets on a single port, media level attribute name "a=", session level attribute name "a=".</w:t>
            </w:r>
          </w:p>
          <w:p w14:paraId="0874BA0A" w14:textId="77777777" w:rsidR="008D283B" w:rsidRPr="00481D2D" w:rsidRDefault="008D283B" w:rsidP="008D283B">
            <w:pPr>
              <w:pStyle w:val="TAN"/>
            </w:pPr>
            <w:r w:rsidRPr="00481D2D">
              <w:t>c63:</w:t>
            </w:r>
            <w:r w:rsidRPr="00481D2D">
              <w:tab/>
              <w:t xml:space="preserve">IF A.328/41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multiplexing RTP data and control packets on a single port, media level attribute name "a=", session level attribute name "a=".</w:t>
            </w:r>
          </w:p>
          <w:p w14:paraId="0111B9E0" w14:textId="77777777" w:rsidR="001629D7" w:rsidRPr="00481D2D" w:rsidRDefault="001629D7" w:rsidP="001629D7">
            <w:pPr>
              <w:pStyle w:val="TAN"/>
            </w:pPr>
            <w:r w:rsidRPr="00481D2D">
              <w:t>c64:</w:t>
            </w:r>
            <w:r w:rsidRPr="00481D2D">
              <w:tab/>
              <w:t xml:space="preserve">IF A.328/42 </w:t>
            </w:r>
            <w:smartTag w:uri="urn:schemas-microsoft-com:office:smarttags" w:element="stockticker">
              <w:r w:rsidRPr="00481D2D">
                <w:t>AND</w:t>
              </w:r>
            </w:smartTag>
            <w:r w:rsidRPr="00481D2D">
              <w:t xml:space="preserve"> (A.329/14 OR A.329/20) THEN m </w:t>
            </w:r>
            <w:smartTag w:uri="urn:schemas-microsoft-com:office:smarttags" w:element="stockticker">
              <w:r w:rsidRPr="00481D2D">
                <w:t>ELSE</w:t>
              </w:r>
            </w:smartTag>
            <w:r w:rsidRPr="00481D2D">
              <w:t xml:space="preserve"> n/a - -, Media plane optimization for WebRTC session or media level attribute name "a=".</w:t>
            </w:r>
          </w:p>
          <w:p w14:paraId="201473BF" w14:textId="77777777" w:rsidR="001629D7" w:rsidRPr="00481D2D" w:rsidRDefault="001629D7" w:rsidP="001629D7">
            <w:pPr>
              <w:pStyle w:val="TAN"/>
            </w:pPr>
            <w:r w:rsidRPr="00481D2D">
              <w:t>c65:</w:t>
            </w:r>
            <w:r w:rsidRPr="00481D2D">
              <w:tab/>
              <w:t xml:space="preserve">IF A. A.328/42 </w:t>
            </w:r>
            <w:smartTag w:uri="urn:schemas-microsoft-com:office:smarttags" w:element="stockticker">
              <w:r w:rsidRPr="00481D2D">
                <w:t>AND</w:t>
              </w:r>
            </w:smartTag>
            <w:r w:rsidRPr="00481D2D">
              <w:t xml:space="preserve"> (A.329/14 OR A.329/20) THEN i </w:t>
            </w:r>
            <w:smartTag w:uri="urn:schemas-microsoft-com:office:smarttags" w:element="stockticker">
              <w:r w:rsidRPr="00481D2D">
                <w:t>ELSE</w:t>
              </w:r>
            </w:smartTag>
            <w:r w:rsidRPr="00481D2D">
              <w:t xml:space="preserve"> n/a - -, Media plane optimization for WebRTC session or media level attribute name "a=".</w:t>
            </w:r>
          </w:p>
          <w:p w14:paraId="4BA92C68" w14:textId="77777777" w:rsidR="001629D7" w:rsidRPr="00481D2D" w:rsidRDefault="001629D7" w:rsidP="001629D7">
            <w:pPr>
              <w:pStyle w:val="TAN"/>
            </w:pPr>
            <w:r w:rsidRPr="00481D2D">
              <w:t>c66:</w:t>
            </w:r>
            <w:r w:rsidRPr="00481D2D">
              <w:tab/>
              <w:t xml:space="preserve">IF A.328/42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edia plane optimization for WebRTC media level attribute name "a=".</w:t>
            </w:r>
          </w:p>
          <w:p w14:paraId="34198074" w14:textId="77777777" w:rsidR="001629D7" w:rsidRPr="00481D2D" w:rsidRDefault="001629D7" w:rsidP="001629D7">
            <w:pPr>
              <w:pStyle w:val="TAN"/>
            </w:pPr>
            <w:r w:rsidRPr="00481D2D">
              <w:t>c67:</w:t>
            </w:r>
            <w:r w:rsidRPr="00481D2D">
              <w:tab/>
              <w:t xml:space="preserve">IF A.328/42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Media plane optimization for WebRTC media level attribute name "a=".</w:t>
            </w:r>
          </w:p>
          <w:p w14:paraId="5161A07B" w14:textId="77777777" w:rsidR="001629D7" w:rsidRPr="00481D2D" w:rsidRDefault="001629D7" w:rsidP="001629D7">
            <w:pPr>
              <w:pStyle w:val="TAN"/>
            </w:pPr>
            <w:r w:rsidRPr="00481D2D">
              <w:t>c68:</w:t>
            </w:r>
            <w:r w:rsidRPr="00481D2D">
              <w:tab/>
              <w:t xml:space="preserve">IF A.328/42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Media plane optimization for WebRTC session level attribute name "a=".</w:t>
            </w:r>
          </w:p>
          <w:p w14:paraId="29566D52" w14:textId="77777777" w:rsidR="001629D7" w:rsidRPr="00481D2D" w:rsidRDefault="001629D7" w:rsidP="001629D7">
            <w:pPr>
              <w:pStyle w:val="TAN"/>
            </w:pPr>
            <w:r w:rsidRPr="00481D2D">
              <w:t>c69:</w:t>
            </w:r>
            <w:r w:rsidRPr="00481D2D">
              <w:tab/>
              <w:t xml:space="preserve">IF A.328/42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Media plane optimization for WebRTC session level attribute name "a=".</w:t>
            </w:r>
          </w:p>
          <w:p w14:paraId="73ACA612" w14:textId="77777777" w:rsidR="002E3D2E" w:rsidRPr="00481D2D" w:rsidRDefault="002E61A1" w:rsidP="002E3D2E">
            <w:pPr>
              <w:pStyle w:val="TAN"/>
              <w:rPr>
                <w:rFonts w:cs="Arial"/>
                <w:szCs w:val="18"/>
              </w:rPr>
            </w:pPr>
            <w:r w:rsidRPr="00481D2D">
              <w:rPr>
                <w:rFonts w:cs="Arial"/>
                <w:szCs w:val="18"/>
              </w:rPr>
              <w:t>c</w:t>
            </w:r>
            <w:r w:rsidR="002E3D2E" w:rsidRPr="00481D2D">
              <w:rPr>
                <w:rFonts w:cs="Arial"/>
                <w:szCs w:val="18"/>
              </w:rPr>
              <w:t>70:</w:t>
            </w:r>
            <w:r w:rsidR="002E3D2E" w:rsidRPr="00481D2D">
              <w:rPr>
                <w:rFonts w:cs="Arial"/>
                <w:szCs w:val="18"/>
              </w:rPr>
              <w:tab/>
              <w:t xml:space="preserve">IF A.328/43 </w:t>
            </w:r>
            <w:smartTag w:uri="urn:schemas-microsoft-com:office:smarttags" w:element="stockticker">
              <w:r w:rsidR="002E3D2E" w:rsidRPr="00481D2D">
                <w:rPr>
                  <w:rFonts w:cs="Arial"/>
                  <w:szCs w:val="18"/>
                </w:rPr>
                <w:t>AND</w:t>
              </w:r>
            </w:smartTag>
            <w:r w:rsidR="002E3D2E" w:rsidRPr="00481D2D">
              <w:rPr>
                <w:rFonts w:cs="Arial"/>
                <w:szCs w:val="18"/>
              </w:rPr>
              <w:t xml:space="preserve"> A.329/20 THEN o </w:t>
            </w:r>
            <w:smartTag w:uri="urn:schemas-microsoft-com:office:smarttags" w:element="stockticker">
              <w:r w:rsidR="002E3D2E" w:rsidRPr="00481D2D">
                <w:rPr>
                  <w:rFonts w:cs="Arial"/>
                  <w:szCs w:val="18"/>
                </w:rPr>
                <w:t>ELSE</w:t>
              </w:r>
            </w:smartTag>
            <w:r w:rsidR="002E3D2E" w:rsidRPr="00481D2D">
              <w:rPr>
                <w:rFonts w:cs="Arial"/>
                <w:szCs w:val="18"/>
              </w:rPr>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w:t>
            </w:r>
            <w:r w:rsidR="002E3D2E" w:rsidRPr="00481D2D">
              <w:rPr>
                <w:rFonts w:cs="Arial"/>
                <w:szCs w:val="18"/>
              </w:rPr>
              <w:t xml:space="preserve"> media level attribute name "a=".</w:t>
            </w:r>
          </w:p>
          <w:p w14:paraId="416C0516" w14:textId="77777777" w:rsidR="002E3D2E" w:rsidRPr="00481D2D" w:rsidRDefault="002E61A1" w:rsidP="002E3D2E">
            <w:pPr>
              <w:pStyle w:val="TAN"/>
              <w:rPr>
                <w:rFonts w:cs="Arial"/>
                <w:szCs w:val="18"/>
              </w:rPr>
            </w:pPr>
            <w:r w:rsidRPr="00481D2D">
              <w:rPr>
                <w:rFonts w:cs="Arial"/>
                <w:szCs w:val="18"/>
              </w:rPr>
              <w:t>c</w:t>
            </w:r>
            <w:r w:rsidR="002E3D2E" w:rsidRPr="00481D2D">
              <w:rPr>
                <w:rFonts w:cs="Arial"/>
                <w:szCs w:val="18"/>
              </w:rPr>
              <w:t>71:</w:t>
            </w:r>
            <w:r w:rsidR="002E3D2E" w:rsidRPr="00481D2D">
              <w:rPr>
                <w:rFonts w:cs="Arial"/>
                <w:szCs w:val="18"/>
              </w:rPr>
              <w:tab/>
              <w:t xml:space="preserve">IF A.328/43 </w:t>
            </w:r>
            <w:smartTag w:uri="urn:schemas-microsoft-com:office:smarttags" w:element="stockticker">
              <w:r w:rsidR="002E3D2E" w:rsidRPr="00481D2D">
                <w:rPr>
                  <w:rFonts w:cs="Arial"/>
                  <w:szCs w:val="18"/>
                </w:rPr>
                <w:t>AND</w:t>
              </w:r>
            </w:smartTag>
            <w:r w:rsidR="002E3D2E" w:rsidRPr="00481D2D">
              <w:rPr>
                <w:rFonts w:cs="Arial"/>
                <w:szCs w:val="18"/>
              </w:rPr>
              <w:t xml:space="preserve"> A.329/20 THEN m </w:t>
            </w:r>
            <w:smartTag w:uri="urn:schemas-microsoft-com:office:smarttags" w:element="stockticker">
              <w:r w:rsidR="002E3D2E" w:rsidRPr="00481D2D">
                <w:rPr>
                  <w:rFonts w:cs="Arial"/>
                  <w:szCs w:val="18"/>
                </w:rPr>
                <w:t>ELSE</w:t>
              </w:r>
            </w:smartTag>
            <w:r w:rsidR="002E3D2E" w:rsidRPr="00481D2D">
              <w:rPr>
                <w:rFonts w:cs="Arial"/>
                <w:szCs w:val="18"/>
              </w:rPr>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xml:space="preserve">, </w:t>
            </w:r>
            <w:r w:rsidR="002E3D2E" w:rsidRPr="00481D2D">
              <w:rPr>
                <w:rFonts w:cs="Arial"/>
                <w:szCs w:val="18"/>
              </w:rPr>
              <w:t>media level attribute name "a=".</w:t>
            </w:r>
          </w:p>
          <w:p w14:paraId="680C0344" w14:textId="77777777" w:rsidR="00990F13" w:rsidRPr="00481D2D" w:rsidRDefault="00990F13" w:rsidP="002E3D2E">
            <w:pPr>
              <w:pStyle w:val="TAN"/>
            </w:pPr>
            <w:r w:rsidRPr="00481D2D">
              <w:t>c72:</w:t>
            </w:r>
            <w:r w:rsidRPr="00481D2D">
              <w:tab/>
              <w:t xml:space="preserve">IF (A.328/32 OR A.328/34 OR A.328/35) AND A.329/20 THEN m ELSE n/a - - </w:t>
            </w:r>
            <w:r w:rsidRPr="00481D2D">
              <w:rPr>
                <w:rFonts w:eastAsia="MS Mincho"/>
                <w:lang w:eastAsia="ja-JP"/>
              </w:rPr>
              <w:t>UDPTL over DTLS, SCTP over DTLS, DTLS-SRTP</w:t>
            </w:r>
            <w:r w:rsidRPr="00481D2D">
              <w:t>, media level attribute name "a=".</w:t>
            </w:r>
          </w:p>
          <w:p w14:paraId="2FE64595" w14:textId="77777777" w:rsidR="002E61A1" w:rsidRPr="00481D2D" w:rsidRDefault="002E61A1" w:rsidP="002E61A1">
            <w:pPr>
              <w:pStyle w:val="TAN"/>
            </w:pPr>
            <w:r w:rsidRPr="00481D2D">
              <w:t>c73:</w:t>
            </w:r>
            <w:r w:rsidRPr="00481D2D">
              <w:tab/>
              <w:t xml:space="preserve">IF A.328/46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14:paraId="300844F7" w14:textId="77777777" w:rsidR="002E61A1" w:rsidRPr="00481D2D" w:rsidRDefault="002E61A1" w:rsidP="002E61A1">
            <w:pPr>
              <w:pStyle w:val="TAN"/>
            </w:pPr>
            <w:r w:rsidRPr="00481D2D">
              <w:t>c74:</w:t>
            </w:r>
            <w:r w:rsidRPr="00481D2D">
              <w:tab/>
              <w:t xml:space="preserve">IF A.328/46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14:paraId="484A776B" w14:textId="77777777" w:rsidR="002E61A1" w:rsidRPr="00481D2D" w:rsidRDefault="002E61A1" w:rsidP="002E61A1">
            <w:pPr>
              <w:pStyle w:val="TAN"/>
            </w:pPr>
            <w:r w:rsidRPr="00481D2D">
              <w:t>c75:</w:t>
            </w:r>
            <w:r w:rsidRPr="00481D2D">
              <w:tab/>
              <w:t xml:space="preserve">IF A.328/47 </w:t>
            </w:r>
            <w:smartTag w:uri="urn:schemas-microsoft-com:office:smarttags" w:element="stockticker">
              <w:r w:rsidRPr="00481D2D">
                <w:t>AND</w:t>
              </w:r>
            </w:smartTag>
            <w:r w:rsidRPr="00481D2D">
              <w:t xml:space="preserve"> A.329/20 THEN o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 xml:space="preserve">media level attribute name "a=". </w:t>
            </w:r>
          </w:p>
          <w:p w14:paraId="6BD42CD8" w14:textId="77777777" w:rsidR="002E61A1" w:rsidRPr="00481D2D" w:rsidRDefault="002E61A1" w:rsidP="002E61A1">
            <w:pPr>
              <w:pStyle w:val="TAN"/>
            </w:pPr>
            <w:r w:rsidRPr="00481D2D">
              <w:t>c76:</w:t>
            </w:r>
            <w:r w:rsidRPr="00481D2D">
              <w:tab/>
              <w:t xml:space="preserve">IF A.328/47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media level attribute name "a=".</w:t>
            </w:r>
          </w:p>
          <w:p w14:paraId="45C946AA" w14:textId="77777777" w:rsidR="00A74A8F" w:rsidRPr="00481D2D" w:rsidRDefault="00A74A8F" w:rsidP="00A74A8F">
            <w:pPr>
              <w:pStyle w:val="TAN"/>
            </w:pPr>
            <w:r w:rsidRPr="00481D2D">
              <w:t>c77:</w:t>
            </w:r>
            <w:r w:rsidRPr="00481D2D">
              <w:tab/>
              <w:t xml:space="preserve">IF A.328/48 </w:t>
            </w:r>
            <w:smartTag w:uri="urn:schemas-microsoft-com:office:smarttags" w:element="stockticker">
              <w:r w:rsidRPr="00481D2D">
                <w:t>AND</w:t>
              </w:r>
            </w:smartTag>
            <w:r w:rsidRPr="00481D2D">
              <w:t xml:space="preserve"> A.329/14 THEN o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14:paraId="55A8CCAF" w14:textId="77777777" w:rsidR="00AC6CBC" w:rsidRPr="00481D2D" w:rsidRDefault="00A74A8F" w:rsidP="00AC6CBC">
            <w:pPr>
              <w:pStyle w:val="TAN"/>
            </w:pPr>
            <w:r w:rsidRPr="00481D2D">
              <w:t>c78:</w:t>
            </w:r>
            <w:r w:rsidRPr="00481D2D">
              <w:tab/>
              <w:t xml:space="preserve">IF A.328/48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14:paraId="47C1491D" w14:textId="77777777" w:rsidR="00A74A8F" w:rsidRPr="00481D2D" w:rsidRDefault="00AC6CBC" w:rsidP="00AC6CBC">
            <w:pPr>
              <w:pStyle w:val="TAN"/>
            </w:pPr>
            <w:r w:rsidRPr="00481D2D">
              <w:t>c79:</w:t>
            </w:r>
            <w:r w:rsidRPr="00481D2D">
              <w:tab/>
              <w:t>IF A.328/</w:t>
            </w:r>
            <w:r w:rsidR="000A4C37" w:rsidRPr="00481D2D">
              <w:t>49</w:t>
            </w:r>
            <w:r w:rsidRPr="00481D2D">
              <w:t xml:space="preserve"> AND A.329/20 m ELSE n/a - - Delay Budget Information (DBI)</w:t>
            </w:r>
            <w:r w:rsidRPr="00481D2D">
              <w:rPr>
                <w:rFonts w:cs="Arial"/>
              </w:rPr>
              <w:t xml:space="preserve">, </w:t>
            </w:r>
            <w:r w:rsidRPr="00481D2D">
              <w:t>media level attribute name "a=".</w:t>
            </w:r>
          </w:p>
          <w:p w14:paraId="5D1EBAD2" w14:textId="77777777" w:rsidR="00071FE8" w:rsidRPr="00481D2D" w:rsidRDefault="00071FE8" w:rsidP="00AC6CBC">
            <w:pPr>
              <w:pStyle w:val="TAN"/>
              <w:rPr>
                <w:rFonts w:cs="Arial"/>
                <w:szCs w:val="18"/>
              </w:rPr>
            </w:pPr>
            <w:r w:rsidRPr="00481D2D">
              <w:t>c80:</w:t>
            </w:r>
            <w:r w:rsidRPr="00481D2D">
              <w:tab/>
              <w:t>IF A.328/50 AND A.329/20 THEN m ELSE n/a - - Access Network Bitrate Recommendation (ANBR)</w:t>
            </w:r>
            <w:r w:rsidRPr="00481D2D">
              <w:rPr>
                <w:rFonts w:cs="Arial"/>
                <w:szCs w:val="18"/>
              </w:rPr>
              <w:t>, media level attribute name "a=".</w:t>
            </w:r>
          </w:p>
          <w:p w14:paraId="7EF1E998" w14:textId="77777777" w:rsidR="00C6058D" w:rsidRPr="00481D2D" w:rsidRDefault="00C6058D" w:rsidP="00AC6CBC">
            <w:pPr>
              <w:pStyle w:val="TAN"/>
            </w:pPr>
            <w:r w:rsidRPr="00481D2D">
              <w:t>c81:</w:t>
            </w:r>
            <w:r w:rsidRPr="00481D2D">
              <w:tab/>
              <w:t xml:space="preserve">IF </w:t>
            </w:r>
            <w:r w:rsidR="00030760" w:rsidRPr="00481D2D">
              <w:t>(</w:t>
            </w:r>
            <w:r w:rsidRPr="00481D2D">
              <w:t xml:space="preserve">A.328/51 </w:t>
            </w:r>
            <w:r w:rsidR="00030760" w:rsidRPr="00481D2D">
              <w:t xml:space="preserve">OR A.328/52) </w:t>
            </w:r>
            <w:r w:rsidRPr="00481D2D">
              <w:t xml:space="preserve">AND A.329/20 THEN </w:t>
            </w:r>
            <w:r w:rsidR="00030760" w:rsidRPr="00481D2D">
              <w:t>o</w:t>
            </w:r>
            <w:r w:rsidRPr="00481D2D">
              <w:t xml:space="preserve"> ELSE n/a - - </w:t>
            </w:r>
            <w:r w:rsidRPr="00481D2D">
              <w:rPr>
                <w:rFonts w:cs="Arial"/>
                <w:lang w:eastAsia="ko-KR"/>
              </w:rPr>
              <w:t>Framework for Live Uplink Streaming (FLUS</w:t>
            </w:r>
            <w:r w:rsidRPr="00481D2D">
              <w:t>)</w:t>
            </w:r>
            <w:r w:rsidRPr="00481D2D">
              <w:rPr>
                <w:rFonts w:cs="Arial"/>
                <w:szCs w:val="18"/>
              </w:rPr>
              <w:t xml:space="preserve">, </w:t>
            </w:r>
            <w:r w:rsidR="00030760" w:rsidRPr="00481D2D">
              <w:t xml:space="preserve">3GPP MTSI client using data channels, </w:t>
            </w:r>
            <w:r w:rsidRPr="00481D2D">
              <w:rPr>
                <w:rFonts w:cs="Arial"/>
                <w:szCs w:val="18"/>
              </w:rPr>
              <w:t>media level attribute name "a=".</w:t>
            </w:r>
          </w:p>
        </w:tc>
      </w:tr>
      <w:tr w:rsidR="00F3667C" w:rsidRPr="00481D2D" w14:paraId="4F1936EB" w14:textId="77777777">
        <w:trPr>
          <w:cantSplit/>
        </w:trPr>
        <w:tc>
          <w:tcPr>
            <w:tcW w:w="9642" w:type="dxa"/>
            <w:gridSpan w:val="8"/>
          </w:tcPr>
          <w:p w14:paraId="62E039E0" w14:textId="77777777" w:rsidR="00F3667C" w:rsidRPr="00481D2D" w:rsidRDefault="00F3667C">
            <w:pPr>
              <w:pStyle w:val="TAN"/>
            </w:pPr>
            <w:r w:rsidRPr="00481D2D">
              <w:t>NOTE 1:</w:t>
            </w:r>
            <w:r w:rsidRPr="00481D2D">
              <w:tab/>
              <w:t>Further specification of the usage of this attribute is defined by specifications relating to individual codecs.</w:t>
            </w:r>
          </w:p>
        </w:tc>
      </w:tr>
    </w:tbl>
    <w:p w14:paraId="155CA878" w14:textId="77777777" w:rsidR="00897956" w:rsidRPr="00481D2D" w:rsidRDefault="00897956"/>
    <w:p w14:paraId="1EB7C7EE" w14:textId="77777777" w:rsidR="00C4579E" w:rsidRPr="00481D2D" w:rsidRDefault="00C4579E" w:rsidP="00C4579E">
      <w:pPr>
        <w:keepNext/>
      </w:pPr>
      <w:r w:rsidRPr="00481D2D">
        <w:t>Prerequisite A.330/80 - - a= generic header extension map definition (a=extmap)</w:t>
      </w:r>
    </w:p>
    <w:p w14:paraId="0B7DC21E" w14:textId="77777777" w:rsidR="00C4579E" w:rsidRPr="00481D2D" w:rsidRDefault="00C4579E" w:rsidP="00C4579E">
      <w:pPr>
        <w:pStyle w:val="TH"/>
      </w:pPr>
      <w:r w:rsidRPr="00481D2D">
        <w:t xml:space="preserve">Table A.330A: </w:t>
      </w:r>
      <w:smartTag w:uri="urn:schemas-microsoft-com:office:smarttags" w:element="stockticker">
        <w:r w:rsidRPr="00481D2D">
          <w:t>RTP</w:t>
        </w:r>
      </w:smartTag>
      <w:r w:rsidRPr="00481D2D">
        <w:t xml:space="preserve"> header exten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665"/>
        <w:gridCol w:w="1021"/>
        <w:gridCol w:w="1021"/>
        <w:gridCol w:w="1021"/>
        <w:gridCol w:w="1021"/>
        <w:gridCol w:w="1021"/>
        <w:gridCol w:w="1021"/>
      </w:tblGrid>
      <w:tr w:rsidR="00C4579E" w:rsidRPr="00481D2D" w14:paraId="005FD5A7" w14:textId="77777777" w:rsidTr="00C4579E">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728CA567" w14:textId="77777777" w:rsidR="00C4579E" w:rsidRPr="00481D2D" w:rsidRDefault="00C4579E" w:rsidP="00C4579E">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14:paraId="18B25C94" w14:textId="77777777" w:rsidR="00C4579E" w:rsidRPr="00481D2D" w:rsidRDefault="00C4579E" w:rsidP="00C4579E">
            <w:pPr>
              <w:pStyle w:val="TAH"/>
            </w:pPr>
            <w:r w:rsidRPr="00481D2D">
              <w:t>Field</w:t>
            </w:r>
          </w:p>
        </w:tc>
        <w:tc>
          <w:tcPr>
            <w:tcW w:w="3063" w:type="dxa"/>
            <w:gridSpan w:val="3"/>
            <w:tcBorders>
              <w:top w:val="single" w:sz="4" w:space="0" w:color="auto"/>
              <w:left w:val="single" w:sz="4" w:space="0" w:color="auto"/>
              <w:bottom w:val="single" w:sz="4" w:space="0" w:color="auto"/>
              <w:right w:val="single" w:sz="4" w:space="0" w:color="auto"/>
            </w:tcBorders>
          </w:tcPr>
          <w:p w14:paraId="0D964C7F" w14:textId="77777777" w:rsidR="00C4579E" w:rsidRPr="00481D2D" w:rsidRDefault="00C4579E" w:rsidP="00C4579E">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14:paraId="5A01567D" w14:textId="77777777" w:rsidR="00C4579E" w:rsidRPr="00481D2D" w:rsidRDefault="00C4579E" w:rsidP="00C4579E">
            <w:pPr>
              <w:pStyle w:val="TAH"/>
              <w:rPr>
                <w:b w:val="0"/>
              </w:rPr>
            </w:pPr>
            <w:r w:rsidRPr="00481D2D">
              <w:t>Receiving</w:t>
            </w:r>
          </w:p>
        </w:tc>
      </w:tr>
      <w:tr w:rsidR="00C4579E" w:rsidRPr="00481D2D" w14:paraId="4C34E7F3" w14:textId="77777777" w:rsidTr="00C4579E">
        <w:trPr>
          <w:cantSplit/>
        </w:trPr>
        <w:tc>
          <w:tcPr>
            <w:tcW w:w="851" w:type="dxa"/>
            <w:vMerge/>
            <w:tcBorders>
              <w:top w:val="single" w:sz="4" w:space="0" w:color="auto"/>
              <w:left w:val="single" w:sz="4" w:space="0" w:color="auto"/>
              <w:bottom w:val="single" w:sz="4" w:space="0" w:color="auto"/>
              <w:right w:val="single" w:sz="4" w:space="0" w:color="auto"/>
            </w:tcBorders>
            <w:vAlign w:val="center"/>
          </w:tcPr>
          <w:p w14:paraId="77940BC8" w14:textId="77777777" w:rsidR="00C4579E" w:rsidRPr="00481D2D" w:rsidRDefault="00C4579E" w:rsidP="00C4579E">
            <w:pPr>
              <w:spacing w:after="0"/>
              <w:rPr>
                <w:rFonts w:ascii="Arial" w:hAnsi="Arial"/>
                <w:b/>
                <w:sz w:val="18"/>
              </w:rPr>
            </w:pPr>
          </w:p>
        </w:tc>
        <w:tc>
          <w:tcPr>
            <w:tcW w:w="2665" w:type="dxa"/>
            <w:vMerge/>
            <w:tcBorders>
              <w:top w:val="single" w:sz="4" w:space="0" w:color="auto"/>
              <w:left w:val="single" w:sz="4" w:space="0" w:color="auto"/>
              <w:bottom w:val="single" w:sz="4" w:space="0" w:color="auto"/>
              <w:right w:val="single" w:sz="4" w:space="0" w:color="auto"/>
            </w:tcBorders>
            <w:vAlign w:val="center"/>
          </w:tcPr>
          <w:p w14:paraId="0594E6A1" w14:textId="77777777" w:rsidR="00C4579E" w:rsidRPr="00481D2D" w:rsidRDefault="00C4579E" w:rsidP="00C4579E">
            <w:pPr>
              <w:spacing w:after="0"/>
              <w:rPr>
                <w:rFonts w:ascii="Arial" w:hAnsi="Arial"/>
                <w:b/>
                <w:sz w:val="18"/>
              </w:rPr>
            </w:pPr>
          </w:p>
        </w:tc>
        <w:tc>
          <w:tcPr>
            <w:tcW w:w="1021" w:type="dxa"/>
            <w:tcBorders>
              <w:top w:val="single" w:sz="4" w:space="0" w:color="auto"/>
              <w:left w:val="single" w:sz="4" w:space="0" w:color="auto"/>
              <w:bottom w:val="single" w:sz="4" w:space="0" w:color="auto"/>
              <w:right w:val="single" w:sz="4" w:space="0" w:color="auto"/>
            </w:tcBorders>
          </w:tcPr>
          <w:p w14:paraId="3C6070CD"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5AD438CB"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1A93B929" w14:textId="77777777" w:rsidR="00C4579E" w:rsidRPr="00481D2D" w:rsidRDefault="00C4579E" w:rsidP="00C4579E">
            <w:pPr>
              <w:pStyle w:val="TAH"/>
            </w:pPr>
            <w:r w:rsidRPr="00481D2D">
              <w:t>Profile status</w:t>
            </w:r>
          </w:p>
        </w:tc>
        <w:tc>
          <w:tcPr>
            <w:tcW w:w="1021" w:type="dxa"/>
            <w:tcBorders>
              <w:top w:val="single" w:sz="4" w:space="0" w:color="auto"/>
              <w:left w:val="single" w:sz="4" w:space="0" w:color="auto"/>
              <w:bottom w:val="single" w:sz="4" w:space="0" w:color="auto"/>
              <w:right w:val="single" w:sz="4" w:space="0" w:color="auto"/>
            </w:tcBorders>
          </w:tcPr>
          <w:p w14:paraId="30332593"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35353D6A"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5681CA26" w14:textId="77777777" w:rsidR="00C4579E" w:rsidRPr="00481D2D" w:rsidRDefault="00C4579E" w:rsidP="00C4579E">
            <w:pPr>
              <w:pStyle w:val="TAH"/>
            </w:pPr>
            <w:r w:rsidRPr="00481D2D">
              <w:t>Profile status</w:t>
            </w:r>
          </w:p>
        </w:tc>
      </w:tr>
      <w:tr w:rsidR="00C4579E" w:rsidRPr="00481D2D" w14:paraId="5AA6A21C" w14:textId="77777777" w:rsidTr="00C4579E">
        <w:tc>
          <w:tcPr>
            <w:tcW w:w="851" w:type="dxa"/>
            <w:tcBorders>
              <w:top w:val="single" w:sz="4" w:space="0" w:color="auto"/>
              <w:left w:val="single" w:sz="4" w:space="0" w:color="auto"/>
              <w:bottom w:val="single" w:sz="4" w:space="0" w:color="auto"/>
              <w:right w:val="single" w:sz="4" w:space="0" w:color="auto"/>
            </w:tcBorders>
          </w:tcPr>
          <w:p w14:paraId="24B32E72" w14:textId="77777777" w:rsidR="00C4579E" w:rsidRPr="00481D2D" w:rsidRDefault="00C4579E" w:rsidP="00C4579E">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090984BD" w14:textId="77777777" w:rsidR="00C4579E" w:rsidRPr="00481D2D" w:rsidRDefault="00C4579E" w:rsidP="00C4579E">
            <w:pPr>
              <w:pStyle w:val="TAL"/>
            </w:pPr>
            <w:r w:rsidRPr="00481D2D">
              <w:t>coordination of video orientation (urn:3gpp:video-orientation)</w:t>
            </w:r>
          </w:p>
        </w:tc>
        <w:tc>
          <w:tcPr>
            <w:tcW w:w="1021" w:type="dxa"/>
            <w:tcBorders>
              <w:top w:val="single" w:sz="4" w:space="0" w:color="auto"/>
              <w:left w:val="single" w:sz="4" w:space="0" w:color="auto"/>
              <w:bottom w:val="single" w:sz="4" w:space="0" w:color="auto"/>
              <w:right w:val="single" w:sz="4" w:space="0" w:color="auto"/>
            </w:tcBorders>
          </w:tcPr>
          <w:p w14:paraId="4D35F869"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A87C55D"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5AB45DF" w14:textId="77777777" w:rsidR="00C4579E" w:rsidRPr="00481D2D" w:rsidRDefault="00C4579E" w:rsidP="00C4579E">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06A441A0"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67640C8"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1A0388F" w14:textId="77777777" w:rsidR="00C4579E" w:rsidRPr="00481D2D" w:rsidRDefault="00C4579E" w:rsidP="00C4579E">
            <w:pPr>
              <w:pStyle w:val="TAL"/>
            </w:pPr>
            <w:r w:rsidRPr="00481D2D">
              <w:t>i</w:t>
            </w:r>
          </w:p>
        </w:tc>
      </w:tr>
      <w:tr w:rsidR="00C4579E" w:rsidRPr="00481D2D" w14:paraId="67260D0B" w14:textId="77777777" w:rsidTr="00C4579E">
        <w:tc>
          <w:tcPr>
            <w:tcW w:w="851" w:type="dxa"/>
            <w:tcBorders>
              <w:top w:val="single" w:sz="4" w:space="0" w:color="auto"/>
              <w:left w:val="single" w:sz="4" w:space="0" w:color="auto"/>
              <w:bottom w:val="single" w:sz="4" w:space="0" w:color="auto"/>
              <w:right w:val="single" w:sz="4" w:space="0" w:color="auto"/>
            </w:tcBorders>
          </w:tcPr>
          <w:p w14:paraId="45A5F60C" w14:textId="77777777" w:rsidR="00C4579E" w:rsidRPr="00481D2D" w:rsidRDefault="00C4579E" w:rsidP="00C4579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ADCF717" w14:textId="77777777" w:rsidR="00C4579E" w:rsidRPr="00481D2D" w:rsidRDefault="00C4579E" w:rsidP="00C4579E">
            <w:pPr>
              <w:pStyle w:val="TAL"/>
            </w:pPr>
            <w:r w:rsidRPr="00481D2D">
              <w:t>higher granularity coordination of video orientation (urn:3gpp:video-orientation:6)</w:t>
            </w:r>
          </w:p>
        </w:tc>
        <w:tc>
          <w:tcPr>
            <w:tcW w:w="1021" w:type="dxa"/>
            <w:tcBorders>
              <w:top w:val="single" w:sz="4" w:space="0" w:color="auto"/>
              <w:left w:val="single" w:sz="4" w:space="0" w:color="auto"/>
              <w:bottom w:val="single" w:sz="4" w:space="0" w:color="auto"/>
              <w:right w:val="single" w:sz="4" w:space="0" w:color="auto"/>
            </w:tcBorders>
          </w:tcPr>
          <w:p w14:paraId="59FFE0D4"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8611D0D"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0A4551D" w14:textId="77777777" w:rsidR="00C4579E" w:rsidRPr="00481D2D" w:rsidRDefault="00C4579E" w:rsidP="00C4579E">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4B6207C3"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AD08F99"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E218631" w14:textId="77777777" w:rsidR="00C4579E" w:rsidRPr="00481D2D" w:rsidRDefault="00C4579E" w:rsidP="00C4579E">
            <w:pPr>
              <w:pStyle w:val="TAL"/>
            </w:pPr>
            <w:r w:rsidRPr="00481D2D">
              <w:t>i</w:t>
            </w:r>
          </w:p>
        </w:tc>
      </w:tr>
      <w:tr w:rsidR="00133949" w:rsidRPr="00481D2D" w14:paraId="616925DA" w14:textId="77777777" w:rsidTr="00133949">
        <w:tc>
          <w:tcPr>
            <w:tcW w:w="851" w:type="dxa"/>
            <w:tcBorders>
              <w:top w:val="single" w:sz="4" w:space="0" w:color="auto"/>
              <w:left w:val="single" w:sz="4" w:space="0" w:color="auto"/>
              <w:bottom w:val="single" w:sz="4" w:space="0" w:color="auto"/>
              <w:right w:val="single" w:sz="4" w:space="0" w:color="auto"/>
            </w:tcBorders>
          </w:tcPr>
          <w:p w14:paraId="39CF59F4" w14:textId="77777777" w:rsidR="00133949" w:rsidRPr="00481D2D" w:rsidRDefault="00133949" w:rsidP="00FF65E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62BAC240" w14:textId="77777777" w:rsidR="00133949" w:rsidRPr="00481D2D" w:rsidRDefault="00133949" w:rsidP="004C3B1C">
            <w:pPr>
              <w:pStyle w:val="TAL"/>
            </w:pPr>
            <w:r w:rsidRPr="00481D2D">
              <w:t xml:space="preserve">video region-of-interest </w:t>
            </w:r>
            <w:r w:rsidR="004C3B1C" w:rsidRPr="00481D2D">
              <w:t xml:space="preserve">predefined-roi-sent </w:t>
            </w:r>
            <w:r w:rsidRPr="00481D2D">
              <w:t>(urn:3gpp:</w:t>
            </w:r>
            <w:r w:rsidR="004C3B1C" w:rsidRPr="00481D2D">
              <w:t>predefined-</w:t>
            </w:r>
            <w:r w:rsidRPr="00481D2D">
              <w:t>roi-sent)</w:t>
            </w:r>
          </w:p>
        </w:tc>
        <w:tc>
          <w:tcPr>
            <w:tcW w:w="1021" w:type="dxa"/>
            <w:tcBorders>
              <w:top w:val="single" w:sz="4" w:space="0" w:color="auto"/>
              <w:left w:val="single" w:sz="4" w:space="0" w:color="auto"/>
              <w:bottom w:val="single" w:sz="4" w:space="0" w:color="auto"/>
              <w:right w:val="single" w:sz="4" w:space="0" w:color="auto"/>
            </w:tcBorders>
          </w:tcPr>
          <w:p w14:paraId="31BAFE92"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DC50166"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9D3A881" w14:textId="77777777" w:rsidR="00133949" w:rsidRPr="00481D2D" w:rsidRDefault="00133949" w:rsidP="00FF65E4">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07F43FD9"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0421949"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2D0DADD" w14:textId="77777777" w:rsidR="00133949" w:rsidRPr="00481D2D" w:rsidRDefault="00133949" w:rsidP="00FF65E4">
            <w:pPr>
              <w:pStyle w:val="TAL"/>
            </w:pPr>
            <w:r w:rsidRPr="00481D2D">
              <w:t>i</w:t>
            </w:r>
          </w:p>
        </w:tc>
      </w:tr>
      <w:tr w:rsidR="004C3B1C" w:rsidRPr="00481D2D" w14:paraId="0350A21D" w14:textId="77777777" w:rsidTr="004C3B1C">
        <w:tc>
          <w:tcPr>
            <w:tcW w:w="851" w:type="dxa"/>
            <w:tcBorders>
              <w:top w:val="single" w:sz="4" w:space="0" w:color="auto"/>
              <w:left w:val="single" w:sz="4" w:space="0" w:color="auto"/>
              <w:bottom w:val="single" w:sz="4" w:space="0" w:color="auto"/>
              <w:right w:val="single" w:sz="4" w:space="0" w:color="auto"/>
            </w:tcBorders>
          </w:tcPr>
          <w:p w14:paraId="19DE06AC" w14:textId="77777777" w:rsidR="004C3B1C" w:rsidRPr="00481D2D" w:rsidRDefault="004C3B1C" w:rsidP="003679CA">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75B2AC3A" w14:textId="77777777" w:rsidR="004C3B1C" w:rsidRPr="00481D2D" w:rsidRDefault="004C3B1C" w:rsidP="003679CA">
            <w:pPr>
              <w:pStyle w:val="TAL"/>
            </w:pPr>
            <w:r w:rsidRPr="00481D2D">
              <w:t>video region-of-interest arbitrary-roi-sent (urn:3gpp:roi-sent)</w:t>
            </w:r>
          </w:p>
        </w:tc>
        <w:tc>
          <w:tcPr>
            <w:tcW w:w="1021" w:type="dxa"/>
            <w:tcBorders>
              <w:top w:val="single" w:sz="4" w:space="0" w:color="auto"/>
              <w:left w:val="single" w:sz="4" w:space="0" w:color="auto"/>
              <w:bottom w:val="single" w:sz="4" w:space="0" w:color="auto"/>
              <w:right w:val="single" w:sz="4" w:space="0" w:color="auto"/>
            </w:tcBorders>
          </w:tcPr>
          <w:p w14:paraId="628632AA" w14:textId="77777777" w:rsidR="004C3B1C" w:rsidRPr="00481D2D" w:rsidRDefault="004C3B1C"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51529EDD" w14:textId="77777777" w:rsidR="004C3B1C" w:rsidRPr="00481D2D" w:rsidRDefault="004C3B1C"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9A56ED5" w14:textId="77777777" w:rsidR="004C3B1C" w:rsidRPr="00481D2D" w:rsidRDefault="004C3B1C" w:rsidP="003679CA">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0A99C676" w14:textId="77777777" w:rsidR="004C3B1C" w:rsidRPr="00481D2D" w:rsidRDefault="004C3B1C"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85F519E" w14:textId="77777777" w:rsidR="004C3B1C" w:rsidRPr="00481D2D" w:rsidRDefault="004C3B1C"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BCAEF72" w14:textId="77777777" w:rsidR="004C3B1C" w:rsidRPr="00481D2D" w:rsidRDefault="004C3B1C" w:rsidP="003679CA">
            <w:pPr>
              <w:pStyle w:val="TAL"/>
            </w:pPr>
            <w:r w:rsidRPr="00481D2D">
              <w:t>i</w:t>
            </w:r>
          </w:p>
        </w:tc>
      </w:tr>
    </w:tbl>
    <w:p w14:paraId="4767E0C4" w14:textId="77777777" w:rsidR="00C4579E" w:rsidRPr="00481D2D" w:rsidRDefault="00C4579E" w:rsidP="00C4579E"/>
    <w:p w14:paraId="77269BD0" w14:textId="77777777" w:rsidR="00897956" w:rsidRPr="00481D2D" w:rsidRDefault="00897956" w:rsidP="005D46C4">
      <w:pPr>
        <w:pStyle w:val="Heading3"/>
      </w:pPr>
      <w:bookmarkStart w:id="1352" w:name="_Toc132019406"/>
      <w:r w:rsidRPr="00481D2D">
        <w:t>A.3.3.3</w:t>
      </w:r>
      <w:r w:rsidRPr="00481D2D">
        <w:tab/>
        <w:t>Void</w:t>
      </w:r>
      <w:bookmarkEnd w:id="1352"/>
    </w:p>
    <w:p w14:paraId="1F347EE3" w14:textId="77777777" w:rsidR="00897956" w:rsidRPr="00481D2D" w:rsidRDefault="00897956">
      <w:pPr>
        <w:pStyle w:val="TH"/>
      </w:pPr>
      <w:r w:rsidRPr="00481D2D">
        <w:t>Table A.331: Void</w:t>
      </w:r>
    </w:p>
    <w:p w14:paraId="3BF49BEA" w14:textId="77777777" w:rsidR="00897956" w:rsidRPr="00481D2D" w:rsidRDefault="00897956">
      <w:pPr>
        <w:pStyle w:val="TH"/>
      </w:pPr>
      <w:r w:rsidRPr="00481D2D">
        <w:t>Table A.332: Void</w:t>
      </w:r>
    </w:p>
    <w:p w14:paraId="320E247E" w14:textId="77777777" w:rsidR="00897956" w:rsidRPr="00481D2D" w:rsidRDefault="00897956">
      <w:pPr>
        <w:pStyle w:val="TH"/>
      </w:pPr>
      <w:r w:rsidRPr="00481D2D">
        <w:t>Table A.333: Void</w:t>
      </w:r>
    </w:p>
    <w:p w14:paraId="639AD05C" w14:textId="77777777" w:rsidR="00897956" w:rsidRPr="00481D2D" w:rsidRDefault="00897956">
      <w:pPr>
        <w:pStyle w:val="TH"/>
      </w:pPr>
      <w:r w:rsidRPr="00481D2D">
        <w:t>Table A.334: Void</w:t>
      </w:r>
    </w:p>
    <w:p w14:paraId="45384A6A" w14:textId="77777777" w:rsidR="00897956" w:rsidRPr="00481D2D" w:rsidRDefault="00897956">
      <w:pPr>
        <w:pStyle w:val="TH"/>
      </w:pPr>
      <w:r w:rsidRPr="00481D2D">
        <w:t>Table A.335: Void</w:t>
      </w:r>
    </w:p>
    <w:p w14:paraId="1B8B9B0D" w14:textId="77777777" w:rsidR="00897956" w:rsidRPr="00481D2D" w:rsidRDefault="00897956">
      <w:pPr>
        <w:pStyle w:val="TH"/>
      </w:pPr>
      <w:r w:rsidRPr="00481D2D">
        <w:t>Table A.336: Void</w:t>
      </w:r>
    </w:p>
    <w:p w14:paraId="55C813B1" w14:textId="77777777" w:rsidR="00897956" w:rsidRPr="00481D2D" w:rsidRDefault="00897956">
      <w:pPr>
        <w:pStyle w:val="TH"/>
      </w:pPr>
      <w:r w:rsidRPr="00481D2D">
        <w:t>Table A.337: Void</w:t>
      </w:r>
    </w:p>
    <w:p w14:paraId="77A8628F" w14:textId="77777777" w:rsidR="00897956" w:rsidRPr="00481D2D" w:rsidRDefault="00897956">
      <w:pPr>
        <w:pStyle w:val="TH"/>
      </w:pPr>
      <w:r w:rsidRPr="00481D2D">
        <w:t>Table A.338: Void</w:t>
      </w:r>
    </w:p>
    <w:p w14:paraId="11DA126B" w14:textId="77777777" w:rsidR="00897956" w:rsidRPr="00481D2D" w:rsidRDefault="00897956" w:rsidP="005D46C4">
      <w:pPr>
        <w:pStyle w:val="Heading3"/>
      </w:pPr>
      <w:bookmarkStart w:id="1353" w:name="_Toc132019407"/>
      <w:r w:rsidRPr="00481D2D">
        <w:t>A.3.3.4</w:t>
      </w:r>
      <w:r w:rsidRPr="00481D2D">
        <w:tab/>
        <w:t>Void</w:t>
      </w:r>
      <w:bookmarkEnd w:id="1353"/>
    </w:p>
    <w:p w14:paraId="7601601F" w14:textId="77777777" w:rsidR="00897956" w:rsidRPr="00481D2D" w:rsidRDefault="00897956">
      <w:pPr>
        <w:pStyle w:val="TH"/>
      </w:pPr>
      <w:r w:rsidRPr="00481D2D">
        <w:t>Table A.339: Void</w:t>
      </w:r>
    </w:p>
    <w:p w14:paraId="2DD16984" w14:textId="77777777" w:rsidR="00897956" w:rsidRPr="00481D2D" w:rsidRDefault="00897956" w:rsidP="005D46C4">
      <w:pPr>
        <w:pStyle w:val="Heading1"/>
      </w:pPr>
      <w:bookmarkStart w:id="1354" w:name="_Toc132019408"/>
      <w:r w:rsidRPr="00481D2D">
        <w:t>A.4</w:t>
      </w:r>
      <w:r w:rsidRPr="00481D2D">
        <w:tab/>
        <w:t>Profile definition for other message bodies as used in the present document</w:t>
      </w:r>
      <w:bookmarkEnd w:id="1354"/>
    </w:p>
    <w:p w14:paraId="55C9C84A" w14:textId="77777777" w:rsidR="00897956" w:rsidRPr="00481D2D" w:rsidRDefault="00897956">
      <w:r w:rsidRPr="00481D2D">
        <w:t>Void.</w:t>
      </w:r>
    </w:p>
    <w:p w14:paraId="3915A8D5" w14:textId="77777777" w:rsidR="00897956" w:rsidRPr="00481D2D" w:rsidRDefault="00897956" w:rsidP="005D46C4">
      <w:pPr>
        <w:pStyle w:val="Heading8"/>
      </w:pPr>
      <w:r w:rsidRPr="00481D2D">
        <w:br w:type="page"/>
      </w:r>
      <w:bookmarkStart w:id="1355" w:name="_Toc132019409"/>
      <w:r w:rsidRPr="00481D2D">
        <w:t>Annex B (normative):</w:t>
      </w:r>
      <w:r w:rsidRPr="00481D2D">
        <w:br/>
        <w:t>IP-Connectivity Access Network specific concepts when using GPRS to access IM CN subsystem</w:t>
      </w:r>
      <w:bookmarkEnd w:id="1355"/>
    </w:p>
    <w:p w14:paraId="0EFAC714" w14:textId="77777777" w:rsidR="00897956" w:rsidRPr="00481D2D" w:rsidRDefault="00897956" w:rsidP="005D46C4">
      <w:pPr>
        <w:pStyle w:val="Heading1"/>
      </w:pPr>
      <w:bookmarkStart w:id="1356" w:name="_Toc132019410"/>
      <w:r w:rsidRPr="00481D2D">
        <w:t>B.1</w:t>
      </w:r>
      <w:r w:rsidRPr="00481D2D">
        <w:tab/>
        <w:t>Scope</w:t>
      </w:r>
      <w:bookmarkEnd w:id="1356"/>
    </w:p>
    <w:p w14:paraId="45B3F99F" w14:textId="77777777" w:rsidR="00D3407F" w:rsidRPr="00481D2D" w:rsidRDefault="00897956">
      <w:r w:rsidRPr="00481D2D">
        <w:t>The present annex defines IP-CAN specific requirements for a call control protocol for use in the IP Multimedia (IM) Core Network (CN) subsystem based on the Session Initiation Protocol (SIP), and the associated Session Description Protocol (SDP), where the IP-CAN is General Packet Radio Service (GPRS).</w:t>
      </w:r>
      <w:r w:rsidR="00726DA3" w:rsidRPr="00481D2D">
        <w:t xml:space="preserve"> </w:t>
      </w:r>
      <w:r w:rsidR="008A11E5" w:rsidRPr="00481D2D">
        <w:t>The GPRS IP-CAN has a core network</w:t>
      </w:r>
      <w:r w:rsidR="00D3407F" w:rsidRPr="00481D2D">
        <w:t>:</w:t>
      </w:r>
    </w:p>
    <w:p w14:paraId="247C1ACF" w14:textId="77777777" w:rsidR="00D3407F" w:rsidRPr="00481D2D" w:rsidRDefault="00D3407F" w:rsidP="00D3407F">
      <w:pPr>
        <w:pStyle w:val="B1"/>
      </w:pPr>
      <w:r w:rsidRPr="00481D2D">
        <w:t>-</w:t>
      </w:r>
      <w:r w:rsidRPr="00481D2D">
        <w:tab/>
        <w:t>with SGSN connected to GGSN providing a UE with a PDP context for the IM CN subsystem-related signalling and media; or</w:t>
      </w:r>
    </w:p>
    <w:p w14:paraId="481D4D11" w14:textId="77777777" w:rsidR="00D3407F" w:rsidRPr="00481D2D" w:rsidRDefault="00D3407F" w:rsidP="00D3407F">
      <w:pPr>
        <w:pStyle w:val="B1"/>
      </w:pPr>
      <w:r w:rsidRPr="00481D2D">
        <w:t>-</w:t>
      </w:r>
      <w:r w:rsidRPr="00481D2D">
        <w:tab/>
        <w:t>with SGSN connected to S-GW and S-GW connected to P-GW providing the UE with a PDP context for the IM CN subsystem-related signalling and media.</w:t>
      </w:r>
    </w:p>
    <w:p w14:paraId="27226529" w14:textId="77777777" w:rsidR="00D3407F" w:rsidRPr="00481D2D" w:rsidRDefault="00D3407F" w:rsidP="00D3407F">
      <w:pPr>
        <w:pStyle w:val="NO"/>
      </w:pPr>
      <w:r w:rsidRPr="00481D2D">
        <w:t>NOTE:</w:t>
      </w:r>
      <w:r w:rsidRPr="00481D2D">
        <w:tab/>
        <w:t>The UE is unaware of how the network provides the UE with a PDP context for the IM CN subsystem-related signalling and media.</w:t>
      </w:r>
    </w:p>
    <w:p w14:paraId="6D8FA385" w14:textId="77777777" w:rsidR="00D3407F" w:rsidRPr="00481D2D" w:rsidRDefault="00D3407F">
      <w:r w:rsidRPr="00481D2D">
        <w:t xml:space="preserve">The core network </w:t>
      </w:r>
      <w:r w:rsidR="008A11E5" w:rsidRPr="00481D2D">
        <w:t>can be supported by</w:t>
      </w:r>
      <w:r w:rsidR="008A11E5" w:rsidRPr="00481D2D">
        <w:rPr>
          <w:color w:val="FF0000"/>
        </w:rPr>
        <w:t xml:space="preserve"> </w:t>
      </w:r>
      <w:r w:rsidR="008A11E5" w:rsidRPr="00481D2D">
        <w:t>GERAN and UTRAN radio access networks.</w:t>
      </w:r>
    </w:p>
    <w:p w14:paraId="3A81060D" w14:textId="77777777" w:rsidR="00897956" w:rsidRPr="00481D2D" w:rsidRDefault="008A11E5">
      <w:r w:rsidRPr="00481D2D">
        <w:t xml:space="preserve">The present annex </w:t>
      </w:r>
      <w:r w:rsidR="00726DA3" w:rsidRPr="00481D2D">
        <w:t>also defines procedures for invoking CS domain services.</w:t>
      </w:r>
    </w:p>
    <w:p w14:paraId="02D1E762" w14:textId="77777777" w:rsidR="00897956" w:rsidRPr="00481D2D" w:rsidRDefault="00897956" w:rsidP="005D46C4">
      <w:pPr>
        <w:pStyle w:val="Heading1"/>
      </w:pPr>
      <w:bookmarkStart w:id="1357" w:name="_Toc132019411"/>
      <w:r w:rsidRPr="00481D2D">
        <w:t>B.2</w:t>
      </w:r>
      <w:r w:rsidRPr="00481D2D">
        <w:tab/>
        <w:t>GPRS aspects when connected to the IM CN subsystem</w:t>
      </w:r>
      <w:bookmarkEnd w:id="1357"/>
    </w:p>
    <w:p w14:paraId="49A65917" w14:textId="77777777" w:rsidR="00897956" w:rsidRPr="00481D2D" w:rsidRDefault="00897956" w:rsidP="005D46C4">
      <w:pPr>
        <w:pStyle w:val="Heading2"/>
      </w:pPr>
      <w:bookmarkStart w:id="1358" w:name="_Toc132019412"/>
      <w:r w:rsidRPr="00481D2D">
        <w:t>B.2.1</w:t>
      </w:r>
      <w:r w:rsidRPr="00481D2D">
        <w:tab/>
        <w:t>Introduction</w:t>
      </w:r>
      <w:bookmarkEnd w:id="1358"/>
    </w:p>
    <w:p w14:paraId="0DB4B3EF" w14:textId="77777777" w:rsidR="00897956" w:rsidRPr="00481D2D" w:rsidRDefault="00897956" w:rsidP="00916CF3">
      <w:r w:rsidRPr="00481D2D">
        <w:t xml:space="preserve">A UE accessing the IM CN subsystem, and the IM CN subsystem itself, utilise the services provided by </w:t>
      </w:r>
      <w:r w:rsidR="00916CF3" w:rsidRPr="00481D2D">
        <w:t xml:space="preserve">the core network </w:t>
      </w:r>
      <w:r w:rsidRPr="00481D2D">
        <w:t>to provide packet-mode communication between the UE and the IM CN subsystem.</w:t>
      </w:r>
    </w:p>
    <w:p w14:paraId="68678381" w14:textId="77777777" w:rsidR="00897956" w:rsidRPr="00481D2D" w:rsidRDefault="00897956" w:rsidP="00916CF3">
      <w:r w:rsidRPr="00481D2D">
        <w:t xml:space="preserve">Requirements for the UE on the use of these packet-mode services are specified in this clause. Requirements for </w:t>
      </w:r>
      <w:r w:rsidR="00916CF3" w:rsidRPr="00481D2D">
        <w:t xml:space="preserve">the core network </w:t>
      </w:r>
      <w:r w:rsidRPr="00481D2D">
        <w:t>in support of this communication are specified in 3GPP TS 29.061 [11]</w:t>
      </w:r>
      <w:r w:rsidR="000126E3" w:rsidRPr="00481D2D">
        <w:t>,</w:t>
      </w:r>
      <w:r w:rsidRPr="00481D2D">
        <w:t xml:space="preserve"> 3GPP TS 29.207 [12]</w:t>
      </w:r>
      <w:r w:rsidR="000126E3" w:rsidRPr="00481D2D">
        <w:t xml:space="preserve"> and 3GPP TS</w:t>
      </w:r>
      <w:r w:rsidR="001D46A8" w:rsidRPr="00481D2D">
        <w:t> </w:t>
      </w:r>
      <w:r w:rsidR="000126E3" w:rsidRPr="00481D2D">
        <w:t>29.212 [13</w:t>
      </w:r>
      <w:r w:rsidR="0054694C" w:rsidRPr="00481D2D">
        <w:t>B</w:t>
      </w:r>
      <w:r w:rsidR="000126E3" w:rsidRPr="00481D2D">
        <w:t>]</w:t>
      </w:r>
      <w:r w:rsidRPr="00481D2D">
        <w:t>.</w:t>
      </w:r>
    </w:p>
    <w:p w14:paraId="662CE818" w14:textId="77777777" w:rsidR="00897956" w:rsidRPr="00481D2D" w:rsidRDefault="00897956">
      <w:r w:rsidRPr="00481D2D">
        <w:t>When using the GPRS</w:t>
      </w:r>
      <w:r w:rsidR="00916CF3" w:rsidRPr="00481D2D">
        <w:t xml:space="preserve"> IP-CAN</w:t>
      </w:r>
      <w:r w:rsidRPr="00481D2D">
        <w:t>, each IP-CAN bearer is provided by a PDP context.</w:t>
      </w:r>
    </w:p>
    <w:p w14:paraId="63D0C0B3" w14:textId="77777777" w:rsidR="00897956" w:rsidRPr="00481D2D" w:rsidRDefault="00897956" w:rsidP="005D46C4">
      <w:pPr>
        <w:pStyle w:val="Heading2"/>
      </w:pPr>
      <w:bookmarkStart w:id="1359" w:name="_Toc132019413"/>
      <w:r w:rsidRPr="00481D2D">
        <w:t>B.2.2</w:t>
      </w:r>
      <w:r w:rsidRPr="00481D2D">
        <w:tab/>
        <w:t>Procedures at the UE</w:t>
      </w:r>
      <w:bookmarkEnd w:id="1359"/>
    </w:p>
    <w:p w14:paraId="5A7D8704" w14:textId="77777777" w:rsidR="00897956" w:rsidRPr="00481D2D" w:rsidRDefault="00897956" w:rsidP="005D46C4">
      <w:pPr>
        <w:pStyle w:val="Heading3"/>
      </w:pPr>
      <w:bookmarkStart w:id="1360" w:name="_Toc132019414"/>
      <w:r w:rsidRPr="00481D2D">
        <w:t>B.2.2.1</w:t>
      </w:r>
      <w:r w:rsidRPr="00481D2D">
        <w:tab/>
        <w:t>PDP context activation and P-CSCF discovery</w:t>
      </w:r>
      <w:bookmarkEnd w:id="1360"/>
    </w:p>
    <w:p w14:paraId="1CB18530" w14:textId="77777777" w:rsidR="00897956" w:rsidRPr="00481D2D" w:rsidRDefault="00897956">
      <w:r w:rsidRPr="00481D2D">
        <w:t>Prior to communication with the IM CN subsystem, the UE shall:</w:t>
      </w:r>
    </w:p>
    <w:p w14:paraId="614F4905" w14:textId="77777777" w:rsidR="00897956" w:rsidRPr="00481D2D" w:rsidRDefault="00897956">
      <w:pPr>
        <w:pStyle w:val="B1"/>
      </w:pPr>
      <w:r w:rsidRPr="00481D2D">
        <w:t>a)</w:t>
      </w:r>
      <w:r w:rsidRPr="00481D2D">
        <w:tab/>
      </w:r>
      <w:r w:rsidR="00107327" w:rsidRPr="00481D2D">
        <w:t xml:space="preserve">if not attached for GPRS services yet, </w:t>
      </w:r>
      <w:r w:rsidRPr="00481D2D">
        <w:t>perform a GPRS attach procedure</w:t>
      </w:r>
      <w:r w:rsidR="001D46A8" w:rsidRPr="00481D2D">
        <w:t xml:space="preserve"> as specified in 3GPP</w:t>
      </w:r>
      <w:r w:rsidR="00CE7E04" w:rsidRPr="00481D2D">
        <w:t> </w:t>
      </w:r>
      <w:r w:rsidR="001D46A8" w:rsidRPr="00481D2D">
        <w:t>TS</w:t>
      </w:r>
      <w:r w:rsidR="00CE7E04" w:rsidRPr="00481D2D">
        <w:t> </w:t>
      </w:r>
      <w:r w:rsidR="001D46A8" w:rsidRPr="00481D2D">
        <w:t>24.008</w:t>
      </w:r>
      <w:r w:rsidR="00CE7E04" w:rsidRPr="00481D2D">
        <w:t> </w:t>
      </w:r>
      <w:r w:rsidR="001D46A8" w:rsidRPr="00481D2D">
        <w:t>[8]</w:t>
      </w:r>
      <w:r w:rsidRPr="00481D2D">
        <w:t>;</w:t>
      </w:r>
    </w:p>
    <w:p w14:paraId="39B122B4" w14:textId="77777777" w:rsidR="00897956" w:rsidRPr="00481D2D" w:rsidRDefault="00897956">
      <w:pPr>
        <w:pStyle w:val="B1"/>
      </w:pPr>
      <w:r w:rsidRPr="00481D2D">
        <w:t>b)</w:t>
      </w:r>
      <w:r w:rsidRPr="00481D2D">
        <w:tab/>
      </w:r>
      <w:r w:rsidR="00FC5D76" w:rsidRPr="00481D2D">
        <w:t xml:space="preserve">ensure that </w:t>
      </w:r>
      <w:r w:rsidRPr="00481D2D">
        <w:t xml:space="preserve">a PDP context used for SIP signalling according to the </w:t>
      </w:r>
      <w:smartTag w:uri="urn:schemas-microsoft-com:office:smarttags" w:element="stockticker">
        <w:r w:rsidRPr="00481D2D">
          <w:t>APN</w:t>
        </w:r>
      </w:smartTag>
      <w:r w:rsidRPr="00481D2D">
        <w:t xml:space="preserve"> and GGSN </w:t>
      </w:r>
      <w:r w:rsidR="00916CF3" w:rsidRPr="00481D2D">
        <w:t xml:space="preserve">or P-GW </w:t>
      </w:r>
      <w:r w:rsidRPr="00481D2D">
        <w:t>selection criteria described in 3GPP TS 23.060 [4] and 3GPP TS 27.060 [10A]</w:t>
      </w:r>
      <w:r w:rsidR="00FC5D76" w:rsidRPr="00481D2D">
        <w:t xml:space="preserve"> is available</w:t>
      </w:r>
      <w:r w:rsidRPr="00481D2D">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22310B" w:rsidRPr="00481D2D">
        <w:t xml:space="preserve">IPv4 or an </w:t>
      </w:r>
      <w:r w:rsidRPr="00481D2D">
        <w:t>IPv6 address;</w:t>
      </w:r>
    </w:p>
    <w:p w14:paraId="5B8D1DB8" w14:textId="77777777" w:rsidR="001D46A8" w:rsidRPr="00481D2D" w:rsidRDefault="001D46A8" w:rsidP="001D46A8">
      <w:pPr>
        <w:pStyle w:val="NO"/>
        <w:rPr>
          <w:snapToGrid w:val="0"/>
        </w:rPr>
      </w:pPr>
      <w:r w:rsidRPr="00481D2D">
        <w:t>NOTE 1:</w:t>
      </w:r>
      <w:r w:rsidRPr="00481D2D">
        <w:tab/>
        <w:t xml:space="preserve">During the PDP context activation procedure, the UE and </w:t>
      </w:r>
      <w:r w:rsidR="00916CF3" w:rsidRPr="00481D2D">
        <w:t xml:space="preserve">the core </w:t>
      </w:r>
      <w:r w:rsidRPr="00481D2D">
        <w:t>network negotiate whether the UE or the GPRS IP-CAN is responsible for the resource reservation applicable to all PDP contexts within the activated PDP address/</w:t>
      </w:r>
      <w:smartTag w:uri="urn:schemas-microsoft-com:office:smarttags" w:element="stockticker">
        <w:r w:rsidRPr="00481D2D">
          <w:t>APN</w:t>
        </w:r>
      </w:smartTag>
      <w:r w:rsidRPr="00481D2D">
        <w:t xml:space="preserve"> pair, as described in 3GPP TS 24.008 [8].</w:t>
      </w:r>
    </w:p>
    <w:p w14:paraId="4FB9FCE0" w14:textId="77777777" w:rsidR="00897956" w:rsidRPr="00481D2D" w:rsidRDefault="00897956" w:rsidP="00FC5D76">
      <w:pPr>
        <w:pStyle w:val="B1"/>
      </w:pPr>
      <w:r w:rsidRPr="00481D2D">
        <w:tab/>
      </w:r>
      <w:r w:rsidR="00FC5D76" w:rsidRPr="00481D2D">
        <w:t xml:space="preserve">When the bearer establishment is controlled by the UE, the </w:t>
      </w:r>
      <w:r w:rsidRPr="00481D2D">
        <w:t>UE shall choose one of the following options when performing establishment of this PDP context:</w:t>
      </w:r>
    </w:p>
    <w:p w14:paraId="2D26FFD5" w14:textId="77777777" w:rsidR="00897956" w:rsidRPr="00481D2D" w:rsidRDefault="00897956">
      <w:pPr>
        <w:pStyle w:val="B2"/>
      </w:pPr>
      <w:r w:rsidRPr="00481D2D">
        <w:t>I.</w:t>
      </w:r>
      <w:r w:rsidRPr="00481D2D">
        <w:tab/>
        <w:t>A dedicated PDP context for SIP signalling:</w:t>
      </w:r>
    </w:p>
    <w:p w14:paraId="4C315BC8" w14:textId="77777777" w:rsidR="00897956" w:rsidRPr="00481D2D" w:rsidRDefault="001D46A8" w:rsidP="00916CF3">
      <w:pPr>
        <w:pStyle w:val="B2"/>
      </w:pPr>
      <w:r w:rsidRPr="00481D2D">
        <w:tab/>
      </w:r>
      <w:r w:rsidR="00897956" w:rsidRPr="00481D2D">
        <w:t xml:space="preserve">The UE shall indicate to the </w:t>
      </w:r>
      <w:r w:rsidR="00916CF3" w:rsidRPr="00481D2D">
        <w:t xml:space="preserve">core network </w:t>
      </w:r>
      <w:r w:rsidR="00897956" w:rsidRPr="00481D2D">
        <w:t xml:space="preserve">that this is a PDP context intended to carry IM CN subsystem-related signalling only by setting the IM CN Subsystem Signalling Flag. The UE may also use this PDP context for DNS and DHCP signalling according to the static packet filters as described in 3GPP TS 29.061 [11]. The UE can also set the Signalling Indication attribute within the QoS </w:t>
      </w:r>
      <w:r w:rsidR="00DB7B26" w:rsidRPr="00481D2D">
        <w:t>information element</w:t>
      </w:r>
      <w:r w:rsidR="00897956" w:rsidRPr="00481D2D">
        <w:t>;</w:t>
      </w:r>
    </w:p>
    <w:p w14:paraId="1C9AD37C" w14:textId="77777777" w:rsidR="00897956" w:rsidRPr="00481D2D" w:rsidRDefault="00897956">
      <w:pPr>
        <w:pStyle w:val="B2"/>
      </w:pPr>
      <w:r w:rsidRPr="00481D2D">
        <w:t>II.</w:t>
      </w:r>
      <w:r w:rsidRPr="00481D2D">
        <w:tab/>
        <w:t>A general-purpose PDP context:</w:t>
      </w:r>
    </w:p>
    <w:p w14:paraId="7AB00EFD" w14:textId="77777777" w:rsidR="00897956" w:rsidRPr="00481D2D" w:rsidRDefault="001D46A8" w:rsidP="00916CF3">
      <w:pPr>
        <w:pStyle w:val="B2"/>
      </w:pPr>
      <w:r w:rsidRPr="00481D2D">
        <w:tab/>
      </w:r>
      <w:r w:rsidR="00897956" w:rsidRPr="00481D2D">
        <w:t>The UE may decide to use a general-purpose PDP Context to carry IM CN subsystem-related signal</w:t>
      </w:r>
      <w:r w:rsidR="00917E7F" w:rsidRPr="00481D2D">
        <w:t>l</w:t>
      </w:r>
      <w:r w:rsidR="00897956" w:rsidRPr="00481D2D">
        <w:t xml:space="preserve">ing. The UE shall indicate to the </w:t>
      </w:r>
      <w:r w:rsidR="00916CF3" w:rsidRPr="00481D2D">
        <w:t xml:space="preserve">core network </w:t>
      </w:r>
      <w:r w:rsidR="00897956" w:rsidRPr="00481D2D">
        <w:t xml:space="preserve">that this is a general-purpose PDP context by not setting the IM CN Subsystem Signalling Flag. The UE may carry both signalling and media on the general-purpose PDP context. The UE can also set the Signalling Indication attribute within the QoS </w:t>
      </w:r>
      <w:r w:rsidR="00DB7B26" w:rsidRPr="00481D2D">
        <w:t>information element</w:t>
      </w:r>
      <w:r w:rsidR="00897956" w:rsidRPr="00481D2D">
        <w:t>.</w:t>
      </w:r>
    </w:p>
    <w:p w14:paraId="4F3C0309" w14:textId="77777777" w:rsidR="000B46B6" w:rsidRPr="00481D2D" w:rsidRDefault="00FC5D76" w:rsidP="00916CF3">
      <w:pPr>
        <w:pStyle w:val="NO"/>
      </w:pPr>
      <w:r w:rsidRPr="00481D2D">
        <w:t>NOTE </w:t>
      </w:r>
      <w:r w:rsidR="001D46A8" w:rsidRPr="00481D2D">
        <w:t>2</w:t>
      </w:r>
      <w:r w:rsidRPr="00481D2D">
        <w:t>:</w:t>
      </w:r>
      <w:r w:rsidRPr="00481D2D">
        <w:tab/>
        <w:t xml:space="preserve">When the bearer establishment is controlled by the GPRS IP-CAN, the </w:t>
      </w:r>
      <w:r w:rsidR="00916CF3" w:rsidRPr="00481D2D">
        <w:t xml:space="preserve">core network </w:t>
      </w:r>
      <w:r w:rsidRPr="00481D2D">
        <w:t>follows the procedures described in 3GPP TS 29.061 [11] in order to establish a dedicated PDP context for SIP signalling.</w:t>
      </w:r>
    </w:p>
    <w:p w14:paraId="4C4D4550" w14:textId="77777777" w:rsidR="00AC5F97" w:rsidRPr="00481D2D" w:rsidRDefault="00AC5F97" w:rsidP="00AC5F97">
      <w:pPr>
        <w:pStyle w:val="B1"/>
      </w:pPr>
      <w:r w:rsidRPr="00481D2D">
        <w:tab/>
        <w:t xml:space="preserve">If the UE supports the optional configuration parameter "Access_Point_Name_Parameter_Reading_Rule", as defined in </w:t>
      </w:r>
      <w:r w:rsidRPr="00481D2D">
        <w:rPr>
          <w:rFonts w:eastAsia="MS Mincho"/>
        </w:rPr>
        <w:t>3GPP TS 24.167 </w:t>
      </w:r>
      <w:r w:rsidRPr="00481D2D">
        <w:t>[8G] and has been configured with this parameter, then the UE shall use it to retrieve the access point name to use in the PDP context activation procedure.</w:t>
      </w:r>
    </w:p>
    <w:p w14:paraId="4B68EE1F" w14:textId="77777777" w:rsidR="00897956" w:rsidRPr="00481D2D" w:rsidRDefault="002F0A5F" w:rsidP="002F0A5F">
      <w:pPr>
        <w:pStyle w:val="B1"/>
      </w:pPr>
      <w:r w:rsidRPr="00481D2D">
        <w:tab/>
      </w:r>
      <w:r w:rsidR="00897956" w:rsidRPr="00481D2D">
        <w:t xml:space="preserve">The UE indicates the IM CN Subsystem Signalling Flag within the Protocol Configuration Options </w:t>
      </w:r>
      <w:r w:rsidR="00DB7B26" w:rsidRPr="00481D2D">
        <w:t xml:space="preserve">information element </w:t>
      </w:r>
      <w:r w:rsidR="00897956" w:rsidRPr="00481D2D">
        <w:t xml:space="preserve">of the ACTIVATE PDP CONTEXT REQUEST message or ACTIVATE SECONDARY PDP CONTEXT REQUEST message. Upon successful signalling PDP context establishment the UE receives an indication in the form of IM CN Subsystem Signalling Flag within the Protocol Configuration Options </w:t>
      </w:r>
      <w:r w:rsidR="00DB7B26" w:rsidRPr="00481D2D">
        <w:t>information element</w:t>
      </w:r>
      <w:r w:rsidR="00897956" w:rsidRPr="00481D2D">
        <w:t>. If the flag is not received, the UE shall consider the PDP context as a general-purpose PDP context.</w:t>
      </w:r>
    </w:p>
    <w:p w14:paraId="1383EFDC" w14:textId="77777777" w:rsidR="00897956" w:rsidRPr="00481D2D" w:rsidRDefault="002F0A5F" w:rsidP="002F0A5F">
      <w:pPr>
        <w:pStyle w:val="B1"/>
      </w:pPr>
      <w:r w:rsidRPr="00481D2D">
        <w:tab/>
      </w:r>
      <w:r w:rsidR="00897956" w:rsidRPr="00481D2D">
        <w:t xml:space="preserve">The encoding of the IM CN Subsystem Signalling Flag within the Protocol Configuration Options </w:t>
      </w:r>
      <w:r w:rsidR="00DB7B26" w:rsidRPr="00481D2D">
        <w:t xml:space="preserve">information element </w:t>
      </w:r>
      <w:r w:rsidR="00897956" w:rsidRPr="00481D2D">
        <w:t>is described in 3GPP TS 24.008 [8].</w:t>
      </w:r>
    </w:p>
    <w:p w14:paraId="4795812B" w14:textId="77777777" w:rsidR="00897956" w:rsidRPr="00481D2D" w:rsidRDefault="00897956">
      <w:pPr>
        <w:pStyle w:val="B1"/>
      </w:pPr>
      <w:r w:rsidRPr="00481D2D">
        <w:tab/>
        <w:t xml:space="preserve">The UE can indicate a request for prioritised handling over the radio interface by setting the Signalling Indication attribute (see 3GPP TS 23.107 [4A]). The general QoS negotiation mechanism and the encoding of the Signalling Indication attribute within the QoS </w:t>
      </w:r>
      <w:r w:rsidR="00DB7B26" w:rsidRPr="00481D2D">
        <w:t xml:space="preserve">information element </w:t>
      </w:r>
      <w:r w:rsidRPr="00481D2D">
        <w:t>are described in 3GPP TS 24.008 [8]</w:t>
      </w:r>
      <w:r w:rsidR="002F0A5F" w:rsidRPr="00481D2D">
        <w:t>; and</w:t>
      </w:r>
    </w:p>
    <w:p w14:paraId="4D893BF1" w14:textId="77777777" w:rsidR="00897956" w:rsidRPr="00481D2D" w:rsidRDefault="00897956">
      <w:pPr>
        <w:pStyle w:val="NO"/>
      </w:pPr>
      <w:r w:rsidRPr="00481D2D">
        <w:t>NOTE</w:t>
      </w:r>
      <w:r w:rsidR="00FC5D76" w:rsidRPr="00481D2D">
        <w:t> </w:t>
      </w:r>
      <w:r w:rsidR="001D46A8" w:rsidRPr="00481D2D">
        <w:t>3</w:t>
      </w:r>
      <w:r w:rsidRPr="00481D2D">
        <w:t>:</w:t>
      </w:r>
      <w:r w:rsidRPr="00481D2D">
        <w:tab/>
        <w:t xml:space="preserve">A general-purpose PDP Context </w:t>
      </w:r>
      <w:r w:rsidR="00FC5D76" w:rsidRPr="00481D2D">
        <w:t xml:space="preserve">can </w:t>
      </w:r>
      <w:r w:rsidRPr="00481D2D">
        <w:t>carry both IM CN subsystem signal</w:t>
      </w:r>
      <w:r w:rsidR="00917E7F" w:rsidRPr="00481D2D">
        <w:t>l</w:t>
      </w:r>
      <w:r w:rsidRPr="00481D2D">
        <w:t xml:space="preserve">ing and media, in case the media does not need to be authorized by </w:t>
      </w:r>
      <w:r w:rsidR="000126E3" w:rsidRPr="00481D2D">
        <w:t>Policy and Charging control mechanisms as defined in 3GPP TS 29.212 [</w:t>
      </w:r>
      <w:r w:rsidR="00B60CAD" w:rsidRPr="00481D2D">
        <w:t>13B</w:t>
      </w:r>
      <w:r w:rsidR="000126E3" w:rsidRPr="00481D2D">
        <w:t xml:space="preserve">] and </w:t>
      </w:r>
      <w:r w:rsidRPr="00481D2D">
        <w:t>Service Based Local Policy mechanisms defined in 3GPP TS 29.207 [12] and the media stream is not mandated by the P-CSCF to be carried in a separate PDP Context.</w:t>
      </w:r>
    </w:p>
    <w:p w14:paraId="24CD66EB" w14:textId="77777777" w:rsidR="00897956" w:rsidRPr="00481D2D" w:rsidRDefault="00897956">
      <w:pPr>
        <w:pStyle w:val="B1"/>
      </w:pPr>
      <w:r w:rsidRPr="00481D2D">
        <w:t>c)</w:t>
      </w:r>
      <w:r w:rsidRPr="00481D2D">
        <w:tab/>
        <w:t>acquire a P-CSCF address(es).</w:t>
      </w:r>
    </w:p>
    <w:p w14:paraId="76F1FB17" w14:textId="77777777" w:rsidR="00897956" w:rsidRPr="00481D2D" w:rsidRDefault="002F0A5F" w:rsidP="002F0A5F">
      <w:pPr>
        <w:pStyle w:val="B1"/>
      </w:pPr>
      <w:r w:rsidRPr="00481D2D">
        <w:tab/>
      </w:r>
      <w:r w:rsidR="00897956" w:rsidRPr="00481D2D">
        <w:t>The methods for P-CSCF discovery are:</w:t>
      </w:r>
    </w:p>
    <w:p w14:paraId="3C3AAAA0" w14:textId="77777777" w:rsidR="00897956" w:rsidRPr="00481D2D" w:rsidRDefault="00897956">
      <w:pPr>
        <w:pStyle w:val="B2"/>
      </w:pPr>
      <w:r w:rsidRPr="00481D2D">
        <w:t>I.</w:t>
      </w:r>
      <w:r w:rsidRPr="00481D2D">
        <w:tab/>
      </w:r>
      <w:r w:rsidR="0022310B" w:rsidRPr="00481D2D">
        <w:t>When using IPv4, employ the Dynamic Host Configuration Protocol (DHCP) RFC 2132 [20F], the DHCPv4 options for SIP servers RFC 3361 [35A], and RFC 3263 [27A] as described in subclause 9.2.1. When using IPv6, e</w:t>
      </w:r>
      <w:r w:rsidRPr="00481D2D">
        <w:t>mploy Dynamic Host Configuration Protocol for IPv6 (DHCPv6) RFC 3315 [40], the DHCPv6 options for SIP servers RFC 3319 [41] and DHCPv6 options for Domain Name Servers (DNS) RFC 3646 [56C] as described in subclause 9.2.1.</w:t>
      </w:r>
    </w:p>
    <w:p w14:paraId="31B08CF9" w14:textId="77777777" w:rsidR="00897956" w:rsidRPr="00481D2D" w:rsidRDefault="00897956">
      <w:pPr>
        <w:pStyle w:val="B2"/>
      </w:pPr>
      <w:r w:rsidRPr="00481D2D">
        <w:t>II.</w:t>
      </w:r>
      <w:r w:rsidRPr="00481D2D">
        <w:tab/>
        <w:t>Transfer P-CSCF address(es) within the PDP context activation procedure.</w:t>
      </w:r>
    </w:p>
    <w:p w14:paraId="5D1D05EC" w14:textId="77777777" w:rsidR="00897956" w:rsidRPr="00481D2D" w:rsidRDefault="00897956" w:rsidP="00916CF3">
      <w:pPr>
        <w:pStyle w:val="B2"/>
      </w:pPr>
      <w:r w:rsidRPr="00481D2D">
        <w:tab/>
        <w:t xml:space="preserve">The UE shall indicate the request for a P-CSCF address within the Protocol Configuration Options </w:t>
      </w:r>
      <w:r w:rsidR="00DB7B26" w:rsidRPr="00481D2D">
        <w:t xml:space="preserve">information element </w:t>
      </w:r>
      <w:r w:rsidRPr="00481D2D">
        <w:t>of the ACTIVATE PDP CONTEXT REQUEST message or ACTIVATE SECONDARY PDP CONTEXT REQUEST message.</w:t>
      </w:r>
    </w:p>
    <w:p w14:paraId="3D7903EE" w14:textId="77777777" w:rsidR="00897956" w:rsidRPr="00481D2D" w:rsidRDefault="00897956" w:rsidP="00916CF3">
      <w:pPr>
        <w:pStyle w:val="B2"/>
      </w:pPr>
      <w:r w:rsidRPr="00481D2D">
        <w:tab/>
        <w:t xml:space="preserve">If the UE </w:t>
      </w:r>
      <w:r w:rsidR="00916CF3" w:rsidRPr="00481D2D">
        <w:t xml:space="preserve">is provided </w:t>
      </w:r>
      <w:r w:rsidRPr="00481D2D">
        <w:t xml:space="preserve">with a list of P-CSCF </w:t>
      </w:r>
      <w:r w:rsidR="0022310B" w:rsidRPr="00481D2D">
        <w:t xml:space="preserve">IPv4 or </w:t>
      </w:r>
      <w:r w:rsidRPr="00481D2D">
        <w:t xml:space="preserve">IPv6 addresses in the ACTIVATE PDP CONTEXT ACCEPT message or ACTIVATE SECONDARY PDP CONTEXT ACCEPT message, the UE shall assume that the list is </w:t>
      </w:r>
      <w:r w:rsidR="00496912" w:rsidRPr="00481D2D">
        <w:t>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r w:rsidRPr="00481D2D">
        <w:t>.</w:t>
      </w:r>
    </w:p>
    <w:p w14:paraId="66988917" w14:textId="77777777" w:rsidR="00A463DB" w:rsidRPr="00481D2D" w:rsidRDefault="00A463DB" w:rsidP="00A463DB">
      <w:pPr>
        <w:pStyle w:val="B2"/>
      </w:pPr>
      <w:r w:rsidRPr="00481D2D">
        <w:t>III.</w:t>
      </w:r>
      <w:r w:rsidRPr="00481D2D">
        <w:tab/>
        <w:t xml:space="preserve">The UE selects a P-CSCF from the list </w:t>
      </w:r>
      <w:r w:rsidR="0086363E" w:rsidRPr="00481D2D">
        <w:t>(see 3GPP TS 31.103 </w:t>
      </w:r>
      <w:r w:rsidR="00466468" w:rsidRPr="00481D2D">
        <w:t>[15B</w:t>
      </w:r>
      <w:r w:rsidR="0086363E" w:rsidRPr="00481D2D">
        <w:t xml:space="preserve">]) </w:t>
      </w:r>
      <w:r w:rsidRPr="00481D2D">
        <w:t>stored in the ISIM.</w:t>
      </w:r>
    </w:p>
    <w:p w14:paraId="04D02A13" w14:textId="77777777" w:rsidR="00A463DB" w:rsidRPr="00481D2D" w:rsidRDefault="00A463DB" w:rsidP="00A463DB">
      <w:pPr>
        <w:pStyle w:val="B2"/>
      </w:pPr>
      <w:r w:rsidRPr="00481D2D">
        <w:t>IV.</w:t>
      </w:r>
      <w:r w:rsidRPr="00481D2D">
        <w:tab/>
        <w:t>The UE selects a P-CSCF from the list in IMS management object.</w:t>
      </w:r>
    </w:p>
    <w:p w14:paraId="40EAD1E6" w14:textId="77777777" w:rsidR="0086363E" w:rsidRPr="00481D2D" w:rsidRDefault="001D46A8" w:rsidP="001D46A8">
      <w:pPr>
        <w:pStyle w:val="B1"/>
      </w:pPr>
      <w:r w:rsidRPr="00481D2D">
        <w:tab/>
      </w:r>
      <w:r w:rsidR="0086363E" w:rsidRPr="00481D2D">
        <w:t>The UE shall use method IV to select a P-CSCF, if</w:t>
      </w:r>
      <w:r w:rsidRPr="00481D2D">
        <w:t>:</w:t>
      </w:r>
    </w:p>
    <w:p w14:paraId="0B834AD6" w14:textId="77777777" w:rsidR="0086363E" w:rsidRPr="00481D2D" w:rsidRDefault="0086363E" w:rsidP="001D46A8">
      <w:pPr>
        <w:pStyle w:val="B2"/>
      </w:pPr>
      <w:r w:rsidRPr="00481D2D">
        <w:t>-</w:t>
      </w:r>
      <w:r w:rsidRPr="00481D2D">
        <w:tab/>
        <w:t>a P-CSCF is to be discovered in the home network;</w:t>
      </w:r>
    </w:p>
    <w:p w14:paraId="46DAA4E5" w14:textId="77777777" w:rsidR="0086363E" w:rsidRPr="00481D2D" w:rsidRDefault="0086363E" w:rsidP="001D46A8">
      <w:pPr>
        <w:pStyle w:val="B2"/>
      </w:pPr>
      <w:r w:rsidRPr="00481D2D">
        <w:t>-</w:t>
      </w:r>
      <w:r w:rsidRPr="00481D2D">
        <w:tab/>
        <w:t>the UE is roaming; and</w:t>
      </w:r>
    </w:p>
    <w:p w14:paraId="4CF4C506" w14:textId="77777777" w:rsidR="0086363E" w:rsidRPr="00481D2D" w:rsidRDefault="0086363E" w:rsidP="001D46A8">
      <w:pPr>
        <w:pStyle w:val="B2"/>
      </w:pPr>
      <w:r w:rsidRPr="00481D2D">
        <w:t>-</w:t>
      </w:r>
      <w:r w:rsidRPr="00481D2D">
        <w:tab/>
        <w:t>the IMS management object contains the P-CSCF list.</w:t>
      </w:r>
    </w:p>
    <w:p w14:paraId="65375D3B" w14:textId="77777777" w:rsidR="0086363E" w:rsidRPr="00481D2D" w:rsidRDefault="001D46A8" w:rsidP="001D46A8">
      <w:pPr>
        <w:pStyle w:val="B1"/>
      </w:pPr>
      <w:r w:rsidRPr="00481D2D">
        <w:tab/>
      </w:r>
      <w:r w:rsidR="0086363E" w:rsidRPr="00481D2D">
        <w:t>The UE shall use method III to select the P-CSCF, if:</w:t>
      </w:r>
    </w:p>
    <w:p w14:paraId="18008969" w14:textId="77777777" w:rsidR="0086363E" w:rsidRPr="00481D2D" w:rsidRDefault="0086363E" w:rsidP="001D46A8">
      <w:pPr>
        <w:pStyle w:val="B2"/>
      </w:pPr>
      <w:r w:rsidRPr="00481D2D">
        <w:t>-</w:t>
      </w:r>
      <w:r w:rsidRPr="00481D2D">
        <w:tab/>
        <w:t>a P-CSCF is to be discovered in the home network;</w:t>
      </w:r>
    </w:p>
    <w:p w14:paraId="67A446FA" w14:textId="77777777" w:rsidR="0086363E" w:rsidRPr="00481D2D" w:rsidRDefault="0086363E" w:rsidP="001D46A8">
      <w:pPr>
        <w:pStyle w:val="B2"/>
      </w:pPr>
      <w:r w:rsidRPr="00481D2D">
        <w:t>-</w:t>
      </w:r>
      <w:r w:rsidRPr="00481D2D">
        <w:tab/>
        <w:t>the UE is roaming;</w:t>
      </w:r>
    </w:p>
    <w:p w14:paraId="2443C9C0" w14:textId="77777777" w:rsidR="0086363E" w:rsidRPr="00481D2D" w:rsidRDefault="0086363E" w:rsidP="001D46A8">
      <w:pPr>
        <w:pStyle w:val="B2"/>
      </w:pPr>
      <w:r w:rsidRPr="00481D2D">
        <w:t>-</w:t>
      </w:r>
      <w:r w:rsidRPr="00481D2D">
        <w:tab/>
        <w:t>either the UE does not contain the IMS management object, or the UE contains the IMS management object, but the IMS management object does not contain the P-CSCF list; and</w:t>
      </w:r>
    </w:p>
    <w:p w14:paraId="579F97ED" w14:textId="77777777" w:rsidR="0086363E" w:rsidRPr="00481D2D" w:rsidRDefault="0086363E" w:rsidP="001D46A8">
      <w:pPr>
        <w:pStyle w:val="B2"/>
      </w:pPr>
      <w:r w:rsidRPr="00481D2D">
        <w:t>-</w:t>
      </w:r>
      <w:r w:rsidRPr="00481D2D">
        <w:tab/>
        <w:t>the ISIM residing in the UICC supports the P-CSCF list.</w:t>
      </w:r>
    </w:p>
    <w:p w14:paraId="20943C63" w14:textId="77777777" w:rsidR="0086363E" w:rsidRPr="00481D2D" w:rsidRDefault="001D46A8" w:rsidP="001D46A8">
      <w:pPr>
        <w:pStyle w:val="B1"/>
      </w:pPr>
      <w:r w:rsidRPr="00481D2D">
        <w:tab/>
      </w:r>
      <w:r w:rsidR="0086363E" w:rsidRPr="00481D2D">
        <w:t>The UE can freely select method I or II for P-CSCF discovery, if:</w:t>
      </w:r>
    </w:p>
    <w:p w14:paraId="71DD5AE8" w14:textId="77777777" w:rsidR="000B46B6" w:rsidRPr="00481D2D" w:rsidRDefault="0086363E" w:rsidP="001D46A8">
      <w:pPr>
        <w:pStyle w:val="B2"/>
      </w:pPr>
      <w:r w:rsidRPr="00481D2D">
        <w:t>-</w:t>
      </w:r>
      <w:r w:rsidRPr="00481D2D">
        <w:tab/>
        <w:t>the UE is in the home network; or</w:t>
      </w:r>
    </w:p>
    <w:p w14:paraId="53F57848" w14:textId="77777777" w:rsidR="0086363E" w:rsidRPr="00481D2D" w:rsidRDefault="0086363E" w:rsidP="001D46A8">
      <w:pPr>
        <w:pStyle w:val="B2"/>
      </w:pPr>
      <w:r w:rsidRPr="00481D2D">
        <w:t>-</w:t>
      </w:r>
      <w:r w:rsidRPr="00481D2D">
        <w:tab/>
        <w:t>the UE is roaming and the P-CSCF is to be discovered in the visited network.</w:t>
      </w:r>
    </w:p>
    <w:p w14:paraId="0B1441B2" w14:textId="77777777" w:rsidR="00F46D21" w:rsidRPr="00481D2D" w:rsidRDefault="00F46D21" w:rsidP="00F46D21">
      <w:pPr>
        <w:pStyle w:val="B1"/>
      </w:pPr>
      <w:r w:rsidRPr="00481D2D">
        <w:tab/>
        <w:t>The UE can select method IV, if:</w:t>
      </w:r>
    </w:p>
    <w:p w14:paraId="2328ED7B" w14:textId="77777777" w:rsidR="000B46B6" w:rsidRPr="00481D2D" w:rsidRDefault="00F46D21" w:rsidP="00F46D21">
      <w:pPr>
        <w:pStyle w:val="B2"/>
      </w:pPr>
      <w:r w:rsidRPr="00481D2D">
        <w:t>-</w:t>
      </w:r>
      <w:r w:rsidRPr="00481D2D">
        <w:tab/>
        <w:t>the UE is in the home network; and</w:t>
      </w:r>
    </w:p>
    <w:p w14:paraId="742B5AC7" w14:textId="77777777" w:rsidR="00F46D21" w:rsidRPr="00481D2D" w:rsidDel="00BD5001" w:rsidRDefault="00F46D21" w:rsidP="00F46D21">
      <w:pPr>
        <w:pStyle w:val="B2"/>
      </w:pPr>
      <w:r w:rsidRPr="00481D2D">
        <w:t>-</w:t>
      </w:r>
      <w:r w:rsidRPr="00481D2D">
        <w:tab/>
        <w:t>the IMS management object contains the P-CSCF list.</w:t>
      </w:r>
    </w:p>
    <w:p w14:paraId="3E466EFE" w14:textId="77777777" w:rsidR="00897956" w:rsidRPr="00481D2D" w:rsidRDefault="001D46A8" w:rsidP="001D46A8">
      <w:pPr>
        <w:pStyle w:val="B1"/>
      </w:pPr>
      <w:r w:rsidRPr="00481D2D">
        <w:tab/>
      </w:r>
      <w:r w:rsidR="00897956" w:rsidRPr="00481D2D">
        <w:t xml:space="preserve">In case method I is selected and several P-CSCF addresses or FQDNs are provided to the UE, the selection of P-CSCF address or FQDN shall be performed as indicated in </w:t>
      </w:r>
      <w:r w:rsidR="0022310B" w:rsidRPr="00481D2D">
        <w:t xml:space="preserve">RFC 3361 [35A] when using IPv4 or </w:t>
      </w:r>
      <w:r w:rsidR="00897956" w:rsidRPr="00481D2D">
        <w:t>RFC 3319 [41]</w:t>
      </w:r>
      <w:r w:rsidR="0022310B" w:rsidRPr="00481D2D">
        <w:t xml:space="preserve"> when using IPv6</w:t>
      </w:r>
      <w:r w:rsidR="00897956" w:rsidRPr="00481D2D">
        <w:t>. If sufficient information for P-CSCF address selection is not available, selection of the P-CSCF address by the UE is implementation specific.</w:t>
      </w:r>
    </w:p>
    <w:p w14:paraId="2F1CD2ED" w14:textId="77777777" w:rsidR="0086363E" w:rsidRPr="00481D2D" w:rsidRDefault="0086363E" w:rsidP="0086363E">
      <w:pPr>
        <w:pStyle w:val="NO"/>
      </w:pPr>
      <w:r w:rsidRPr="00481D2D">
        <w:t>NOTE</w:t>
      </w:r>
      <w:r w:rsidR="001D46A8" w:rsidRPr="00481D2D">
        <w:t> 4</w:t>
      </w:r>
      <w:r w:rsidRPr="00481D2D">
        <w:t>:</w:t>
      </w:r>
      <w:r w:rsidRPr="00481D2D">
        <w:tab/>
        <w:t>The UE decides whether the P-CSCF is to be discovered in the serving network or in the home network based on local configuration, e.g. whether the application on the UE is permitted to use local breakout.</w:t>
      </w:r>
    </w:p>
    <w:p w14:paraId="7FD4A0F7" w14:textId="77777777" w:rsidR="00897956" w:rsidRPr="00481D2D" w:rsidRDefault="001D46A8" w:rsidP="001D46A8">
      <w:pPr>
        <w:pStyle w:val="B1"/>
      </w:pPr>
      <w:r w:rsidRPr="00481D2D">
        <w:tab/>
      </w:r>
      <w:r w:rsidR="00897956" w:rsidRPr="00481D2D">
        <w:t>If the UE is designed to use I above, but receives P-CSCF address(es) according to II, then the UE shall either ignore the received address(es), or use the address(es) in accordance with II, and not proceed with the DHCP request according to I.</w:t>
      </w:r>
    </w:p>
    <w:p w14:paraId="1B301FE4" w14:textId="77777777" w:rsidR="00A32A18" w:rsidRPr="00481D2D" w:rsidRDefault="00A32A18" w:rsidP="00A32A18">
      <w:pPr>
        <w:pStyle w:val="B1"/>
      </w:pPr>
      <w:r w:rsidRPr="00481D2D">
        <w:tab/>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14:paraId="2044208F" w14:textId="77777777" w:rsidR="00A32A18" w:rsidRPr="00481D2D" w:rsidRDefault="00A32A18" w:rsidP="00A32A18">
      <w:pPr>
        <w:pStyle w:val="B2"/>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14:paraId="70A1C04C" w14:textId="77777777" w:rsidR="00A32A18" w:rsidRPr="00481D2D" w:rsidRDefault="00A32A18" w:rsidP="00A32A18">
      <w:pPr>
        <w:pStyle w:val="B2"/>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14:paraId="085B2637" w14:textId="77777777" w:rsidR="00A32A18" w:rsidRPr="00481D2D" w:rsidRDefault="00A32A18" w:rsidP="00A32A18">
      <w:pPr>
        <w:pStyle w:val="B2"/>
      </w:pPr>
      <w:r w:rsidRPr="00481D2D">
        <w:rPr>
          <w:rFonts w:hint="eastAsia"/>
        </w:rPr>
        <w:t>-</w:t>
      </w:r>
      <w:r w:rsidRPr="00481D2D">
        <w:rPr>
          <w:rFonts w:hint="eastAsia"/>
        </w:rPr>
        <w:tab/>
        <w:t xml:space="preserve">expiration of </w:t>
      </w:r>
      <w:r w:rsidRPr="00481D2D">
        <w:t>the timer F at the UE</w:t>
      </w:r>
      <w:r w:rsidRPr="00481D2D">
        <w:rPr>
          <w:rFonts w:hint="eastAsia"/>
        </w:rPr>
        <w:t>,</w:t>
      </w:r>
    </w:p>
    <w:p w14:paraId="2BD5B02C" w14:textId="77777777" w:rsidR="00A32A18" w:rsidRPr="00481D2D" w:rsidRDefault="00A32A18" w:rsidP="00A32A18">
      <w:pPr>
        <w:pStyle w:val="B1"/>
      </w:pPr>
      <w:r w:rsidRPr="00481D2D">
        <w:rPr>
          <w:rFonts w:hint="eastAsia"/>
        </w:rPr>
        <w:tab/>
        <w:t>then the UE should:</w:t>
      </w:r>
    </w:p>
    <w:p w14:paraId="3FD4578F" w14:textId="77777777" w:rsidR="00A32A18" w:rsidRPr="00481D2D" w:rsidRDefault="00A32A18" w:rsidP="00A32A18">
      <w:pPr>
        <w:pStyle w:val="B2"/>
      </w:pPr>
      <w:r w:rsidRPr="00481D2D">
        <w:rPr>
          <w:rFonts w:hint="eastAsia"/>
        </w:rPr>
        <w:t>-</w:t>
      </w:r>
      <w:r w:rsidRPr="00481D2D">
        <w:rPr>
          <w:rFonts w:hint="eastAsia"/>
        </w:rPr>
        <w:tab/>
      </w:r>
      <w:r w:rsidRPr="00481D2D">
        <w:t xml:space="preserve">release IP-CAN </w:t>
      </w:r>
      <w:r w:rsidR="0081115C" w:rsidRPr="00481D2D">
        <w:t xml:space="preserve">bearer </w:t>
      </w:r>
      <w:r w:rsidRPr="00481D2D">
        <w:rPr>
          <w:rFonts w:hint="eastAsia"/>
        </w:rPr>
        <w:t>that</w:t>
      </w:r>
      <w:r w:rsidR="006E59FF" w:rsidRPr="00481D2D">
        <w:rPr>
          <w:rFonts w:hint="eastAsia"/>
        </w:rPr>
        <w:tab/>
      </w:r>
      <w:r w:rsidR="0081115C" w:rsidRPr="00481D2D">
        <w:t xml:space="preserve">is </w:t>
      </w:r>
      <w:r w:rsidRPr="00481D2D">
        <w:t xml:space="preserve">used </w:t>
      </w:r>
      <w:r w:rsidRPr="00481D2D">
        <w:rPr>
          <w:rFonts w:hint="eastAsia"/>
        </w:rPr>
        <w:t xml:space="preserve">only </w:t>
      </w:r>
      <w:r w:rsidRPr="00481D2D">
        <w:t>for the transport of SIP signalling</w:t>
      </w:r>
      <w:r w:rsidRPr="00481D2D">
        <w:rPr>
          <w:rFonts w:hint="eastAsia"/>
        </w:rPr>
        <w:t xml:space="preserve"> and that are not used for other non-IMS applications, except emergency IP-CAN bearers;</w:t>
      </w:r>
    </w:p>
    <w:p w14:paraId="502FDF0B" w14:textId="77777777" w:rsidR="000B46B6" w:rsidRPr="00481D2D" w:rsidRDefault="00A32A18" w:rsidP="00A32A18">
      <w:pPr>
        <w:pStyle w:val="B2"/>
      </w:pPr>
      <w:r w:rsidRPr="00481D2D">
        <w:rPr>
          <w:rFonts w:hint="eastAsia"/>
        </w:rPr>
        <w:t>-</w:t>
      </w:r>
      <w:r w:rsidRPr="00481D2D">
        <w:rPr>
          <w:rFonts w:hint="eastAsia"/>
        </w:rPr>
        <w:tab/>
      </w:r>
      <w:r w:rsidRPr="00481D2D">
        <w:t>perform a new P-CSCF discovery procedure as described in subslause 9.2.1</w:t>
      </w:r>
      <w:r w:rsidRPr="00481D2D">
        <w:rPr>
          <w:rFonts w:hint="eastAsia"/>
        </w:rPr>
        <w:t>; and</w:t>
      </w:r>
    </w:p>
    <w:p w14:paraId="578C7785" w14:textId="77777777" w:rsidR="00A32A18" w:rsidRPr="00481D2D" w:rsidRDefault="00A32A18" w:rsidP="00A32A18">
      <w:pPr>
        <w:pStyle w:val="B2"/>
      </w:pPr>
      <w:r w:rsidRPr="00481D2D">
        <w:rPr>
          <w:rFonts w:hint="eastAsia"/>
        </w:rPr>
        <w:t>-</w:t>
      </w:r>
      <w:r w:rsidRPr="00481D2D">
        <w:rPr>
          <w:rFonts w:hint="eastAsia"/>
        </w:rPr>
        <w:tab/>
      </w:r>
      <w:r w:rsidRPr="00481D2D">
        <w:t>perform the procedures for initial registration as described in subclause 5.1.1.2</w:t>
      </w:r>
      <w:r w:rsidRPr="00481D2D">
        <w:rPr>
          <w:rFonts w:hint="eastAsia"/>
        </w:rPr>
        <w:t>.</w:t>
      </w:r>
    </w:p>
    <w:p w14:paraId="42D210F1" w14:textId="77777777" w:rsidR="00A32A18" w:rsidRPr="00481D2D" w:rsidRDefault="00A32A18" w:rsidP="00A32A18">
      <w:pPr>
        <w:pStyle w:val="NO"/>
      </w:pPr>
      <w:r w:rsidRPr="00481D2D">
        <w:rPr>
          <w:rFonts w:hint="eastAsia"/>
        </w:rPr>
        <w:t>NOTE</w:t>
      </w:r>
      <w:r w:rsidRPr="00481D2D">
        <w:t> 5</w:t>
      </w:r>
      <w:r w:rsidRPr="00481D2D">
        <w:rPr>
          <w:rFonts w:hint="eastAsia"/>
        </w:rPr>
        <w:t>:</w:t>
      </w:r>
      <w:r w:rsidRPr="00481D2D">
        <w:rPr>
          <w:rFonts w:hint="eastAsia"/>
        </w:rPr>
        <w:tab/>
        <w:t>The UE may not be able to release the IP-CAN bearer if the IP-CAN bearer is in use by other applications.</w:t>
      </w:r>
    </w:p>
    <w:p w14:paraId="0FE0CF69" w14:textId="77777777" w:rsidR="0022310B" w:rsidRPr="00481D2D" w:rsidRDefault="001D46A8" w:rsidP="001D46A8">
      <w:pPr>
        <w:pStyle w:val="B1"/>
      </w:pPr>
      <w:r w:rsidRPr="00481D2D">
        <w:tab/>
      </w:r>
      <w:r w:rsidR="0022310B" w:rsidRPr="00481D2D">
        <w:t xml:space="preserve">When using IPv4, the UE may request a DNS Server IPv4 address(es) via RFC 2132 [20F] or by the Protocol Configuration Options </w:t>
      </w:r>
      <w:r w:rsidR="00DB7B26" w:rsidRPr="00481D2D">
        <w:t xml:space="preserve">information element </w:t>
      </w:r>
      <w:r w:rsidR="0022310B" w:rsidRPr="00481D2D">
        <w:t>when activating a PDP context according to 3GPP TS 27.060 [10A].</w:t>
      </w:r>
    </w:p>
    <w:p w14:paraId="3E81AB2A" w14:textId="77777777" w:rsidR="00897956" w:rsidRPr="00481D2D" w:rsidRDefault="001D46A8" w:rsidP="001D46A8">
      <w:pPr>
        <w:pStyle w:val="B1"/>
      </w:pPr>
      <w:r w:rsidRPr="00481D2D">
        <w:tab/>
      </w:r>
      <w:r w:rsidR="0022310B" w:rsidRPr="00481D2D">
        <w:t>When using IPv6, t</w:t>
      </w:r>
      <w:r w:rsidR="00897956" w:rsidRPr="00481D2D">
        <w:t xml:space="preserve">he UE may request a DNS Server IPv6 address(es) via RFC 3315 [40] and RFC 3646 [56C] or by the Protocol Configuration Options </w:t>
      </w:r>
      <w:r w:rsidR="00DB7B26" w:rsidRPr="00481D2D">
        <w:t xml:space="preserve">information element </w:t>
      </w:r>
      <w:r w:rsidR="00897956" w:rsidRPr="00481D2D">
        <w:t>when activating a PDP context according to 3GPP TS 27.060 [10A].</w:t>
      </w:r>
    </w:p>
    <w:p w14:paraId="0F9030B2" w14:textId="77777777" w:rsidR="00897956" w:rsidRPr="00481D2D" w:rsidRDefault="001D46A8" w:rsidP="001D46A8">
      <w:pPr>
        <w:pStyle w:val="B1"/>
      </w:pPr>
      <w:r w:rsidRPr="00481D2D">
        <w:tab/>
      </w:r>
      <w:r w:rsidR="00897956" w:rsidRPr="00481D2D">
        <w:t>The encoding of the request and response for</w:t>
      </w:r>
      <w:r w:rsidR="0022310B" w:rsidRPr="00481D2D">
        <w:t xml:space="preserve"> IPv4 or</w:t>
      </w:r>
      <w:r w:rsidR="00897956" w:rsidRPr="00481D2D">
        <w:t xml:space="preserve"> IPv6 address(es) for DNS server(s) and list of P-CSCF address(es) within the Protocol Configuration Options </w:t>
      </w:r>
      <w:r w:rsidR="00DB7B26" w:rsidRPr="00481D2D">
        <w:t xml:space="preserve">information element </w:t>
      </w:r>
      <w:r w:rsidR="00897956" w:rsidRPr="00481D2D">
        <w:t>is described in 3GPP TS 24.008 [8].</w:t>
      </w:r>
    </w:p>
    <w:p w14:paraId="29A8C640" w14:textId="77777777" w:rsidR="004B7B15" w:rsidRPr="00481D2D" w:rsidRDefault="004B7B15" w:rsidP="004B7B15">
      <w:pPr>
        <w:rPr>
          <w:rFonts w:eastAsia="BatangChe"/>
        </w:rPr>
      </w:pPr>
      <w:r w:rsidRPr="00481D2D">
        <w:rPr>
          <w:rFonts w:eastAsia="BatangChe"/>
        </w:rPr>
        <w:t>When:</w:t>
      </w:r>
    </w:p>
    <w:p w14:paraId="4ACA57D2" w14:textId="77777777" w:rsidR="004B7B15" w:rsidRPr="00481D2D" w:rsidRDefault="004B7B15" w:rsidP="004B7B15">
      <w:pPr>
        <w:pStyle w:val="B1"/>
        <w:rPr>
          <w:rFonts w:eastAsia="BatangChe"/>
        </w:rPr>
      </w:pPr>
      <w:r w:rsidRPr="00481D2D">
        <w:rPr>
          <w:rFonts w:eastAsia="BatangChe"/>
        </w:rPr>
        <w:t>-</w:t>
      </w:r>
      <w:r w:rsidRPr="00481D2D">
        <w:rPr>
          <w:rFonts w:eastAsia="BatangChe"/>
        </w:rPr>
        <w:tab/>
        <w:t xml:space="preserve">the UE obtains a </w:t>
      </w:r>
      <w:r w:rsidRPr="00481D2D">
        <w:t>PDP context used for SIP signalling</w:t>
      </w:r>
      <w:r w:rsidRPr="00481D2D">
        <w:rPr>
          <w:rFonts w:eastAsia="BatangChe"/>
        </w:rPr>
        <w:t xml:space="preserve"> by performing handover of the connection from another IP-CAN;</w:t>
      </w:r>
    </w:p>
    <w:p w14:paraId="4F97F392" w14:textId="77777777" w:rsidR="004B7B15" w:rsidRPr="00481D2D" w:rsidRDefault="004B7B15" w:rsidP="004B7B15">
      <w:pPr>
        <w:pStyle w:val="B1"/>
        <w:rPr>
          <w:rFonts w:eastAsia="BatangChe"/>
        </w:rPr>
      </w:pPr>
      <w:r w:rsidRPr="00481D2D">
        <w:rPr>
          <w:rFonts w:eastAsia="BatangChe"/>
        </w:rPr>
        <w:t>-</w:t>
      </w:r>
      <w:r w:rsidRPr="00481D2D">
        <w:rPr>
          <w:rFonts w:eastAsia="BatangChe"/>
        </w:rPr>
        <w:tab/>
        <w:t>the IP address of the UE is not changed during the handover; and</w:t>
      </w:r>
    </w:p>
    <w:p w14:paraId="1368118B" w14:textId="77777777" w:rsidR="004B7B15" w:rsidRPr="00481D2D" w:rsidRDefault="004B7B15" w:rsidP="004B7B15">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1A75AB62" w14:textId="77777777" w:rsidR="004B7B15" w:rsidRPr="00481D2D" w:rsidRDefault="004B7B15" w:rsidP="004B7B15">
      <w:r w:rsidRPr="00481D2D">
        <w:t xml:space="preserve">the UE shall continue using the P-CSCF address(es) acquired in the </w:t>
      </w:r>
      <w:r w:rsidRPr="00481D2D">
        <w:rPr>
          <w:rFonts w:eastAsia="BatangChe"/>
        </w:rPr>
        <w:t>other IP-CAN</w:t>
      </w:r>
      <w:r w:rsidRPr="00481D2D">
        <w:t>.</w:t>
      </w:r>
    </w:p>
    <w:p w14:paraId="2F3C96AF" w14:textId="77777777" w:rsidR="00897956" w:rsidRPr="00481D2D" w:rsidRDefault="00897956" w:rsidP="005D46C4">
      <w:pPr>
        <w:pStyle w:val="Heading3"/>
      </w:pPr>
      <w:bookmarkStart w:id="1361" w:name="_Toc132019415"/>
      <w:r w:rsidRPr="00481D2D">
        <w:t>B.2.2.1A</w:t>
      </w:r>
      <w:r w:rsidRPr="00481D2D">
        <w:tab/>
        <w:t>Modification of a PDP context used for SIP signalling</w:t>
      </w:r>
      <w:bookmarkEnd w:id="1361"/>
    </w:p>
    <w:p w14:paraId="426D875F" w14:textId="77777777" w:rsidR="00897956" w:rsidRPr="00481D2D" w:rsidRDefault="00897956">
      <w:r w:rsidRPr="00481D2D">
        <w:t xml:space="preserve">The PDP context shall not be modified from a dedicated PDP context for SIP signalling to a general-purpose PDP context or vice versa. The IM CN Subsystem Signalling Flag shall not be set in the Protocol Configuration Options </w:t>
      </w:r>
      <w:r w:rsidR="00DB7B26" w:rsidRPr="00481D2D">
        <w:t xml:space="preserve">information element </w:t>
      </w:r>
      <w:r w:rsidRPr="00481D2D">
        <w:t>of the MODIFY PDP CONTEXT REQUEST message.</w:t>
      </w:r>
    </w:p>
    <w:p w14:paraId="7EEF3281" w14:textId="77777777" w:rsidR="00897956" w:rsidRPr="00481D2D" w:rsidRDefault="00897956" w:rsidP="00916CF3">
      <w:r w:rsidRPr="00481D2D">
        <w:t xml:space="preserve">The UE shall not indicate the request for a P-CSCF address within the Protocol Configuration Options </w:t>
      </w:r>
      <w:r w:rsidR="00DB7B26" w:rsidRPr="00481D2D">
        <w:t xml:space="preserve">information element </w:t>
      </w:r>
      <w:r w:rsidRPr="00481D2D">
        <w:t xml:space="preserve">of the MODIFY PDP CONTEXT REQUEST message. The UE shall ignore P-CSCF address(es) if received in the Protocol Configuration Options </w:t>
      </w:r>
      <w:r w:rsidR="00DB7B26" w:rsidRPr="00481D2D">
        <w:t xml:space="preserve">information element </w:t>
      </w:r>
      <w:r w:rsidRPr="00481D2D">
        <w:t>of the MODIFY PDP CONTEXT RESPONSE message.</w:t>
      </w:r>
    </w:p>
    <w:p w14:paraId="39718DC1" w14:textId="77777777" w:rsidR="00897956" w:rsidRPr="00481D2D" w:rsidRDefault="00897956" w:rsidP="005D46C4">
      <w:pPr>
        <w:pStyle w:val="Heading3"/>
      </w:pPr>
      <w:bookmarkStart w:id="1362" w:name="_Toc132019416"/>
      <w:r w:rsidRPr="00481D2D">
        <w:t>B.2.2.1B</w:t>
      </w:r>
      <w:r w:rsidRPr="00481D2D">
        <w:tab/>
        <w:t xml:space="preserve">Re-establishment of the PDP context for </w:t>
      </w:r>
      <w:r w:rsidR="00024046" w:rsidRPr="00481D2D">
        <w:t xml:space="preserve">SIP </w:t>
      </w:r>
      <w:r w:rsidRPr="00481D2D">
        <w:t>signalling</w:t>
      </w:r>
      <w:bookmarkEnd w:id="1362"/>
    </w:p>
    <w:p w14:paraId="5457E793" w14:textId="77777777" w:rsidR="00312A65" w:rsidRPr="00481D2D" w:rsidRDefault="00897956" w:rsidP="00107327">
      <w:r w:rsidRPr="00481D2D">
        <w:t>If the</w:t>
      </w:r>
      <w:r w:rsidR="00107327" w:rsidRPr="00481D2D">
        <w:t xml:space="preserve"> </w:t>
      </w:r>
      <w:r w:rsidR="00107327" w:rsidRPr="00481D2D">
        <w:rPr>
          <w:lang w:eastAsia="zh-CN"/>
        </w:rPr>
        <w:t xml:space="preserve">UE registered a </w:t>
      </w:r>
      <w:r w:rsidR="00107327" w:rsidRPr="00481D2D">
        <w:t xml:space="preserve">public user identity with an </w:t>
      </w:r>
      <w:r w:rsidR="00107327" w:rsidRPr="00481D2D">
        <w:rPr>
          <w:lang w:eastAsia="zh-CN"/>
        </w:rPr>
        <w:t xml:space="preserve">IP address allocated for the </w:t>
      </w:r>
      <w:smartTag w:uri="urn:schemas-microsoft-com:office:smarttags" w:element="stockticker">
        <w:r w:rsidR="00107327" w:rsidRPr="00481D2D">
          <w:rPr>
            <w:lang w:eastAsia="zh-CN"/>
          </w:rPr>
          <w:t>APN</w:t>
        </w:r>
      </w:smartTag>
      <w:r w:rsidR="00107327" w:rsidRPr="00481D2D">
        <w:rPr>
          <w:lang w:eastAsia="zh-CN"/>
        </w:rPr>
        <w:t xml:space="preserve"> of the </w:t>
      </w:r>
      <w:r w:rsidR="00107327" w:rsidRPr="00481D2D">
        <w:t>PDP context used for SIP signalling, the</w:t>
      </w:r>
      <w:r w:rsidRPr="00481D2D">
        <w:t xml:space="preserve"> PDP context </w:t>
      </w:r>
      <w:r w:rsidR="00107327" w:rsidRPr="00481D2D">
        <w:t xml:space="preserve">used </w:t>
      </w:r>
      <w:r w:rsidRPr="00481D2D">
        <w:t xml:space="preserve">for SIP signalling is </w:t>
      </w:r>
      <w:r w:rsidR="00107327" w:rsidRPr="00481D2D">
        <w:t xml:space="preserve">deactivated as result of signalling from the </w:t>
      </w:r>
      <w:r w:rsidR="00916CF3" w:rsidRPr="00481D2D">
        <w:t xml:space="preserve">core </w:t>
      </w:r>
      <w:r w:rsidR="00107327" w:rsidRPr="00481D2D">
        <w:t xml:space="preserve">network (e.g. </w:t>
      </w:r>
      <w:r w:rsidR="00312A65" w:rsidRPr="00481D2D">
        <w:t xml:space="preserve">no longer available </w:t>
      </w:r>
      <w:r w:rsidR="00F15ADE" w:rsidRPr="00481D2D">
        <w:t xml:space="preserve">as a result of </w:t>
      </w:r>
      <w:r w:rsidRPr="00481D2D">
        <w:t xml:space="preserve">a </w:t>
      </w:r>
      <w:r w:rsidR="00F15ADE" w:rsidRPr="00481D2D">
        <w:t xml:space="preserve">successful </w:t>
      </w:r>
      <w:r w:rsidRPr="00481D2D">
        <w:t>GPRS routeing area update procedure</w:t>
      </w:r>
      <w:r w:rsidR="00F15ADE" w:rsidRPr="00481D2D">
        <w:t>) and:</w:t>
      </w:r>
    </w:p>
    <w:p w14:paraId="4B5BD0A9" w14:textId="77777777" w:rsidR="00F15ADE" w:rsidRPr="00481D2D" w:rsidRDefault="00F15ADE" w:rsidP="00F15ADE">
      <w:pPr>
        <w:pStyle w:val="B1"/>
      </w:pPr>
      <w:r w:rsidRPr="00481D2D">
        <w:rPr>
          <w:lang w:eastAsia="zh-CN"/>
        </w:rPr>
        <w:t>i)</w:t>
      </w:r>
      <w:r w:rsidRPr="00481D2D">
        <w:rPr>
          <w:lang w:eastAsia="zh-CN"/>
        </w:rPr>
        <w:tab/>
        <w:t xml:space="preserve">if the signalling from the </w:t>
      </w:r>
      <w:r w:rsidR="00916CF3" w:rsidRPr="00481D2D">
        <w:rPr>
          <w:lang w:eastAsia="zh-CN"/>
        </w:rPr>
        <w:t xml:space="preserve">core </w:t>
      </w:r>
      <w:r w:rsidRPr="00481D2D">
        <w:rPr>
          <w:lang w:eastAsia="zh-CN"/>
        </w:rPr>
        <w:t>network results in requiring the UE to initiate activation of the PDP context used for SIP signalling</w:t>
      </w:r>
      <w:r w:rsidRPr="00481D2D">
        <w:t>; or</w:t>
      </w:r>
    </w:p>
    <w:p w14:paraId="1C60D091" w14:textId="77777777" w:rsidR="00F15ADE" w:rsidRPr="00481D2D" w:rsidRDefault="00F15ADE" w:rsidP="00F15ADE">
      <w:pPr>
        <w:pStyle w:val="B1"/>
      </w:pPr>
      <w:r w:rsidRPr="00481D2D">
        <w:rPr>
          <w:lang w:eastAsia="zh-CN"/>
        </w:rPr>
        <w:t>ii)</w:t>
      </w:r>
      <w:r w:rsidRPr="00481D2D">
        <w:rPr>
          <w:lang w:eastAsia="zh-CN"/>
        </w:rPr>
        <w:tab/>
      </w:r>
      <w:r w:rsidRPr="00481D2D">
        <w:t xml:space="preserve">if the UE needs to continue having a public user identity registered with an IP address allocated for the </w:t>
      </w:r>
      <w:smartTag w:uri="urn:schemas-microsoft-com:office:smarttags" w:element="stockticker">
        <w:r w:rsidRPr="00481D2D">
          <w:t>APN</w:t>
        </w:r>
      </w:smartTag>
      <w:r w:rsidRPr="00481D2D">
        <w:t>;</w:t>
      </w:r>
    </w:p>
    <w:p w14:paraId="492E171A" w14:textId="77777777" w:rsidR="00312A65" w:rsidRPr="00481D2D" w:rsidRDefault="00F15ADE" w:rsidP="00F15ADE">
      <w:r w:rsidRPr="00481D2D">
        <w:t xml:space="preserve">and the </w:t>
      </w:r>
      <w:r w:rsidR="00312A65" w:rsidRPr="00481D2D">
        <w:t>UE is allowed to send:</w:t>
      </w:r>
    </w:p>
    <w:p w14:paraId="083924C7" w14:textId="77777777" w:rsidR="00312A65" w:rsidRPr="00481D2D" w:rsidRDefault="00F15ADE" w:rsidP="00F15ADE">
      <w:pPr>
        <w:pStyle w:val="B1"/>
      </w:pPr>
      <w:r w:rsidRPr="00481D2D">
        <w:t>-</w:t>
      </w:r>
      <w:r w:rsidR="00312A65" w:rsidRPr="00481D2D">
        <w:tab/>
        <w:t>ACTIVATE PDP CONTEXT REQUEST message; or</w:t>
      </w:r>
    </w:p>
    <w:p w14:paraId="1344A217" w14:textId="77777777" w:rsidR="00312A65" w:rsidRPr="00481D2D" w:rsidRDefault="00F15ADE" w:rsidP="00F15ADE">
      <w:pPr>
        <w:pStyle w:val="B1"/>
      </w:pPr>
      <w:r w:rsidRPr="00481D2D">
        <w:t>-</w:t>
      </w:r>
      <w:r w:rsidR="00312A65" w:rsidRPr="00481D2D">
        <w:tab/>
        <w:t>ACTIVATE SECONDARY PDP CONTEXT REQUEST message,</w:t>
      </w:r>
    </w:p>
    <w:p w14:paraId="4B0AFDE2" w14:textId="77777777" w:rsidR="00F15ADE" w:rsidRPr="00481D2D" w:rsidRDefault="00312A65" w:rsidP="00312A65">
      <w:r w:rsidRPr="00481D2D">
        <w:t xml:space="preserve">to </w:t>
      </w:r>
      <w:r w:rsidR="00F15ADE" w:rsidRPr="00481D2D">
        <w:t xml:space="preserve">activate </w:t>
      </w:r>
      <w:r w:rsidRPr="00481D2D">
        <w:t xml:space="preserve">the PDP context for SIP signalling, </w:t>
      </w:r>
      <w:r w:rsidR="00897956" w:rsidRPr="00481D2D">
        <w:t>the UE shall</w:t>
      </w:r>
      <w:r w:rsidR="00F15ADE" w:rsidRPr="00481D2D">
        <w:t>:</w:t>
      </w:r>
    </w:p>
    <w:p w14:paraId="7FBAA369" w14:textId="77777777" w:rsidR="00F15ADE" w:rsidRPr="00481D2D" w:rsidRDefault="00F15ADE" w:rsidP="00F15ADE">
      <w:pPr>
        <w:pStyle w:val="B1"/>
      </w:pPr>
      <w:r w:rsidRPr="00481D2D">
        <w:t>A)</w:t>
      </w:r>
      <w:r w:rsidRPr="00481D2D">
        <w:tab/>
        <w:t xml:space="preserve">if the </w:t>
      </w:r>
      <w:r w:rsidRPr="00481D2D">
        <w:rPr>
          <w:rFonts w:eastAsia="SimSun"/>
        </w:rPr>
        <w:t xml:space="preserve">non-access stratum is performing the </w:t>
      </w:r>
      <w:r w:rsidRPr="00481D2D">
        <w:t>PDP context activation</w:t>
      </w:r>
      <w:r w:rsidRPr="00481D2D">
        <w:rPr>
          <w:rFonts w:eastAsia="SimSun"/>
        </w:rPr>
        <w:t xml:space="preserve"> procedure 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 xml:space="preserve">the signalling from the </w:t>
      </w:r>
      <w:r w:rsidR="00916CF3" w:rsidRPr="00481D2D">
        <w:rPr>
          <w:lang w:eastAsia="zh-CN"/>
        </w:rPr>
        <w:t xml:space="preserve">core </w:t>
      </w:r>
      <w:r w:rsidRPr="00481D2D">
        <w:rPr>
          <w:lang w:eastAsia="zh-CN"/>
        </w:rPr>
        <w:t>network</w:t>
      </w:r>
      <w:r w:rsidRPr="00481D2D">
        <w:rPr>
          <w:rFonts w:eastAsia="SimSun"/>
        </w:rPr>
        <w:t xml:space="preserve">, wait until the </w:t>
      </w:r>
      <w:r w:rsidRPr="00481D2D">
        <w:t>PDP context activation</w:t>
      </w:r>
      <w:r w:rsidRPr="00481D2D">
        <w:rPr>
          <w:rFonts w:eastAsia="SimSun"/>
        </w:rPr>
        <w:t xml:space="preserve"> procedure for the </w:t>
      </w:r>
      <w:smartTag w:uri="urn:schemas-microsoft-com:office:smarttags" w:element="stockticker">
        <w:r w:rsidRPr="00481D2D">
          <w:rPr>
            <w:rFonts w:eastAsia="SimSun"/>
          </w:rPr>
          <w:t>APN</w:t>
        </w:r>
      </w:smartTag>
      <w:r w:rsidRPr="00481D2D">
        <w:rPr>
          <w:rFonts w:eastAsia="SimSun"/>
        </w:rPr>
        <w:t xml:space="preserve"> finishes; and</w:t>
      </w:r>
    </w:p>
    <w:p w14:paraId="361BEAF5" w14:textId="77777777" w:rsidR="000B46B6" w:rsidRPr="00481D2D" w:rsidRDefault="00F15ADE" w:rsidP="00F15ADE">
      <w:pPr>
        <w:pStyle w:val="B1"/>
      </w:pPr>
      <w:r w:rsidRPr="00481D2D">
        <w:t>B)</w:t>
      </w:r>
      <w:r w:rsidRPr="00481D2D">
        <w:tab/>
        <w:t>perform the procedures in subclause B.2.2.1, bullets a), b) and c).</w:t>
      </w:r>
    </w:p>
    <w:p w14:paraId="68117D90" w14:textId="77777777" w:rsidR="00F15ADE" w:rsidRPr="00481D2D" w:rsidRDefault="00F15ADE" w:rsidP="00F15ADE">
      <w:r w:rsidRPr="00481D2D">
        <w:t>If:</w:t>
      </w:r>
    </w:p>
    <w:p w14:paraId="020ADEE0" w14:textId="77777777" w:rsidR="000B46B6" w:rsidRPr="00481D2D" w:rsidRDefault="00F15ADE" w:rsidP="00F15ADE">
      <w:pPr>
        <w:pStyle w:val="B1"/>
        <w:rPr>
          <w:lang w:eastAsia="zh-CN"/>
        </w:rPr>
      </w:pPr>
      <w:r w:rsidRPr="00481D2D">
        <w:t>-</w:t>
      </w:r>
      <w:r w:rsidRPr="00481D2D">
        <w:tab/>
        <w:t xml:space="preserve">none of the bullets </w:t>
      </w:r>
      <w:r w:rsidRPr="00481D2D">
        <w:rPr>
          <w:lang w:eastAsia="zh-CN"/>
        </w:rPr>
        <w:t xml:space="preserve">i) and ii) </w:t>
      </w:r>
      <w:r w:rsidRPr="00481D2D">
        <w:t>of this subclause evaluate to true</w:t>
      </w:r>
      <w:r w:rsidRPr="00481D2D">
        <w:rPr>
          <w:lang w:eastAsia="zh-CN"/>
        </w:rPr>
        <w:t>;</w:t>
      </w:r>
    </w:p>
    <w:p w14:paraId="7614D784" w14:textId="77777777" w:rsidR="00F15ADE" w:rsidRPr="00481D2D" w:rsidRDefault="00F15ADE" w:rsidP="00F15ADE">
      <w:pPr>
        <w:pStyle w:val="B1"/>
      </w:pPr>
      <w:r w:rsidRPr="00481D2D">
        <w:t>-</w:t>
      </w:r>
      <w:r w:rsidRPr="00481D2D">
        <w:tab/>
      </w:r>
      <w:r w:rsidR="00312A65" w:rsidRPr="00481D2D">
        <w:t>the UE is not allowed to send the ACTIVATE (SECONDARY) PDP CONTEXT REQUEST message</w:t>
      </w:r>
      <w:r w:rsidRPr="00481D2D">
        <w:t>;</w:t>
      </w:r>
    </w:p>
    <w:p w14:paraId="189CE03D" w14:textId="77777777" w:rsidR="00F15ADE" w:rsidRPr="00481D2D" w:rsidRDefault="00F15ADE" w:rsidP="00F15ADE">
      <w:pPr>
        <w:pStyle w:val="B1"/>
      </w:pPr>
      <w:r w:rsidRPr="00481D2D">
        <w:rPr>
          <w:lang w:eastAsia="zh-CN"/>
        </w:rPr>
        <w:t>-</w:t>
      </w:r>
      <w:r w:rsidRPr="00481D2D">
        <w:rPr>
          <w:lang w:eastAsia="zh-CN"/>
        </w:rPr>
        <w:tab/>
      </w:r>
      <w:r w:rsidRPr="00481D2D">
        <w:t xml:space="preserve">the procedures in bullet B) of this subclause were unable to ensure that </w:t>
      </w:r>
      <w:r w:rsidRPr="00481D2D">
        <w:rPr>
          <w:lang w:eastAsia="zh-CN"/>
        </w:rPr>
        <w:t xml:space="preserve">the </w:t>
      </w:r>
      <w:r w:rsidRPr="00481D2D">
        <w:t>PDP context used for SIP signalling is available; or</w:t>
      </w:r>
    </w:p>
    <w:p w14:paraId="55534353" w14:textId="77777777" w:rsidR="00F15ADE" w:rsidRPr="00481D2D" w:rsidRDefault="00F15ADE" w:rsidP="00F15ADE">
      <w:pPr>
        <w:pStyle w:val="B1"/>
      </w:pPr>
      <w:r w:rsidRPr="00481D2D">
        <w:t>-</w:t>
      </w:r>
      <w:r w:rsidRPr="00481D2D">
        <w:tab/>
        <w:t>the procedures in bullet B) of this subclause were unable to acquire any P-CSCF address(es);</w:t>
      </w:r>
    </w:p>
    <w:p w14:paraId="764AA5B5" w14:textId="77777777" w:rsidR="00897956" w:rsidRPr="00481D2D" w:rsidRDefault="00F15ADE" w:rsidP="00312A65">
      <w:r w:rsidRPr="00481D2D">
        <w:t>and if the PDP context used for SIP signalling was a dedicated PDP context for SIP signalling as described in subclause</w:t>
      </w:r>
      <w:r w:rsidRPr="00481D2D">
        <w:rPr>
          <w:lang w:eastAsia="ja-JP"/>
        </w:rPr>
        <w:t> </w:t>
      </w:r>
      <w:r w:rsidRPr="00481D2D">
        <w:t>B.2.2.1</w:t>
      </w:r>
      <w:r w:rsidR="00897956" w:rsidRPr="00481D2D">
        <w:t xml:space="preserve">, the UE shall deactivate all PDP contexts </w:t>
      </w:r>
      <w:r w:rsidR="00897956" w:rsidRPr="00481D2D">
        <w:rPr>
          <w:lang w:eastAsia="ja-JP"/>
        </w:rPr>
        <w:t>established as a result of SIP signalling according to the 3GPP TS 24.008 [8]</w:t>
      </w:r>
      <w:r w:rsidR="00897956" w:rsidRPr="00481D2D">
        <w:t>.</w:t>
      </w:r>
    </w:p>
    <w:p w14:paraId="28C419CD" w14:textId="77777777" w:rsidR="00312A65" w:rsidRPr="00481D2D" w:rsidRDefault="00312A65" w:rsidP="00312A65">
      <w:pPr>
        <w:pStyle w:val="NO"/>
      </w:pPr>
      <w:r w:rsidRPr="00481D2D">
        <w:t>NOTE:</w:t>
      </w:r>
      <w:r w:rsidRPr="00481D2D">
        <w:tab/>
        <w:t>3GPP TS 24.008 [8] specifies conditions that prevent the UE from sending an ACTIVATE (SECONDARY) PDP CONTEXT REQUEST message.</w:t>
      </w:r>
    </w:p>
    <w:p w14:paraId="061E897E" w14:textId="77777777" w:rsidR="00F15ADE" w:rsidRPr="00481D2D" w:rsidRDefault="00F15ADE" w:rsidP="00F15ADE">
      <w:r w:rsidRPr="00481D2D">
        <w:t xml:space="preserve">If all PDP contexts for the </w:t>
      </w:r>
      <w:smartTag w:uri="urn:schemas-microsoft-com:office:smarttags" w:element="stockticker">
        <w:r w:rsidRPr="00481D2D">
          <w:t>APN</w:t>
        </w:r>
      </w:smartTag>
      <w:r w:rsidRPr="00481D2D">
        <w:t xml:space="preserve"> were deactivated at the start of this subclause and the procedures in bullet B) of this subclause ensured that </w:t>
      </w:r>
      <w:r w:rsidRPr="00481D2D">
        <w:rPr>
          <w:lang w:eastAsia="zh-CN"/>
        </w:rPr>
        <w:t xml:space="preserve">the </w:t>
      </w:r>
      <w:r w:rsidRPr="00481D2D">
        <w:t>PDP context used for SIP signalling is available and acquired the P-CSCF address(es), the UE shall perform a new initial registration according to subclause 5.1.1.2.</w:t>
      </w:r>
    </w:p>
    <w:p w14:paraId="5C8D6D34" w14:textId="77777777" w:rsidR="00CF4CC6" w:rsidRPr="00481D2D" w:rsidRDefault="00CF4CC6" w:rsidP="005D46C4">
      <w:pPr>
        <w:pStyle w:val="Heading3"/>
      </w:pPr>
      <w:bookmarkStart w:id="1363" w:name="_Toc132019417"/>
      <w:r w:rsidRPr="00481D2D">
        <w:t>B.2.2.1C</w:t>
      </w:r>
      <w:r w:rsidRPr="00481D2D">
        <w:tab/>
        <w:t>P-CSCF restoration procedure</w:t>
      </w:r>
      <w:bookmarkEnd w:id="1363"/>
    </w:p>
    <w:p w14:paraId="38A35A34" w14:textId="77777777" w:rsidR="00CF4CC6" w:rsidRPr="00481D2D" w:rsidRDefault="00F27F31"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14:paraId="6DC84F76" w14:textId="77777777" w:rsidR="00CF4CC6" w:rsidRPr="00481D2D" w:rsidRDefault="00CF4CC6" w:rsidP="00CF4CC6">
      <w:pPr>
        <w:pStyle w:val="B1"/>
      </w:pPr>
      <w:r w:rsidRPr="00481D2D">
        <w:t>A.</w:t>
      </w:r>
      <w:r w:rsidRPr="00481D2D">
        <w:tab/>
        <w:t xml:space="preserve">if the UE used </w:t>
      </w:r>
      <w:r w:rsidR="00F27F31" w:rsidRPr="00481D2D">
        <w:t>method II for P-CSCF discovery</w:t>
      </w:r>
      <w:r w:rsidR="008E6624" w:rsidRPr="00481D2D">
        <w:t xml:space="preserve"> </w:t>
      </w:r>
      <w:r w:rsidRPr="00481D2D">
        <w:t xml:space="preserve">and if the UE receives </w:t>
      </w:r>
      <w:r w:rsidR="00F27F31" w:rsidRPr="00481D2D">
        <w:t xml:space="preserve">one or more P-CSCF address(es) in the Protocol Configuration Options information element of </w:t>
      </w:r>
      <w:r w:rsidR="008E6624" w:rsidRPr="00481D2D">
        <w:t xml:space="preserve">a </w:t>
      </w:r>
      <w:r w:rsidRPr="00481D2D">
        <w:t xml:space="preserve">MODIFY PDP CONTEXT REQUEST message </w:t>
      </w:r>
      <w:r w:rsidR="00BB40A2" w:rsidRPr="00481D2D">
        <w:t xml:space="preserve">and the </w:t>
      </w:r>
      <w:r w:rsidR="00F27F31" w:rsidRPr="00481D2D">
        <w:t xml:space="preserve">one or more </w:t>
      </w:r>
      <w:r w:rsidRPr="00481D2D">
        <w:t>P-CSCF addresse</w:t>
      </w:r>
      <w:r w:rsidR="00F27F31" w:rsidRPr="00481D2D">
        <w:t>(</w:t>
      </w:r>
      <w:r w:rsidRPr="00481D2D">
        <w:t>s</w:t>
      </w:r>
      <w:r w:rsidR="00F27F31" w:rsidRPr="00481D2D">
        <w:t>)</w:t>
      </w:r>
      <w:r w:rsidRPr="00481D2D">
        <w:t xml:space="preserve"> </w:t>
      </w:r>
      <w:r w:rsidR="00F27F31" w:rsidRPr="00481D2D">
        <w:t xml:space="preserve">do </w:t>
      </w:r>
      <w:r w:rsidRPr="00481D2D">
        <w:t xml:space="preserve">not include the address of the currently used P-CSCF, then the UE shall acquire </w:t>
      </w:r>
      <w:r w:rsidR="00F27F31" w:rsidRPr="00481D2D">
        <w:t xml:space="preserve">a different </w:t>
      </w:r>
      <w:r w:rsidRPr="00481D2D">
        <w:t xml:space="preserve">P-CSCF address </w:t>
      </w:r>
      <w:r w:rsidR="00F27F31" w:rsidRPr="00481D2D">
        <w:t xml:space="preserve">from </w:t>
      </w:r>
      <w:r w:rsidRPr="00481D2D">
        <w:t xml:space="preserve">the </w:t>
      </w:r>
      <w:r w:rsidR="00F27F31" w:rsidRPr="00481D2D">
        <w:t xml:space="preserve">one or more </w:t>
      </w:r>
      <w:r w:rsidRPr="00481D2D">
        <w:t>P-CSCF addresse</w:t>
      </w:r>
      <w:r w:rsidR="00F27F31" w:rsidRPr="00481D2D">
        <w:t>(</w:t>
      </w:r>
      <w:r w:rsidRPr="00481D2D">
        <w:t>s</w:t>
      </w:r>
      <w:r w:rsidR="00F27F31" w:rsidRPr="00481D2D">
        <w:t>)</w:t>
      </w:r>
      <w:r w:rsidRPr="00481D2D">
        <w:t xml:space="preserve"> in the MODIFY PDP CONTEXT REQUEST message. </w:t>
      </w:r>
      <w:r w:rsidR="00F27F31" w:rsidRPr="00481D2D">
        <w:t xml:space="preserve">If more </w:t>
      </w:r>
      <w:r w:rsidR="008E6624" w:rsidRPr="00481D2D">
        <w:t xml:space="preserve">than </w:t>
      </w:r>
      <w:r w:rsidR="00F27F31" w:rsidRPr="00481D2D">
        <w:t>one P-CSCF address with the same container identifier (i.e. "</w:t>
      </w:r>
      <w:r w:rsidR="00F27F31" w:rsidRPr="00481D2D">
        <w:rPr>
          <w:rFonts w:cs="Arial"/>
        </w:rPr>
        <w:t>P-CSCF IPv6 Address</w:t>
      </w:r>
      <w:r w:rsidR="00F27F31" w:rsidRPr="00481D2D">
        <w:t>"</w:t>
      </w:r>
      <w:r w:rsidR="00F27F31" w:rsidRPr="00481D2D">
        <w:rPr>
          <w:rFonts w:cs="Arial"/>
        </w:rPr>
        <w:t xml:space="preserve"> or </w:t>
      </w:r>
      <w:r w:rsidR="00F27F31" w:rsidRPr="00481D2D">
        <w:t>"</w:t>
      </w:r>
      <w:r w:rsidR="00F27F31" w:rsidRPr="00481D2D">
        <w:rPr>
          <w:rFonts w:cs="Arial"/>
        </w:rPr>
        <w:t>P-CSCF IPv4 Address</w:t>
      </w:r>
      <w:r w:rsidR="00F27F31" w:rsidRPr="00481D2D">
        <w:t xml:space="preserve">") are included, then the </w:t>
      </w:r>
      <w:r w:rsidRPr="00481D2D">
        <w:t xml:space="preserve">UE shall assume that the </w:t>
      </w:r>
      <w:r w:rsidR="00F27F31" w:rsidRPr="00481D2D">
        <w:t xml:space="preserve">more </w:t>
      </w:r>
      <w:r w:rsidR="008E6624" w:rsidRPr="00481D2D">
        <w:t xml:space="preserve">than </w:t>
      </w:r>
      <w:r w:rsidR="00F27F31" w:rsidRPr="00481D2D">
        <w:t xml:space="preserve">one P-CSCF addresses with the same container identifier are </w:t>
      </w:r>
      <w:r w:rsidRPr="00481D2D">
        <w:t xml:space="preserve">prioritised with the first </w:t>
      </w:r>
      <w:r w:rsidR="00F27F31" w:rsidRPr="00481D2D">
        <w:t xml:space="preserve">P-CSCF </w:t>
      </w:r>
      <w:r w:rsidRPr="00481D2D">
        <w:t xml:space="preserve">address </w:t>
      </w:r>
      <w:r w:rsidR="00F27F31" w:rsidRPr="00481D2D">
        <w:t xml:space="preserve">with the same container identifier </w:t>
      </w:r>
      <w:r w:rsidRPr="00481D2D">
        <w:t>within the Protocol Configuration Options information element as the P-CSCF address with the highest priority</w:t>
      </w:r>
      <w:r w:rsidR="008E6624" w:rsidRPr="00481D2D">
        <w:t>.</w:t>
      </w:r>
    </w:p>
    <w:p w14:paraId="389D4227" w14:textId="77777777" w:rsidR="008E6624" w:rsidRPr="00481D2D" w:rsidRDefault="008E6624" w:rsidP="008E6624">
      <w:pPr>
        <w:pStyle w:val="B1"/>
      </w:pPr>
      <w:r w:rsidRPr="00481D2D">
        <w:tab/>
        <w:t xml:space="preserve">If the UE used method II for P-CSCF discovery and if the UE has previously sent the "P-CSCF Re-selection support" </w:t>
      </w:r>
      <w:smartTag w:uri="urn:schemas-microsoft-com:office:smarttags" w:element="stockticker">
        <w:r w:rsidRPr="00481D2D">
          <w:t>PCO</w:t>
        </w:r>
      </w:smartTag>
      <w:r w:rsidRPr="00481D2D">
        <w:t xml:space="preserve"> indicator at PDP Context Activation and if the UE receives one or more P-CSCF address(es) in the Protocol Configuration Options information element of a MODIFY PDP CONTEXT REQUEST message, then the UE shall acquire a P-CSCF address from the one or more P-CSCF addresse(s) in the MODIFY PDP CONTEXT REQUEST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03FF9562" w14:textId="77777777" w:rsidR="00CF4CC6" w:rsidRPr="00481D2D" w:rsidRDefault="00CF4CC6" w:rsidP="00CF4CC6">
      <w:pPr>
        <w:pStyle w:val="B1"/>
      </w:pPr>
      <w:r w:rsidRPr="00481D2D">
        <w:t>B.</w:t>
      </w:r>
      <w:r w:rsidRPr="00481D2D">
        <w:tab/>
        <w:t xml:space="preserve">if the UE </w:t>
      </w:r>
      <w:r w:rsidR="00F27F31" w:rsidRPr="00481D2D">
        <w:t xml:space="preserve">uses </w:t>
      </w:r>
      <w:r w:rsidR="00B07A35" w:rsidRPr="00481D2D">
        <w:t>RFC 6223</w:t>
      </w:r>
      <w:r w:rsidRPr="00481D2D">
        <w:t xml:space="preserve"> [143] </w:t>
      </w:r>
      <w:r w:rsidR="00F27F31"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F27F31" w:rsidRPr="00481D2D">
        <w:t xml:space="preserve">different </w:t>
      </w:r>
      <w:r w:rsidRPr="00481D2D">
        <w:t>P-CSCF address using one of the methods I, III and IV for P-CSCF discovery described in the subclause B.2.2.1.</w:t>
      </w:r>
    </w:p>
    <w:p w14:paraId="7F128174" w14:textId="77777777"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14:paraId="03FD2978" w14:textId="77777777" w:rsidR="00CF4CC6" w:rsidRPr="00481D2D" w:rsidRDefault="00556C74" w:rsidP="00CF4CC6">
      <w:r w:rsidRPr="00481D2D">
        <w:t>In all other cases, w</w:t>
      </w:r>
      <w:r w:rsidR="00CF4CC6" w:rsidRPr="00481D2D">
        <w:t xml:space="preserve">hen the UE </w:t>
      </w:r>
      <w:r w:rsidR="008E6624" w:rsidRPr="00481D2D">
        <w:t xml:space="preserve">has acquired the P-CSCF address, the UE </w:t>
      </w:r>
      <w:r w:rsidRPr="00481D2D">
        <w:t xml:space="preserve">not having an ongoing session </w:t>
      </w:r>
      <w:r w:rsidR="00CF4CC6" w:rsidRPr="00481D2D">
        <w:t>shall perform an initial registration as specified in subclause 5.1.</w:t>
      </w:r>
    </w:p>
    <w:p w14:paraId="222C8A7B" w14:textId="77777777" w:rsidR="008E6624" w:rsidRPr="00481D2D" w:rsidRDefault="008E6624" w:rsidP="00013B7E">
      <w:pPr>
        <w:pStyle w:val="NO"/>
      </w:pPr>
      <w:r w:rsidRPr="00481D2D">
        <w:t>NOTE</w:t>
      </w:r>
      <w:r w:rsidR="00556C74" w:rsidRPr="00481D2D">
        <w:t> 1</w:t>
      </w:r>
      <w:r w:rsidRPr="00481D2D">
        <w:t>:</w:t>
      </w:r>
      <w:r w:rsidRPr="00481D2D">
        <w:tab/>
        <w:t>For</w:t>
      </w:r>
      <w:r w:rsidR="00916CF3" w:rsidRPr="00481D2D">
        <w:t xml:space="preserve"> </w:t>
      </w:r>
      <w:r w:rsidRPr="00481D2D">
        <w:t>UEs using procedure A described above, the network ensures that P-CSCF address(es) in the Protocol Configuration Options information element of a MODIFY PDP CONTEXT REQUEST is sent only during P-CSCF restoration procedures as defined in subclause 5 of 3GPP TS 23.380 [7D].</w:t>
      </w:r>
    </w:p>
    <w:p w14:paraId="21C958C4" w14:textId="77777777"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14:paraId="445F2700" w14:textId="77777777" w:rsidR="00897956" w:rsidRPr="00481D2D" w:rsidRDefault="00897956" w:rsidP="005D46C4">
      <w:pPr>
        <w:pStyle w:val="Heading3"/>
      </w:pPr>
      <w:bookmarkStart w:id="1364" w:name="_Toc132019418"/>
      <w:r w:rsidRPr="00481D2D">
        <w:t>B.2.2.2</w:t>
      </w:r>
      <w:r w:rsidRPr="00481D2D">
        <w:tab/>
        <w:t>Session management procedures</w:t>
      </w:r>
      <w:bookmarkEnd w:id="1364"/>
    </w:p>
    <w:p w14:paraId="11681600" w14:textId="77777777" w:rsidR="00897956" w:rsidRPr="00481D2D" w:rsidRDefault="00897956">
      <w:r w:rsidRPr="00481D2D">
        <w:t>The existing procedures for session management as described in 3GPP TS 24.008 [8] shall apply while the UE is connected to the IM CN subsystem.</w:t>
      </w:r>
    </w:p>
    <w:p w14:paraId="6120C029" w14:textId="77777777" w:rsidR="00897956" w:rsidRPr="00481D2D" w:rsidRDefault="00897956" w:rsidP="005D46C4">
      <w:pPr>
        <w:pStyle w:val="Heading3"/>
      </w:pPr>
      <w:bookmarkStart w:id="1365" w:name="_Toc132019419"/>
      <w:r w:rsidRPr="00481D2D">
        <w:t>B.2.2.3</w:t>
      </w:r>
      <w:r w:rsidRPr="00481D2D">
        <w:tab/>
        <w:t>Mobility management procedures</w:t>
      </w:r>
      <w:bookmarkEnd w:id="1365"/>
    </w:p>
    <w:p w14:paraId="4078CDA5" w14:textId="77777777" w:rsidR="00897956" w:rsidRPr="00481D2D" w:rsidRDefault="00897956">
      <w:pPr>
        <w:spacing w:after="120"/>
      </w:pPr>
      <w:r w:rsidRPr="00481D2D">
        <w:t>The existing procedures for mobility management as described in 3GPP TS 24.008 [8] shall apply while the UE is connected to the IM CN subsystem.</w:t>
      </w:r>
    </w:p>
    <w:p w14:paraId="75760A3B" w14:textId="77777777" w:rsidR="000B46B6" w:rsidRPr="00481D2D" w:rsidRDefault="00897956" w:rsidP="005D46C4">
      <w:pPr>
        <w:pStyle w:val="Heading3"/>
      </w:pPr>
      <w:bookmarkStart w:id="1366" w:name="_Toc132019420"/>
      <w:r w:rsidRPr="00481D2D">
        <w:t>B.2.2.4</w:t>
      </w:r>
      <w:r w:rsidRPr="00481D2D">
        <w:tab/>
        <w:t>Cell selection and lack of coverage</w:t>
      </w:r>
      <w:bookmarkEnd w:id="1366"/>
    </w:p>
    <w:p w14:paraId="4C736ABA" w14:textId="77777777" w:rsidR="00897956" w:rsidRPr="00481D2D" w:rsidRDefault="00897956">
      <w:r w:rsidRPr="00481D2D">
        <w:t>The existing mechanisms and criteria for cell selection as described in 3GPP TS 25.304 [9] and 3GPP TS 44.018 [20] shall apply while the UE is connected to the IM CN subsystem.</w:t>
      </w:r>
    </w:p>
    <w:p w14:paraId="02D22DA0" w14:textId="77777777" w:rsidR="00897956" w:rsidRPr="00481D2D" w:rsidRDefault="00897956" w:rsidP="005D46C4">
      <w:pPr>
        <w:pStyle w:val="Heading3"/>
      </w:pPr>
      <w:bookmarkStart w:id="1367" w:name="_Toc132019421"/>
      <w:r w:rsidRPr="00481D2D">
        <w:t>B.2.2.5</w:t>
      </w:r>
      <w:r w:rsidRPr="00481D2D">
        <w:tab/>
        <w:t>PDP contexts for media</w:t>
      </w:r>
      <w:bookmarkEnd w:id="1367"/>
    </w:p>
    <w:p w14:paraId="542D149D" w14:textId="77777777" w:rsidR="00897956" w:rsidRPr="00481D2D" w:rsidRDefault="00897956" w:rsidP="005D46C4">
      <w:pPr>
        <w:pStyle w:val="Heading4"/>
      </w:pPr>
      <w:bookmarkStart w:id="1368" w:name="_Toc132019422"/>
      <w:r w:rsidRPr="00481D2D">
        <w:t>B.2.2.5.1</w:t>
      </w:r>
      <w:r w:rsidRPr="00481D2D">
        <w:tab/>
        <w:t>General requirements</w:t>
      </w:r>
      <w:bookmarkEnd w:id="1368"/>
    </w:p>
    <w:p w14:paraId="607C9B6F" w14:textId="77777777" w:rsidR="00897956" w:rsidRPr="00481D2D" w:rsidRDefault="00897956">
      <w:r w:rsidRPr="00481D2D">
        <w:t>The UE can establish media streams that belong to different SIP sessions on the same PDP context.</w:t>
      </w:r>
    </w:p>
    <w:p w14:paraId="2763DE59" w14:textId="77777777" w:rsidR="00897956" w:rsidRPr="00481D2D" w:rsidRDefault="00897956" w:rsidP="00916CF3">
      <w:r w:rsidRPr="00481D2D">
        <w:t>During establishment of a session, the UE establishes data streams(s) for media related to the session. Such data stream(s) may result in activation of additional PDP context(s). Such additional PDP context(s) shall be established as secondary PDP contexts associated to the PDP context used for signalling.</w:t>
      </w:r>
      <w:r w:rsidR="00904AA1" w:rsidRPr="00481D2D">
        <w:t xml:space="preserve"> Such secondary PDP contexts for media can be established either by the UE or the </w:t>
      </w:r>
      <w:r w:rsidR="00916CF3" w:rsidRPr="00481D2D">
        <w:t>core network</w:t>
      </w:r>
      <w:r w:rsidR="00904AA1" w:rsidRPr="00481D2D">
        <w:t>.</w:t>
      </w:r>
    </w:p>
    <w:p w14:paraId="3D55BAD3" w14:textId="77777777" w:rsidR="001D46A8" w:rsidRPr="00481D2D" w:rsidRDefault="001D46A8" w:rsidP="001D46A8">
      <w:r w:rsidRPr="00481D2D">
        <w:t>If the bearer establishment is controlled by the UE, the UE starts reserving its local resources whenever it has sufficient information about the media streams, media authorization and used codecs available as specified in 3GPP TS 24.008 [8].</w:t>
      </w:r>
    </w:p>
    <w:p w14:paraId="1CECF6DD" w14:textId="77777777" w:rsidR="001D46A8" w:rsidRPr="00481D2D" w:rsidRDefault="001D46A8" w:rsidP="00916CF3">
      <w:pPr>
        <w:pStyle w:val="NO"/>
      </w:pPr>
      <w:r w:rsidRPr="00481D2D">
        <w:t>NOTE 1:</w:t>
      </w:r>
      <w:r w:rsidRPr="00481D2D">
        <w:tab/>
        <w:t>If the bearer establishment is controlled by the GPRS IP</w:t>
      </w:r>
      <w:r w:rsidR="00916CF3" w:rsidRPr="00481D2D">
        <w:t>-</w:t>
      </w:r>
      <w:r w:rsidRPr="00481D2D">
        <w:t xml:space="preserve">CAN, the resource reservation requests are initiated by the </w:t>
      </w:r>
      <w:r w:rsidR="00916CF3" w:rsidRPr="00481D2D">
        <w:t xml:space="preserve">core network </w:t>
      </w:r>
      <w:r w:rsidRPr="00481D2D">
        <w:t>after the P-CSCF has authorised the respective IP flows and provided the QoS requirements over the Rx interface to the PCRF, as described in 3GPP TS 29.214 [13D].</w:t>
      </w:r>
    </w:p>
    <w:p w14:paraId="49C73754" w14:textId="77777777" w:rsidR="00897956" w:rsidRPr="00481D2D" w:rsidRDefault="000871E0" w:rsidP="000871E0">
      <w:pPr>
        <w:pStyle w:val="NO"/>
      </w:pPr>
      <w:r w:rsidRPr="00481D2D">
        <w:t>NOTE</w:t>
      </w:r>
      <w:r w:rsidR="001D46A8" w:rsidRPr="00481D2D">
        <w:t> 2</w:t>
      </w:r>
      <w:r w:rsidRPr="00481D2D">
        <w:t>:</w:t>
      </w:r>
      <w:r w:rsidRPr="00481D2D">
        <w:tab/>
      </w:r>
      <w:r w:rsidR="00897956" w:rsidRPr="00481D2D">
        <w:t xml:space="preserve">When the UE has to allocate bandwidth for </w:t>
      </w:r>
      <w:smartTag w:uri="urn:schemas-microsoft-com:office:smarttags" w:element="stockticker">
        <w:r w:rsidR="00897956" w:rsidRPr="00481D2D">
          <w:t>RTP</w:t>
        </w:r>
      </w:smartTag>
      <w:r w:rsidR="00897956" w:rsidRPr="00481D2D">
        <w:t xml:space="preserve"> and RTCP in a PDP context, the UE </w:t>
      </w:r>
      <w:r w:rsidRPr="00481D2D">
        <w:t xml:space="preserve">uses </w:t>
      </w:r>
      <w:r w:rsidR="00897956" w:rsidRPr="00481D2D">
        <w:t xml:space="preserve">the rules </w:t>
      </w:r>
      <w:r w:rsidR="001F67D9" w:rsidRPr="00481D2D">
        <w:t xml:space="preserve">as those </w:t>
      </w:r>
      <w:r w:rsidR="00897956" w:rsidRPr="00481D2D">
        <w:t xml:space="preserve">outlined in </w:t>
      </w:r>
      <w:r w:rsidR="000126E3" w:rsidRPr="00481D2D">
        <w:t>3GPP TS 29.213 [13</w:t>
      </w:r>
      <w:r w:rsidR="005C21F0" w:rsidRPr="00481D2D">
        <w:t>C</w:t>
      </w:r>
      <w:r w:rsidR="000126E3" w:rsidRPr="00481D2D">
        <w:t>]</w:t>
      </w:r>
      <w:r w:rsidR="00897956" w:rsidRPr="00481D2D">
        <w:t>.</w:t>
      </w:r>
    </w:p>
    <w:p w14:paraId="7AA27072" w14:textId="77777777" w:rsidR="00897956" w:rsidRPr="00481D2D" w:rsidRDefault="00897956" w:rsidP="005D46C4">
      <w:pPr>
        <w:pStyle w:val="Heading4"/>
      </w:pPr>
      <w:bookmarkStart w:id="1369" w:name="_Toc132019423"/>
      <w:r w:rsidRPr="00481D2D">
        <w:t>B.2.2.5.1A</w:t>
      </w:r>
      <w:r w:rsidRPr="00481D2D">
        <w:tab/>
        <w:t>Activation or modification of PDP contexts for media</w:t>
      </w:r>
      <w:r w:rsidR="00904AA1" w:rsidRPr="00481D2D">
        <w:t xml:space="preserve"> by the UE</w:t>
      </w:r>
      <w:bookmarkEnd w:id="1369"/>
    </w:p>
    <w:p w14:paraId="44C0CAF0" w14:textId="77777777" w:rsidR="001C2367" w:rsidRPr="00481D2D" w:rsidRDefault="001C2367" w:rsidP="001C2367">
      <w:r w:rsidRPr="00481D2D">
        <w:t xml:space="preserve">If the UE is configured not to initiate resource allocation for media according to 3GPP TS 24.167 [8G] and both UE and </w:t>
      </w:r>
      <w:r w:rsidR="00916CF3" w:rsidRPr="00481D2D">
        <w:t xml:space="preserve">the core </w:t>
      </w:r>
      <w:r w:rsidRPr="00481D2D">
        <w:t>network are allowed to establish the secondary PDP contents, then the UE shall refrain from establishing the secondary PDP context(s) for media and from modifying existing PDP contexts for media until the UE considers that the network did not initiate resource allocation for the media.</w:t>
      </w:r>
    </w:p>
    <w:p w14:paraId="3336270A" w14:textId="77777777" w:rsidR="00897956" w:rsidRPr="00481D2D" w:rsidRDefault="00897956">
      <w:r w:rsidRPr="00481D2D">
        <w:t>If the UE receives indication within the SDP according to RFC 3524 [54] that media stream(s) belong to group(s), the media stream(s) shall be set up on separate PDP contexts according to the indication of grouping of media streams. The UE may freely group media streams to PDP context(s) in case no indication of grouping of media streams is received from the P-CSCF.</w:t>
      </w:r>
    </w:p>
    <w:p w14:paraId="3F8479E8" w14:textId="77777777" w:rsidR="00897956" w:rsidRPr="00481D2D" w:rsidRDefault="00897956">
      <w:r w:rsidRPr="00481D2D">
        <w:t>If the capabilities of the originating UE prevents it from establishment of additional PDP contexts according to the media grouping attributes given by the P-CSCF in accordance with RFC 3524 [54], the UE will not establish such grouping of media streams. Instead, the originating UE shall negotiate media parameters for the session according to RFC 3264 [27B].</w:t>
      </w:r>
    </w:p>
    <w:p w14:paraId="584599DD" w14:textId="77777777" w:rsidR="00897956" w:rsidRPr="00481D2D" w:rsidRDefault="00897956">
      <w:r w:rsidRPr="00481D2D">
        <w:t>If the capabilities of the terminating UE prevents it from establishment of additional PDP contexts according to the media grouping attributes given by the P-CSCF in accordance with RFC 3524 [54], the UE will not establish such grouping of media streams. Instead, the terminating UE shall the UE shall handle such SDP offers in accordance with RFC 3388 [53].</w:t>
      </w:r>
    </w:p>
    <w:p w14:paraId="012C924C" w14:textId="77777777" w:rsidR="00897956" w:rsidRPr="00481D2D" w:rsidRDefault="00897956">
      <w:r w:rsidRPr="00481D2D">
        <w:t xml:space="preserve">The UE can receive a media authorization token in the P-Media-Authorization header </w:t>
      </w:r>
      <w:r w:rsidR="00DB7B26" w:rsidRPr="00481D2D">
        <w:t xml:space="preserve">field </w:t>
      </w:r>
      <w:r w:rsidRPr="00481D2D">
        <w:t xml:space="preserve">from the P-CSCF according to RFC 3313 [31]. If a media authorization token is received in the P-Media-Authorization header </w:t>
      </w:r>
      <w:r w:rsidR="00DB7B26" w:rsidRPr="00481D2D">
        <w:t xml:space="preserve">field </w:t>
      </w:r>
      <w:r w:rsidRPr="00481D2D">
        <w:t>when a SIP session is initiated, the UE shall:</w:t>
      </w:r>
    </w:p>
    <w:p w14:paraId="25F52D60" w14:textId="77777777" w:rsidR="00897956" w:rsidRPr="00481D2D" w:rsidRDefault="00897956">
      <w:pPr>
        <w:pStyle w:val="B1"/>
      </w:pPr>
      <w:r w:rsidRPr="00481D2D">
        <w:t>-</w:t>
      </w:r>
      <w:r w:rsidRPr="00481D2D">
        <w:tab/>
        <w:t>either use existing PDP context(s) where another media authorization token is already in use and no indication of grouping of media streams is required; or</w:t>
      </w:r>
    </w:p>
    <w:p w14:paraId="49DA8575" w14:textId="77777777" w:rsidR="00897956" w:rsidRPr="00481D2D" w:rsidRDefault="00897956">
      <w:pPr>
        <w:pStyle w:val="B1"/>
      </w:pPr>
      <w:r w:rsidRPr="00481D2D">
        <w:t>-</w:t>
      </w:r>
      <w:r w:rsidRPr="00481D2D">
        <w:tab/>
        <w:t>establish separate PDP context(s) for the media; or</w:t>
      </w:r>
    </w:p>
    <w:p w14:paraId="5F3EA6B7" w14:textId="77777777" w:rsidR="00897956" w:rsidRPr="00481D2D" w:rsidRDefault="00897956">
      <w:pPr>
        <w:pStyle w:val="B1"/>
      </w:pPr>
      <w:r w:rsidRPr="00481D2D">
        <w:t>-</w:t>
      </w:r>
      <w:r w:rsidRPr="00481D2D">
        <w:tab/>
        <w:t>use an existing PDP context where media authorization token is not in use and no indication of grouping of media streams is required.</w:t>
      </w:r>
    </w:p>
    <w:p w14:paraId="018EAE79" w14:textId="77777777" w:rsidR="00897956" w:rsidRPr="00481D2D" w:rsidRDefault="00897956">
      <w:r w:rsidRPr="00481D2D">
        <w:t>When a UE modifies a PDP context to indicate a new media authorization token:</w:t>
      </w:r>
    </w:p>
    <w:p w14:paraId="59C81253" w14:textId="77777777" w:rsidR="00897956" w:rsidRPr="00481D2D" w:rsidRDefault="00897956">
      <w:pPr>
        <w:pStyle w:val="B1"/>
      </w:pPr>
      <w:r w:rsidRPr="00481D2D">
        <w:t>-</w:t>
      </w:r>
      <w:r w:rsidRPr="00481D2D">
        <w:tab/>
        <w:t>either as a result of establishment of an additional SIP session; or</w:t>
      </w:r>
    </w:p>
    <w:p w14:paraId="6B73E719" w14:textId="77777777" w:rsidR="00897956" w:rsidRPr="00481D2D" w:rsidRDefault="00897956">
      <w:pPr>
        <w:pStyle w:val="B1"/>
      </w:pPr>
      <w:r w:rsidRPr="00481D2D">
        <w:t>-</w:t>
      </w:r>
      <w:r w:rsidRPr="00481D2D">
        <w:tab/>
        <w:t>modification of media streams for an ongoing SIP session;</w:t>
      </w:r>
    </w:p>
    <w:p w14:paraId="5875936E" w14:textId="77777777" w:rsidR="000B46B6" w:rsidRPr="00481D2D" w:rsidRDefault="00897956">
      <w:r w:rsidRPr="00481D2D">
        <w:t>the UE shall include all media authorization tokens and all flow identifiers for all ongoing SIP sessions that use this particular PDP context.</w:t>
      </w:r>
    </w:p>
    <w:p w14:paraId="31A5CBC9" w14:textId="77777777" w:rsidR="00897956" w:rsidRPr="00481D2D" w:rsidRDefault="00897956">
      <w:r w:rsidRPr="00481D2D">
        <w:t>If a media authorization token is received in subsequent messages for the same SIP session, the UE shall:</w:t>
      </w:r>
    </w:p>
    <w:p w14:paraId="4087BC48" w14:textId="77777777" w:rsidR="00897956" w:rsidRPr="00481D2D" w:rsidRDefault="00897956">
      <w:pPr>
        <w:pStyle w:val="B1"/>
      </w:pPr>
      <w:r w:rsidRPr="00481D2D">
        <w:t>-</w:t>
      </w:r>
      <w:r w:rsidRPr="00481D2D">
        <w:tab/>
        <w:t>use the existing PDP context(s) for media;</w:t>
      </w:r>
    </w:p>
    <w:p w14:paraId="324EDCF7" w14:textId="77777777" w:rsidR="000B46B6" w:rsidRPr="00481D2D" w:rsidRDefault="00897956">
      <w:pPr>
        <w:pStyle w:val="B1"/>
      </w:pPr>
      <w:r w:rsidRPr="00481D2D">
        <w:t>-</w:t>
      </w:r>
      <w:r w:rsidRPr="00481D2D">
        <w:tab/>
        <w:t>modify the existing PDP context(s) for media; or</w:t>
      </w:r>
    </w:p>
    <w:p w14:paraId="167FBC29" w14:textId="77777777" w:rsidR="00897956" w:rsidRPr="00481D2D" w:rsidRDefault="00897956">
      <w:pPr>
        <w:pStyle w:val="B1"/>
      </w:pPr>
      <w:r w:rsidRPr="00481D2D">
        <w:t>-</w:t>
      </w:r>
      <w:r w:rsidRPr="00481D2D">
        <w:tab/>
        <w:t>establish additional PDP context(s) for media.</w:t>
      </w:r>
    </w:p>
    <w:p w14:paraId="3D622EDC" w14:textId="77777777" w:rsidR="00897956" w:rsidRPr="00481D2D" w:rsidRDefault="00897956">
      <w:r w:rsidRPr="00481D2D">
        <w:t>If either background or interactive QoS class is needed for the media, then the UE does not need to use the authorization token even if it receives one. In this case the UE may reuse an existing PDP context and it does not need to request PDP context modification unless it needs to modify the QoS.</w:t>
      </w:r>
    </w:p>
    <w:p w14:paraId="7AAC9013" w14:textId="77777777" w:rsidR="00897956" w:rsidRPr="00481D2D" w:rsidRDefault="00897956">
      <w:r w:rsidRPr="00481D2D">
        <w:t>If existing PDP context(s) where another media authorization token is already in use is re-used for the media, or separate PDP context(s) is established for the media, the UE shall proceed as follows:</w:t>
      </w:r>
    </w:p>
    <w:p w14:paraId="49202728" w14:textId="77777777" w:rsidR="00897956" w:rsidRPr="00481D2D" w:rsidRDefault="00897956">
      <w:pPr>
        <w:pStyle w:val="B1"/>
      </w:pPr>
      <w:r w:rsidRPr="00481D2D">
        <w:t>-</w:t>
      </w:r>
      <w:r w:rsidRPr="00481D2D">
        <w:tab/>
        <w:t>when a SIP session is terminated, the media authorization token is no longer valid and the UE shall not include it in future GPRS session management messages. The UE shall send a MODIFY PDP CONTEXT REQUEST message updating the binding information by deleting the media authorization token and the corresponding flow identifiers that are no longer valid. If a SIP session is terminated and no other SIP sessions are using the PDP context, the UE shall either update the binding information as described above or deactivate the PDP context;</w:t>
      </w:r>
    </w:p>
    <w:p w14:paraId="718B05EA" w14:textId="77777777" w:rsidR="00897956" w:rsidRPr="00481D2D" w:rsidRDefault="00897956" w:rsidP="00916CF3">
      <w:pPr>
        <w:pStyle w:val="B1"/>
      </w:pPr>
      <w:r w:rsidRPr="00481D2D">
        <w:t>-</w:t>
      </w:r>
      <w:r w:rsidRPr="00481D2D">
        <w:tab/>
        <w:t xml:space="preserve">the UE shall transparently pass the media authorization token received from the P-CSCF in a response to an INVITE request at originating setup or in the INVITE request at terminating setup to the </w:t>
      </w:r>
      <w:r w:rsidR="00916CF3" w:rsidRPr="00481D2D">
        <w:t>core network</w:t>
      </w:r>
      <w:r w:rsidRPr="00481D2D">
        <w:t xml:space="preserve">. The UE shall signal it by inserting it within the Traffic Flow Template </w:t>
      </w:r>
      <w:r w:rsidR="00FF7ACE" w:rsidRPr="00481D2D">
        <w:t xml:space="preserve">information element </w:t>
      </w:r>
      <w:r w:rsidRPr="00481D2D">
        <w:t>in the ACTIVATE SECONDARY PDP CONTEXT REQUEST message or the MODIFY PDP CONTEXT REQUEST message;</w:t>
      </w:r>
    </w:p>
    <w:p w14:paraId="7D6EE0C8" w14:textId="77777777" w:rsidR="00897956" w:rsidRPr="00481D2D" w:rsidRDefault="00897956" w:rsidP="00916CF3">
      <w:pPr>
        <w:pStyle w:val="B1"/>
      </w:pPr>
      <w:r w:rsidRPr="00481D2D">
        <w:t>-</w:t>
      </w:r>
      <w:r w:rsidRPr="00481D2D">
        <w:tab/>
        <w:t xml:space="preserve">to identify to the </w:t>
      </w:r>
      <w:r w:rsidR="00916CF3" w:rsidRPr="00481D2D">
        <w:t xml:space="preserve">core network </w:t>
      </w:r>
      <w:r w:rsidRPr="00481D2D">
        <w:t xml:space="preserve">which flow(s) (identified by m-lines within the SDP) that are transferred within a particular PDP context, the UE shall set the flow identifier(s) within the Traffic Flow Template </w:t>
      </w:r>
      <w:r w:rsidR="00FF7ACE" w:rsidRPr="00481D2D">
        <w:t xml:space="preserve">information element </w:t>
      </w:r>
      <w:r w:rsidRPr="00481D2D">
        <w:t>in the ACTIVATE SECONDARY PDP CONTEXT REQUEST message or the MODIFY PDP CONTEXT REQUEST message. Detailed description of how the flow identifiers are constructed is provided in 3GPP TS 29.207 [12];</w:t>
      </w:r>
    </w:p>
    <w:p w14:paraId="21B265C0" w14:textId="77777777" w:rsidR="00897956" w:rsidRPr="00481D2D" w:rsidRDefault="00897956" w:rsidP="00301B6E">
      <w:pPr>
        <w:pStyle w:val="B1"/>
      </w:pPr>
      <w:r w:rsidRPr="00481D2D">
        <w:t>-</w:t>
      </w:r>
      <w:r w:rsidRPr="00481D2D">
        <w:tab/>
        <w:t xml:space="preserve">if the UE receives several media authorization tokens from the P-CSCF within the same SIP request or response, the first instance of the media authorization token shall be sent to the </w:t>
      </w:r>
      <w:r w:rsidR="00301B6E" w:rsidRPr="00481D2D">
        <w:t>core network</w:t>
      </w:r>
      <w:r w:rsidRPr="00481D2D">
        <w:t>, and subsequent instances are discarded by the UE; and</w:t>
      </w:r>
    </w:p>
    <w:p w14:paraId="53F62B6C" w14:textId="77777777" w:rsidR="00897956" w:rsidRPr="00481D2D" w:rsidRDefault="00897956">
      <w:pPr>
        <w:pStyle w:val="B1"/>
      </w:pPr>
      <w:r w:rsidRPr="00481D2D">
        <w:t>-</w:t>
      </w:r>
      <w:r w:rsidRPr="00481D2D">
        <w:tab/>
        <w:t>the UE shall not include the IM CN Subsystem Signalling Flag when a PDP context for media is established or modified.</w:t>
      </w:r>
    </w:p>
    <w:p w14:paraId="25ECC2AD" w14:textId="77777777" w:rsidR="00897956" w:rsidRPr="00481D2D" w:rsidRDefault="00897956">
      <w:r w:rsidRPr="00481D2D">
        <w:t xml:space="preserve">The encoding of the media authorization token and the flow identifiers within the Traffic Flow Template </w:t>
      </w:r>
      <w:r w:rsidR="00FF7ACE" w:rsidRPr="00481D2D">
        <w:t xml:space="preserve">information element </w:t>
      </w:r>
      <w:r w:rsidRPr="00481D2D">
        <w:t>is described in 3GPP TS 24.008 [8].</w:t>
      </w:r>
    </w:p>
    <w:p w14:paraId="06F524AB" w14:textId="77777777" w:rsidR="00904AA1" w:rsidRPr="00481D2D" w:rsidRDefault="00904AA1" w:rsidP="005D46C4">
      <w:pPr>
        <w:pStyle w:val="Heading4"/>
      </w:pPr>
      <w:bookmarkStart w:id="1370" w:name="_Toc132019424"/>
      <w:r w:rsidRPr="00481D2D">
        <w:t>B.2.2.5.1B</w:t>
      </w:r>
      <w:r w:rsidRPr="00481D2D">
        <w:tab/>
        <w:t xml:space="preserve">Activation or modification of PDP contexts for media by the </w:t>
      </w:r>
      <w:r w:rsidR="00301B6E" w:rsidRPr="00481D2D">
        <w:t>core network</w:t>
      </w:r>
      <w:bookmarkEnd w:id="1370"/>
    </w:p>
    <w:p w14:paraId="058C61FB" w14:textId="77777777" w:rsidR="000B46B6" w:rsidRPr="00481D2D" w:rsidRDefault="00904AA1" w:rsidP="00301B6E">
      <w:r w:rsidRPr="00481D2D">
        <w:t xml:space="preserve">If the UE receives an activation request for a PDP context which is associated with the PDP context used for signalling, the UE shall, based on the information contained in the Traffic Flow Template </w:t>
      </w:r>
      <w:r w:rsidR="00FF7ACE" w:rsidRPr="00481D2D">
        <w:t>information element</w:t>
      </w:r>
      <w:r w:rsidRPr="00481D2D">
        <w:t>, correlate the media PDP context with a currently ongoing SIP session establishment or SIP session modification.</w:t>
      </w:r>
    </w:p>
    <w:p w14:paraId="759793F3" w14:textId="77777777" w:rsidR="00904AA1" w:rsidRPr="00481D2D" w:rsidRDefault="00904AA1" w:rsidP="00301B6E">
      <w:r w:rsidRPr="00481D2D">
        <w:t>If the UE receives a modification request for a PDP context that is used for one or more media streams in an ongoing SIP session, the UE shall:</w:t>
      </w:r>
    </w:p>
    <w:p w14:paraId="5313D334" w14:textId="77777777" w:rsidR="00904AA1" w:rsidRPr="00481D2D" w:rsidRDefault="00904AA1" w:rsidP="00301B6E">
      <w:pPr>
        <w:pStyle w:val="B1"/>
      </w:pPr>
      <w:r w:rsidRPr="00481D2D">
        <w:t>1)</w:t>
      </w:r>
      <w:r w:rsidRPr="00481D2D">
        <w:tab/>
        <w:t xml:space="preserve">modify the related PDP context in accordance with the </w:t>
      </w:r>
      <w:r w:rsidR="00301B6E" w:rsidRPr="00481D2D">
        <w:t xml:space="preserve">received modification </w:t>
      </w:r>
      <w:r w:rsidRPr="00481D2D">
        <w:t>request.</w:t>
      </w:r>
    </w:p>
    <w:p w14:paraId="3A9A4A88" w14:textId="77777777" w:rsidR="00EA2232" w:rsidRPr="00481D2D" w:rsidRDefault="00EA2232" w:rsidP="005D46C4">
      <w:pPr>
        <w:pStyle w:val="Heading4"/>
      </w:pPr>
      <w:bookmarkStart w:id="1371" w:name="_Toc132019425"/>
      <w:r w:rsidRPr="00481D2D">
        <w:t>B.2.2.5.1C</w:t>
      </w:r>
      <w:r w:rsidRPr="00481D2D">
        <w:tab/>
        <w:t>Deactivation of PDP context for media</w:t>
      </w:r>
      <w:bookmarkEnd w:id="1371"/>
    </w:p>
    <w:p w14:paraId="4C2A18AD" w14:textId="77777777" w:rsidR="00EA2232" w:rsidRPr="00481D2D" w:rsidRDefault="00EA2232" w:rsidP="00EA2232">
      <w:r w:rsidRPr="00481D2D">
        <w:t>When a data stream for media related to a session is released, if the PDP context transporting the data stream is no longer needed and if the PDP context has been activated by the UE, then the UE deactivates the PDP context.</w:t>
      </w:r>
    </w:p>
    <w:p w14:paraId="06017374" w14:textId="77777777" w:rsidR="00EA2232" w:rsidRPr="00481D2D" w:rsidRDefault="00EA2232" w:rsidP="00EA2232">
      <w:pPr>
        <w:pStyle w:val="NO"/>
      </w:pPr>
      <w:r w:rsidRPr="00481D2D">
        <w:t>NOTE:</w:t>
      </w:r>
      <w:r w:rsidRPr="00481D2D">
        <w:tab/>
        <w:t>The PDP context can be needed e.g. for other data streams of a session or for other applications in the UE.</w:t>
      </w:r>
    </w:p>
    <w:p w14:paraId="00B6CB03" w14:textId="77777777" w:rsidR="00897956" w:rsidRPr="00481D2D" w:rsidRDefault="00897956" w:rsidP="005D46C4">
      <w:pPr>
        <w:pStyle w:val="Heading4"/>
      </w:pPr>
      <w:bookmarkStart w:id="1372" w:name="_Toc132019426"/>
      <w:r w:rsidRPr="00481D2D">
        <w:t>B.2.2.5.2</w:t>
      </w:r>
      <w:r w:rsidRPr="00481D2D">
        <w:tab/>
        <w:t>Special requirements applying to forked responses</w:t>
      </w:r>
      <w:bookmarkEnd w:id="1372"/>
    </w:p>
    <w:p w14:paraId="7F96E975" w14:textId="77777777" w:rsidR="004D0F25" w:rsidRPr="00481D2D" w:rsidRDefault="004D0F25" w:rsidP="004D0F25">
      <w:pPr>
        <w:pStyle w:val="NO"/>
      </w:pPr>
      <w:r w:rsidRPr="00481D2D">
        <w:t>NOTE 1:</w:t>
      </w:r>
      <w:r w:rsidRPr="00481D2D">
        <w:tab/>
        <w:t xml:space="preserve">The procedures in this subclause only apply when the UE requests activation and modification of media bearers. In the case where the </w:t>
      </w:r>
      <w:r w:rsidR="00301B6E" w:rsidRPr="00481D2D">
        <w:t xml:space="preserve">core </w:t>
      </w:r>
      <w:r w:rsidRPr="00481D2D">
        <w:t>network activates and modifies the media bearers the network takes care of the handling of media bearers in the case of forking.</w:t>
      </w:r>
    </w:p>
    <w:p w14:paraId="5B87369F" w14:textId="77777777" w:rsidR="00897956" w:rsidRPr="00481D2D" w:rsidRDefault="00897956">
      <w:r w:rsidRPr="00481D2D">
        <w:t>Since the UE does not know that forking has occurred until a second, provisional response arrives, the UE sets up the PDP context(s) as required by the initial response received. If a subsequent provisional response is received, different alternative actions may be performed depending on the requirements in the SDP answer:</w:t>
      </w:r>
    </w:p>
    <w:p w14:paraId="6D476693" w14:textId="77777777" w:rsidR="00897956" w:rsidRPr="00481D2D" w:rsidRDefault="00897956">
      <w:pPr>
        <w:pStyle w:val="B1"/>
      </w:pPr>
      <w:r w:rsidRPr="00481D2D">
        <w:t>1)</w:t>
      </w:r>
      <w:r w:rsidRPr="00481D2D">
        <w:tab/>
      </w:r>
      <w:r w:rsidRPr="00481D2D">
        <w:rPr>
          <w:bCs/>
        </w:rPr>
        <w:t xml:space="preserve">the bearer requirements of the subsequent SDP can be accommodated by the existing PDP context(s). </w:t>
      </w:r>
      <w:r w:rsidRPr="00481D2D">
        <w:t>The UE performs no activation or modification of PDP contexts.</w:t>
      </w:r>
    </w:p>
    <w:p w14:paraId="6736F60F" w14:textId="77777777" w:rsidR="00897956" w:rsidRPr="00481D2D" w:rsidRDefault="00897956">
      <w:pPr>
        <w:pStyle w:val="B1"/>
      </w:pPr>
      <w:r w:rsidRPr="00481D2D">
        <w:t>2)</w:t>
      </w:r>
      <w:r w:rsidRPr="00481D2D">
        <w:tab/>
      </w:r>
      <w:r w:rsidRPr="00481D2D">
        <w:rPr>
          <w:bCs/>
        </w:rPr>
        <w:t xml:space="preserve">the subsequent SDP introduces different QoS requirements or additional IP flows. </w:t>
      </w:r>
      <w:r w:rsidRPr="00481D2D">
        <w:t>The UE modifies the existing PDP context(s), if necessary, according to subclause B.2.2.5.1A.</w:t>
      </w:r>
    </w:p>
    <w:p w14:paraId="428A8394" w14:textId="77777777" w:rsidR="00897956" w:rsidRPr="00481D2D" w:rsidRDefault="00897956">
      <w:pPr>
        <w:pStyle w:val="B1"/>
      </w:pPr>
      <w:r w:rsidRPr="00481D2D">
        <w:t>3)</w:t>
      </w:r>
      <w:r w:rsidRPr="00481D2D">
        <w:tab/>
      </w:r>
      <w:r w:rsidRPr="00481D2D">
        <w:rPr>
          <w:bCs/>
        </w:rPr>
        <w:t xml:space="preserve">the subsequent SDP introduces one or more additional IP flows. </w:t>
      </w:r>
      <w:r w:rsidRPr="00481D2D">
        <w:t>The UE establishes additional PDP context(s) according to subclause B.2.2.5.1A.</w:t>
      </w:r>
    </w:p>
    <w:p w14:paraId="56E68E58" w14:textId="77777777" w:rsidR="00897956" w:rsidRPr="00481D2D" w:rsidRDefault="00897956">
      <w:pPr>
        <w:pStyle w:val="NO"/>
      </w:pPr>
      <w:r w:rsidRPr="00481D2D">
        <w:t>NOTE </w:t>
      </w:r>
      <w:r w:rsidR="004D0F25" w:rsidRPr="00481D2D">
        <w:t>2</w:t>
      </w:r>
      <w:r w:rsidRPr="00481D2D">
        <w:t xml:space="preserve">: When several forked responses are received, the resources requested by the UE is are the </w:t>
      </w:r>
      <w:r w:rsidR="00E3055B" w:rsidRPr="00481D2D">
        <w:t>"</w:t>
      </w:r>
      <w:r w:rsidRPr="00481D2D">
        <w:t>logical OR</w:t>
      </w:r>
      <w:r w:rsidR="00E3055B" w:rsidRPr="00481D2D">
        <w:t>"</w:t>
      </w:r>
      <w:r w:rsidRPr="00481D2D">
        <w:t xml:space="preserve"> of the resources indicated in the multiple responses to avoid allocation of unnecessary resources. The UE does not request more resources than proposed in the original INVITE request.</w:t>
      </w:r>
    </w:p>
    <w:p w14:paraId="65EFAE0B" w14:textId="77777777" w:rsidR="00897956" w:rsidRPr="00481D2D" w:rsidRDefault="00897956">
      <w:pPr>
        <w:pStyle w:val="NO"/>
        <w:rPr>
          <w:snapToGrid w:val="0"/>
        </w:rPr>
      </w:pPr>
      <w:r w:rsidRPr="00481D2D">
        <w:t>NOTE </w:t>
      </w:r>
      <w:r w:rsidR="004D0F25" w:rsidRPr="00481D2D">
        <w:t>3</w:t>
      </w:r>
      <w:r w:rsidRPr="00481D2D">
        <w:t>: When service-based local policy is applied, the UE receives the same authorization token for all forked requests/responses related to the same SIP session.</w:t>
      </w:r>
    </w:p>
    <w:p w14:paraId="36F4C14D" w14:textId="77777777" w:rsidR="000B46B6" w:rsidRPr="00481D2D" w:rsidRDefault="00897956">
      <w:r w:rsidRPr="00481D2D">
        <w:t xml:space="preserve">When a final answer is received for one of the early </w:t>
      </w:r>
      <w:r w:rsidR="00B6428F" w:rsidRPr="00481D2D">
        <w:t>dialogs</w:t>
      </w:r>
      <w:r w:rsidRPr="00481D2D">
        <w:t>, the UE proceeds to set up the SIP session. The UE shall release all the unneeded radio/bearer resources. Therefore, upon the reception of the first final 200 (OK) response for the INVITE request (in addition to the procedures defined in RFC 3261 [26] subclause 13.2.2.4), the UE shall:</w:t>
      </w:r>
    </w:p>
    <w:p w14:paraId="66A870A0" w14:textId="77777777" w:rsidR="00897956" w:rsidRPr="00481D2D" w:rsidRDefault="00897956">
      <w:pPr>
        <w:pStyle w:val="B1"/>
      </w:pPr>
      <w:r w:rsidRPr="00481D2D">
        <w:t>1)</w:t>
      </w:r>
      <w:r w:rsidRPr="00481D2D">
        <w:tab/>
        <w:t>in case PDP context(s) were established or modified as a consequence of the INVITE request and forked provisional responses that are not related to the accepted 200 (OK) response, delete the PDP context(s) or modify the delete the PDP context(s) back to their original state.</w:t>
      </w:r>
    </w:p>
    <w:p w14:paraId="66F5992B" w14:textId="77777777" w:rsidR="00897956" w:rsidRPr="00481D2D" w:rsidRDefault="00897956" w:rsidP="005D46C4">
      <w:pPr>
        <w:pStyle w:val="Heading4"/>
      </w:pPr>
      <w:bookmarkStart w:id="1373" w:name="_Toc132019427"/>
      <w:r w:rsidRPr="00481D2D">
        <w:t>B.2.2.5.3</w:t>
      </w:r>
      <w:r w:rsidRPr="00481D2D">
        <w:tab/>
        <w:t>Unsuccessful situations</w:t>
      </w:r>
      <w:bookmarkEnd w:id="1373"/>
    </w:p>
    <w:p w14:paraId="7701E7CD" w14:textId="77777777" w:rsidR="00897956" w:rsidRPr="00481D2D" w:rsidRDefault="00897956">
      <w:r w:rsidRPr="00481D2D">
        <w:t>One of the Go</w:t>
      </w:r>
      <w:r w:rsidR="002A2CDB" w:rsidRPr="00481D2D">
        <w:t>, Gq, Rx and Gx</w:t>
      </w:r>
      <w:r w:rsidRPr="00481D2D">
        <w:t xml:space="preserve"> interface related error codes can be received by the UE in the ACTIVATE SECONDARY PDP CONTEXT REJECT message or the MODIFY PDP CONTEXT REJECT message. If the UE receives a Go</w:t>
      </w:r>
      <w:r w:rsidR="002A2CDB" w:rsidRPr="00481D2D">
        <w:t>, Gq, Rx and Gx</w:t>
      </w:r>
      <w:r w:rsidRPr="00481D2D">
        <w:t xml:space="preserve"> interface related error code, the UE shall either </w:t>
      </w:r>
      <w:r w:rsidR="00461C77" w:rsidRPr="00481D2D">
        <w:t xml:space="preserve">handle the resource reservation failure as described in subclause 6.1.1 </w:t>
      </w:r>
      <w:r w:rsidRPr="00481D2D">
        <w:t>or retransmit the message up to three times. The Go</w:t>
      </w:r>
      <w:r w:rsidR="002A2CDB" w:rsidRPr="00481D2D">
        <w:t>, Gq, Rx and Gx</w:t>
      </w:r>
      <w:r w:rsidRPr="00481D2D">
        <w:t xml:space="preserve"> interface related error codes are further specified in 3GPP TS 29.207 [12]</w:t>
      </w:r>
      <w:r w:rsidR="002A2CDB" w:rsidRPr="00481D2D">
        <w:t>, 3GPP TS 29.209 [13A], 3GPP TS 29.214 [13D] and 3GPP TS 29.212 [</w:t>
      </w:r>
      <w:r w:rsidR="00B60CAD" w:rsidRPr="00481D2D">
        <w:t>13B</w:t>
      </w:r>
      <w:r w:rsidR="002A2CDB" w:rsidRPr="00481D2D">
        <w:t>]</w:t>
      </w:r>
      <w:r w:rsidRPr="00481D2D">
        <w:t>.</w:t>
      </w:r>
    </w:p>
    <w:p w14:paraId="1F2693DE" w14:textId="77777777" w:rsidR="00BA4F31" w:rsidRPr="00481D2D" w:rsidRDefault="00BA4F31" w:rsidP="005D46C4">
      <w:pPr>
        <w:pStyle w:val="Heading3"/>
      </w:pPr>
      <w:bookmarkStart w:id="1374" w:name="_Toc132019428"/>
      <w:r w:rsidRPr="00481D2D">
        <w:t>B.2.2.6</w:t>
      </w:r>
      <w:r w:rsidRPr="00481D2D">
        <w:tab/>
        <w:t>Emergency service</w:t>
      </w:r>
      <w:bookmarkEnd w:id="1374"/>
    </w:p>
    <w:p w14:paraId="260370CF" w14:textId="77777777" w:rsidR="00C16614" w:rsidRPr="00481D2D" w:rsidRDefault="00C16614" w:rsidP="005D46C4">
      <w:pPr>
        <w:pStyle w:val="Heading4"/>
      </w:pPr>
      <w:bookmarkStart w:id="1375" w:name="_Toc132019429"/>
      <w:r w:rsidRPr="00481D2D">
        <w:t>B.2.2.6.1</w:t>
      </w:r>
      <w:r w:rsidRPr="00481D2D">
        <w:tab/>
        <w:t>General</w:t>
      </w:r>
      <w:bookmarkEnd w:id="1375"/>
    </w:p>
    <w:p w14:paraId="6D0B81C6" w14:textId="77777777" w:rsidR="00E34056" w:rsidRPr="00481D2D" w:rsidRDefault="00E34056" w:rsidP="00E34056">
      <w:r w:rsidRPr="00481D2D">
        <w:t>Emergency bearers are defined for use in emergency calls in GPRS</w:t>
      </w:r>
      <w:r w:rsidR="00C77793" w:rsidRPr="00481D2D">
        <w:t xml:space="preserve"> </w:t>
      </w:r>
      <w:r w:rsidR="00301B6E" w:rsidRPr="00481D2D">
        <w:t xml:space="preserve">IP-CAN </w:t>
      </w:r>
      <w:r w:rsidR="00C77793" w:rsidRPr="00481D2D">
        <w:t>and core network support of these bearers is indicated to the UE in NAS signalling</w:t>
      </w:r>
      <w:r w:rsidRPr="00481D2D">
        <w:t>. Where the UE recognises that a call request is an emergency call</w:t>
      </w:r>
      <w:r w:rsidR="00C77793" w:rsidRPr="00481D2D">
        <w:t xml:space="preserve"> and the core network supports emergency bearers</w:t>
      </w:r>
      <w:r w:rsidRPr="00481D2D">
        <w:t>, the UE shall use these bearers for both signalling and media on emergency calls made using the IM CN subsystem.</w:t>
      </w:r>
    </w:p>
    <w:p w14:paraId="6D7E7B31" w14:textId="77777777" w:rsidR="00E17B15" w:rsidRPr="00481D2D" w:rsidRDefault="00E34056" w:rsidP="00E17B15">
      <w:pPr>
        <w:rPr>
          <w:lang w:eastAsia="ja-JP"/>
        </w:rPr>
      </w:pPr>
      <w:r w:rsidRPr="00481D2D">
        <w:t>Some jurisdictions allow emergency calls to be made when the UE does not contain an ISIM or USIM, or where the credentials are not accepted. Additionally</w:t>
      </w:r>
      <w:r w:rsidR="009005EA" w:rsidRPr="00481D2D">
        <w:t>,</w:t>
      </w:r>
      <w:r w:rsidRPr="00481D2D">
        <w:t xml:space="preserve"> where the UE is in state GMM-REGISTERED.LIMITED-SERVICE and GMM-REGISTERED.PLMN-SEARCH, a normal ATTACH has been attempted </w:t>
      </w:r>
      <w:r w:rsidR="00EC061A" w:rsidRPr="00481D2D">
        <w:rPr>
          <w:rFonts w:hint="eastAsia"/>
          <w:lang w:eastAsia="ja-JP"/>
        </w:rPr>
        <w:t>but</w:t>
      </w:r>
      <w:r w:rsidRPr="00481D2D">
        <w:t xml:space="preserve"> it can also be assumed that a registration in the IM CN subsystem will also fail. In such cases, </w:t>
      </w:r>
      <w:r w:rsidR="00D60AA2" w:rsidRPr="00481D2D">
        <w:t>subject to the lower layers indicating that the network does support</w:t>
      </w:r>
      <w:r w:rsidR="00D60AA2" w:rsidRPr="00481D2D">
        <w:rPr>
          <w:rFonts w:hint="eastAsia"/>
        </w:rPr>
        <w:t xml:space="preserve"> </w:t>
      </w:r>
      <w:r w:rsidR="00D60AA2" w:rsidRPr="00481D2D">
        <w:t>emergency bearer services in limited service state (see 3GPP TS </w:t>
      </w:r>
      <w:r w:rsidR="00D60AA2" w:rsidRPr="00481D2D">
        <w:rPr>
          <w:rFonts w:hint="eastAsia"/>
        </w:rPr>
        <w:t>25</w:t>
      </w:r>
      <w:r w:rsidR="00D60AA2" w:rsidRPr="00481D2D">
        <w:t>.</w:t>
      </w:r>
      <w:r w:rsidR="00D60AA2" w:rsidRPr="00481D2D">
        <w:rPr>
          <w:rFonts w:hint="eastAsia"/>
        </w:rPr>
        <w:t>331</w:t>
      </w:r>
      <w:r w:rsidR="00D60AA2" w:rsidRPr="00481D2D">
        <w:t xml:space="preserve"> [9A]), </w:t>
      </w:r>
      <w:r w:rsidRPr="00481D2D">
        <w:t xml:space="preserve">the procedures for emergency calls without registration </w:t>
      </w:r>
      <w:r w:rsidR="00EC061A" w:rsidRPr="00481D2D">
        <w:rPr>
          <w:rFonts w:hint="eastAsia"/>
          <w:lang w:eastAsia="ja-JP"/>
        </w:rPr>
        <w:t xml:space="preserve">can be </w:t>
      </w:r>
      <w:r w:rsidRPr="00481D2D">
        <w:t>appl</w:t>
      </w:r>
      <w:r w:rsidR="00EC061A" w:rsidRPr="00481D2D">
        <w:rPr>
          <w:rFonts w:hint="eastAsia"/>
          <w:lang w:eastAsia="ja-JP"/>
        </w:rPr>
        <w:t>ied</w:t>
      </w:r>
      <w:r w:rsidRPr="00481D2D">
        <w:t>, as defined in subclause 5.1.6.8.2.</w:t>
      </w:r>
      <w:r w:rsidR="00EC061A" w:rsidRPr="00481D2D">
        <w:rPr>
          <w:rFonts w:hint="eastAsia"/>
          <w:lang w:eastAsia="ja-JP"/>
        </w:rPr>
        <w:t xml:space="preserve"> If the GPRS authentication procedure has already succeeded during the latest normal or emergency ATTACH procedure, the UE shall </w:t>
      </w:r>
      <w:r w:rsidR="00EC061A" w:rsidRPr="00481D2D">
        <w:rPr>
          <w:lang w:eastAsia="ja-JP"/>
        </w:rPr>
        <w:t>perform an initial emergency registration, as described in subclause 5.1.6.2</w:t>
      </w:r>
      <w:r w:rsidR="00EC061A" w:rsidRPr="00481D2D">
        <w:rPr>
          <w:rFonts w:hint="eastAsia"/>
          <w:lang w:eastAsia="ja-JP"/>
        </w:rPr>
        <w:t xml:space="preserve"> before </w:t>
      </w:r>
      <w:r w:rsidR="00EC061A" w:rsidRPr="00481D2D">
        <w:rPr>
          <w:lang w:eastAsia="ja-JP"/>
        </w:rPr>
        <w:t>attempt</w:t>
      </w:r>
      <w:r w:rsidR="00EC061A" w:rsidRPr="00481D2D">
        <w:rPr>
          <w:rFonts w:hint="eastAsia"/>
          <w:lang w:eastAsia="ja-JP"/>
        </w:rPr>
        <w:t>ing</w:t>
      </w:r>
      <w:r w:rsidR="00EC061A" w:rsidRPr="00481D2D">
        <w:rPr>
          <w:lang w:eastAsia="ja-JP"/>
        </w:rPr>
        <w:t xml:space="preserve"> an emergency call as described in subclause 5.1.6.8.3.</w:t>
      </w:r>
    </w:p>
    <w:p w14:paraId="28490728" w14:textId="77777777" w:rsidR="00E34056" w:rsidRPr="00481D2D" w:rsidRDefault="00E17B15" w:rsidP="00E17B15">
      <w:pPr>
        <w:pStyle w:val="NO"/>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GPRS authentication procedure has succeeded during the emergency ATTACH procedure when</w:t>
      </w:r>
      <w:r w:rsidR="00503AF7" w:rsidRPr="00481D2D">
        <w:t xml:space="preserve"> </w:t>
      </w:r>
      <w:r w:rsidR="00503AF7" w:rsidRPr="00481D2D">
        <w:rPr>
          <w:lang w:eastAsia="ja-JP"/>
        </w:rPr>
        <w:t>an integrity protection algorithm</w:t>
      </w:r>
      <w:r w:rsidRPr="00481D2D">
        <w:rPr>
          <w:lang w:eastAsia="ja-JP"/>
        </w:rPr>
        <w:t xml:space="preserve"> </w:t>
      </w:r>
      <w:r w:rsidRPr="00481D2D">
        <w:rPr>
          <w:lang w:eastAsia="ar-SA"/>
        </w:rPr>
        <w:t xml:space="preserve">is received in the </w:t>
      </w:r>
      <w:r w:rsidR="00503AF7" w:rsidRPr="00481D2D">
        <w:rPr>
          <w:lang w:eastAsia="ar-SA"/>
        </w:rPr>
        <w:t>RRC</w:t>
      </w:r>
      <w:r w:rsidRPr="00481D2D">
        <w:rPr>
          <w:lang w:eastAsia="ar-SA"/>
        </w:rPr>
        <w:t xml:space="preserve"> signalling SECURITY MODE COMMAND message</w:t>
      </w:r>
      <w:r w:rsidR="00503AF7" w:rsidRPr="00481D2D">
        <w:rPr>
          <w:lang w:eastAsia="ar-SA"/>
        </w:rPr>
        <w:t xml:space="preserve"> (see 3GPP </w:t>
      </w:r>
      <w:r w:rsidR="00503AF7" w:rsidRPr="00481D2D">
        <w:t>TS 25</w:t>
      </w:r>
      <w:r w:rsidR="00503AF7" w:rsidRPr="00481D2D">
        <w:rPr>
          <w:lang w:eastAsia="ar-SA"/>
        </w:rPr>
        <w:t>.331 [9A])</w:t>
      </w:r>
      <w:r w:rsidRPr="00481D2D">
        <w:rPr>
          <w:lang w:eastAsia="ar-SA"/>
        </w:rPr>
        <w:t>.</w:t>
      </w:r>
    </w:p>
    <w:p w14:paraId="14A442DB" w14:textId="77777777" w:rsidR="00C41A1B" w:rsidRPr="00481D2D" w:rsidRDefault="00E34056" w:rsidP="00C41A1B">
      <w:r w:rsidRPr="00481D2D">
        <w:t>W</w:t>
      </w:r>
      <w:r w:rsidR="003C4951" w:rsidRPr="00481D2D">
        <w:t>hen</w:t>
      </w:r>
      <w:r w:rsidR="003C4951" w:rsidRPr="00481D2D" w:rsidDel="003C4951">
        <w:t xml:space="preserve"> </w:t>
      </w:r>
      <w:r w:rsidR="00C41A1B" w:rsidRPr="00481D2D">
        <w:t xml:space="preserve">activating a PDP context to perform emergency registration, the UE </w:t>
      </w:r>
      <w:r w:rsidR="00F60F44" w:rsidRPr="00481D2D">
        <w:t>shall request a PDP context for emergency bearer services as defined in 3GPP TS 24.008 [8]</w:t>
      </w:r>
      <w:r w:rsidR="00C41A1B" w:rsidRPr="00481D2D">
        <w:t>. The procedures for PDP context activation and P-CSCF disco</w:t>
      </w:r>
      <w:r w:rsidR="00E04121" w:rsidRPr="00481D2D">
        <w:t>very, as described in subclause </w:t>
      </w:r>
      <w:r w:rsidR="00C41A1B" w:rsidRPr="00481D2D">
        <w:t>B.2.2.1 of this specification apply accordingly.</w:t>
      </w:r>
    </w:p>
    <w:p w14:paraId="7CA57D4F" w14:textId="77777777" w:rsidR="000B46B6" w:rsidRPr="00481D2D" w:rsidRDefault="008B54FB" w:rsidP="008B54FB">
      <w:r w:rsidRPr="00481D2D">
        <w:t xml:space="preserve">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do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14:paraId="73C530EA" w14:textId="77777777" w:rsidR="008B54FB" w:rsidRPr="00481D2D" w:rsidRDefault="008B54FB" w:rsidP="008B54FB">
      <w:pPr>
        <w:pStyle w:val="NO"/>
      </w:pPr>
      <w:r w:rsidRPr="00481D2D">
        <w:t>NOTE</w:t>
      </w:r>
      <w:r w:rsidR="000229A5" w:rsidRPr="00481D2D">
        <w:t> </w:t>
      </w:r>
      <w:r w:rsidR="00E17B15" w:rsidRPr="00481D2D">
        <w:t>2</w:t>
      </w:r>
      <w:r w:rsidRPr="00481D2D">
        <w:t>:</w:t>
      </w:r>
      <w:r w:rsidR="006E59FF" w:rsidRPr="00481D2D">
        <w:tab/>
      </w:r>
      <w:r w:rsidRPr="00481D2D">
        <w:t>In this respect an equivalent HPLMN, as defined in 3GPP TS 23.122 [4C] will be considered as a visited network.</w:t>
      </w:r>
    </w:p>
    <w:p w14:paraId="6EF26C87" w14:textId="77777777" w:rsidR="001E245D" w:rsidRPr="00481D2D" w:rsidRDefault="00F85BBF" w:rsidP="001E245D">
      <w:pPr>
        <w:rPr>
          <w:lang w:eastAsia="ja-JP"/>
        </w:rPr>
      </w:pPr>
      <w:r w:rsidRPr="00481D2D">
        <w:rPr>
          <w:lang w:eastAsia="ja-JP"/>
        </w:rPr>
        <w:t xml:space="preserve">If the dialled number is equal to an emergency number stored in the </w:t>
      </w:r>
      <w:r w:rsidRPr="00481D2D">
        <w:rPr>
          <w:lang w:eastAsia="zh-CN"/>
        </w:rPr>
        <w:t xml:space="preserve">ME, in the USIM or in the </w:t>
      </w:r>
      <w:r w:rsidRPr="00481D2D">
        <w:t>Local Emergency Number List (as defined in 3GPP TS 24.008 [</w:t>
      </w:r>
      <w:r w:rsidRPr="00481D2D">
        <w:rPr>
          <w:lang w:eastAsia="zh-CN"/>
        </w:rPr>
        <w:t>8]), t</w:t>
      </w:r>
      <w:r w:rsidR="001E245D" w:rsidRPr="00481D2D">
        <w:rPr>
          <w:lang w:eastAsia="ja-JP"/>
        </w:rPr>
        <w:t xml:space="preserve">hen the UE </w:t>
      </w:r>
      <w:r w:rsidRPr="00481D2D">
        <w:rPr>
          <w:lang w:eastAsia="ja-JP"/>
        </w:rPr>
        <w:t xml:space="preserve">shall </w:t>
      </w:r>
      <w:r w:rsidR="001E245D" w:rsidRPr="00481D2D">
        <w:rPr>
          <w:lang w:eastAsia="ja-JP"/>
        </w:rPr>
        <w:t>recognize a</w:t>
      </w:r>
      <w:r w:rsidR="001E245D" w:rsidRPr="00481D2D">
        <w:rPr>
          <w:lang w:eastAsia="zh-CN"/>
        </w:rPr>
        <w:t xml:space="preserve"> number as for an emergency call</w:t>
      </w:r>
      <w:r w:rsidRPr="00481D2D">
        <w:rPr>
          <w:lang w:eastAsia="zh-CN"/>
        </w:rPr>
        <w:t xml:space="preserve"> and</w:t>
      </w:r>
      <w:r w:rsidR="001E245D" w:rsidRPr="00481D2D">
        <w:t xml:space="preserve"> performs the procedures in subclause B.2.2.6.1A.</w:t>
      </w:r>
    </w:p>
    <w:p w14:paraId="653A6A0E" w14:textId="77777777" w:rsidR="00F85BBF" w:rsidRPr="00481D2D" w:rsidRDefault="00F85BBF" w:rsidP="00F85BBF">
      <w:pPr>
        <w:pStyle w:val="NO"/>
        <w:rPr>
          <w:rFonts w:eastAsia="MS Mincho"/>
          <w:color w:val="000000"/>
          <w:lang w:eastAsia="ja-JP"/>
        </w:rPr>
      </w:pPr>
      <w:r w:rsidRPr="00481D2D">
        <w:rPr>
          <w:color w:val="000000"/>
        </w:rPr>
        <w:t>NOTE 3:</w:t>
      </w:r>
      <w:r w:rsidRPr="00481D2D">
        <w:rPr>
          <w:color w:val="000000"/>
        </w:rPr>
        <w:tab/>
        <w:t>The Extended Local Emergency Numbers List (see 3GPP TS 24.301 [8J]) does not apply in this IP-CAN.</w:t>
      </w:r>
    </w:p>
    <w:p w14:paraId="0D039466"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5D60C373"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64370E08"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2F224164"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14:paraId="5033762A"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6149051E"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49564443" w14:textId="77777777"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14:paraId="0D859B8E" w14:textId="77777777"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B.2.2.6.1</w:t>
      </w:r>
      <w:r w:rsidRPr="00481D2D">
        <w:rPr>
          <w:lang w:eastAsia="ja-JP"/>
        </w:rPr>
        <w:t xml:space="preserve">, then the type of emergency service is the value corresponding to the matching entry in </w:t>
      </w:r>
      <w:r w:rsidRPr="00481D2D">
        <w:t>table B.2.2.6.1</w:t>
      </w:r>
      <w:r w:rsidRPr="00481D2D">
        <w:rPr>
          <w:lang w:eastAsia="ja-JP"/>
        </w:rPr>
        <w:t>;</w:t>
      </w:r>
      <w:r w:rsidRPr="00481D2D">
        <w:rPr>
          <w:rFonts w:hint="eastAsia"/>
          <w:lang w:eastAsia="ja-JP"/>
        </w:rPr>
        <w:t xml:space="preserve"> and</w:t>
      </w:r>
    </w:p>
    <w:p w14:paraId="59AD4890" w14:textId="77777777"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B.2.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14:paraId="67C59C12" w14:textId="77777777" w:rsidR="001E245D" w:rsidRPr="00481D2D" w:rsidRDefault="001E245D" w:rsidP="001E245D">
      <w:pPr>
        <w:pStyle w:val="NO"/>
      </w:pPr>
      <w:r w:rsidRPr="00481D2D">
        <w:t>NOTE </w:t>
      </w:r>
      <w:r w:rsidR="00F85BBF"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lang w:eastAsia="ja-JP"/>
        </w:rPr>
        <w:t xml:space="preserve">in </w:t>
      </w:r>
      <w:r w:rsidRPr="00481D2D">
        <w:t>3GPP TS 23.167 [4B] triggering a nor</w:t>
      </w:r>
      <w:r w:rsidRPr="00481D2D">
        <w:rPr>
          <w:lang w:eastAsia="ja-JP"/>
        </w:rPr>
        <w:t>mal</w:t>
      </w:r>
      <w:r w:rsidRPr="00481D2D">
        <w:rPr>
          <w:rFonts w:hint="eastAsia"/>
          <w:lang w:eastAsia="ja-JP"/>
        </w:rPr>
        <w:t xml:space="preserve"> call</w:t>
      </w:r>
      <w:r w:rsidRPr="00481D2D">
        <w:rPr>
          <w:lang w:eastAsia="ja-JP"/>
        </w:rPr>
        <w:t xml:space="preserve"> when the</w:t>
      </w:r>
      <w:r w:rsidRPr="00481D2D">
        <w:t xml:space="preserve"> dialled number is available or triggering </w:t>
      </w:r>
      <w:r w:rsidRPr="00481D2D">
        <w:rPr>
          <w:rFonts w:hint="eastAsia"/>
          <w:lang w:eastAsia="ja-JP"/>
        </w:rPr>
        <w:t>a</w:t>
      </w:r>
      <w:r w:rsidRPr="00481D2D">
        <w:rPr>
          <w:lang w:eastAsia="ja-JP"/>
        </w:rPr>
        <w:t>n</w:t>
      </w:r>
      <w:r w:rsidRPr="00481D2D">
        <w:rPr>
          <w:rFonts w:hint="eastAsia"/>
          <w:lang w:eastAsia="ja-JP"/>
        </w:rPr>
        <w:t xml:space="preserve"> </w:t>
      </w:r>
      <w:r w:rsidRPr="00481D2D">
        <w:rPr>
          <w:lang w:eastAsia="ja-JP"/>
        </w:rPr>
        <w:t>e</w:t>
      </w:r>
      <w:r w:rsidRPr="00481D2D">
        <w:rPr>
          <w:rFonts w:hint="eastAsia"/>
          <w:lang w:eastAsia="ja-JP"/>
        </w:rPr>
        <w:t>m</w:t>
      </w:r>
      <w:r w:rsidRPr="00481D2D">
        <w:rPr>
          <w:lang w:eastAsia="ja-JP"/>
        </w:rPr>
        <w:t>ergency</w:t>
      </w:r>
      <w:r w:rsidRPr="00481D2D">
        <w:rPr>
          <w:rFonts w:hint="eastAsia"/>
          <w:lang w:eastAsia="ja-JP"/>
        </w:rPr>
        <w:t xml:space="preserve"> call</w:t>
      </w:r>
      <w:r w:rsidRPr="00481D2D">
        <w:rPr>
          <w:lang w:eastAsia="ja-JP"/>
        </w:rPr>
        <w:t xml:space="preserve"> when </w:t>
      </w:r>
      <w:r w:rsidRPr="00481D2D">
        <w:t>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14:paraId="23013DA0" w14:textId="77777777" w:rsidR="001E245D" w:rsidRPr="00481D2D" w:rsidRDefault="001E245D" w:rsidP="001E245D">
      <w:pPr>
        <w:rPr>
          <w:lang w:eastAsia="ja-JP"/>
        </w:rPr>
      </w:pPr>
      <w:r w:rsidRPr="00481D2D">
        <w:t>When</w:t>
      </w:r>
      <w:r w:rsidRPr="00481D2D" w:rsidDel="003C4951">
        <w:t xml:space="preserve"> </w:t>
      </w:r>
      <w:r w:rsidRPr="00481D2D">
        <w:t>the emergency registration expires, the UE should disconnect the PDP context for emergency bearer services as defined in 3GPP TS 24.008 [8].</w:t>
      </w:r>
    </w:p>
    <w:p w14:paraId="01A5E9DD" w14:textId="77777777"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 xml:space="preserve">xx </w:t>
      </w:r>
      <w:r w:rsidRPr="00481D2D">
        <w:rPr>
          <w:rFonts w:hint="eastAsia"/>
          <w:lang w:eastAsia="ja-JP"/>
        </w:rPr>
        <w:t xml:space="preserve">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14:paraId="55096261" w14:textId="77777777" w:rsidR="001E245D" w:rsidRPr="00481D2D" w:rsidRDefault="001E245D" w:rsidP="005D46C4">
      <w:pPr>
        <w:pStyle w:val="Heading4"/>
      </w:pPr>
      <w:bookmarkStart w:id="1376" w:name="_Toc132019430"/>
      <w:r w:rsidRPr="00481D2D">
        <w:t>B.2.2.6.1A</w:t>
      </w:r>
      <w:r w:rsidRPr="00481D2D">
        <w:tab/>
      </w:r>
      <w:r w:rsidRPr="00481D2D">
        <w:rPr>
          <w:lang w:eastAsia="ja-JP"/>
        </w:rPr>
        <w:t>Type of emergency service derived from emergency service category value</w:t>
      </w:r>
      <w:bookmarkEnd w:id="1376"/>
    </w:p>
    <w:p w14:paraId="64100BB0" w14:textId="77777777" w:rsidR="000229A5" w:rsidRPr="00481D2D" w:rsidDel="00914A14" w:rsidRDefault="000229A5" w:rsidP="000229A5">
      <w:pPr>
        <w:rPr>
          <w:lang w:eastAsia="ja-JP"/>
        </w:rPr>
      </w:pPr>
      <w:r w:rsidRPr="00481D2D">
        <w:rPr>
          <w:lang w:eastAsia="ja-JP"/>
        </w:rPr>
        <w:t>The type of emergency service for an emergency number is derived from the settings of the emergency service category value (</w:t>
      </w:r>
      <w:r w:rsidR="00881914" w:rsidRPr="00481D2D">
        <w:t xml:space="preserve">bits 1 to 5 of the emergency service category value as specified in subclause 10.5.4.33 of </w:t>
      </w:r>
      <w:r w:rsidRPr="00481D2D">
        <w:rPr>
          <w:lang w:eastAsia="ja-JP"/>
        </w:rPr>
        <w:t>3GPP </w:t>
      </w:r>
      <w:r w:rsidRPr="00481D2D">
        <w:t>TS 24.008 [8]). Table B.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14:paraId="569D4C2F" w14:textId="77777777" w:rsidR="000229A5" w:rsidRPr="00481D2D" w:rsidRDefault="000229A5" w:rsidP="000229A5">
      <w:pPr>
        <w:pStyle w:val="TH"/>
        <w:rPr>
          <w:lang w:eastAsia="ja-JP"/>
        </w:rPr>
      </w:pPr>
      <w:r w:rsidRPr="00481D2D">
        <w:rPr>
          <w:rFonts w:hint="eastAsia"/>
          <w:lang w:eastAsia="ja-JP"/>
        </w:rPr>
        <w:t>Table</w:t>
      </w:r>
      <w:r w:rsidRPr="00481D2D">
        <w:t> </w:t>
      </w:r>
      <w:r w:rsidRPr="00481D2D">
        <w:rPr>
          <w:lang w:eastAsia="ja-JP"/>
        </w:rPr>
        <w:t>B.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0229A5" w:rsidRPr="00481D2D" w14:paraId="51D4F401" w14:textId="77777777" w:rsidTr="00C02720">
        <w:tc>
          <w:tcPr>
            <w:tcW w:w="4918" w:type="dxa"/>
            <w:shd w:val="clear" w:color="auto" w:fill="auto"/>
          </w:tcPr>
          <w:p w14:paraId="6B807A78" w14:textId="77777777" w:rsidR="000229A5" w:rsidRPr="00481D2D" w:rsidRDefault="000229A5" w:rsidP="000229A5">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3AE72DCD" w14:textId="77777777" w:rsidR="000229A5" w:rsidRPr="00481D2D" w:rsidRDefault="000229A5" w:rsidP="000229A5">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0229A5" w:rsidRPr="00481D2D" w14:paraId="78B0ABC1" w14:textId="77777777" w:rsidTr="00C02720">
        <w:tc>
          <w:tcPr>
            <w:tcW w:w="4918" w:type="dxa"/>
            <w:shd w:val="clear" w:color="auto" w:fill="auto"/>
          </w:tcPr>
          <w:p w14:paraId="71A19EBB" w14:textId="77777777" w:rsidR="000229A5" w:rsidRPr="00481D2D" w:rsidRDefault="000229A5" w:rsidP="000229A5">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60535A00"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police</w:t>
            </w:r>
          </w:p>
        </w:tc>
      </w:tr>
      <w:tr w:rsidR="000229A5" w:rsidRPr="00481D2D" w14:paraId="7212652D" w14:textId="77777777" w:rsidTr="00C02720">
        <w:tc>
          <w:tcPr>
            <w:tcW w:w="4918" w:type="dxa"/>
            <w:shd w:val="clear" w:color="auto" w:fill="auto"/>
          </w:tcPr>
          <w:p w14:paraId="2CBA11B0" w14:textId="77777777" w:rsidR="000229A5" w:rsidRPr="00481D2D" w:rsidRDefault="000229A5" w:rsidP="000229A5">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7945491A"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ambulance</w:t>
            </w:r>
          </w:p>
        </w:tc>
      </w:tr>
      <w:tr w:rsidR="000229A5" w:rsidRPr="00481D2D" w14:paraId="0E79D5B2" w14:textId="77777777" w:rsidTr="00C02720">
        <w:tc>
          <w:tcPr>
            <w:tcW w:w="4918" w:type="dxa"/>
            <w:shd w:val="clear" w:color="auto" w:fill="auto"/>
          </w:tcPr>
          <w:p w14:paraId="46C05D91" w14:textId="77777777" w:rsidR="000229A5" w:rsidRPr="00481D2D" w:rsidRDefault="000229A5" w:rsidP="000229A5">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5CD26502"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fire</w:t>
            </w:r>
          </w:p>
        </w:tc>
      </w:tr>
      <w:tr w:rsidR="000229A5" w:rsidRPr="00481D2D" w14:paraId="7506E45C" w14:textId="77777777" w:rsidTr="00C02720">
        <w:tc>
          <w:tcPr>
            <w:tcW w:w="4918" w:type="dxa"/>
            <w:shd w:val="clear" w:color="auto" w:fill="auto"/>
          </w:tcPr>
          <w:p w14:paraId="7307CA94" w14:textId="77777777" w:rsidR="000229A5" w:rsidRPr="00481D2D" w:rsidRDefault="000229A5" w:rsidP="000229A5">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0CF38375"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marine</w:t>
            </w:r>
          </w:p>
        </w:tc>
      </w:tr>
      <w:tr w:rsidR="000229A5" w:rsidRPr="00481D2D" w14:paraId="1A32E14A" w14:textId="77777777" w:rsidTr="00C02720">
        <w:tc>
          <w:tcPr>
            <w:tcW w:w="4918" w:type="dxa"/>
            <w:shd w:val="clear" w:color="auto" w:fill="auto"/>
          </w:tcPr>
          <w:p w14:paraId="24739ADB" w14:textId="77777777" w:rsidR="000229A5" w:rsidRPr="00481D2D" w:rsidRDefault="000229A5" w:rsidP="000229A5">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020879BC"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mountain</w:t>
            </w:r>
          </w:p>
        </w:tc>
      </w:tr>
    </w:tbl>
    <w:p w14:paraId="2CF98C02" w14:textId="77777777" w:rsidR="000229A5" w:rsidRPr="00481D2D" w:rsidRDefault="000229A5" w:rsidP="000229A5"/>
    <w:p w14:paraId="7C7CF513" w14:textId="77777777" w:rsidR="006074DA" w:rsidRPr="00481D2D" w:rsidRDefault="006074DA" w:rsidP="006074DA">
      <w:pPr>
        <w:pStyle w:val="NO"/>
        <w:rPr>
          <w:rFonts w:eastAsia="MS Mincho"/>
          <w:lang w:eastAsia="ar-SA"/>
        </w:rPr>
      </w:pPr>
      <w:r w:rsidRPr="00481D2D">
        <w:rPr>
          <w:rFonts w:eastAsia="MS Mincho"/>
          <w:lang w:eastAsia="ar-SA"/>
        </w:rPr>
        <w:t>NOTE </w:t>
      </w:r>
      <w:r w:rsidR="001E245D"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60D2DDA0"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SIM then:</w:t>
      </w:r>
    </w:p>
    <w:p w14:paraId="148D298E" w14:textId="77777777" w:rsidR="00881914" w:rsidRPr="00481D2D" w:rsidRDefault="00881914" w:rsidP="00881914">
      <w:pPr>
        <w:pStyle w:val="B1"/>
      </w:pPr>
      <w:r w:rsidRPr="00481D2D">
        <w:t>-</w:t>
      </w:r>
      <w:r w:rsidRPr="00481D2D">
        <w:tab/>
        <w:t>if the UE is in the HPLMN, the UE shall map any one of these types of emergency service to an emergency service URN as specified in table B.2.2.6.1; and</w:t>
      </w:r>
    </w:p>
    <w:p w14:paraId="067FEBAE" w14:textId="77777777" w:rsidR="00881914" w:rsidRPr="00481D2D" w:rsidRDefault="00881914" w:rsidP="00881914">
      <w:pPr>
        <w:pStyle w:val="B1"/>
      </w:pPr>
      <w:r w:rsidRPr="00481D2D">
        <w:t>-</w:t>
      </w:r>
      <w:r w:rsidRPr="00481D2D">
        <w:tab/>
        <w:t>if the UE is in the VPLMN, the UE shall select "urn:service:sos".</w:t>
      </w:r>
    </w:p>
    <w:p w14:paraId="74812370" w14:textId="77777777" w:rsidR="00AB6B74" w:rsidRPr="00481D2D" w:rsidRDefault="00AB6B74" w:rsidP="00AB6B74">
      <w:pPr>
        <w:pStyle w:val="NO"/>
      </w:pPr>
      <w:r w:rsidRPr="00481D2D">
        <w:t>NOTE </w:t>
      </w:r>
      <w:r w:rsidR="001E245D" w:rsidRPr="00481D2D">
        <w:t>2</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1939667E"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provided a local emergency number that matches the dialled number (see subclause 5.1.6.1), and:</w:t>
      </w:r>
    </w:p>
    <w:p w14:paraId="4A1DAB57" w14:textId="77777777" w:rsidR="00881914" w:rsidRPr="00481D2D" w:rsidRDefault="00881914" w:rsidP="00881914">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SIM for the dialled number; or</w:t>
      </w:r>
    </w:p>
    <w:p w14:paraId="6F4311F4" w14:textId="77777777" w:rsidR="00881914" w:rsidRPr="00481D2D" w:rsidRDefault="00881914" w:rsidP="00881914">
      <w:pPr>
        <w:pStyle w:val="B1"/>
      </w:pPr>
      <w:r w:rsidRPr="00481D2D">
        <w:t>-</w:t>
      </w:r>
      <w:r w:rsidRPr="00481D2D">
        <w:tab/>
        <w:t>if the UE is able to derive identical types of emergency service from both the information received from the IP-CAN for the dialled number and from the information configured on the USIM for the dialled number,</w:t>
      </w:r>
    </w:p>
    <w:p w14:paraId="7B14A650" w14:textId="77777777" w:rsidR="00881914" w:rsidRPr="00481D2D" w:rsidRDefault="00881914" w:rsidP="00881914">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B.2.2.6.1.</w:t>
      </w:r>
    </w:p>
    <w:p w14:paraId="623D41D2" w14:textId="77777777" w:rsidR="000229A5" w:rsidRPr="00481D2D" w:rsidRDefault="000229A5" w:rsidP="00301B6E">
      <w:pPr>
        <w:pStyle w:val="NO"/>
      </w:pPr>
      <w:r w:rsidRPr="00481D2D">
        <w:t>NOTE </w:t>
      </w:r>
      <w:r w:rsidR="001E245D" w:rsidRPr="00481D2D">
        <w:t>3</w:t>
      </w:r>
      <w:r w:rsidRPr="00481D2D">
        <w:t>:</w:t>
      </w:r>
      <w:r w:rsidRPr="00481D2D">
        <w:tab/>
        <w:t xml:space="preserve">How the UE resolves clashes where an emergency number is associated with one or more different </w:t>
      </w:r>
      <w:r w:rsidR="00881914" w:rsidRPr="00481D2D">
        <w:t xml:space="preserve">types of </w:t>
      </w:r>
      <w:r w:rsidRPr="00481D2D">
        <w:t xml:space="preserve">emergency service configured in the USIM and in information received from the </w:t>
      </w:r>
      <w:r w:rsidR="00301B6E" w:rsidRPr="00481D2D">
        <w:t xml:space="preserve">core </w:t>
      </w:r>
      <w:r w:rsidRPr="00481D2D">
        <w:t>network, is implementation dependent.</w:t>
      </w:r>
    </w:p>
    <w:p w14:paraId="631311BE" w14:textId="77777777" w:rsidR="001E245D" w:rsidRPr="00481D2D" w:rsidRDefault="001E245D" w:rsidP="005D46C4">
      <w:pPr>
        <w:pStyle w:val="Heading4"/>
      </w:pPr>
      <w:bookmarkStart w:id="1377" w:name="_Toc132019431"/>
      <w:r w:rsidRPr="00481D2D">
        <w:t>B.2.2.6.1B</w:t>
      </w:r>
      <w:r w:rsidRPr="00481D2D">
        <w:tab/>
      </w:r>
      <w:r w:rsidRPr="00481D2D">
        <w:rPr>
          <w:lang w:eastAsia="ja-JP"/>
        </w:rPr>
        <w:t xml:space="preserve">Type of emergency service derived from extended local </w:t>
      </w:r>
      <w:r w:rsidRPr="00481D2D">
        <w:t>emergency number list</w:t>
      </w:r>
      <w:bookmarkEnd w:id="1377"/>
    </w:p>
    <w:p w14:paraId="6D9C9AE9" w14:textId="77777777" w:rsidR="00F85BBF" w:rsidRPr="00481D2D" w:rsidRDefault="00F85BBF" w:rsidP="00F85BBF">
      <w:pPr>
        <w:rPr>
          <w:rFonts w:eastAsia="MS Mincho"/>
          <w:lang w:eastAsia="ja-JP"/>
        </w:rPr>
      </w:pPr>
      <w:r w:rsidRPr="00481D2D">
        <w:rPr>
          <w:rFonts w:eastAsia="MS Mincho"/>
          <w:lang w:eastAsia="ja-JP"/>
        </w:rPr>
        <w:t>Void</w:t>
      </w:r>
    </w:p>
    <w:p w14:paraId="2BEFC446" w14:textId="77777777" w:rsidR="00C16614" w:rsidRPr="00481D2D" w:rsidRDefault="00C16614" w:rsidP="005D46C4">
      <w:pPr>
        <w:pStyle w:val="Heading4"/>
      </w:pPr>
      <w:bookmarkStart w:id="1378" w:name="_Toc132019432"/>
      <w:r w:rsidRPr="00481D2D">
        <w:t>B.2.2.6.2</w:t>
      </w:r>
      <w:r w:rsidRPr="00481D2D">
        <w:tab/>
        <w:t>eCall type of emergency service</w:t>
      </w:r>
      <w:bookmarkEnd w:id="1378"/>
    </w:p>
    <w:p w14:paraId="28496D00" w14:textId="77777777" w:rsidR="00C16614" w:rsidRPr="00481D2D" w:rsidRDefault="00C16614" w:rsidP="00C16614">
      <w:r w:rsidRPr="00481D2D">
        <w:t>The UE shall not send an INVITE request with Request-URI set to "urn:service:sos.ecall.manual" or "urn:service:sos.ecall.automatic".</w:t>
      </w:r>
    </w:p>
    <w:p w14:paraId="23E75BFD" w14:textId="77777777" w:rsidR="00D246B1" w:rsidRPr="00481D2D" w:rsidRDefault="00D246B1" w:rsidP="005D46C4">
      <w:pPr>
        <w:pStyle w:val="Heading4"/>
      </w:pPr>
      <w:bookmarkStart w:id="1379" w:name="_Toc132019433"/>
      <w:r w:rsidRPr="00481D2D">
        <w:t>B.2.2.6.3</w:t>
      </w:r>
      <w:r w:rsidRPr="00481D2D">
        <w:tab/>
        <w:t>Current location discovery during an emergency call</w:t>
      </w:r>
      <w:bookmarkEnd w:id="1379"/>
    </w:p>
    <w:p w14:paraId="7DC0BB38" w14:textId="77777777" w:rsidR="00D246B1" w:rsidRPr="00481D2D" w:rsidRDefault="00D246B1" w:rsidP="00C16614">
      <w:r w:rsidRPr="00481D2D">
        <w:t>Void.</w:t>
      </w:r>
    </w:p>
    <w:p w14:paraId="65DB4A07" w14:textId="77777777" w:rsidR="0069616B" w:rsidRPr="00481D2D" w:rsidRDefault="0069616B" w:rsidP="005D46C4">
      <w:pPr>
        <w:pStyle w:val="Heading1"/>
      </w:pPr>
      <w:bookmarkStart w:id="1380" w:name="_Toc132019434"/>
      <w:r w:rsidRPr="00481D2D">
        <w:t>B.2A</w:t>
      </w:r>
      <w:r w:rsidRPr="00481D2D">
        <w:tab/>
        <w:t>Usage of SDP</w:t>
      </w:r>
      <w:bookmarkEnd w:id="1380"/>
    </w:p>
    <w:p w14:paraId="28B3E3F5" w14:textId="77777777" w:rsidR="00717796" w:rsidRPr="00481D2D" w:rsidRDefault="00717796" w:rsidP="005D46C4">
      <w:pPr>
        <w:pStyle w:val="Heading2"/>
        <w:rPr>
          <w:snapToGrid w:val="0"/>
        </w:rPr>
      </w:pPr>
      <w:bookmarkStart w:id="1381" w:name="_Toc132019435"/>
      <w:r w:rsidRPr="00481D2D">
        <w:t>B.2A.0</w:t>
      </w:r>
      <w:r w:rsidRPr="00481D2D">
        <w:rPr>
          <w:snapToGrid w:val="0"/>
        </w:rPr>
        <w:tab/>
        <w:t>General</w:t>
      </w:r>
      <w:bookmarkEnd w:id="1381"/>
    </w:p>
    <w:p w14:paraId="183CF9AF" w14:textId="77777777" w:rsidR="00CD7EDA" w:rsidRPr="00481D2D" w:rsidRDefault="00717796" w:rsidP="00CD7EDA">
      <w:pPr>
        <w:pStyle w:val="NO"/>
      </w:pPr>
      <w:r w:rsidRPr="00481D2D">
        <w:t>NOTE:</w:t>
      </w:r>
      <w:r w:rsidRPr="00481D2D">
        <w:tab/>
      </w:r>
      <w:r w:rsidR="00CD7EDA" w:rsidRPr="00481D2D">
        <w:t>When:</w:t>
      </w:r>
    </w:p>
    <w:p w14:paraId="76437395" w14:textId="77777777" w:rsidR="00CD7EDA" w:rsidRPr="00481D2D" w:rsidRDefault="00CD7EDA" w:rsidP="00CD7EDA">
      <w:pPr>
        <w:pStyle w:val="B4"/>
      </w:pPr>
      <w:r w:rsidRPr="00481D2D">
        <w:t>-</w:t>
      </w:r>
      <w:r w:rsidRPr="00481D2D">
        <w:tab/>
        <w:t>establishing a session which is not an emergency session; or</w:t>
      </w:r>
    </w:p>
    <w:p w14:paraId="14B60023" w14:textId="77777777" w:rsidR="00CD7EDA" w:rsidRPr="00481D2D" w:rsidRDefault="00CD7EDA" w:rsidP="00CD7EDA">
      <w:pPr>
        <w:pStyle w:val="B4"/>
      </w:pPr>
      <w:r w:rsidRPr="00481D2D">
        <w:t>-</w:t>
      </w:r>
      <w:r w:rsidRPr="00481D2D">
        <w:tab/>
        <w:t>modifying a session which is not an emergency session;</w:t>
      </w:r>
    </w:p>
    <w:p w14:paraId="252FEC7F" w14:textId="77777777" w:rsidR="00717796" w:rsidRPr="00481D2D" w:rsidRDefault="00CD7EDA" w:rsidP="00CD7EDA">
      <w:pPr>
        <w:pStyle w:val="NO"/>
      </w:pPr>
      <w:r w:rsidRPr="00481D2D">
        <w:tab/>
        <w:t xml:space="preserve">and if the IMSVoPS indicator is received in the "Network feature support" Information Element (see 3GPP TS 24.008 [8]), the </w:t>
      </w:r>
      <w:r w:rsidR="00717796" w:rsidRPr="00481D2D">
        <w:t>UE constructs SDP based on the restrictions indicated in the IMSVoPS indicator. Regardless whether the IMSVoPS indicator indicating voice is supported or not, m-lines can be set to "audio" and exclude voice code</w:t>
      </w:r>
      <w:r w:rsidR="00630EA8" w:rsidRPr="00481D2D">
        <w:t>c</w:t>
      </w:r>
      <w:r w:rsidR="00717796" w:rsidRPr="00481D2D">
        <w:t>s from the SDP answer or SDP offer.</w:t>
      </w:r>
    </w:p>
    <w:p w14:paraId="3A909D4D" w14:textId="77777777" w:rsidR="0069616B" w:rsidRPr="00481D2D" w:rsidRDefault="0069616B" w:rsidP="005D46C4">
      <w:pPr>
        <w:pStyle w:val="Heading2"/>
      </w:pPr>
      <w:bookmarkStart w:id="1382" w:name="_Toc132019436"/>
      <w:r w:rsidRPr="00481D2D">
        <w:t>B.2A.1</w:t>
      </w:r>
      <w:r w:rsidRPr="00481D2D">
        <w:tab/>
        <w:t xml:space="preserve">Impact on SDP offer / answer of activation or modification of PDP contexts for media by the </w:t>
      </w:r>
      <w:r w:rsidR="00301B6E" w:rsidRPr="00481D2D">
        <w:t xml:space="preserve">core </w:t>
      </w:r>
      <w:r w:rsidRPr="00481D2D">
        <w:t>network</w:t>
      </w:r>
      <w:bookmarkEnd w:id="1382"/>
    </w:p>
    <w:p w14:paraId="58EF72A8" w14:textId="77777777" w:rsidR="0069616B" w:rsidRPr="00481D2D" w:rsidRDefault="0069616B" w:rsidP="0069616B">
      <w:r w:rsidRPr="00481D2D">
        <w:t xml:space="preserve">If due to the activation of PDP context from the </w:t>
      </w:r>
      <w:r w:rsidR="00301B6E" w:rsidRPr="00481D2D">
        <w:t xml:space="preserve">core </w:t>
      </w:r>
      <w:r w:rsidRPr="00481D2D">
        <w:t>network the related SDP media description needs to be changed the UE shall update the related SDP information by sending</w:t>
      </w:r>
      <w:r w:rsidR="00B6428F" w:rsidRPr="00481D2D">
        <w:t>, within a SIP request,</w:t>
      </w:r>
      <w:r w:rsidRPr="00481D2D">
        <w:t xml:space="preserve"> a new SDP offer </w:t>
      </w:r>
      <w:r w:rsidR="00B6428F" w:rsidRPr="00481D2D">
        <w:t>for each of the existing SIP dialogs</w:t>
      </w:r>
      <w:r w:rsidRPr="00481D2D">
        <w:t>,</w:t>
      </w:r>
    </w:p>
    <w:p w14:paraId="750E6F25" w14:textId="77777777" w:rsidR="0069616B" w:rsidRPr="00481D2D" w:rsidRDefault="0069616B" w:rsidP="0069616B">
      <w:r w:rsidRPr="00481D2D">
        <w:t xml:space="preserve">If the UE receives a modification request from the </w:t>
      </w:r>
      <w:r w:rsidR="00301B6E" w:rsidRPr="00481D2D">
        <w:t xml:space="preserve">core </w:t>
      </w:r>
      <w:r w:rsidRPr="00481D2D">
        <w:t>network for a PDP context that is used for one or more media streams in an ongoing SIP session, the UE shall:</w:t>
      </w:r>
    </w:p>
    <w:p w14:paraId="45CACFA8" w14:textId="77777777" w:rsidR="0069616B" w:rsidRPr="00481D2D" w:rsidRDefault="0069616B" w:rsidP="0069616B">
      <w:pPr>
        <w:pStyle w:val="B1"/>
      </w:pPr>
      <w:r w:rsidRPr="00481D2D">
        <w:t>1)</w:t>
      </w:r>
      <w:r w:rsidRPr="00481D2D">
        <w:tab/>
        <w:t>if, due to the modification of the PDP context, the related SDP media description need to be changed, update the related SDP information by sending</w:t>
      </w:r>
      <w:r w:rsidR="00B6428F" w:rsidRPr="00481D2D">
        <w:t>, with in a SIP request,</w:t>
      </w:r>
      <w:r w:rsidRPr="00481D2D">
        <w:t xml:space="preserve"> a new SDP offer</w:t>
      </w:r>
      <w:r w:rsidR="00B6428F" w:rsidRPr="00481D2D">
        <w:t xml:space="preserve"> for each of the existing SIP dialogs</w:t>
      </w:r>
      <w:r w:rsidRPr="00481D2D">
        <w:t xml:space="preserve"> , and respond to the PDP context modification request.</w:t>
      </w:r>
    </w:p>
    <w:p w14:paraId="108D4B8E" w14:textId="77777777" w:rsidR="0069616B" w:rsidRPr="00481D2D" w:rsidRDefault="0069616B" w:rsidP="0069616B">
      <w:pPr>
        <w:pStyle w:val="NO"/>
      </w:pPr>
      <w:r w:rsidRPr="00481D2D">
        <w:t>NOTE:</w:t>
      </w:r>
      <w:r w:rsidRPr="00481D2D">
        <w:tab/>
        <w:t>The UE can decide to indicate additional media streams as well as additional or different codecs in the SDP offer than those used in the already ongoing session.</w:t>
      </w:r>
    </w:p>
    <w:p w14:paraId="1798532A" w14:textId="77777777" w:rsidR="006A5EFB" w:rsidRPr="00481D2D" w:rsidRDefault="006A5EFB" w:rsidP="005D46C4">
      <w:pPr>
        <w:pStyle w:val="Heading2"/>
      </w:pPr>
      <w:bookmarkStart w:id="1383" w:name="_Toc132019437"/>
      <w:r w:rsidRPr="00481D2D">
        <w:t>B.2A.2</w:t>
      </w:r>
      <w:r w:rsidRPr="00481D2D">
        <w:tab/>
        <w:t>Handling of SDP at the terminating UE when originating UE has resources available and IP-CAN performs network-initiated resource reservation for terminating UE</w:t>
      </w:r>
      <w:bookmarkEnd w:id="1383"/>
    </w:p>
    <w:p w14:paraId="49BB3E29" w14:textId="77777777" w:rsidR="006A5EFB" w:rsidRPr="00481D2D" w:rsidRDefault="006A5EFB" w:rsidP="006A5EFB">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2F4C84CF" w14:textId="77777777" w:rsidR="006A5EFB" w:rsidRPr="00481D2D" w:rsidRDefault="006A5EFB" w:rsidP="00301B6E">
      <w:pPr>
        <w:pStyle w:val="NO"/>
      </w:pPr>
      <w:r w:rsidRPr="00481D2D">
        <w:t>NOTE 1:</w:t>
      </w:r>
      <w:r w:rsidRPr="00481D2D">
        <w:tab/>
        <w:t xml:space="preserve">If the resource reservation is controlled by the GPRS IP-CAN, the resource reservation request is initiated by the </w:t>
      </w:r>
      <w:r w:rsidR="00301B6E" w:rsidRPr="00481D2D">
        <w:t xml:space="preserve">core network </w:t>
      </w:r>
      <w:r w:rsidRPr="00481D2D">
        <w:t>after the P-CSCF has authorised the respective IP flows and provided the QoS requirements over the Rx interface to the PCRF as described in 3GPP TS 29.214 [13D].</w:t>
      </w:r>
    </w:p>
    <w:p w14:paraId="258FD1D7" w14:textId="77777777" w:rsidR="006A5EFB" w:rsidRPr="00481D2D" w:rsidRDefault="006A5EFB" w:rsidP="006A5EFB">
      <w:pPr>
        <w:pStyle w:val="NO"/>
        <w:rPr>
          <w:snapToGrid w:val="0"/>
        </w:rPr>
      </w:pPr>
      <w:r w:rsidRPr="00481D2D">
        <w:rPr>
          <w:snapToGrid w:val="0"/>
        </w:rPr>
        <w:t>NOTE 2:</w:t>
      </w:r>
      <w:r w:rsidRPr="00481D2D">
        <w:rPr>
          <w:snapToGrid w:val="0"/>
        </w:rPr>
        <w:tab/>
      </w:r>
      <w:r w:rsidRPr="00481D2D">
        <w:t xml:space="preserve">During the PDP context activation procedure the UE and </w:t>
      </w:r>
      <w:r w:rsidR="00301B6E" w:rsidRPr="00481D2D">
        <w:t xml:space="preserve">the core </w:t>
      </w:r>
      <w:r w:rsidRPr="00481D2D">
        <w:t>network negotiate whether the UE or the GPRS IP-CAN is responsible for the resource reservation applicable to all PDP contexts within the activated PDP address/</w:t>
      </w:r>
      <w:smartTag w:uri="urn:schemas-microsoft-com:office:smarttags" w:element="stockticker">
        <w:r w:rsidRPr="00481D2D">
          <w:t>APN</w:t>
        </w:r>
      </w:smartTag>
      <w:r w:rsidRPr="00481D2D">
        <w:t xml:space="preserve"> pair as described in 3GPP TS 24.008 [8].</w:t>
      </w:r>
    </w:p>
    <w:p w14:paraId="1971FA60" w14:textId="77777777" w:rsidR="00CD7EDA" w:rsidRPr="00481D2D" w:rsidRDefault="00CD7EDA" w:rsidP="005D46C4">
      <w:pPr>
        <w:pStyle w:val="Heading2"/>
      </w:pPr>
      <w:bookmarkStart w:id="1384" w:name="_Toc132019438"/>
      <w:r w:rsidRPr="00481D2D">
        <w:t>B.2A.3</w:t>
      </w:r>
      <w:r w:rsidRPr="00481D2D">
        <w:tab/>
        <w:t>Emergency service</w:t>
      </w:r>
      <w:bookmarkEnd w:id="1384"/>
    </w:p>
    <w:p w14:paraId="449F037A" w14:textId="77777777" w:rsidR="00CD7EDA" w:rsidRPr="00481D2D" w:rsidRDefault="00CD7EDA" w:rsidP="00CD7EDA">
      <w:pPr>
        <w:pStyle w:val="NO"/>
      </w:pPr>
      <w:r w:rsidRPr="00481D2D">
        <w:t>NOTE:</w:t>
      </w:r>
      <w:r w:rsidRPr="00481D2D">
        <w:tab/>
        <w:t>When establishing an emergency session or when modifying an emergency session, the IMSVoPS indicator does not influence handling of SDP offer and SDP answer.</w:t>
      </w:r>
    </w:p>
    <w:p w14:paraId="2355278E" w14:textId="77777777" w:rsidR="00897956" w:rsidRPr="00481D2D" w:rsidRDefault="00897956" w:rsidP="005D46C4">
      <w:pPr>
        <w:pStyle w:val="Heading1"/>
      </w:pPr>
      <w:bookmarkStart w:id="1385" w:name="_Toc132019439"/>
      <w:r w:rsidRPr="00481D2D">
        <w:t>B.3</w:t>
      </w:r>
      <w:r w:rsidRPr="00481D2D">
        <w:tab/>
        <w:t>Application usage of SIP</w:t>
      </w:r>
      <w:bookmarkEnd w:id="1385"/>
    </w:p>
    <w:p w14:paraId="14DB29F6" w14:textId="77777777" w:rsidR="00897956" w:rsidRPr="00481D2D" w:rsidRDefault="00897956" w:rsidP="005D46C4">
      <w:pPr>
        <w:pStyle w:val="Heading2"/>
      </w:pPr>
      <w:bookmarkStart w:id="1386" w:name="_Toc132019440"/>
      <w:r w:rsidRPr="00481D2D">
        <w:t>B.3.1</w:t>
      </w:r>
      <w:r w:rsidRPr="00481D2D">
        <w:tab/>
        <w:t>Procedures at the UE</w:t>
      </w:r>
      <w:bookmarkEnd w:id="1386"/>
    </w:p>
    <w:p w14:paraId="36E57EC3" w14:textId="77777777" w:rsidR="00FB1194" w:rsidRPr="00481D2D" w:rsidRDefault="00FB1194" w:rsidP="005D46C4">
      <w:pPr>
        <w:pStyle w:val="Heading3"/>
      </w:pPr>
      <w:bookmarkStart w:id="1387" w:name="_Toc132019441"/>
      <w:r w:rsidRPr="00481D2D">
        <w:t>B.3.1.0</w:t>
      </w:r>
      <w:r w:rsidRPr="00481D2D">
        <w:tab/>
      </w:r>
      <w:r w:rsidR="00B84AA4" w:rsidRPr="00481D2D">
        <w:t>Registration and authentication</w:t>
      </w:r>
      <w:bookmarkEnd w:id="1387"/>
    </w:p>
    <w:p w14:paraId="1D3CC1C1" w14:textId="77777777"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R. The reregistration is performed using the new IP-CAN.</w:t>
      </w:r>
    </w:p>
    <w:p w14:paraId="3EE1C475" w14:textId="77777777" w:rsidR="00B84AA4" w:rsidRPr="00481D2D" w:rsidRDefault="00B84AA4" w:rsidP="00B84AA4">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763A90F2" w14:textId="77777777" w:rsidR="00B84AA4" w:rsidRPr="00481D2D" w:rsidRDefault="00B84AA4" w:rsidP="00B84AA4">
      <w:pPr>
        <w:pStyle w:val="NO"/>
      </w:pPr>
      <w:r w:rsidRPr="00481D2D">
        <w:rPr>
          <w:rFonts w:eastAsia="SimSun"/>
        </w:rPr>
        <w:t>NOTE 2:</w:t>
      </w:r>
      <w:r w:rsidRPr="00481D2D">
        <w:rPr>
          <w:rFonts w:eastAsia="SimSun"/>
        </w:rPr>
        <w:tab/>
        <w:t>The UE will send the reregistration irrespective of whether it has a SIP dialog or not.</w:t>
      </w:r>
    </w:p>
    <w:p w14:paraId="3FD788F4" w14:textId="77777777" w:rsidR="00F51832" w:rsidRPr="00481D2D" w:rsidRDefault="00F51832" w:rsidP="00F51832">
      <w:r w:rsidRPr="00481D2D">
        <w:t>If the UE supports the 3GPP PS data off, then the UE shall in all REGISTER requests include the "+g.3gpp.ps-data-off" header field parameter defined in subclause 7.9.8 set to a value indicating the 3GPP PS data off status.</w:t>
      </w:r>
    </w:p>
    <w:p w14:paraId="4AADC7FD" w14:textId="77777777" w:rsidR="00F51832" w:rsidRPr="00481D2D" w:rsidRDefault="00F51832" w:rsidP="00F51832">
      <w:pPr>
        <w:rPr>
          <w:lang w:eastAsia="zh-CN"/>
        </w:rPr>
      </w:pPr>
      <w:r w:rsidRPr="00481D2D">
        <w:t xml:space="preserve">When the UE sends a REGISTER request, if the 3GPP PS data off status is "active", then the UE shall only include media feature tags associated with services that are </w:t>
      </w:r>
      <w:r w:rsidRPr="00481D2D">
        <w:rPr>
          <w:rFonts w:eastAsia="SimSun"/>
          <w:lang w:eastAsia="zh-CN"/>
        </w:rPr>
        <w:t xml:space="preserve">3GPP PS data off exempt services in the </w:t>
      </w:r>
      <w:r w:rsidRPr="00481D2D">
        <w:rPr>
          <w:lang w:eastAsia="zh-CN"/>
        </w:rPr>
        <w:t xml:space="preserve">g.3gpp.icsi-ref media feature tag, as defined in subclause 7.9.2 </w:t>
      </w:r>
      <w:r w:rsidRPr="00481D2D">
        <w:t>and RFC 3840 [62], for the IMS communication services it intends to use</w:t>
      </w:r>
      <w:r w:rsidRPr="00481D2D">
        <w:rPr>
          <w:lang w:eastAsia="zh-CN"/>
        </w:rPr>
        <w:t>.</w:t>
      </w:r>
    </w:p>
    <w:p w14:paraId="07DE1C77" w14:textId="77777777" w:rsidR="00F51832" w:rsidRPr="00481D2D" w:rsidRDefault="00F51832" w:rsidP="00F51832">
      <w:r w:rsidRPr="00481D2D">
        <w:rPr>
          <w:rFonts w:eastAsia="SimSun"/>
          <w:lang w:eastAsia="zh-CN"/>
        </w:rPr>
        <w:t>If the UE is registered, and the 3GPP PS data off status is changed</w:t>
      </w:r>
      <w:r w:rsidR="00252E80" w:rsidRPr="00481D2D">
        <w:rPr>
          <w:rFonts w:eastAsia="SimSun"/>
          <w:lang w:eastAsia="zh-CN"/>
        </w:rPr>
        <w:t xml:space="preserve"> or the UE is provided by the network with a new list of 3GPP PS data off exempt services while the 3GPP PS data off status is "active"</w:t>
      </w:r>
      <w:r w:rsidRPr="00481D2D">
        <w:rPr>
          <w:rFonts w:eastAsia="SimSun"/>
          <w:lang w:eastAsia="zh-CN"/>
        </w:rPr>
        <w:t xml:space="preserve">, then the UE shall perform </w:t>
      </w:r>
      <w:r w:rsidRPr="00481D2D">
        <w:t>a reregistration of the previously registered public user identity.</w:t>
      </w:r>
    </w:p>
    <w:p w14:paraId="6EF6B5C1" w14:textId="77777777" w:rsidR="00D60AA2" w:rsidRPr="00481D2D" w:rsidRDefault="00D60AA2" w:rsidP="005D46C4">
      <w:pPr>
        <w:pStyle w:val="Heading3"/>
        <w:rPr>
          <w:lang w:eastAsia="zh-CN"/>
        </w:rPr>
      </w:pPr>
      <w:bookmarkStart w:id="1388" w:name="_Toc132019442"/>
      <w:r w:rsidRPr="00481D2D">
        <w:t>B.3.1.0</w:t>
      </w:r>
      <w:r w:rsidRPr="00481D2D">
        <w:rPr>
          <w:rFonts w:hint="eastAsia"/>
          <w:lang w:eastAsia="zh-CN"/>
        </w:rPr>
        <w:t>a</w:t>
      </w:r>
      <w:r w:rsidRPr="00481D2D">
        <w:tab/>
      </w:r>
      <w:r w:rsidRPr="00481D2D">
        <w:rPr>
          <w:rFonts w:hint="eastAsia"/>
          <w:lang w:eastAsia="zh-CN"/>
        </w:rPr>
        <w:t>IMS_R</w:t>
      </w:r>
      <w:r w:rsidRPr="00481D2D">
        <w:rPr>
          <w:lang w:eastAsia="zh-CN"/>
        </w:rPr>
        <w:t>egistration</w:t>
      </w:r>
      <w:r w:rsidRPr="00481D2D">
        <w:rPr>
          <w:rFonts w:hint="eastAsia"/>
          <w:lang w:eastAsia="zh-CN"/>
        </w:rPr>
        <w:t>_</w:t>
      </w:r>
      <w:r w:rsidRPr="00481D2D">
        <w:rPr>
          <w:lang w:eastAsia="zh-CN"/>
        </w:rPr>
        <w:t>handling</w:t>
      </w:r>
      <w:r w:rsidRPr="00481D2D">
        <w:rPr>
          <w:rFonts w:hint="eastAsia"/>
          <w:lang w:eastAsia="zh-CN"/>
        </w:rPr>
        <w:t xml:space="preserve"> policy</w:t>
      </w:r>
      <w:bookmarkEnd w:id="1388"/>
    </w:p>
    <w:p w14:paraId="09A7939E" w14:textId="77777777" w:rsidR="00D60AA2" w:rsidRPr="00481D2D" w:rsidRDefault="00D60AA2" w:rsidP="00D60AA2">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7CD6DA74" w14:textId="77777777" w:rsidR="00D60AA2" w:rsidRPr="00481D2D" w:rsidRDefault="00D60AA2" w:rsidP="00D60AA2">
      <w:pPr>
        <w:rPr>
          <w:lang w:eastAsia="zh-CN"/>
        </w:rPr>
      </w:pPr>
      <w:r w:rsidRPr="00481D2D">
        <w:t>The UE may support the IMS_Registration_handling policy.</w:t>
      </w:r>
    </w:p>
    <w:p w14:paraId="59878DF9" w14:textId="77777777" w:rsidR="00D60AA2" w:rsidRPr="00481D2D" w:rsidRDefault="00D60AA2" w:rsidP="00D60AA2">
      <w:r w:rsidRPr="00481D2D">
        <w:t>If the UE supports the IMS_Registration_handling policy, the UE may support being configured with the IMS_Registration_handling policy using one or more of the following methods:</w:t>
      </w:r>
    </w:p>
    <w:p w14:paraId="405E70C9" w14:textId="77777777" w:rsidR="00D60AA2" w:rsidRPr="00481D2D" w:rsidRDefault="00D60AA2" w:rsidP="00D60AA2">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02199502" w14:textId="77777777" w:rsidR="00D60AA2" w:rsidRPr="00481D2D" w:rsidRDefault="00D60AA2" w:rsidP="00D60AA2">
      <w:pPr>
        <w:pStyle w:val="B1"/>
        <w:rPr>
          <w:lang w:eastAsia="zh-CN"/>
        </w:rPr>
      </w:pPr>
      <w:r w:rsidRPr="00481D2D">
        <w:rPr>
          <w:lang w:eastAsia="zh-CN"/>
        </w:rPr>
        <w:t>b)</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2A7613DE" w14:textId="77777777" w:rsidR="00D60AA2" w:rsidRPr="00481D2D" w:rsidRDefault="00D60AA2" w:rsidP="00D60AA2">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0EE4F097" w14:textId="77777777" w:rsidR="00D60AA2" w:rsidRPr="00481D2D" w:rsidRDefault="00D60AA2" w:rsidP="00D60AA2">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14:paraId="7FEE792A" w14:textId="77777777" w:rsidR="00D60AA2" w:rsidRPr="00481D2D" w:rsidRDefault="00D60AA2" w:rsidP="00D60AA2">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7AAB35D1" w14:textId="77777777" w:rsidR="00D60AA2" w:rsidRPr="00481D2D" w:rsidRDefault="00D60AA2" w:rsidP="00D60AA2">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301 [8J]),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153C92FB" w14:textId="77777777" w:rsidR="00D60AA2" w:rsidRPr="00481D2D" w:rsidRDefault="00D60AA2" w:rsidP="00D60AA2">
      <w:pPr>
        <w:pStyle w:val="B1"/>
        <w:rPr>
          <w:lang w:eastAsia="zh-CN"/>
        </w:rPr>
      </w:pPr>
      <w:r w:rsidRPr="00481D2D">
        <w:rPr>
          <w:rFonts w:hint="eastAsia"/>
          <w:lang w:eastAsia="zh-CN"/>
        </w:rPr>
        <w:t>A)</w:t>
      </w:r>
      <w:r w:rsidRPr="00481D2D">
        <w:rPr>
          <w:rFonts w:hint="eastAsia"/>
          <w:lang w:eastAsia="zh-CN"/>
        </w:rPr>
        <w:tab/>
        <w:t xml:space="preserve">if the </w:t>
      </w:r>
      <w:r w:rsidRPr="00481D2D">
        <w:t xml:space="preserve">Stay_Registered_When_VoPS_Not_Supported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14:paraId="4FDF6AFE" w14:textId="77777777" w:rsidR="00D60AA2" w:rsidRPr="00481D2D" w:rsidRDefault="00D60AA2" w:rsidP="00D60AA2">
      <w:pPr>
        <w:pStyle w:val="B1"/>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14:paraId="49187AE0" w14:textId="77777777" w:rsidR="00D60AA2" w:rsidRPr="00481D2D" w:rsidRDefault="00D60AA2" w:rsidP="00D60AA2">
      <w:pPr>
        <w:pStyle w:val="B1"/>
        <w:rPr>
          <w:lang w:eastAsia="zh-CN"/>
        </w:rPr>
      </w:pPr>
      <w:r w:rsidRPr="00481D2D">
        <w:rPr>
          <w:rFonts w:hint="eastAsia"/>
          <w:lang w:eastAsia="zh-CN"/>
        </w:rPr>
        <w:t>B)</w:t>
      </w:r>
      <w:r w:rsidRPr="00481D2D">
        <w:rPr>
          <w:rFonts w:hint="eastAsia"/>
          <w:lang w:eastAsia="zh-CN"/>
        </w:rPr>
        <w:tab/>
        <w:t xml:space="preserve">if the </w:t>
      </w:r>
      <w:r w:rsidRPr="00481D2D">
        <w:t xml:space="preserve">Stay_Registered_When_VoPS_Not_Supported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r w:rsidRPr="00481D2D">
        <w:t xml:space="preserve">Deregistration_Timer leaf used to configure the NoVoPS-dereg timer </w:t>
      </w:r>
      <w:r w:rsidRPr="00481D2D">
        <w:rPr>
          <w:lang w:eastAsia="ja-JP"/>
        </w:rPr>
        <w:t xml:space="preserve">defined in table 7.8.1 </w:t>
      </w:r>
      <w:r w:rsidRPr="00481D2D">
        <w:rPr>
          <w:rFonts w:hint="eastAsia"/>
          <w:lang w:eastAsia="zh-CN"/>
        </w:rPr>
        <w:t>contains a timer value for the time to wait before deregistrerting from IMS, start a timer with the value indicated in the policy and:</w:t>
      </w:r>
    </w:p>
    <w:p w14:paraId="4B2EACBB" w14:textId="77777777" w:rsidR="00D60AA2" w:rsidRPr="00481D2D" w:rsidRDefault="00D60AA2" w:rsidP="00D60AA2">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58A5551A" w14:textId="77777777" w:rsidR="00D60AA2" w:rsidRPr="00481D2D" w:rsidRDefault="00D60AA2" w:rsidP="00D60AA2">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the IMSVoPS indicator or </w:t>
      </w:r>
      <w:r w:rsidRPr="00481D2D">
        <w:rPr>
          <w:rFonts w:hint="eastAsia"/>
          <w:lang w:eastAsia="zh-CN"/>
        </w:rPr>
        <w:t>deregister from the IMS following the procedures specified in subclause 5.1.1.6; or</w:t>
      </w:r>
    </w:p>
    <w:p w14:paraId="59BEB81C" w14:textId="77777777" w:rsidR="00D60AA2" w:rsidRPr="00481D2D" w:rsidRDefault="00D60AA2" w:rsidP="00D60AA2">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14:paraId="04A9F912" w14:textId="77777777" w:rsidR="00D60AA2" w:rsidRPr="00481D2D" w:rsidRDefault="00D60AA2" w:rsidP="00D60AA2">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w:t>
      </w:r>
      <w:r w:rsidRPr="00481D2D">
        <w:rPr>
          <w:lang w:eastAsia="zh-CN"/>
        </w:rPr>
        <w:t xml:space="preserve"> </w:t>
      </w:r>
      <w:r w:rsidRPr="00481D2D">
        <w:rPr>
          <w:rFonts w:hint="eastAsia"/>
          <w:lang w:eastAsia="zh-CN"/>
        </w:rPr>
        <w:t>; or</w:t>
      </w:r>
    </w:p>
    <w:p w14:paraId="07C4D46D" w14:textId="77777777" w:rsidR="00D60AA2" w:rsidRPr="00481D2D" w:rsidRDefault="00D60AA2" w:rsidP="00D60AA2">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25160582"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58DE10A3" w14:textId="77777777" w:rsidR="00D60AA2" w:rsidRPr="00481D2D" w:rsidRDefault="00D60AA2" w:rsidP="00D60AA2">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5A3110D5" w14:textId="77777777" w:rsidR="00D60AA2" w:rsidRPr="00481D2D" w:rsidRDefault="00D60AA2" w:rsidP="00D60AA2">
      <w:r w:rsidRPr="00481D2D">
        <w:t xml:space="preserve">If the IMS_Registration_handling policy is not configured, </w:t>
      </w:r>
      <w:r w:rsidRPr="00481D2D">
        <w:rPr>
          <w:rFonts w:hint="eastAsia"/>
          <w:lang w:eastAsia="zh-CN"/>
        </w:rPr>
        <w:t>the UE behaviour is implementation specific</w:t>
      </w:r>
      <w:r w:rsidRPr="00481D2D">
        <w:t>.</w:t>
      </w:r>
    </w:p>
    <w:p w14:paraId="275FB07E" w14:textId="77777777" w:rsidR="00897956" w:rsidRPr="00481D2D" w:rsidRDefault="00897956" w:rsidP="005D46C4">
      <w:pPr>
        <w:pStyle w:val="Heading3"/>
      </w:pPr>
      <w:bookmarkStart w:id="1389" w:name="_Toc132019443"/>
      <w:r w:rsidRPr="00481D2D">
        <w:t>B.3.1.1</w:t>
      </w:r>
      <w:r w:rsidRPr="00481D2D">
        <w:tab/>
        <w:t>P-Access-Network-Info header</w:t>
      </w:r>
      <w:r w:rsidR="00FF7ACE" w:rsidRPr="00481D2D">
        <w:t xml:space="preserve"> field</w:t>
      </w:r>
      <w:bookmarkEnd w:id="1389"/>
    </w:p>
    <w:p w14:paraId="1D02A7F2" w14:textId="77777777" w:rsidR="00897956" w:rsidRPr="00481D2D" w:rsidRDefault="00897956">
      <w:r w:rsidRPr="00481D2D">
        <w:t xml:space="preserve">The UE shall always include the P-Access-Network-Info header </w:t>
      </w:r>
      <w:r w:rsidR="00FF7ACE" w:rsidRPr="00481D2D">
        <w:t xml:space="preserve">field </w:t>
      </w:r>
      <w:r w:rsidRPr="00481D2D">
        <w:t>where indicated in subclause</w:t>
      </w:r>
      <w:r w:rsidR="0076593C" w:rsidRPr="00481D2D">
        <w:t> </w:t>
      </w:r>
      <w:r w:rsidRPr="00481D2D">
        <w:t>5.1.</w:t>
      </w:r>
    </w:p>
    <w:p w14:paraId="09F19E0C" w14:textId="77777777" w:rsidR="00C707EB" w:rsidRPr="00481D2D" w:rsidRDefault="00C707EB" w:rsidP="005D46C4">
      <w:pPr>
        <w:pStyle w:val="Heading3"/>
        <w:ind w:left="0" w:firstLine="0"/>
      </w:pPr>
      <w:bookmarkStart w:id="1390" w:name="_Toc132019444"/>
      <w:r w:rsidRPr="00481D2D">
        <w:t>B.3.1.1A</w:t>
      </w:r>
      <w:r w:rsidRPr="00481D2D">
        <w:tab/>
      </w:r>
      <w:r w:rsidRPr="00481D2D">
        <w:rPr>
          <w:lang w:eastAsia="zh-CN"/>
        </w:rPr>
        <w:t>Cellular-Network-Info</w:t>
      </w:r>
      <w:r w:rsidRPr="00481D2D">
        <w:t xml:space="preserve"> header field</w:t>
      </w:r>
      <w:bookmarkEnd w:id="1390"/>
    </w:p>
    <w:p w14:paraId="1548EF81" w14:textId="77777777" w:rsidR="00C707EB" w:rsidRPr="00481D2D" w:rsidRDefault="00C707EB" w:rsidP="00C707EB">
      <w:r w:rsidRPr="00481D2D">
        <w:t>Not applicable.</w:t>
      </w:r>
    </w:p>
    <w:p w14:paraId="2A18E3BC" w14:textId="77777777" w:rsidR="00B5429A" w:rsidRPr="00481D2D" w:rsidRDefault="00B5429A" w:rsidP="005D46C4">
      <w:pPr>
        <w:pStyle w:val="Heading3"/>
      </w:pPr>
      <w:bookmarkStart w:id="1391" w:name="_Toc132019445"/>
      <w:r w:rsidRPr="00481D2D">
        <w:t>B.3.1.2</w:t>
      </w:r>
      <w:r w:rsidRPr="00481D2D">
        <w:tab/>
        <w:t>Availability for calls</w:t>
      </w:r>
      <w:bookmarkEnd w:id="1391"/>
    </w:p>
    <w:p w14:paraId="17E55BCC" w14:textId="77777777" w:rsidR="00B5429A" w:rsidRPr="00481D2D" w:rsidRDefault="00B5429A" w:rsidP="00B5429A">
      <w:pPr>
        <w:rPr>
          <w:rFonts w:eastAsia="SimSun"/>
        </w:rPr>
      </w:pPr>
      <w:r w:rsidRPr="00481D2D">
        <w:rPr>
          <w:rFonts w:eastAsia="SimSun"/>
        </w:rPr>
        <w:t>The UE indicates to the non-access stratum the status of being available for voice over PS when:</w:t>
      </w:r>
    </w:p>
    <w:p w14:paraId="54FF52F0" w14:textId="77777777" w:rsidR="00B5429A" w:rsidRPr="00481D2D" w:rsidRDefault="00B5429A" w:rsidP="00B5429A">
      <w:pPr>
        <w:pStyle w:val="B1"/>
        <w:rPr>
          <w:rFonts w:eastAsia="SimSun"/>
          <w:lang w:eastAsia="zh-CN"/>
        </w:rPr>
      </w:pPr>
      <w:r w:rsidRPr="00481D2D">
        <w:rPr>
          <w:rFonts w:eastAsia="SimSun"/>
          <w:lang w:eastAsia="zh-CN"/>
        </w:rPr>
        <w:t>1)</w:t>
      </w:r>
      <w:r w:rsidRPr="00481D2D">
        <w:rPr>
          <w:rFonts w:eastAsia="SimSun"/>
          <w:lang w:eastAsia="zh-CN"/>
        </w:rPr>
        <w:tab/>
        <w:t>the UE is capable of receiving any (but not necessarily all) of the media types which the CS domain supports, such that the media type can also be used when accessing the IM CN subsystem using the current IP-CAN;</w:t>
      </w:r>
    </w:p>
    <w:p w14:paraId="621D9302" w14:textId="77777777" w:rsidR="007F4FA5" w:rsidRPr="00481D2D" w:rsidRDefault="00096F5C" w:rsidP="007F4FA5">
      <w:pPr>
        <w:pStyle w:val="B1"/>
        <w:rPr>
          <w:rFonts w:eastAsia="SimSun"/>
          <w:lang w:eastAsia="zh-CN"/>
        </w:rPr>
      </w:pPr>
      <w:r w:rsidRPr="00481D2D">
        <w:rPr>
          <w:rFonts w:eastAsia="SimSun"/>
          <w:lang w:eastAsia="zh-CN"/>
        </w:rPr>
        <w:t>2)</w:t>
      </w:r>
      <w:r w:rsidRPr="00481D2D">
        <w:rPr>
          <w:rFonts w:eastAsia="SimSun"/>
          <w:lang w:eastAsia="zh-CN"/>
        </w:rPr>
        <w:tab/>
      </w:r>
      <w:r w:rsidRPr="00481D2D">
        <w:t xml:space="preserve">if </w:t>
      </w:r>
      <w:r w:rsidRPr="00481D2D">
        <w:rPr>
          <w:rFonts w:eastAsia="SimSun"/>
          <w:lang w:eastAsia="zh-CN"/>
        </w:rPr>
        <w:t>the media type of item 1 is an</w:t>
      </w:r>
      <w:r w:rsidRPr="00481D2D">
        <w:t xml:space="preserve"> "audio" media type, </w:t>
      </w:r>
      <w:r w:rsidRPr="00481D2D">
        <w:rPr>
          <w:rFonts w:eastAsia="SimSun"/>
          <w:lang w:eastAsia="zh-CN"/>
        </w:rPr>
        <w:t xml:space="preserve">the </w:t>
      </w:r>
      <w:r w:rsidRPr="00481D2D">
        <w:t>UE supports codecs suitable for (conversational) speech</w:t>
      </w:r>
      <w:r w:rsidR="004A34A8" w:rsidRPr="00481D2D">
        <w:t xml:space="preserve">, </w:t>
      </w:r>
      <w:r w:rsidR="004A34A8" w:rsidRPr="00481D2D">
        <w:rPr>
          <w:rFonts w:eastAsia="SimSun"/>
          <w:lang w:eastAsia="zh-CN"/>
        </w:rPr>
        <w:t xml:space="preserve">the "audio" </w:t>
      </w:r>
      <w:r w:rsidR="004A34A8" w:rsidRPr="00481D2D">
        <w:t>media type is not restricted from inclusion in an SDP message according to the media type restriction policy as specified in subclause 6.1.1, and:</w:t>
      </w:r>
    </w:p>
    <w:p w14:paraId="239D9B0E" w14:textId="77777777" w:rsidR="007F4FA5" w:rsidRPr="00481D2D" w:rsidRDefault="007F4FA5" w:rsidP="007F4FA5">
      <w:pPr>
        <w:pStyle w:val="B2"/>
        <w:rPr>
          <w:rFonts w:eastAsia="SimSun"/>
          <w:lang w:eastAsia="zh-CN"/>
        </w:rPr>
      </w:pPr>
      <w:r w:rsidRPr="00481D2D">
        <w:rPr>
          <w:rFonts w:eastAsia="SimSun"/>
          <w:lang w:eastAsia="zh-CN"/>
        </w:rPr>
        <w:t>a)</w:t>
      </w:r>
      <w:r w:rsidRPr="00481D2D">
        <w:rPr>
          <w:rFonts w:eastAsia="SimSun"/>
          <w:lang w:eastAsia="zh-CN"/>
        </w:rPr>
        <w:tab/>
        <w:t>3GPP PS data off status is "inactive";</w:t>
      </w:r>
    </w:p>
    <w:p w14:paraId="70522E11" w14:textId="77777777" w:rsidR="00CC5FF5" w:rsidRPr="00481D2D" w:rsidRDefault="007F4FA5" w:rsidP="00CC5FF5">
      <w:pPr>
        <w:pStyle w:val="B2"/>
        <w:rPr>
          <w:lang w:eastAsia="zh-CN"/>
        </w:rPr>
      </w:pPr>
      <w:r w:rsidRPr="00481D2D">
        <w:rPr>
          <w:rFonts w:eastAsia="SimSun"/>
          <w:lang w:eastAsia="zh-CN"/>
        </w:rPr>
        <w:t>b)</w:t>
      </w:r>
      <w:r w:rsidRPr="00481D2D">
        <w:rPr>
          <w:rFonts w:eastAsia="SimSun"/>
          <w:lang w:eastAsia="zh-CN"/>
        </w:rPr>
        <w:tab/>
        <w:t>3GPP PS data off status is "active"</w:t>
      </w:r>
      <w:r w:rsidR="00CC5FF5" w:rsidRPr="00481D2D">
        <w:rPr>
          <w:lang w:eastAsia="zh-CN"/>
        </w:rPr>
        <w:t>, the UE is in the HPLMN or the EHPLMN,</w:t>
      </w:r>
      <w:r w:rsidRPr="00481D2D">
        <w:rPr>
          <w:rFonts w:eastAsia="SimSun"/>
          <w:lang w:eastAsia="zh-CN"/>
        </w:rPr>
        <w:t xml:space="preserve"> and MMTEL voice is a 3GPP PS data off exempt service;</w:t>
      </w:r>
      <w:r w:rsidR="00CC5FF5" w:rsidRPr="00481D2D">
        <w:rPr>
          <w:lang w:eastAsia="zh-CN"/>
        </w:rPr>
        <w:t xml:space="preserve"> or</w:t>
      </w:r>
    </w:p>
    <w:p w14:paraId="1BBE350B" w14:textId="77777777" w:rsidR="00096F5C" w:rsidRPr="00481D2D" w:rsidRDefault="00CC5FF5" w:rsidP="00CC5FF5">
      <w:pPr>
        <w:pStyle w:val="B2"/>
        <w:rPr>
          <w:rFonts w:eastAsia="SimSun"/>
          <w:lang w:eastAsia="zh-CN"/>
        </w:rPr>
      </w:pPr>
      <w:r w:rsidRPr="00481D2D">
        <w:rPr>
          <w:lang w:eastAsia="zh-CN"/>
        </w:rPr>
        <w:t>c)</w:t>
      </w:r>
      <w:r w:rsidRPr="00481D2D">
        <w:rPr>
          <w:lang w:eastAsia="zh-CN"/>
        </w:rPr>
        <w:tab/>
        <w:t xml:space="preserve">3GPP PS data off status is "active", the UE is in the VPLMN,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MMTEL voice is a 3GPP PS data off exempt service in a VPLMN, and MMTEL voice is a 3GPP PS data off roaming exempt service; and</w:t>
      </w:r>
    </w:p>
    <w:p w14:paraId="6B05AC01" w14:textId="77777777" w:rsidR="00B5429A" w:rsidRPr="00481D2D" w:rsidRDefault="00096F5C" w:rsidP="00B5429A">
      <w:pPr>
        <w:pStyle w:val="B1"/>
      </w:pPr>
      <w:r w:rsidRPr="00481D2D">
        <w:rPr>
          <w:rFonts w:eastAsia="SimSun"/>
          <w:lang w:eastAsia="zh-CN"/>
        </w:rPr>
        <w:t>3</w:t>
      </w:r>
      <w:r w:rsidR="00B5429A" w:rsidRPr="00481D2D">
        <w:rPr>
          <w:rFonts w:eastAsia="SimSun"/>
          <w:lang w:eastAsia="zh-CN"/>
        </w:rPr>
        <w:t>)</w:t>
      </w:r>
      <w:r w:rsidR="00B5429A" w:rsidRPr="00481D2D">
        <w:rPr>
          <w:rFonts w:eastAsia="SimSun"/>
          <w:lang w:eastAsia="zh-CN"/>
        </w:rPr>
        <w:tab/>
        <w:t xml:space="preserve">the UE </w:t>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w:t>
      </w:r>
      <w:r w:rsidR="00B5429A" w:rsidRPr="00481D2D">
        <w:rPr>
          <w:rFonts w:eastAsia="SimSun"/>
          <w:lang w:eastAsia="zh-CN"/>
        </w:rPr>
        <w:t>, such that this contact is expected to be used for the delivery of incoming requests in the IM CN subsystem relating to such media.</w:t>
      </w:r>
    </w:p>
    <w:p w14:paraId="53A4875E" w14:textId="77777777" w:rsidR="00B5429A" w:rsidRPr="00481D2D" w:rsidRDefault="00B5429A" w:rsidP="00B5429A">
      <w:pPr>
        <w:rPr>
          <w:rFonts w:eastAsia="SimSun"/>
        </w:rPr>
      </w:pPr>
      <w:r w:rsidRPr="00481D2D">
        <w:rPr>
          <w:rFonts w:eastAsia="SimSun"/>
        </w:rPr>
        <w:t>The UE indicates to the non-access stratum the status of being not available for voice over PS when these conditions are no longer met.</w:t>
      </w:r>
    </w:p>
    <w:p w14:paraId="69E9F54A" w14:textId="77777777" w:rsidR="008A75CD" w:rsidRPr="00481D2D" w:rsidRDefault="008A75CD" w:rsidP="008A75CD">
      <w:pPr>
        <w:pStyle w:val="NO"/>
        <w:rPr>
          <w:lang w:eastAsia="ja-JP"/>
        </w:rPr>
      </w:pPr>
      <w:r w:rsidRPr="00481D2D">
        <w:t>NOTE:</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221 [6] subclause </w:t>
      </w:r>
      <w:r w:rsidRPr="00481D2D">
        <w:rPr>
          <w:rFonts w:hint="eastAsia"/>
          <w:lang w:eastAsia="ja-JP"/>
        </w:rPr>
        <w:t>7</w:t>
      </w:r>
      <w:r w:rsidRPr="00481D2D">
        <w:t>.</w:t>
      </w:r>
      <w:r w:rsidRPr="00481D2D">
        <w:rPr>
          <w:rFonts w:hint="eastAsia"/>
          <w:lang w:eastAsia="ja-JP"/>
        </w:rPr>
        <w:t>2a.</w:t>
      </w:r>
    </w:p>
    <w:p w14:paraId="4F741769" w14:textId="77777777" w:rsidR="00DA32BF" w:rsidRPr="00481D2D" w:rsidRDefault="00DA32BF" w:rsidP="005D46C4">
      <w:pPr>
        <w:pStyle w:val="Heading3"/>
      </w:pPr>
      <w:bookmarkStart w:id="1392" w:name="_Toc132019446"/>
      <w:r w:rsidRPr="00481D2D">
        <w:t>B.3.1.2A</w:t>
      </w:r>
      <w:r w:rsidRPr="00481D2D">
        <w:tab/>
        <w:t>Availability for SMS</w:t>
      </w:r>
      <w:bookmarkEnd w:id="1392"/>
    </w:p>
    <w:p w14:paraId="33B2F6D4" w14:textId="77777777" w:rsidR="00DA32BF" w:rsidRPr="00481D2D" w:rsidRDefault="00DA32BF" w:rsidP="00DA32BF">
      <w:pPr>
        <w:rPr>
          <w:rFonts w:eastAsia="SimSun"/>
        </w:rPr>
      </w:pPr>
      <w:r w:rsidRPr="00481D2D">
        <w:rPr>
          <w:rFonts w:eastAsia="SimSun"/>
        </w:rPr>
        <w:t xml:space="preserve">The UE determines </w:t>
      </w:r>
      <w:r w:rsidR="008F5800" w:rsidRPr="00481D2D">
        <w:rPr>
          <w:rFonts w:eastAsia="SimSun"/>
        </w:rPr>
        <w:t xml:space="preserve">that </w:t>
      </w:r>
      <w:r w:rsidRPr="00481D2D">
        <w:rPr>
          <w:rFonts w:eastAsia="SimSun"/>
        </w:rPr>
        <w:t xml:space="preserve">the UE is able to use SMS using IMS </w:t>
      </w:r>
      <w:r w:rsidR="008F5800" w:rsidRPr="00481D2D">
        <w:rPr>
          <w:rFonts w:eastAsia="SimSun"/>
        </w:rPr>
        <w:t>if</w:t>
      </w:r>
      <w:r w:rsidR="008F5800" w:rsidRPr="00481D2D">
        <w:rPr>
          <w:rFonts w:eastAsia="SimSun"/>
          <w:lang w:eastAsia="zh-CN"/>
        </w:rPr>
        <w:t xml:space="preserve"> </w:t>
      </w:r>
      <w:r w:rsidRPr="00481D2D">
        <w:rPr>
          <w:rFonts w:eastAsia="SimSun"/>
          <w:lang w:eastAsia="zh-CN"/>
        </w:rPr>
        <w:t>the UE</w:t>
      </w:r>
      <w:r w:rsidRPr="00481D2D">
        <w:rPr>
          <w:rFonts w:eastAsia="SimSun"/>
        </w:rPr>
        <w:t>:</w:t>
      </w:r>
    </w:p>
    <w:p w14:paraId="73B3FB21" w14:textId="77777777" w:rsidR="00DA32BF" w:rsidRPr="00481D2D" w:rsidRDefault="00DA32BF" w:rsidP="00DA32BF">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14:paraId="5AB61234" w14:textId="77777777" w:rsidR="00DA32BF" w:rsidRPr="00481D2D" w:rsidRDefault="00DA32BF" w:rsidP="00DA32BF">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14:paraId="15E5406A" w14:textId="77777777" w:rsidR="00F107FA" w:rsidRPr="00481D2D" w:rsidRDefault="00F107FA" w:rsidP="00F107FA">
      <w:pPr>
        <w:pStyle w:val="B1"/>
        <w:rPr>
          <w:lang w:eastAsia="ja-JP"/>
        </w:rPr>
      </w:pPr>
      <w:r w:rsidRPr="00481D2D">
        <w:rPr>
          <w:rFonts w:eastAsia="SimSun"/>
          <w:lang w:eastAsia="zh-CN"/>
        </w:rPr>
        <w:t>I</w:t>
      </w:r>
      <w:r w:rsidRPr="00481D2D">
        <w:rPr>
          <w:rFonts w:hint="eastAsia"/>
          <w:lang w:eastAsia="ja-JP"/>
        </w:rPr>
        <w:t>IA</w:t>
      </w:r>
      <w:r w:rsidRPr="00481D2D">
        <w:rPr>
          <w:rFonts w:eastAsia="SimSun"/>
          <w:lang w:eastAsia="zh-CN"/>
        </w:rPr>
        <w:t>)</w:t>
      </w:r>
      <w:r w:rsidRPr="00481D2D">
        <w:rPr>
          <w:rFonts w:eastAsia="SimSun"/>
          <w:lang w:eastAsia="zh-CN"/>
        </w:rPr>
        <w:tab/>
      </w:r>
      <w:r w:rsidRPr="00481D2D">
        <w:rPr>
          <w:rFonts w:hint="eastAsia"/>
          <w:lang w:eastAsia="ja-JP"/>
        </w:rPr>
        <w:t>determines the PDP context used for SIP signalling exists;</w:t>
      </w:r>
    </w:p>
    <w:p w14:paraId="16E4EF16" w14:textId="77777777" w:rsidR="008F5800" w:rsidRPr="00481D2D" w:rsidRDefault="00DA32BF" w:rsidP="008F5800">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008F5800" w:rsidRPr="00481D2D">
        <w:rPr>
          <w:rFonts w:eastAsia="SimSun"/>
          <w:lang w:eastAsia="zh-CN"/>
        </w:rPr>
        <w:t>;</w:t>
      </w:r>
    </w:p>
    <w:p w14:paraId="67B4EAE4" w14:textId="77777777" w:rsidR="007F4FA5" w:rsidRPr="00481D2D" w:rsidRDefault="008F5800" w:rsidP="007F4FA5">
      <w:pPr>
        <w:pStyle w:val="B1"/>
        <w:rPr>
          <w:rFonts w:eastAsia="SimSun"/>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007F4FA5" w:rsidRPr="00481D2D">
        <w:rPr>
          <w:lang w:eastAsia="ja-JP"/>
        </w:rPr>
        <w:t>;</w:t>
      </w:r>
      <w:r w:rsidR="007F4FA5" w:rsidRPr="00481D2D">
        <w:rPr>
          <w:rFonts w:eastAsia="SimSun"/>
          <w:lang w:eastAsia="zh-CN"/>
        </w:rPr>
        <w:t xml:space="preserve"> and</w:t>
      </w:r>
    </w:p>
    <w:p w14:paraId="22A42D1C" w14:textId="77777777" w:rsidR="007F4FA5" w:rsidRPr="00481D2D" w:rsidRDefault="007F4FA5" w:rsidP="007F4FA5">
      <w:pPr>
        <w:pStyle w:val="B1"/>
        <w:rPr>
          <w:rFonts w:eastAsia="SimSun"/>
          <w:lang w:eastAsia="zh-CN"/>
        </w:rPr>
      </w:pPr>
      <w:r w:rsidRPr="00481D2D">
        <w:rPr>
          <w:rFonts w:eastAsia="SimSun"/>
          <w:lang w:eastAsia="zh-CN"/>
        </w:rPr>
        <w:t>V)</w:t>
      </w:r>
      <w:r w:rsidRPr="00481D2D">
        <w:rPr>
          <w:rFonts w:eastAsia="SimSun"/>
          <w:lang w:eastAsia="zh-CN"/>
        </w:rPr>
        <w:tab/>
        <w:t>the 3GPP PS data off status is:</w:t>
      </w:r>
    </w:p>
    <w:p w14:paraId="0F633D74" w14:textId="77777777" w:rsidR="007F4FA5" w:rsidRPr="00481D2D" w:rsidRDefault="007F4FA5" w:rsidP="007F4FA5">
      <w:pPr>
        <w:pStyle w:val="B2"/>
        <w:rPr>
          <w:rFonts w:eastAsia="SimSun"/>
          <w:lang w:eastAsia="zh-CN"/>
        </w:rPr>
      </w:pPr>
      <w:r w:rsidRPr="00481D2D">
        <w:rPr>
          <w:rFonts w:eastAsia="SimSun"/>
          <w:lang w:eastAsia="zh-CN"/>
        </w:rPr>
        <w:t>-</w:t>
      </w:r>
      <w:r w:rsidRPr="00481D2D">
        <w:rPr>
          <w:rFonts w:eastAsia="SimSun"/>
          <w:lang w:eastAsia="zh-CN"/>
        </w:rPr>
        <w:tab/>
        <w:t>"inactive";</w:t>
      </w:r>
    </w:p>
    <w:p w14:paraId="6D393A0B" w14:textId="77777777" w:rsidR="00CC5FF5" w:rsidRPr="00481D2D" w:rsidRDefault="007F4FA5" w:rsidP="00CC5FF5">
      <w:pPr>
        <w:pStyle w:val="B2"/>
        <w:rPr>
          <w:lang w:eastAsia="zh-CN"/>
        </w:rPr>
      </w:pPr>
      <w:r w:rsidRPr="00481D2D">
        <w:rPr>
          <w:rFonts w:eastAsia="SimSun"/>
          <w:lang w:eastAsia="zh-CN"/>
        </w:rPr>
        <w:t>-</w:t>
      </w:r>
      <w:r w:rsidRPr="00481D2D">
        <w:rPr>
          <w:rFonts w:eastAsia="SimSun"/>
          <w:lang w:eastAsia="zh-CN"/>
        </w:rPr>
        <w:tab/>
        <w:t>"active"</w:t>
      </w:r>
      <w:r w:rsidR="00CC5FF5" w:rsidRPr="00481D2D">
        <w:rPr>
          <w:lang w:eastAsia="zh-CN"/>
        </w:rPr>
        <w:t>, the UE is in the HPLMN or the EHPLMN,</w:t>
      </w:r>
      <w:r w:rsidRPr="00481D2D">
        <w:rPr>
          <w:rFonts w:eastAsia="SimSun"/>
          <w:lang w:eastAsia="zh-CN"/>
        </w:rPr>
        <w:t xml:space="preserve"> and SMS over IMS is a 3GPP PS data off exempt service</w:t>
      </w:r>
      <w:r w:rsidR="00CC5FF5" w:rsidRPr="00481D2D">
        <w:rPr>
          <w:lang w:eastAsia="zh-CN"/>
        </w:rPr>
        <w:t>; or</w:t>
      </w:r>
    </w:p>
    <w:p w14:paraId="4774ACF6" w14:textId="77777777" w:rsidR="00DA32BF" w:rsidRPr="00481D2D" w:rsidRDefault="00CC5FF5" w:rsidP="00CC5FF5">
      <w:pPr>
        <w:pStyle w:val="B2"/>
      </w:pPr>
      <w:r w:rsidRPr="00481D2D">
        <w:rPr>
          <w:lang w:eastAsia="zh-CN"/>
        </w:rPr>
        <w:t>-</w:t>
      </w:r>
      <w:r w:rsidRPr="00481D2D">
        <w:rPr>
          <w:lang w:eastAsia="zh-CN"/>
        </w:rPr>
        <w:tab/>
        <w:t xml:space="preserve">"active", the UE is in the VPLMN, the UE is </w:t>
      </w:r>
      <w:r w:rsidRPr="00481D2D">
        <w:t xml:space="preserve">configured </w:t>
      </w:r>
      <w:r w:rsidRPr="00481D2D">
        <w:rPr>
          <w:lang w:eastAsia="zh-CN"/>
        </w:rPr>
        <w:t>with an indication that</w:t>
      </w:r>
      <w:r w:rsidRPr="00481D2D" w:rsidDel="00A8493E">
        <w:rPr>
          <w:lang w:eastAsia="zh-CN"/>
        </w:rPr>
        <w:t xml:space="preserve"> </w:t>
      </w:r>
      <w:r w:rsidRPr="00481D2D">
        <w:rPr>
          <w:lang w:eastAsia="zh-CN"/>
        </w:rPr>
        <w:t>SMS over IMS is a 3GPP PS data off exempt service in a VPLMN, and SMS over IMS is a 3GPP PS data off roaming exempt service.</w:t>
      </w:r>
    </w:p>
    <w:p w14:paraId="621C21AC" w14:textId="77777777" w:rsidR="00F107FA" w:rsidRPr="00481D2D" w:rsidRDefault="00F107FA" w:rsidP="00F107FA">
      <w:pPr>
        <w:rPr>
          <w:lang w:eastAsia="ja-JP"/>
        </w:rPr>
      </w:pPr>
      <w:r w:rsidRPr="00481D2D">
        <w:rPr>
          <w:rFonts w:hint="eastAsia"/>
          <w:lang w:eastAsia="ja-JP"/>
        </w:rPr>
        <w:t xml:space="preserve">When </w:t>
      </w:r>
      <w:r w:rsidRPr="00481D2D">
        <w:t>above criteria are not matched</w:t>
      </w:r>
      <w:r w:rsidR="008F5800" w:rsidRPr="00481D2D">
        <w:t>,</w:t>
      </w:r>
      <w:r w:rsidR="008F5800" w:rsidRPr="00481D2D">
        <w:rPr>
          <w:rFonts w:hint="eastAsia"/>
          <w:lang w:eastAsia="ja-JP"/>
        </w:rPr>
        <w:t xml:space="preserve"> </w:t>
      </w:r>
      <w:r w:rsidR="008F5800" w:rsidRPr="00481D2D">
        <w:rPr>
          <w:lang w:eastAsia="ja-JP"/>
        </w:rPr>
        <w:t>the</w:t>
      </w:r>
      <w:r w:rsidRPr="00481D2D">
        <w:rPr>
          <w:rFonts w:hint="eastAsia"/>
          <w:lang w:eastAsia="ja-JP"/>
        </w:rPr>
        <w:t xml:space="preserve"> </w:t>
      </w:r>
      <w:r w:rsidRPr="00481D2D">
        <w:t xml:space="preserve">UE determines </w:t>
      </w:r>
      <w:r w:rsidR="008F5800" w:rsidRPr="00481D2D">
        <w:t xml:space="preserve">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14:paraId="6C44A830" w14:textId="77777777" w:rsidR="008A75CD" w:rsidRPr="00481D2D" w:rsidRDefault="008A75CD" w:rsidP="008A75CD">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221 [6] subclause </w:t>
      </w:r>
      <w:r w:rsidRPr="00481D2D">
        <w:rPr>
          <w:rFonts w:hint="eastAsia"/>
          <w:lang w:eastAsia="ja-JP"/>
        </w:rPr>
        <w:t>7</w:t>
      </w:r>
      <w:r w:rsidRPr="00481D2D">
        <w:t>.</w:t>
      </w:r>
      <w:r w:rsidRPr="00481D2D">
        <w:rPr>
          <w:rFonts w:hint="eastAsia"/>
          <w:lang w:eastAsia="ja-JP"/>
        </w:rPr>
        <w:t>2c.</w:t>
      </w:r>
    </w:p>
    <w:p w14:paraId="20F51813" w14:textId="77777777" w:rsidR="00105C17" w:rsidRPr="00481D2D" w:rsidRDefault="00105C17" w:rsidP="005D46C4">
      <w:pPr>
        <w:pStyle w:val="Heading3"/>
      </w:pPr>
      <w:bookmarkStart w:id="1393" w:name="_Toc132019447"/>
      <w:r w:rsidRPr="00481D2D">
        <w:t>B.3.1.3</w:t>
      </w:r>
      <w:r w:rsidRPr="00481D2D">
        <w:tab/>
        <w:t>Authorization header field</w:t>
      </w:r>
      <w:bookmarkEnd w:id="1393"/>
    </w:p>
    <w:p w14:paraId="75A95443" w14:textId="77777777" w:rsidR="00105C17" w:rsidRPr="00481D2D" w:rsidRDefault="00105C17" w:rsidP="00105C17">
      <w:r w:rsidRPr="00481D2D">
        <w:t>Void.</w:t>
      </w:r>
    </w:p>
    <w:p w14:paraId="7C12737D" w14:textId="77777777" w:rsidR="009242F1" w:rsidRPr="00481D2D" w:rsidRDefault="009242F1" w:rsidP="005D46C4">
      <w:pPr>
        <w:pStyle w:val="Heading3"/>
      </w:pPr>
      <w:bookmarkStart w:id="1394" w:name="_Toc132019448"/>
      <w:r w:rsidRPr="00481D2D">
        <w:t>B.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394"/>
    </w:p>
    <w:p w14:paraId="6AE58B01" w14:textId="77777777" w:rsidR="009242F1" w:rsidRPr="00481D2D" w:rsidRDefault="009242F1" w:rsidP="009242F1">
      <w:pPr>
        <w:rPr>
          <w:snapToGrid w:val="0"/>
        </w:rPr>
      </w:pPr>
      <w:r w:rsidRPr="00481D2D">
        <w:rPr>
          <w:snapToGrid w:val="0"/>
        </w:rPr>
        <w:t xml:space="preserve">Upon receiving an </w:t>
      </w:r>
      <w:r w:rsidRPr="00481D2D">
        <w:t xml:space="preserve">INVITE request not including the "precondition" option-tag in the Supported header field and not including the "precondition" option-tag in the Require header field, </w:t>
      </w:r>
      <w:r w:rsidRPr="00481D2D">
        <w:rPr>
          <w:snapToGrid w:val="0"/>
        </w:rPr>
        <w:t>and the IP-CAN performs network-initiated resource reservation for the UE, the UE:</w:t>
      </w:r>
    </w:p>
    <w:p w14:paraId="0312844D" w14:textId="77777777" w:rsidR="009242F1" w:rsidRPr="00481D2D" w:rsidRDefault="009242F1" w:rsidP="009242F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14:paraId="786A36D7" w14:textId="77777777" w:rsidR="009242F1" w:rsidRPr="00481D2D" w:rsidRDefault="009242F1" w:rsidP="009242F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1DC6D124" w14:textId="77777777" w:rsidR="009242F1" w:rsidRPr="00481D2D" w:rsidRDefault="009242F1" w:rsidP="009242F1">
      <w:pPr>
        <w:pStyle w:val="B2"/>
        <w:rPr>
          <w:snapToGrid w:val="0"/>
        </w:rPr>
      </w:pPr>
      <w:r w:rsidRPr="00481D2D">
        <w:rPr>
          <w:snapToGrid w:val="0"/>
        </w:rPr>
        <w:t>b)</w:t>
      </w:r>
      <w:r w:rsidRPr="00481D2D">
        <w:rPr>
          <w:snapToGrid w:val="0"/>
        </w:rPr>
        <w:tab/>
        <w:t>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Progres) response, the UE shall include an SDP answer; and</w:t>
      </w:r>
    </w:p>
    <w:p w14:paraId="6F52265F" w14:textId="77777777" w:rsidR="009242F1" w:rsidRPr="00481D2D" w:rsidRDefault="009242F1" w:rsidP="009242F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14:paraId="3D96F19D" w14:textId="77777777" w:rsidR="009242F1" w:rsidRPr="00481D2D" w:rsidRDefault="009242F1" w:rsidP="009242F1">
      <w:pPr>
        <w:pStyle w:val="B2"/>
        <w:rPr>
          <w:snapToGrid w:val="0"/>
        </w:rPr>
      </w:pPr>
      <w:r w:rsidRPr="00481D2D">
        <w:rPr>
          <w:snapToGrid w:val="0"/>
        </w:rPr>
        <w:t>a)</w:t>
      </w:r>
      <w:r w:rsidRPr="00481D2D">
        <w:rPr>
          <w:snapToGrid w:val="0"/>
        </w:rPr>
        <w:tab/>
        <w:t>shall generate an SDP offer; and</w:t>
      </w:r>
    </w:p>
    <w:p w14:paraId="62BFEB7A" w14:textId="77777777" w:rsidR="009242F1" w:rsidRPr="00481D2D" w:rsidRDefault="009242F1" w:rsidP="009242F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14:paraId="77B9802F" w14:textId="77777777" w:rsidR="009242F1" w:rsidRPr="00481D2D" w:rsidRDefault="009242F1" w:rsidP="009242F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22777540" w14:textId="77777777" w:rsidR="009242F1" w:rsidRPr="00481D2D" w:rsidRDefault="009242F1" w:rsidP="009242F1">
      <w:pPr>
        <w:pStyle w:val="B3"/>
        <w:rPr>
          <w:snapToGrid w:val="0"/>
        </w:rPr>
      </w:pPr>
      <w:r w:rsidRPr="00481D2D">
        <w:rPr>
          <w:snapToGrid w:val="0"/>
        </w:rPr>
        <w:t>B)</w:t>
      </w:r>
      <w:r w:rsidRPr="00481D2D">
        <w:rPr>
          <w:snapToGrid w:val="0"/>
        </w:rPr>
        <w:tab/>
        <w:t>shall reliably send 183 (Session Progress) response to the INVITE request without waiting for resource reservation and without alerting the user. In the 183 (Session Progres) response, the UE shall include the generated SDP offer.</w:t>
      </w:r>
    </w:p>
    <w:p w14:paraId="5BD9DA8F" w14:textId="77777777" w:rsidR="009242F1" w:rsidRPr="00481D2D" w:rsidRDefault="009242F1" w:rsidP="009242F1">
      <w:pPr>
        <w:rPr>
          <w:lang w:eastAsia="zh-CN"/>
        </w:rPr>
      </w:pPr>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14:paraId="4FA296A3" w14:textId="77777777" w:rsidR="00F51832" w:rsidRPr="00481D2D" w:rsidRDefault="00F51832" w:rsidP="005D46C4">
      <w:pPr>
        <w:pStyle w:val="Heading3"/>
      </w:pPr>
      <w:bookmarkStart w:id="1395" w:name="_Toc132019449"/>
      <w:r w:rsidRPr="00481D2D">
        <w:t>B.3.1.5</w:t>
      </w:r>
      <w:r w:rsidRPr="00481D2D">
        <w:tab/>
        <w:t>3GPP PS data off</w:t>
      </w:r>
      <w:bookmarkEnd w:id="1395"/>
    </w:p>
    <w:p w14:paraId="2B79BA44" w14:textId="77777777" w:rsidR="00F51832" w:rsidRPr="00481D2D" w:rsidRDefault="00F51832" w:rsidP="00F51832">
      <w:r w:rsidRPr="00481D2D">
        <w:t>If the 3GPP PS data off status is "active" the UE shall only send initial requests that:</w:t>
      </w:r>
    </w:p>
    <w:p w14:paraId="77EB8E61" w14:textId="77777777" w:rsidR="007F4FA5" w:rsidRPr="00481D2D" w:rsidRDefault="00F51832" w:rsidP="007F4FA5">
      <w:pPr>
        <w:pStyle w:val="B1"/>
        <w:rPr>
          <w:lang w:eastAsia="ja-JP"/>
        </w:rPr>
      </w:pPr>
      <w:r w:rsidRPr="00481D2D">
        <w:rPr>
          <w:lang w:eastAsia="ja-JP"/>
        </w:rPr>
        <w:t>1)</w:t>
      </w:r>
      <w:r w:rsidRPr="00481D2D">
        <w:rPr>
          <w:lang w:eastAsia="ja-JP"/>
        </w:rPr>
        <w:tab/>
        <w:t xml:space="preserve">are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22C20A9D" w14:textId="77777777" w:rsidR="00F51832" w:rsidRPr="00481D2D" w:rsidRDefault="007F4FA5" w:rsidP="007F4FA5">
      <w:pPr>
        <w:pStyle w:val="NO"/>
        <w:rPr>
          <w:lang w:eastAsia="ja-JP"/>
        </w:rPr>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091DE7C1" w14:textId="77777777" w:rsidR="00F51832" w:rsidRPr="00481D2D" w:rsidRDefault="00F51832" w:rsidP="00F51832">
      <w:pPr>
        <w:pStyle w:val="B1"/>
        <w:rPr>
          <w:lang w:eastAsia="ja-JP"/>
        </w:rPr>
      </w:pPr>
      <w:r w:rsidRPr="00481D2D">
        <w:rPr>
          <w:lang w:eastAsia="ja-JP"/>
        </w:rPr>
        <w:t>2)</w:t>
      </w:r>
      <w:r w:rsidRPr="00481D2D">
        <w:rPr>
          <w:lang w:eastAsia="ja-JP"/>
        </w:rPr>
        <w:tab/>
        <w:t xml:space="preserve">are associated with an emergency service; </w:t>
      </w:r>
      <w:r w:rsidR="007F4FA5" w:rsidRPr="00481D2D">
        <w:rPr>
          <w:lang w:eastAsia="ja-JP"/>
        </w:rPr>
        <w:t>or</w:t>
      </w:r>
    </w:p>
    <w:p w14:paraId="5B508BDD" w14:textId="77777777" w:rsidR="00F51832" w:rsidRPr="00481D2D" w:rsidRDefault="00F51832" w:rsidP="00F51832">
      <w:pPr>
        <w:pStyle w:val="B1"/>
      </w:pPr>
      <w:r w:rsidRPr="00481D2D">
        <w:t>3)</w:t>
      </w:r>
      <w:r w:rsidRPr="00481D2D">
        <w:tab/>
        <w:t xml:space="preserve">are </w:t>
      </w:r>
      <w:r w:rsidR="007F4FA5" w:rsidRPr="00481D2D">
        <w:t xml:space="preserve">associated with </w:t>
      </w:r>
      <w:r w:rsidRPr="00481D2D">
        <w:t>3GPP PS data off exempt services configured in the UE using one or more of the following methods:</w:t>
      </w:r>
    </w:p>
    <w:p w14:paraId="3C127254" w14:textId="77777777" w:rsidR="00CC5FF5" w:rsidRPr="00481D2D" w:rsidRDefault="00F51832"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2AB8E093" w14:textId="77777777" w:rsidR="00F51832" w:rsidRPr="00481D2D" w:rsidRDefault="00CC5FF5" w:rsidP="00CC5FF5">
      <w:pPr>
        <w:pStyle w:val="B2"/>
      </w:pPr>
      <w:r w:rsidRPr="00481D2D">
        <w:t>-</w:t>
      </w:r>
      <w:r w:rsidRPr="00481D2D">
        <w:tab/>
        <w:t>the non_3GPP_ICSIs_roaming_exempt node specified in 3GPP TS 24.167 [8G], if the UE is in the VPLMN;</w:t>
      </w:r>
    </w:p>
    <w:p w14:paraId="118C3C00" w14:textId="77777777" w:rsidR="00CC5FF5" w:rsidRPr="00481D2D" w:rsidRDefault="00F51832" w:rsidP="00CC5FF5">
      <w:pPr>
        <w:pStyle w:val="B2"/>
      </w:pPr>
      <w:r w:rsidRPr="00481D2D">
        <w:t>-</w:t>
      </w:r>
      <w:r w:rsidRPr="00481D2D">
        <w:tab/>
        <w:t>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14:paraId="4BE6823F" w14:textId="77777777" w:rsidR="00F51832"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651F9835" w14:textId="77777777" w:rsidR="00CC5FF5" w:rsidRPr="00481D2D" w:rsidRDefault="00F51832" w:rsidP="00CC5FF5">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then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shall take precedence.</w:t>
      </w:r>
    </w:p>
    <w:p w14:paraId="081F039F" w14:textId="77777777" w:rsidR="00F51832"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14:paraId="28DAA07D" w14:textId="77777777" w:rsidR="00F51832" w:rsidRPr="00481D2D" w:rsidRDefault="00F51832" w:rsidP="00F51832">
      <w:pPr>
        <w:rPr>
          <w:lang w:eastAsia="ja-JP"/>
        </w:rPr>
      </w:pPr>
      <w:r w:rsidRPr="00481D2D">
        <w:t xml:space="preserve">If the 3GPP PS data off status changes from "inactive" to "active" </w:t>
      </w:r>
      <w:r w:rsidRPr="00481D2D">
        <w:rPr>
          <w:lang w:eastAsia="ja-JP"/>
        </w:rPr>
        <w:t>the UE shall release all dialogs that</w:t>
      </w:r>
    </w:p>
    <w:p w14:paraId="664B97F3" w14:textId="77777777" w:rsidR="00F51832" w:rsidRPr="00481D2D" w:rsidRDefault="00F51832" w:rsidP="00F51832">
      <w:pPr>
        <w:pStyle w:val="B1"/>
        <w:rPr>
          <w:lang w:eastAsia="ja-JP"/>
        </w:rPr>
      </w:pPr>
      <w:r w:rsidRPr="00481D2D">
        <w:rPr>
          <w:lang w:eastAsia="ja-JP"/>
        </w:rPr>
        <w:t>1)</w:t>
      </w:r>
      <w:r w:rsidRPr="00481D2D">
        <w:rPr>
          <w:lang w:eastAsia="ja-JP"/>
        </w:rPr>
        <w:tab/>
        <w:t xml:space="preserve">are not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7D113C7C" w14:textId="77777777" w:rsidR="007F4FA5" w:rsidRPr="00481D2D" w:rsidRDefault="007F4FA5" w:rsidP="007F4FA5">
      <w:pPr>
        <w:pStyle w:val="NO"/>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194A60E1" w14:textId="77777777" w:rsidR="00F51832" w:rsidRPr="00481D2D" w:rsidRDefault="00F51832" w:rsidP="00F51832">
      <w:pPr>
        <w:pStyle w:val="B1"/>
        <w:rPr>
          <w:lang w:eastAsia="ja-JP"/>
        </w:rPr>
      </w:pPr>
      <w:r w:rsidRPr="00481D2D">
        <w:rPr>
          <w:lang w:eastAsia="ja-JP"/>
        </w:rPr>
        <w:t>2)</w:t>
      </w:r>
      <w:r w:rsidRPr="00481D2D">
        <w:rPr>
          <w:lang w:eastAsia="ja-JP"/>
        </w:rPr>
        <w:tab/>
        <w:t>are not associated with an emergency service; and</w:t>
      </w:r>
    </w:p>
    <w:p w14:paraId="557346B8" w14:textId="77777777" w:rsidR="007F4FA5" w:rsidRPr="00481D2D" w:rsidRDefault="00F51832" w:rsidP="007F4FA5">
      <w:pPr>
        <w:pStyle w:val="B1"/>
      </w:pPr>
      <w:r w:rsidRPr="00481D2D">
        <w:rPr>
          <w:lang w:eastAsia="ja-JP"/>
        </w:rPr>
        <w:t>3)</w:t>
      </w:r>
      <w:r w:rsidRPr="00481D2D">
        <w:rPr>
          <w:lang w:eastAsia="ja-JP"/>
        </w:rPr>
        <w:tab/>
        <w:t xml:space="preserve">are </w:t>
      </w:r>
      <w:r w:rsidR="007F4FA5" w:rsidRPr="00481D2D">
        <w:rPr>
          <w:lang w:eastAsia="ja-JP"/>
        </w:rPr>
        <w:t xml:space="preserve">not </w:t>
      </w:r>
      <w:r w:rsidRPr="00481D2D">
        <w:rPr>
          <w:lang w:eastAsia="ja-JP"/>
        </w:rPr>
        <w:t>associated with 3GPP data off exempt services configured in the UE</w:t>
      </w:r>
      <w:r w:rsidR="007F4FA5" w:rsidRPr="00481D2D">
        <w:t xml:space="preserve"> using one or more of the following methods:</w:t>
      </w:r>
    </w:p>
    <w:p w14:paraId="426CD669" w14:textId="77777777" w:rsidR="00CC5FF5" w:rsidRPr="00481D2D" w:rsidRDefault="007F4FA5"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646A649E" w14:textId="77777777" w:rsidR="00CC5FF5" w:rsidRPr="00481D2D" w:rsidRDefault="00CC5FF5" w:rsidP="00CC5FF5">
      <w:pPr>
        <w:pStyle w:val="B2"/>
      </w:pPr>
      <w:r w:rsidRPr="00481D2D">
        <w:t>-</w:t>
      </w:r>
      <w:r w:rsidRPr="00481D2D">
        <w:tab/>
        <w:t>the non_3GPP_ICSIs_roaming_exempt node specified in 3GPP TS 24.167 [8G], if the UE is in the VPLMN;</w:t>
      </w:r>
      <w:r w:rsidR="007F4FA5" w:rsidRPr="00481D2D">
        <w:t>-</w:t>
      </w:r>
      <w:r w:rsidR="007F4FA5" w:rsidRPr="00481D2D">
        <w:tab/>
        <w:t>the non_3GPP_ICSIs_exempt node in the EF</w:t>
      </w:r>
      <w:r w:rsidR="007F4FA5" w:rsidRPr="00481D2D">
        <w:rPr>
          <w:vertAlign w:val="subscript"/>
        </w:rPr>
        <w:t>3GPPPSDATAOFFservicelist</w:t>
      </w:r>
      <w:r w:rsidR="007F4FA5" w:rsidRPr="00481D2D">
        <w:t xml:space="preserve"> file described in 3GPP TS 31.102 [15C]</w:t>
      </w:r>
      <w:r w:rsidRPr="00481D2D">
        <w:t>, if the UE is in the HPLMN or the EHPLMN, or if the UE is in the VPLMN and the non_3GPP_ICSIs_roaming_exempt node in the EF</w:t>
      </w:r>
      <w:r w:rsidRPr="00481D2D">
        <w:rPr>
          <w:vertAlign w:val="subscript"/>
        </w:rPr>
        <w:t>3GPPPSDATAOFFservicelist</w:t>
      </w:r>
      <w:r w:rsidRPr="00481D2D">
        <w:t xml:space="preserve"> file described in 3GPP TS 31.102 [15C] is not configured; or</w:t>
      </w:r>
    </w:p>
    <w:p w14:paraId="60A2DF82" w14:textId="77777777" w:rsidR="007F4FA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63655D75" w14:textId="77777777" w:rsidR="00CC5FF5" w:rsidRPr="00481D2D" w:rsidRDefault="007F4FA5" w:rsidP="00CC5FF5">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00F51832" w:rsidRPr="00481D2D">
        <w:rPr>
          <w:lang w:eastAsia="ja-JP"/>
        </w:rPr>
        <w:t>.</w:t>
      </w:r>
    </w:p>
    <w:p w14:paraId="42BF4C89" w14:textId="77777777" w:rsidR="00F51832" w:rsidRPr="00481D2D" w:rsidRDefault="00CC5FF5" w:rsidP="00CC5FF5">
      <w:pPr>
        <w:pStyle w:val="B1"/>
        <w:rPr>
          <w:lang w:eastAsia="ja-JP"/>
        </w:rPr>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3FE80759" w14:textId="77777777" w:rsidR="00B6428F" w:rsidRPr="00481D2D" w:rsidRDefault="00B6428F" w:rsidP="005D46C4">
      <w:pPr>
        <w:pStyle w:val="Heading3"/>
      </w:pPr>
      <w:bookmarkStart w:id="1396" w:name="_Toc132019450"/>
      <w:r w:rsidRPr="00481D2D">
        <w:t>B.3.1.6</w:t>
      </w:r>
      <w:r w:rsidRPr="00481D2D">
        <w:tab/>
        <w:t>Transport mechanisms</w:t>
      </w:r>
      <w:bookmarkEnd w:id="1396"/>
    </w:p>
    <w:p w14:paraId="436ECA88" w14:textId="77777777" w:rsidR="00B6428F" w:rsidRPr="00481D2D" w:rsidRDefault="00B6428F" w:rsidP="00B6428F">
      <w:r w:rsidRPr="00481D2D">
        <w:t>No additional requirements are defined.</w:t>
      </w:r>
    </w:p>
    <w:p w14:paraId="0C5C9E26" w14:textId="77777777" w:rsidR="000A4C37" w:rsidRPr="00481D2D" w:rsidRDefault="000A4C37" w:rsidP="005D46C4">
      <w:pPr>
        <w:pStyle w:val="Heading3"/>
      </w:pPr>
      <w:bookmarkStart w:id="1397" w:name="_Toc132019451"/>
      <w:r w:rsidRPr="00481D2D">
        <w:t>B.3.1.7</w:t>
      </w:r>
      <w:r w:rsidRPr="00481D2D">
        <w:tab/>
        <w:t>RLOS</w:t>
      </w:r>
      <w:bookmarkEnd w:id="1397"/>
    </w:p>
    <w:p w14:paraId="582BCA01" w14:textId="77777777" w:rsidR="000A4C37" w:rsidRPr="00481D2D" w:rsidRDefault="000A4C37" w:rsidP="000A4C37">
      <w:r w:rsidRPr="00481D2D">
        <w:t>Not applicable.</w:t>
      </w:r>
    </w:p>
    <w:p w14:paraId="22F17D07" w14:textId="77777777" w:rsidR="00D82C51" w:rsidRPr="00481D2D" w:rsidRDefault="00D82C51" w:rsidP="005D46C4">
      <w:pPr>
        <w:pStyle w:val="Heading2"/>
      </w:pPr>
      <w:bookmarkStart w:id="1398" w:name="_Toc132019452"/>
      <w:r w:rsidRPr="00481D2D">
        <w:t>B.3.2</w:t>
      </w:r>
      <w:r w:rsidRPr="00481D2D">
        <w:tab/>
        <w:t>Procedures at the P-CSCF</w:t>
      </w:r>
      <w:bookmarkEnd w:id="1398"/>
    </w:p>
    <w:p w14:paraId="25564844" w14:textId="77777777" w:rsidR="00D357EC" w:rsidRPr="00481D2D" w:rsidRDefault="00D357EC" w:rsidP="005D46C4">
      <w:pPr>
        <w:pStyle w:val="Heading3"/>
      </w:pPr>
      <w:bookmarkStart w:id="1399" w:name="_Toc132019453"/>
      <w:r w:rsidRPr="00481D2D">
        <w:t>B.3.2.0</w:t>
      </w:r>
      <w:r w:rsidRPr="00481D2D">
        <w:tab/>
        <w:t>Registration and authentication</w:t>
      </w:r>
      <w:bookmarkEnd w:id="1399"/>
    </w:p>
    <w:p w14:paraId="7A1F208E" w14:textId="77777777" w:rsidR="00D357EC" w:rsidRPr="00481D2D" w:rsidRDefault="00D357EC" w:rsidP="00D357EC">
      <w:r w:rsidRPr="00481D2D">
        <w:t>Void.</w:t>
      </w:r>
    </w:p>
    <w:p w14:paraId="1730EF35" w14:textId="77777777" w:rsidR="001568C0" w:rsidRPr="00481D2D" w:rsidRDefault="001568C0" w:rsidP="005D46C4">
      <w:pPr>
        <w:pStyle w:val="Heading3"/>
      </w:pPr>
      <w:bookmarkStart w:id="1400" w:name="_Toc132019454"/>
      <w:r w:rsidRPr="00481D2D">
        <w:t>B.3.2.1</w:t>
      </w:r>
      <w:r w:rsidRPr="00481D2D">
        <w:tab/>
      </w:r>
      <w:r w:rsidR="000450B8" w:rsidRPr="00481D2D">
        <w:t>Determining network to which the originating user is attached</w:t>
      </w:r>
      <w:bookmarkEnd w:id="1400"/>
    </w:p>
    <w:p w14:paraId="4B559567" w14:textId="77777777" w:rsidR="001568C0" w:rsidRPr="00481D2D" w:rsidRDefault="001568C0" w:rsidP="001568C0">
      <w:r w:rsidRPr="00481D2D">
        <w:t xml:space="preserve">In order to determine </w:t>
      </w:r>
      <w:r w:rsidR="000450B8" w:rsidRPr="00481D2D">
        <w:t xml:space="preserve">from which network the request was originated </w:t>
      </w:r>
      <w:r w:rsidRPr="00481D2D">
        <w:t xml:space="preserve">the P-CSCF shall </w:t>
      </w:r>
      <w:r w:rsidR="000450B8" w:rsidRPr="00481D2D">
        <w:t xml:space="preserve">check </w:t>
      </w:r>
      <w:r w:rsidRPr="00481D2D">
        <w:t xml:space="preserve">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fields </w:t>
      </w:r>
      <w:r w:rsidRPr="00481D2D">
        <w:t xml:space="preserve">received in the P-Access-Network-Info header </w:t>
      </w:r>
      <w:r w:rsidR="00FF7ACE" w:rsidRPr="00481D2D">
        <w:t>field</w:t>
      </w:r>
      <w:r w:rsidRPr="00481D2D">
        <w:t>.</w:t>
      </w:r>
    </w:p>
    <w:p w14:paraId="2D515F65" w14:textId="77777777" w:rsidR="008B54FB" w:rsidRPr="00481D2D" w:rsidRDefault="008B54FB" w:rsidP="008B54FB">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14:paraId="25C56A67" w14:textId="77777777" w:rsidR="00695365" w:rsidRPr="00481D2D" w:rsidRDefault="00695365" w:rsidP="005D46C4">
      <w:pPr>
        <w:pStyle w:val="Heading3"/>
      </w:pPr>
      <w:bookmarkStart w:id="1401" w:name="_Toc132019455"/>
      <w:r w:rsidRPr="00481D2D">
        <w:t>B.3.2.2</w:t>
      </w:r>
      <w:r w:rsidRPr="00481D2D">
        <w:tab/>
        <w:t>Location information handling</w:t>
      </w:r>
      <w:bookmarkEnd w:id="1401"/>
    </w:p>
    <w:p w14:paraId="218FBA8D" w14:textId="77777777" w:rsidR="00695365" w:rsidRPr="00481D2D" w:rsidRDefault="00695365" w:rsidP="00695365">
      <w:r w:rsidRPr="00481D2D">
        <w:t>Void.</w:t>
      </w:r>
    </w:p>
    <w:p w14:paraId="21F4717D" w14:textId="77777777" w:rsidR="005827E6" w:rsidRPr="00481D2D" w:rsidRDefault="005827E6" w:rsidP="005D46C4">
      <w:pPr>
        <w:pStyle w:val="Heading3"/>
      </w:pPr>
      <w:bookmarkStart w:id="1402" w:name="_Toc132019456"/>
      <w:r w:rsidRPr="00481D2D">
        <w:t>B.3.2.3</w:t>
      </w:r>
      <w:r w:rsidRPr="00481D2D">
        <w:tab/>
        <w:t>Prohibited usage of PDN connection for emergency bearer services</w:t>
      </w:r>
      <w:bookmarkEnd w:id="1402"/>
    </w:p>
    <w:p w14:paraId="39B2A014" w14:textId="77777777" w:rsidR="005827E6" w:rsidRPr="00481D2D" w:rsidRDefault="005827E6" w:rsidP="005827E6">
      <w:r w:rsidRPr="00481D2D">
        <w:t>If the P-CSCF detects that a UE uses a PDN connection for emergency bearer services for a non-emergency REGISTER request, the P-CSCF shall reject that request by a 403 (Forbidden) response.</w:t>
      </w:r>
    </w:p>
    <w:p w14:paraId="14B3E6AD" w14:textId="77777777" w:rsidR="005827E6" w:rsidRPr="00481D2D" w:rsidRDefault="005827E6" w:rsidP="005827E6">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54A5324B" w14:textId="77777777" w:rsidR="001B65B8" w:rsidRPr="00481D2D" w:rsidRDefault="001B65B8" w:rsidP="005D46C4">
      <w:pPr>
        <w:pStyle w:val="Heading3"/>
      </w:pPr>
      <w:bookmarkStart w:id="1403" w:name="_Toc132019457"/>
      <w:r w:rsidRPr="00481D2D">
        <w:t>B.3.2.5</w:t>
      </w:r>
      <w:r w:rsidRPr="00481D2D">
        <w:tab/>
        <w:t>Void</w:t>
      </w:r>
      <w:bookmarkEnd w:id="1403"/>
    </w:p>
    <w:p w14:paraId="608750F8" w14:textId="77777777" w:rsidR="00822223" w:rsidRPr="00481D2D" w:rsidRDefault="00822223" w:rsidP="005D46C4">
      <w:pPr>
        <w:pStyle w:val="Heading3"/>
      </w:pPr>
      <w:bookmarkStart w:id="1404" w:name="_Toc132019458"/>
      <w:r w:rsidRPr="00481D2D">
        <w:t>B.3.2.6</w:t>
      </w:r>
      <w:r w:rsidRPr="00481D2D">
        <w:tab/>
        <w:t>Resource sharing</w:t>
      </w:r>
      <w:bookmarkEnd w:id="1404"/>
    </w:p>
    <w:p w14:paraId="423A1F3F" w14:textId="77777777" w:rsidR="00822223" w:rsidRPr="00481D2D" w:rsidRDefault="00822223" w:rsidP="00822223">
      <w:r w:rsidRPr="00481D2D">
        <w:t xml:space="preserve">If P-CSCF supports resource sharing, </w:t>
      </w:r>
      <w:smartTag w:uri="urn:schemas-microsoft-com:office:smarttags" w:element="stockticker">
        <w:r w:rsidRPr="00481D2D">
          <w:t>PCC</w:t>
        </w:r>
      </w:smartTag>
      <w:r w:rsidRPr="00481D2D">
        <w:t xml:space="preserve"> is supported for this access technology and if according to local policy, the P-CSCF shall apply the procedures in subclause L.3.2.6.</w:t>
      </w:r>
    </w:p>
    <w:p w14:paraId="4ACD95F8" w14:textId="77777777" w:rsidR="0063111F" w:rsidRPr="00481D2D" w:rsidRDefault="0063111F" w:rsidP="005D46C4">
      <w:pPr>
        <w:pStyle w:val="Heading3"/>
      </w:pPr>
      <w:bookmarkStart w:id="1405" w:name="_Toc132019459"/>
      <w:r w:rsidRPr="00481D2D">
        <w:t>B.3.2.7</w:t>
      </w:r>
      <w:r w:rsidRPr="00481D2D">
        <w:tab/>
        <w:t>Priority sharing</w:t>
      </w:r>
      <w:bookmarkEnd w:id="1405"/>
    </w:p>
    <w:p w14:paraId="4BFF1C04" w14:textId="77777777" w:rsidR="0063111F" w:rsidRPr="00481D2D" w:rsidRDefault="0063111F" w:rsidP="0063111F">
      <w:r w:rsidRPr="00481D2D">
        <w:t xml:space="preserve">If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subclause L.3.2.7.</w:t>
      </w:r>
    </w:p>
    <w:p w14:paraId="14E2A5E4" w14:textId="77777777" w:rsidR="000A4C37" w:rsidRPr="00481D2D" w:rsidRDefault="000A4C37" w:rsidP="005D46C4">
      <w:pPr>
        <w:pStyle w:val="Heading3"/>
      </w:pPr>
      <w:bookmarkStart w:id="1406" w:name="_Toc132019460"/>
      <w:r w:rsidRPr="00481D2D">
        <w:t>B.3.2.8</w:t>
      </w:r>
      <w:r w:rsidRPr="00481D2D">
        <w:tab/>
        <w:t>RLOS</w:t>
      </w:r>
      <w:bookmarkEnd w:id="1406"/>
    </w:p>
    <w:p w14:paraId="5602C689" w14:textId="77777777" w:rsidR="000A4C37" w:rsidRPr="00481D2D" w:rsidRDefault="000A4C37" w:rsidP="000A4C37">
      <w:r w:rsidRPr="00481D2D">
        <w:t>Not applicable.</w:t>
      </w:r>
    </w:p>
    <w:p w14:paraId="43876424" w14:textId="77777777" w:rsidR="00B07C27" w:rsidRPr="00481D2D" w:rsidRDefault="00B07C27" w:rsidP="005D46C4">
      <w:pPr>
        <w:pStyle w:val="Heading2"/>
      </w:pPr>
      <w:bookmarkStart w:id="1407" w:name="_Toc132019461"/>
      <w:r w:rsidRPr="00481D2D">
        <w:t>B.3.3</w:t>
      </w:r>
      <w:r w:rsidRPr="00481D2D">
        <w:tab/>
        <w:t>Procedures at the S-CSCF</w:t>
      </w:r>
      <w:bookmarkEnd w:id="1407"/>
    </w:p>
    <w:p w14:paraId="3C1981E9" w14:textId="77777777" w:rsidR="000B46B6" w:rsidRPr="00481D2D" w:rsidRDefault="00B07C27" w:rsidP="005D46C4">
      <w:pPr>
        <w:pStyle w:val="Heading3"/>
      </w:pPr>
      <w:bookmarkStart w:id="1408" w:name="_Toc132019462"/>
      <w:r w:rsidRPr="00481D2D">
        <w:t>B.3.3.1</w:t>
      </w:r>
      <w:r w:rsidRPr="00481D2D">
        <w:tab/>
        <w:t>Notification of AS about registration status</w:t>
      </w:r>
      <w:bookmarkEnd w:id="1408"/>
    </w:p>
    <w:p w14:paraId="39999067" w14:textId="77777777" w:rsidR="00B07C27" w:rsidRPr="00481D2D" w:rsidRDefault="00B07C27" w:rsidP="00B07C27">
      <w:r w:rsidRPr="00481D2D">
        <w:t>Not applicable</w:t>
      </w:r>
    </w:p>
    <w:p w14:paraId="53458134" w14:textId="77777777" w:rsidR="000A4C37" w:rsidRPr="00481D2D" w:rsidRDefault="000A4C37" w:rsidP="005D46C4">
      <w:pPr>
        <w:pStyle w:val="Heading3"/>
      </w:pPr>
      <w:bookmarkStart w:id="1409" w:name="_Toc132019463"/>
      <w:r w:rsidRPr="00481D2D">
        <w:t>B.3.3.2</w:t>
      </w:r>
      <w:r w:rsidRPr="00481D2D">
        <w:tab/>
        <w:t>RLOS</w:t>
      </w:r>
      <w:bookmarkEnd w:id="1409"/>
    </w:p>
    <w:p w14:paraId="2C7A942A" w14:textId="77777777" w:rsidR="000A4C37" w:rsidRPr="00481D2D" w:rsidRDefault="000A4C37" w:rsidP="000A4C37">
      <w:r w:rsidRPr="00481D2D">
        <w:t>Not applicable.</w:t>
      </w:r>
    </w:p>
    <w:p w14:paraId="7592D4CA" w14:textId="77777777" w:rsidR="00897956" w:rsidRPr="00481D2D" w:rsidRDefault="00897956" w:rsidP="005D46C4">
      <w:pPr>
        <w:pStyle w:val="Heading1"/>
      </w:pPr>
      <w:bookmarkStart w:id="1410" w:name="_Toc132019464"/>
      <w:r w:rsidRPr="00481D2D">
        <w:t>B.4</w:t>
      </w:r>
      <w:r w:rsidRPr="00481D2D">
        <w:tab/>
        <w:t xml:space="preserve">3GPP specific encoding for SIP header </w:t>
      </w:r>
      <w:r w:rsidR="00FF7ACE" w:rsidRPr="00481D2D">
        <w:t xml:space="preserve">field </w:t>
      </w:r>
      <w:r w:rsidRPr="00481D2D">
        <w:t>extensions</w:t>
      </w:r>
      <w:bookmarkEnd w:id="1410"/>
    </w:p>
    <w:p w14:paraId="1CFA38CE" w14:textId="77777777" w:rsidR="00897956" w:rsidRPr="00481D2D" w:rsidRDefault="00897956" w:rsidP="005D46C4">
      <w:pPr>
        <w:pStyle w:val="Heading2"/>
      </w:pPr>
      <w:bookmarkStart w:id="1411" w:name="_Toc132019465"/>
      <w:r w:rsidRPr="00481D2D">
        <w:t>B.4.1</w:t>
      </w:r>
      <w:r w:rsidRPr="00481D2D">
        <w:tab/>
        <w:t>Void</w:t>
      </w:r>
      <w:bookmarkEnd w:id="1411"/>
    </w:p>
    <w:p w14:paraId="4661EE35" w14:textId="77777777" w:rsidR="00726DA3" w:rsidRPr="00481D2D" w:rsidRDefault="00726DA3" w:rsidP="005D46C4">
      <w:pPr>
        <w:pStyle w:val="Heading1"/>
      </w:pPr>
      <w:bookmarkStart w:id="1412" w:name="_Toc132019466"/>
      <w:r w:rsidRPr="00481D2D">
        <w:t>B.5</w:t>
      </w:r>
      <w:r w:rsidRPr="00481D2D">
        <w:tab/>
        <w:t>Use of circuit-switched domain</w:t>
      </w:r>
      <w:bookmarkEnd w:id="1412"/>
    </w:p>
    <w:p w14:paraId="35FC4A03" w14:textId="77777777" w:rsidR="00726DA3" w:rsidRPr="00481D2D" w:rsidRDefault="00726DA3" w:rsidP="00726DA3">
      <w:pPr>
        <w:rPr>
          <w:lang w:eastAsia="ja-JP"/>
        </w:rPr>
      </w:pPr>
      <w:r w:rsidRPr="00481D2D">
        <w:t>When an emergency call is to be set up over the CS domain, the UE</w:t>
      </w:r>
      <w:r w:rsidRPr="00481D2D">
        <w:rPr>
          <w:lang w:eastAsia="ja-JP"/>
        </w:rPr>
        <w:t xml:space="preserve"> shall attempt it according to the procedures described in 3GPP TS 24.008 [8].</w:t>
      </w:r>
    </w:p>
    <w:p w14:paraId="2AB01801" w14:textId="77777777" w:rsidR="00451971" w:rsidRPr="00481D2D" w:rsidRDefault="00451971" w:rsidP="00451971">
      <w:pPr>
        <w:pStyle w:val="NO"/>
      </w:pPr>
      <w:r w:rsidRPr="00481D2D">
        <w:t>NOTE:</w:t>
      </w:r>
      <w:r w:rsidRPr="00481D2D">
        <w:tab/>
        <w:t>3GPP TS 24.301 [8J] specifies additional requirements for the UE in determining the type of setup message the UE sends to the network when an emergency call is to be set up over the CS domain.</w:t>
      </w:r>
    </w:p>
    <w:p w14:paraId="409599B5" w14:textId="77777777" w:rsidR="00897956" w:rsidRPr="00481D2D" w:rsidRDefault="00897956" w:rsidP="005D46C4">
      <w:pPr>
        <w:pStyle w:val="Heading8"/>
      </w:pPr>
      <w:r w:rsidRPr="00481D2D">
        <w:br w:type="page"/>
      </w:r>
      <w:bookmarkStart w:id="1413" w:name="_Toc132016596"/>
      <w:bookmarkStart w:id="1414" w:name="_Toc132019467"/>
      <w:r w:rsidRPr="00481D2D">
        <w:t>Annex C (normative):</w:t>
      </w:r>
      <w:r w:rsidRPr="00481D2D">
        <w:tab/>
      </w:r>
      <w:r w:rsidRPr="00481D2D">
        <w:br/>
        <w:t>UICC and USIM Aspects for access to the IM CN subsystem</w:t>
      </w:r>
      <w:bookmarkEnd w:id="1413"/>
      <w:bookmarkEnd w:id="1414"/>
    </w:p>
    <w:p w14:paraId="46368933" w14:textId="77777777" w:rsidR="00897956" w:rsidRPr="00481D2D" w:rsidRDefault="00897956" w:rsidP="005D46C4">
      <w:pPr>
        <w:pStyle w:val="Heading1"/>
      </w:pPr>
      <w:bookmarkStart w:id="1415" w:name="_Toc132019468"/>
      <w:r w:rsidRPr="00481D2D">
        <w:t>C.1</w:t>
      </w:r>
      <w:r w:rsidRPr="00481D2D">
        <w:tab/>
        <w:t>Scope</w:t>
      </w:r>
      <w:bookmarkEnd w:id="1415"/>
    </w:p>
    <w:p w14:paraId="353A3834" w14:textId="77777777" w:rsidR="00897956" w:rsidRPr="00481D2D" w:rsidRDefault="00897956">
      <w:r w:rsidRPr="00481D2D">
        <w:t>This clause describes the UICC and USIM aspects for access to the IM CN subsystem. Additional requirements related to UICC usage for access to the IM CN subsystem are described in 3GPP TS 33.203 [19].</w:t>
      </w:r>
    </w:p>
    <w:p w14:paraId="158AF218" w14:textId="77777777" w:rsidR="00897956" w:rsidRPr="00481D2D" w:rsidRDefault="00897956" w:rsidP="005D46C4">
      <w:pPr>
        <w:pStyle w:val="Heading1"/>
      </w:pPr>
      <w:bookmarkStart w:id="1416" w:name="_Toc132019469"/>
      <w:r w:rsidRPr="00481D2D">
        <w:t>C.2</w:t>
      </w:r>
      <w:r w:rsidRPr="00481D2D">
        <w:tab/>
        <w:t>Derivation of IMS parameters from USIM</w:t>
      </w:r>
      <w:bookmarkEnd w:id="1416"/>
    </w:p>
    <w:p w14:paraId="0E7635F9" w14:textId="77777777" w:rsidR="00897956" w:rsidRPr="00481D2D" w:rsidRDefault="00897956">
      <w:r w:rsidRPr="00481D2D">
        <w:t>In case the UE is loaded with a UICC that contains a USIM but does not contain an ISIM, the UE shall:</w:t>
      </w:r>
    </w:p>
    <w:p w14:paraId="68014E39" w14:textId="77777777" w:rsidR="00897956" w:rsidRPr="00481D2D" w:rsidRDefault="00897956">
      <w:pPr>
        <w:pStyle w:val="B1"/>
      </w:pPr>
      <w:r w:rsidRPr="00481D2D">
        <w:t>-</w:t>
      </w:r>
      <w:r w:rsidRPr="00481D2D">
        <w:tab/>
        <w:t>generate a private user identity;</w:t>
      </w:r>
    </w:p>
    <w:p w14:paraId="1522C676" w14:textId="77777777" w:rsidR="00897956" w:rsidRPr="00481D2D" w:rsidRDefault="00897956">
      <w:pPr>
        <w:pStyle w:val="B1"/>
      </w:pPr>
      <w:r w:rsidRPr="00481D2D">
        <w:t>-</w:t>
      </w:r>
      <w:r w:rsidRPr="00481D2D">
        <w:tab/>
        <w:t>generate a temporary public user identity; and</w:t>
      </w:r>
    </w:p>
    <w:p w14:paraId="722469F7" w14:textId="77777777" w:rsidR="00897956" w:rsidRPr="00481D2D" w:rsidRDefault="00897956">
      <w:pPr>
        <w:pStyle w:val="B1"/>
      </w:pPr>
      <w:r w:rsidRPr="00481D2D">
        <w:t>-</w:t>
      </w:r>
      <w:r w:rsidRPr="00481D2D">
        <w:tab/>
        <w:t>generate a home network domain name to address the SIP REGISTER request to.</w:t>
      </w:r>
    </w:p>
    <w:p w14:paraId="7A022568" w14:textId="77777777" w:rsidR="00897956" w:rsidRPr="00481D2D" w:rsidRDefault="00897956">
      <w:r w:rsidRPr="00481D2D">
        <w:t xml:space="preserve">All these three parameters are derived from the </w:t>
      </w:r>
      <w:smartTag w:uri="urn:schemas-microsoft-com:office:smarttags" w:element="stockticker">
        <w:r w:rsidRPr="00481D2D">
          <w:t>IMSI</w:t>
        </w:r>
      </w:smartTag>
      <w:r w:rsidRPr="00481D2D">
        <w:t xml:space="preserve"> parameter in the USIM, according to the procedures described in 3GPP TS 23.003 [3]. Also in this case, the UE shall derive new values every time the UICC is changed, and shall discard existing values if the UICC is removed.</w:t>
      </w:r>
    </w:p>
    <w:p w14:paraId="3F621093" w14:textId="77777777" w:rsidR="00897956" w:rsidRPr="00481D2D" w:rsidRDefault="00897956">
      <w:pPr>
        <w:pStyle w:val="NO"/>
      </w:pPr>
      <w:r w:rsidRPr="00481D2D">
        <w:t>NOTE:</w:t>
      </w:r>
      <w:r w:rsidRPr="00481D2D">
        <w:tab/>
        <w:t>If there is an ISIM and a USIM on a UICC, the ISIM is used for authentication</w:t>
      </w:r>
      <w:r w:rsidR="0030720E" w:rsidRPr="00481D2D">
        <w:t xml:space="preserve"> to the IM CN subsystem</w:t>
      </w:r>
      <w:r w:rsidRPr="00481D2D">
        <w:t xml:space="preserve">, as described in 3GPP TS 33.203 [19]. See </w:t>
      </w:r>
      <w:r w:rsidR="006C3303" w:rsidRPr="00481D2D">
        <w:t xml:space="preserve">also </w:t>
      </w:r>
      <w:r w:rsidRPr="00481D2D">
        <w:t>subclause 5.1.1.1A.</w:t>
      </w:r>
    </w:p>
    <w:p w14:paraId="3022B2BE" w14:textId="77777777" w:rsidR="00897956" w:rsidRPr="00481D2D" w:rsidRDefault="00897956" w:rsidP="005D46C4">
      <w:pPr>
        <w:pStyle w:val="Heading1"/>
      </w:pPr>
      <w:bookmarkStart w:id="1417" w:name="_Toc132019470"/>
      <w:r w:rsidRPr="00481D2D">
        <w:t>C.3</w:t>
      </w:r>
      <w:r w:rsidRPr="00481D2D">
        <w:tab/>
        <w:t>ISIM Location in 3GPP Systems</w:t>
      </w:r>
      <w:bookmarkEnd w:id="1417"/>
    </w:p>
    <w:p w14:paraId="3E2FE69C" w14:textId="77777777" w:rsidR="00897956" w:rsidRPr="00481D2D" w:rsidRDefault="00897956">
      <w:r w:rsidRPr="00481D2D">
        <w:t>For 3GPP systems, if ISIM is present, it is contained in UICC.</w:t>
      </w:r>
    </w:p>
    <w:p w14:paraId="4EAEC25E" w14:textId="77777777" w:rsidR="00CE2B46" w:rsidRPr="00481D2D" w:rsidRDefault="007B2659" w:rsidP="005D46C4">
      <w:pPr>
        <w:pStyle w:val="Heading1"/>
      </w:pPr>
      <w:bookmarkStart w:id="1418" w:name="_Toc132019471"/>
      <w:r w:rsidRPr="00481D2D">
        <w:t>C.3A</w:t>
      </w:r>
      <w:r w:rsidR="00CE2B46" w:rsidRPr="00481D2D">
        <w:tab/>
        <w:t>UICC access to IMS</w:t>
      </w:r>
      <w:bookmarkEnd w:id="1418"/>
    </w:p>
    <w:p w14:paraId="216365DE" w14:textId="77777777" w:rsidR="00CE2B46" w:rsidRPr="00481D2D" w:rsidRDefault="00CE2B46" w:rsidP="00CE2B46">
      <w:r w:rsidRPr="00481D2D">
        <w:t>If the UE supports the UICC access to IMS USAT feature defined in 3GPP TS 31.111 [15D] the following procedures in addition to the UE procedures in this specification apply.</w:t>
      </w:r>
    </w:p>
    <w:p w14:paraId="7D47C7B1" w14:textId="77777777" w:rsidR="00CE2B46" w:rsidRPr="00481D2D" w:rsidRDefault="00CE2B46" w:rsidP="00CE2B46">
      <w:r w:rsidRPr="00481D2D">
        <w:t>If the EF</w:t>
      </w:r>
      <w:r w:rsidRPr="00481D2D">
        <w:rPr>
          <w:vertAlign w:val="subscript"/>
        </w:rPr>
        <w:t>UICCIARI</w:t>
      </w:r>
      <w:r w:rsidRPr="00481D2D">
        <w:t xml:space="preserve"> contains a list of IARIs associated with active applications installed on the UICC in either the USIM or the ISIM, then when performing the user-initiated registration procedure as described in subclause 5.1.1.2 the UE shall include in the REGISTER request the list of IARIs associated with active applications installed on the UICC in addition to any IARI values for active applications installed on the ME </w:t>
      </w:r>
      <w:r w:rsidRPr="00481D2D">
        <w:rPr>
          <w:rFonts w:eastAsia="SimSun"/>
          <w:lang w:eastAsia="zh-CN"/>
        </w:rPr>
        <w:t xml:space="preserve">in g.3gpp.iari-ref media </w:t>
      </w:r>
      <w:r w:rsidRPr="00481D2D">
        <w:t xml:space="preserve">feature tag(s) in the Contact header field of the REGISTER request as defined in subclause 7.9.3 and </w:t>
      </w:r>
      <w:r w:rsidRPr="00481D2D">
        <w:rPr>
          <w:lang w:eastAsia="zh-CN"/>
        </w:rPr>
        <w:t>RFC 3840 [62]</w:t>
      </w:r>
      <w:r w:rsidRPr="00481D2D">
        <w:t>.</w:t>
      </w:r>
    </w:p>
    <w:p w14:paraId="45C4CD88" w14:textId="77777777" w:rsidR="00CE2B46" w:rsidRPr="00481D2D" w:rsidRDefault="00CE2B46" w:rsidP="00CE2B46">
      <w:r w:rsidRPr="00481D2D">
        <w:t>If the UE receives from the UICC an initial request for a dialog or a standalone transaction then after decapsulating the request as specified in 3GPP TS 31.111 [15D] the UE shall send the request to the IM CN subsystem as specified in subclause 5.1.2A. When the UE receives from the UICC subsequent requests or responses related to dialogs or transactions already established for UICC applications then after decapsulating the request or response as specified in 3GPP TS 31.111 [15D] the UE shall send the request or response to the IM CN subsystem as specified in subclause 5.1.2A.</w:t>
      </w:r>
    </w:p>
    <w:p w14:paraId="2A0DBA8A" w14:textId="77777777" w:rsidR="00CE2B46" w:rsidRPr="00481D2D" w:rsidRDefault="00CE2B46" w:rsidP="00CE2B46">
      <w:pPr>
        <w:pStyle w:val="NO"/>
        <w:rPr>
          <w:snapToGrid w:val="0"/>
        </w:rPr>
      </w:pPr>
      <w:r w:rsidRPr="00481D2D">
        <w:rPr>
          <w:snapToGrid w:val="0"/>
        </w:rPr>
        <w:t>NOTE:</w:t>
      </w:r>
      <w:r w:rsidRPr="00481D2D">
        <w:rPr>
          <w:snapToGrid w:val="0"/>
        </w:rPr>
        <w:tab/>
        <w:t xml:space="preserve">The encapsulated requests and responses transferred between the UICC and UE are complete and valid SIP requests and responses compliant with </w:t>
      </w:r>
      <w:r w:rsidRPr="00481D2D">
        <w:t>RFC 3261 [26]</w:t>
      </w:r>
      <w:r w:rsidRPr="00481D2D">
        <w:rPr>
          <w:snapToGrid w:val="0"/>
        </w:rPr>
        <w:t>.</w:t>
      </w:r>
    </w:p>
    <w:p w14:paraId="6BBA1BB1" w14:textId="77777777" w:rsidR="00CE2B46" w:rsidRPr="00481D2D" w:rsidRDefault="00CE2B46" w:rsidP="00CE2B46">
      <w:r w:rsidRPr="00481D2D">
        <w:t>When sending requests or responses received from the UICC to the IM CN subsystem the UE shall modify or include any header fields necessary (such as Route, Via, Contact) in order to conform with the procedures in this specification.</w:t>
      </w:r>
    </w:p>
    <w:p w14:paraId="5DC55427" w14:textId="77777777" w:rsidR="00B631F6" w:rsidRPr="00481D2D" w:rsidRDefault="00B631F6" w:rsidP="005D46C4">
      <w:pPr>
        <w:pStyle w:val="Heading1"/>
      </w:pPr>
      <w:bookmarkStart w:id="1419" w:name="_Toc132019472"/>
      <w:r w:rsidRPr="00481D2D">
        <w:t>C.4</w:t>
      </w:r>
      <w:r w:rsidR="006E59FF" w:rsidRPr="00481D2D">
        <w:tab/>
      </w:r>
      <w:r w:rsidRPr="00481D2D">
        <w:t>Update of IMS parameters on the UICC</w:t>
      </w:r>
      <w:bookmarkEnd w:id="1419"/>
    </w:p>
    <w:p w14:paraId="763A49EF" w14:textId="77777777" w:rsidR="00B631F6" w:rsidRPr="00481D2D" w:rsidRDefault="00B631F6" w:rsidP="00B631F6">
      <w:r w:rsidRPr="00481D2D">
        <w:t>3GPP TS 31.102 [15C] and 3GPP TS 31.103 [15B] specify the file structure and contents for the preconfigured parameters stored on the USIM and ISIM, respectively, necessary to initiate the registration to the IM CN subsystem. Any of these parameters can be updated via Data Download or a USAT application, as described in 3GPP TS 31.111 [15D]. If one ore more EFs are changed and a REFRESH command is issued by the UICC, then the UE reads the updated parameters from the UICC as specified for the REFRESH command in 3GPP TS 31.111 [15D].</w:t>
      </w:r>
    </w:p>
    <w:p w14:paraId="35335A00" w14:textId="77777777" w:rsidR="00B631F6" w:rsidRPr="00481D2D" w:rsidRDefault="00B631F6" w:rsidP="00B631F6">
      <w:r w:rsidRPr="00481D2D">
        <w:t>If the UE supports the UICC access to IMS USAT feature defined in 3GPP TS 31.111 [15D] and the EF</w:t>
      </w:r>
      <w:r w:rsidRPr="00481D2D">
        <w:rPr>
          <w:vertAlign w:val="subscript"/>
        </w:rPr>
        <w:t>UICCIARI</w:t>
      </w:r>
      <w:r w:rsidRPr="00481D2D">
        <w:t xml:space="preserve"> changes in either the USIM or the ISIM, the UE shall perform the user-initiated reregistration procedure as described in subclause 5.1.1.4 with the new values of the IARI parameter(s) residing on the UICC.</w:t>
      </w:r>
    </w:p>
    <w:p w14:paraId="0E10755D" w14:textId="77777777" w:rsidR="00B631F6" w:rsidRPr="00481D2D" w:rsidRDefault="00B631F6" w:rsidP="00B631F6">
      <w:r w:rsidRPr="00481D2D">
        <w:t>In case of changes to EFs other than the EF</w:t>
      </w:r>
      <w:r w:rsidRPr="00481D2D">
        <w:rPr>
          <w:vertAlign w:val="subscript"/>
        </w:rPr>
        <w:t>UICCIARI</w:t>
      </w:r>
      <w:r w:rsidRPr="00481D2D">
        <w:t>, the UE is not required to perform deregistration but it shall wait for the network-initated deregistration procedures to occur as described in subclause 5.4.1.5 unless the user initiates deregistration procedures as described in subclause 5.1.1.6. From this point onwards the normal initial registration procedures can occur.</w:t>
      </w:r>
    </w:p>
    <w:p w14:paraId="28732F94" w14:textId="77777777" w:rsidR="00897956" w:rsidRPr="00481D2D" w:rsidRDefault="00897956" w:rsidP="005D46C4">
      <w:pPr>
        <w:pStyle w:val="Heading8"/>
      </w:pPr>
      <w:r w:rsidRPr="00481D2D">
        <w:br w:type="page"/>
      </w:r>
      <w:bookmarkStart w:id="1420" w:name="_Toc132019473"/>
      <w:r w:rsidRPr="00481D2D">
        <w:t>Annex D (normative):</w:t>
      </w:r>
      <w:r w:rsidRPr="00481D2D">
        <w:br/>
      </w:r>
      <w:r w:rsidR="00B37CFD" w:rsidRPr="00481D2D">
        <w:t>Void</w:t>
      </w:r>
      <w:bookmarkEnd w:id="1420"/>
    </w:p>
    <w:p w14:paraId="65F4FC7B" w14:textId="77777777" w:rsidR="00897956" w:rsidRPr="00481D2D" w:rsidRDefault="00897956" w:rsidP="005D46C4">
      <w:pPr>
        <w:pStyle w:val="Heading8"/>
      </w:pPr>
      <w:r w:rsidRPr="00481D2D">
        <w:br w:type="page"/>
      </w:r>
      <w:bookmarkStart w:id="1421" w:name="_Toc132019474"/>
      <w:r w:rsidRPr="00481D2D">
        <w:t>Annex E (normative):</w:t>
      </w:r>
      <w:r w:rsidRPr="00481D2D">
        <w:br/>
        <w:t>IP-Connectivity Access Network specific concepts when using xDSL</w:t>
      </w:r>
      <w:r w:rsidR="009677B8" w:rsidRPr="00481D2D">
        <w:t>, Fiber</w:t>
      </w:r>
      <w:r w:rsidRPr="00481D2D">
        <w:t xml:space="preserve"> </w:t>
      </w:r>
      <w:r w:rsidR="00CE7B50" w:rsidRPr="00481D2D">
        <w:t xml:space="preserve">or Ethernet </w:t>
      </w:r>
      <w:r w:rsidRPr="00481D2D">
        <w:t>to access IM CN subsystem</w:t>
      </w:r>
      <w:bookmarkEnd w:id="1421"/>
    </w:p>
    <w:p w14:paraId="0286F1F9" w14:textId="77777777" w:rsidR="00897956" w:rsidRPr="00481D2D" w:rsidRDefault="00897956" w:rsidP="005D46C4">
      <w:pPr>
        <w:pStyle w:val="Heading1"/>
      </w:pPr>
      <w:bookmarkStart w:id="1422" w:name="_Toc132019475"/>
      <w:r w:rsidRPr="00481D2D">
        <w:t>E.1</w:t>
      </w:r>
      <w:r w:rsidRPr="00481D2D">
        <w:tab/>
        <w:t>Scope</w:t>
      </w:r>
      <w:bookmarkEnd w:id="1422"/>
    </w:p>
    <w:p w14:paraId="0DFD9788" w14:textId="77777777" w:rsidR="000B46B6" w:rsidRPr="00481D2D" w:rsidRDefault="00897956">
      <w:r w:rsidRPr="00481D2D">
        <w:t>The present annex defines IP-CAN specific requirements for a call control protocol for use in the IP Multimedia (IM) Core Network (CN) subsystem based on the Session Initiation Protocol (SIP), and the associated Session Description Protocol (SDP), where the IP-CAN is xDSL</w:t>
      </w:r>
      <w:r w:rsidR="009677B8" w:rsidRPr="00481D2D">
        <w:t>, Fiber</w:t>
      </w:r>
      <w:r w:rsidR="00CE7B50" w:rsidRPr="00481D2D">
        <w:t xml:space="preserve"> or Ethernet</w:t>
      </w:r>
      <w:r w:rsidRPr="00481D2D">
        <w:t>.</w:t>
      </w:r>
    </w:p>
    <w:p w14:paraId="54AAE71E" w14:textId="77777777" w:rsidR="00CE7B50" w:rsidRPr="00481D2D" w:rsidRDefault="00CE7B50" w:rsidP="00CE7B50">
      <w:pPr>
        <w:ind w:left="284"/>
      </w:pPr>
      <w:r w:rsidRPr="00481D2D">
        <w:t>NOTE:</w:t>
      </w:r>
      <w:r w:rsidRPr="00481D2D">
        <w:tab/>
        <w:t>Fixed-broadband access in this Annex refers to xDSL</w:t>
      </w:r>
      <w:r w:rsidR="009677B8" w:rsidRPr="00481D2D">
        <w:t>, Fiber</w:t>
      </w:r>
      <w:r w:rsidRPr="00481D2D">
        <w:t xml:space="preserve"> and Ethernet accesses.</w:t>
      </w:r>
    </w:p>
    <w:p w14:paraId="3B7148E8" w14:textId="77777777" w:rsidR="00897956" w:rsidRPr="00481D2D" w:rsidRDefault="00897956" w:rsidP="005D46C4">
      <w:pPr>
        <w:pStyle w:val="Heading1"/>
      </w:pPr>
      <w:bookmarkStart w:id="1423" w:name="_Toc132019476"/>
      <w:r w:rsidRPr="00481D2D">
        <w:t>E.2</w:t>
      </w:r>
      <w:r w:rsidRPr="00481D2D">
        <w:tab/>
      </w:r>
      <w:r w:rsidR="00CE7B50" w:rsidRPr="00481D2D">
        <w:t xml:space="preserve">Fixed broadband </w:t>
      </w:r>
      <w:r w:rsidRPr="00481D2D">
        <w:t>aspects when connected to the IM CN subsystem</w:t>
      </w:r>
      <w:bookmarkEnd w:id="1423"/>
    </w:p>
    <w:p w14:paraId="0406D26A" w14:textId="77777777" w:rsidR="00897956" w:rsidRPr="00481D2D" w:rsidRDefault="00897956" w:rsidP="005D46C4">
      <w:pPr>
        <w:pStyle w:val="Heading2"/>
      </w:pPr>
      <w:bookmarkStart w:id="1424" w:name="_Toc132019477"/>
      <w:r w:rsidRPr="00481D2D">
        <w:t>E.2.1</w:t>
      </w:r>
      <w:r w:rsidRPr="00481D2D">
        <w:tab/>
        <w:t>Introduction</w:t>
      </w:r>
      <w:bookmarkEnd w:id="1424"/>
    </w:p>
    <w:p w14:paraId="14C2CFBA" w14:textId="77777777" w:rsidR="00897956" w:rsidRPr="00481D2D" w:rsidRDefault="00897956">
      <w:r w:rsidRPr="00481D2D">
        <w:t xml:space="preserve">A UE accessing the IM CN subsystem, and the IM CN subsystem itself, utilise the services provided by the </w:t>
      </w:r>
      <w:r w:rsidR="00A61141" w:rsidRPr="00481D2D">
        <w:t xml:space="preserve">fixed-broadband </w:t>
      </w:r>
      <w:r w:rsidRPr="00481D2D">
        <w:t>access network to provide packet-mode communication between the UE and the IM CN subsystem.</w:t>
      </w:r>
    </w:p>
    <w:p w14:paraId="10A7D449" w14:textId="77777777" w:rsidR="00897956" w:rsidRPr="00481D2D" w:rsidRDefault="00897956">
      <w:r w:rsidRPr="00481D2D">
        <w:t xml:space="preserve">Requirements for the </w:t>
      </w:r>
      <w:r w:rsidR="00A61141" w:rsidRPr="00481D2D">
        <w:t>IP Edge node, defined in ETSI ES 282 001 [138]</w:t>
      </w:r>
      <w:r w:rsidRPr="00481D2D">
        <w:t>in support of this communication are outside the scope of this document and specified elsewhere.</w:t>
      </w:r>
    </w:p>
    <w:p w14:paraId="1187B376" w14:textId="77777777" w:rsidR="00897956" w:rsidRPr="00481D2D" w:rsidRDefault="00897956">
      <w:r w:rsidRPr="00481D2D">
        <w:t xml:space="preserve">From the UEs perspective, it is assumed that one or more IP-CAN bearer(s) are provided, in the form of connection(s) managed by the </w:t>
      </w:r>
      <w:r w:rsidR="00A61141" w:rsidRPr="00481D2D">
        <w:t xml:space="preserve">layer 2 (e.g. </w:t>
      </w:r>
      <w:smartTag w:uri="urn:schemas-microsoft-com:office:smarttags" w:element="stockticker">
        <w:r w:rsidRPr="00481D2D">
          <w:t>DSL</w:t>
        </w:r>
      </w:smartTag>
      <w:r w:rsidRPr="00481D2D">
        <w:t xml:space="preserve"> modem supporting the UE</w:t>
      </w:r>
      <w:r w:rsidR="00A61141" w:rsidRPr="00481D2D">
        <w:t>)</w:t>
      </w:r>
      <w:r w:rsidRPr="00481D2D">
        <w:t>.</w:t>
      </w:r>
    </w:p>
    <w:p w14:paraId="1DFC7F86" w14:textId="77777777" w:rsidR="00897956" w:rsidRPr="00481D2D" w:rsidRDefault="00897956">
      <w:r w:rsidRPr="00481D2D">
        <w:t xml:space="preserve">In the first instance, it is assumed that the IP-CAN bearer(s) is (are) statically provisioned between the UE and the </w:t>
      </w:r>
      <w:r w:rsidR="00A61141" w:rsidRPr="00481D2D">
        <w:t xml:space="preserve">IP Edge node, defined in ETSI ES 282 001 [138], </w:t>
      </w:r>
      <w:r w:rsidRPr="00481D2D">
        <w:t xml:space="preserve">according to the </w:t>
      </w:r>
      <w:r w:rsidR="00E3055B" w:rsidRPr="00481D2D">
        <w:t xml:space="preserve">user's </w:t>
      </w:r>
      <w:r w:rsidRPr="00481D2D">
        <w:t>subscription.</w:t>
      </w:r>
    </w:p>
    <w:p w14:paraId="7AB5005B" w14:textId="77777777" w:rsidR="00897956" w:rsidRPr="00481D2D" w:rsidRDefault="00897956">
      <w:r w:rsidRPr="00481D2D">
        <w:t>It is out of the scope of the current Release to specify whether a single IP-CAN bearer is used to convey both signalling and media flows, or whether several PVC connections are used to isolate various types of IP flows (signalling flows, conversational media, non conversational media…).</w:t>
      </w:r>
    </w:p>
    <w:p w14:paraId="0CDBAA9B" w14:textId="77777777" w:rsidR="00897956" w:rsidRPr="00481D2D" w:rsidRDefault="00897956">
      <w:r w:rsidRPr="00481D2D">
        <w:t xml:space="preserve">The end-to-end characteristics of the </w:t>
      </w:r>
      <w:r w:rsidR="00A61141" w:rsidRPr="00481D2D">
        <w:t xml:space="preserve">fixed-broadband </w:t>
      </w:r>
      <w:r w:rsidRPr="00481D2D">
        <w:t>IP-CAN bearer depend on the type of access network, and on network configuration. The description of the network PVC termination (e.g., located in the DSLAM, in the BRAS…) is out of the scope of this annex.</w:t>
      </w:r>
    </w:p>
    <w:p w14:paraId="622CC669" w14:textId="77777777" w:rsidR="00897956" w:rsidRPr="00481D2D" w:rsidRDefault="00897956" w:rsidP="005D46C4">
      <w:pPr>
        <w:pStyle w:val="Heading2"/>
      </w:pPr>
      <w:bookmarkStart w:id="1425" w:name="_Toc132019478"/>
      <w:r w:rsidRPr="00481D2D">
        <w:t>E.2.2</w:t>
      </w:r>
      <w:r w:rsidRPr="00481D2D">
        <w:tab/>
        <w:t>Procedures at the UE</w:t>
      </w:r>
      <w:bookmarkEnd w:id="1425"/>
    </w:p>
    <w:p w14:paraId="6AC49CA2" w14:textId="77777777" w:rsidR="00897956" w:rsidRPr="00481D2D" w:rsidRDefault="00897956" w:rsidP="005D46C4">
      <w:pPr>
        <w:pStyle w:val="Heading3"/>
      </w:pPr>
      <w:bookmarkStart w:id="1426" w:name="_Toc132019479"/>
      <w:r w:rsidRPr="00481D2D">
        <w:t>E.2.2.1</w:t>
      </w:r>
      <w:r w:rsidRPr="00481D2D">
        <w:tab/>
      </w:r>
      <w:r w:rsidR="00695365" w:rsidRPr="00481D2D">
        <w:t xml:space="preserve">Activation and </w:t>
      </w:r>
      <w:r w:rsidRPr="00481D2D">
        <w:t>P-CSCF discovery</w:t>
      </w:r>
      <w:bookmarkEnd w:id="1426"/>
    </w:p>
    <w:p w14:paraId="13B9E1AC" w14:textId="77777777" w:rsidR="00695365" w:rsidRPr="00481D2D" w:rsidRDefault="00A61141" w:rsidP="00695365">
      <w:r w:rsidRPr="00481D2D">
        <w:t xml:space="preserve">Fixed-broadband </w:t>
      </w:r>
      <w:r w:rsidR="00695365" w:rsidRPr="00481D2D">
        <w:t>bearer(s) is (are) statically provisioned in the current Release.</w:t>
      </w:r>
    </w:p>
    <w:p w14:paraId="5D134FD6" w14:textId="77777777" w:rsidR="00897956" w:rsidRPr="00481D2D" w:rsidRDefault="00A61141" w:rsidP="000E3770">
      <w:r w:rsidRPr="00481D2D">
        <w:t xml:space="preserve">Unless a static IP address is allocated to the UE, prior </w:t>
      </w:r>
      <w:r w:rsidR="00897956" w:rsidRPr="00481D2D">
        <w:t xml:space="preserve">to communication with the IM CN subsystem, the UE shall perform a Network Attachment procedure </w:t>
      </w:r>
      <w:r w:rsidRPr="00481D2D">
        <w:t>depending on the used fixed-broadband access type</w:t>
      </w:r>
      <w:r w:rsidR="00897956" w:rsidRPr="00481D2D">
        <w:t xml:space="preserve">. When using </w:t>
      </w:r>
      <w:r w:rsidRPr="00481D2D">
        <w:t>a fixed-broadband access</w:t>
      </w:r>
      <w:r w:rsidR="00897956" w:rsidRPr="00481D2D">
        <w:t>, both IPv4 and IPv6 UEs may access the IM CN subsystem. The UE may request a DNS Server IPv4 address(es) via RFC</w:t>
      </w:r>
      <w:r w:rsidR="000A40B0" w:rsidRPr="00481D2D">
        <w:t> </w:t>
      </w:r>
      <w:r w:rsidR="00897956" w:rsidRPr="00481D2D">
        <w:t>2132</w:t>
      </w:r>
      <w:r w:rsidR="000A40B0" w:rsidRPr="00481D2D">
        <w:t> </w:t>
      </w:r>
      <w:r w:rsidR="00897956" w:rsidRPr="00481D2D">
        <w:t>[20F] or a DNS Server IPv6 address(es) via RFC 3315</w:t>
      </w:r>
      <w:r w:rsidR="000A40B0" w:rsidRPr="00481D2D">
        <w:t> </w:t>
      </w:r>
      <w:r w:rsidR="00897956" w:rsidRPr="00481D2D">
        <w:t>[40].</w:t>
      </w:r>
    </w:p>
    <w:p w14:paraId="48EAA21A" w14:textId="77777777" w:rsidR="00000CB7" w:rsidRPr="00481D2D" w:rsidRDefault="00000CB7" w:rsidP="00000CB7">
      <w:r w:rsidRPr="00481D2D">
        <w:t>The methods for P-CSCF discovery are:</w:t>
      </w:r>
    </w:p>
    <w:p w14:paraId="6C59A5B8" w14:textId="77777777" w:rsidR="00000CB7" w:rsidRPr="00481D2D" w:rsidRDefault="00000CB7" w:rsidP="00000CB7">
      <w:pPr>
        <w:pStyle w:val="B1"/>
      </w:pPr>
      <w:r w:rsidRPr="00481D2D">
        <w:t>I.</w:t>
      </w:r>
      <w:r w:rsidRPr="00481D2D">
        <w:tab/>
        <w:t>When using IPv4, employ the Dynamic Host Configuration Protocol (DHCP) RFC 2132 [20F], the DHCPv4 options for SIP servers RFC 3361 [35A], and RFC 3263 [27A] as described in subclause 9.2.1. When using IPv6, employ Dynamic Host Configuration Protocol for IPv6 (DHCPv6) RFC 3315 [40], the DHCPv6 options for SIP servers RFC 3319 [41] and DHCPv6 options for Domain Name Servers (DNS) RFC 3646 [56C] as described in subclause 9.2.1. In case the DHCP server provides several P-CSCF addresses or FQDNs to the UE, the UE shall select the P-CSCF address or FQDN as indicated in RFC 3319 [41]. If sufficient information for P-CSCF address selection is not available, selection of the P-CSCF address by the UE is implementation specific.</w:t>
      </w:r>
    </w:p>
    <w:p w14:paraId="463781B9" w14:textId="77777777" w:rsidR="00000CB7" w:rsidRPr="00481D2D" w:rsidRDefault="00000CB7" w:rsidP="00000CB7">
      <w:pPr>
        <w:pStyle w:val="B1"/>
      </w:pPr>
      <w:r w:rsidRPr="00481D2D">
        <w:t>II.</w:t>
      </w:r>
      <w:r w:rsidRPr="00481D2D">
        <w:tab/>
        <w:t>The UE selects a P-CSCF from the list in the IMS management object as specified in 3GPP TS 24.167 [8G].</w:t>
      </w:r>
    </w:p>
    <w:p w14:paraId="5A78760A" w14:textId="77777777" w:rsidR="00000CB7" w:rsidRPr="00481D2D" w:rsidRDefault="00000CB7" w:rsidP="00000CB7">
      <w:r w:rsidRPr="00481D2D">
        <w:t>The UE shall use method II to select a P-CSCF if the IMS management object contains the P-CSCF list. Otherwise, the UE shall use method I to select a P-CSCF.</w:t>
      </w:r>
    </w:p>
    <w:p w14:paraId="5A5543AF" w14:textId="77777777" w:rsidR="00695365" w:rsidRPr="00481D2D" w:rsidRDefault="00695365" w:rsidP="005D46C4">
      <w:pPr>
        <w:pStyle w:val="Heading3"/>
      </w:pPr>
      <w:bookmarkStart w:id="1427" w:name="_Toc132019480"/>
      <w:r w:rsidRPr="00481D2D">
        <w:t>E.2.2.1A</w:t>
      </w:r>
      <w:r w:rsidRPr="00481D2D">
        <w:tab/>
        <w:t xml:space="preserve">Modification of </w:t>
      </w:r>
      <w:r w:rsidR="00A61141" w:rsidRPr="00481D2D">
        <w:t xml:space="preserve">a fixed-broadband connection </w:t>
      </w:r>
      <w:r w:rsidRPr="00481D2D">
        <w:t>used for SIP signalling</w:t>
      </w:r>
      <w:bookmarkEnd w:id="1427"/>
    </w:p>
    <w:p w14:paraId="1412798D" w14:textId="77777777" w:rsidR="00695365" w:rsidRPr="00481D2D" w:rsidRDefault="00695365" w:rsidP="00695365">
      <w:r w:rsidRPr="00481D2D">
        <w:t>Not applicable.</w:t>
      </w:r>
    </w:p>
    <w:p w14:paraId="23CDDC0F" w14:textId="77777777" w:rsidR="00695365" w:rsidRPr="00481D2D" w:rsidRDefault="00695365" w:rsidP="005D46C4">
      <w:pPr>
        <w:pStyle w:val="Heading3"/>
      </w:pPr>
      <w:bookmarkStart w:id="1428" w:name="_Toc132019481"/>
      <w:r w:rsidRPr="00481D2D">
        <w:t>E.2.2.1B</w:t>
      </w:r>
      <w:r w:rsidRPr="00481D2D">
        <w:tab/>
        <w:t xml:space="preserve">Re-establishment of </w:t>
      </w:r>
      <w:r w:rsidR="00A61141" w:rsidRPr="00481D2D">
        <w:t xml:space="preserve">a fixed-broadband connection </w:t>
      </w:r>
      <w:r w:rsidRPr="00481D2D">
        <w:t>used for SIP signalling</w:t>
      </w:r>
      <w:bookmarkEnd w:id="1428"/>
    </w:p>
    <w:p w14:paraId="2B7FEA04" w14:textId="77777777" w:rsidR="00695365" w:rsidRPr="00481D2D" w:rsidRDefault="00695365" w:rsidP="00695365">
      <w:r w:rsidRPr="00481D2D">
        <w:t>Not applicable.</w:t>
      </w:r>
    </w:p>
    <w:p w14:paraId="654168A1" w14:textId="77777777" w:rsidR="00CF4CC6" w:rsidRPr="00481D2D" w:rsidRDefault="00CF4CC6" w:rsidP="005D46C4">
      <w:pPr>
        <w:pStyle w:val="Heading3"/>
      </w:pPr>
      <w:bookmarkStart w:id="1429" w:name="_Toc132019482"/>
      <w:r w:rsidRPr="00481D2D">
        <w:t>E.2.2.1C</w:t>
      </w:r>
      <w:r w:rsidRPr="00481D2D">
        <w:tab/>
        <w:t>P-CSCF restoration procedure</w:t>
      </w:r>
      <w:bookmarkEnd w:id="1429"/>
    </w:p>
    <w:p w14:paraId="1957C5C7" w14:textId="77777777"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14:paraId="574B1C3D" w14:textId="77777777" w:rsidR="000B46B6" w:rsidRPr="00481D2D" w:rsidRDefault="00CF4CC6" w:rsidP="00CF4CC6">
      <w:r w:rsidRPr="00481D2D">
        <w:t xml:space="preserve">If the P-CSCF fails to respond to keep-alive requests the UE shall </w:t>
      </w:r>
      <w:r w:rsidRPr="00481D2D">
        <w:rPr>
          <w:color w:val="000000"/>
        </w:rPr>
        <w:t>acquire</w:t>
      </w:r>
      <w:r w:rsidRPr="00481D2D">
        <w:t xml:space="preserve"> a </w:t>
      </w:r>
      <w:r w:rsidR="00F81BD4" w:rsidRPr="00481D2D">
        <w:t xml:space="preserve">different </w:t>
      </w:r>
      <w:r w:rsidRPr="00481D2D">
        <w:t xml:space="preserve">P-CSCF address using any of the methods described in the subclause E.2.2.1 and perform an initial </w:t>
      </w:r>
      <w:r w:rsidR="00F81BD4" w:rsidRPr="00481D2D">
        <w:t xml:space="preserve">registration </w:t>
      </w:r>
      <w:r w:rsidRPr="00481D2D">
        <w:t>as specified in subclause 5.1.</w:t>
      </w:r>
    </w:p>
    <w:p w14:paraId="77872BCB" w14:textId="77777777" w:rsidR="00695365" w:rsidRPr="00481D2D" w:rsidRDefault="00695365" w:rsidP="005D46C4">
      <w:pPr>
        <w:pStyle w:val="Heading3"/>
      </w:pPr>
      <w:bookmarkStart w:id="1430" w:name="_Toc132019483"/>
      <w:r w:rsidRPr="00481D2D">
        <w:t>E.2.2.2</w:t>
      </w:r>
      <w:r w:rsidRPr="00481D2D">
        <w:tab/>
        <w:t>Void</w:t>
      </w:r>
      <w:bookmarkEnd w:id="1430"/>
    </w:p>
    <w:p w14:paraId="17A81092" w14:textId="77777777" w:rsidR="00695365" w:rsidRPr="00481D2D" w:rsidRDefault="00695365" w:rsidP="005D46C4">
      <w:pPr>
        <w:pStyle w:val="Heading3"/>
      </w:pPr>
      <w:bookmarkStart w:id="1431" w:name="_Toc132019484"/>
      <w:r w:rsidRPr="00481D2D">
        <w:t>E.2.2.3</w:t>
      </w:r>
      <w:r w:rsidRPr="00481D2D">
        <w:tab/>
        <w:t>Void</w:t>
      </w:r>
      <w:bookmarkEnd w:id="1431"/>
    </w:p>
    <w:p w14:paraId="25907467" w14:textId="77777777" w:rsidR="00695365" w:rsidRPr="00481D2D" w:rsidRDefault="00695365" w:rsidP="005D46C4">
      <w:pPr>
        <w:pStyle w:val="Heading3"/>
      </w:pPr>
      <w:bookmarkStart w:id="1432" w:name="_Toc132019485"/>
      <w:r w:rsidRPr="00481D2D">
        <w:t>E.2.2.4</w:t>
      </w:r>
      <w:r w:rsidRPr="00481D2D">
        <w:tab/>
        <w:t>Void</w:t>
      </w:r>
      <w:bookmarkEnd w:id="1432"/>
    </w:p>
    <w:p w14:paraId="31CE5236" w14:textId="77777777" w:rsidR="00897956" w:rsidRPr="00481D2D" w:rsidRDefault="00897956" w:rsidP="005D46C4">
      <w:pPr>
        <w:pStyle w:val="Heading3"/>
      </w:pPr>
      <w:bookmarkStart w:id="1433" w:name="_Toc132019486"/>
      <w:r w:rsidRPr="00481D2D">
        <w:t>E.2.2.</w:t>
      </w:r>
      <w:r w:rsidR="00695365" w:rsidRPr="00481D2D">
        <w:t>5</w:t>
      </w:r>
      <w:r w:rsidRPr="00481D2D">
        <w:tab/>
      </w:r>
      <w:r w:rsidR="004621D6" w:rsidRPr="00481D2D">
        <w:t xml:space="preserve">Fixed-broadband </w:t>
      </w:r>
      <w:r w:rsidRPr="00481D2D">
        <w:t>bearer(s) for media</w:t>
      </w:r>
      <w:bookmarkEnd w:id="1433"/>
    </w:p>
    <w:p w14:paraId="53349D56" w14:textId="77777777" w:rsidR="00897956" w:rsidRPr="00481D2D" w:rsidRDefault="00897956" w:rsidP="005D46C4">
      <w:pPr>
        <w:pStyle w:val="Heading4"/>
      </w:pPr>
      <w:bookmarkStart w:id="1434" w:name="_Toc132019487"/>
      <w:r w:rsidRPr="00481D2D">
        <w:t>E.2.2.</w:t>
      </w:r>
      <w:r w:rsidR="00695365" w:rsidRPr="00481D2D">
        <w:t>5</w:t>
      </w:r>
      <w:r w:rsidRPr="00481D2D">
        <w:t>.1</w:t>
      </w:r>
      <w:r w:rsidRPr="00481D2D">
        <w:tab/>
        <w:t>General requirements</w:t>
      </w:r>
      <w:bookmarkEnd w:id="1434"/>
    </w:p>
    <w:p w14:paraId="2484BD2B" w14:textId="77777777" w:rsidR="00897956" w:rsidRPr="00481D2D" w:rsidRDefault="00897956">
      <w:r w:rsidRPr="00481D2D">
        <w:t xml:space="preserve">The UE can establish media streams that belong to different SIP sessions on the same </w:t>
      </w:r>
      <w:r w:rsidR="004621D6" w:rsidRPr="00481D2D">
        <w:t xml:space="preserve">fixed-broadband </w:t>
      </w:r>
      <w:r w:rsidRPr="00481D2D">
        <w:t>bearer.</w:t>
      </w:r>
    </w:p>
    <w:p w14:paraId="1359D4B2" w14:textId="77777777" w:rsidR="00695365" w:rsidRPr="00481D2D" w:rsidRDefault="00695365" w:rsidP="005D46C4">
      <w:pPr>
        <w:pStyle w:val="Heading4"/>
      </w:pPr>
      <w:bookmarkStart w:id="1435" w:name="_Toc132019488"/>
      <w:r w:rsidRPr="00481D2D">
        <w:t>E.2.2.5.1A</w:t>
      </w:r>
      <w:r w:rsidRPr="00481D2D">
        <w:tab/>
        <w:t xml:space="preserve">Activation or modification of </w:t>
      </w:r>
      <w:r w:rsidR="004621D6" w:rsidRPr="00481D2D">
        <w:t xml:space="preserve">fixed-broadband </w:t>
      </w:r>
      <w:r w:rsidRPr="00481D2D">
        <w:t>bearers for media by the UE</w:t>
      </w:r>
      <w:bookmarkEnd w:id="1435"/>
    </w:p>
    <w:p w14:paraId="78415B5F" w14:textId="77777777" w:rsidR="00897956" w:rsidRPr="00481D2D" w:rsidRDefault="00897956">
      <w:r w:rsidRPr="00481D2D">
        <w:t xml:space="preserve">If the UE receives indication within the SDP according to RFC 3524 [54] that media stream(s) belong to group(s), and if several </w:t>
      </w:r>
      <w:r w:rsidR="004621D6" w:rsidRPr="00481D2D">
        <w:t xml:space="preserve">fixed-broadband </w:t>
      </w:r>
      <w:r w:rsidRPr="00481D2D">
        <w:t xml:space="preserve">bearers are available to the UE for the session, the media stream(s) may be sent on separate </w:t>
      </w:r>
      <w:r w:rsidR="004621D6" w:rsidRPr="00481D2D">
        <w:t xml:space="preserve">fixed-broadband </w:t>
      </w:r>
      <w:r w:rsidRPr="00481D2D">
        <w:t xml:space="preserve">bearers according to the indication of grouping. The UE may freely group media streams to </w:t>
      </w:r>
      <w:r w:rsidR="004621D6" w:rsidRPr="00481D2D">
        <w:t xml:space="preserve">fixed-broadband </w:t>
      </w:r>
      <w:r w:rsidRPr="00481D2D">
        <w:t>bearers in case no indication of grouping is received from the P-CSCF.</w:t>
      </w:r>
    </w:p>
    <w:p w14:paraId="7E5B39E1" w14:textId="77777777" w:rsidR="00897956" w:rsidRPr="00481D2D" w:rsidRDefault="00897956">
      <w:r w:rsidRPr="00481D2D">
        <w:t xml:space="preserve">If the UE receives media grouping attributes in accordance with RFC 3524 [54] that it cannot provide within the available </w:t>
      </w:r>
      <w:r w:rsidR="004621D6" w:rsidRPr="00481D2D">
        <w:t xml:space="preserve">fixed-broadband </w:t>
      </w:r>
      <w:r w:rsidRPr="00481D2D">
        <w:t>bearer(s), then the UE shall handle such SDP offers in accordance with RFC 3388 [53].</w:t>
      </w:r>
    </w:p>
    <w:p w14:paraId="0CC85C03" w14:textId="77777777" w:rsidR="00897956" w:rsidRPr="00481D2D" w:rsidRDefault="00897956">
      <w:r w:rsidRPr="00481D2D">
        <w:t xml:space="preserve">The UE can receive a media authorization token in the P-Media-Authorization header </w:t>
      </w:r>
      <w:r w:rsidR="00125E4C" w:rsidRPr="00481D2D">
        <w:t xml:space="preserve">field </w:t>
      </w:r>
      <w:r w:rsidRPr="00481D2D">
        <w:t xml:space="preserve">from the P-CSCF according to RFC 3313 [31]. If a media authorization token is received in the P-Media-Authorization header </w:t>
      </w:r>
      <w:r w:rsidR="00125E4C" w:rsidRPr="00481D2D">
        <w:t xml:space="preserve">field </w:t>
      </w:r>
      <w:r w:rsidRPr="00481D2D">
        <w:t xml:space="preserve">when a SIP session is initiated, the UE shall reuse the existing </w:t>
      </w:r>
      <w:r w:rsidR="004621D6" w:rsidRPr="00481D2D">
        <w:t xml:space="preserve">fixed-broadband </w:t>
      </w:r>
      <w:r w:rsidRPr="00481D2D">
        <w:t>bearer(s) and ignore the media authorization token.</w:t>
      </w:r>
    </w:p>
    <w:p w14:paraId="7D7E8886" w14:textId="77777777" w:rsidR="00695365" w:rsidRPr="00481D2D" w:rsidRDefault="00695365" w:rsidP="005D46C4">
      <w:pPr>
        <w:pStyle w:val="Heading4"/>
      </w:pPr>
      <w:bookmarkStart w:id="1436" w:name="_Toc132019489"/>
      <w:r w:rsidRPr="00481D2D">
        <w:t>E.2.2.5.1B</w:t>
      </w:r>
      <w:r w:rsidRPr="00481D2D">
        <w:tab/>
        <w:t xml:space="preserve">Activation or modification of </w:t>
      </w:r>
      <w:r w:rsidR="004621D6" w:rsidRPr="00481D2D">
        <w:t xml:space="preserve">fixed-broadband </w:t>
      </w:r>
      <w:r w:rsidRPr="00481D2D">
        <w:t>bearers for media by the network</w:t>
      </w:r>
      <w:bookmarkEnd w:id="1436"/>
    </w:p>
    <w:p w14:paraId="7A4867AD" w14:textId="77777777" w:rsidR="00695365" w:rsidRPr="00481D2D" w:rsidRDefault="00695365" w:rsidP="00695365">
      <w:r w:rsidRPr="00481D2D">
        <w:t>Not applicable.</w:t>
      </w:r>
    </w:p>
    <w:p w14:paraId="46BE405F" w14:textId="77777777" w:rsidR="00EA2232" w:rsidRPr="00481D2D" w:rsidRDefault="00EA2232" w:rsidP="005D46C4">
      <w:pPr>
        <w:pStyle w:val="Heading4"/>
      </w:pPr>
      <w:bookmarkStart w:id="1437" w:name="_Toc132019490"/>
      <w:r w:rsidRPr="00481D2D">
        <w:t>E.2.2.5.1C</w:t>
      </w:r>
      <w:r w:rsidRPr="00481D2D">
        <w:tab/>
        <w:t>Deactivation of fixed-broadband bearers for media</w:t>
      </w:r>
      <w:bookmarkEnd w:id="1437"/>
    </w:p>
    <w:p w14:paraId="0BB86557" w14:textId="77777777" w:rsidR="00EA2232" w:rsidRPr="00481D2D" w:rsidRDefault="00EA2232" w:rsidP="00EA2232">
      <w:r w:rsidRPr="00481D2D">
        <w:t>Not applicable.</w:t>
      </w:r>
    </w:p>
    <w:p w14:paraId="3C147281" w14:textId="77777777" w:rsidR="00897956" w:rsidRPr="00481D2D" w:rsidRDefault="00897956" w:rsidP="005D46C4">
      <w:pPr>
        <w:pStyle w:val="Heading4"/>
      </w:pPr>
      <w:bookmarkStart w:id="1438" w:name="_Toc132019491"/>
      <w:r w:rsidRPr="00481D2D">
        <w:t>E.2.2.</w:t>
      </w:r>
      <w:r w:rsidR="00695365" w:rsidRPr="00481D2D">
        <w:t>5</w:t>
      </w:r>
      <w:r w:rsidRPr="00481D2D">
        <w:t>.2</w:t>
      </w:r>
      <w:r w:rsidRPr="00481D2D">
        <w:tab/>
        <w:t>Special requirements applying to forked responses</w:t>
      </w:r>
      <w:bookmarkEnd w:id="1438"/>
    </w:p>
    <w:p w14:paraId="777985AB" w14:textId="77777777" w:rsidR="000B46B6" w:rsidRPr="00481D2D" w:rsidRDefault="00897956">
      <w:r w:rsidRPr="00481D2D">
        <w:t>Since the UE is unable to perform bearer modification, forked responses place no special requirements on the UE.</w:t>
      </w:r>
    </w:p>
    <w:p w14:paraId="0C09E3EA" w14:textId="77777777" w:rsidR="00695365" w:rsidRPr="00481D2D" w:rsidRDefault="00695365" w:rsidP="005D46C4">
      <w:pPr>
        <w:pStyle w:val="Heading4"/>
      </w:pPr>
      <w:bookmarkStart w:id="1439" w:name="_Toc132019492"/>
      <w:r w:rsidRPr="00481D2D">
        <w:t>E.2.2.5.3</w:t>
      </w:r>
      <w:r w:rsidRPr="00481D2D">
        <w:tab/>
        <w:t>Unsuccessful situations</w:t>
      </w:r>
      <w:bookmarkEnd w:id="1439"/>
    </w:p>
    <w:p w14:paraId="727945F9" w14:textId="77777777" w:rsidR="00695365" w:rsidRPr="00481D2D" w:rsidRDefault="00695365" w:rsidP="00695365">
      <w:r w:rsidRPr="00481D2D">
        <w:t>Not applicable.</w:t>
      </w:r>
    </w:p>
    <w:p w14:paraId="317E439D" w14:textId="77777777" w:rsidR="00BA4F31" w:rsidRPr="00481D2D" w:rsidRDefault="00BA4F31" w:rsidP="005D46C4">
      <w:pPr>
        <w:pStyle w:val="Heading3"/>
      </w:pPr>
      <w:bookmarkStart w:id="1440" w:name="_Toc132019493"/>
      <w:r w:rsidRPr="00481D2D">
        <w:t>E.2.2.</w:t>
      </w:r>
      <w:r w:rsidR="00695365" w:rsidRPr="00481D2D">
        <w:t>6</w:t>
      </w:r>
      <w:r w:rsidRPr="00481D2D">
        <w:tab/>
        <w:t>Emergency service</w:t>
      </w:r>
      <w:bookmarkEnd w:id="1440"/>
    </w:p>
    <w:p w14:paraId="53F4B613" w14:textId="77777777" w:rsidR="00C16614" w:rsidRPr="00481D2D" w:rsidRDefault="00C16614" w:rsidP="005D46C4">
      <w:pPr>
        <w:pStyle w:val="Heading4"/>
      </w:pPr>
      <w:bookmarkStart w:id="1441" w:name="_Toc132019494"/>
      <w:r w:rsidRPr="00481D2D">
        <w:t>E.2.2.6.1</w:t>
      </w:r>
      <w:r w:rsidRPr="00481D2D">
        <w:tab/>
        <w:t>General</w:t>
      </w:r>
      <w:bookmarkEnd w:id="1441"/>
    </w:p>
    <w:p w14:paraId="6DF9E126" w14:textId="77777777" w:rsidR="00BA4F31" w:rsidRPr="00481D2D" w:rsidRDefault="00F43465" w:rsidP="00BA4F31">
      <w:r w:rsidRPr="00481D2D">
        <w:t xml:space="preserve">If attached to network via </w:t>
      </w:r>
      <w:r w:rsidR="004621D6" w:rsidRPr="00481D2D">
        <w:t xml:space="preserve">fixed-broadband </w:t>
      </w:r>
      <w:r w:rsidRPr="00481D2D">
        <w:t>access technology, the UE shall always consider being attached to its home operator</w:t>
      </w:r>
      <w:r w:rsidR="00C41A1B" w:rsidRPr="00481D2D">
        <w:rPr>
          <w:lang w:eastAsia="ja-JP"/>
        </w:rPr>
        <w:t>'</w:t>
      </w:r>
      <w:r w:rsidRPr="00481D2D">
        <w:t>s network for the purpose of emergency calls.</w:t>
      </w:r>
    </w:p>
    <w:p w14:paraId="263F5E60" w14:textId="77777777" w:rsidR="00C41A1B" w:rsidRPr="00481D2D" w:rsidRDefault="00C41A1B" w:rsidP="00C41A1B">
      <w:pPr>
        <w:pStyle w:val="NO"/>
      </w:pPr>
      <w:r w:rsidRPr="00481D2D">
        <w:t>NOTE:</w:t>
      </w:r>
      <w:r w:rsidRPr="00481D2D">
        <w:tab/>
        <w:t xml:space="preserve">In </w:t>
      </w:r>
      <w:r w:rsidR="004621D6" w:rsidRPr="00481D2D">
        <w:t xml:space="preserve">fixed-broadband </w:t>
      </w:r>
      <w:r w:rsidRPr="00481D2D">
        <w:t xml:space="preserve">the UE is unable to receive any indication from the network, that would allow the UE to determine, whether it is currently attached to its home operator's network or to a different network, so the UE assumes itself always attached to the home operator's network when connected via </w:t>
      </w:r>
      <w:r w:rsidR="004621D6" w:rsidRPr="00481D2D">
        <w:t xml:space="preserve">fixed-broadband </w:t>
      </w:r>
      <w:r w:rsidRPr="00481D2D">
        <w:t>access technology.</w:t>
      </w:r>
    </w:p>
    <w:p w14:paraId="68144E2E" w14:textId="77777777" w:rsidR="001E245D" w:rsidRPr="00481D2D" w:rsidRDefault="001E245D" w:rsidP="005D46C4">
      <w:pPr>
        <w:pStyle w:val="Heading4"/>
        <w:rPr>
          <w:lang w:eastAsia="ja-JP"/>
        </w:rPr>
      </w:pPr>
      <w:bookmarkStart w:id="1442" w:name="_Toc132019495"/>
      <w:r w:rsidRPr="00481D2D">
        <w:t>E.2.2.6.1A</w:t>
      </w:r>
      <w:r w:rsidRPr="00481D2D">
        <w:tab/>
      </w:r>
      <w:r w:rsidRPr="00481D2D">
        <w:rPr>
          <w:lang w:eastAsia="ja-JP"/>
        </w:rPr>
        <w:t>Type of emergency service derived from emergency service category value</w:t>
      </w:r>
      <w:bookmarkEnd w:id="1442"/>
    </w:p>
    <w:p w14:paraId="6E083B96" w14:textId="77777777" w:rsidR="001E245D" w:rsidRPr="00481D2D" w:rsidRDefault="001E245D" w:rsidP="001E245D">
      <w:r w:rsidRPr="00481D2D">
        <w:t>Not applicable.</w:t>
      </w:r>
    </w:p>
    <w:p w14:paraId="4CE2D384" w14:textId="77777777" w:rsidR="001E245D" w:rsidRPr="00481D2D" w:rsidRDefault="001E245D" w:rsidP="005D46C4">
      <w:pPr>
        <w:pStyle w:val="Heading4"/>
      </w:pPr>
      <w:bookmarkStart w:id="1443" w:name="_Toc132019496"/>
      <w:r w:rsidRPr="00481D2D">
        <w:t>E.2.2.6.1B</w:t>
      </w:r>
      <w:r w:rsidRPr="00481D2D">
        <w:tab/>
      </w:r>
      <w:r w:rsidRPr="00481D2D">
        <w:rPr>
          <w:lang w:eastAsia="ja-JP"/>
        </w:rPr>
        <w:t xml:space="preserve">Type of emergency service derived from extended local </w:t>
      </w:r>
      <w:r w:rsidRPr="00481D2D">
        <w:t>emergency number list</w:t>
      </w:r>
      <w:bookmarkEnd w:id="1443"/>
    </w:p>
    <w:p w14:paraId="34D949B1" w14:textId="77777777" w:rsidR="001E245D" w:rsidRPr="00481D2D" w:rsidRDefault="001E245D" w:rsidP="001E245D">
      <w:r w:rsidRPr="00481D2D">
        <w:t>Not applicable.</w:t>
      </w:r>
    </w:p>
    <w:p w14:paraId="0EECE3DF" w14:textId="77777777" w:rsidR="00C16614" w:rsidRPr="00481D2D" w:rsidRDefault="00C16614" w:rsidP="005D46C4">
      <w:pPr>
        <w:pStyle w:val="Heading4"/>
      </w:pPr>
      <w:bookmarkStart w:id="1444" w:name="_Toc132019497"/>
      <w:r w:rsidRPr="00481D2D">
        <w:t>E.2.2.6.2</w:t>
      </w:r>
      <w:r w:rsidRPr="00481D2D">
        <w:tab/>
        <w:t>eCall type of emergency service</w:t>
      </w:r>
      <w:bookmarkEnd w:id="1444"/>
    </w:p>
    <w:p w14:paraId="30EE89F3" w14:textId="77777777" w:rsidR="00C16614" w:rsidRPr="00481D2D" w:rsidRDefault="00C16614" w:rsidP="00C16614">
      <w:r w:rsidRPr="00481D2D">
        <w:t>The UE shall not send an INVITE request with Request-URI set to "urn:service:sos.ecall.manual" or "urn:service:sos.ecall.automatic".</w:t>
      </w:r>
    </w:p>
    <w:p w14:paraId="4A2F01FF" w14:textId="77777777" w:rsidR="00D246B1" w:rsidRPr="00481D2D" w:rsidRDefault="00D246B1" w:rsidP="005D46C4">
      <w:pPr>
        <w:pStyle w:val="Heading4"/>
      </w:pPr>
      <w:bookmarkStart w:id="1445" w:name="_Toc132019498"/>
      <w:r w:rsidRPr="00481D2D">
        <w:t>E.2.2.6.3</w:t>
      </w:r>
      <w:r w:rsidRPr="00481D2D">
        <w:tab/>
        <w:t>Current location discovery during an emergency call</w:t>
      </w:r>
      <w:bookmarkEnd w:id="1445"/>
    </w:p>
    <w:p w14:paraId="086C81DC" w14:textId="77777777" w:rsidR="00D246B1" w:rsidRPr="00481D2D" w:rsidRDefault="00D246B1" w:rsidP="00D246B1">
      <w:r w:rsidRPr="00481D2D">
        <w:t>Void.</w:t>
      </w:r>
    </w:p>
    <w:p w14:paraId="45BE8FD1" w14:textId="77777777" w:rsidR="00FC0D48" w:rsidRPr="00481D2D" w:rsidRDefault="00FC0D48" w:rsidP="005D46C4">
      <w:pPr>
        <w:pStyle w:val="Heading1"/>
      </w:pPr>
      <w:bookmarkStart w:id="1446" w:name="_Toc132019499"/>
      <w:r w:rsidRPr="00481D2D">
        <w:t>E.2A</w:t>
      </w:r>
      <w:r w:rsidRPr="00481D2D">
        <w:tab/>
        <w:t>Usage of SDP</w:t>
      </w:r>
      <w:bookmarkEnd w:id="1446"/>
    </w:p>
    <w:p w14:paraId="3AA015ED" w14:textId="77777777" w:rsidR="00717796" w:rsidRPr="00481D2D" w:rsidRDefault="00717796" w:rsidP="005D46C4">
      <w:pPr>
        <w:pStyle w:val="Heading2"/>
        <w:rPr>
          <w:snapToGrid w:val="0"/>
        </w:rPr>
      </w:pPr>
      <w:bookmarkStart w:id="1447" w:name="_Toc132019500"/>
      <w:r w:rsidRPr="00481D2D">
        <w:t>E.2A.0</w:t>
      </w:r>
      <w:r w:rsidRPr="00481D2D">
        <w:rPr>
          <w:snapToGrid w:val="0"/>
        </w:rPr>
        <w:tab/>
        <w:t>General</w:t>
      </w:r>
      <w:bookmarkEnd w:id="1447"/>
    </w:p>
    <w:p w14:paraId="2A75E623" w14:textId="77777777" w:rsidR="00717796" w:rsidRPr="00481D2D" w:rsidRDefault="00717796" w:rsidP="00717796">
      <w:r w:rsidRPr="00481D2D">
        <w:t>Not applicable.</w:t>
      </w:r>
    </w:p>
    <w:p w14:paraId="080A99AC" w14:textId="77777777" w:rsidR="00FC0D48" w:rsidRPr="00481D2D" w:rsidRDefault="00FC0D48" w:rsidP="005D46C4">
      <w:pPr>
        <w:pStyle w:val="Heading2"/>
      </w:pPr>
      <w:bookmarkStart w:id="1448" w:name="_Toc132019501"/>
      <w:r w:rsidRPr="00481D2D">
        <w:t>E.2A.1</w:t>
      </w:r>
      <w:r w:rsidRPr="00481D2D">
        <w:tab/>
        <w:t>Impact on SDP offer / answer of activation or modification of xDSL bearer for media by the network</w:t>
      </w:r>
      <w:bookmarkEnd w:id="1448"/>
    </w:p>
    <w:p w14:paraId="19B5FD81" w14:textId="77777777" w:rsidR="00FC0D48" w:rsidRPr="00481D2D" w:rsidRDefault="00FC0D48" w:rsidP="00FC0D48">
      <w:r w:rsidRPr="00481D2D">
        <w:t>Not applicable.</w:t>
      </w:r>
    </w:p>
    <w:p w14:paraId="75CB032B" w14:textId="77777777" w:rsidR="00FC0D48" w:rsidRPr="00481D2D" w:rsidRDefault="00FC0D48" w:rsidP="005D46C4">
      <w:pPr>
        <w:pStyle w:val="Heading2"/>
      </w:pPr>
      <w:bookmarkStart w:id="1449" w:name="_Toc132019502"/>
      <w:r w:rsidRPr="00481D2D">
        <w:t>E.2A.2</w:t>
      </w:r>
      <w:r w:rsidRPr="00481D2D">
        <w:tab/>
        <w:t>Handling of SDP at the terminating UE when originating UE has resources available and IP-CAN performs network-initiated resource reservation for terminating UE</w:t>
      </w:r>
      <w:bookmarkEnd w:id="1449"/>
    </w:p>
    <w:p w14:paraId="08458980" w14:textId="77777777" w:rsidR="00FC0D48" w:rsidRPr="00481D2D" w:rsidRDefault="00FC0D48" w:rsidP="00FC0D48">
      <w:r w:rsidRPr="00481D2D">
        <w:t>Not applicable.</w:t>
      </w:r>
    </w:p>
    <w:p w14:paraId="6EB8B728" w14:textId="77777777" w:rsidR="00CD7EDA" w:rsidRPr="00481D2D" w:rsidRDefault="00CD7EDA" w:rsidP="005D46C4">
      <w:pPr>
        <w:pStyle w:val="Heading2"/>
      </w:pPr>
      <w:bookmarkStart w:id="1450" w:name="_Toc132019503"/>
      <w:r w:rsidRPr="00481D2D">
        <w:t>E.2A.3</w:t>
      </w:r>
      <w:r w:rsidRPr="00481D2D">
        <w:tab/>
        <w:t>Emergency service</w:t>
      </w:r>
      <w:bookmarkEnd w:id="1450"/>
    </w:p>
    <w:p w14:paraId="3F577A8F" w14:textId="77777777" w:rsidR="00CD7EDA" w:rsidRPr="00481D2D" w:rsidRDefault="00CD7EDA" w:rsidP="00CD7EDA">
      <w:r w:rsidRPr="00481D2D">
        <w:t>No additional procedures defined.</w:t>
      </w:r>
    </w:p>
    <w:p w14:paraId="1A0591B3" w14:textId="77777777" w:rsidR="00897956" w:rsidRPr="00481D2D" w:rsidRDefault="00897956" w:rsidP="005D46C4">
      <w:pPr>
        <w:pStyle w:val="Heading1"/>
      </w:pPr>
      <w:bookmarkStart w:id="1451" w:name="_Toc132019504"/>
      <w:r w:rsidRPr="00481D2D">
        <w:t>E.3</w:t>
      </w:r>
      <w:r w:rsidRPr="00481D2D">
        <w:tab/>
        <w:t>Application usage of SIP</w:t>
      </w:r>
      <w:bookmarkEnd w:id="1451"/>
    </w:p>
    <w:p w14:paraId="62B33A05" w14:textId="77777777" w:rsidR="00897956" w:rsidRPr="00481D2D" w:rsidRDefault="00897956" w:rsidP="005D46C4">
      <w:pPr>
        <w:pStyle w:val="Heading2"/>
      </w:pPr>
      <w:bookmarkStart w:id="1452" w:name="_Toc132019505"/>
      <w:r w:rsidRPr="00481D2D">
        <w:t>E.3.1</w:t>
      </w:r>
      <w:r w:rsidRPr="00481D2D">
        <w:tab/>
        <w:t>Procedures at the UE</w:t>
      </w:r>
      <w:bookmarkEnd w:id="1452"/>
    </w:p>
    <w:p w14:paraId="10C5C249" w14:textId="77777777" w:rsidR="000B46B6" w:rsidRPr="00481D2D" w:rsidRDefault="00363699" w:rsidP="005D46C4">
      <w:pPr>
        <w:pStyle w:val="Heading3"/>
      </w:pPr>
      <w:bookmarkStart w:id="1453" w:name="_Toc132019506"/>
      <w:r w:rsidRPr="00481D2D">
        <w:t>E.3.1.0</w:t>
      </w:r>
      <w:r w:rsidRPr="00481D2D">
        <w:tab/>
        <w:t>Registration and authentication</w:t>
      </w:r>
      <w:bookmarkEnd w:id="1453"/>
    </w:p>
    <w:p w14:paraId="0DBB36A6" w14:textId="77777777" w:rsidR="00E84359" w:rsidRPr="00481D2D" w:rsidRDefault="00E84359" w:rsidP="00E84359">
      <w:r w:rsidRPr="00481D2D">
        <w:t>In order to reach IMS in some access networks, the</w:t>
      </w:r>
      <w:r w:rsidR="00800C90" w:rsidRPr="00481D2D">
        <w:t xml:space="preserve"> </w:t>
      </w:r>
      <w:r w:rsidRPr="00481D2D">
        <w:t xml:space="preserve">UE may support: </w:t>
      </w:r>
    </w:p>
    <w:p w14:paraId="622C46C2" w14:textId="77777777" w:rsidR="00E84359" w:rsidRPr="00481D2D" w:rsidRDefault="00E84359" w:rsidP="00E84359">
      <w:pPr>
        <w:pStyle w:val="B1"/>
      </w:pPr>
      <w:r w:rsidRPr="00481D2D">
        <w:t>-</w:t>
      </w:r>
      <w:r w:rsidRPr="00481D2D">
        <w:tab/>
        <w:t xml:space="preserve">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as described in annex F and annex K; and </w:t>
      </w:r>
    </w:p>
    <w:p w14:paraId="57A3731E" w14:textId="77777777" w:rsidR="00E84359" w:rsidRPr="00481D2D" w:rsidRDefault="00E84359" w:rsidP="00E84359">
      <w:pPr>
        <w:pStyle w:val="B1"/>
      </w:pPr>
      <w:r w:rsidRPr="00481D2D">
        <w:t>-</w:t>
      </w:r>
      <w:r w:rsidRPr="00481D2D">
        <w:tab/>
        <w:t xml:space="preserve">UE requested FTT-IMS establishment procedure specified in 3GPP TS 24.322 [8Y]. </w:t>
      </w:r>
    </w:p>
    <w:p w14:paraId="34841C4B" w14:textId="77777777" w:rsidR="00E84359" w:rsidRPr="00481D2D" w:rsidRDefault="00E84359" w:rsidP="00E84359">
      <w:r w:rsidRPr="00481D2D">
        <w:t xml:space="preserve">If a UE supports one or both of these capabilities then a UE may progressively try them to overcome failure to reach the IMS. Use of these capabilities shall have the following priority order: </w:t>
      </w:r>
    </w:p>
    <w:p w14:paraId="4B3E2D48" w14:textId="77777777" w:rsidR="00E84359" w:rsidRPr="00481D2D" w:rsidRDefault="00E84359" w:rsidP="00E84359">
      <w:pPr>
        <w:pStyle w:val="B1"/>
      </w:pPr>
      <w:r w:rsidRPr="00481D2D">
        <w:t>1)</w:t>
      </w:r>
      <w:r w:rsidRPr="00481D2D">
        <w:tab/>
        <w:t xml:space="preserve">UE uses neither capability because reaching the IMS without an intervening </w:t>
      </w:r>
      <w:smartTag w:uri="urn:schemas-microsoft-com:office:smarttags" w:element="stockticker">
        <w:r w:rsidRPr="00481D2D">
          <w:t>NA</w:t>
        </w:r>
      </w:smartTag>
      <w:r w:rsidRPr="00481D2D">
        <w:t xml:space="preserve">(P)T, </w:t>
      </w:r>
      <w:smartTag w:uri="urn:schemas-microsoft-com:office:smarttags" w:element="stockticker">
        <w:r w:rsidRPr="00481D2D">
          <w:t>NA</w:t>
        </w:r>
      </w:smartTag>
      <w:r w:rsidRPr="00481D2D">
        <w:t xml:space="preserve">(P)T-PT, or tunnel is preferred. </w:t>
      </w:r>
    </w:p>
    <w:p w14:paraId="2B5BFA4D" w14:textId="77777777" w:rsidR="00E84359" w:rsidRPr="00481D2D" w:rsidRDefault="00E84359" w:rsidP="00E84359">
      <w:pPr>
        <w:pStyle w:val="B1"/>
      </w:pPr>
      <w:r w:rsidRPr="00481D2D">
        <w:t>2)</w:t>
      </w:r>
      <w:r w:rsidRPr="00481D2D">
        <w:tab/>
        <w:t xml:space="preserve">UE may use 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either annex</w:t>
      </w:r>
      <w:r w:rsidR="00325AC2" w:rsidRPr="00481D2D">
        <w:t> </w:t>
      </w:r>
      <w:r w:rsidRPr="00481D2D">
        <w:t>F or annex</w:t>
      </w:r>
      <w:r w:rsidR="00325AC2" w:rsidRPr="00481D2D">
        <w:t> </w:t>
      </w:r>
      <w:r w:rsidRPr="00481D2D">
        <w:t>K.</w:t>
      </w:r>
    </w:p>
    <w:p w14:paraId="029E18F8" w14:textId="77777777" w:rsidR="00325AC2" w:rsidRPr="00481D2D" w:rsidRDefault="00D357EC" w:rsidP="00325AC2">
      <w:pPr>
        <w:pStyle w:val="B1"/>
      </w:pPr>
      <w:r w:rsidRPr="00481D2D">
        <w:t>3</w:t>
      </w:r>
      <w:r w:rsidR="00E84359" w:rsidRPr="00481D2D">
        <w:t>)</w:t>
      </w:r>
      <w:r w:rsidR="00E84359" w:rsidRPr="00481D2D">
        <w:tab/>
        <w:t>UE may use the UE requested FTT-IMS establishment procedure specified in 3GPP TS 24.322 [8Y].</w:t>
      </w:r>
      <w:r w:rsidR="00325AC2" w:rsidRPr="00481D2D">
        <w:t xml:space="preserve"> If the UE uses the UE-requested FTT-IMS establishment procedure specified in 3GPP TS 24.322 [8Y], the UE considers itself to:</w:t>
      </w:r>
    </w:p>
    <w:p w14:paraId="06309007" w14:textId="77777777" w:rsidR="00325AC2" w:rsidRPr="00481D2D" w:rsidRDefault="00325AC2" w:rsidP="00325AC2">
      <w:pPr>
        <w:pStyle w:val="B2"/>
      </w:pPr>
      <w:r w:rsidRPr="00481D2D">
        <w:t>-</w:t>
      </w:r>
      <w:r w:rsidRPr="00481D2D">
        <w:tab/>
        <w:t>be configured to send keep-alives;</w:t>
      </w:r>
    </w:p>
    <w:p w14:paraId="10121D49" w14:textId="77777777" w:rsidR="00325AC2" w:rsidRPr="00481D2D" w:rsidRDefault="00325AC2" w:rsidP="00325AC2">
      <w:pPr>
        <w:pStyle w:val="B2"/>
      </w:pPr>
      <w:r w:rsidRPr="00481D2D">
        <w:t>-</w:t>
      </w:r>
      <w:r w:rsidRPr="00481D2D">
        <w:tab/>
        <w:t xml:space="preserve">be directly connected to an IP-CAN for which usage of </w:t>
      </w:r>
      <w:smartTag w:uri="urn:schemas-microsoft-com:office:smarttags" w:element="stockticker">
        <w:r w:rsidRPr="00481D2D">
          <w:t>NAT</w:t>
        </w:r>
      </w:smartTag>
      <w:r w:rsidRPr="00481D2D">
        <w:t xml:space="preserve"> is defined; and</w:t>
      </w:r>
    </w:p>
    <w:p w14:paraId="21FA4198" w14:textId="77777777" w:rsidR="00325AC2" w:rsidRPr="00481D2D" w:rsidRDefault="00325AC2" w:rsidP="00325AC2">
      <w:pPr>
        <w:pStyle w:val="B2"/>
      </w:pPr>
      <w:r w:rsidRPr="00481D2D">
        <w:t>-</w:t>
      </w:r>
      <w:r w:rsidRPr="00481D2D">
        <w:tab/>
        <w:t xml:space="preserve">be behind a </w:t>
      </w:r>
      <w:smartTag w:uri="urn:schemas-microsoft-com:office:smarttags" w:element="stockticker">
        <w:r w:rsidRPr="00481D2D">
          <w:t>NAT</w:t>
        </w:r>
      </w:smartTag>
      <w:r w:rsidRPr="00481D2D">
        <w:t>.</w:t>
      </w:r>
    </w:p>
    <w:p w14:paraId="18B324C6" w14:textId="77777777" w:rsidR="00D357EC" w:rsidRPr="00481D2D" w:rsidRDefault="00D357EC" w:rsidP="00D357EC">
      <w:r w:rsidRPr="00481D2D">
        <w:t>Optional procedures apply when the UE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rPr>
          <w:lang w:eastAsia="zh-CN"/>
        </w:rPr>
        <w:t>, as follows</w:t>
      </w:r>
      <w:r w:rsidRPr="00481D2D">
        <w:t>:</w:t>
      </w:r>
    </w:p>
    <w:p w14:paraId="2B9672C5" w14:textId="77777777" w:rsidR="00D357EC" w:rsidRPr="00481D2D" w:rsidRDefault="00D357EC" w:rsidP="00D357EC">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45BDBF8D" w14:textId="77777777" w:rsidR="00D357EC" w:rsidRPr="00481D2D" w:rsidRDefault="00D357EC" w:rsidP="00D357EC">
      <w:pPr>
        <w:pStyle w:val="B1"/>
      </w:pPr>
      <w:r w:rsidRPr="00481D2D">
        <w:t>b)</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1B6A6D76" w14:textId="77777777" w:rsidR="00D357EC" w:rsidRPr="00481D2D" w:rsidRDefault="00D357EC" w:rsidP="00D357EC">
      <w:pPr>
        <w:pStyle w:val="B1"/>
      </w:pPr>
      <w:r w:rsidRPr="00481D2D">
        <w:rPr>
          <w:lang w:eastAsia="zh-CN"/>
        </w:rPr>
        <w:t>c)</w:t>
      </w:r>
      <w:r w:rsidRPr="00481D2D">
        <w:rPr>
          <w:lang w:eastAsia="zh-CN"/>
        </w:rPr>
        <w:tab/>
        <w:t>t</w:t>
      </w:r>
      <w:r w:rsidRPr="00481D2D">
        <w:t xml:space="preserve">he UE shall establish </w:t>
      </w:r>
      <w:r w:rsidRPr="00481D2D">
        <w:rPr>
          <w:rFonts w:hint="eastAsia"/>
          <w:lang w:eastAsia="zh-CN"/>
        </w:rPr>
        <w:t xml:space="preserve">the </w:t>
      </w:r>
      <w:smartTag w:uri="urn:schemas-microsoft-com:office:smarttags" w:element="stockticker">
        <w:r w:rsidRPr="00481D2D">
          <w:t>TLS</w:t>
        </w:r>
      </w:smartTag>
      <w:r w:rsidRPr="00481D2D">
        <w:t xml:space="preserve"> connection to the P-CSCF on port 443</w:t>
      </w:r>
      <w:r w:rsidR="00D64545" w:rsidRPr="00481D2D">
        <w:t xml:space="preserve"> as defined in 3GPP TS 33.203 [19]</w:t>
      </w:r>
      <w:r w:rsidRPr="00481D2D">
        <w:t xml:space="preserve">. The UE </w:t>
      </w:r>
      <w:r w:rsidRPr="00481D2D">
        <w:rPr>
          <w:rFonts w:hint="eastAsia"/>
          <w:lang w:eastAsia="zh-CN"/>
        </w:rPr>
        <w:t xml:space="preserve">shall </w:t>
      </w:r>
      <w:r w:rsidRPr="00481D2D">
        <w:t xml:space="preserve">use SIP </w:t>
      </w:r>
      <w:r w:rsidRPr="00481D2D">
        <w:rPr>
          <w:rFonts w:hint="eastAsia"/>
          <w:lang w:eastAsia="zh-CN"/>
        </w:rPr>
        <w:t>d</w:t>
      </w:r>
      <w:r w:rsidRPr="00481D2D">
        <w:t xml:space="preserve">igest with </w:t>
      </w:r>
      <w:smartTag w:uri="urn:schemas-microsoft-com:office:smarttags" w:element="stockticker">
        <w:r w:rsidRPr="00481D2D">
          <w:t>TLS</w:t>
        </w:r>
      </w:smartTag>
      <w:r w:rsidRPr="00481D2D">
        <w:t xml:space="preserve"> for registration as specified in</w:t>
      </w:r>
      <w:r w:rsidRPr="00481D2D">
        <w:rPr>
          <w:rFonts w:hint="eastAsia"/>
          <w:lang w:eastAsia="zh-CN"/>
        </w:rPr>
        <w:t xml:space="preserve"> subclause</w:t>
      </w:r>
      <w:r w:rsidRPr="00481D2D">
        <w:t> </w:t>
      </w:r>
      <w:r w:rsidRPr="00481D2D">
        <w:rPr>
          <w:rFonts w:hint="eastAsia"/>
          <w:lang w:eastAsia="zh-CN"/>
        </w:rPr>
        <w:t>5.1</w:t>
      </w:r>
      <w:r w:rsidRPr="00481D2D">
        <w:t xml:space="preserve">. If the </w:t>
      </w:r>
      <w:smartTag w:uri="urn:schemas-microsoft-com:office:smarttags" w:element="stockticker">
        <w:r w:rsidRPr="00481D2D">
          <w:t>TLS</w:t>
        </w:r>
      </w:smartTag>
      <w:r w:rsidRPr="00481D2D">
        <w:t xml:space="preserve"> connection is established successfully, the UE sends SIP signa</w:t>
      </w:r>
      <w:r w:rsidRPr="00481D2D">
        <w:rPr>
          <w:rFonts w:hint="eastAsia"/>
          <w:lang w:eastAsia="zh-CN"/>
        </w:rPr>
        <w:t>l</w:t>
      </w:r>
      <w:r w:rsidRPr="00481D2D">
        <w:t xml:space="preserve">ling over the </w:t>
      </w:r>
      <w:smartTag w:uri="urn:schemas-microsoft-com:office:smarttags" w:element="stockticker">
        <w:r w:rsidRPr="00481D2D">
          <w:t>TLS</w:t>
        </w:r>
      </w:smartTag>
      <w:r w:rsidRPr="00481D2D">
        <w:t xml:space="preserve"> connection to </w:t>
      </w:r>
      <w:r w:rsidRPr="00481D2D">
        <w:rPr>
          <w:rFonts w:hint="eastAsia"/>
          <w:lang w:eastAsia="zh-CN"/>
        </w:rPr>
        <w:t xml:space="preserve">the </w:t>
      </w:r>
      <w:r w:rsidRPr="00481D2D">
        <w:t>P-CSCF;</w:t>
      </w:r>
    </w:p>
    <w:p w14:paraId="5CF612F2" w14:textId="77777777" w:rsidR="00D357EC" w:rsidRPr="00481D2D" w:rsidRDefault="00D357EC" w:rsidP="00D357EC">
      <w:pPr>
        <w:pStyle w:val="B1"/>
        <w:rPr>
          <w:lang w:eastAsia="zh-CN"/>
        </w:rPr>
      </w:pPr>
      <w:r w:rsidRPr="00481D2D">
        <w:t>d)</w:t>
      </w:r>
      <w:r w:rsidRPr="00481D2D">
        <w:tab/>
        <w:t>the UE</w:t>
      </w:r>
      <w:r w:rsidRPr="00481D2D">
        <w:rPr>
          <w:rFonts w:hint="eastAsia"/>
          <w:lang w:eastAsia="zh-CN"/>
        </w:rPr>
        <w:t xml:space="preserve"> shall support</w:t>
      </w:r>
      <w:r w:rsidRPr="00481D2D">
        <w:t xml:space="preserve"> the keep-alive procedures described in RFC 6223 [143];</w:t>
      </w:r>
    </w:p>
    <w:p w14:paraId="6741A7E7" w14:textId="77777777" w:rsidR="00D357EC" w:rsidRPr="00481D2D" w:rsidRDefault="00D357EC" w:rsidP="00D357EC">
      <w:pPr>
        <w:pStyle w:val="NO"/>
        <w:rPr>
          <w:lang w:eastAsia="zh-CN"/>
        </w:rPr>
      </w:pPr>
      <w:r w:rsidRPr="00481D2D">
        <w:rPr>
          <w:rFonts w:hint="eastAsia"/>
          <w:lang w:eastAsia="zh-CN"/>
        </w:rPr>
        <w:t>NOTE</w:t>
      </w:r>
      <w:r w:rsidRPr="00481D2D">
        <w:rPr>
          <w:lang w:eastAsia="zh-CN"/>
        </w:rPr>
        <w:t> 1</w:t>
      </w:r>
      <w:r w:rsidRPr="00481D2D">
        <w:rPr>
          <w:rFonts w:hint="eastAsia"/>
          <w:lang w:eastAsia="zh-CN"/>
        </w:rPr>
        <w:t>:</w:t>
      </w:r>
      <w:r w:rsidRPr="00481D2D">
        <w:rPr>
          <w:rFonts w:hint="eastAsia"/>
          <w:lang w:eastAsia="zh-CN"/>
        </w:rPr>
        <w:tab/>
        <w:t xml:space="preserve">If the UE is configured to use an HTTP </w:t>
      </w:r>
      <w:r w:rsidRPr="00481D2D">
        <w:rPr>
          <w:lang w:eastAsia="zh-CN"/>
        </w:rPr>
        <w:t>p</w:t>
      </w:r>
      <w:r w:rsidRPr="00481D2D">
        <w:rPr>
          <w:rFonts w:hint="eastAsia"/>
          <w:lang w:eastAsia="zh-CN"/>
        </w:rPr>
        <w:t>roxy, t</w:t>
      </w:r>
      <w:r w:rsidRPr="00481D2D">
        <w:t xml:space="preserve">he UE use the HTTP CONNECT method specified in RFC 2817 [220] to request the HTTP proxy to establish </w:t>
      </w:r>
      <w:r w:rsidRPr="00481D2D">
        <w:rPr>
          <w:rFonts w:hint="eastAsia"/>
          <w:lang w:eastAsia="zh-CN"/>
        </w:rPr>
        <w:t xml:space="preserve">the </w:t>
      </w:r>
      <w:smartTag w:uri="urn:schemas-microsoft-com:office:smarttags" w:element="stockticker">
        <w:r w:rsidRPr="00481D2D">
          <w:t>TCP</w:t>
        </w:r>
      </w:smartTag>
      <w:r w:rsidRPr="00481D2D">
        <w:t xml:space="preserve"> connection with the P-CSCF.</w:t>
      </w:r>
      <w:r w:rsidRPr="00481D2D">
        <w:rPr>
          <w:rFonts w:hint="eastAsia"/>
          <w:lang w:eastAsia="zh-CN"/>
        </w:rPr>
        <w:t xml:space="preserve"> </w:t>
      </w:r>
      <w:r w:rsidRPr="00481D2D">
        <w:rPr>
          <w:lang w:eastAsia="zh-CN"/>
        </w:rPr>
        <w:t xml:space="preserve">Once 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w:t>
      </w:r>
      <w:r w:rsidRPr="00481D2D">
        <w:rPr>
          <w:rFonts w:hint="eastAsia"/>
          <w:lang w:eastAsia="zh-CN"/>
        </w:rPr>
        <w:t>P-CSCF</w:t>
      </w:r>
      <w:r w:rsidRPr="00481D2D">
        <w:rPr>
          <w:lang w:eastAsia="zh-CN"/>
        </w:rPr>
        <w:t xml:space="preserve">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5CD32886" w14:textId="77777777" w:rsidR="00D357EC" w:rsidRPr="00481D2D" w:rsidRDefault="00D357EC" w:rsidP="00D357EC">
      <w:pPr>
        <w:pStyle w:val="B1"/>
        <w:rPr>
          <w:lang w:eastAsia="zh-CN"/>
        </w:rPr>
      </w:pPr>
      <w:r w:rsidRPr="00481D2D">
        <w:rPr>
          <w:lang w:eastAsia="zh-CN"/>
        </w:rPr>
        <w:t>e)</w:t>
      </w:r>
      <w:r w:rsidRPr="00481D2D">
        <w:rPr>
          <w:lang w:eastAsia="zh-CN"/>
        </w:rPr>
        <w:tab/>
        <w:t>the procedures described in subclause</w:t>
      </w:r>
      <w:r w:rsidRPr="00481D2D">
        <w:t> </w:t>
      </w:r>
      <w:r w:rsidRPr="00481D2D">
        <w:rPr>
          <w:lang w:eastAsia="zh-CN"/>
        </w:rPr>
        <w:t>K.5.2 apply with the additional procedures described in the present subclause;</w:t>
      </w:r>
    </w:p>
    <w:p w14:paraId="2BC69431" w14:textId="77777777" w:rsidR="00D357EC" w:rsidRPr="00481D2D" w:rsidRDefault="00D357EC" w:rsidP="00D357EC">
      <w:pPr>
        <w:pStyle w:val="B1"/>
        <w:rPr>
          <w:lang w:eastAsia="zh-CN"/>
        </w:rPr>
      </w:pPr>
      <w:r w:rsidRPr="00481D2D">
        <w:rPr>
          <w:lang w:eastAsia="zh-CN"/>
        </w:rPr>
        <w:t>f)</w:t>
      </w:r>
      <w:r w:rsidRPr="00481D2D">
        <w:rPr>
          <w:lang w:eastAsia="zh-CN"/>
        </w:rPr>
        <w:tab/>
        <w:t>w</w:t>
      </w:r>
      <w:r w:rsidRPr="00481D2D">
        <w:rPr>
          <w:rFonts w:hint="eastAsia"/>
          <w:lang w:eastAsia="zh-CN"/>
        </w:rPr>
        <w:t>hen using the ICE procedures for traversal of restrictive non-3GPP a</w:t>
      </w:r>
      <w:r w:rsidRPr="00481D2D">
        <w:rPr>
          <w:lang w:eastAsia="zh-CN"/>
        </w:rPr>
        <w:t xml:space="preserve">ccess </w:t>
      </w:r>
      <w:r w:rsidRPr="00481D2D">
        <w:rPr>
          <w:rFonts w:hint="eastAsia"/>
          <w:lang w:eastAsia="zh-CN"/>
        </w:rPr>
        <w:t>n</w:t>
      </w:r>
      <w:r w:rsidRPr="00481D2D">
        <w:rPr>
          <w:lang w:eastAsia="zh-CN"/>
        </w:rPr>
        <w:t>etwork</w:t>
      </w:r>
      <w:r w:rsidRPr="00481D2D">
        <w:rPr>
          <w:rFonts w:hint="eastAsia"/>
          <w:lang w:eastAsia="zh-CN"/>
        </w:rPr>
        <w:t xml:space="preserve">, </w:t>
      </w:r>
      <w:r w:rsidRPr="00481D2D">
        <w:rPr>
          <w:lang w:eastAsia="zh-CN"/>
        </w:rPr>
        <w:t xml:space="preserve">the UE shall support the ICE </w:t>
      </w:r>
      <w:smartTag w:uri="urn:schemas-microsoft-com:office:smarttags" w:element="stockticker">
        <w:r w:rsidRPr="00481D2D">
          <w:rPr>
            <w:lang w:eastAsia="zh-CN"/>
          </w:rPr>
          <w:t>TCP</w:t>
        </w:r>
      </w:smartTag>
      <w:r w:rsidRPr="00481D2D">
        <w:rPr>
          <w:lang w:eastAsia="zh-CN"/>
        </w:rPr>
        <w:t xml:space="preserve"> as specified in </w:t>
      </w:r>
      <w:r w:rsidRPr="00481D2D">
        <w:t xml:space="preserve">RFC 6544 [131] and TURN </w:t>
      </w:r>
      <w:smartTag w:uri="urn:schemas-microsoft-com:office:smarttags" w:element="stockticker">
        <w:r w:rsidRPr="00481D2D">
          <w:t>TCP</w:t>
        </w:r>
      </w:smartTag>
      <w:r w:rsidRPr="00481D2D">
        <w:t xml:space="preserve"> as specified in RFC 6062 [221].</w:t>
      </w:r>
    </w:p>
    <w:p w14:paraId="7C2FEAC6" w14:textId="77777777" w:rsidR="00D357EC" w:rsidRPr="00481D2D" w:rsidRDefault="00D357EC" w:rsidP="00D357EC">
      <w:pPr>
        <w:pStyle w:val="B1"/>
      </w:pPr>
      <w:r w:rsidRPr="00481D2D">
        <w:rPr>
          <w:lang w:eastAsia="zh-CN"/>
        </w:rPr>
        <w:t>g)</w:t>
      </w:r>
      <w:r w:rsidRPr="00481D2D">
        <w:rPr>
          <w:lang w:eastAsia="zh-CN"/>
        </w:rPr>
        <w:tab/>
        <w:t>i</w:t>
      </w:r>
      <w:r w:rsidRPr="00481D2D">
        <w:rPr>
          <w:rFonts w:hint="eastAsia"/>
          <w:lang w:eastAsia="zh-CN"/>
        </w:rPr>
        <w:t xml:space="preserve">f the UE is configured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lang w:eastAsia="zh-CN"/>
        </w:rPr>
        <w:t>80</w:t>
      </w:r>
      <w:r w:rsidRPr="00481D2D">
        <w:rPr>
          <w:rFonts w:hint="eastAsia"/>
          <w:lang w:eastAsia="zh-CN"/>
        </w:rPr>
        <w:t xml:space="preserve">, the UE shall establish the </w:t>
      </w:r>
      <w:smartTag w:uri="urn:schemas-microsoft-com:office:smarttags" w:element="stockticker">
        <w:r w:rsidRPr="00481D2D">
          <w:rPr>
            <w:rFonts w:hint="eastAsia"/>
            <w:lang w:eastAsia="zh-CN"/>
          </w:rPr>
          <w:t>TCP</w:t>
        </w:r>
      </w:smartTag>
      <w:r w:rsidRPr="00481D2D">
        <w:rPr>
          <w:rFonts w:hint="eastAsia"/>
          <w:lang w:eastAsia="zh-CN"/>
        </w:rPr>
        <w:t xml:space="preserve"> connection to TURN server on port</w:t>
      </w:r>
      <w:r w:rsidRPr="00481D2D">
        <w:t> </w:t>
      </w:r>
      <w:r w:rsidRPr="00481D2D">
        <w:rPr>
          <w:lang w:eastAsia="zh-CN"/>
        </w:rPr>
        <w:t>80</w:t>
      </w:r>
      <w:r w:rsidRPr="00481D2D">
        <w:rPr>
          <w:rFonts w:hint="eastAsia"/>
          <w:lang w:eastAsia="zh-CN"/>
        </w:rPr>
        <w:t xml:space="preserve">.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the UE shall </w:t>
      </w:r>
      <w:r w:rsidRPr="00481D2D">
        <w:rPr>
          <w:lang w:eastAsia="zh-CN"/>
        </w:rPr>
        <w:t>establish</w:t>
      </w:r>
      <w:r w:rsidRPr="00481D2D">
        <w:rPr>
          <w:rFonts w:hint="eastAsia"/>
          <w:lang w:eastAsia="zh-CN"/>
        </w:rPr>
        <w:t xml:space="preserve"> the </w:t>
      </w:r>
      <w:smartTag w:uri="urn:schemas-microsoft-com:office:smarttags" w:element="stockticker">
        <w:r w:rsidRPr="00481D2D">
          <w:rPr>
            <w:rFonts w:hint="eastAsia"/>
            <w:lang w:eastAsia="zh-CN"/>
          </w:rPr>
          <w:t>TLS</w:t>
        </w:r>
      </w:smartTag>
      <w:r w:rsidRPr="00481D2D">
        <w:rPr>
          <w:rFonts w:hint="eastAsia"/>
          <w:lang w:eastAsia="zh-CN"/>
        </w:rPr>
        <w:t xml:space="preserve"> connection to the TURN server on port</w:t>
      </w:r>
      <w:r w:rsidRPr="00481D2D">
        <w:t> </w:t>
      </w:r>
      <w:r w:rsidRPr="00481D2D">
        <w:rPr>
          <w:rFonts w:hint="eastAsia"/>
          <w:lang w:eastAsia="zh-CN"/>
        </w:rPr>
        <w:t>443</w:t>
      </w:r>
      <w:r w:rsidR="00D64545" w:rsidRPr="00481D2D">
        <w:t xml:space="preserve"> as defined in 3GPP TS 33.203 [19]</w:t>
      </w:r>
      <w:r w:rsidRPr="00481D2D">
        <w:rPr>
          <w:rFonts w:hint="eastAsia"/>
          <w:lang w:eastAsia="zh-CN"/>
        </w:rPr>
        <w:t xml:space="preserve">. If the UE is configured to use both, the UE should prefer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rFonts w:hint="eastAsia"/>
          <w:lang w:eastAsia="zh-CN"/>
        </w:rPr>
        <w:t xml:space="preserve">80 to avoid </w:t>
      </w:r>
      <w:smartTag w:uri="urn:schemas-microsoft-com:office:smarttags" w:element="stockticker">
        <w:r w:rsidRPr="00481D2D">
          <w:rPr>
            <w:rFonts w:hint="eastAsia"/>
            <w:lang w:eastAsia="zh-CN"/>
          </w:rPr>
          <w:t>TLS</w:t>
        </w:r>
      </w:smartTag>
      <w:r w:rsidRPr="00481D2D">
        <w:rPr>
          <w:rFonts w:hint="eastAsia"/>
          <w:lang w:eastAsia="zh-CN"/>
        </w:rPr>
        <w:t xml:space="preserve"> overhead</w:t>
      </w:r>
      <w:r w:rsidRPr="00481D2D">
        <w:rPr>
          <w:lang w:eastAsia="zh-CN"/>
        </w:rPr>
        <w:t>;</w:t>
      </w:r>
    </w:p>
    <w:p w14:paraId="554E9900" w14:textId="77777777" w:rsidR="00D357EC" w:rsidRPr="00481D2D" w:rsidRDefault="00D357EC" w:rsidP="00D357EC">
      <w:pPr>
        <w:pStyle w:val="B1"/>
        <w:rPr>
          <w:lang w:eastAsia="zh-CN"/>
        </w:rPr>
      </w:pPr>
      <w:r w:rsidRPr="00481D2D">
        <w:t>h)</w:t>
      </w:r>
      <w:r w:rsidRPr="00481D2D">
        <w:tab/>
        <w:t xml:space="preserve">if the connection is established successfully, the UE sends TURN </w:t>
      </w:r>
      <w:r w:rsidRPr="00481D2D">
        <w:rPr>
          <w:rFonts w:hint="eastAsia"/>
        </w:rPr>
        <w:t xml:space="preserve">control </w:t>
      </w:r>
      <w:r w:rsidRPr="00481D2D">
        <w:t>messages and media packets over the connection as defined in RFC 5766 [101]</w:t>
      </w:r>
      <w:r w:rsidRPr="00481D2D">
        <w:rPr>
          <w:rFonts w:hint="eastAsia"/>
          <w:lang w:eastAsia="zh-CN"/>
        </w:rPr>
        <w:t>.</w:t>
      </w:r>
    </w:p>
    <w:p w14:paraId="43508491" w14:textId="77777777" w:rsidR="00D357EC" w:rsidRPr="00481D2D" w:rsidRDefault="00D357EC" w:rsidP="00D357EC">
      <w:pPr>
        <w:pStyle w:val="NO"/>
        <w:rPr>
          <w:lang w:eastAsia="zh-CN"/>
        </w:rPr>
      </w:pPr>
      <w:r w:rsidRPr="00481D2D">
        <w:rPr>
          <w:rFonts w:hint="eastAsia"/>
          <w:lang w:eastAsia="zh-CN"/>
        </w:rPr>
        <w:t>NOTE</w:t>
      </w:r>
      <w:r w:rsidRPr="00481D2D">
        <w:rPr>
          <w:lang w:eastAsia="zh-CN"/>
        </w:rPr>
        <w:t> 2</w:t>
      </w:r>
      <w:r w:rsidRPr="00481D2D">
        <w:rPr>
          <w:rFonts w:hint="eastAsia"/>
          <w:lang w:eastAsia="zh-CN"/>
        </w:rPr>
        <w:t>:</w:t>
      </w:r>
      <w:r w:rsidRPr="00481D2D">
        <w:rPr>
          <w:lang w:eastAsia="zh-CN"/>
        </w:rPr>
        <w:tab/>
      </w:r>
      <w:r w:rsidRPr="00481D2D">
        <w:t>If</w:t>
      </w:r>
      <w:r w:rsidRPr="00481D2D">
        <w:rPr>
          <w:rFonts w:hint="eastAsia"/>
          <w:lang w:eastAsia="zh-CN"/>
        </w:rPr>
        <w:t xml:space="preserve"> the</w:t>
      </w:r>
      <w:r w:rsidRPr="00481D2D">
        <w:t xml:space="preserve"> UE is configured to use an HTTP proxy, the UE use the HTTP CONNECT method specified in RFC 2817 [220] to request the </w:t>
      </w:r>
      <w:r w:rsidRPr="00481D2D">
        <w:rPr>
          <w:rFonts w:hint="eastAsia"/>
          <w:lang w:eastAsia="zh-CN"/>
        </w:rPr>
        <w:t xml:space="preserve">HTTP </w:t>
      </w:r>
      <w:r w:rsidRPr="00481D2D">
        <w:t xml:space="preserve">proxy to establish </w:t>
      </w:r>
      <w:r w:rsidRPr="00481D2D">
        <w:rPr>
          <w:rFonts w:hint="eastAsia"/>
          <w:lang w:eastAsia="zh-CN"/>
        </w:rPr>
        <w:t>the</w:t>
      </w:r>
      <w:r w:rsidRPr="00481D2D">
        <w:t xml:space="preserve"> </w:t>
      </w:r>
      <w:smartTag w:uri="urn:schemas-microsoft-com:office:smarttags" w:element="stockticker">
        <w:r w:rsidRPr="00481D2D">
          <w:t>TCP</w:t>
        </w:r>
      </w:smartTag>
      <w:r w:rsidRPr="00481D2D">
        <w:t xml:space="preserve"> connection with the TURN server.</w:t>
      </w:r>
      <w:r w:rsidRPr="00481D2D">
        <w:rPr>
          <w:rFonts w:hint="eastAsia"/>
          <w:lang w:eastAsia="zh-CN"/>
        </w:rPr>
        <w:t xml:space="preserve"> Then,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and </w:t>
      </w:r>
      <w:r w:rsidRPr="00481D2D">
        <w:rPr>
          <w:lang w:eastAsia="zh-CN"/>
        </w:rPr>
        <w:t xml:space="preserve">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TURN server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02FA9A47" w14:textId="77777777" w:rsidR="00D60AA2" w:rsidRPr="00481D2D" w:rsidRDefault="00D60AA2" w:rsidP="005D46C4">
      <w:pPr>
        <w:pStyle w:val="Heading3"/>
        <w:rPr>
          <w:lang w:eastAsia="zh-CN"/>
        </w:rPr>
      </w:pPr>
      <w:bookmarkStart w:id="1454" w:name="_Toc132019507"/>
      <w:r w:rsidRPr="00481D2D">
        <w:rPr>
          <w:rFonts w:hint="eastAsia"/>
          <w:lang w:eastAsia="zh-CN"/>
        </w:rPr>
        <w:t>E</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454"/>
    </w:p>
    <w:p w14:paraId="62FD42F9" w14:textId="77777777" w:rsidR="00D60AA2" w:rsidRPr="00481D2D" w:rsidRDefault="00D60AA2" w:rsidP="00D60AA2">
      <w:r w:rsidRPr="00481D2D">
        <w:t>Not applicable</w:t>
      </w:r>
      <w:r w:rsidRPr="00481D2D">
        <w:rPr>
          <w:rFonts w:hint="eastAsia"/>
        </w:rPr>
        <w:t>.</w:t>
      </w:r>
    </w:p>
    <w:p w14:paraId="28FF389B" w14:textId="77777777" w:rsidR="00897956" w:rsidRPr="00481D2D" w:rsidRDefault="00897956" w:rsidP="005D46C4">
      <w:pPr>
        <w:pStyle w:val="Heading3"/>
      </w:pPr>
      <w:bookmarkStart w:id="1455" w:name="_Toc132019508"/>
      <w:r w:rsidRPr="00481D2D">
        <w:t>E.3.1.1</w:t>
      </w:r>
      <w:r w:rsidRPr="00481D2D">
        <w:tab/>
        <w:t>P-Access-Network-Info header</w:t>
      </w:r>
      <w:r w:rsidR="00051120" w:rsidRPr="00481D2D">
        <w:t xml:space="preserve"> field</w:t>
      </w:r>
      <w:bookmarkEnd w:id="1455"/>
    </w:p>
    <w:p w14:paraId="622B5D3C" w14:textId="77777777" w:rsidR="00897956" w:rsidRPr="00481D2D" w:rsidRDefault="00897956">
      <w:r w:rsidRPr="00481D2D">
        <w:t xml:space="preserve">The UE may, but need not, include the P-Access-Network-Info header </w:t>
      </w:r>
      <w:r w:rsidR="00051120" w:rsidRPr="00481D2D">
        <w:t xml:space="preserve">field </w:t>
      </w:r>
      <w:r w:rsidRPr="00481D2D">
        <w:t>where indicated in subclause</w:t>
      </w:r>
      <w:r w:rsidR="0076593C" w:rsidRPr="00481D2D">
        <w:t> </w:t>
      </w:r>
      <w:r w:rsidRPr="00481D2D">
        <w:t>5.1.</w:t>
      </w:r>
    </w:p>
    <w:p w14:paraId="34A4B937" w14:textId="77777777" w:rsidR="00C707EB" w:rsidRPr="00481D2D" w:rsidRDefault="00DF26DB" w:rsidP="005D46C4">
      <w:pPr>
        <w:pStyle w:val="Heading3"/>
        <w:ind w:left="0" w:firstLine="0"/>
      </w:pPr>
      <w:bookmarkStart w:id="1456" w:name="_Toc132019509"/>
      <w:r w:rsidRPr="00481D2D">
        <w:t>E.3.1.1A</w:t>
      </w:r>
      <w:r w:rsidR="00C707EB" w:rsidRPr="00481D2D">
        <w:tab/>
      </w:r>
      <w:r w:rsidR="00C707EB" w:rsidRPr="00481D2D">
        <w:rPr>
          <w:lang w:eastAsia="zh-CN"/>
        </w:rPr>
        <w:t>Cellular-Network-Info</w:t>
      </w:r>
      <w:r w:rsidR="00C707EB" w:rsidRPr="00481D2D">
        <w:t xml:space="preserve"> header field</w:t>
      </w:r>
      <w:bookmarkEnd w:id="1456"/>
    </w:p>
    <w:p w14:paraId="2E623478" w14:textId="77777777" w:rsidR="00C707EB" w:rsidRPr="00481D2D" w:rsidRDefault="00C707EB" w:rsidP="00C707EB">
      <w:r w:rsidRPr="00481D2D">
        <w:t>Not applicable.</w:t>
      </w:r>
    </w:p>
    <w:p w14:paraId="0883AFFF" w14:textId="77777777" w:rsidR="00B5429A" w:rsidRPr="00481D2D" w:rsidRDefault="00B5429A" w:rsidP="005D46C4">
      <w:pPr>
        <w:pStyle w:val="Heading3"/>
      </w:pPr>
      <w:bookmarkStart w:id="1457" w:name="_Toc132019510"/>
      <w:r w:rsidRPr="00481D2D">
        <w:t>E.3.1.2</w:t>
      </w:r>
      <w:r w:rsidRPr="00481D2D">
        <w:tab/>
        <w:t>Availability for calls</w:t>
      </w:r>
      <w:bookmarkEnd w:id="1457"/>
    </w:p>
    <w:p w14:paraId="3F03794B" w14:textId="77777777" w:rsidR="00B5429A" w:rsidRPr="00481D2D" w:rsidRDefault="00B5429A" w:rsidP="00B5429A">
      <w:r w:rsidRPr="00481D2D">
        <w:t>Not applicable.</w:t>
      </w:r>
    </w:p>
    <w:p w14:paraId="0350F9CF" w14:textId="77777777" w:rsidR="00DA32BF" w:rsidRPr="00481D2D" w:rsidRDefault="00DA32BF" w:rsidP="005D46C4">
      <w:pPr>
        <w:pStyle w:val="Heading3"/>
      </w:pPr>
      <w:bookmarkStart w:id="1458" w:name="_Toc132019511"/>
      <w:r w:rsidRPr="00481D2D">
        <w:t>E.3.1.2A</w:t>
      </w:r>
      <w:r w:rsidRPr="00481D2D">
        <w:tab/>
        <w:t>Availability for SMS</w:t>
      </w:r>
      <w:bookmarkEnd w:id="1458"/>
    </w:p>
    <w:p w14:paraId="548C1938" w14:textId="77777777" w:rsidR="00DA32BF" w:rsidRPr="00481D2D" w:rsidRDefault="00DA32BF" w:rsidP="00DA32BF">
      <w:r w:rsidRPr="00481D2D">
        <w:t>Void.</w:t>
      </w:r>
    </w:p>
    <w:p w14:paraId="1DB05AD5" w14:textId="77777777" w:rsidR="00A828D8" w:rsidRPr="00481D2D" w:rsidRDefault="00A828D8" w:rsidP="005D46C4">
      <w:pPr>
        <w:pStyle w:val="Heading3"/>
      </w:pPr>
      <w:bookmarkStart w:id="1459" w:name="_Toc132019512"/>
      <w:r w:rsidRPr="00481D2D">
        <w:t>E.3.1.3</w:t>
      </w:r>
      <w:r w:rsidRPr="00481D2D">
        <w:tab/>
        <w:t>Authorization header field</w:t>
      </w:r>
      <w:bookmarkEnd w:id="1459"/>
    </w:p>
    <w:p w14:paraId="11994D90"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414138EC"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7E3184A1"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4CBA1EF5" w14:textId="77777777" w:rsidR="00A828D8" w:rsidRPr="00481D2D" w:rsidRDefault="00A828D8" w:rsidP="00A828D8">
      <w:pPr>
        <w:pStyle w:val="NO"/>
        <w:ind w:firstLine="0"/>
      </w:pPr>
      <w:r w:rsidRPr="00481D2D">
        <w:rPr>
          <w:rFonts w:eastAsia="Arial Unicode MS"/>
        </w:rPr>
        <w:t>- Assign the shared public user identitiess to the implicit registration set of the unique registering public user identities assigned to each sharing UE.</w:t>
      </w:r>
    </w:p>
    <w:p w14:paraId="1B426A42" w14:textId="77777777" w:rsidR="009242F1" w:rsidRPr="00481D2D" w:rsidRDefault="009242F1" w:rsidP="005D46C4">
      <w:pPr>
        <w:pStyle w:val="Heading3"/>
      </w:pPr>
      <w:bookmarkStart w:id="1460" w:name="_Toc132019513"/>
      <w:r w:rsidRPr="00481D2D">
        <w:t>E.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460"/>
    </w:p>
    <w:p w14:paraId="5DF323DE" w14:textId="77777777" w:rsidR="009242F1" w:rsidRPr="00481D2D" w:rsidRDefault="009242F1" w:rsidP="009242F1">
      <w:r w:rsidRPr="00481D2D">
        <w:t>Not applicable.</w:t>
      </w:r>
    </w:p>
    <w:p w14:paraId="53B3D6D6" w14:textId="77777777" w:rsidR="00F51832" w:rsidRPr="00481D2D" w:rsidRDefault="00F51832" w:rsidP="005D46C4">
      <w:pPr>
        <w:pStyle w:val="Heading3"/>
      </w:pPr>
      <w:bookmarkStart w:id="1461" w:name="_Toc132019514"/>
      <w:r w:rsidRPr="00481D2D">
        <w:t>E.3.1.5</w:t>
      </w:r>
      <w:r w:rsidRPr="00481D2D">
        <w:tab/>
        <w:t>3GPP PS data off</w:t>
      </w:r>
      <w:bookmarkEnd w:id="1461"/>
    </w:p>
    <w:p w14:paraId="3545ABC1" w14:textId="77777777" w:rsidR="00F51832" w:rsidRPr="00481D2D" w:rsidRDefault="00F51832" w:rsidP="00F51832">
      <w:r w:rsidRPr="00481D2D">
        <w:t>Not applicable.</w:t>
      </w:r>
    </w:p>
    <w:p w14:paraId="4CDAE70D" w14:textId="77777777" w:rsidR="00B6428F" w:rsidRPr="00481D2D" w:rsidRDefault="00B6428F" w:rsidP="005D46C4">
      <w:pPr>
        <w:pStyle w:val="Heading3"/>
      </w:pPr>
      <w:bookmarkStart w:id="1462" w:name="_Toc132019515"/>
      <w:r w:rsidRPr="00481D2D">
        <w:t>E.3.1.6</w:t>
      </w:r>
      <w:r w:rsidRPr="00481D2D">
        <w:tab/>
        <w:t>Transport mechanisms</w:t>
      </w:r>
      <w:bookmarkEnd w:id="1462"/>
    </w:p>
    <w:p w14:paraId="04DEB2B2" w14:textId="77777777" w:rsidR="00B6428F" w:rsidRPr="00481D2D" w:rsidRDefault="00B6428F" w:rsidP="00B6428F">
      <w:r w:rsidRPr="00481D2D">
        <w:t>No additional requirements are defined.</w:t>
      </w:r>
    </w:p>
    <w:p w14:paraId="6E7A0963" w14:textId="77777777" w:rsidR="000A4C37" w:rsidRPr="00481D2D" w:rsidRDefault="000A4C37" w:rsidP="005D46C4">
      <w:pPr>
        <w:pStyle w:val="Heading3"/>
      </w:pPr>
      <w:bookmarkStart w:id="1463" w:name="_Toc132019516"/>
      <w:r w:rsidRPr="00481D2D">
        <w:t>E.3.1.7</w:t>
      </w:r>
      <w:r w:rsidRPr="00481D2D">
        <w:tab/>
        <w:t>RLOS</w:t>
      </w:r>
      <w:bookmarkEnd w:id="1463"/>
    </w:p>
    <w:p w14:paraId="5AC71A0B" w14:textId="77777777" w:rsidR="000A4C37" w:rsidRPr="00481D2D" w:rsidRDefault="000A4C37" w:rsidP="000A4C37">
      <w:r w:rsidRPr="00481D2D">
        <w:t>Not applicable.</w:t>
      </w:r>
    </w:p>
    <w:p w14:paraId="233EF43C" w14:textId="77777777" w:rsidR="00F22B19" w:rsidRPr="00481D2D" w:rsidRDefault="00F22B19" w:rsidP="005D46C4">
      <w:pPr>
        <w:pStyle w:val="Heading2"/>
      </w:pPr>
      <w:bookmarkStart w:id="1464" w:name="_Toc132019517"/>
      <w:r w:rsidRPr="00481D2D">
        <w:t>E.3.2</w:t>
      </w:r>
      <w:r w:rsidRPr="00481D2D">
        <w:tab/>
        <w:t>Procedures at the P-CSCF</w:t>
      </w:r>
      <w:bookmarkEnd w:id="1464"/>
    </w:p>
    <w:p w14:paraId="412C6C47" w14:textId="77777777" w:rsidR="00D357EC" w:rsidRPr="00481D2D" w:rsidRDefault="00D357EC" w:rsidP="005D46C4">
      <w:pPr>
        <w:pStyle w:val="Heading3"/>
      </w:pPr>
      <w:bookmarkStart w:id="1465" w:name="_Toc132019518"/>
      <w:r w:rsidRPr="00481D2D">
        <w:t>E.3.2.0</w:t>
      </w:r>
      <w:r w:rsidRPr="00481D2D">
        <w:tab/>
        <w:t>Registration and authentication</w:t>
      </w:r>
      <w:bookmarkEnd w:id="1465"/>
    </w:p>
    <w:p w14:paraId="6042A866" w14:textId="77777777" w:rsidR="00D357EC" w:rsidRPr="00481D2D" w:rsidRDefault="00D357EC" w:rsidP="00D357EC">
      <w:r w:rsidRPr="00481D2D">
        <w:t>The P-CSCF may support UEs connected via restrictive non-3GPP access network.</w:t>
      </w:r>
    </w:p>
    <w:p w14:paraId="78432B44" w14:textId="77777777" w:rsidR="00D357EC" w:rsidRPr="00481D2D" w:rsidRDefault="00D357EC" w:rsidP="00D357EC">
      <w:r w:rsidRPr="00481D2D">
        <w:t>If the P-CSCF supports UEs connected via restrictive non-3GPP access network, when the P-CSCF receives a 200 (OK) response to a REGISTER request, if the contact address of REGISTER request contains an IP address assigned by the EFTF, and the UE's Via header field contains a "keep" header field parameter, then the P-CSCF shall add a value to the "keep" header field parameter of the UE's Via header field of the 200 (OK) response as defined in RFC 6223 [143].</w:t>
      </w:r>
    </w:p>
    <w:p w14:paraId="43DFC437" w14:textId="77777777" w:rsidR="00D357EC" w:rsidRPr="00481D2D" w:rsidRDefault="00D357EC" w:rsidP="00D357EC">
      <w:r w:rsidRPr="00481D2D">
        <w:t>Optional procedures apply when the P-CSCF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t>, as follows:</w:t>
      </w:r>
    </w:p>
    <w:p w14:paraId="7A775D33" w14:textId="77777777" w:rsidR="00D357EC" w:rsidRPr="00481D2D" w:rsidRDefault="00D357EC" w:rsidP="00D357EC">
      <w:pPr>
        <w:pStyle w:val="NO"/>
      </w:pPr>
      <w:r w:rsidRPr="00481D2D">
        <w:t>NOTE:</w:t>
      </w:r>
      <w:r w:rsidRPr="00481D2D">
        <w:tab/>
        <w:t xml:space="preserve">In this scenario, the </w:t>
      </w:r>
      <w:r w:rsidRPr="00481D2D">
        <w:rPr>
          <w:rFonts w:hint="eastAsia"/>
          <w:lang w:eastAsia="zh-CN"/>
        </w:rPr>
        <w:t>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 xml:space="preserve">etwork coexists with </w:t>
      </w:r>
      <w:smartTag w:uri="urn:schemas-microsoft-com:office:smarttags" w:element="stockticker">
        <w:r w:rsidRPr="00481D2D">
          <w:t>NA</w:t>
        </w:r>
      </w:smartTag>
      <w:r w:rsidRPr="00481D2D">
        <w:t>(P)T device located in the customer premises domain:</w:t>
      </w:r>
    </w:p>
    <w:p w14:paraId="503F6AF5" w14:textId="77777777" w:rsidR="00D357EC" w:rsidRPr="00481D2D" w:rsidRDefault="00D357EC" w:rsidP="00D357EC">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2BF7158B" w14:textId="77777777" w:rsidR="00D357EC" w:rsidRPr="00481D2D" w:rsidRDefault="00D357EC" w:rsidP="00D357EC">
      <w:pPr>
        <w:pStyle w:val="B1"/>
        <w:rPr>
          <w:lang w:eastAsia="zh-CN"/>
        </w:rPr>
      </w:pPr>
      <w:r w:rsidRPr="00481D2D">
        <w:rPr>
          <w:lang w:eastAsia="zh-CN"/>
        </w:rPr>
        <w:t>b)</w:t>
      </w:r>
      <w:r w:rsidRPr="00481D2D">
        <w:rPr>
          <w:lang w:eastAsia="zh-CN"/>
        </w:rPr>
        <w:tab/>
        <w:t>t</w:t>
      </w:r>
      <w:r w:rsidRPr="00481D2D">
        <w:rPr>
          <w:rFonts w:hint="eastAsia"/>
          <w:lang w:eastAsia="zh-CN"/>
        </w:rPr>
        <w:t xml:space="preserve">he P-CSCF supporting these additional procedures should use SIP digest with </w:t>
      </w:r>
      <w:smartTag w:uri="urn:schemas-microsoft-com:office:smarttags" w:element="stockticker">
        <w:r w:rsidRPr="00481D2D">
          <w:rPr>
            <w:rFonts w:hint="eastAsia"/>
            <w:lang w:eastAsia="zh-CN"/>
          </w:rPr>
          <w:t>TLS</w:t>
        </w:r>
      </w:smartTag>
      <w:r w:rsidRPr="00481D2D">
        <w:rPr>
          <w:rFonts w:hint="eastAsia"/>
          <w:lang w:eastAsia="zh-CN"/>
        </w:rPr>
        <w:t xml:space="preserve"> as defined in subclause</w:t>
      </w:r>
      <w:r w:rsidRPr="00481D2D">
        <w:t> </w:t>
      </w:r>
      <w:r w:rsidRPr="00481D2D">
        <w:rPr>
          <w:rFonts w:hint="eastAsia"/>
          <w:lang w:eastAsia="zh-CN"/>
        </w:rPr>
        <w:t>5 and the P-CSCF should inserts an IMS-</w:t>
      </w:r>
      <w:smartTag w:uri="urn:schemas-microsoft-com:office:smarttags" w:element="stockticker">
        <w:r w:rsidRPr="00481D2D">
          <w:rPr>
            <w:rFonts w:hint="eastAsia"/>
            <w:lang w:eastAsia="zh-CN"/>
          </w:rPr>
          <w:t>ALG</w:t>
        </w:r>
      </w:smartTag>
      <w:r w:rsidRPr="00481D2D">
        <w:rPr>
          <w:rFonts w:hint="eastAsia"/>
          <w:lang w:eastAsia="zh-CN"/>
        </w:rPr>
        <w:t xml:space="preserve"> on the media plane</w:t>
      </w:r>
      <w:r w:rsidRPr="00481D2D">
        <w:rPr>
          <w:lang w:eastAsia="zh-CN"/>
        </w:rPr>
        <w:t>;</w:t>
      </w:r>
    </w:p>
    <w:p w14:paraId="4102357C" w14:textId="77777777" w:rsidR="00D357EC" w:rsidRPr="00481D2D" w:rsidRDefault="00D357EC" w:rsidP="00D357EC">
      <w:pPr>
        <w:pStyle w:val="B1"/>
      </w:pPr>
      <w:r w:rsidRPr="00481D2D">
        <w:t>c)</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0CCAB489" w14:textId="77777777" w:rsidR="00D357EC" w:rsidRPr="00481D2D" w:rsidRDefault="00D357EC" w:rsidP="00D357EC">
      <w:pPr>
        <w:pStyle w:val="B1"/>
      </w:pPr>
      <w:r w:rsidRPr="00481D2D">
        <w:rPr>
          <w:lang w:eastAsia="zh-CN"/>
        </w:rPr>
        <w:t>d)</w:t>
      </w:r>
      <w:r w:rsidRPr="00481D2D">
        <w:rPr>
          <w:lang w:eastAsia="zh-CN"/>
        </w:rPr>
        <w:tab/>
        <w:t>t</w:t>
      </w:r>
      <w:r w:rsidRPr="00481D2D">
        <w:rPr>
          <w:rFonts w:hint="eastAsia"/>
          <w:lang w:eastAsia="zh-CN"/>
        </w:rPr>
        <w:t>he P-CSCF shall support the procedures defined in subclause</w:t>
      </w:r>
      <w:r w:rsidRPr="00481D2D">
        <w:t> </w:t>
      </w:r>
      <w:r w:rsidRPr="00481D2D">
        <w:rPr>
          <w:rFonts w:hint="eastAsia"/>
          <w:lang w:eastAsia="zh-CN"/>
        </w:rPr>
        <w:t>5.2, with the exception that t</w:t>
      </w:r>
      <w:r w:rsidRPr="00481D2D">
        <w:t xml:space="preserve">he P-CSCF </w:t>
      </w:r>
      <w:r w:rsidRPr="00481D2D">
        <w:rPr>
          <w:rFonts w:hint="eastAsia"/>
          <w:lang w:eastAsia="zh-CN"/>
        </w:rPr>
        <w:t xml:space="preserve">shall use </w:t>
      </w:r>
      <w:r w:rsidRPr="00481D2D">
        <w:t xml:space="preserve">SIP over </w:t>
      </w:r>
      <w:smartTag w:uri="urn:schemas-microsoft-com:office:smarttags" w:element="stockticker">
        <w:r w:rsidRPr="00481D2D">
          <w:t>TLS</w:t>
        </w:r>
      </w:smartTag>
      <w:r w:rsidRPr="00481D2D">
        <w:t xml:space="preserve"> on port 443</w:t>
      </w:r>
      <w:r w:rsidR="00D64545" w:rsidRPr="00481D2D">
        <w:t xml:space="preserve"> as defined in 3GPP TS 33.203 [19]</w:t>
      </w:r>
      <w:r w:rsidRPr="00481D2D">
        <w:rPr>
          <w:lang w:eastAsia="zh-CN"/>
        </w:rPr>
        <w:t>;</w:t>
      </w:r>
    </w:p>
    <w:p w14:paraId="577CA11E" w14:textId="77777777" w:rsidR="00D357EC" w:rsidRPr="00481D2D" w:rsidRDefault="00D357EC" w:rsidP="00D357EC">
      <w:pPr>
        <w:pStyle w:val="B1"/>
        <w:rPr>
          <w:lang w:eastAsia="zh-CN"/>
        </w:rPr>
      </w:pPr>
      <w:r w:rsidRPr="00481D2D">
        <w:t>e)</w:t>
      </w:r>
      <w:r w:rsidRPr="00481D2D">
        <w:tab/>
        <w:t>when the UE has indicated support of the keep-alive mechanism defined in RFC 6223 [143], the P-CSCF shall indicate to the UE that it supports the keep-alive mechanism; and</w:t>
      </w:r>
    </w:p>
    <w:p w14:paraId="633DE253" w14:textId="77777777" w:rsidR="00D357EC" w:rsidRPr="00481D2D" w:rsidRDefault="00D357EC" w:rsidP="00D357EC">
      <w:pPr>
        <w:pStyle w:val="B1"/>
      </w:pPr>
      <w:r w:rsidRPr="00481D2D">
        <w:t>f)</w:t>
      </w:r>
      <w:r w:rsidRPr="00481D2D">
        <w:tab/>
        <w:t xml:space="preserve">the </w:t>
      </w:r>
      <w:r w:rsidRPr="00481D2D">
        <w:rPr>
          <w:rFonts w:hint="eastAsia"/>
          <w:lang w:eastAsia="zh-CN"/>
        </w:rPr>
        <w:t>IMS-</w:t>
      </w:r>
      <w:smartTag w:uri="urn:schemas-microsoft-com:office:smarttags" w:element="stockticker">
        <w:r w:rsidRPr="00481D2D">
          <w:rPr>
            <w:rFonts w:hint="eastAsia"/>
            <w:lang w:eastAsia="zh-CN"/>
          </w:rPr>
          <w:t>ALG</w:t>
        </w:r>
      </w:smartTag>
      <w:r w:rsidRPr="00481D2D">
        <w:rPr>
          <w:rFonts w:hint="eastAsia"/>
          <w:lang w:eastAsia="zh-CN"/>
        </w:rPr>
        <w:t xml:space="preserve"> in the </w:t>
      </w:r>
      <w:r w:rsidRPr="00481D2D">
        <w:t>P-CSCF</w:t>
      </w:r>
      <w:r w:rsidRPr="00481D2D">
        <w:rPr>
          <w:rFonts w:hint="eastAsia"/>
          <w:lang w:eastAsia="zh-CN"/>
        </w:rPr>
        <w:t xml:space="preserve"> shall support ICE procedures, as </w:t>
      </w:r>
      <w:r w:rsidRPr="00481D2D">
        <w:t>defined in subclause 6.7.2.7.</w:t>
      </w:r>
    </w:p>
    <w:p w14:paraId="58206F9B" w14:textId="77777777" w:rsidR="00C271D3" w:rsidRPr="00481D2D" w:rsidRDefault="00C271D3" w:rsidP="005D46C4">
      <w:pPr>
        <w:pStyle w:val="Heading3"/>
      </w:pPr>
      <w:bookmarkStart w:id="1466" w:name="_Toc132019519"/>
      <w:r w:rsidRPr="00481D2D">
        <w:t>E.3.2.</w:t>
      </w:r>
      <w:r w:rsidR="00695365" w:rsidRPr="00481D2D">
        <w:t>1</w:t>
      </w:r>
      <w:r w:rsidRPr="00481D2D">
        <w:tab/>
      </w:r>
      <w:r w:rsidR="00FB4A95" w:rsidRPr="00481D2D">
        <w:t>Determining network to which the originating user is attached</w:t>
      </w:r>
      <w:bookmarkEnd w:id="1466"/>
    </w:p>
    <w:p w14:paraId="6F6664E6" w14:textId="77777777" w:rsidR="00C271D3" w:rsidRPr="00481D2D" w:rsidRDefault="00C271D3" w:rsidP="00C271D3">
      <w:r w:rsidRPr="00481D2D">
        <w:t xml:space="preserve">In order to determine </w:t>
      </w:r>
      <w:r w:rsidR="00FB4A95" w:rsidRPr="00481D2D">
        <w:t xml:space="preserve">from which network the request was originated </w:t>
      </w:r>
      <w:r w:rsidRPr="00481D2D">
        <w:t>the P-CSCF shall check if the location information received in the network provided and/or UE provided "dsl-location"</w:t>
      </w:r>
      <w:r w:rsidR="009677B8" w:rsidRPr="00481D2D">
        <w:t>, "eth-location" or "fiber-location"</w:t>
      </w:r>
      <w:r w:rsidRPr="00481D2D">
        <w:t xml:space="preserve"> parameter in the P-Access-Network-Info header</w:t>
      </w:r>
      <w:r w:rsidR="00051120" w:rsidRPr="00481D2D">
        <w:t xml:space="preserve"> field</w:t>
      </w:r>
      <w:r w:rsidRPr="00481D2D">
        <w:t>(s) belongs to a location in the same country.</w:t>
      </w:r>
    </w:p>
    <w:p w14:paraId="4639B25B" w14:textId="77777777" w:rsidR="00C271D3" w:rsidRPr="00481D2D" w:rsidRDefault="00C271D3" w:rsidP="00C271D3">
      <w:pPr>
        <w:pStyle w:val="NO"/>
      </w:pPr>
      <w:r w:rsidRPr="00481D2D">
        <w:t>NOTE 1:</w:t>
      </w:r>
      <w:r w:rsidRPr="00481D2D">
        <w:tab/>
        <w:t xml:space="preserve">If local policy does not require the insertion of P-Access-Network-Info header </w:t>
      </w:r>
      <w:r w:rsidR="00051120" w:rsidRPr="00481D2D">
        <w:t xml:space="preserve">field </w:t>
      </w:r>
      <w:r w:rsidRPr="00481D2D">
        <w:t>in the P-CSCF even if it is missing in the received initial request, the P-CSCF can assume that the request is initiated by fixed broadband UE in the same country.</w:t>
      </w:r>
    </w:p>
    <w:p w14:paraId="2E7C2EFE" w14:textId="77777777" w:rsidR="00C271D3" w:rsidRPr="00481D2D" w:rsidRDefault="00C271D3" w:rsidP="00C271D3">
      <w:pPr>
        <w:pStyle w:val="NO"/>
      </w:pPr>
      <w:r w:rsidRPr="00481D2D">
        <w:t>NOTE 2:</w:t>
      </w:r>
      <w:r w:rsidRPr="00481D2D">
        <w:tab/>
        <w:t>If the location information in the network provided and UE provided "dsl-location"</w:t>
      </w:r>
      <w:r w:rsidR="009677B8" w:rsidRPr="00481D2D">
        <w:t>, "eth-location" or "fiber-location"</w:t>
      </w:r>
      <w:r w:rsidRPr="00481D2D">
        <w:t xml:space="preserve"> parameters (in a request that includes two P-Access-Network-Info header</w:t>
      </w:r>
      <w:r w:rsidR="00051120" w:rsidRPr="00481D2D">
        <w:t xml:space="preserve"> field</w:t>
      </w:r>
      <w:r w:rsidRPr="00481D2D">
        <w:t>s) is contradictory, or the two P-Access-Network-Info header</w:t>
      </w:r>
      <w:r w:rsidR="00051120" w:rsidRPr="00481D2D">
        <w:t xml:space="preserve"> field</w:t>
      </w:r>
      <w:r w:rsidRPr="00481D2D">
        <w:t>s indicate different access types the P-CSCF ignores either the network provided or the UE provided information according to operator policy.</w:t>
      </w:r>
    </w:p>
    <w:p w14:paraId="6D238942" w14:textId="77777777" w:rsidR="00695365" w:rsidRPr="00481D2D" w:rsidRDefault="00695365" w:rsidP="005D46C4">
      <w:pPr>
        <w:pStyle w:val="Heading3"/>
      </w:pPr>
      <w:bookmarkStart w:id="1467" w:name="_Toc132019520"/>
      <w:r w:rsidRPr="00481D2D">
        <w:t>E.3.2.2</w:t>
      </w:r>
      <w:r w:rsidRPr="00481D2D">
        <w:tab/>
        <w:t>Location information handling</w:t>
      </w:r>
      <w:bookmarkEnd w:id="1467"/>
    </w:p>
    <w:p w14:paraId="075591A8" w14:textId="77777777" w:rsidR="00695365" w:rsidRPr="00481D2D" w:rsidRDefault="00695365" w:rsidP="00695365">
      <w:r w:rsidRPr="00481D2D">
        <w:t>Upon receipt of an initial request for a dialog or standalone transaction or an unknown method, the P-CSCF based on local policy may include a P-Access-Network-Info header</w:t>
      </w:r>
      <w:r w:rsidR="00051120" w:rsidRPr="00481D2D">
        <w:t xml:space="preserve"> field</w:t>
      </w:r>
      <w:r w:rsidRPr="00481D2D">
        <w:t xml:space="preserve">.The value of the </w:t>
      </w:r>
      <w:r w:rsidR="009677B8" w:rsidRPr="00481D2D">
        <w:t>"</w:t>
      </w:r>
      <w:r w:rsidRPr="00481D2D">
        <w:t>dsl-location</w:t>
      </w:r>
      <w:r w:rsidR="009677B8" w:rsidRPr="00481D2D">
        <w:t>", "eth-location" or "fiber-location"</w:t>
      </w:r>
      <w:r w:rsidRPr="00481D2D">
        <w:t xml:space="preserve"> parameter shall be the value as received in the Location-Information header in the User-Data Answer command as specified in ETSI ES 283 035 [98].</w:t>
      </w:r>
    </w:p>
    <w:p w14:paraId="78C18410" w14:textId="77777777" w:rsidR="00695365" w:rsidRPr="00481D2D" w:rsidRDefault="00695365" w:rsidP="00695365">
      <w:pPr>
        <w:pStyle w:val="NO"/>
      </w:pPr>
      <w:r w:rsidRPr="00481D2D">
        <w:t>NOTE:</w:t>
      </w:r>
      <w:r w:rsidRPr="00481D2D">
        <w:tab/>
        <w:t>The way the P-CSCF deduce that the request comes from a UE connected through xDSL access is implementation dependent.</w:t>
      </w:r>
    </w:p>
    <w:p w14:paraId="32F45632" w14:textId="77777777" w:rsidR="00E82293" w:rsidRPr="00481D2D" w:rsidRDefault="00E82293" w:rsidP="005D46C4">
      <w:pPr>
        <w:pStyle w:val="Heading3"/>
      </w:pPr>
      <w:bookmarkStart w:id="1468" w:name="_Toc132019521"/>
      <w:r w:rsidRPr="00481D2D">
        <w:t>E.3.2.3</w:t>
      </w:r>
      <w:r w:rsidRPr="00481D2D">
        <w:tab/>
        <w:t>Void</w:t>
      </w:r>
      <w:bookmarkEnd w:id="1468"/>
    </w:p>
    <w:p w14:paraId="629B83B8" w14:textId="77777777" w:rsidR="00CE0749" w:rsidRPr="00481D2D" w:rsidRDefault="00CE0749" w:rsidP="005D46C4">
      <w:pPr>
        <w:pStyle w:val="Heading3"/>
      </w:pPr>
      <w:bookmarkStart w:id="1469" w:name="_Toc132019522"/>
      <w:r w:rsidRPr="00481D2D">
        <w:t>E.3.2.4</w:t>
      </w:r>
      <w:r w:rsidRPr="00481D2D">
        <w:tab/>
        <w:t>Void</w:t>
      </w:r>
      <w:bookmarkEnd w:id="1469"/>
    </w:p>
    <w:p w14:paraId="03191598" w14:textId="77777777" w:rsidR="00822223" w:rsidRPr="00481D2D" w:rsidRDefault="00822223" w:rsidP="005D46C4">
      <w:pPr>
        <w:pStyle w:val="Heading3"/>
      </w:pPr>
      <w:bookmarkStart w:id="1470" w:name="_Toc132019523"/>
      <w:r w:rsidRPr="00481D2D">
        <w:t>E.3.2.5</w:t>
      </w:r>
      <w:r w:rsidRPr="00481D2D">
        <w:tab/>
        <w:t>Void</w:t>
      </w:r>
      <w:bookmarkEnd w:id="1470"/>
    </w:p>
    <w:p w14:paraId="745E2356" w14:textId="77777777" w:rsidR="00822223" w:rsidRPr="00481D2D" w:rsidRDefault="00822223" w:rsidP="005D46C4">
      <w:pPr>
        <w:pStyle w:val="Heading3"/>
      </w:pPr>
      <w:bookmarkStart w:id="1471" w:name="_Toc132019524"/>
      <w:r w:rsidRPr="00481D2D">
        <w:t>E.3.2.6</w:t>
      </w:r>
      <w:r w:rsidRPr="00481D2D">
        <w:tab/>
        <w:t>Resource sharing</w:t>
      </w:r>
      <w:bookmarkEnd w:id="1471"/>
    </w:p>
    <w:p w14:paraId="5A7E8025" w14:textId="77777777" w:rsidR="00822223" w:rsidRPr="00481D2D" w:rsidRDefault="00822223" w:rsidP="00822223">
      <w:r w:rsidRPr="00481D2D">
        <w:t>Not applicable.</w:t>
      </w:r>
    </w:p>
    <w:p w14:paraId="4206FD8F" w14:textId="77777777" w:rsidR="0063111F" w:rsidRPr="00481D2D" w:rsidRDefault="0063111F" w:rsidP="005D46C4">
      <w:pPr>
        <w:pStyle w:val="Heading3"/>
      </w:pPr>
      <w:bookmarkStart w:id="1472" w:name="_Toc132019525"/>
      <w:r w:rsidRPr="00481D2D">
        <w:t>E.3.2.7</w:t>
      </w:r>
      <w:r w:rsidRPr="00481D2D">
        <w:tab/>
        <w:t>Priority sharing</w:t>
      </w:r>
      <w:bookmarkEnd w:id="1472"/>
    </w:p>
    <w:p w14:paraId="213A22EE" w14:textId="77777777" w:rsidR="0063111F" w:rsidRPr="00481D2D" w:rsidRDefault="0063111F" w:rsidP="0063111F">
      <w:r w:rsidRPr="00481D2D">
        <w:t>Not applicable.</w:t>
      </w:r>
    </w:p>
    <w:p w14:paraId="4E5ABEFB" w14:textId="77777777" w:rsidR="00DF1F12" w:rsidRPr="00481D2D" w:rsidRDefault="00DF1F12" w:rsidP="005D46C4">
      <w:pPr>
        <w:pStyle w:val="Heading3"/>
      </w:pPr>
      <w:bookmarkStart w:id="1473" w:name="_Toc132019526"/>
      <w:r w:rsidRPr="00481D2D">
        <w:t>E.3.2.8</w:t>
      </w:r>
      <w:r w:rsidRPr="00481D2D">
        <w:tab/>
        <w:t>RLOS</w:t>
      </w:r>
      <w:bookmarkEnd w:id="1473"/>
    </w:p>
    <w:p w14:paraId="0A5D77B5" w14:textId="77777777" w:rsidR="00DF1F12" w:rsidRPr="00481D2D" w:rsidRDefault="00DF1F12" w:rsidP="00DF1F12">
      <w:r w:rsidRPr="00481D2D">
        <w:t>Not applicable.</w:t>
      </w:r>
    </w:p>
    <w:p w14:paraId="3EC60A09" w14:textId="77777777" w:rsidR="00B07C27" w:rsidRPr="00481D2D" w:rsidRDefault="00B07C27" w:rsidP="005D46C4">
      <w:pPr>
        <w:pStyle w:val="Heading2"/>
      </w:pPr>
      <w:bookmarkStart w:id="1474" w:name="_Toc132019527"/>
      <w:r w:rsidRPr="00481D2D">
        <w:t>E.3.3</w:t>
      </w:r>
      <w:r w:rsidRPr="00481D2D">
        <w:tab/>
        <w:t>Procedures at the S-CSCF</w:t>
      </w:r>
      <w:bookmarkEnd w:id="1474"/>
    </w:p>
    <w:p w14:paraId="4E7BC659" w14:textId="77777777" w:rsidR="000B46B6" w:rsidRPr="00481D2D" w:rsidRDefault="00B07C27" w:rsidP="005D46C4">
      <w:pPr>
        <w:pStyle w:val="Heading3"/>
      </w:pPr>
      <w:bookmarkStart w:id="1475" w:name="_Toc132019528"/>
      <w:r w:rsidRPr="00481D2D">
        <w:t>E.3.3.1</w:t>
      </w:r>
      <w:r w:rsidRPr="00481D2D">
        <w:tab/>
        <w:t>Notification of AS about registration status</w:t>
      </w:r>
      <w:bookmarkEnd w:id="1475"/>
    </w:p>
    <w:p w14:paraId="7D751E51" w14:textId="77777777" w:rsidR="00B07C27" w:rsidRPr="00481D2D" w:rsidRDefault="00B07C27" w:rsidP="00B07C27">
      <w:r w:rsidRPr="00481D2D">
        <w:t>Not applicable</w:t>
      </w:r>
    </w:p>
    <w:p w14:paraId="11190F67" w14:textId="77777777" w:rsidR="00DF1F12" w:rsidRPr="00481D2D" w:rsidRDefault="00DF1F12" w:rsidP="005D46C4">
      <w:pPr>
        <w:pStyle w:val="Heading3"/>
      </w:pPr>
      <w:bookmarkStart w:id="1476" w:name="_Toc132019529"/>
      <w:r w:rsidRPr="00481D2D">
        <w:t>E.3.3.2</w:t>
      </w:r>
      <w:r w:rsidRPr="00481D2D">
        <w:tab/>
        <w:t>RLOS</w:t>
      </w:r>
      <w:bookmarkEnd w:id="1476"/>
    </w:p>
    <w:p w14:paraId="09708D35" w14:textId="77777777" w:rsidR="00DF1F12" w:rsidRPr="00481D2D" w:rsidRDefault="00DF1F12" w:rsidP="00DF1F12">
      <w:r w:rsidRPr="00481D2D">
        <w:t>Not applicable.</w:t>
      </w:r>
    </w:p>
    <w:p w14:paraId="3DE5D2DE" w14:textId="77777777" w:rsidR="00695365" w:rsidRPr="00481D2D" w:rsidRDefault="00695365" w:rsidP="005D46C4">
      <w:pPr>
        <w:pStyle w:val="Heading1"/>
      </w:pPr>
      <w:bookmarkStart w:id="1477" w:name="_Toc132019530"/>
      <w:r w:rsidRPr="00481D2D">
        <w:t>E.4</w:t>
      </w:r>
      <w:r w:rsidRPr="00481D2D">
        <w:tab/>
        <w:t xml:space="preserve">3GPP specific encoding for SIP header </w:t>
      </w:r>
      <w:r w:rsidR="00051120" w:rsidRPr="00481D2D">
        <w:t xml:space="preserve">field </w:t>
      </w:r>
      <w:r w:rsidRPr="00481D2D">
        <w:t>extensions</w:t>
      </w:r>
      <w:bookmarkEnd w:id="1477"/>
    </w:p>
    <w:p w14:paraId="34D7535C" w14:textId="77777777" w:rsidR="00345233" w:rsidRPr="00481D2D" w:rsidRDefault="00345233" w:rsidP="005D46C4">
      <w:pPr>
        <w:pStyle w:val="Heading2"/>
      </w:pPr>
      <w:bookmarkStart w:id="1478" w:name="_Toc132019531"/>
      <w:r w:rsidRPr="00481D2D">
        <w:t>E.4.1</w:t>
      </w:r>
      <w:r w:rsidRPr="00481D2D">
        <w:tab/>
        <w:t>Void</w:t>
      </w:r>
      <w:bookmarkEnd w:id="1478"/>
    </w:p>
    <w:p w14:paraId="43A5B98D" w14:textId="77777777" w:rsidR="00FC0D48" w:rsidRPr="00481D2D" w:rsidRDefault="00FC0D48" w:rsidP="005D46C4">
      <w:pPr>
        <w:pStyle w:val="Heading1"/>
      </w:pPr>
      <w:bookmarkStart w:id="1479" w:name="_Toc132019532"/>
      <w:r w:rsidRPr="00481D2D">
        <w:t>E.5</w:t>
      </w:r>
      <w:r w:rsidRPr="00481D2D">
        <w:tab/>
        <w:t>Use of circuit-switched domain</w:t>
      </w:r>
      <w:bookmarkEnd w:id="1479"/>
    </w:p>
    <w:p w14:paraId="47CC3ADA" w14:textId="77777777" w:rsidR="00FC0D48" w:rsidRPr="00481D2D" w:rsidRDefault="00FC0D48" w:rsidP="00FC0D48">
      <w:pPr>
        <w:rPr>
          <w:lang w:eastAsia="ja-JP"/>
        </w:rPr>
      </w:pPr>
      <w:r w:rsidRPr="00481D2D">
        <w:t xml:space="preserve">There is </w:t>
      </w:r>
      <w:r w:rsidR="00BA5B14" w:rsidRPr="00481D2D">
        <w:t xml:space="preserve">no </w:t>
      </w:r>
      <w:r w:rsidRPr="00481D2D">
        <w:t>CS domain in this access technology.</w:t>
      </w:r>
    </w:p>
    <w:p w14:paraId="00FA94DE" w14:textId="77777777" w:rsidR="00897956" w:rsidRPr="00481D2D" w:rsidRDefault="00897956" w:rsidP="005D46C4">
      <w:pPr>
        <w:pStyle w:val="Heading8"/>
      </w:pPr>
      <w:r w:rsidRPr="00481D2D">
        <w:br w:type="page"/>
      </w:r>
      <w:bookmarkStart w:id="1480" w:name="_Toc132019533"/>
      <w:r w:rsidRPr="00481D2D">
        <w:t>Annex F (normative):</w:t>
      </w:r>
      <w:r w:rsidRPr="00481D2D">
        <w:br/>
        <w:t xml:space="preserve">Additional procedures in support for hosted </w:t>
      </w:r>
      <w:smartTag w:uri="urn:schemas-microsoft-com:office:smarttags" w:element="stockticker">
        <w:r w:rsidRPr="00481D2D">
          <w:t>NAT</w:t>
        </w:r>
      </w:smartTag>
      <w:bookmarkEnd w:id="1480"/>
    </w:p>
    <w:p w14:paraId="282DA9B2" w14:textId="77777777" w:rsidR="00897956" w:rsidRPr="00481D2D" w:rsidRDefault="00897956">
      <w:pPr>
        <w:pStyle w:val="NO"/>
      </w:pPr>
      <w:r w:rsidRPr="00481D2D">
        <w:t>NOTE:</w:t>
      </w:r>
      <w:r w:rsidRPr="00481D2D">
        <w:tab/>
        <w:t xml:space="preserve">This subclause describes the mechanism for support of the hosted </w:t>
      </w:r>
      <w:smartTag w:uri="urn:schemas-microsoft-com:office:smarttags" w:element="stockticker">
        <w:r w:rsidRPr="00481D2D">
          <w:t>NAT</w:t>
        </w:r>
      </w:smartTag>
      <w:r w:rsidRPr="00481D2D">
        <w:t xml:space="preserve"> scenario. This does not preclude other mechanisms but they are out of the scope of </w:t>
      </w:r>
      <w:r w:rsidR="006939D9" w:rsidRPr="00481D2D">
        <w:t>this annex</w:t>
      </w:r>
      <w:r w:rsidRPr="00481D2D">
        <w:t>.</w:t>
      </w:r>
    </w:p>
    <w:p w14:paraId="7AD3C91C" w14:textId="77777777" w:rsidR="00897956" w:rsidRPr="00481D2D" w:rsidRDefault="00897956" w:rsidP="005D46C4">
      <w:pPr>
        <w:pStyle w:val="Heading1"/>
      </w:pPr>
      <w:bookmarkStart w:id="1481" w:name="_Toc132019534"/>
      <w:r w:rsidRPr="00481D2D">
        <w:t>F.1</w:t>
      </w:r>
      <w:r w:rsidRPr="00481D2D">
        <w:tab/>
        <w:t>Scope</w:t>
      </w:r>
      <w:bookmarkEnd w:id="1481"/>
    </w:p>
    <w:p w14:paraId="29D72C66" w14:textId="77777777" w:rsidR="000B46B6" w:rsidRPr="00481D2D" w:rsidRDefault="00897956">
      <w:r w:rsidRPr="00481D2D">
        <w:t xml:space="preserve">This annex describes the UE and P-CSCF procedures in support of hosted </w:t>
      </w:r>
      <w:smartTag w:uri="urn:schemas-microsoft-com:office:smarttags" w:element="stockticker">
        <w:r w:rsidRPr="00481D2D">
          <w:t>NAT</w:t>
        </w:r>
      </w:smartTag>
      <w:r w:rsidRPr="00481D2D">
        <w:t xml:space="preserve">. In this scenario, both the media flows and the SIP signalling both traverse a </w:t>
      </w:r>
      <w:smartTag w:uri="urn:schemas-microsoft-com:office:smarttags" w:element="stockticker">
        <w:r w:rsidRPr="00481D2D">
          <w:t>NA</w:t>
        </w:r>
      </w:smartTag>
      <w:r w:rsidRPr="00481D2D">
        <w:t xml:space="preserve">(P)T device located in the customer premises domain. The term "hosted </w:t>
      </w:r>
      <w:smartTag w:uri="urn:schemas-microsoft-com:office:smarttags" w:element="stockticker">
        <w:r w:rsidRPr="00481D2D">
          <w:t>NAT</w:t>
        </w:r>
      </w:smartTag>
      <w:r w:rsidRPr="00481D2D">
        <w:t>" is used to address this function.</w:t>
      </w:r>
    </w:p>
    <w:p w14:paraId="3ECF129B" w14:textId="77777777" w:rsidR="00897956" w:rsidRPr="00481D2D" w:rsidRDefault="00897956">
      <w:r w:rsidRPr="00481D2D">
        <w:t xml:space="preserve">When receiving an initial SIP REGISTER request without integrity protection, the P-CSCF can, determine whether to perform the hosted </w:t>
      </w:r>
      <w:smartTag w:uri="urn:schemas-microsoft-com:office:smarttags" w:element="stockticker">
        <w:r w:rsidRPr="00481D2D">
          <w:t>NAT</w:t>
        </w:r>
      </w:smartTag>
      <w:r w:rsidRPr="00481D2D">
        <w:t xml:space="preserve"> procedures for the user identified by the REGISTER request by comparing the address information in the top-most SIP Via header </w:t>
      </w:r>
      <w:r w:rsidR="00051120" w:rsidRPr="00481D2D">
        <w:t xml:space="preserve">field </w:t>
      </w:r>
      <w:r w:rsidRPr="00481D2D">
        <w:t xml:space="preserve">with the IP level address information from where the request was received. The P-CSCF will use the hosted </w:t>
      </w:r>
      <w:smartTag w:uri="urn:schemas-microsoft-com:office:smarttags" w:element="stockticker">
        <w:r w:rsidRPr="00481D2D">
          <w:t>NAT</w:t>
        </w:r>
      </w:smartTag>
      <w:r w:rsidRPr="00481D2D">
        <w:t xml:space="preserve"> procedure only when the address information do not match.</w:t>
      </w:r>
    </w:p>
    <w:p w14:paraId="29099E13" w14:textId="77777777" w:rsidR="00897956" w:rsidRPr="00481D2D" w:rsidRDefault="00897956">
      <w:pPr>
        <w:pStyle w:val="NO"/>
      </w:pPr>
      <w:r w:rsidRPr="00481D2D">
        <w:t>NOTE:</w:t>
      </w:r>
      <w:r w:rsidRPr="00481D2D">
        <w:tab/>
        <w:t xml:space="preserve">There is no need for the P-CSCF to resolve a domain name in the Via header </w:t>
      </w:r>
      <w:r w:rsidR="00051120" w:rsidRPr="00481D2D">
        <w:t xml:space="preserve">field </w:t>
      </w:r>
      <w:r w:rsidRPr="00481D2D">
        <w:t xml:space="preserve">when UDP encapsulated tunnel mode for IPsec is used. The resolution of a domain name in the Via header </w:t>
      </w:r>
      <w:r w:rsidR="00051120" w:rsidRPr="00481D2D">
        <w:t xml:space="preserve">field </w:t>
      </w:r>
      <w:r w:rsidRPr="00481D2D">
        <w:t>is not required by RFC 3261 [26].</w:t>
      </w:r>
    </w:p>
    <w:p w14:paraId="7102099A" w14:textId="77777777" w:rsidR="000B46B6" w:rsidRPr="00481D2D" w:rsidRDefault="00897956">
      <w:r w:rsidRPr="00481D2D">
        <w:t xml:space="preserve">In order to provide hosted </w:t>
      </w:r>
      <w:smartTag w:uri="urn:schemas-microsoft-com:office:smarttags" w:element="stockticker">
        <w:r w:rsidRPr="00481D2D">
          <w:t>NAT</w:t>
        </w:r>
      </w:smartTag>
      <w:r w:rsidRPr="00481D2D">
        <w:t xml:space="preserve"> traversal for SIP REGISTER requests without integrity protection and the associated responses, the P-CSCF makes use of the "received" </w:t>
      </w:r>
      <w:r w:rsidR="008C7A40" w:rsidRPr="00481D2D">
        <w:t xml:space="preserve">header field parameter as described in RFC 3261 [26] </w:t>
      </w:r>
      <w:r w:rsidRPr="00481D2D">
        <w:t>and</w:t>
      </w:r>
      <w:r w:rsidR="008C7A40" w:rsidRPr="00481D2D">
        <w:t>, in addition,</w:t>
      </w:r>
      <w:r w:rsidRPr="00481D2D">
        <w:t xml:space="preserve"> </w:t>
      </w:r>
      <w:r w:rsidR="008C7A40" w:rsidRPr="00481D2D">
        <w:t xml:space="preserve">if UDP is used, makes use of the </w:t>
      </w:r>
      <w:r w:rsidRPr="00481D2D">
        <w:t xml:space="preserve">"rport" header field parameter as described in RFC 3581 [56A]. The hosted </w:t>
      </w:r>
      <w:smartTag w:uri="urn:schemas-microsoft-com:office:smarttags" w:element="stockticker">
        <w:r w:rsidRPr="00481D2D">
          <w:t>NAT</w:t>
        </w:r>
      </w:smartTag>
      <w:r w:rsidRPr="00481D2D">
        <w:t xml:space="preserve"> traversal for protected SIP messages is provided by applying UDP encapsulation to IPSec packets in accordance with RFC 3948 [63A].</w:t>
      </w:r>
    </w:p>
    <w:p w14:paraId="76375CD1" w14:textId="77777777" w:rsidR="00897956" w:rsidRPr="00481D2D" w:rsidRDefault="00897956">
      <w:r w:rsidRPr="00481D2D">
        <w:t>Alternativly to the procedures defined in subclause</w:t>
      </w:r>
      <w:r w:rsidR="0076593C" w:rsidRPr="00481D2D">
        <w:t> </w:t>
      </w:r>
      <w:r w:rsidRPr="00481D2D">
        <w:t xml:space="preserve">F.2 which are employed to support the hosted </w:t>
      </w:r>
      <w:smartTag w:uri="urn:schemas-microsoft-com:office:smarttags" w:element="stockticker">
        <w:r w:rsidRPr="00481D2D">
          <w:t>NAT</w:t>
        </w:r>
      </w:smartTag>
      <w:r w:rsidRPr="00481D2D">
        <w:t xml:space="preserve"> scenario where the security solution is based on UDP encapsulated IPSec as defined in 3GPP TS 33.203 [19], subclause F.4 provides procedures for </w:t>
      </w:r>
      <w:smartTag w:uri="urn:schemas-microsoft-com:office:smarttags" w:element="stockticker">
        <w:r w:rsidRPr="00481D2D">
          <w:t>NAT</w:t>
        </w:r>
      </w:smartTag>
      <w:r w:rsidRPr="00481D2D">
        <w:t xml:space="preserve"> traversal for security solutions that are not defined in 3GPP TS 33.203 [19]. Use of such security solutions is outside the scope of this document.</w:t>
      </w:r>
    </w:p>
    <w:p w14:paraId="44F0B224" w14:textId="77777777" w:rsidR="00897956" w:rsidRPr="00481D2D" w:rsidRDefault="00897956" w:rsidP="005D46C4">
      <w:pPr>
        <w:pStyle w:val="Heading1"/>
      </w:pPr>
      <w:bookmarkStart w:id="1482" w:name="_Toc132019535"/>
      <w:r w:rsidRPr="00481D2D">
        <w:t>F.2</w:t>
      </w:r>
      <w:r w:rsidRPr="00481D2D">
        <w:tab/>
        <w:t>Application usage of SIP</w:t>
      </w:r>
      <w:bookmarkEnd w:id="1482"/>
    </w:p>
    <w:p w14:paraId="60EEDE6D" w14:textId="77777777" w:rsidR="00897956" w:rsidRPr="00481D2D" w:rsidRDefault="00897956" w:rsidP="005D46C4">
      <w:pPr>
        <w:pStyle w:val="Heading2"/>
      </w:pPr>
      <w:bookmarkStart w:id="1483" w:name="_Toc132019536"/>
      <w:r w:rsidRPr="00481D2D">
        <w:t>F.2.1</w:t>
      </w:r>
      <w:r w:rsidRPr="00481D2D">
        <w:tab/>
        <w:t>UE usage of SIP</w:t>
      </w:r>
      <w:bookmarkEnd w:id="1483"/>
    </w:p>
    <w:p w14:paraId="46D7E326" w14:textId="77777777" w:rsidR="00897956" w:rsidRPr="00481D2D" w:rsidRDefault="00897956" w:rsidP="005D46C4">
      <w:pPr>
        <w:pStyle w:val="Heading3"/>
      </w:pPr>
      <w:bookmarkStart w:id="1484" w:name="_Toc132019537"/>
      <w:r w:rsidRPr="00481D2D">
        <w:t>F.2.1.1</w:t>
      </w:r>
      <w:r w:rsidRPr="00481D2D">
        <w:tab/>
        <w:t>General</w:t>
      </w:r>
      <w:bookmarkEnd w:id="1484"/>
    </w:p>
    <w:p w14:paraId="633203B1" w14:textId="77777777" w:rsidR="000B46B6" w:rsidRPr="00481D2D" w:rsidRDefault="00897956">
      <w:r w:rsidRPr="00481D2D">
        <w:t xml:space="preserve">This subclause describes the UE SIP procedures for supporting hosted </w:t>
      </w:r>
      <w:smartTag w:uri="urn:schemas-microsoft-com:office:smarttags" w:element="stockticker">
        <w:r w:rsidRPr="00481D2D">
          <w:t>NAT</w:t>
        </w:r>
      </w:smartTag>
      <w:r w:rsidRPr="00481D2D">
        <w:t xml:space="preserve"> scenarios. The description enhances the procedures specified in subclause 5.1.</w:t>
      </w:r>
    </w:p>
    <w:p w14:paraId="10C483CE" w14:textId="77777777" w:rsidR="00897956" w:rsidRPr="00481D2D" w:rsidRDefault="00897956">
      <w:r w:rsidRPr="00481D2D">
        <w:t>The UE shall support the symmetric response rout</w:t>
      </w:r>
      <w:r w:rsidR="00A4414E" w:rsidRPr="00481D2D">
        <w:t>e</w:t>
      </w:r>
      <w:r w:rsidRPr="00481D2D">
        <w:t>ing mechanism according to RFC 3581 [56A].</w:t>
      </w:r>
    </w:p>
    <w:p w14:paraId="5E013BE4" w14:textId="77777777" w:rsidR="00897956" w:rsidRPr="00481D2D" w:rsidRDefault="00897956" w:rsidP="005D46C4">
      <w:pPr>
        <w:pStyle w:val="Heading3"/>
      </w:pPr>
      <w:bookmarkStart w:id="1485" w:name="_Toc132019538"/>
      <w:r w:rsidRPr="00481D2D">
        <w:t>F.2.1.2</w:t>
      </w:r>
      <w:r w:rsidRPr="00481D2D">
        <w:tab/>
        <w:t>Registration and authentication</w:t>
      </w:r>
      <w:bookmarkEnd w:id="1485"/>
    </w:p>
    <w:p w14:paraId="706393A9" w14:textId="77777777" w:rsidR="00897956" w:rsidRPr="00481D2D" w:rsidRDefault="00897956" w:rsidP="005D46C4">
      <w:pPr>
        <w:pStyle w:val="Heading4"/>
      </w:pPr>
      <w:bookmarkStart w:id="1486" w:name="_Toc132019539"/>
      <w:r w:rsidRPr="00481D2D">
        <w:t>F.2.1.2.1</w:t>
      </w:r>
      <w:r w:rsidRPr="00481D2D">
        <w:tab/>
        <w:t>General</w:t>
      </w:r>
      <w:bookmarkEnd w:id="1486"/>
    </w:p>
    <w:p w14:paraId="3724A192" w14:textId="77777777" w:rsidR="00897956" w:rsidRPr="00481D2D" w:rsidRDefault="00897956">
      <w:r w:rsidRPr="00481D2D">
        <w:t>The text in subclause 5.1.1.1 applies without changes</w:t>
      </w:r>
    </w:p>
    <w:p w14:paraId="13573C87" w14:textId="77777777" w:rsidR="00897956" w:rsidRPr="00481D2D" w:rsidRDefault="00897956" w:rsidP="005D46C4">
      <w:pPr>
        <w:pStyle w:val="Heading4"/>
      </w:pPr>
      <w:bookmarkStart w:id="1487" w:name="_Toc132019540"/>
      <w:r w:rsidRPr="00481D2D">
        <w:t>F.2.1.2.1A</w:t>
      </w:r>
      <w:r w:rsidRPr="00481D2D">
        <w:tab/>
        <w:t>Parameters contained in the ISIM</w:t>
      </w:r>
      <w:bookmarkEnd w:id="1487"/>
    </w:p>
    <w:p w14:paraId="14B9BC65" w14:textId="77777777" w:rsidR="00897956" w:rsidRPr="00481D2D" w:rsidRDefault="00897956">
      <w:r w:rsidRPr="00481D2D">
        <w:t>The text in subclause 5.1.1.1A applies without changes</w:t>
      </w:r>
    </w:p>
    <w:p w14:paraId="347D2EC2" w14:textId="77777777" w:rsidR="007D49E6" w:rsidRPr="00481D2D" w:rsidRDefault="007D49E6" w:rsidP="005D46C4">
      <w:pPr>
        <w:pStyle w:val="Heading4"/>
      </w:pPr>
      <w:bookmarkStart w:id="1488" w:name="_Toc132019541"/>
      <w:r w:rsidRPr="00481D2D">
        <w:t>F.2.1.2.1B</w:t>
      </w:r>
      <w:r w:rsidRPr="00481D2D">
        <w:tab/>
        <w:t>Parameters provisioned to a UE without ISIM or USIM</w:t>
      </w:r>
      <w:bookmarkEnd w:id="1488"/>
    </w:p>
    <w:p w14:paraId="41778791" w14:textId="77777777" w:rsidR="007D49E6" w:rsidRPr="00481D2D" w:rsidRDefault="007D49E6" w:rsidP="007D49E6">
      <w:r w:rsidRPr="00481D2D">
        <w:t>The text in subclause 5.1.1.1B applies without changes.</w:t>
      </w:r>
    </w:p>
    <w:p w14:paraId="21989D45" w14:textId="77777777" w:rsidR="00897956" w:rsidRPr="00481D2D" w:rsidRDefault="00897956" w:rsidP="005D46C4">
      <w:pPr>
        <w:pStyle w:val="Heading4"/>
      </w:pPr>
      <w:bookmarkStart w:id="1489" w:name="_Toc132019542"/>
      <w:r w:rsidRPr="00481D2D">
        <w:t>F.2.1.2.2</w:t>
      </w:r>
      <w:r w:rsidRPr="00481D2D">
        <w:tab/>
        <w:t>Initial registration</w:t>
      </w:r>
      <w:bookmarkEnd w:id="1489"/>
    </w:p>
    <w:p w14:paraId="76D62080" w14:textId="77777777" w:rsidR="00897956" w:rsidRPr="00481D2D" w:rsidRDefault="00897956" w:rsidP="000E3770">
      <w:r w:rsidRPr="00481D2D">
        <w:t>The procedures described in subclause 5.1.1.2</w:t>
      </w:r>
      <w:r w:rsidR="003E7845" w:rsidRPr="00481D2D">
        <w:t>.1</w:t>
      </w:r>
      <w:r w:rsidRPr="00481D2D">
        <w:t xml:space="preserve"> apply with the additional procedures described in the present subclause.</w:t>
      </w:r>
    </w:p>
    <w:p w14:paraId="0FA9D6CC" w14:textId="77777777" w:rsidR="00897956" w:rsidRPr="00481D2D" w:rsidRDefault="00897956">
      <w:pPr>
        <w:pStyle w:val="NO"/>
      </w:pPr>
      <w:r w:rsidRPr="00481D2D">
        <w:t>NOTE 1:</w:t>
      </w:r>
      <w:r w:rsidRPr="00481D2D">
        <w:tab/>
        <w:t>In accordance with the definitions given in subclause 3.1 the IP address a</w:t>
      </w:r>
      <w:r w:rsidR="004758A2" w:rsidRPr="00481D2D">
        <w:t>c</w:t>
      </w:r>
      <w:r w:rsidRPr="00481D2D">
        <w:t xml:space="preserve">quired initially by the UE in a hosted </w:t>
      </w:r>
      <w:smartTag w:uri="urn:schemas-microsoft-com:office:smarttags" w:element="stockticker">
        <w:r w:rsidRPr="00481D2D">
          <w:t>NAT</w:t>
        </w:r>
      </w:smartTag>
      <w:r w:rsidRPr="00481D2D">
        <w:t xml:space="preserve"> scenario is the </w:t>
      </w:r>
      <w:r w:rsidRPr="00481D2D">
        <w:rPr>
          <w:bCs/>
        </w:rPr>
        <w:t>UE private IP address</w:t>
      </w:r>
      <w:r w:rsidRPr="00481D2D">
        <w:t>.</w:t>
      </w:r>
    </w:p>
    <w:p w14:paraId="01A2132D" w14:textId="77777777" w:rsidR="00897956" w:rsidRPr="00481D2D" w:rsidRDefault="00897956" w:rsidP="000E3770">
      <w:r w:rsidRPr="00481D2D">
        <w:t>On sending a REGISTER request, the UE shall populate the header fields as indicated in subclause 5.1.1.2</w:t>
      </w:r>
      <w:r w:rsidR="003E7845" w:rsidRPr="00481D2D">
        <w:t>.1</w:t>
      </w:r>
      <w:r w:rsidRPr="00481D2D">
        <w:t xml:space="preserve"> with the exceptions of subitems </w:t>
      </w:r>
      <w:r w:rsidR="003E7845" w:rsidRPr="00481D2D">
        <w:t>c</w:t>
      </w:r>
      <w:r w:rsidRPr="00481D2D">
        <w:t xml:space="preserve">) and </w:t>
      </w:r>
      <w:r w:rsidR="003E7845" w:rsidRPr="00481D2D">
        <w:t>d</w:t>
      </w:r>
      <w:r w:rsidRPr="00481D2D">
        <w:t>) which are modified as follows</w:t>
      </w:r>
    </w:p>
    <w:p w14:paraId="41C64844" w14:textId="77777777" w:rsidR="00897956" w:rsidRPr="00481D2D" w:rsidRDefault="00897956">
      <w:r w:rsidRPr="00481D2D">
        <w:t>The UE shall populate:</w:t>
      </w:r>
    </w:p>
    <w:p w14:paraId="6ECF24E7" w14:textId="77777777" w:rsidR="00897956" w:rsidRPr="00481D2D" w:rsidRDefault="003E7845">
      <w:pPr>
        <w:pStyle w:val="B1"/>
      </w:pPr>
      <w:r w:rsidRPr="00481D2D">
        <w:t>c</w:t>
      </w:r>
      <w:r w:rsidR="00897956" w:rsidRPr="00481D2D">
        <w:t>)</w:t>
      </w:r>
      <w:r w:rsidR="00897956" w:rsidRPr="00481D2D">
        <w:tab/>
        <w:t xml:space="preserve">a Contact header </w:t>
      </w:r>
      <w:r w:rsidR="00051120" w:rsidRPr="00481D2D">
        <w:t xml:space="preserve">field </w:t>
      </w:r>
      <w:r w:rsidR="00897956" w:rsidRPr="00481D2D">
        <w:t xml:space="preserve">according to the following rules: if the REGISTER request is sent without integrity protection, the Contact header </w:t>
      </w:r>
      <w:r w:rsidR="00051120" w:rsidRPr="00481D2D">
        <w:t xml:space="preserve">field </w:t>
      </w:r>
      <w:r w:rsidR="00897956" w:rsidRPr="00481D2D">
        <w:t xml:space="preserve">shall be set to include SIP </w:t>
      </w:r>
      <w:smartTag w:uri="urn:schemas-microsoft-com:office:smarttags" w:element="stockticker">
        <w:r w:rsidR="00897956" w:rsidRPr="00481D2D">
          <w:t>URI</w:t>
        </w:r>
      </w:smartTag>
      <w:r w:rsidR="00897956" w:rsidRPr="00481D2D">
        <w:t xml:space="preserve">(s) containing the private IP address of the UE in the hostport parameter or FQDN. </w:t>
      </w:r>
      <w:r w:rsidR="00DD4E71" w:rsidRPr="00481D2D">
        <w:t xml:space="preserve">If the UE supports GRUU, </w:t>
      </w:r>
      <w:r w:rsidR="0030720E" w:rsidRPr="00481D2D">
        <w:t xml:space="preserve">the UE </w:t>
      </w:r>
      <w:r w:rsidR="00DD4E71" w:rsidRPr="00481D2D">
        <w:t xml:space="preserve">shall include a </w:t>
      </w:r>
      <w:r w:rsidR="00051120" w:rsidRPr="00481D2D">
        <w:t>"</w:t>
      </w:r>
      <w:r w:rsidR="00DD4E71" w:rsidRPr="00481D2D">
        <w:t>+sip.instance</w:t>
      </w:r>
      <w:r w:rsidR="00051120" w:rsidRPr="00481D2D">
        <w:t>"</w:t>
      </w:r>
      <w:r w:rsidR="00DD4E71" w:rsidRPr="00481D2D">
        <w:t xml:space="preserve"> </w:t>
      </w:r>
      <w:r w:rsidR="00051120" w:rsidRPr="00481D2D">
        <w:t xml:space="preserve">header field </w:t>
      </w:r>
      <w:r w:rsidR="00DD4E71" w:rsidRPr="00481D2D">
        <w:t xml:space="preserve">parameter containing the instance ID. </w:t>
      </w:r>
      <w:r w:rsidR="00897956" w:rsidRPr="00481D2D">
        <w:t xml:space="preserve">If the REGISTER request is integrity protected, the UE shall include the public IP address or FQDNin the hostport parameter. The UE shall only use a FQDN in a protected REGISTER request, if it is ensured that the FQDN resolves to the public IP address of the </w:t>
      </w:r>
      <w:smartTag w:uri="urn:schemas-microsoft-com:office:smarttags" w:element="stockticker">
        <w:r w:rsidR="00897956" w:rsidRPr="00481D2D">
          <w:t>NAT</w:t>
        </w:r>
      </w:smartTag>
      <w:r w:rsidR="00DD4E71" w:rsidRPr="00481D2D">
        <w:t xml:space="preserve">. If the UE supports GRUU, </w:t>
      </w:r>
      <w:r w:rsidR="0030720E" w:rsidRPr="00481D2D">
        <w:t xml:space="preserve">the UE </w:t>
      </w:r>
      <w:r w:rsidR="00DD4E71" w:rsidRPr="00481D2D">
        <w:t xml:space="preserve">shall include a </w:t>
      </w:r>
      <w:r w:rsidR="00051120" w:rsidRPr="00481D2D">
        <w:t>"</w:t>
      </w:r>
      <w:r w:rsidR="00DD4E71" w:rsidRPr="00481D2D">
        <w:t>+sip.instance</w:t>
      </w:r>
      <w:r w:rsidR="00051120" w:rsidRPr="00481D2D">
        <w:t>" header field</w:t>
      </w:r>
      <w:r w:rsidR="00DD4E71" w:rsidRPr="00481D2D">
        <w:t xml:space="preserve"> parameter containing the instance ID</w:t>
      </w:r>
      <w:r w:rsidR="005C2106" w:rsidRPr="00481D2D">
        <w:t>. The UE shall include all supported ICSI values (</w:t>
      </w:r>
      <w:r w:rsidR="005C2106" w:rsidRPr="00481D2D">
        <w:rPr>
          <w:lang w:eastAsia="zh-CN"/>
        </w:rPr>
        <w:t>coded as specified in subclause 7.2A.8.2)</w:t>
      </w:r>
      <w:r w:rsidR="00634998" w:rsidRPr="00481D2D">
        <w:rPr>
          <w:lang w:eastAsia="zh-CN"/>
        </w:rPr>
        <w:t xml:space="preserve"> in a g.3gpp.icsi</w:t>
      </w:r>
      <w:r w:rsidR="003C6DA5" w:rsidRPr="00481D2D">
        <w:rPr>
          <w:lang w:eastAsia="zh-CN"/>
        </w:rPr>
        <w:t>-</w:t>
      </w:r>
      <w:r w:rsidR="00634998" w:rsidRPr="00481D2D">
        <w:rPr>
          <w:lang w:eastAsia="zh-CN"/>
        </w:rPr>
        <w:t xml:space="preserve">ref </w:t>
      </w:r>
      <w:r w:rsidR="003F47EB" w:rsidRPr="00481D2D">
        <w:rPr>
          <w:lang w:eastAsia="zh-CN"/>
        </w:rPr>
        <w:t xml:space="preserve">media </w:t>
      </w:r>
      <w:r w:rsidR="00634998" w:rsidRPr="00481D2D">
        <w:rPr>
          <w:lang w:eastAsia="zh-CN"/>
        </w:rPr>
        <w:t xml:space="preserve">feature tag as defined in subclause 7.9.2 and RFC 3840 [62] </w:t>
      </w:r>
      <w:r w:rsidR="00634998" w:rsidRPr="00481D2D">
        <w:t>for the IMS communication services it intends to use</w:t>
      </w:r>
      <w:r w:rsidR="005C2106" w:rsidRPr="00481D2D">
        <w:rPr>
          <w:lang w:eastAsia="zh-CN"/>
        </w:rPr>
        <w:t xml:space="preserve">, </w:t>
      </w:r>
      <w:r w:rsidR="005C2106" w:rsidRPr="00481D2D">
        <w:t>and IARI values (</w:t>
      </w:r>
      <w:r w:rsidR="005C2106" w:rsidRPr="00481D2D">
        <w:rPr>
          <w:lang w:eastAsia="zh-CN"/>
        </w:rPr>
        <w:t xml:space="preserve">coded as specified in subclause 7.2A.9.2), </w:t>
      </w:r>
      <w:r w:rsidR="005C2106" w:rsidRPr="00481D2D">
        <w:t xml:space="preserve">for the IMS applications it intends to use in a </w:t>
      </w:r>
      <w:r w:rsidR="005C2106" w:rsidRPr="00481D2D">
        <w:rPr>
          <w:rFonts w:eastAsia="SimSun"/>
          <w:lang w:eastAsia="zh-CN"/>
        </w:rPr>
        <w:t>g.3gpp.</w:t>
      </w:r>
      <w:r w:rsidR="00634998" w:rsidRPr="00481D2D">
        <w:rPr>
          <w:rFonts w:eastAsia="SimSun"/>
          <w:lang w:eastAsia="zh-CN"/>
        </w:rPr>
        <w:t>iari</w:t>
      </w:r>
      <w:r w:rsidR="003C6DA5" w:rsidRPr="00481D2D">
        <w:rPr>
          <w:rFonts w:eastAsia="SimSun"/>
          <w:lang w:eastAsia="zh-CN"/>
        </w:rPr>
        <w:t>-</w:t>
      </w:r>
      <w:r w:rsidR="005C2106" w:rsidRPr="00481D2D">
        <w:rPr>
          <w:rFonts w:eastAsia="SimSun"/>
          <w:lang w:eastAsia="zh-CN"/>
        </w:rPr>
        <w:t>ref</w:t>
      </w:r>
      <w:r w:rsidR="005C2106"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5C2106" w:rsidRPr="00481D2D">
        <w:t>feature tag as defined in subclause 7.9.</w:t>
      </w:r>
      <w:r w:rsidR="00634998" w:rsidRPr="00481D2D">
        <w:t>3</w:t>
      </w:r>
      <w:r w:rsidR="005C2106" w:rsidRPr="00481D2D">
        <w:t xml:space="preserve"> and </w:t>
      </w:r>
      <w:r w:rsidR="005C2106" w:rsidRPr="00481D2D">
        <w:rPr>
          <w:lang w:eastAsia="zh-CN"/>
        </w:rPr>
        <w:t>RFC 3840 [62]</w:t>
      </w:r>
      <w:r w:rsidR="00897956" w:rsidRPr="00481D2D">
        <w:t>;</w:t>
      </w:r>
    </w:p>
    <w:p w14:paraId="1BC7B32C" w14:textId="77777777" w:rsidR="000B46B6" w:rsidRPr="00481D2D" w:rsidRDefault="00897956">
      <w:pPr>
        <w:pStyle w:val="NO"/>
      </w:pPr>
      <w:r w:rsidRPr="00481D2D">
        <w:t>NOTE 2:</w:t>
      </w:r>
      <w:r w:rsidRPr="00481D2D">
        <w:tab/>
        <w:t xml:space="preserve">The UE will learn its public IP address from the </w:t>
      </w:r>
      <w:r w:rsidR="00051120" w:rsidRPr="00481D2D">
        <w:t>"</w:t>
      </w:r>
      <w:r w:rsidRPr="00481D2D">
        <w:t>received</w:t>
      </w:r>
      <w:r w:rsidR="00051120" w:rsidRPr="00481D2D">
        <w:t>" header field</w:t>
      </w:r>
      <w:r w:rsidRPr="00481D2D">
        <w:t xml:space="preserve"> parameter in the topmost Via header </w:t>
      </w:r>
      <w:r w:rsidR="00033F86" w:rsidRPr="00481D2D">
        <w:t xml:space="preserve">field </w:t>
      </w:r>
      <w:r w:rsidRPr="00481D2D">
        <w:t>in the 401 (Unauthorized) response to the unprotected REGISTER request.</w:t>
      </w:r>
    </w:p>
    <w:p w14:paraId="57315F32" w14:textId="77777777" w:rsidR="00897956" w:rsidRPr="00481D2D" w:rsidRDefault="003E7845">
      <w:pPr>
        <w:pStyle w:val="B1"/>
      </w:pPr>
      <w:r w:rsidRPr="00481D2D">
        <w:t>d</w:t>
      </w:r>
      <w:r w:rsidR="00897956" w:rsidRPr="00481D2D">
        <w:t>)</w:t>
      </w:r>
      <w:r w:rsidR="00897956" w:rsidRPr="00481D2D">
        <w:tab/>
        <w:t xml:space="preserve">a Via header </w:t>
      </w:r>
      <w:r w:rsidR="00033F86" w:rsidRPr="00481D2D">
        <w:t xml:space="preserve">field </w:t>
      </w:r>
      <w:r w:rsidR="00897956" w:rsidRPr="00481D2D">
        <w:t xml:space="preserve">according to the following rules: if the REGISTER request is sent without integrity protection, the Via header </w:t>
      </w:r>
      <w:r w:rsidR="00033F86" w:rsidRPr="00481D2D">
        <w:t xml:space="preserve">field </w:t>
      </w:r>
      <w:r w:rsidR="00897956" w:rsidRPr="00481D2D">
        <w:t>shall be set to include the private IP address or FQDN of the UE in the sent-by field. If the REGISTER request is integrity protected, the UE shall include the public IP address or FQDN in the sent-by field</w:t>
      </w:r>
      <w:r w:rsidR="00444E8C" w:rsidRPr="00481D2D">
        <w:t xml:space="preserve">. The UE shall only use a FQDN in a protected REGISTER request, if it is ensured that the FQDN resolves to the public IP address of the </w:t>
      </w:r>
      <w:smartTag w:uri="urn:schemas-microsoft-com:office:smarttags" w:element="stockticker">
        <w:r w:rsidR="00444E8C" w:rsidRPr="00481D2D">
          <w:t>NAT</w:t>
        </w:r>
      </w:smartTag>
      <w:r w:rsidR="00641BAF" w:rsidRPr="00481D2D">
        <w:rPr>
          <w:lang w:eastAsia="zh-CN"/>
        </w:rPr>
        <w:t xml:space="preserve">. </w:t>
      </w:r>
      <w:r w:rsidR="00485387" w:rsidRPr="00481D2D">
        <w:t xml:space="preserve">Unless the UE has been configured to not send keep-alives, it shall include a "keep" header field parameter with no value in the Via header field, in order to indicate support of sending keep-alives associated with, the registration, as described in </w:t>
      </w:r>
      <w:r w:rsidR="00B07A35" w:rsidRPr="00481D2D">
        <w:t>RFC 6223</w:t>
      </w:r>
      <w:r w:rsidR="00485387" w:rsidRPr="00481D2D">
        <w:t> [143]</w:t>
      </w:r>
      <w:r w:rsidR="00897956" w:rsidRPr="00481D2D">
        <w:t>;</w:t>
      </w:r>
    </w:p>
    <w:p w14:paraId="1C1DF48E" w14:textId="77777777" w:rsidR="00897956" w:rsidRPr="00481D2D" w:rsidRDefault="00897956">
      <w:pPr>
        <w:pStyle w:val="NO"/>
      </w:pPr>
      <w:r w:rsidRPr="00481D2D">
        <w:t>NOTE 3:</w:t>
      </w:r>
      <w:r w:rsidRPr="00481D2D">
        <w:tab/>
        <w:t xml:space="preserve">If the UE specifies a FQDN in the host parameter in the Contact header </w:t>
      </w:r>
      <w:r w:rsidR="00033F86" w:rsidRPr="00481D2D">
        <w:t xml:space="preserve">field </w:t>
      </w:r>
      <w:r w:rsidRPr="00481D2D">
        <w:t xml:space="preserve">and in the sent-by field in the Via header </w:t>
      </w:r>
      <w:r w:rsidR="00033F86" w:rsidRPr="00481D2D">
        <w:t xml:space="preserve">field </w:t>
      </w:r>
      <w:r w:rsidRPr="00481D2D">
        <w:t>of an unprotected REGISTER request, this FQDN will not be subject to any processing by the P-CSCF or other entities</w:t>
      </w:r>
      <w:r w:rsidR="0030720E" w:rsidRPr="00481D2D">
        <w:t xml:space="preserve"> within the IM CN subsystem</w:t>
      </w:r>
      <w:r w:rsidRPr="00481D2D">
        <w:t>.</w:t>
      </w:r>
      <w:r w:rsidR="00444E8C" w:rsidRPr="00481D2D">
        <w:t xml:space="preserve"> The means to ensure that the FQDN resolves to the public IP address of the </w:t>
      </w:r>
      <w:smartTag w:uri="urn:schemas-microsoft-com:office:smarttags" w:element="stockticker">
        <w:r w:rsidR="00444E8C" w:rsidRPr="00481D2D">
          <w:t>NAT</w:t>
        </w:r>
      </w:smartTag>
      <w:r w:rsidR="00444E8C" w:rsidRPr="00481D2D">
        <w:t xml:space="preserve"> are outside of the scope of this specification. One option for resolving this is local configuration.</w:t>
      </w:r>
    </w:p>
    <w:p w14:paraId="443BBAEF" w14:textId="77777777" w:rsidR="003E7845" w:rsidRPr="00481D2D" w:rsidRDefault="003E7845" w:rsidP="003E7845">
      <w:r w:rsidRPr="00481D2D">
        <w:t>If IMS AKA is used as a security mechanism, on sending a REGISTER request, as defined in subclause 5.1.1.2.1, the UE shall additionally populate the header fields as defined in subclause 5.1.1.2.2, with the exceptions of subitems c), and d) which are modified as follows:</w:t>
      </w:r>
    </w:p>
    <w:p w14:paraId="427F4A60" w14:textId="77777777" w:rsidR="000B46B6" w:rsidRPr="00481D2D" w:rsidRDefault="003E7845">
      <w:pPr>
        <w:pStyle w:val="B1"/>
      </w:pPr>
      <w:r w:rsidRPr="00481D2D">
        <w:t>d</w:t>
      </w:r>
      <w:r w:rsidR="00897956" w:rsidRPr="00481D2D">
        <w:t>)</w:t>
      </w:r>
      <w:r w:rsidR="00897956" w:rsidRPr="00481D2D">
        <w:tab/>
        <w:t xml:space="preserve">the Security-Client header field set to specify the security </w:t>
      </w:r>
      <w:r w:rsidR="00077B24" w:rsidRPr="00481D2D">
        <w:t xml:space="preserve">mechanisms </w:t>
      </w:r>
      <w:r w:rsidR="00897956" w:rsidRPr="00481D2D">
        <w:t>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protection and for encryption as defined in 3GPP TS 33.203 [19], and shall announce support for them according to the procedures defined in RFC</w:t>
      </w:r>
      <w:r w:rsidR="000A40B0" w:rsidRPr="00481D2D">
        <w:t> </w:t>
      </w:r>
      <w:r w:rsidR="00897956" w:rsidRPr="00481D2D">
        <w:t>3329</w:t>
      </w:r>
      <w:r w:rsidR="000A40B0" w:rsidRPr="00481D2D">
        <w:t> </w:t>
      </w:r>
      <w:r w:rsidR="00897956" w:rsidRPr="00481D2D">
        <w:t>[48]. In addition to transport mode the UE shall support UDP encapsulated tunnel mode as per RFC 3948 [63A] and shall announce support for both modes as described in TS 33.203 [19];</w:t>
      </w:r>
    </w:p>
    <w:p w14:paraId="28551FC4" w14:textId="77777777" w:rsidR="00897956" w:rsidRPr="00481D2D" w:rsidRDefault="00897956">
      <w:r w:rsidRPr="00481D2D">
        <w:t>When a 401 (Unauthorized) response to a REGISTER is received and this response is received without integrity protection, the procedures described in subclause 5.1.1.2</w:t>
      </w:r>
      <w:r w:rsidR="003E7845" w:rsidRPr="00481D2D">
        <w:t>.1</w:t>
      </w:r>
      <w:r w:rsidRPr="00481D2D">
        <w:t xml:space="preserve"> apply with the following additions:</w:t>
      </w:r>
    </w:p>
    <w:p w14:paraId="64B06257" w14:textId="77777777" w:rsidR="000B46B6" w:rsidRPr="00481D2D" w:rsidRDefault="00897956">
      <w:r w:rsidRPr="00481D2D">
        <w:t xml:space="preserve">The UE shall </w:t>
      </w:r>
      <w:r w:rsidR="00B837FB" w:rsidRPr="00481D2D">
        <w:t xml:space="preserve">compare the </w:t>
      </w:r>
      <w:r w:rsidR="008C7A40" w:rsidRPr="00481D2D">
        <w:t xml:space="preserve">IP address </w:t>
      </w:r>
      <w:r w:rsidR="00B837FB" w:rsidRPr="00481D2D">
        <w:t xml:space="preserve">in the </w:t>
      </w:r>
      <w:r w:rsidR="00033F86" w:rsidRPr="00481D2D">
        <w:t>"</w:t>
      </w:r>
      <w:r w:rsidRPr="00481D2D">
        <w:t>received</w:t>
      </w:r>
      <w:r w:rsidR="00033F86" w:rsidRPr="00481D2D">
        <w:t>" header field</w:t>
      </w:r>
      <w:r w:rsidRPr="00481D2D">
        <w:t xml:space="preserve"> parameter </w:t>
      </w:r>
      <w:r w:rsidR="00B837FB" w:rsidRPr="00481D2D">
        <w:t>with the corresponding value in the sent-by parameter</w:t>
      </w:r>
      <w:r w:rsidR="00B837FB" w:rsidRPr="00481D2D" w:rsidDel="00B837FB">
        <w:t xml:space="preserve"> </w:t>
      </w:r>
      <w:r w:rsidRPr="00481D2D">
        <w:t>in the topmost Via header</w:t>
      </w:r>
      <w:r w:rsidR="00B837FB" w:rsidRPr="00481D2D">
        <w:t xml:space="preserve"> </w:t>
      </w:r>
      <w:r w:rsidR="00033F86" w:rsidRPr="00481D2D">
        <w:t xml:space="preserve">field </w:t>
      </w:r>
      <w:r w:rsidR="00B837FB" w:rsidRPr="00481D2D">
        <w:t xml:space="preserve">to detect if the UE is behind a </w:t>
      </w:r>
      <w:smartTag w:uri="urn:schemas-microsoft-com:office:smarttags" w:element="stockticker">
        <w:r w:rsidR="00B837FB" w:rsidRPr="00481D2D">
          <w:t>NAT</w:t>
        </w:r>
      </w:smartTag>
      <w:r w:rsidR="00B837FB" w:rsidRPr="00481D2D">
        <w:t xml:space="preserve">. If the comparison indicates that the respective values are the same, the UE concludes that it is not behind a </w:t>
      </w:r>
      <w:smartTag w:uri="urn:schemas-microsoft-com:office:smarttags" w:element="stockticker">
        <w:r w:rsidR="00B837FB" w:rsidRPr="00481D2D">
          <w:t>NAT</w:t>
        </w:r>
      </w:smartTag>
      <w:r w:rsidRPr="00481D2D">
        <w:t>.</w:t>
      </w:r>
    </w:p>
    <w:p w14:paraId="5DB99006" w14:textId="77777777" w:rsidR="00897956" w:rsidRPr="00481D2D" w:rsidRDefault="00897956">
      <w:pPr>
        <w:pStyle w:val="B1"/>
      </w:pPr>
      <w:r w:rsidRPr="00481D2D">
        <w:t>-</w:t>
      </w:r>
      <w:r w:rsidRPr="00481D2D">
        <w:tab/>
        <w:t xml:space="preserve">If </w:t>
      </w:r>
      <w:r w:rsidR="00B837FB" w:rsidRPr="00481D2D">
        <w:t xml:space="preserve">the UE is not behind a </w:t>
      </w:r>
      <w:smartTag w:uri="urn:schemas-microsoft-com:office:smarttags" w:element="stockticker">
        <w:r w:rsidR="00B837FB" w:rsidRPr="00481D2D">
          <w:t>NAT</w:t>
        </w:r>
      </w:smartTag>
      <w:r w:rsidRPr="00481D2D">
        <w:t>, the UE shall proceed with the procedures described in subclause 5.1 of the main body of this specification;</w:t>
      </w:r>
    </w:p>
    <w:p w14:paraId="32D73004" w14:textId="77777777" w:rsidR="002F3A10" w:rsidRPr="00481D2D" w:rsidRDefault="00897956" w:rsidP="002F3A10">
      <w:pPr>
        <w:pStyle w:val="B1"/>
      </w:pPr>
      <w:r w:rsidRPr="00481D2D">
        <w:t>-</w:t>
      </w:r>
      <w:r w:rsidRPr="00481D2D">
        <w:tab/>
        <w:t xml:space="preserve">If </w:t>
      </w:r>
      <w:r w:rsidR="00B837FB" w:rsidRPr="00481D2D">
        <w:t xml:space="preserve">the UE is behind a </w:t>
      </w:r>
      <w:smartTag w:uri="urn:schemas-microsoft-com:office:smarttags" w:element="stockticker">
        <w:r w:rsidR="00B837FB" w:rsidRPr="00481D2D">
          <w:t>NAT</w:t>
        </w:r>
      </w:smartTag>
      <w:r w:rsidRPr="00481D2D">
        <w:t xml:space="preserve">, the UE shall verify using the Security-Server header </w:t>
      </w:r>
      <w:r w:rsidR="00033F86" w:rsidRPr="00481D2D">
        <w:t xml:space="preserve">field </w:t>
      </w:r>
      <w:r w:rsidRPr="00481D2D">
        <w:t xml:space="preserve">that mode "UDP-enc-tun" is selected. If the verification succeeds the UE shall store the IP address contained in the </w:t>
      </w:r>
      <w:r w:rsidR="00033F86" w:rsidRPr="00481D2D">
        <w:t>"</w:t>
      </w:r>
      <w:r w:rsidRPr="00481D2D">
        <w:t>received</w:t>
      </w:r>
      <w:r w:rsidR="00033F86" w:rsidRPr="00481D2D">
        <w:t>" header field</w:t>
      </w:r>
      <w:r w:rsidRPr="00481D2D">
        <w:t xml:space="preserve"> parameter as the UE public IP address. If the verification does not succeed the UE shall abort the registration.</w:t>
      </w:r>
      <w:r w:rsidR="002F3A10" w:rsidRPr="00481D2D">
        <w:t xml:space="preserve"> When the UE detects that it is behind a </w:t>
      </w:r>
      <w:smartTag w:uri="urn:schemas-microsoft-com:office:smarttags" w:element="stockticker">
        <w:r w:rsidR="002F3A10" w:rsidRPr="00481D2D">
          <w:t>NAT</w:t>
        </w:r>
      </w:smartTag>
      <w:r w:rsidR="002F3A10" w:rsidRPr="00481D2D">
        <w:t xml:space="preserve">, the UE may include a transport=tcp </w:t>
      </w:r>
      <w:smartTag w:uri="urn:schemas-microsoft-com:office:smarttags" w:element="stockticker">
        <w:r w:rsidR="002F3A10" w:rsidRPr="00481D2D">
          <w:t>URI</w:t>
        </w:r>
      </w:smartTag>
      <w:r w:rsidR="002F3A10" w:rsidRPr="00481D2D">
        <w:t xml:space="preserve"> parameter in the Contact header when it sends a protected REGISTER.</w:t>
      </w:r>
    </w:p>
    <w:p w14:paraId="0459CA45" w14:textId="77777777" w:rsidR="00897956" w:rsidRPr="00481D2D" w:rsidRDefault="002F3A10" w:rsidP="002F3A10">
      <w:pPr>
        <w:pStyle w:val="NO"/>
      </w:pPr>
      <w:r w:rsidRPr="00481D2D">
        <w:t>NOTE 4:</w:t>
      </w:r>
      <w:r w:rsidRPr="00481D2D">
        <w:tab/>
        <w:t xml:space="preserve">The UE includes a transport=tcp parameter to ensure that P-CSCF uses </w:t>
      </w:r>
      <w:smartTag w:uri="urn:schemas-microsoft-com:office:smarttags" w:element="stockticker">
        <w:r w:rsidRPr="00481D2D">
          <w:t>TCP</w:t>
        </w:r>
      </w:smartTag>
      <w:r w:rsidRPr="00481D2D">
        <w:t xml:space="preserve"> connection when it receives an initial request for a dialog or a request for a standalone transaction destined for the UE.</w:t>
      </w:r>
    </w:p>
    <w:p w14:paraId="03B1711E" w14:textId="77777777" w:rsidR="000B46B6" w:rsidRPr="00481D2D" w:rsidRDefault="00897956">
      <w:r w:rsidRPr="00481D2D">
        <w:t>In addition, when a 401 (Unauthorized) response to a REGISTER is received (with or without integrity protection) the UE shall behave as described in subclause F.2.1.2.5.</w:t>
      </w:r>
    </w:p>
    <w:p w14:paraId="494D3A47" w14:textId="77777777" w:rsidR="004758A2" w:rsidRDefault="004758A2" w:rsidP="004758A2">
      <w:r w:rsidRPr="00481D2D">
        <w:t xml:space="preserve">When the UE, that is behind a </w:t>
      </w:r>
      <w:smartTag w:uri="urn:schemas-microsoft-com:office:smarttags" w:element="stockticker">
        <w:r w:rsidRPr="00481D2D">
          <w:t>NAT</w:t>
        </w:r>
      </w:smartTag>
      <w:r w:rsidRPr="00481D2D">
        <w:t xml:space="preserve">, receives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033F86" w:rsidRPr="00481D2D">
        <w:t xml:space="preserve">field </w:t>
      </w:r>
      <w:r w:rsidRPr="00481D2D">
        <w:t>indicating "</w:t>
      </w:r>
      <w:r w:rsidRPr="00481D2D">
        <w:rPr>
          <w:rFonts w:eastAsia="MS Mincho"/>
        </w:rPr>
        <w:t xml:space="preserve">incompatible network address format" </w:t>
      </w:r>
      <w:r w:rsidRPr="00481D2D">
        <w:t>to the unprotected REGISTER request, the UE shall randomly select new values for the protected server port and the protected client port, and perform new initiate registration procedure by sending an unprotected REGISTER request containing the new values in the Security-Client header</w:t>
      </w:r>
      <w:r w:rsidR="00033F86" w:rsidRPr="00481D2D">
        <w:t xml:space="preserve"> field</w:t>
      </w:r>
      <w:r w:rsidRPr="00481D2D">
        <w:t>.</w:t>
      </w:r>
    </w:p>
    <w:p w14:paraId="32C1A058" w14:textId="77777777" w:rsidR="00C87180" w:rsidRPr="00481D2D" w:rsidRDefault="00C87180" w:rsidP="00C87180">
      <w:pPr>
        <w:pStyle w:val="NO"/>
        <w:rPr>
          <w:lang w:eastAsia="ja-JP"/>
        </w:rPr>
      </w:pPr>
      <w:r>
        <w:rPr>
          <w:lang w:eastAsia="ja-JP"/>
        </w:rPr>
        <w:t>NOTE</w:t>
      </w:r>
      <w:r w:rsidRPr="00924CBE">
        <w:rPr>
          <w:lang w:eastAsia="ja-JP"/>
        </w:rPr>
        <w:t> </w:t>
      </w:r>
      <w:r>
        <w:rPr>
          <w:lang w:eastAsia="ja-JP"/>
        </w:rPr>
        <w:t>5:</w:t>
      </w:r>
      <w:r>
        <w:rPr>
          <w:lang w:eastAsia="ja-JP"/>
        </w:rPr>
        <w:tab/>
      </w:r>
      <w:r w:rsidRPr="00924CBE">
        <w:rPr>
          <w:lang w:eastAsia="ja-JP"/>
        </w:rPr>
        <w:t>T</w:t>
      </w:r>
      <w:r>
        <w:rPr>
          <w:lang w:eastAsia="ja-JP"/>
        </w:rPr>
        <w:t>his release of the present document</w:t>
      </w:r>
      <w:r w:rsidRPr="00924CBE">
        <w:rPr>
          <w:lang w:eastAsia="ja-JP"/>
        </w:rPr>
        <w:t xml:space="preserve"> </w:t>
      </w:r>
      <w:r>
        <w:rPr>
          <w:lang w:eastAsia="ja-JP"/>
        </w:rPr>
        <w:t xml:space="preserve">does not specify any specific procedures for bulk number registration </w:t>
      </w:r>
      <w:bookmarkStart w:id="1490" w:name="_Hlk123799843"/>
      <w:r>
        <w:rPr>
          <w:lang w:eastAsia="ja-JP"/>
        </w:rPr>
        <w:t>according to RFC 6140 [191]</w:t>
      </w:r>
      <w:bookmarkEnd w:id="1490"/>
      <w:r>
        <w:rPr>
          <w:lang w:eastAsia="ja-JP"/>
        </w:rPr>
        <w:t>for hosted NAT scenarios.</w:t>
      </w:r>
    </w:p>
    <w:p w14:paraId="49310EAF" w14:textId="77777777" w:rsidR="00897956" w:rsidRPr="00481D2D" w:rsidRDefault="00897956" w:rsidP="005D46C4">
      <w:pPr>
        <w:pStyle w:val="Heading4"/>
      </w:pPr>
      <w:bookmarkStart w:id="1491" w:name="_Toc132019543"/>
      <w:r w:rsidRPr="00481D2D">
        <w:t>F.2.1.2.3</w:t>
      </w:r>
      <w:r w:rsidRPr="00481D2D">
        <w:tab/>
        <w:t>Initial subscription to the registration-state event package</w:t>
      </w:r>
      <w:bookmarkEnd w:id="1491"/>
    </w:p>
    <w:p w14:paraId="7A0D2AAF" w14:textId="77777777" w:rsidR="00897956" w:rsidRPr="00481D2D" w:rsidRDefault="00897956" w:rsidP="000E3770">
      <w:r w:rsidRPr="00481D2D">
        <w:t>The procedures described in subclause 5.1.1.3 apply with the additional procedures described in subclause</w:t>
      </w:r>
      <w:r w:rsidR="0084255B" w:rsidRPr="00481D2D">
        <w:t> F.2.1.4.1</w:t>
      </w:r>
      <w:r w:rsidRPr="00481D2D">
        <w:t>.</w:t>
      </w:r>
    </w:p>
    <w:p w14:paraId="662B76FB" w14:textId="2C06E2CE" w:rsidR="00AF49DB" w:rsidRPr="00481D2D" w:rsidRDefault="00AF49DB" w:rsidP="00AF49DB">
      <w:pPr>
        <w:pStyle w:val="Heading4"/>
      </w:pPr>
      <w:bookmarkStart w:id="1492" w:name="_Toc132023773"/>
      <w:r w:rsidRPr="00481D2D">
        <w:t>F.2.1.2.4</w:t>
      </w:r>
      <w:r w:rsidRPr="00481D2D">
        <w:tab/>
        <w:t>User-initiated reregistration</w:t>
      </w:r>
      <w:bookmarkEnd w:id="1492"/>
    </w:p>
    <w:p w14:paraId="2C805B51" w14:textId="77777777" w:rsidR="00897956" w:rsidRPr="00481D2D" w:rsidRDefault="00897956" w:rsidP="000E3770">
      <w:r w:rsidRPr="00481D2D">
        <w:t>The procedures described in subclause 5.1.1.4</w:t>
      </w:r>
      <w:r w:rsidR="003E7845" w:rsidRPr="00481D2D">
        <w:t>.1</w:t>
      </w:r>
      <w:r w:rsidRPr="00481D2D">
        <w:t xml:space="preserve"> apply with the additional procedures described in the present subclause.</w:t>
      </w:r>
    </w:p>
    <w:p w14:paraId="533C0DFD" w14:textId="77777777" w:rsidR="000B46B6" w:rsidRPr="00481D2D" w:rsidRDefault="00897956">
      <w:r w:rsidRPr="00481D2D">
        <w:t>On sending a REGISTER request that does not contain a challenge response, the UE shall populate the header fields as indicated in subclause 5.1.1.4</w:t>
      </w:r>
      <w:r w:rsidR="003E7845" w:rsidRPr="00481D2D">
        <w:t>.1</w:t>
      </w:r>
      <w:r w:rsidRPr="00481D2D">
        <w:t xml:space="preserve"> with the exception of subitems </w:t>
      </w:r>
      <w:r w:rsidR="003E7845" w:rsidRPr="00481D2D">
        <w:t>c</w:t>
      </w:r>
      <w:r w:rsidRPr="00481D2D">
        <w:t xml:space="preserve">) and </w:t>
      </w:r>
      <w:r w:rsidR="003E7845" w:rsidRPr="00481D2D">
        <w:t>d</w:t>
      </w:r>
      <w:r w:rsidRPr="00481D2D">
        <w:t>) which are modified as follows.</w:t>
      </w:r>
    </w:p>
    <w:p w14:paraId="41F17B67" w14:textId="77777777" w:rsidR="00897956" w:rsidRPr="00481D2D" w:rsidRDefault="00897956">
      <w:r w:rsidRPr="00481D2D">
        <w:t>The UE shall populate:</w:t>
      </w:r>
    </w:p>
    <w:p w14:paraId="6817E5BF" w14:textId="77777777" w:rsidR="00897956" w:rsidRPr="00481D2D" w:rsidRDefault="003E7845">
      <w:pPr>
        <w:pStyle w:val="B1"/>
      </w:pPr>
      <w:r w:rsidRPr="00481D2D">
        <w:t>c</w:t>
      </w:r>
      <w:r w:rsidR="00897956" w:rsidRPr="00481D2D">
        <w:t>)</w:t>
      </w:r>
      <w:r w:rsidR="00897956" w:rsidRPr="00481D2D">
        <w:tab/>
        <w:t xml:space="preserve">a Contact header </w:t>
      </w:r>
      <w:r w:rsidR="00033F86"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s) that contain(s) in the hostport parameter the public IP address of the UE or FQDN</w:t>
      </w:r>
      <w:r w:rsidR="00DD4E71" w:rsidRPr="00481D2D">
        <w:t xml:space="preserve">, and containing the instance ID of the UE in the </w:t>
      </w:r>
      <w:r w:rsidR="00033F86" w:rsidRPr="00481D2D">
        <w:t>"</w:t>
      </w:r>
      <w:r w:rsidR="00DD4E71" w:rsidRPr="00481D2D">
        <w:t>+sip.instance</w:t>
      </w:r>
      <w:r w:rsidR="00033F86" w:rsidRPr="00481D2D">
        <w:t>" header field</w:t>
      </w:r>
      <w:r w:rsidR="00DD4E71" w:rsidRPr="00481D2D">
        <w:t xml:space="preserve"> parameter, if the UE supports GRUU</w:t>
      </w:r>
      <w:r w:rsidR="00444E8C" w:rsidRPr="00481D2D">
        <w:t xml:space="preserve">. The UE shall only use a FQDN, if it is ensured that the FQDN resolves to the public IP address of the </w:t>
      </w:r>
      <w:smartTag w:uri="urn:schemas-microsoft-com:office:smarttags" w:element="stockticker">
        <w:r w:rsidR="00444E8C" w:rsidRPr="00481D2D">
          <w:t>NAT</w:t>
        </w:r>
      </w:smartTag>
      <w:r w:rsidR="005C2106" w:rsidRPr="00481D2D">
        <w:t>. The UE shall include all supported ICSI values (</w:t>
      </w:r>
      <w:r w:rsidR="005C2106" w:rsidRPr="00481D2D">
        <w:rPr>
          <w:lang w:eastAsia="zh-CN"/>
        </w:rPr>
        <w:t>coded as specified in subclause 7.2A.8.2)</w:t>
      </w:r>
      <w:r w:rsidR="00634998" w:rsidRPr="00481D2D">
        <w:rPr>
          <w:lang w:eastAsia="zh-CN"/>
        </w:rPr>
        <w:t xml:space="preserve"> in a g.3gpp.icsi</w:t>
      </w:r>
      <w:r w:rsidR="003C6DA5" w:rsidRPr="00481D2D">
        <w:rPr>
          <w:lang w:eastAsia="zh-CN"/>
        </w:rPr>
        <w:t>-</w:t>
      </w:r>
      <w:r w:rsidR="00634998" w:rsidRPr="00481D2D">
        <w:rPr>
          <w:lang w:eastAsia="zh-CN"/>
        </w:rPr>
        <w:t xml:space="preserve">ref </w:t>
      </w:r>
      <w:r w:rsidR="003F47EB" w:rsidRPr="00481D2D">
        <w:rPr>
          <w:lang w:eastAsia="zh-CN"/>
        </w:rPr>
        <w:t xml:space="preserve">media </w:t>
      </w:r>
      <w:r w:rsidR="00634998" w:rsidRPr="00481D2D">
        <w:rPr>
          <w:lang w:eastAsia="zh-CN"/>
        </w:rPr>
        <w:t xml:space="preserve">feature tag as defined in subclause 7.9.2 </w:t>
      </w:r>
      <w:r w:rsidR="00634998" w:rsidRPr="00481D2D">
        <w:t>and RFC 3840 [62] for the IMS communication services it intends to use</w:t>
      </w:r>
      <w:r w:rsidR="005C2106" w:rsidRPr="00481D2D">
        <w:rPr>
          <w:lang w:eastAsia="zh-CN"/>
        </w:rPr>
        <w:t xml:space="preserve">, </w:t>
      </w:r>
      <w:r w:rsidR="005C2106" w:rsidRPr="00481D2D">
        <w:t>and IARI values (</w:t>
      </w:r>
      <w:r w:rsidR="005C2106" w:rsidRPr="00481D2D">
        <w:rPr>
          <w:lang w:eastAsia="zh-CN"/>
        </w:rPr>
        <w:t xml:space="preserve">coded as specified in subclause 7.2A.9.2), </w:t>
      </w:r>
      <w:r w:rsidR="005C2106" w:rsidRPr="00481D2D">
        <w:t xml:space="preserve">for the IMS applications it intends to use in a </w:t>
      </w:r>
      <w:r w:rsidR="005C2106" w:rsidRPr="00481D2D">
        <w:rPr>
          <w:rFonts w:eastAsia="SimSun"/>
          <w:lang w:eastAsia="zh-CN"/>
        </w:rPr>
        <w:t>g.3gpp.</w:t>
      </w:r>
      <w:r w:rsidR="00634998" w:rsidRPr="00481D2D">
        <w:rPr>
          <w:rFonts w:eastAsia="SimSun"/>
          <w:lang w:eastAsia="zh-CN"/>
        </w:rPr>
        <w:t>iari</w:t>
      </w:r>
      <w:r w:rsidR="003C6DA5" w:rsidRPr="00481D2D">
        <w:rPr>
          <w:rFonts w:eastAsia="SimSun"/>
          <w:lang w:eastAsia="zh-CN"/>
        </w:rPr>
        <w:t>-</w:t>
      </w:r>
      <w:r w:rsidR="005C2106" w:rsidRPr="00481D2D">
        <w:rPr>
          <w:rFonts w:eastAsia="SimSun"/>
          <w:lang w:eastAsia="zh-CN"/>
        </w:rPr>
        <w:t>ref</w:t>
      </w:r>
      <w:r w:rsidR="005C2106"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5C2106" w:rsidRPr="00481D2D">
        <w:t>feature tag as defined in subclause 7.9.</w:t>
      </w:r>
      <w:r w:rsidR="00634998" w:rsidRPr="00481D2D">
        <w:t>3</w:t>
      </w:r>
      <w:r w:rsidR="005C2106" w:rsidRPr="00481D2D">
        <w:t xml:space="preserve"> and </w:t>
      </w:r>
      <w:r w:rsidR="005C2106" w:rsidRPr="00481D2D">
        <w:rPr>
          <w:lang w:eastAsia="zh-CN"/>
        </w:rPr>
        <w:t>RFC 3840 [62]</w:t>
      </w:r>
      <w:r w:rsidR="002F3A10" w:rsidRPr="00481D2D">
        <w:rPr>
          <w:lang w:eastAsia="zh-CN"/>
        </w:rPr>
        <w:t xml:space="preserve">. If the UE has detected it is behind a </w:t>
      </w:r>
      <w:smartTag w:uri="urn:schemas-microsoft-com:office:smarttags" w:element="stockticker">
        <w:r w:rsidR="002F3A10" w:rsidRPr="00481D2D">
          <w:rPr>
            <w:lang w:eastAsia="zh-CN"/>
          </w:rPr>
          <w:t>NAT</w:t>
        </w:r>
      </w:smartTag>
      <w:r w:rsidR="002F3A10" w:rsidRPr="00481D2D">
        <w:rPr>
          <w:lang w:eastAsia="zh-CN"/>
        </w:rPr>
        <w:t xml:space="preserve">, the UE may include a transport=tcp </w:t>
      </w:r>
      <w:smartTag w:uri="urn:schemas-microsoft-com:office:smarttags" w:element="stockticker">
        <w:r w:rsidR="002F3A10" w:rsidRPr="00481D2D">
          <w:rPr>
            <w:lang w:eastAsia="zh-CN"/>
          </w:rPr>
          <w:t>URI</w:t>
        </w:r>
      </w:smartTag>
      <w:r w:rsidR="002F3A10" w:rsidRPr="00481D2D">
        <w:rPr>
          <w:lang w:eastAsia="zh-CN"/>
        </w:rPr>
        <w:t xml:space="preserve"> parameter in the Contact header</w:t>
      </w:r>
      <w:r w:rsidR="00897956" w:rsidRPr="00481D2D">
        <w:t>;</w:t>
      </w:r>
    </w:p>
    <w:p w14:paraId="77D5CD97" w14:textId="77777777" w:rsidR="00897956" w:rsidRPr="00481D2D" w:rsidRDefault="003E7845">
      <w:pPr>
        <w:pStyle w:val="B1"/>
      </w:pPr>
      <w:r w:rsidRPr="00481D2D">
        <w:t>d</w:t>
      </w:r>
      <w:r w:rsidR="00897956" w:rsidRPr="00481D2D">
        <w:t>)</w:t>
      </w:r>
      <w:r w:rsidR="00897956" w:rsidRPr="00481D2D">
        <w:tab/>
        <w:t xml:space="preserve">a Via header </w:t>
      </w:r>
      <w:r w:rsidR="00033F86" w:rsidRPr="00481D2D">
        <w:t xml:space="preserve">field </w:t>
      </w:r>
      <w:r w:rsidR="00897956" w:rsidRPr="00481D2D">
        <w:t xml:space="preserve">set to include the public IP address or FQDN of the UE in the sent-by field. The UE shall only use a FQDN, if it is ensured that the FQDN resolves to the public IP address of the </w:t>
      </w:r>
      <w:smartTag w:uri="urn:schemas-microsoft-com:office:smarttags" w:element="stockticker">
        <w:r w:rsidR="00897956" w:rsidRPr="00481D2D">
          <w:t>NAT</w:t>
        </w:r>
      </w:smartTag>
      <w:r w:rsidR="00485387" w:rsidRPr="00481D2D">
        <w:t>.</w:t>
      </w:r>
      <w:r w:rsidR="00485387" w:rsidRPr="00481D2D">
        <w:rPr>
          <w:rFonts w:eastAsia="MS Mincho"/>
        </w:rPr>
        <w:t xml:space="preserve"> For the </w:t>
      </w:r>
      <w:smartTag w:uri="urn:schemas-microsoft-com:office:smarttags" w:element="stockticker">
        <w:r w:rsidR="00485387" w:rsidRPr="00481D2D">
          <w:rPr>
            <w:rFonts w:eastAsia="MS Mincho"/>
          </w:rPr>
          <w:t>TCP</w:t>
        </w:r>
      </w:smartTag>
      <w:r w:rsidR="00485387" w:rsidRPr="00481D2D">
        <w:rPr>
          <w:rFonts w:eastAsia="MS Mincho"/>
        </w:rPr>
        <w:t xml:space="preserve">, the response is received on the </w:t>
      </w:r>
      <w:smartTag w:uri="urn:schemas-microsoft-com:office:smarttags" w:element="stockticker">
        <w:r w:rsidR="00485387" w:rsidRPr="00481D2D">
          <w:rPr>
            <w:rFonts w:eastAsia="MS Mincho"/>
          </w:rPr>
          <w:t>TCP</w:t>
        </w:r>
      </w:smartTag>
      <w:r w:rsidR="00485387" w:rsidRPr="00481D2D">
        <w:rPr>
          <w:rFonts w:eastAsia="MS Mincho"/>
        </w:rPr>
        <w:t xml:space="preserve"> connection on which the request was sent. If the UE previously has previously negotiated sending of keep-alives associated with the registration, it </w:t>
      </w:r>
      <w:r w:rsidR="00485387" w:rsidRPr="00481D2D">
        <w:t xml:space="preserve">shall include a "keep" header field parameter with no value in the Via header field, in order to indicate continous support to send keep-alives, as described in </w:t>
      </w:r>
      <w:r w:rsidR="00B07A35" w:rsidRPr="00481D2D">
        <w:t>RFC 6223</w:t>
      </w:r>
      <w:r w:rsidR="00485387" w:rsidRPr="00481D2D">
        <w:t> [143]</w:t>
      </w:r>
      <w:r w:rsidR="00897956" w:rsidRPr="00481D2D">
        <w:t>;</w:t>
      </w:r>
    </w:p>
    <w:p w14:paraId="603D07B3" w14:textId="77777777" w:rsidR="00444E8C" w:rsidRPr="00481D2D" w:rsidRDefault="00444E8C" w:rsidP="00444E8C">
      <w:pPr>
        <w:pStyle w:val="NO"/>
      </w:pPr>
      <w:r w:rsidRPr="00481D2D">
        <w:t>NOTE</w:t>
      </w:r>
      <w:r w:rsidR="004758A2" w:rsidRPr="00481D2D">
        <w:t> 1</w:t>
      </w:r>
      <w:r w:rsidRPr="00481D2D">
        <w:t>:</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205D42F5" w14:textId="77777777" w:rsidR="004758A2" w:rsidRPr="00481D2D" w:rsidRDefault="004758A2" w:rsidP="004758A2">
      <w:r w:rsidRPr="00481D2D">
        <w:t xml:space="preserve">When the UE, that is behind a </w:t>
      </w:r>
      <w:smartTag w:uri="urn:schemas-microsoft-com:office:smarttags" w:element="stockticker">
        <w:r w:rsidRPr="00481D2D">
          <w:t>NAT</w:t>
        </w:r>
      </w:smartTag>
      <w:r w:rsidRPr="00481D2D">
        <w:t xml:space="preserve">, receives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033F86" w:rsidRPr="00481D2D">
        <w:t xml:space="preserve">field </w:t>
      </w:r>
      <w:r w:rsidRPr="00481D2D">
        <w:t>indicating "</w:t>
      </w:r>
      <w:r w:rsidRPr="00481D2D">
        <w:rPr>
          <w:rFonts w:eastAsia="MS Mincho"/>
        </w:rPr>
        <w:t xml:space="preserve">incompatible network address format" </w:t>
      </w:r>
      <w:r w:rsidRPr="00481D2D">
        <w:t>to the REGISTER request that does not contain a challenge response, the UE shall randomly select a new value for the protected client port, and send the REGISTER request containing the new values in the Security-Client header</w:t>
      </w:r>
      <w:r w:rsidR="00033F86" w:rsidRPr="00481D2D">
        <w:t xml:space="preserve"> field</w:t>
      </w:r>
      <w:r w:rsidRPr="00481D2D">
        <w:t>.</w:t>
      </w:r>
    </w:p>
    <w:p w14:paraId="34DE7E2E" w14:textId="77777777" w:rsidR="004758A2" w:rsidRDefault="004758A2" w:rsidP="004758A2">
      <w:pPr>
        <w:pStyle w:val="NO"/>
      </w:pPr>
      <w:r w:rsidRPr="00481D2D">
        <w:t>NOTE 2:</w:t>
      </w:r>
      <w:r w:rsidRPr="00481D2D">
        <w:tab/>
        <w:t>The protected server port stays fixed for a UE until all public user identities of the UE have been de-registered.</w:t>
      </w:r>
    </w:p>
    <w:p w14:paraId="569B87FF" w14:textId="77777777" w:rsidR="00C87180" w:rsidRPr="00481D2D" w:rsidRDefault="00C87180" w:rsidP="004758A2">
      <w:pPr>
        <w:pStyle w:val="NO"/>
        <w:rPr>
          <w:lang w:eastAsia="ja-JP"/>
        </w:rPr>
      </w:pPr>
      <w:r>
        <w:rPr>
          <w:lang w:eastAsia="ja-JP"/>
        </w:rPr>
        <w:t>NOTE</w:t>
      </w:r>
      <w:r w:rsidRPr="00924CBE">
        <w:rPr>
          <w:lang w:eastAsia="ja-JP"/>
        </w:rPr>
        <w:t> </w:t>
      </w:r>
      <w:r>
        <w:rPr>
          <w:lang w:eastAsia="ja-JP"/>
        </w:rPr>
        <w:t>3:</w:t>
      </w:r>
      <w:r>
        <w:rPr>
          <w:lang w:eastAsia="ja-JP"/>
        </w:rPr>
        <w:tab/>
      </w:r>
      <w:r w:rsidRPr="00924CBE">
        <w:rPr>
          <w:lang w:eastAsia="ja-JP"/>
        </w:rPr>
        <w:t>T</w:t>
      </w:r>
      <w:r>
        <w:rPr>
          <w:lang w:eastAsia="ja-JP"/>
        </w:rPr>
        <w:t>his release of the present document</w:t>
      </w:r>
      <w:r w:rsidRPr="00924CBE">
        <w:rPr>
          <w:lang w:eastAsia="ja-JP"/>
        </w:rPr>
        <w:t xml:space="preserve"> </w:t>
      </w:r>
      <w:r>
        <w:rPr>
          <w:lang w:eastAsia="ja-JP"/>
        </w:rPr>
        <w:t>does not specify any specific procedures for bulk number re-registration according to RFC 6140 [191] for hosted NAT scenarios.</w:t>
      </w:r>
    </w:p>
    <w:p w14:paraId="27BD20F3" w14:textId="77777777" w:rsidR="00897956" w:rsidRPr="00481D2D" w:rsidRDefault="00897956" w:rsidP="005D46C4">
      <w:pPr>
        <w:pStyle w:val="Heading4"/>
      </w:pPr>
      <w:bookmarkStart w:id="1493" w:name="_Toc132019545"/>
      <w:r w:rsidRPr="00481D2D">
        <w:t>F.2.1.2.5</w:t>
      </w:r>
      <w:r w:rsidRPr="00481D2D">
        <w:tab/>
        <w:t>Authentication</w:t>
      </w:r>
      <w:bookmarkEnd w:id="1493"/>
    </w:p>
    <w:p w14:paraId="1DA5BF8E" w14:textId="77777777" w:rsidR="00897956" w:rsidRPr="00481D2D" w:rsidRDefault="00897956" w:rsidP="005D46C4">
      <w:pPr>
        <w:pStyle w:val="Heading5"/>
      </w:pPr>
      <w:bookmarkStart w:id="1494" w:name="_Toc132019546"/>
      <w:r w:rsidRPr="00481D2D">
        <w:t>F.2.1.2.5.1</w:t>
      </w:r>
      <w:r w:rsidRPr="00481D2D">
        <w:tab/>
      </w:r>
      <w:r w:rsidR="003E7845" w:rsidRPr="00481D2D">
        <w:t>IMS AKA - general</w:t>
      </w:r>
      <w:bookmarkEnd w:id="1494"/>
    </w:p>
    <w:p w14:paraId="7AB263AE" w14:textId="77777777" w:rsidR="000B46B6" w:rsidRPr="00481D2D" w:rsidRDefault="00897956">
      <w:r w:rsidRPr="00481D2D">
        <w:t>The procedures of subclause 5.1.1.5.1 apply with with the additional procedures described in the present subclause.</w:t>
      </w:r>
    </w:p>
    <w:p w14:paraId="28A6F3C9" w14:textId="77777777" w:rsidR="000B46B6" w:rsidRPr="00481D2D" w:rsidRDefault="00897956">
      <w:pPr>
        <w:keepNext/>
        <w:keepLines/>
      </w:pPr>
      <w:r w:rsidRPr="00481D2D">
        <w:t>On receiving a 401 (Unauthorized) response to the REGISTER request and the response is deemed to be valid, the UE shall behave as of subclause 5.1.1.5.1 with the exception of subitem 3) which is modified as follows.</w:t>
      </w:r>
    </w:p>
    <w:p w14:paraId="27E33D50" w14:textId="77777777" w:rsidR="00897956" w:rsidRPr="00481D2D" w:rsidRDefault="00897956">
      <w:pPr>
        <w:keepNext/>
        <w:keepLines/>
      </w:pPr>
      <w:r w:rsidRPr="00481D2D">
        <w:t>The UE shall:</w:t>
      </w:r>
    </w:p>
    <w:p w14:paraId="53B3F0FD" w14:textId="77777777" w:rsidR="00897956" w:rsidRPr="00481D2D" w:rsidRDefault="00897956">
      <w:pPr>
        <w:pStyle w:val="B1"/>
      </w:pPr>
      <w:r w:rsidRPr="00481D2D">
        <w:t>3)</w:t>
      </w:r>
      <w:r w:rsidRPr="00481D2D">
        <w:tab/>
        <w:t xml:space="preserve">send another REGISTER request using the temporary set of security associations to protect the message. The header fields are populated as defined for the initial request (see subclause F.2.1.2.2), with the addition that the UE shall include an Authorization header </w:t>
      </w:r>
      <w:r w:rsidR="00033F86" w:rsidRPr="00481D2D">
        <w:t xml:space="preserve">field </w:t>
      </w:r>
      <w:r w:rsidRPr="00481D2D">
        <w:t xml:space="preserve">containing the private user identity and the authentication challenge response calculated by the UE using </w:t>
      </w:r>
      <w:smartTag w:uri="urn:schemas-microsoft-com:office:smarttags" w:element="stockticker">
        <w:r w:rsidRPr="00481D2D">
          <w:t>RES</w:t>
        </w:r>
      </w:smartTag>
      <w:r w:rsidRPr="00481D2D">
        <w:t xml:space="preserve"> and other parameters, as described in RFC 3310 [49]</w:t>
      </w:r>
      <w:r w:rsidR="005C280C" w:rsidRPr="00481D2D">
        <w:t xml:space="preserve"> when AKAv1 is used or as described in RFC 4169 [227] when AKAv2 is used</w:t>
      </w:r>
      <w:r w:rsidRPr="00481D2D">
        <w:t xml:space="preserve">. The UE shall also insert the Security-Client header </w:t>
      </w:r>
      <w:r w:rsidR="00033F86" w:rsidRPr="00481D2D">
        <w:t xml:space="preserve">field </w:t>
      </w:r>
      <w:r w:rsidRPr="00481D2D">
        <w:t xml:space="preserve">that is identical to the Security-Client header </w:t>
      </w:r>
      <w:r w:rsidR="00033F86"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B60368" w:rsidRPr="00481D2D">
        <w:t xml:space="preserve">field </w:t>
      </w:r>
      <w:r w:rsidRPr="00481D2D">
        <w:t xml:space="preserve">into the request, by mirroring in it the content of the Security-Server header </w:t>
      </w:r>
      <w:r w:rsidR="00B60368" w:rsidRPr="00481D2D">
        <w:t xml:space="preserve">field </w:t>
      </w:r>
      <w:r w:rsidRPr="00481D2D">
        <w:t>received in the 401 (Unauthorized) response. The UE shall set the Call-ID of the integrity protected REGISTER request which carries the authentication challenge response to the same value as the Call-ID of the 401 (Unauthorized) response which carried the challenge.</w:t>
      </w:r>
    </w:p>
    <w:p w14:paraId="39310C54" w14:textId="77777777" w:rsidR="00897956" w:rsidRPr="00481D2D" w:rsidRDefault="00897956">
      <w:r w:rsidRPr="00481D2D">
        <w:t xml:space="preserve">Whenever 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w:t>
      </w:r>
      <w:r w:rsidR="00684200" w:rsidRPr="00481D2D">
        <w:t xml:space="preserve">request </w:t>
      </w:r>
      <w:r w:rsidRPr="00481D2D">
        <w:t>according to the procedure specified in subclause F.2.1.2.2 if the UE considers the old set of security associations to be no longer active at the P-CSCF.</w:t>
      </w:r>
    </w:p>
    <w:p w14:paraId="29B2B401" w14:textId="77777777" w:rsidR="00897956" w:rsidRPr="00481D2D" w:rsidRDefault="00897956" w:rsidP="005D46C4">
      <w:pPr>
        <w:pStyle w:val="Heading5"/>
      </w:pPr>
      <w:bookmarkStart w:id="1495" w:name="_Toc132019547"/>
      <w:r w:rsidRPr="00481D2D">
        <w:t>F.2.1.2.5.2</w:t>
      </w:r>
      <w:r w:rsidRPr="00481D2D">
        <w:tab/>
      </w:r>
      <w:r w:rsidR="003E7845" w:rsidRPr="00481D2D">
        <w:t>Void</w:t>
      </w:r>
      <w:bookmarkEnd w:id="1495"/>
    </w:p>
    <w:p w14:paraId="47B05AC3" w14:textId="77777777" w:rsidR="00897956" w:rsidRPr="00481D2D" w:rsidRDefault="00897956" w:rsidP="005D46C4">
      <w:pPr>
        <w:pStyle w:val="Heading5"/>
      </w:pPr>
      <w:bookmarkStart w:id="1496" w:name="_Toc132019548"/>
      <w:r w:rsidRPr="00481D2D">
        <w:t>F.2.1.2.5.3</w:t>
      </w:r>
      <w:r w:rsidRPr="00481D2D">
        <w:tab/>
      </w:r>
      <w:r w:rsidR="003E7845" w:rsidRPr="00481D2D">
        <w:t>IMS AKA a</w:t>
      </w:r>
      <w:r w:rsidRPr="00481D2D">
        <w:t>bnormal cases</w:t>
      </w:r>
      <w:bookmarkEnd w:id="1496"/>
    </w:p>
    <w:p w14:paraId="5396C0DB" w14:textId="77777777" w:rsidR="00897956" w:rsidRPr="00481D2D" w:rsidRDefault="00897956">
      <w:r w:rsidRPr="00481D2D">
        <w:t>The text in subclause 5.1.1.5.3 applies without changes.</w:t>
      </w:r>
    </w:p>
    <w:p w14:paraId="59717F7A" w14:textId="77777777" w:rsidR="003E7845" w:rsidRPr="00481D2D" w:rsidRDefault="003E7845" w:rsidP="005D46C4">
      <w:pPr>
        <w:pStyle w:val="Heading5"/>
      </w:pPr>
      <w:bookmarkStart w:id="1497" w:name="_Toc132019549"/>
      <w:r w:rsidRPr="00481D2D">
        <w:t>F.2.1.2.5.4</w:t>
      </w:r>
      <w:r w:rsidRPr="00481D2D">
        <w:tab/>
        <w:t>SIP digest – general</w:t>
      </w:r>
      <w:bookmarkEnd w:id="1497"/>
    </w:p>
    <w:p w14:paraId="72345711" w14:textId="77777777" w:rsidR="003E7845" w:rsidRPr="00481D2D" w:rsidRDefault="003E7845" w:rsidP="003E7845">
      <w:r w:rsidRPr="00481D2D">
        <w:t>Not applicable.</w:t>
      </w:r>
    </w:p>
    <w:p w14:paraId="5CFD08A8" w14:textId="77777777" w:rsidR="003E7845" w:rsidRPr="00481D2D" w:rsidRDefault="003E7845" w:rsidP="005D46C4">
      <w:pPr>
        <w:pStyle w:val="Heading5"/>
      </w:pPr>
      <w:bookmarkStart w:id="1498" w:name="_Toc132019550"/>
      <w:r w:rsidRPr="00481D2D">
        <w:t>F.2.1.2.5.5</w:t>
      </w:r>
      <w:r w:rsidRPr="00481D2D">
        <w:tab/>
        <w:t>SIP digest – abnormal procedures</w:t>
      </w:r>
      <w:bookmarkEnd w:id="1498"/>
    </w:p>
    <w:p w14:paraId="7241FB02" w14:textId="77777777" w:rsidR="003E7845" w:rsidRPr="00481D2D" w:rsidRDefault="003E7845" w:rsidP="003E7845">
      <w:r w:rsidRPr="00481D2D">
        <w:t>Not applicable.</w:t>
      </w:r>
    </w:p>
    <w:p w14:paraId="68475DBB" w14:textId="77777777" w:rsidR="003E7845" w:rsidRPr="00481D2D" w:rsidRDefault="003E7845" w:rsidP="005D46C4">
      <w:pPr>
        <w:pStyle w:val="Heading5"/>
      </w:pPr>
      <w:bookmarkStart w:id="1499" w:name="_Toc132019551"/>
      <w:r w:rsidRPr="00481D2D">
        <w:t>F.2.1.2.5.6</w:t>
      </w:r>
      <w:r w:rsidRPr="00481D2D">
        <w:tab/>
        <w:t xml:space="preserve">SIP digest with </w:t>
      </w:r>
      <w:smartTag w:uri="urn:schemas-microsoft-com:office:smarttags" w:element="stockticker">
        <w:r w:rsidRPr="00481D2D">
          <w:t>TLS</w:t>
        </w:r>
      </w:smartTag>
      <w:r w:rsidRPr="00481D2D">
        <w:t xml:space="preserve"> – general</w:t>
      </w:r>
      <w:bookmarkEnd w:id="1499"/>
    </w:p>
    <w:p w14:paraId="14E3BF41" w14:textId="77777777" w:rsidR="003E7845" w:rsidRPr="00481D2D" w:rsidRDefault="003E7845" w:rsidP="003E7845">
      <w:r w:rsidRPr="00481D2D">
        <w:t>Not applicable.</w:t>
      </w:r>
    </w:p>
    <w:p w14:paraId="002CDECF" w14:textId="77777777" w:rsidR="003E7845" w:rsidRPr="00481D2D" w:rsidRDefault="003E7845" w:rsidP="005D46C4">
      <w:pPr>
        <w:pStyle w:val="Heading5"/>
      </w:pPr>
      <w:bookmarkStart w:id="1500" w:name="_Toc132019552"/>
      <w:r w:rsidRPr="00481D2D">
        <w:t>F.2.1.2.5.7</w:t>
      </w:r>
      <w:r w:rsidRPr="00481D2D">
        <w:tab/>
        <w:t xml:space="preserve">SIP digest with </w:t>
      </w:r>
      <w:smartTag w:uri="urn:schemas-microsoft-com:office:smarttags" w:element="stockticker">
        <w:r w:rsidRPr="00481D2D">
          <w:t>TLS</w:t>
        </w:r>
      </w:smartTag>
      <w:r w:rsidRPr="00481D2D">
        <w:t xml:space="preserve"> – abnormal procedures</w:t>
      </w:r>
      <w:bookmarkEnd w:id="1500"/>
    </w:p>
    <w:p w14:paraId="546C5588" w14:textId="77777777" w:rsidR="003E7845" w:rsidRPr="00481D2D" w:rsidRDefault="003E7845" w:rsidP="003E7845">
      <w:r w:rsidRPr="00481D2D">
        <w:t>Not applicable.</w:t>
      </w:r>
    </w:p>
    <w:p w14:paraId="5B1A344C" w14:textId="77777777" w:rsidR="003E7845" w:rsidRPr="00481D2D" w:rsidRDefault="003E7845" w:rsidP="005D46C4">
      <w:pPr>
        <w:pStyle w:val="Heading5"/>
      </w:pPr>
      <w:bookmarkStart w:id="1501" w:name="_Toc132019553"/>
      <w:r w:rsidRPr="00481D2D">
        <w:t>F.2.1.2.5.8</w:t>
      </w:r>
      <w:r w:rsidRPr="00481D2D">
        <w:tab/>
        <w:t>Abnormal procedures for all security mechanisms</w:t>
      </w:r>
      <w:bookmarkEnd w:id="1501"/>
    </w:p>
    <w:p w14:paraId="1755336F" w14:textId="77777777" w:rsidR="003E7845" w:rsidRPr="00481D2D" w:rsidRDefault="003E7845" w:rsidP="003E7845">
      <w:r w:rsidRPr="00481D2D">
        <w:t>The text in subclause 5.1.1.5.8 applies without changes.</w:t>
      </w:r>
    </w:p>
    <w:p w14:paraId="3AA2EB69" w14:textId="77777777" w:rsidR="003E7845" w:rsidRPr="00481D2D" w:rsidRDefault="003E7845" w:rsidP="005D46C4">
      <w:pPr>
        <w:pStyle w:val="Heading4"/>
      </w:pPr>
      <w:bookmarkStart w:id="1502" w:name="_Toc132019554"/>
      <w:r w:rsidRPr="00481D2D">
        <w:t>F.2.1.2.5A</w:t>
      </w:r>
      <w:r w:rsidRPr="00481D2D">
        <w:tab/>
        <w:t>Network-initiated re-authentication</w:t>
      </w:r>
      <w:bookmarkEnd w:id="1502"/>
    </w:p>
    <w:p w14:paraId="172DFCEE" w14:textId="77777777" w:rsidR="003E7845" w:rsidRPr="00481D2D" w:rsidRDefault="003E7845" w:rsidP="003E7845">
      <w:r w:rsidRPr="00481D2D">
        <w:t>The text in subclause 5.1.1.5A applies without changes.</w:t>
      </w:r>
    </w:p>
    <w:p w14:paraId="5A4CEB82" w14:textId="77777777" w:rsidR="000B46B6" w:rsidRPr="00481D2D" w:rsidRDefault="00897956" w:rsidP="005D46C4">
      <w:pPr>
        <w:pStyle w:val="Heading4"/>
      </w:pPr>
      <w:bookmarkStart w:id="1503" w:name="_Toc132019555"/>
      <w:r w:rsidRPr="00481D2D">
        <w:t>F.2.1.2.5</w:t>
      </w:r>
      <w:r w:rsidR="003E7845" w:rsidRPr="00481D2D">
        <w:t>B</w:t>
      </w:r>
      <w:r w:rsidRPr="00481D2D">
        <w:tab/>
        <w:t>Change of IPv6 address due to privacy</w:t>
      </w:r>
      <w:bookmarkEnd w:id="1503"/>
    </w:p>
    <w:p w14:paraId="53F3CB25" w14:textId="77777777" w:rsidR="00897956" w:rsidRPr="00481D2D" w:rsidRDefault="00897956">
      <w:r w:rsidRPr="00481D2D">
        <w:t>The text in subclause 5.1.1.5</w:t>
      </w:r>
      <w:r w:rsidR="003E7845" w:rsidRPr="00481D2D">
        <w:t>B</w:t>
      </w:r>
      <w:r w:rsidRPr="00481D2D">
        <w:t xml:space="preserve"> applies without changes.</w:t>
      </w:r>
    </w:p>
    <w:p w14:paraId="4AC51A04" w14:textId="77777777" w:rsidR="00897956" w:rsidRPr="00481D2D" w:rsidRDefault="00897956" w:rsidP="005D46C4">
      <w:pPr>
        <w:pStyle w:val="Heading4"/>
      </w:pPr>
      <w:bookmarkStart w:id="1504" w:name="_Toc132019556"/>
      <w:r w:rsidRPr="00481D2D">
        <w:t>F.2.1.2.6</w:t>
      </w:r>
      <w:r w:rsidRPr="00481D2D">
        <w:tab/>
        <w:t>User-initiated deregistration</w:t>
      </w:r>
      <w:bookmarkEnd w:id="1504"/>
    </w:p>
    <w:p w14:paraId="0683E18D" w14:textId="77777777" w:rsidR="000B46B6" w:rsidRPr="00481D2D" w:rsidRDefault="00897956">
      <w:r w:rsidRPr="00481D2D">
        <w:t>The procedures of subclause 5.1.1.6</w:t>
      </w:r>
      <w:r w:rsidR="003E7845" w:rsidRPr="00481D2D">
        <w:t>.1</w:t>
      </w:r>
      <w:r w:rsidRPr="00481D2D">
        <w:t xml:space="preserve"> apply with with the additional procedures described in the present subclause.</w:t>
      </w:r>
    </w:p>
    <w:p w14:paraId="0C708663" w14:textId="77777777" w:rsidR="000B46B6" w:rsidRPr="00481D2D" w:rsidRDefault="00897956">
      <w:r w:rsidRPr="00481D2D">
        <w:t xml:space="preserve">On sending a REGISTER request, the UE shall populate the header fields as indicated in subclause 5.1.1.6 with the exception of subitems d) and e) which </w:t>
      </w:r>
      <w:r w:rsidR="003E7845" w:rsidRPr="00481D2D">
        <w:t xml:space="preserve">are </w:t>
      </w:r>
      <w:r w:rsidRPr="00481D2D">
        <w:t>modified as follows.</w:t>
      </w:r>
    </w:p>
    <w:p w14:paraId="53E0453A" w14:textId="77777777" w:rsidR="00897956" w:rsidRPr="00481D2D" w:rsidRDefault="00897956">
      <w:r w:rsidRPr="00481D2D">
        <w:t>The UE shall populate:</w:t>
      </w:r>
    </w:p>
    <w:p w14:paraId="5DCCA3ED" w14:textId="77777777" w:rsidR="00897956" w:rsidRPr="00481D2D" w:rsidRDefault="003E7845">
      <w:pPr>
        <w:pStyle w:val="B1"/>
      </w:pPr>
      <w:r w:rsidRPr="00481D2D">
        <w:t>c</w:t>
      </w:r>
      <w:r w:rsidR="00897956" w:rsidRPr="00481D2D">
        <w:t>)</w:t>
      </w:r>
      <w:r w:rsidR="00897956" w:rsidRPr="00481D2D">
        <w:tab/>
        <w:t xml:space="preserve">a Contact header </w:t>
      </w:r>
      <w:r w:rsidR="00B60368" w:rsidRPr="00481D2D">
        <w:t xml:space="preserve">field </w:t>
      </w:r>
      <w:r w:rsidR="00897956" w:rsidRPr="00481D2D">
        <w:t xml:space="preserve">set to either the value of "*" or SIP </w:t>
      </w:r>
      <w:smartTag w:uri="urn:schemas-microsoft-com:office:smarttags" w:element="stockticker">
        <w:r w:rsidR="00897956" w:rsidRPr="00481D2D">
          <w:t>URI</w:t>
        </w:r>
      </w:smartTag>
      <w:r w:rsidR="00897956" w:rsidRPr="00481D2D">
        <w:t>(s) that contain(s) in the hostport parameter the IP address of the UE or FQDN</w:t>
      </w:r>
      <w:r w:rsidR="00DD4E71" w:rsidRPr="00481D2D">
        <w:t xml:space="preserve">; and containing the instance ID of the UE in the </w:t>
      </w:r>
      <w:r w:rsidR="00B60368" w:rsidRPr="00481D2D">
        <w:t>"</w:t>
      </w:r>
      <w:r w:rsidR="00DD4E71" w:rsidRPr="00481D2D">
        <w:t>+sip.instance</w:t>
      </w:r>
      <w:r w:rsidR="00B60368" w:rsidRPr="00481D2D">
        <w:t>" header field</w:t>
      </w:r>
      <w:r w:rsidR="00DD4E71" w:rsidRPr="00481D2D">
        <w:t xml:space="preserve"> parameter, if the UE supports GRUU</w:t>
      </w:r>
      <w:r w:rsidR="00897956" w:rsidRPr="00481D2D">
        <w:t xml:space="preserve">.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14:paraId="0EB99D7B" w14:textId="77777777" w:rsidR="00897956" w:rsidRPr="00481D2D" w:rsidRDefault="003E7845">
      <w:pPr>
        <w:pStyle w:val="B1"/>
      </w:pPr>
      <w:r w:rsidRPr="00481D2D">
        <w:t>d</w:t>
      </w:r>
      <w:r w:rsidR="00897956" w:rsidRPr="00481D2D">
        <w:t>)</w:t>
      </w:r>
      <w:r w:rsidR="00897956" w:rsidRPr="00481D2D">
        <w:tab/>
        <w:t xml:space="preserve">a Via header </w:t>
      </w:r>
      <w:r w:rsidR="00B60368" w:rsidRPr="00481D2D">
        <w:t xml:space="preserve">field </w:t>
      </w:r>
      <w:r w:rsidR="00897956" w:rsidRPr="00481D2D">
        <w:t xml:space="preserve">set to include the IP address or FQDN of the UE in the sent-by field.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14:paraId="01DB3E1F" w14:textId="77777777" w:rsidR="00897956" w:rsidRPr="00481D2D" w:rsidRDefault="00897956">
      <w:pPr>
        <w:pStyle w:val="NO"/>
      </w:pPr>
      <w:r w:rsidRPr="00481D2D">
        <w:t>NOTE</w:t>
      </w:r>
      <w:r w:rsidR="00444E8C" w:rsidRPr="00481D2D">
        <w:t> 1</w:t>
      </w:r>
      <w:r w:rsidRPr="00481D2D">
        <w:t xml:space="preserve">: In case of hosted </w:t>
      </w:r>
      <w:smartTag w:uri="urn:schemas-microsoft-com:office:smarttags" w:element="stockticker">
        <w:r w:rsidRPr="00481D2D">
          <w:t>NAT</w:t>
        </w:r>
      </w:smartTag>
      <w:r w:rsidRPr="00481D2D">
        <w:t xml:space="preserve"> traversal only the UE public IP addresses are bound to security associations.</w:t>
      </w:r>
    </w:p>
    <w:p w14:paraId="52EAD4D9" w14:textId="77777777" w:rsidR="00444E8C" w:rsidRDefault="00444E8C" w:rsidP="00444E8C">
      <w:pPr>
        <w:pStyle w:val="NO"/>
      </w:pPr>
      <w:r w:rsidRPr="00481D2D">
        <w:t>NOTE 2:</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15F45B69" w14:textId="77777777" w:rsidR="00897956" w:rsidRPr="00481D2D" w:rsidRDefault="00C87180" w:rsidP="00AF49DB">
      <w:pPr>
        <w:pStyle w:val="NO"/>
      </w:pPr>
      <w:bookmarkStart w:id="1505" w:name="_Toc132019557"/>
      <w:r>
        <w:rPr>
          <w:lang w:eastAsia="ja-JP"/>
        </w:rPr>
        <w:t>NOTE</w:t>
      </w:r>
      <w:r w:rsidRPr="00924CBE">
        <w:rPr>
          <w:lang w:eastAsia="ja-JP"/>
        </w:rPr>
        <w:t> </w:t>
      </w:r>
      <w:r>
        <w:rPr>
          <w:lang w:eastAsia="ja-JP"/>
        </w:rPr>
        <w:t>3:</w:t>
      </w:r>
      <w:r>
        <w:rPr>
          <w:lang w:eastAsia="ja-JP"/>
        </w:rPr>
        <w:tab/>
      </w:r>
      <w:r w:rsidRPr="00924CBE">
        <w:rPr>
          <w:lang w:eastAsia="ja-JP"/>
        </w:rPr>
        <w:t>T</w:t>
      </w:r>
      <w:r>
        <w:rPr>
          <w:lang w:eastAsia="ja-JP"/>
        </w:rPr>
        <w:t>his release of the present document</w:t>
      </w:r>
      <w:r w:rsidRPr="00924CBE">
        <w:rPr>
          <w:lang w:eastAsia="ja-JP"/>
        </w:rPr>
        <w:t xml:space="preserve"> </w:t>
      </w:r>
      <w:r>
        <w:rPr>
          <w:lang w:eastAsia="ja-JP"/>
        </w:rPr>
        <w:t>does not specify any specific procedures for bulk number re-registration according to RFC 6140 [191] for hosted NAT scenarios</w:t>
      </w:r>
      <w:r w:rsidR="008A3D05">
        <w:rPr>
          <w:lang w:eastAsia="ja-JP"/>
        </w:rPr>
        <w:t>.</w:t>
      </w:r>
      <w:r w:rsidR="00897956" w:rsidRPr="00481D2D">
        <w:t>F.2.1.2.7</w:t>
      </w:r>
      <w:r w:rsidR="00897956" w:rsidRPr="00481D2D">
        <w:tab/>
        <w:t>Network-initiated deregistration</w:t>
      </w:r>
      <w:bookmarkEnd w:id="1505"/>
    </w:p>
    <w:p w14:paraId="5A6375B4" w14:textId="77777777" w:rsidR="00897956" w:rsidRPr="00481D2D" w:rsidRDefault="00897956">
      <w:r w:rsidRPr="00481D2D">
        <w:t>The procedures of subclause 5.1.1.7 apply with with the additional procedures described in the present subclause.</w:t>
      </w:r>
    </w:p>
    <w:p w14:paraId="34A75AD3" w14:textId="77777777" w:rsidR="00897956" w:rsidRPr="00481D2D" w:rsidRDefault="00897956">
      <w:r w:rsidRPr="00481D2D">
        <w:t xml:space="preserve">Upon receipt of a NOTIFY request on the dialog which was generated during subscription to the reg event package as described in subclause 5.1.1.3, </w:t>
      </w:r>
      <w:r w:rsidRPr="00481D2D">
        <w:rPr>
          <w:lang w:eastAsia="de-DE"/>
        </w:rPr>
        <w:t xml:space="preserve">including one or more &lt;registration&gt; element(s) which were registered by this UE </w:t>
      </w:r>
      <w:r w:rsidRPr="00481D2D">
        <w:t>with:</w:t>
      </w:r>
    </w:p>
    <w:p w14:paraId="135421BA" w14:textId="77777777" w:rsidR="00897956" w:rsidRPr="00481D2D" w:rsidRDefault="00897956">
      <w:pPr>
        <w:pStyle w:val="B1"/>
      </w:pPr>
      <w:r w:rsidRPr="00481D2D">
        <w:t>-</w:t>
      </w:r>
      <w:r w:rsidRPr="00481D2D">
        <w:tab/>
        <w:t>the state attribute set to "terminated" and the event attribute set to "rejected" or "deactivated"; or</w:t>
      </w:r>
    </w:p>
    <w:p w14:paraId="1D9EA494" w14:textId="77777777" w:rsidR="00897956" w:rsidRPr="00481D2D" w:rsidRDefault="00897956">
      <w:pPr>
        <w:pStyle w:val="B1"/>
      </w:pPr>
      <w:r w:rsidRPr="00481D2D">
        <w:t>-</w:t>
      </w:r>
      <w:r w:rsidRPr="00481D2D">
        <w:tab/>
        <w:t>the state attribute set to "active" and the state attribute within the &lt;contact&gt; element belonging to this UE set to "terminated", and associated event attribute element to "rejected" or "deactivated";</w:t>
      </w:r>
    </w:p>
    <w:p w14:paraId="6A1C8A98" w14:textId="77777777" w:rsidR="00897956" w:rsidRPr="00481D2D" w:rsidRDefault="003E7845">
      <w:r w:rsidRPr="00481D2D">
        <w:t xml:space="preserve">the </w:t>
      </w:r>
      <w:r w:rsidR="00897956" w:rsidRPr="00481D2D">
        <w:t>UE shall remove all registration details relating to these public user identities. In case of a "deactivated" event attribute, the UE shall start the initial registration procedure as described in subclause F.2.1.2.2. In case of a "rejected" event attribute, the UE shall release all dialogs related to those public user identities.</w:t>
      </w:r>
    </w:p>
    <w:p w14:paraId="63FDD856" w14:textId="77777777" w:rsidR="00897956" w:rsidRPr="00481D2D" w:rsidRDefault="00897956" w:rsidP="005D46C4">
      <w:pPr>
        <w:pStyle w:val="Heading3"/>
      </w:pPr>
      <w:bookmarkStart w:id="1506" w:name="_Toc132019558"/>
      <w:r w:rsidRPr="00481D2D">
        <w:t>F.2.1.3</w:t>
      </w:r>
      <w:r w:rsidRPr="00481D2D">
        <w:tab/>
        <w:t>Subscription and notification</w:t>
      </w:r>
      <w:bookmarkEnd w:id="1506"/>
    </w:p>
    <w:p w14:paraId="1C614365" w14:textId="77777777" w:rsidR="00897956" w:rsidRPr="00481D2D" w:rsidRDefault="00897956">
      <w:r w:rsidRPr="00481D2D">
        <w:t>The text in subclause 5.1.2 applies without changes.</w:t>
      </w:r>
    </w:p>
    <w:p w14:paraId="5A633F99" w14:textId="77777777" w:rsidR="00897956" w:rsidRPr="00481D2D" w:rsidRDefault="00897956" w:rsidP="005D46C4">
      <w:pPr>
        <w:pStyle w:val="Heading3"/>
      </w:pPr>
      <w:bookmarkStart w:id="1507" w:name="_Toc132019559"/>
      <w:r w:rsidRPr="00481D2D">
        <w:t>F.2.1.4</w:t>
      </w:r>
      <w:r w:rsidRPr="00481D2D">
        <w:tab/>
        <w:t>Generic procedures applicable to all methods excluding the REGISTER method</w:t>
      </w:r>
      <w:bookmarkEnd w:id="1507"/>
    </w:p>
    <w:p w14:paraId="2C8BBC7B" w14:textId="77777777" w:rsidR="00897956" w:rsidRPr="00481D2D" w:rsidRDefault="00897956" w:rsidP="005D46C4">
      <w:pPr>
        <w:pStyle w:val="Heading4"/>
      </w:pPr>
      <w:bookmarkStart w:id="1508" w:name="_Toc132019560"/>
      <w:r w:rsidRPr="00481D2D">
        <w:t>F.2.1.4.1</w:t>
      </w:r>
      <w:r w:rsidRPr="00481D2D">
        <w:tab/>
        <w:t>UE originating case</w:t>
      </w:r>
      <w:bookmarkEnd w:id="1508"/>
    </w:p>
    <w:p w14:paraId="07CA83BE" w14:textId="77777777" w:rsidR="00897956" w:rsidRPr="00481D2D" w:rsidRDefault="00897956">
      <w:r w:rsidRPr="00481D2D">
        <w:t>The procedures described in subclause 5.1.2A.1 apply with the additional procedures described in the present subclause.</w:t>
      </w:r>
    </w:p>
    <w:p w14:paraId="7F2CC751" w14:textId="77777777" w:rsidR="00897956" w:rsidRPr="00481D2D" w:rsidRDefault="00897956">
      <w:r w:rsidRPr="00481D2D">
        <w:t>When the UE sends any request, the requirements in subclause 5.1.2A.1 are replaced by the following requirements. The UE shall include:</w:t>
      </w:r>
    </w:p>
    <w:p w14:paraId="73E77093" w14:textId="77777777" w:rsidR="00897956" w:rsidRPr="00481D2D" w:rsidRDefault="00897956">
      <w:pPr>
        <w:pStyle w:val="B1"/>
      </w:pPr>
      <w:r w:rsidRPr="00481D2D">
        <w:t>-</w:t>
      </w:r>
      <w:r w:rsidRPr="00481D2D">
        <w:tab/>
        <w:t xml:space="preserve">a Via header </w:t>
      </w:r>
      <w:r w:rsidR="00B60368" w:rsidRPr="00481D2D">
        <w:t xml:space="preserve">field </w:t>
      </w:r>
      <w:r w:rsidRPr="00481D2D">
        <w:t xml:space="preserve">set to include the public IP address of the UE or FQDN and the protected server port in the sent-by field. The UE shall only use a FQDN, if it is ensured that the FQDN resolves to the public IP address of the </w:t>
      </w:r>
      <w:smartTag w:uri="urn:schemas-microsoft-com:office:smarttags" w:element="stockticker">
        <w:r w:rsidRPr="00481D2D">
          <w:t>NAT</w:t>
        </w:r>
      </w:smartTag>
      <w:r w:rsidRPr="00481D2D">
        <w:t>; and</w:t>
      </w:r>
      <w:r w:rsidR="00DD4E71" w:rsidRPr="00481D2D">
        <w:t xml:space="preserve"> if this is a request for a new dialog, and the request includes a Contact header</w:t>
      </w:r>
      <w:r w:rsidR="00B60368" w:rsidRPr="00481D2D">
        <w:t xml:space="preserve"> field</w:t>
      </w:r>
      <w:r w:rsidR="00DD4E71" w:rsidRPr="00481D2D">
        <w:t xml:space="preserve">, then the UE should populate the Contact header </w:t>
      </w:r>
      <w:r w:rsidR="00B60368" w:rsidRPr="00481D2D">
        <w:t xml:space="preserve">field </w:t>
      </w:r>
      <w:r w:rsidR="00DD4E71" w:rsidRPr="00481D2D">
        <w:t>as follows:</w:t>
      </w:r>
    </w:p>
    <w:p w14:paraId="10D6A4E0" w14:textId="77777777" w:rsidR="00DD4E71" w:rsidRPr="00481D2D" w:rsidRDefault="00DD4E71" w:rsidP="00DD4E71">
      <w:pPr>
        <w:pStyle w:val="B2"/>
      </w:pPr>
      <w:r w:rsidRPr="00481D2D">
        <w:t>1)</w:t>
      </w:r>
      <w:r w:rsidRPr="00481D2D">
        <w:tab/>
        <w:t>if a public GRUU value (</w:t>
      </w:r>
      <w:r w:rsidR="00B60368" w:rsidRPr="00481D2D">
        <w:t>"</w:t>
      </w:r>
      <w:r w:rsidRPr="00481D2D">
        <w:t>pub-gruu</w:t>
      </w:r>
      <w:r w:rsidR="00B60368" w:rsidRPr="00481D2D">
        <w:t>" header field parameter</w:t>
      </w:r>
      <w:r w:rsidRPr="00481D2D">
        <w:t>) has been saved associated with the public user identity to be used for this request, and the UE does not indicate privacy of the P-Asserted-Identity,</w:t>
      </w:r>
      <w:r w:rsidR="002B55C7" w:rsidRPr="00481D2D">
        <w:t xml:space="preserve"> </w:t>
      </w:r>
      <w:r w:rsidRPr="00481D2D">
        <w:t>then insert the public GRUU (</w:t>
      </w:r>
      <w:r w:rsidR="00B60368" w:rsidRPr="00481D2D">
        <w:t>"</w:t>
      </w:r>
      <w:r w:rsidRPr="00481D2D">
        <w:t>pub-gruu</w:t>
      </w:r>
      <w:r w:rsidR="00B60368" w:rsidRPr="00481D2D">
        <w:t>" header field parameter</w:t>
      </w:r>
      <w:r w:rsidRPr="00481D2D">
        <w:t xml:space="preserve">) value in the Contact header </w:t>
      </w:r>
      <w:r w:rsidR="00B60368" w:rsidRPr="00481D2D">
        <w:t xml:space="preserve">field </w:t>
      </w:r>
      <w:r w:rsidRPr="00481D2D">
        <w:t xml:space="preserve">as specified in </w:t>
      </w:r>
      <w:r w:rsidR="00A91076" w:rsidRPr="00481D2D">
        <w:t>RFC 5627</w:t>
      </w:r>
      <w:r w:rsidRPr="00481D2D">
        <w:t> [93]; or</w:t>
      </w:r>
    </w:p>
    <w:p w14:paraId="157FE764" w14:textId="77777777" w:rsidR="00DD4E71" w:rsidRPr="00481D2D" w:rsidRDefault="00DD4E71" w:rsidP="00DD4E71">
      <w:pPr>
        <w:pStyle w:val="B2"/>
      </w:pPr>
      <w:r w:rsidRPr="00481D2D">
        <w:t>2)</w:t>
      </w:r>
      <w:r w:rsidRPr="00481D2D">
        <w:tab/>
        <w:t>if a temporary GRUU value (</w:t>
      </w:r>
      <w:r w:rsidR="00B60368" w:rsidRPr="00481D2D">
        <w:t>"</w:t>
      </w:r>
      <w:r w:rsidRPr="00481D2D">
        <w:t>temp-gruu</w:t>
      </w:r>
      <w:r w:rsidR="00B60368" w:rsidRPr="00481D2D">
        <w:t>" header field parameter</w:t>
      </w:r>
      <w:r w:rsidRPr="00481D2D">
        <w:t>) has been saved associated with the public user identity to be used for this request, and the UE does indicate privacy of the P-Asserted-Identity, then insert the temporary GRUU (</w:t>
      </w:r>
      <w:r w:rsidR="00B60368" w:rsidRPr="00481D2D">
        <w:t>"</w:t>
      </w:r>
      <w:r w:rsidRPr="00481D2D">
        <w:t>temp-gruu</w:t>
      </w:r>
      <w:r w:rsidR="00B60368" w:rsidRPr="00481D2D">
        <w:t>" header field parameter</w:t>
      </w:r>
      <w:r w:rsidRPr="00481D2D">
        <w:t xml:space="preserve">) value in the Contact header </w:t>
      </w:r>
      <w:r w:rsidR="00B60368" w:rsidRPr="00481D2D">
        <w:t xml:space="preserve">field </w:t>
      </w:r>
      <w:r w:rsidRPr="00481D2D">
        <w:t xml:space="preserve">as specified in </w:t>
      </w:r>
      <w:r w:rsidR="00A91076" w:rsidRPr="00481D2D">
        <w:t>RFC 5627</w:t>
      </w:r>
      <w:r w:rsidRPr="00481D2D">
        <w:t> [93].</w:t>
      </w:r>
    </w:p>
    <w:p w14:paraId="66DC9BC7" w14:textId="77777777" w:rsidR="00DD4E71" w:rsidRPr="00481D2D" w:rsidRDefault="00DD4E71" w:rsidP="00DD4E71">
      <w:r w:rsidRPr="00481D2D">
        <w:t>If this is a request within an existing dialog, and the request includes a Contact header</w:t>
      </w:r>
      <w:r w:rsidR="00B60368" w:rsidRPr="00481D2D">
        <w:t xml:space="preserve"> field</w:t>
      </w:r>
      <w:r w:rsidRPr="00481D2D">
        <w:t xml:space="preserve">, and the </w:t>
      </w:r>
      <w:r w:rsidR="00B60368" w:rsidRPr="00481D2D">
        <w:t xml:space="preserve">contact </w:t>
      </w:r>
      <w:r w:rsidRPr="00481D2D">
        <w:t xml:space="preserve">address previously used in the dialog was a GRUU, then the UE should insert the previously used GRUU value in the Contact header </w:t>
      </w:r>
      <w:r w:rsidR="00B60368" w:rsidRPr="00481D2D">
        <w:t xml:space="preserve">field </w:t>
      </w:r>
      <w:r w:rsidRPr="00481D2D">
        <w:t xml:space="preserve">as specified in </w:t>
      </w:r>
      <w:r w:rsidR="00A91076" w:rsidRPr="00481D2D">
        <w:t>RFC 5627</w:t>
      </w:r>
      <w:r w:rsidRPr="00481D2D">
        <w:t> [93].</w:t>
      </w:r>
    </w:p>
    <w:p w14:paraId="385100D4" w14:textId="77777777" w:rsidR="00897956" w:rsidRPr="00481D2D" w:rsidRDefault="00DD4E71" w:rsidP="00DD4E71">
      <w:r w:rsidRPr="00481D2D">
        <w:t>If the UE did not insert a GRUU in the Contact header</w:t>
      </w:r>
      <w:r w:rsidR="00D94F1D" w:rsidRPr="00481D2D">
        <w:t xml:space="preserve"> field</w:t>
      </w:r>
      <w:r w:rsidRPr="00481D2D">
        <w:t xml:space="preserve">, then the UE shall include </w:t>
      </w:r>
      <w:r w:rsidR="00897956" w:rsidRPr="00481D2D">
        <w:t xml:space="preserve">the public IP address of the UE or FQDN and the protected server port in the hostport parameter in any Contact header </w:t>
      </w:r>
      <w:r w:rsidR="00D94F1D" w:rsidRPr="00481D2D">
        <w:t xml:space="preserve">field </w:t>
      </w:r>
      <w:r w:rsidR="00897956" w:rsidRPr="00481D2D">
        <w:t xml:space="preserve">that is otherwise included.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14:paraId="16998F33" w14:textId="77777777" w:rsidR="00444E8C" w:rsidRPr="00481D2D" w:rsidRDefault="00444E8C" w:rsidP="00444E8C">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1C174443" w14:textId="77777777" w:rsidR="00897956" w:rsidRPr="00481D2D" w:rsidRDefault="00897956">
      <w:r w:rsidRPr="00481D2D">
        <w:t>The UE shall discard any SIP response that is not integrity protected and is received from the P-CSCF outside of the registration and authentication procedures. The requirements on the UE within the registration and authentication procedures are defined in subclause F.2.1.2.4.</w:t>
      </w:r>
    </w:p>
    <w:p w14:paraId="43A282AD" w14:textId="77777777" w:rsidR="00897956" w:rsidRPr="00481D2D" w:rsidRDefault="00897956" w:rsidP="000E3770">
      <w:r w:rsidRPr="00481D2D">
        <w:t>When a SIP transaction times out, i.e. timer B, timer F or timer H expires at the UE, the UE may behave as if timer F expired, as described in subclause F.2.1.2.3.</w:t>
      </w:r>
    </w:p>
    <w:p w14:paraId="4C7BF380" w14:textId="77777777" w:rsidR="00897956" w:rsidRPr="00481D2D" w:rsidRDefault="00897956" w:rsidP="005D46C4">
      <w:pPr>
        <w:pStyle w:val="Heading4"/>
      </w:pPr>
      <w:bookmarkStart w:id="1509" w:name="_Toc132019561"/>
      <w:r w:rsidRPr="00481D2D">
        <w:t>F.2.1.4.2</w:t>
      </w:r>
      <w:r w:rsidRPr="00481D2D">
        <w:tab/>
        <w:t>UE terminating case</w:t>
      </w:r>
      <w:bookmarkEnd w:id="1509"/>
    </w:p>
    <w:p w14:paraId="4A39485F" w14:textId="77777777" w:rsidR="00897956" w:rsidRPr="00481D2D" w:rsidRDefault="00897956" w:rsidP="000E3770">
      <w:r w:rsidRPr="00481D2D">
        <w:t>The procedures described in subclause 5.1.2A.2 apply with the additional procedures described in the present subclause.</w:t>
      </w:r>
    </w:p>
    <w:p w14:paraId="129A3A4F" w14:textId="77777777" w:rsidR="000B46B6" w:rsidRPr="00481D2D" w:rsidRDefault="00897956">
      <w:r w:rsidRPr="00481D2D">
        <w:t>When the UE sends any response, the requirements in subclause 5.1.2A.1 are replaced by the following requirement.</w:t>
      </w:r>
    </w:p>
    <w:p w14:paraId="41BB9B5A" w14:textId="77777777" w:rsidR="00DD4E71" w:rsidRPr="00481D2D" w:rsidRDefault="00DD4E71" w:rsidP="00DD4E71">
      <w:r w:rsidRPr="00481D2D">
        <w:t>If the response includes a Contact header</w:t>
      </w:r>
      <w:r w:rsidR="00D94F1D" w:rsidRPr="00481D2D">
        <w:t xml:space="preserve"> field</w:t>
      </w:r>
      <w:r w:rsidRPr="00481D2D">
        <w:t xml:space="preserve">, and the response is not sent within an existing dialog, then the UE should populate the Contact header </w:t>
      </w:r>
      <w:r w:rsidR="00D94F1D" w:rsidRPr="00481D2D">
        <w:t xml:space="preserve">field </w:t>
      </w:r>
      <w:r w:rsidRPr="00481D2D">
        <w:t>as follows:</w:t>
      </w:r>
    </w:p>
    <w:p w14:paraId="55439D71" w14:textId="77777777" w:rsidR="00DD4E71" w:rsidRPr="00481D2D" w:rsidRDefault="00DD4E71" w:rsidP="00DD4E71">
      <w:pPr>
        <w:pStyle w:val="B1"/>
      </w:pPr>
      <w:r w:rsidRPr="00481D2D">
        <w:t>1)</w:t>
      </w:r>
      <w:r w:rsidRPr="00481D2D">
        <w:tab/>
        <w:t>if a public GRUU value (</w:t>
      </w:r>
      <w:r w:rsidR="00D94F1D" w:rsidRPr="00481D2D">
        <w:t>"</w:t>
      </w:r>
      <w:r w:rsidRPr="00481D2D">
        <w:t>pub-gruu</w:t>
      </w:r>
      <w:r w:rsidR="00D94F1D" w:rsidRPr="00481D2D">
        <w:t>" header field parameter</w:t>
      </w:r>
      <w:r w:rsidRPr="00481D2D">
        <w:t>) has been saved associated with the public user identity from the P-Called-Party-ID header</w:t>
      </w:r>
      <w:r w:rsidR="00D94F1D" w:rsidRPr="00481D2D">
        <w:t xml:space="preserve"> field</w:t>
      </w:r>
      <w:r w:rsidRPr="00481D2D">
        <w:t>, and the UE does not indicate privacy of the P-Asserted-Identity, then insert the public GRUU (</w:t>
      </w:r>
      <w:r w:rsidR="00D94F1D" w:rsidRPr="00481D2D">
        <w:t>"</w:t>
      </w:r>
      <w:r w:rsidRPr="00481D2D">
        <w:t>pub-gruu</w:t>
      </w:r>
      <w:r w:rsidR="00D94F1D" w:rsidRPr="00481D2D">
        <w:t>" header field parameter</w:t>
      </w:r>
      <w:r w:rsidRPr="00481D2D">
        <w:t xml:space="preserve">) value in the Contact header </w:t>
      </w:r>
      <w:r w:rsidR="00D94F1D" w:rsidRPr="00481D2D">
        <w:t xml:space="preserve">field </w:t>
      </w:r>
      <w:r w:rsidRPr="00481D2D">
        <w:t xml:space="preserve">as specified in </w:t>
      </w:r>
      <w:r w:rsidR="00A91076" w:rsidRPr="00481D2D">
        <w:t>RFC 5627</w:t>
      </w:r>
      <w:r w:rsidRPr="00481D2D">
        <w:t> [93]; and</w:t>
      </w:r>
    </w:p>
    <w:p w14:paraId="1DFBD869" w14:textId="77777777" w:rsidR="00DD4E71" w:rsidRPr="00481D2D" w:rsidRDefault="00DD4E71" w:rsidP="00DD4E71">
      <w:pPr>
        <w:pStyle w:val="B1"/>
      </w:pPr>
      <w:r w:rsidRPr="00481D2D">
        <w:t>2)</w:t>
      </w:r>
      <w:r w:rsidRPr="00481D2D">
        <w:tab/>
        <w:t>if a temporary GRUU value (</w:t>
      </w:r>
      <w:r w:rsidR="00D94F1D" w:rsidRPr="00481D2D">
        <w:t>"</w:t>
      </w:r>
      <w:r w:rsidRPr="00481D2D">
        <w:t>temp-gruu</w:t>
      </w:r>
      <w:r w:rsidR="00D94F1D" w:rsidRPr="00481D2D">
        <w:t>" header field parameter</w:t>
      </w:r>
      <w:r w:rsidRPr="00481D2D">
        <w:t>) has been saved associated with the public user identity from the P-Called-Party-ID header</w:t>
      </w:r>
      <w:r w:rsidR="00D94F1D" w:rsidRPr="00481D2D">
        <w:t xml:space="preserve"> field</w:t>
      </w:r>
      <w:r w:rsidRPr="00481D2D">
        <w:t>, and the UE does indicate privacy of the P-Asserted-Identity, then the UE should insert the temporary GRUU (</w:t>
      </w:r>
      <w:r w:rsidR="00D94F1D" w:rsidRPr="00481D2D">
        <w:t>"</w:t>
      </w:r>
      <w:r w:rsidRPr="00481D2D">
        <w:t>temp-gruu</w:t>
      </w:r>
      <w:r w:rsidR="00D94F1D" w:rsidRPr="00481D2D">
        <w:t>" header field parameter</w:t>
      </w:r>
      <w:r w:rsidRPr="00481D2D">
        <w:t xml:space="preserve">) value in the Contact header </w:t>
      </w:r>
      <w:r w:rsidR="00D94F1D" w:rsidRPr="00481D2D">
        <w:t xml:space="preserve">field </w:t>
      </w:r>
      <w:r w:rsidRPr="00481D2D">
        <w:t xml:space="preserve">as specified in </w:t>
      </w:r>
      <w:r w:rsidR="00A91076" w:rsidRPr="00481D2D">
        <w:t>RFC 5627</w:t>
      </w:r>
      <w:r w:rsidRPr="00481D2D">
        <w:t> [93].</w:t>
      </w:r>
    </w:p>
    <w:p w14:paraId="61A9FE3F" w14:textId="77777777" w:rsidR="00897956" w:rsidRPr="00481D2D" w:rsidRDefault="00DD4E71">
      <w:r w:rsidRPr="00481D2D">
        <w:t>If the UE did not insert a GRUU in the Contact header</w:t>
      </w:r>
      <w:r w:rsidR="00D94F1D" w:rsidRPr="00481D2D">
        <w:t xml:space="preserve"> field</w:t>
      </w:r>
      <w:r w:rsidRPr="00481D2D">
        <w:t xml:space="preserve">, then the </w:t>
      </w:r>
      <w:r w:rsidR="00897956" w:rsidRPr="00481D2D">
        <w:t>UE shall:</w:t>
      </w:r>
    </w:p>
    <w:p w14:paraId="518BA960" w14:textId="77777777" w:rsidR="00897956" w:rsidRPr="00481D2D" w:rsidRDefault="00897956">
      <w:pPr>
        <w:pStyle w:val="B1"/>
      </w:pPr>
      <w:r w:rsidRPr="00481D2D">
        <w:t>-</w:t>
      </w:r>
      <w:r w:rsidRPr="00481D2D">
        <w:tab/>
        <w:t xml:space="preserve">include the public IP address of the UE or FQDN and the protected server port in the hostport parameter in any Contact header </w:t>
      </w:r>
      <w:r w:rsidR="00D94F1D" w:rsidRPr="00481D2D">
        <w:t xml:space="preserve">field </w:t>
      </w:r>
      <w:r w:rsidRPr="00481D2D">
        <w:t xml:space="preserve">that is otherwise included. The UE shall only use a FQDN, if it is ensured that the FQDN resolves to the public IP address of the </w:t>
      </w:r>
      <w:smartTag w:uri="urn:schemas-microsoft-com:office:smarttags" w:element="stockticker">
        <w:r w:rsidRPr="00481D2D">
          <w:t>NAT</w:t>
        </w:r>
      </w:smartTag>
      <w:r w:rsidRPr="00481D2D">
        <w:t>.</w:t>
      </w:r>
    </w:p>
    <w:p w14:paraId="75EDB6B1" w14:textId="77777777" w:rsidR="00444E8C" w:rsidRPr="00481D2D" w:rsidRDefault="00444E8C" w:rsidP="00444E8C">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3B8696F1" w14:textId="77777777" w:rsidR="00897956" w:rsidRPr="00481D2D" w:rsidRDefault="00897956">
      <w:r w:rsidRPr="00481D2D">
        <w:t>The UE shall discard any SIP request that is not integrity protected and is received from the P-CSCF outside of the registration and authentication procedures. The requirements on the UE within the registration and authentication procedures are defined in subclause F.2.1.2.</w:t>
      </w:r>
    </w:p>
    <w:p w14:paraId="35597218" w14:textId="77777777" w:rsidR="00897956" w:rsidRPr="00481D2D" w:rsidRDefault="00897956" w:rsidP="005D46C4">
      <w:pPr>
        <w:pStyle w:val="Heading2"/>
      </w:pPr>
      <w:bookmarkStart w:id="1510" w:name="_Toc132019562"/>
      <w:r w:rsidRPr="00481D2D">
        <w:t>F.2.2</w:t>
      </w:r>
      <w:r w:rsidRPr="00481D2D">
        <w:tab/>
        <w:t>P-CSCF usage of SIP</w:t>
      </w:r>
      <w:bookmarkEnd w:id="1510"/>
    </w:p>
    <w:p w14:paraId="437AD4B1" w14:textId="77777777" w:rsidR="00897956" w:rsidRPr="00481D2D" w:rsidRDefault="00897956" w:rsidP="005D46C4">
      <w:pPr>
        <w:pStyle w:val="Heading3"/>
      </w:pPr>
      <w:bookmarkStart w:id="1511" w:name="_Toc132019563"/>
      <w:r w:rsidRPr="00481D2D">
        <w:t>F.2.2.1</w:t>
      </w:r>
      <w:r w:rsidRPr="00481D2D">
        <w:tab/>
        <w:t>Introduction</w:t>
      </w:r>
      <w:bookmarkEnd w:id="1511"/>
    </w:p>
    <w:p w14:paraId="5A3E5933" w14:textId="77777777" w:rsidR="00897956" w:rsidRPr="00481D2D" w:rsidRDefault="00897956">
      <w:r w:rsidRPr="00481D2D">
        <w:t xml:space="preserve">This subclause describes the SIP procedures for supporting hosted </w:t>
      </w:r>
      <w:smartTag w:uri="urn:schemas-microsoft-com:office:smarttags" w:element="stockticker">
        <w:r w:rsidRPr="00481D2D">
          <w:t>NAT</w:t>
        </w:r>
      </w:smartTag>
      <w:r w:rsidRPr="00481D2D">
        <w:t xml:space="preserve"> scenarios.</w:t>
      </w:r>
    </w:p>
    <w:p w14:paraId="24F0DDA2" w14:textId="77777777" w:rsidR="000B46B6" w:rsidRPr="00481D2D" w:rsidRDefault="00897956">
      <w:r w:rsidRPr="00481D2D">
        <w:t>The description enhances the procedures specified in subclause</w:t>
      </w:r>
      <w:r w:rsidR="0076593C" w:rsidRPr="00481D2D">
        <w:t> </w:t>
      </w:r>
      <w:r w:rsidRPr="00481D2D">
        <w:t>5.2.</w:t>
      </w:r>
    </w:p>
    <w:p w14:paraId="47735D1A" w14:textId="77777777" w:rsidR="00897956" w:rsidRPr="00481D2D" w:rsidRDefault="00897956">
      <w:r w:rsidRPr="00481D2D">
        <w:t>The P-CSCF shall support the symmetric response rout</w:t>
      </w:r>
      <w:r w:rsidR="00A4414E" w:rsidRPr="00481D2D">
        <w:t>e</w:t>
      </w:r>
      <w:r w:rsidRPr="00481D2D">
        <w:t>ing mechanism according to RFC 3581 [56A].</w:t>
      </w:r>
    </w:p>
    <w:p w14:paraId="2FC792B3" w14:textId="77777777" w:rsidR="00897956" w:rsidRPr="00481D2D" w:rsidRDefault="00897956">
      <w:pPr>
        <w:pStyle w:val="NO"/>
      </w:pPr>
      <w:r w:rsidRPr="00481D2D">
        <w:t>NOTE:</w:t>
      </w:r>
      <w:r w:rsidRPr="00481D2D">
        <w:tab/>
        <w:t>Symmetric response rout</w:t>
      </w:r>
      <w:r w:rsidR="00A4414E" w:rsidRPr="00481D2D">
        <w:t>e</w:t>
      </w:r>
      <w:r w:rsidRPr="00481D2D">
        <w:t xml:space="preserve">ing is used to support hosted </w:t>
      </w:r>
      <w:smartTag w:uri="urn:schemas-microsoft-com:office:smarttags" w:element="stockticker">
        <w:r w:rsidRPr="00481D2D">
          <w:t>NAT</w:t>
        </w:r>
      </w:smartTag>
      <w:r w:rsidRPr="00481D2D">
        <w:t xml:space="preserve"> and applicable only to initial, unprotected REGISTER requests and corresponding responses.</w:t>
      </w:r>
    </w:p>
    <w:p w14:paraId="1653B838" w14:textId="77777777" w:rsidR="00897956" w:rsidRPr="00481D2D" w:rsidRDefault="00897956" w:rsidP="005D46C4">
      <w:pPr>
        <w:pStyle w:val="Heading3"/>
      </w:pPr>
      <w:bookmarkStart w:id="1512" w:name="_Toc132019564"/>
      <w:r w:rsidRPr="00481D2D">
        <w:t>F.2.2.2</w:t>
      </w:r>
      <w:r w:rsidRPr="00481D2D">
        <w:tab/>
        <w:t>Registration</w:t>
      </w:r>
      <w:bookmarkEnd w:id="1512"/>
    </w:p>
    <w:p w14:paraId="24CEF1FF" w14:textId="77777777" w:rsidR="00897956" w:rsidRPr="00481D2D" w:rsidRDefault="00897956" w:rsidP="000E3770">
      <w:r w:rsidRPr="00481D2D">
        <w:t>The procedures described in subclause 5.2.2 apply with the additional procedures described in the present subclause.</w:t>
      </w:r>
    </w:p>
    <w:p w14:paraId="32267936" w14:textId="77777777" w:rsidR="000B46B6" w:rsidRPr="00481D2D" w:rsidRDefault="00897956" w:rsidP="000E3770">
      <w:r w:rsidRPr="00481D2D">
        <w:t>When the P-CSCF receives a REGISTER request from the UE, the P-CSCF shall behave as of subclause 5.2.2</w:t>
      </w:r>
      <w:r w:rsidR="003E7845" w:rsidRPr="00481D2D">
        <w:t>.1</w:t>
      </w:r>
      <w:r w:rsidRPr="00481D2D">
        <w:t>.</w:t>
      </w:r>
    </w:p>
    <w:p w14:paraId="0904E197" w14:textId="77777777" w:rsidR="00897956" w:rsidRPr="00481D2D" w:rsidRDefault="003E7845" w:rsidP="000E3770">
      <w:r w:rsidRPr="00481D2D">
        <w:t xml:space="preserve">If IMS AKA is the security mechanism, when the P-CSCF receives a REGISTER request from the UE, the </w:t>
      </w:r>
      <w:r w:rsidR="00897956" w:rsidRPr="00481D2D">
        <w:t>P-CSCF shall</w:t>
      </w:r>
      <w:r w:rsidRPr="00481D2D">
        <w:t xml:space="preserve"> perform the procedures of subclause </w:t>
      </w:r>
      <w:r w:rsidR="004758A2" w:rsidRPr="00481D2D">
        <w:t>5</w:t>
      </w:r>
      <w:r w:rsidRPr="00481D2D">
        <w:t>.2.2.2 with the following exception to items 2) and 3)</w:t>
      </w:r>
      <w:r w:rsidR="00897956" w:rsidRPr="00481D2D">
        <w:t>:</w:t>
      </w:r>
    </w:p>
    <w:p w14:paraId="1B4F1096" w14:textId="77777777" w:rsidR="00897956" w:rsidRPr="00481D2D" w:rsidRDefault="003E7845">
      <w:pPr>
        <w:pStyle w:val="B1"/>
      </w:pPr>
      <w:r w:rsidRPr="00481D2D">
        <w:t>2</w:t>
      </w:r>
      <w:r w:rsidR="00897956" w:rsidRPr="00481D2D">
        <w:t>)</w:t>
      </w:r>
      <w:r w:rsidR="00897956" w:rsidRPr="00481D2D">
        <w:tab/>
        <w:t>in case the REGISTER request was received without integrity protection, then:</w:t>
      </w:r>
    </w:p>
    <w:p w14:paraId="433BFCD8" w14:textId="77777777" w:rsidR="00897956" w:rsidRPr="00481D2D" w:rsidRDefault="00897956">
      <w:pPr>
        <w:pStyle w:val="B2"/>
      </w:pPr>
      <w:r w:rsidRPr="00481D2D">
        <w:t>a)</w:t>
      </w:r>
      <w:r w:rsidRPr="00481D2D">
        <w:tab/>
        <w:t>check the existence of the Security-Client header</w:t>
      </w:r>
      <w:r w:rsidR="00D94F1D" w:rsidRPr="00481D2D">
        <w:t xml:space="preserve"> field</w:t>
      </w:r>
      <w:r w:rsidRPr="00481D2D">
        <w:t xml:space="preserve">. If the </w:t>
      </w:r>
      <w:r w:rsidR="00E95931" w:rsidRPr="00481D2D">
        <w:t xml:space="preserve">Security-Client </w:t>
      </w:r>
      <w:r w:rsidRPr="00481D2D">
        <w:t xml:space="preserve">header </w:t>
      </w:r>
      <w:r w:rsidR="00E95931" w:rsidRPr="00481D2D">
        <w:t xml:space="preserve">field </w:t>
      </w:r>
      <w:r w:rsidRPr="00481D2D">
        <w:t xml:space="preserve">is not present, then the P-CSCF shall return a suitable 4xx response. If the </w:t>
      </w:r>
      <w:r w:rsidR="00E95931" w:rsidRPr="00481D2D">
        <w:t xml:space="preserve">Security-Client </w:t>
      </w:r>
      <w:r w:rsidRPr="00481D2D">
        <w:t xml:space="preserve">header </w:t>
      </w:r>
      <w:r w:rsidR="00E95931" w:rsidRPr="00481D2D">
        <w:t xml:space="preserve">field </w:t>
      </w:r>
      <w:r w:rsidRPr="00481D2D">
        <w:t>is present the P-CSCF shall:</w:t>
      </w:r>
    </w:p>
    <w:p w14:paraId="6F5FC6B4" w14:textId="77777777" w:rsidR="000B46B6" w:rsidRPr="00481D2D" w:rsidRDefault="00897956">
      <w:pPr>
        <w:pStyle w:val="B3"/>
      </w:pPr>
      <w:r w:rsidRPr="00481D2D">
        <w:t>-</w:t>
      </w:r>
      <w:r w:rsidRPr="00481D2D">
        <w:tab/>
        <w:t>in case the UE indicated support for "UDP-enc-tun" then remove and store it.</w:t>
      </w:r>
    </w:p>
    <w:p w14:paraId="4856D83C" w14:textId="77777777" w:rsidR="000B46B6" w:rsidRPr="00481D2D" w:rsidRDefault="00897956">
      <w:pPr>
        <w:pStyle w:val="B3"/>
      </w:pPr>
      <w:r w:rsidRPr="00481D2D">
        <w:t>-</w:t>
      </w:r>
      <w:r w:rsidRPr="00481D2D">
        <w:tab/>
        <w:t>in case the UE does not indicate support for "UDP-enc-tun" then:</w:t>
      </w:r>
    </w:p>
    <w:p w14:paraId="46B23E8D" w14:textId="77777777" w:rsidR="00897956" w:rsidRPr="00481D2D" w:rsidRDefault="00897956">
      <w:pPr>
        <w:pStyle w:val="B4"/>
      </w:pPr>
      <w:r w:rsidRPr="00481D2D">
        <w:t>-</w:t>
      </w:r>
      <w:r w:rsidRPr="00481D2D">
        <w:tab/>
        <w:t xml:space="preserve">if the host portion of the sent-by field in the topmost Via header </w:t>
      </w:r>
      <w:r w:rsidR="00E95931" w:rsidRPr="00481D2D">
        <w:t xml:space="preserve">field </w:t>
      </w:r>
      <w:r w:rsidRPr="00481D2D">
        <w:t>contains an IP address that differs from the source address of the IP packet, silently drop the REGISTER;</w:t>
      </w:r>
    </w:p>
    <w:p w14:paraId="3F168F60" w14:textId="77777777" w:rsidR="000B46B6" w:rsidRPr="00481D2D" w:rsidRDefault="00897956">
      <w:pPr>
        <w:pStyle w:val="B4"/>
      </w:pPr>
      <w:r w:rsidRPr="00481D2D">
        <w:t>-</w:t>
      </w:r>
      <w:r w:rsidRPr="00481D2D">
        <w:tab/>
        <w:t>otherwise continue with procedures as of subclause 5.2.2.</w:t>
      </w:r>
    </w:p>
    <w:p w14:paraId="5F871BC8" w14:textId="77777777" w:rsidR="00897956" w:rsidRPr="00481D2D" w:rsidRDefault="00897956">
      <w:pPr>
        <w:pStyle w:val="NO"/>
      </w:pPr>
      <w:r w:rsidRPr="00481D2D">
        <w:t>NOTE</w:t>
      </w:r>
      <w:r w:rsidR="004758A2" w:rsidRPr="00481D2D">
        <w:t> 1</w:t>
      </w:r>
      <w:r w:rsidRPr="00481D2D">
        <w:t>:</w:t>
      </w:r>
      <w:r w:rsidR="006E59FF" w:rsidRPr="00481D2D">
        <w:tab/>
      </w:r>
      <w:r w:rsidRPr="00481D2D">
        <w:t xml:space="preserve">If the UE does not indicate support for "UDP-enc-tun" and the P-CSCF detects that the UE is located behind a </w:t>
      </w:r>
      <w:smartTag w:uri="urn:schemas-microsoft-com:office:smarttags" w:element="stockticker">
        <w:r w:rsidRPr="00481D2D">
          <w:t>NAT</w:t>
        </w:r>
      </w:smartTag>
      <w:r w:rsidRPr="00481D2D">
        <w:t xml:space="preserve"> device, then the P-CSCF can just drop the REGISTER to avoid unnecessary signalling traffic.</w:t>
      </w:r>
    </w:p>
    <w:p w14:paraId="5D41B38D" w14:textId="77777777" w:rsidR="004758A2" w:rsidRPr="00481D2D" w:rsidRDefault="00897956">
      <w:pPr>
        <w:pStyle w:val="B2"/>
      </w:pPr>
      <w:r w:rsidRPr="00481D2D">
        <w:t>b)</w:t>
      </w:r>
      <w:r w:rsidRPr="00481D2D">
        <w:tab/>
        <w:t xml:space="preserve">if the host portion of the sent-by field in the topmost Via header </w:t>
      </w:r>
      <w:r w:rsidR="00E95931" w:rsidRPr="00481D2D">
        <w:t xml:space="preserve">field </w:t>
      </w:r>
      <w:r w:rsidRPr="00481D2D">
        <w:t>contains a FQDN, or if it contains an IP address that differs from the source address of the IP packet, the P-CSCF shall</w:t>
      </w:r>
      <w:r w:rsidR="004758A2" w:rsidRPr="00481D2D">
        <w:t>:</w:t>
      </w:r>
    </w:p>
    <w:p w14:paraId="3C9217A4" w14:textId="77777777" w:rsidR="004758A2" w:rsidRPr="00481D2D" w:rsidRDefault="004758A2" w:rsidP="004758A2">
      <w:pPr>
        <w:pStyle w:val="B3"/>
      </w:pPr>
      <w:r w:rsidRPr="00481D2D">
        <w:t>-</w:t>
      </w:r>
      <w:r w:rsidRPr="00481D2D">
        <w:tab/>
      </w:r>
      <w:r w:rsidR="00897956" w:rsidRPr="00481D2D">
        <w:t xml:space="preserve">add a </w:t>
      </w:r>
      <w:r w:rsidR="00E95931" w:rsidRPr="00481D2D">
        <w:t>"</w:t>
      </w:r>
      <w:r w:rsidR="00897956" w:rsidRPr="00481D2D">
        <w:t>received</w:t>
      </w:r>
      <w:r w:rsidR="00E95931" w:rsidRPr="00481D2D">
        <w:t>" header field</w:t>
      </w:r>
      <w:r w:rsidR="00897956" w:rsidRPr="00481D2D">
        <w:t xml:space="preserve"> parameter in accordance with the procedure defined in </w:t>
      </w:r>
      <w:r w:rsidR="007D013B" w:rsidRPr="00481D2D">
        <w:t>RFC 3581 [</w:t>
      </w:r>
      <w:r w:rsidR="007D013B" w:rsidRPr="00481D2D">
        <w:rPr>
          <w:bCs/>
        </w:rPr>
        <w:t>56A</w:t>
      </w:r>
      <w:r w:rsidR="007D013B" w:rsidRPr="00481D2D">
        <w:t>]</w:t>
      </w:r>
      <w:r w:rsidR="00897956" w:rsidRPr="00481D2D">
        <w:t xml:space="preserve">. </w:t>
      </w:r>
      <w:r w:rsidR="008C7A40" w:rsidRPr="00481D2D">
        <w:t>If the "rport" header field parameter is included in the Via header field, t</w:t>
      </w:r>
      <w:r w:rsidR="007D013B" w:rsidRPr="00481D2D">
        <w:t xml:space="preserve">he </w:t>
      </w:r>
      <w:r w:rsidR="005E27AE" w:rsidRPr="00481D2D">
        <w:t xml:space="preserve">P-CSCF </w:t>
      </w:r>
      <w:r w:rsidR="00897956" w:rsidRPr="00481D2D">
        <w:t xml:space="preserve">shall also </w:t>
      </w:r>
      <w:r w:rsidR="007D013B" w:rsidRPr="00481D2D">
        <w:rPr>
          <w:rFonts w:eastAsia="MS Mincho"/>
        </w:rPr>
        <w:t xml:space="preserve">set the value of the </w:t>
      </w:r>
      <w:r w:rsidR="00E95931" w:rsidRPr="00481D2D">
        <w:rPr>
          <w:rFonts w:eastAsia="MS Mincho"/>
        </w:rPr>
        <w:t>"</w:t>
      </w:r>
      <w:r w:rsidR="007D013B" w:rsidRPr="00481D2D">
        <w:rPr>
          <w:rFonts w:eastAsia="MS Mincho"/>
        </w:rPr>
        <w:t>rport</w:t>
      </w:r>
      <w:r w:rsidR="00E95931" w:rsidRPr="00481D2D">
        <w:rPr>
          <w:rFonts w:eastAsia="MS Mincho"/>
        </w:rPr>
        <w:t>" header field</w:t>
      </w:r>
      <w:r w:rsidR="007D013B" w:rsidRPr="00481D2D">
        <w:rPr>
          <w:rFonts w:eastAsia="MS Mincho"/>
        </w:rPr>
        <w:t xml:space="preserve"> parameter to the source port of the request</w:t>
      </w:r>
      <w:r w:rsidR="00897956" w:rsidRPr="00481D2D">
        <w:t>in accordance with the procedure defined in RFC 3581 [56A]</w:t>
      </w:r>
      <w:r w:rsidRPr="00481D2D">
        <w:t>; and</w:t>
      </w:r>
    </w:p>
    <w:p w14:paraId="4BA1CC3D" w14:textId="77777777" w:rsidR="00897956" w:rsidRPr="00481D2D" w:rsidRDefault="004758A2" w:rsidP="004758A2">
      <w:pPr>
        <w:pStyle w:val="B3"/>
      </w:pPr>
      <w:r w:rsidRPr="00481D2D">
        <w:t>-</w:t>
      </w:r>
      <w:r w:rsidRPr="00481D2D">
        <w:tab/>
        <w:t xml:space="preserve">check that no any previously registered UE has either the same public IP address (allocated by the </w:t>
      </w:r>
      <w:smartTag w:uri="urn:schemas-microsoft-com:office:smarttags" w:element="stockticker">
        <w:r w:rsidRPr="00481D2D">
          <w:t>NAT</w:t>
        </w:r>
      </w:smartTag>
      <w:r w:rsidRPr="00481D2D">
        <w:t xml:space="preserve"> and indicated in the Via header</w:t>
      </w:r>
      <w:r w:rsidR="00E95931" w:rsidRPr="00481D2D">
        <w:t xml:space="preserve"> field</w:t>
      </w:r>
      <w:r w:rsidRPr="00481D2D">
        <w:t>) and the protected server port (specified in the Security-Client header</w:t>
      </w:r>
      <w:r w:rsidR="00E95931" w:rsidRPr="00481D2D">
        <w:t xml:space="preserve"> field</w:t>
      </w:r>
      <w:r w:rsidRPr="00481D2D">
        <w:t>) or the same public IP address and the protected client port (specified in the Security-Client header</w:t>
      </w:r>
      <w:r w:rsidR="00E95931" w:rsidRPr="00481D2D">
        <w:t xml:space="preserve"> field</w:t>
      </w:r>
      <w:r w:rsidRPr="00481D2D">
        <w:t xml:space="preserve">). If there is such UE, the P-CSCF shall return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E95931" w:rsidRPr="00481D2D">
        <w:t xml:space="preserve">field </w:t>
      </w:r>
      <w:r w:rsidRPr="00481D2D">
        <w:t>indicating "</w:t>
      </w:r>
      <w:r w:rsidRPr="00481D2D">
        <w:rPr>
          <w:rFonts w:eastAsia="MS Mincho"/>
        </w:rPr>
        <w:t xml:space="preserve">incompatible network address format" </w:t>
      </w:r>
      <w:r w:rsidRPr="00481D2D">
        <w:t>to the unprotected REGISTER request. Otherwise, the P-CSCF shall forward the REGISTER request</w:t>
      </w:r>
      <w:r w:rsidR="00897956" w:rsidRPr="00481D2D">
        <w:t>.</w:t>
      </w:r>
    </w:p>
    <w:p w14:paraId="19251BF3" w14:textId="77777777" w:rsidR="004758A2" w:rsidRPr="00481D2D" w:rsidRDefault="004758A2" w:rsidP="004758A2">
      <w:pPr>
        <w:pStyle w:val="NO"/>
      </w:pPr>
      <w:r w:rsidRPr="00481D2D">
        <w:t>NOTE 2:</w:t>
      </w:r>
      <w:r w:rsidR="006E59FF" w:rsidRPr="00481D2D">
        <w:tab/>
      </w:r>
      <w:r w:rsidRPr="00481D2D">
        <w:t xml:space="preserve">If two UEs are behind the same </w:t>
      </w:r>
      <w:smartTag w:uri="urn:schemas-microsoft-com:office:smarttags" w:element="stockticker">
        <w:r w:rsidRPr="00481D2D">
          <w:t>NAT</w:t>
        </w:r>
      </w:smartTag>
      <w:r w:rsidRPr="00481D2D">
        <w:t xml:space="preserve">, the </w:t>
      </w:r>
      <w:smartTag w:uri="urn:schemas-microsoft-com:office:smarttags" w:element="stockticker">
        <w:r w:rsidRPr="00481D2D">
          <w:t>NAT</w:t>
        </w:r>
      </w:smartTag>
      <w:r w:rsidRPr="00481D2D">
        <w:t xml:space="preserve"> </w:t>
      </w:r>
      <w:r w:rsidR="00997E97" w:rsidRPr="00481D2D">
        <w:t xml:space="preserve">can </w:t>
      </w:r>
      <w:r w:rsidRPr="00481D2D">
        <w:t xml:space="preserve">assign to them the same public IP address (but different </w:t>
      </w:r>
      <w:smartTag w:uri="urn:schemas-microsoft-com:office:smarttags" w:element="stockticker">
        <w:r w:rsidRPr="00481D2D">
          <w:t>NAT</w:t>
        </w:r>
      </w:smartTag>
      <w:r w:rsidRPr="00481D2D">
        <w:t xml:space="preserve">'s port). Hence, the two respective UE </w:t>
      </w:r>
      <w:r w:rsidR="004E5F15" w:rsidRPr="00481D2D">
        <w:t xml:space="preserve">will </w:t>
      </w:r>
      <w:r w:rsidRPr="00481D2D">
        <w:t>have different protected server port numbers, and different protected client port numbers.</w:t>
      </w:r>
    </w:p>
    <w:p w14:paraId="3FAE004F" w14:textId="77777777" w:rsidR="00897956" w:rsidRPr="00481D2D" w:rsidRDefault="003E7845">
      <w:pPr>
        <w:pStyle w:val="B1"/>
      </w:pPr>
      <w:r w:rsidRPr="00481D2D">
        <w:t>3</w:t>
      </w:r>
      <w:r w:rsidR="00897956" w:rsidRPr="00481D2D">
        <w:t>)</w:t>
      </w:r>
      <w:r w:rsidR="00897956" w:rsidRPr="00481D2D">
        <w:tab/>
        <w:t>in case the REGISTER request was received integrity protected, then the P-CSCF shall:</w:t>
      </w:r>
    </w:p>
    <w:p w14:paraId="114EB809" w14:textId="77777777" w:rsidR="00897956" w:rsidRPr="00481D2D" w:rsidRDefault="00897956">
      <w:pPr>
        <w:pStyle w:val="B2"/>
      </w:pPr>
      <w:r w:rsidRPr="00481D2D">
        <w:t>a)</w:t>
      </w:r>
      <w:r w:rsidRPr="00481D2D">
        <w:tab/>
        <w:t>check the security association which protected the request. If the security association is a temporary one, the P-CSCF shall:</w:t>
      </w:r>
    </w:p>
    <w:p w14:paraId="13F6E2E0" w14:textId="77777777" w:rsidR="00897956" w:rsidRPr="00481D2D" w:rsidRDefault="00897956">
      <w:pPr>
        <w:pStyle w:val="B3"/>
      </w:pPr>
      <w:r w:rsidRPr="00481D2D">
        <w:t>-</w:t>
      </w:r>
      <w:r w:rsidRPr="00481D2D">
        <w:tab/>
        <w:t>in case the host parameter in the Contact address is in the form of a FQDN, ensure that the given FQDN will resolve (e.g., by reverse DNS lookup) to the IP address bound to the security association;</w:t>
      </w:r>
    </w:p>
    <w:p w14:paraId="016A684C" w14:textId="77777777" w:rsidR="00897956" w:rsidRPr="00481D2D" w:rsidRDefault="00897956">
      <w:pPr>
        <w:pStyle w:val="B3"/>
      </w:pPr>
      <w:r w:rsidRPr="00481D2D">
        <w:t>-</w:t>
      </w:r>
      <w:r w:rsidRPr="00481D2D">
        <w:tab/>
        <w:t xml:space="preserve">in case the P-CSCF has detected earlier that the UE is located behind a </w:t>
      </w:r>
      <w:smartTag w:uri="urn:schemas-microsoft-com:office:smarttags" w:element="stockticker">
        <w:r w:rsidRPr="00481D2D">
          <w:t>NAT</w:t>
        </w:r>
      </w:smartTag>
      <w:r w:rsidRPr="00481D2D">
        <w:t>, retrieve port_Uenc from the encapsulating UDP header of the packet received and complete configuration of the temporary set of security associations by configuring port_Uenc in each of the temporary security associations;</w:t>
      </w:r>
    </w:p>
    <w:p w14:paraId="6A2FD292" w14:textId="77777777" w:rsidR="00897956" w:rsidRPr="00481D2D" w:rsidRDefault="00897956">
      <w:pPr>
        <w:pStyle w:val="B3"/>
      </w:pPr>
      <w:r w:rsidRPr="00481D2D">
        <w:t>-</w:t>
      </w:r>
      <w:r w:rsidRPr="00481D2D">
        <w:tab/>
        <w:t xml:space="preserve">check whether the request contains a Security-Verify header </w:t>
      </w:r>
      <w:r w:rsidR="00E95931" w:rsidRPr="00481D2D">
        <w:t xml:space="preserve">field </w:t>
      </w:r>
      <w:r w:rsidRPr="00481D2D">
        <w:t>in addition to a Security-Client header</w:t>
      </w:r>
      <w:r w:rsidR="00E95931" w:rsidRPr="00481D2D">
        <w:t xml:space="preserve"> field</w:t>
      </w:r>
      <w:r w:rsidRPr="00481D2D">
        <w:t>. If there are no such header</w:t>
      </w:r>
      <w:r w:rsidR="00E95931" w:rsidRPr="00481D2D">
        <w:t xml:space="preserve"> field</w:t>
      </w:r>
      <w:r w:rsidRPr="00481D2D">
        <w:t>s, then the P-CSCF shall return a suitable 4xx response. If there are such header</w:t>
      </w:r>
      <w:r w:rsidR="00E95931" w:rsidRPr="00481D2D">
        <w:t xml:space="preserve"> field</w:t>
      </w:r>
      <w:r w:rsidRPr="00481D2D">
        <w:t xml:space="preserve">s, then the P-CSCF shall compare the content of the Security-Verify header </w:t>
      </w:r>
      <w:r w:rsidR="00E95931" w:rsidRPr="00481D2D">
        <w:t xml:space="preserve">field </w:t>
      </w:r>
      <w:r w:rsidRPr="00481D2D">
        <w:t xml:space="preserve">with the content of the Security-Server header </w:t>
      </w:r>
      <w:r w:rsidR="00E95931" w:rsidRPr="00481D2D">
        <w:t xml:space="preserve">field </w:t>
      </w:r>
      <w:r w:rsidRPr="00481D2D">
        <w:t xml:space="preserve">sent earlier and the content of the Security-Client header </w:t>
      </w:r>
      <w:r w:rsidR="00E95931" w:rsidRPr="00481D2D">
        <w:t xml:space="preserve">field </w:t>
      </w:r>
      <w:r w:rsidRPr="00481D2D">
        <w:t xml:space="preserve">with the content of the Security-Client header </w:t>
      </w:r>
      <w:r w:rsidR="00E95931" w:rsidRPr="00481D2D">
        <w:t xml:space="preserve">field </w:t>
      </w:r>
      <w:r w:rsidRPr="00481D2D">
        <w:t>received in the challenged REGISTER. If those do not match, then there is a potential man-in-the-middle attack. The request should be rejected by sending a suitable 4xx response. If the contents match, the P-CSCF shall remove the Security-Verify and the Security-Client header</w:t>
      </w:r>
      <w:r w:rsidR="00E95931" w:rsidRPr="00481D2D">
        <w:t xml:space="preserve"> field</w:t>
      </w:r>
      <w:r w:rsidRPr="00481D2D">
        <w:t>;</w:t>
      </w:r>
    </w:p>
    <w:p w14:paraId="47AE1643" w14:textId="77777777" w:rsidR="004758A2" w:rsidRPr="00481D2D" w:rsidRDefault="004758A2" w:rsidP="004758A2">
      <w:pPr>
        <w:pStyle w:val="B2"/>
      </w:pPr>
      <w:r w:rsidRPr="00481D2D">
        <w:t>b)</w:t>
      </w:r>
      <w:r w:rsidRPr="00481D2D">
        <w:tab/>
        <w:t>if the security association the REGISTER request was received on, is an already established one, then the P-CSCF shall:</w:t>
      </w:r>
    </w:p>
    <w:p w14:paraId="7C98EADE" w14:textId="77777777" w:rsidR="004758A2" w:rsidRPr="00481D2D" w:rsidRDefault="004758A2" w:rsidP="004758A2">
      <w:pPr>
        <w:pStyle w:val="B3"/>
      </w:pPr>
      <w:r w:rsidRPr="00481D2D">
        <w:t>-</w:t>
      </w:r>
      <w:r w:rsidRPr="00481D2D">
        <w:tab/>
        <w:t xml:space="preserve">remove the Security-Verify header </w:t>
      </w:r>
      <w:r w:rsidR="00E95931" w:rsidRPr="00481D2D">
        <w:t xml:space="preserve">field </w:t>
      </w:r>
      <w:r w:rsidRPr="00481D2D">
        <w:t>if it is present;</w:t>
      </w:r>
    </w:p>
    <w:p w14:paraId="11774162" w14:textId="77777777" w:rsidR="000B46B6" w:rsidRPr="00481D2D" w:rsidRDefault="004758A2" w:rsidP="004758A2">
      <w:pPr>
        <w:pStyle w:val="B3"/>
      </w:pPr>
      <w:r w:rsidRPr="00481D2D">
        <w:t>-</w:t>
      </w:r>
      <w:r w:rsidRPr="00481D2D">
        <w:tab/>
        <w:t xml:space="preserve">check if the Security-Client header </w:t>
      </w:r>
      <w:r w:rsidR="00E95931" w:rsidRPr="00481D2D">
        <w:t xml:space="preserve">field </w:t>
      </w:r>
      <w:r w:rsidRPr="00481D2D">
        <w:t>containing new parameter values is present, and:</w:t>
      </w:r>
    </w:p>
    <w:p w14:paraId="27141476" w14:textId="77777777" w:rsidR="000B46B6" w:rsidRPr="00481D2D" w:rsidRDefault="004758A2" w:rsidP="004758A2">
      <w:pPr>
        <w:pStyle w:val="B3"/>
      </w:pPr>
      <w:r w:rsidRPr="00481D2D">
        <w:t>-</w:t>
      </w:r>
      <w:r w:rsidRPr="00481D2D">
        <w:tab/>
        <w:t xml:space="preserve">if this header </w:t>
      </w:r>
      <w:r w:rsidR="00E95931" w:rsidRPr="00481D2D">
        <w:t xml:space="preserve">field </w:t>
      </w:r>
      <w:r w:rsidRPr="00481D2D">
        <w:t>or any required parameter is missing, then the P-CSCF shall return a suitable 4xx response.</w:t>
      </w:r>
    </w:p>
    <w:p w14:paraId="4861ADC3" w14:textId="77777777" w:rsidR="004758A2" w:rsidRPr="00481D2D" w:rsidRDefault="004758A2" w:rsidP="004758A2">
      <w:pPr>
        <w:pStyle w:val="B3"/>
      </w:pPr>
      <w:r w:rsidRPr="00481D2D">
        <w:t>-</w:t>
      </w:r>
      <w:r w:rsidRPr="00481D2D">
        <w:tab/>
        <w:t xml:space="preserve">if this header </w:t>
      </w:r>
      <w:r w:rsidR="00E95931" w:rsidRPr="00481D2D">
        <w:t xml:space="preserve">field </w:t>
      </w:r>
      <w:r w:rsidRPr="00481D2D">
        <w:t>and the required parameters are present, then the P-CSCF shall check that no any previously registered UE has the same public IP address and the protected client port (specified in the Security-Client header</w:t>
      </w:r>
      <w:r w:rsidR="00E95931" w:rsidRPr="00481D2D">
        <w:t xml:space="preserve"> field</w:t>
      </w:r>
      <w:r w:rsidRPr="00481D2D">
        <w:t xml:space="preserve">). If there is such UE, the P-CSCF shall return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E95931" w:rsidRPr="00481D2D">
        <w:t xml:space="preserve">field </w:t>
      </w:r>
      <w:r w:rsidRPr="00481D2D">
        <w:t>indicating "</w:t>
      </w:r>
      <w:r w:rsidRPr="00481D2D">
        <w:rPr>
          <w:rFonts w:eastAsia="MS Mincho"/>
        </w:rPr>
        <w:t>incompatible network address format"</w:t>
      </w:r>
      <w:r w:rsidRPr="00481D2D">
        <w:t xml:space="preserve"> to the REGISTER request. Otherwise, the P-CSCF shall remove and store the Security-Client header </w:t>
      </w:r>
      <w:r w:rsidR="00E95931" w:rsidRPr="00481D2D">
        <w:t xml:space="preserve">field </w:t>
      </w:r>
      <w:r w:rsidRPr="00481D2D">
        <w:t>before forwarding the request to the S-CSCF;</w:t>
      </w:r>
    </w:p>
    <w:p w14:paraId="6653E2D6" w14:textId="77777777" w:rsidR="004758A2" w:rsidRPr="00481D2D" w:rsidRDefault="004758A2" w:rsidP="004758A2">
      <w:pPr>
        <w:pStyle w:val="NO"/>
      </w:pPr>
      <w:r w:rsidRPr="00481D2D">
        <w:t>NOTE 3:</w:t>
      </w:r>
      <w:r w:rsidRPr="00481D2D">
        <w:tab/>
        <w:t>When sending the protected REGISTER request to the P-CSCF, the UE will not modify the protected server port value, since the protected server port value stays fixed for a UE until all public user identities of the UE have been de-registered.</w:t>
      </w:r>
    </w:p>
    <w:p w14:paraId="3B321325" w14:textId="77777777" w:rsidR="008C7A40" w:rsidRPr="00481D2D" w:rsidRDefault="00897956" w:rsidP="008C7A40">
      <w:r w:rsidRPr="00481D2D">
        <w:t>When the P-CSCF receives a 401 (Unauthorized) response to an unprotected REGISTER request</w:t>
      </w:r>
      <w:r w:rsidR="008C7A40" w:rsidRPr="00481D2D">
        <w:t>:</w:t>
      </w:r>
    </w:p>
    <w:p w14:paraId="0B153F65" w14:textId="77777777" w:rsidR="008C7A40" w:rsidRPr="00481D2D" w:rsidRDefault="008C7A40" w:rsidP="008C7A40">
      <w:pPr>
        <w:pStyle w:val="B1"/>
      </w:pPr>
      <w:r w:rsidRPr="00481D2D">
        <w:t>1)</w:t>
      </w:r>
      <w:r w:rsidRPr="00481D2D">
        <w:tab/>
        <w:t xml:space="preserve">if </w:t>
      </w:r>
      <w:r w:rsidR="00897956" w:rsidRPr="00481D2D">
        <w:t xml:space="preserve">this response contains a </w:t>
      </w:r>
      <w:r w:rsidR="00E95931" w:rsidRPr="00481D2D">
        <w:t>"</w:t>
      </w:r>
      <w:r w:rsidR="00897956" w:rsidRPr="00481D2D">
        <w:t>received</w:t>
      </w:r>
      <w:r w:rsidR="00E95931" w:rsidRPr="00481D2D">
        <w:t>" header field parameter</w:t>
      </w:r>
      <w:r w:rsidR="00897956" w:rsidRPr="00481D2D">
        <w:t xml:space="preserve"> in the Via header </w:t>
      </w:r>
      <w:r w:rsidR="00E95931" w:rsidRPr="00481D2D">
        <w:t xml:space="preserve">field </w:t>
      </w:r>
      <w:r w:rsidR="00897956" w:rsidRPr="00481D2D">
        <w:t>associated with the UE</w:t>
      </w:r>
      <w:r w:rsidRPr="00481D2D">
        <w:t>;</w:t>
      </w:r>
    </w:p>
    <w:p w14:paraId="492DCE12" w14:textId="77777777" w:rsidR="008C7A40" w:rsidRPr="00481D2D" w:rsidRDefault="008C7A40" w:rsidP="008C7A40">
      <w:pPr>
        <w:pStyle w:val="B1"/>
      </w:pPr>
      <w:r w:rsidRPr="00481D2D">
        <w:t>2)</w:t>
      </w:r>
      <w:r w:rsidRPr="00481D2D">
        <w:tab/>
        <w:t>if the request associated with the response was received:</w:t>
      </w:r>
    </w:p>
    <w:p w14:paraId="7D477435" w14:textId="77777777" w:rsidR="008C7A40" w:rsidRPr="00481D2D" w:rsidRDefault="008C7A40" w:rsidP="008C7A40">
      <w:pPr>
        <w:pStyle w:val="B2"/>
      </w:pPr>
      <w:r w:rsidRPr="00481D2D">
        <w:t>A)</w:t>
      </w:r>
      <w:r w:rsidRPr="00481D2D">
        <w:tab/>
        <w:t>using UDP and this response contains a "rport" header field parameter in the Via header field associated with the UE; or</w:t>
      </w:r>
    </w:p>
    <w:p w14:paraId="39421622" w14:textId="77777777" w:rsidR="008C7A40" w:rsidRPr="00481D2D" w:rsidRDefault="008C7A40" w:rsidP="008C7A40">
      <w:pPr>
        <w:pStyle w:val="B2"/>
      </w:pPr>
      <w:r w:rsidRPr="00481D2D">
        <w:t>B)</w:t>
      </w:r>
      <w:r w:rsidRPr="00481D2D">
        <w:tab/>
        <w:t xml:space="preserve">using </w:t>
      </w:r>
      <w:smartTag w:uri="urn:schemas-microsoft-com:office:smarttags" w:element="stockticker">
        <w:r w:rsidRPr="00481D2D">
          <w:t>TCP</w:t>
        </w:r>
      </w:smartTag>
      <w:r w:rsidRPr="00481D2D">
        <w:t>;</w:t>
      </w:r>
      <w:r w:rsidR="00897956" w:rsidRPr="00481D2D">
        <w:t xml:space="preserve"> and</w:t>
      </w:r>
    </w:p>
    <w:p w14:paraId="3757DA03" w14:textId="77777777" w:rsidR="008C7A40" w:rsidRPr="00481D2D" w:rsidRDefault="008C7A40" w:rsidP="008C7A40">
      <w:pPr>
        <w:pStyle w:val="B1"/>
      </w:pPr>
      <w:r w:rsidRPr="00481D2D">
        <w:t>3)</w:t>
      </w:r>
      <w:r w:rsidRPr="00481D2D">
        <w:tab/>
      </w:r>
      <w:r w:rsidR="00897956" w:rsidRPr="00481D2D">
        <w:t>the UE indicated support for "UDP-enc-tun" IPsec mode</w:t>
      </w:r>
      <w:r w:rsidRPr="00481D2D">
        <w:t>;</w:t>
      </w:r>
    </w:p>
    <w:p w14:paraId="40537FC1" w14:textId="77777777" w:rsidR="00897956" w:rsidRPr="00481D2D" w:rsidRDefault="00897956" w:rsidP="008C7A40">
      <w:r w:rsidRPr="00481D2D">
        <w:t>the P-CSCF shall:</w:t>
      </w:r>
    </w:p>
    <w:p w14:paraId="5E58E0B5" w14:textId="77777777" w:rsidR="00897956" w:rsidRPr="00481D2D" w:rsidRDefault="00897956">
      <w:pPr>
        <w:pStyle w:val="B1"/>
      </w:pPr>
      <w:r w:rsidRPr="00481D2D">
        <w:t>1)</w:t>
      </w:r>
      <w:r w:rsidRPr="00481D2D">
        <w:tab/>
        <w:t>delete any temporary set of security associations established towards the UE;</w:t>
      </w:r>
    </w:p>
    <w:p w14:paraId="12B1788B" w14:textId="77777777" w:rsidR="00897956" w:rsidRPr="00481D2D" w:rsidRDefault="00897956">
      <w:pPr>
        <w:pStyle w:val="B1"/>
      </w:pPr>
      <w:r w:rsidRPr="00481D2D">
        <w:t>2)</w:t>
      </w:r>
      <w:r w:rsidRPr="00481D2D">
        <w:tab/>
        <w:t xml:space="preserve">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14:paraId="3D6A187B" w14:textId="77777777" w:rsidR="00897956" w:rsidRPr="00481D2D" w:rsidRDefault="00897956">
      <w:pPr>
        <w:pStyle w:val="B1"/>
      </w:pPr>
      <w:r w:rsidRPr="00481D2D">
        <w:t>3)</w:t>
      </w:r>
      <w:r w:rsidRPr="00481D2D">
        <w:tab/>
        <w:t xml:space="preserve">insert a Security-Server header </w:t>
      </w:r>
      <w:r w:rsidR="00E95931"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for encryption as defined in 3GPP TS 33.203 [19]. The P-CSCF shall indicate "UDP-enc-tun" as the only IPsec mode;</w:t>
      </w:r>
    </w:p>
    <w:p w14:paraId="2A39F210" w14:textId="77777777" w:rsidR="00897956" w:rsidRPr="00481D2D" w:rsidRDefault="00897956">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leave the value for port-Uenc unspecified in each of the temporary security associations. For further details see 3GPP TS 33.203 [19] and RFC 3329 [48]. The P-CSCF shall set the temporary SIP level lifetime for the temporary set of security associations to the value of reg-await-auth timer; and</w:t>
      </w:r>
    </w:p>
    <w:p w14:paraId="0C081F51" w14:textId="77777777" w:rsidR="00897956" w:rsidRPr="00481D2D" w:rsidRDefault="00897956">
      <w:pPr>
        <w:pStyle w:val="B1"/>
      </w:pPr>
      <w:r w:rsidRPr="00481D2D">
        <w:t>5)</w:t>
      </w:r>
      <w:r w:rsidRPr="00481D2D">
        <w:tab/>
        <w:t xml:space="preserve">send the 401 (Unauthorized) response unprotected to the UE using the mechanisms described in RFC 3261 [26] and RFC 3581 [56A], i.e. </w:t>
      </w:r>
      <w:r w:rsidR="007D013B" w:rsidRPr="00481D2D">
        <w:t xml:space="preserve">in case UDP is used as transport protocol </w:t>
      </w:r>
      <w:r w:rsidRPr="00481D2D">
        <w:t xml:space="preserve">the P-CSCF shall send the response to the IP address indicated in the </w:t>
      </w:r>
      <w:r w:rsidR="00E95931" w:rsidRPr="00481D2D">
        <w:t>"</w:t>
      </w:r>
      <w:r w:rsidRPr="00481D2D">
        <w:t>received</w:t>
      </w:r>
      <w:r w:rsidR="00E95931" w:rsidRPr="00481D2D">
        <w:t>" header field</w:t>
      </w:r>
      <w:r w:rsidRPr="00481D2D">
        <w:t xml:space="preserve"> parameter and to the port indicated in the </w:t>
      </w:r>
      <w:r w:rsidR="00E95931" w:rsidRPr="00481D2D">
        <w:t>"</w:t>
      </w:r>
      <w:r w:rsidRPr="00481D2D">
        <w:t>rport</w:t>
      </w:r>
      <w:r w:rsidR="00E95931" w:rsidRPr="00481D2D">
        <w:t>" header field</w:t>
      </w:r>
      <w:r w:rsidRPr="00481D2D">
        <w:t xml:space="preserve"> parameter of the Via header </w:t>
      </w:r>
      <w:r w:rsidR="00E95931" w:rsidRPr="00481D2D">
        <w:t xml:space="preserve">field </w:t>
      </w:r>
      <w:r w:rsidRPr="00481D2D">
        <w:t xml:space="preserve">associated with the UE. In case UDP is used as transport protocol, the P-CSCF shall use the </w:t>
      </w:r>
      <w:r w:rsidR="007D013B" w:rsidRPr="00481D2D">
        <w:t xml:space="preserve">IP address and the </w:t>
      </w:r>
      <w:r w:rsidRPr="00481D2D">
        <w:t xml:space="preserve">port on which the REGISTER request was received as </w:t>
      </w:r>
      <w:r w:rsidR="00715C36" w:rsidRPr="00481D2D">
        <w:t xml:space="preserve">source </w:t>
      </w:r>
      <w:r w:rsidR="007D013B" w:rsidRPr="00481D2D">
        <w:t xml:space="preserve">IP address and the </w:t>
      </w:r>
      <w:r w:rsidR="00715C36" w:rsidRPr="00481D2D">
        <w:t xml:space="preserve">source </w:t>
      </w:r>
      <w:r w:rsidRPr="00481D2D">
        <w:t xml:space="preserve">port </w:t>
      </w:r>
      <w:r w:rsidR="007D013B" w:rsidRPr="00481D2D">
        <w:t xml:space="preserve">when </w:t>
      </w:r>
      <w:r w:rsidRPr="00481D2D">
        <w:t>sending the response back to the UE.</w:t>
      </w:r>
    </w:p>
    <w:p w14:paraId="2EA60F30" w14:textId="77777777" w:rsidR="00897956" w:rsidRPr="00481D2D" w:rsidRDefault="00897956">
      <w:r w:rsidRPr="00481D2D">
        <w:t>When the P-CSCF receives a 401 (Unauthorized) response to a protected REGISTER request and that REGISTER request was protected by an old set of security associations that use UDP encapsulated tunnel mode, the P-CSCF shall:</w:t>
      </w:r>
    </w:p>
    <w:p w14:paraId="33A17716" w14:textId="77777777" w:rsidR="00897956" w:rsidRPr="00481D2D" w:rsidRDefault="00897956">
      <w:pPr>
        <w:pStyle w:val="B1"/>
      </w:pPr>
      <w:r w:rsidRPr="00481D2D">
        <w:t>1)</w:t>
      </w:r>
      <w:r w:rsidRPr="00481D2D">
        <w:tab/>
        <w:t>delete any temporary set of security associations established towards the UE;</w:t>
      </w:r>
    </w:p>
    <w:p w14:paraId="546247E1" w14:textId="77777777" w:rsidR="00897956" w:rsidRPr="00481D2D" w:rsidRDefault="00897956">
      <w:pPr>
        <w:pStyle w:val="B1"/>
      </w:pPr>
      <w:r w:rsidRPr="00481D2D">
        <w:t>2)</w:t>
      </w:r>
      <w:r w:rsidRPr="00481D2D">
        <w:tab/>
        <w:t xml:space="preserve">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14:paraId="596C681D" w14:textId="77777777" w:rsidR="00897956" w:rsidRPr="00481D2D" w:rsidRDefault="00897956">
      <w:pPr>
        <w:pStyle w:val="B1"/>
      </w:pPr>
      <w:r w:rsidRPr="00481D2D">
        <w:t>3)</w:t>
      </w:r>
      <w:r w:rsidRPr="00481D2D">
        <w:tab/>
        <w:t xml:space="preserve">insert a Security-Server header </w:t>
      </w:r>
      <w:r w:rsidR="004E2115"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encryption as defined in 3GPP TS 33.203 [19]. The P-CSCF shall indicate "UDP-enc-tun" as the IPsec mode;</w:t>
      </w:r>
    </w:p>
    <w:p w14:paraId="2EE31786" w14:textId="77777777" w:rsidR="00897956" w:rsidRPr="00481D2D" w:rsidRDefault="00897956">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specify the same port_Uenc that was used in the old set of security associations. The P-CSCF shall set the temporary SIP level lifetime for the temporary set of security associations to the value of reg-await-auth timer; and</w:t>
      </w:r>
    </w:p>
    <w:p w14:paraId="590A343D" w14:textId="77777777" w:rsidR="00897956" w:rsidRPr="00481D2D" w:rsidRDefault="00897956">
      <w:pPr>
        <w:pStyle w:val="B1"/>
      </w:pPr>
      <w:r w:rsidRPr="00481D2D">
        <w:t>5)</w:t>
      </w:r>
      <w:r w:rsidRPr="00481D2D">
        <w:tab/>
        <w:t>send the 401 (Unauthorized) response to the UE using the old set of security associations.</w:t>
      </w:r>
    </w:p>
    <w:p w14:paraId="7782E9B7" w14:textId="77777777" w:rsidR="008C7A40" w:rsidRPr="00481D2D" w:rsidRDefault="00897956" w:rsidP="008C7A40">
      <w:r w:rsidRPr="00481D2D">
        <w:t>Otherwise, when the P-CSCF receives a 401 (Unauthorized) response to an unprotected REGISTER request and</w:t>
      </w:r>
      <w:r w:rsidR="008C7A40" w:rsidRPr="00481D2D">
        <w:t>:</w:t>
      </w:r>
    </w:p>
    <w:p w14:paraId="744CFE59" w14:textId="77777777" w:rsidR="008C7A40" w:rsidRPr="00481D2D" w:rsidRDefault="008C7A40" w:rsidP="008C7A40">
      <w:pPr>
        <w:pStyle w:val="B1"/>
      </w:pPr>
      <w:r w:rsidRPr="00481D2D">
        <w:t>-</w:t>
      </w:r>
      <w:r w:rsidRPr="00481D2D">
        <w:tab/>
      </w:r>
      <w:r w:rsidR="00897956" w:rsidRPr="00481D2D">
        <w:t xml:space="preserve">this response does not contain a </w:t>
      </w:r>
      <w:r w:rsidR="004E2115" w:rsidRPr="00481D2D">
        <w:t>"</w:t>
      </w:r>
      <w:r w:rsidR="00897956" w:rsidRPr="00481D2D">
        <w:t>received</w:t>
      </w:r>
      <w:r w:rsidR="004E2115" w:rsidRPr="00481D2D">
        <w:t>" header field parameter</w:t>
      </w:r>
      <w:r w:rsidR="00897956" w:rsidRPr="00481D2D">
        <w:t xml:space="preserve"> </w:t>
      </w:r>
      <w:r w:rsidRPr="00481D2D">
        <w:t>in the Via header field associated with the UE;</w:t>
      </w:r>
    </w:p>
    <w:p w14:paraId="48C699B0" w14:textId="77777777" w:rsidR="008C7A40" w:rsidRPr="00481D2D" w:rsidRDefault="008C7A40" w:rsidP="008C7A40">
      <w:pPr>
        <w:pStyle w:val="B1"/>
      </w:pPr>
      <w:r w:rsidRPr="00481D2D">
        <w:t>-</w:t>
      </w:r>
      <w:r w:rsidRPr="00481D2D">
        <w:tab/>
        <w:t xml:space="preserve">this response does not contain </w:t>
      </w:r>
      <w:r w:rsidR="004E2115" w:rsidRPr="00481D2D">
        <w:t>"</w:t>
      </w:r>
      <w:r w:rsidR="00897956" w:rsidRPr="00481D2D">
        <w:t>rport</w:t>
      </w:r>
      <w:r w:rsidR="004E2115" w:rsidRPr="00481D2D">
        <w:t>" header field</w:t>
      </w:r>
      <w:r w:rsidR="00897956" w:rsidRPr="00481D2D">
        <w:t xml:space="preserve"> parameter </w:t>
      </w:r>
      <w:r w:rsidRPr="00481D2D">
        <w:t xml:space="preserve">in the Via header field associated with the UE and the request associated with the response was received using UDP; </w:t>
      </w:r>
      <w:r w:rsidR="00897956" w:rsidRPr="00481D2D">
        <w:t>or</w:t>
      </w:r>
    </w:p>
    <w:p w14:paraId="0602CA6F" w14:textId="77777777" w:rsidR="008C7A40" w:rsidRPr="00481D2D" w:rsidRDefault="008C7A40" w:rsidP="008C7A40">
      <w:pPr>
        <w:pStyle w:val="B1"/>
      </w:pPr>
      <w:r w:rsidRPr="00481D2D">
        <w:t>-</w:t>
      </w:r>
      <w:r w:rsidRPr="00481D2D">
        <w:tab/>
      </w:r>
      <w:r w:rsidR="00897956" w:rsidRPr="00481D2D">
        <w:t>when the P-CSCF receives a 401 (Unauthorized) response to a protected REGISTER request and that REGISTER request was protected by an old set of security associations that do not use UDP encapsulated tunnel mode</w:t>
      </w:r>
      <w:r w:rsidRPr="00481D2D">
        <w:t>;</w:t>
      </w:r>
    </w:p>
    <w:p w14:paraId="341CC177" w14:textId="77777777" w:rsidR="00897956" w:rsidRPr="00481D2D" w:rsidRDefault="00897956" w:rsidP="008C7A40">
      <w:r w:rsidRPr="00481D2D">
        <w:t>the P-CSCF shall proceed as described in subclause 5.2.2</w:t>
      </w:r>
      <w:r w:rsidR="001A79B7" w:rsidRPr="00481D2D">
        <w:t>.2</w:t>
      </w:r>
      <w:r w:rsidRPr="00481D2D">
        <w:t>.</w:t>
      </w:r>
    </w:p>
    <w:p w14:paraId="4E36D476" w14:textId="77777777" w:rsidR="003E56AD" w:rsidRPr="00481D2D" w:rsidDel="0079599C" w:rsidRDefault="003E56AD" w:rsidP="005D46C4">
      <w:pPr>
        <w:pStyle w:val="Heading2"/>
      </w:pPr>
      <w:bookmarkStart w:id="1513" w:name="_Toc132019565"/>
      <w:r w:rsidRPr="00481D2D">
        <w:t>F.2.3</w:t>
      </w:r>
      <w:r w:rsidRPr="00481D2D">
        <w:tab/>
        <w:t>S-CSCF usage of SIP</w:t>
      </w:r>
      <w:bookmarkEnd w:id="1513"/>
    </w:p>
    <w:p w14:paraId="288191BA" w14:textId="77777777" w:rsidR="004758A2" w:rsidRPr="00481D2D" w:rsidDel="0079599C" w:rsidRDefault="004758A2" w:rsidP="005D46C4">
      <w:pPr>
        <w:pStyle w:val="Heading3"/>
      </w:pPr>
      <w:bookmarkStart w:id="1514" w:name="_Toc132019566"/>
      <w:r w:rsidRPr="00481D2D">
        <w:t>F.2.3.1</w:t>
      </w:r>
      <w:r w:rsidRPr="00481D2D">
        <w:tab/>
        <w:t>S-CSCF usage of SIP</w:t>
      </w:r>
      <w:bookmarkEnd w:id="1514"/>
    </w:p>
    <w:p w14:paraId="0DC064C4" w14:textId="77777777" w:rsidR="004758A2" w:rsidRPr="00481D2D" w:rsidRDefault="004758A2" w:rsidP="005D46C4">
      <w:pPr>
        <w:pStyle w:val="Heading4"/>
      </w:pPr>
      <w:bookmarkStart w:id="1515" w:name="_Toc132019567"/>
      <w:r w:rsidRPr="00481D2D">
        <w:t>F.2.3.1.1</w:t>
      </w:r>
      <w:r w:rsidRPr="00481D2D">
        <w:tab/>
        <w:t>Protected REGISTER with IMS AKA as a security mechanism</w:t>
      </w:r>
      <w:bookmarkEnd w:id="1515"/>
    </w:p>
    <w:p w14:paraId="28E65EAA" w14:textId="77777777" w:rsidR="000B46B6" w:rsidRPr="00481D2D" w:rsidRDefault="004758A2" w:rsidP="004758A2">
      <w:r w:rsidRPr="00481D2D">
        <w:t>The procedures at the S-CSCF described in subclause 5.4.1.2.2 apply.</w:t>
      </w:r>
    </w:p>
    <w:p w14:paraId="28CA60B9" w14:textId="77777777" w:rsidR="000B46B6" w:rsidRPr="00481D2D" w:rsidRDefault="004758A2" w:rsidP="004758A2">
      <w:pPr>
        <w:pStyle w:val="NO"/>
      </w:pPr>
      <w:r w:rsidRPr="00481D2D">
        <w:t>NOTE:</w:t>
      </w:r>
      <w:r w:rsidRPr="00481D2D">
        <w:tab/>
        <w:t xml:space="preserve">When two UEs that are behind the same </w:t>
      </w:r>
      <w:smartTag w:uri="urn:schemas-microsoft-com:office:smarttags" w:element="stockticker">
        <w:r w:rsidRPr="00481D2D">
          <w:t>NAT</w:t>
        </w:r>
      </w:smartTag>
      <w:r w:rsidRPr="00481D2D">
        <w:t xml:space="preserve"> register their contact addresses, the </w:t>
      </w:r>
      <w:smartTag w:uri="urn:schemas-microsoft-com:office:smarttags" w:element="stockticker">
        <w:r w:rsidRPr="00481D2D">
          <w:t>NAT</w:t>
        </w:r>
      </w:smartTag>
      <w:r w:rsidRPr="00481D2D">
        <w:t xml:space="preserve"> </w:t>
      </w:r>
      <w:r w:rsidR="00997E97" w:rsidRPr="00481D2D">
        <w:t xml:space="preserve">can </w:t>
      </w:r>
      <w:r w:rsidRPr="00481D2D">
        <w:t xml:space="preserve">assign to them the same public IP address (but different </w:t>
      </w:r>
      <w:smartTag w:uri="urn:schemas-microsoft-com:office:smarttags" w:element="stockticker">
        <w:r w:rsidRPr="00481D2D">
          <w:t>NAT</w:t>
        </w:r>
      </w:smartTag>
      <w:r w:rsidRPr="00481D2D">
        <w:t xml:space="preserve">'s ports). If these two UEs select the same protected server port number, and register via different P-CSCFs, then they will have the same contact addresses (i.e. same IP address and protected server port). However, any request targeted to either UE will be sent to the respective P-CSCF, hence not causing any ambiguity at the P-CSCF when forwarding the request via </w:t>
      </w:r>
      <w:smartTag w:uri="urn:schemas-microsoft-com:office:smarttags" w:element="stockticker">
        <w:r w:rsidRPr="00481D2D">
          <w:t>NAT</w:t>
        </w:r>
      </w:smartTag>
      <w:r w:rsidRPr="00481D2D">
        <w:t>.</w:t>
      </w:r>
    </w:p>
    <w:p w14:paraId="76ED5F30" w14:textId="77777777" w:rsidR="00897956" w:rsidRPr="00481D2D" w:rsidRDefault="00897956" w:rsidP="005D46C4">
      <w:pPr>
        <w:pStyle w:val="Heading1"/>
      </w:pPr>
      <w:bookmarkStart w:id="1516" w:name="_Toc132019568"/>
      <w:r w:rsidRPr="00481D2D">
        <w:t>F.3</w:t>
      </w:r>
      <w:r w:rsidRPr="00481D2D">
        <w:tab/>
      </w:r>
      <w:r w:rsidR="002476B3" w:rsidRPr="00481D2D">
        <w:t>Void</w:t>
      </w:r>
      <w:bookmarkEnd w:id="1516"/>
    </w:p>
    <w:p w14:paraId="0B69A74E" w14:textId="77777777" w:rsidR="000B46B6" w:rsidRPr="00481D2D" w:rsidRDefault="00897956" w:rsidP="005D46C4">
      <w:pPr>
        <w:pStyle w:val="Heading1"/>
      </w:pPr>
      <w:bookmarkStart w:id="1517" w:name="_Toc132019569"/>
      <w:r w:rsidRPr="00481D2D">
        <w:t>F.4</w:t>
      </w:r>
      <w:r w:rsidRPr="00481D2D">
        <w:tab/>
        <w:t>P-CSCF usage of SIP in case UDP encapsulated IPsec is not employed</w:t>
      </w:r>
      <w:bookmarkEnd w:id="1517"/>
    </w:p>
    <w:p w14:paraId="6F442058" w14:textId="77777777" w:rsidR="00897956" w:rsidRPr="00481D2D" w:rsidRDefault="00897956" w:rsidP="005D46C4">
      <w:pPr>
        <w:pStyle w:val="Heading2"/>
      </w:pPr>
      <w:bookmarkStart w:id="1518" w:name="_Toc132019570"/>
      <w:r w:rsidRPr="00481D2D">
        <w:t>F.4.1</w:t>
      </w:r>
      <w:r w:rsidRPr="00481D2D">
        <w:tab/>
        <w:t>Introduction</w:t>
      </w:r>
      <w:bookmarkEnd w:id="1518"/>
    </w:p>
    <w:p w14:paraId="2399B4F9" w14:textId="77777777" w:rsidR="00897956" w:rsidRPr="00481D2D" w:rsidRDefault="00862F61">
      <w:r w:rsidRPr="00481D2D">
        <w:t xml:space="preserve">The </w:t>
      </w:r>
      <w:r w:rsidR="00897956" w:rsidRPr="00481D2D">
        <w:t xml:space="preserve">subclause </w:t>
      </w:r>
      <w:r w:rsidR="00954E06" w:rsidRPr="00481D2D">
        <w:t xml:space="preserve">F.4 </w:t>
      </w:r>
      <w:r w:rsidR="00897956" w:rsidRPr="00481D2D">
        <w:t xml:space="preserve">describes the SIP procedures for supporting hosted </w:t>
      </w:r>
      <w:smartTag w:uri="urn:schemas-microsoft-com:office:smarttags" w:element="stockticker">
        <w:r w:rsidR="00897956" w:rsidRPr="00481D2D">
          <w:t>NAT</w:t>
        </w:r>
      </w:smartTag>
      <w:r w:rsidR="00897956" w:rsidRPr="00481D2D">
        <w:t xml:space="preserve"> scenarios in case UDP encapsulated IPsec is not employed. In these scenarios the procedures for </w:t>
      </w:r>
      <w:smartTag w:uri="urn:schemas-microsoft-com:office:smarttags" w:element="stockticker">
        <w:r w:rsidR="00897956" w:rsidRPr="00481D2D">
          <w:t>NAT</w:t>
        </w:r>
      </w:smartTag>
      <w:r w:rsidR="00897956" w:rsidRPr="00481D2D">
        <w:t xml:space="preserve"> traversal must take into account that all SIP requests and responses are not protected by an IPsec security association.</w:t>
      </w:r>
      <w:r w:rsidR="00954E06" w:rsidRPr="00481D2D">
        <w:t xml:space="preserve"> This subclause also assumes that </w:t>
      </w:r>
      <w:r w:rsidR="00954E06" w:rsidRPr="00481D2D">
        <w:rPr>
          <w:kern w:val="2"/>
          <w:lang w:eastAsia="zh-CN"/>
        </w:rPr>
        <w:t xml:space="preserve">the UE transmits the SIP messages from the same IP address and port on which </w:t>
      </w:r>
      <w:r w:rsidR="00954E06" w:rsidRPr="00481D2D">
        <w:t>the UE expects to receive SIP messages</w:t>
      </w:r>
      <w:r w:rsidR="00954E06" w:rsidRPr="00481D2D">
        <w:rPr>
          <w:kern w:val="2"/>
          <w:lang w:eastAsia="zh-CN"/>
        </w:rPr>
        <w:t>.</w:t>
      </w:r>
    </w:p>
    <w:p w14:paraId="5AC0889A" w14:textId="77777777" w:rsidR="00897956" w:rsidRPr="00481D2D" w:rsidRDefault="00897956" w:rsidP="005D46C4">
      <w:pPr>
        <w:pStyle w:val="Heading2"/>
      </w:pPr>
      <w:bookmarkStart w:id="1519" w:name="_Toc132019571"/>
      <w:r w:rsidRPr="00481D2D">
        <w:t>F.4.2</w:t>
      </w:r>
      <w:r w:rsidRPr="00481D2D">
        <w:tab/>
        <w:t>Registration</w:t>
      </w:r>
      <w:bookmarkEnd w:id="1519"/>
    </w:p>
    <w:p w14:paraId="2745551D" w14:textId="77777777" w:rsidR="00897956" w:rsidRPr="00481D2D" w:rsidRDefault="00897956" w:rsidP="000E3770">
      <w:r w:rsidRPr="00481D2D">
        <w:t>The procedures described in subclause 5.2.2 apply with the additional procedures described in the present clause.</w:t>
      </w:r>
    </w:p>
    <w:p w14:paraId="29DEF2DB" w14:textId="77777777" w:rsidR="000B46B6" w:rsidRPr="00481D2D" w:rsidRDefault="00897956" w:rsidP="00954E06">
      <w:r w:rsidRPr="00481D2D">
        <w:t xml:space="preserve">When the P-CSCF receives a REGISTER request from the UE, the P-CSCF shall add the "received" </w:t>
      </w:r>
      <w:r w:rsidR="004E2115" w:rsidRPr="00481D2D">
        <w:t xml:space="preserve">header field </w:t>
      </w:r>
      <w:r w:rsidR="00954E06" w:rsidRPr="00481D2D">
        <w:t xml:space="preserve">parameter </w:t>
      </w:r>
      <w:r w:rsidRPr="00481D2D">
        <w:t xml:space="preserve">to the Via header </w:t>
      </w:r>
      <w:r w:rsidR="004E2115" w:rsidRPr="00481D2D">
        <w:t xml:space="preserve">field </w:t>
      </w:r>
      <w:r w:rsidRPr="00481D2D">
        <w:t xml:space="preserve">set to the source IP address of the packet header in accordance with the procedure defined in RFC 3261 [26] and RFC 3581 [56A]. </w:t>
      </w:r>
      <w:r w:rsidR="008C7A40" w:rsidRPr="00481D2D">
        <w:t>If the "rport" header field parameter is included in the Via header field, t</w:t>
      </w:r>
      <w:r w:rsidR="00954E06" w:rsidRPr="00481D2D">
        <w:t xml:space="preserve">he P-CSCF shall also </w:t>
      </w:r>
      <w:r w:rsidR="00954E06" w:rsidRPr="00481D2D">
        <w:rPr>
          <w:rFonts w:eastAsia="MS Mincho"/>
        </w:rPr>
        <w:t>set the value of the "rport" header field parameter to the source port of the request,</w:t>
      </w:r>
      <w:r w:rsidR="00954E06" w:rsidRPr="00481D2D">
        <w:t xml:space="preserve"> in accordance with the procedure defined in RFC 3581 [56A].</w:t>
      </w:r>
    </w:p>
    <w:p w14:paraId="691793AC" w14:textId="77777777" w:rsidR="00E16AFD" w:rsidRPr="00481D2D" w:rsidRDefault="00954E06" w:rsidP="00954E06">
      <w:r w:rsidRPr="00481D2D">
        <w:t xml:space="preserve">When the P-CSCF detects that the UE is behind a </w:t>
      </w:r>
      <w:smartTag w:uri="urn:schemas-microsoft-com:office:smarttags" w:element="stockticker">
        <w:r w:rsidRPr="00481D2D">
          <w:t>NAT</w:t>
        </w:r>
      </w:smartTag>
      <w:r w:rsidR="00E16AFD" w:rsidRPr="00481D2D">
        <w:t>:</w:t>
      </w:r>
    </w:p>
    <w:p w14:paraId="48891EB3" w14:textId="77777777" w:rsidR="00E16AFD" w:rsidRPr="00481D2D" w:rsidRDefault="00E16AFD" w:rsidP="00E16AFD">
      <w:pPr>
        <w:pStyle w:val="B1"/>
      </w:pPr>
      <w:r w:rsidRPr="00481D2D">
        <w:t>-</w:t>
      </w:r>
      <w:r w:rsidRPr="00481D2D">
        <w:tab/>
        <w:t xml:space="preserve">if </w:t>
      </w:r>
      <w:r w:rsidR="00954E06" w:rsidRPr="00481D2D">
        <w:t xml:space="preserve">the UE has indicated </w:t>
      </w:r>
      <w:r w:rsidRPr="00481D2D">
        <w:t xml:space="preserve">in the received REGISTER request </w:t>
      </w:r>
      <w:r w:rsidR="00954E06" w:rsidRPr="00481D2D">
        <w:t xml:space="preserve">support of the keep-alive mechanism defined in </w:t>
      </w:r>
      <w:r w:rsidRPr="00481D2D">
        <w:t xml:space="preserve">SIP outbound (RFC 5626 [92]) according to </w:t>
      </w:r>
      <w:r w:rsidR="00B07A35" w:rsidRPr="00481D2D">
        <w:t>RFC 6223</w:t>
      </w:r>
      <w:r w:rsidR="00954E06" w:rsidRPr="00481D2D">
        <w:t> [143], the P-CSCF shall indicate to the UE that it supports the keep-alive mechanism</w:t>
      </w:r>
      <w:r w:rsidRPr="00481D2D">
        <w:t>; and</w:t>
      </w:r>
    </w:p>
    <w:p w14:paraId="4F6BA479" w14:textId="77777777" w:rsidR="00E16AFD" w:rsidRPr="00481D2D" w:rsidRDefault="00E16AFD" w:rsidP="00E16AFD">
      <w:pPr>
        <w:pStyle w:val="B1"/>
      </w:pPr>
      <w:r w:rsidRPr="00481D2D">
        <w:t>-</w:t>
      </w:r>
      <w:r w:rsidRPr="00481D2D">
        <w:tab/>
        <w:t>if the UE has not indicated in the received REGISTER request support of the keep-alive mechanism defined in SIP outbound (RFC 5626 [92]) according to RFC 6223 [143]:</w:t>
      </w:r>
    </w:p>
    <w:p w14:paraId="6F91A1ED" w14:textId="77777777" w:rsidR="00E16AFD" w:rsidRPr="00481D2D" w:rsidRDefault="00E16AFD" w:rsidP="00E16AFD">
      <w:pPr>
        <w:pStyle w:val="B2"/>
      </w:pPr>
      <w:r w:rsidRPr="00481D2D">
        <w:t>a)</w:t>
      </w:r>
      <w:r w:rsidRPr="00481D2D">
        <w:tab/>
        <w:t>if a P-CSCF registration timer is running, the P-CSCF should not forward the REGISTER request if received half of the time before expiry of the S-CSCF registration timer, unless the request is intended to update the UE</w:t>
      </w:r>
      <w:r w:rsidR="006E59FF" w:rsidRPr="00481D2D">
        <w:t>'</w:t>
      </w:r>
      <w:r w:rsidRPr="00481D2D">
        <w:t xml:space="preserve">s capabilities according to RFC 3840 [62] or to modify the ICSI values or IARI values that the UE intends to use in the g.ims.app-ref feature tag. If the P-CSCF decides to not forward the REGISTER request, the P-CSCF shall build a 200 (OK) response based on the contents of the 200 (OK) response to the previous REGISTER request and send this response to the UE. If the P-CSCF decides to forward the REGISTER request, the P-CSCF shall set the registration expiration interval to the registration expiration interval value indicated in the received 200 (OK) response to the previous REGISTER request; and </w:t>
      </w:r>
    </w:p>
    <w:p w14:paraId="40FDF77C" w14:textId="77777777" w:rsidR="00954E06" w:rsidRPr="00481D2D" w:rsidRDefault="00E16AFD" w:rsidP="00E16AFD">
      <w:pPr>
        <w:pStyle w:val="B2"/>
      </w:pPr>
      <w:r w:rsidRPr="00481D2D">
        <w:t>b)</w:t>
      </w:r>
      <w:r w:rsidRPr="00481D2D">
        <w:tab/>
        <w:t>when the P-CSCF receives a 200 (OK) response to the REGISTER request, the P-CSCF shall modify the value of the Expires header field and/or Expires parameter in the Contact header according to the transport protocol. In order to minimize the number of REGISTER requests to the S-CSCF, the P-CSCF may also start a P-CSCF registration timer with a value of 600 seconds if the value received from the S-CSCF was for greater than 1200 seconds, or to half of the time otherwise</w:t>
      </w:r>
      <w:r w:rsidR="00954E06" w:rsidRPr="00481D2D">
        <w:t>.</w:t>
      </w:r>
    </w:p>
    <w:p w14:paraId="6A0C2995" w14:textId="77777777" w:rsidR="00897956" w:rsidRPr="00481D2D" w:rsidRDefault="00954E06" w:rsidP="00954E06">
      <w:r w:rsidRPr="00481D2D">
        <w:t xml:space="preserve">If, upon receiving a REGISTER request from an unregistered user and the P-CSCF discovers that the UE is behind a </w:t>
      </w:r>
      <w:smartTag w:uri="urn:schemas-microsoft-com:office:smarttags" w:element="stockticker">
        <w:r w:rsidRPr="00481D2D">
          <w:t>NAT</w:t>
        </w:r>
      </w:smartTag>
      <w:r w:rsidR="00897956" w:rsidRPr="00481D2D">
        <w:t xml:space="preserve">, the P-CSCF performs the following actions on the Contact header </w:t>
      </w:r>
      <w:r w:rsidR="004E2115" w:rsidRPr="00481D2D">
        <w:t xml:space="preserve">field </w:t>
      </w:r>
      <w:r w:rsidR="00897956" w:rsidRPr="00481D2D">
        <w:t>depending on its content:</w:t>
      </w:r>
    </w:p>
    <w:p w14:paraId="6FA43BA7" w14:textId="77777777" w:rsidR="000B46B6" w:rsidRPr="00481D2D" w:rsidRDefault="00897956">
      <w:pPr>
        <w:pStyle w:val="B1"/>
      </w:pPr>
      <w:r w:rsidRPr="00481D2D">
        <w:t>-</w:t>
      </w:r>
      <w:r w:rsidRPr="00481D2D">
        <w:tab/>
        <w:t xml:space="preserve">if the Contact header </w:t>
      </w:r>
      <w:r w:rsidR="004E2115" w:rsidRPr="00481D2D">
        <w:t xml:space="preserve">field </w:t>
      </w:r>
      <w:r w:rsidRPr="00481D2D">
        <w:t xml:space="preserve">contains a contact address in the form of an IP address (NOTE), the P-CSCF shall save </w:t>
      </w:r>
      <w:r w:rsidR="00954E06" w:rsidRPr="00481D2D">
        <w:t xml:space="preserve">(for the duration of the registration) </w:t>
      </w:r>
      <w:r w:rsidRPr="00481D2D">
        <w:t xml:space="preserve">this IP address </w:t>
      </w:r>
      <w:r w:rsidR="00954E06" w:rsidRPr="00481D2D">
        <w:rPr>
          <w:rStyle w:val="B1Char"/>
        </w:rPr>
        <w:t>(i</w:t>
      </w:r>
      <w:r w:rsidR="00954E06" w:rsidRPr="00481D2D">
        <w:t>.e. the private IP address of the UE) and associated port number (i.e. the private port of the UE)</w:t>
      </w:r>
      <w:r w:rsidR="00954E06" w:rsidRPr="00481D2D" w:rsidDel="003B1A13">
        <w:t xml:space="preserve"> </w:t>
      </w:r>
      <w:r w:rsidRPr="00481D2D">
        <w:t xml:space="preserve">and </w:t>
      </w:r>
      <w:r w:rsidR="00954E06" w:rsidRPr="00481D2D">
        <w:t xml:space="preserve">bind them to </w:t>
      </w:r>
      <w:r w:rsidRPr="00481D2D">
        <w:t xml:space="preserve">the source IP address </w:t>
      </w:r>
      <w:r w:rsidR="00954E06" w:rsidRPr="00481D2D">
        <w:t xml:space="preserve">(i.e. the public IP address of the </w:t>
      </w:r>
      <w:smartTag w:uri="urn:schemas-microsoft-com:office:smarttags" w:element="stockticker">
        <w:r w:rsidR="00954E06" w:rsidRPr="00481D2D">
          <w:t>NAT</w:t>
        </w:r>
      </w:smartTag>
      <w:r w:rsidR="00954E06" w:rsidRPr="00481D2D">
        <w:t xml:space="preserve">) and the source port number (i.e. the port number of the </w:t>
      </w:r>
      <w:smartTag w:uri="urn:schemas-microsoft-com:office:smarttags" w:element="stockticker">
        <w:r w:rsidR="00954E06" w:rsidRPr="00481D2D">
          <w:t>NAT</w:t>
        </w:r>
      </w:smartTag>
      <w:r w:rsidR="00954E06" w:rsidRPr="00481D2D">
        <w:t xml:space="preserve">) </w:t>
      </w:r>
      <w:r w:rsidRPr="00481D2D">
        <w:t xml:space="preserve">of the </w:t>
      </w:r>
      <w:r w:rsidR="00954E06" w:rsidRPr="00481D2D">
        <w:t xml:space="preserve">IP </w:t>
      </w:r>
      <w:r w:rsidRPr="00481D2D">
        <w:t xml:space="preserve">packet </w:t>
      </w:r>
      <w:r w:rsidR="00954E06" w:rsidRPr="00481D2D">
        <w:t xml:space="preserve">that contained </w:t>
      </w:r>
      <w:r w:rsidRPr="00481D2D">
        <w:t xml:space="preserve">the REGISTER request </w:t>
      </w:r>
      <w:r w:rsidR="00954E06" w:rsidRPr="00481D2D">
        <w:t>and forward the REGISTER request</w:t>
      </w:r>
      <w:r w:rsidRPr="00481D2D">
        <w:t>;</w:t>
      </w:r>
    </w:p>
    <w:p w14:paraId="0A915F8C" w14:textId="77777777" w:rsidR="00897956" w:rsidRPr="00481D2D" w:rsidRDefault="00897956">
      <w:pPr>
        <w:pStyle w:val="B1"/>
      </w:pPr>
      <w:r w:rsidRPr="00481D2D">
        <w:t>-</w:t>
      </w:r>
      <w:r w:rsidRPr="00481D2D">
        <w:tab/>
        <w:t xml:space="preserve">if the Contact header </w:t>
      </w:r>
      <w:r w:rsidR="004E2115" w:rsidRPr="00481D2D">
        <w:t xml:space="preserve">field </w:t>
      </w:r>
      <w:r w:rsidRPr="00481D2D">
        <w:t xml:space="preserve">contains more than one contact addresses in the form of an IP address, the P-CSCF shall apply the above procedure to one of those contact addresses by </w:t>
      </w:r>
      <w:r w:rsidR="0039748A" w:rsidRPr="00481D2D">
        <w:t xml:space="preserve">choosing </w:t>
      </w:r>
      <w:r w:rsidRPr="00481D2D">
        <w:t xml:space="preserve">the one with the </w:t>
      </w:r>
      <w:r w:rsidR="0039748A" w:rsidRPr="00481D2D">
        <w:t xml:space="preserve">highest </w:t>
      </w:r>
      <w:r w:rsidRPr="00481D2D">
        <w:t>qvalue parameter) and delete any other contact addresses containing an IP address.</w:t>
      </w:r>
      <w:r w:rsidRPr="00481D2D">
        <w:rPr>
          <w:i/>
        </w:rPr>
        <w:t xml:space="preserve"> </w:t>
      </w:r>
      <w:r w:rsidR="0039748A" w:rsidRPr="00481D2D">
        <w:t>If the P-CSCF was unable to choose a contact address based on the qvalue, the P-CSCF shall choose one based on local policy and delete any other contact addresses containing an IP address.</w:t>
      </w:r>
    </w:p>
    <w:p w14:paraId="060B244D" w14:textId="77777777" w:rsidR="00897956" w:rsidRPr="00481D2D" w:rsidRDefault="00897956">
      <w:pPr>
        <w:pStyle w:val="NO"/>
      </w:pPr>
      <w:r w:rsidRPr="00481D2D">
        <w:t>NOTE:</w:t>
      </w:r>
      <w:r w:rsidRPr="00481D2D">
        <w:tab/>
        <w:t xml:space="preserve">When the host parameter in the Contact address is in the form of a FQDN, the P-CSCF will resolve </w:t>
      </w:r>
      <w:r w:rsidR="00954E06" w:rsidRPr="00481D2D">
        <w:t xml:space="preserve">the given FQDN </w:t>
      </w:r>
      <w:r w:rsidRPr="00481D2D">
        <w:t>(by DNS lookup) to the IP address</w:t>
      </w:r>
      <w:r w:rsidR="00954E06" w:rsidRPr="00481D2D">
        <w:t xml:space="preserve"> of the UE. When including the FQDN in the Contact header field the UE insures that the FQDN resolves to the IP address that the UE uses to send the REGISTER request</w:t>
      </w:r>
      <w:r w:rsidRPr="00481D2D">
        <w:t>.</w:t>
      </w:r>
    </w:p>
    <w:p w14:paraId="747C586A" w14:textId="77777777" w:rsidR="000B46B6" w:rsidRPr="00481D2D" w:rsidRDefault="00897956" w:rsidP="000E3770">
      <w:r w:rsidRPr="00481D2D">
        <w:t xml:space="preserve">When the P-CSCF received a response to the above request, </w:t>
      </w:r>
      <w:r w:rsidR="00954E06" w:rsidRPr="00481D2D">
        <w:t xml:space="preserve">the P-CSCF shall forward the response to the UE using the mechanisms described in RFC 3581 [56A]. In case UDP is used, the P-CSCF shall send the response to the IP address indicated in the "received" header field parameter and to the port indicated in the "rport" header field parameter of the Via header field in the response. If the REGISTER request received from the UE was received over a </w:t>
      </w:r>
      <w:smartTag w:uri="urn:schemas-microsoft-com:office:smarttags" w:element="stockticker">
        <w:r w:rsidR="00954E06" w:rsidRPr="00481D2D">
          <w:t>TCP</w:t>
        </w:r>
      </w:smartTag>
      <w:r w:rsidR="00954E06" w:rsidRPr="00481D2D">
        <w:t xml:space="preserve"> connection, the P-CSCF shall send </w:t>
      </w:r>
      <w:r w:rsidR="00954E06" w:rsidRPr="00481D2D">
        <w:rPr>
          <w:kern w:val="2"/>
          <w:lang w:eastAsia="zh-CN"/>
        </w:rPr>
        <w:t xml:space="preserve">the </w:t>
      </w:r>
      <w:r w:rsidR="00954E06" w:rsidRPr="00481D2D">
        <w:t xml:space="preserve">response to the UE over the same </w:t>
      </w:r>
      <w:smartTag w:uri="urn:schemas-microsoft-com:office:smarttags" w:element="stockticker">
        <w:r w:rsidR="00954E06" w:rsidRPr="00481D2D">
          <w:t>TCP</w:t>
        </w:r>
      </w:smartTag>
      <w:r w:rsidR="00954E06" w:rsidRPr="00481D2D">
        <w:t xml:space="preserve"> connection over which the request was received.</w:t>
      </w:r>
      <w:r w:rsidR="00954E06" w:rsidRPr="00481D2D">
        <w:rPr>
          <w:kern w:val="2"/>
          <w:lang w:eastAsia="zh-CN"/>
        </w:rPr>
        <w:t xml:space="preserve"> The P-CSCF shall transmit the IP packet (containing the response) from the same IP address and port on which the </w:t>
      </w:r>
      <w:r w:rsidR="00954E06" w:rsidRPr="00481D2D">
        <w:t>REGISTER request</w:t>
      </w:r>
      <w:r w:rsidR="00954E06" w:rsidRPr="00481D2D">
        <w:rPr>
          <w:kern w:val="2"/>
          <w:lang w:eastAsia="zh-CN"/>
        </w:rPr>
        <w:t xml:space="preserve"> was received</w:t>
      </w:r>
      <w:r w:rsidRPr="00481D2D">
        <w:t>.</w:t>
      </w:r>
    </w:p>
    <w:p w14:paraId="6158CE6C" w14:textId="77777777" w:rsidR="000B46B6" w:rsidRPr="00481D2D" w:rsidRDefault="00897956" w:rsidP="005D46C4">
      <w:pPr>
        <w:pStyle w:val="Heading2"/>
      </w:pPr>
      <w:bookmarkStart w:id="1520" w:name="_Toc132019572"/>
      <w:r w:rsidRPr="00481D2D">
        <w:t>F.4.3</w:t>
      </w:r>
      <w:r w:rsidRPr="00481D2D">
        <w:tab/>
        <w:t>General treatment for all dialogs and standalone transactions excluding the REGISTER method</w:t>
      </w:r>
      <w:bookmarkEnd w:id="1520"/>
    </w:p>
    <w:p w14:paraId="26F3DF13" w14:textId="77777777" w:rsidR="00897956" w:rsidRPr="00481D2D" w:rsidRDefault="00897956" w:rsidP="005D46C4">
      <w:pPr>
        <w:pStyle w:val="Heading3"/>
      </w:pPr>
      <w:bookmarkStart w:id="1521" w:name="_Toc132019573"/>
      <w:r w:rsidRPr="00481D2D">
        <w:t>F.4.3.1</w:t>
      </w:r>
      <w:r w:rsidRPr="00481D2D">
        <w:tab/>
        <w:t>Introduction</w:t>
      </w:r>
      <w:bookmarkEnd w:id="1521"/>
    </w:p>
    <w:p w14:paraId="74C1AD92" w14:textId="77777777" w:rsidR="00897956" w:rsidRPr="00481D2D" w:rsidRDefault="00897956" w:rsidP="000E3770">
      <w:r w:rsidRPr="00481D2D">
        <w:t>The procedures described in subclause 5.2.6 apply with the additional procedures described in subclause F.</w:t>
      </w:r>
      <w:r w:rsidR="003E56AD" w:rsidRPr="00481D2D">
        <w:t>4</w:t>
      </w:r>
      <w:r w:rsidRPr="00481D2D">
        <w:t>.3.</w:t>
      </w:r>
    </w:p>
    <w:p w14:paraId="452CB9CB" w14:textId="77777777" w:rsidR="00897956" w:rsidRPr="00481D2D" w:rsidRDefault="00897956" w:rsidP="005D46C4">
      <w:pPr>
        <w:pStyle w:val="Heading3"/>
      </w:pPr>
      <w:bookmarkStart w:id="1522" w:name="_Toc132019574"/>
      <w:r w:rsidRPr="00481D2D">
        <w:t>F.4.3.2</w:t>
      </w:r>
      <w:r w:rsidRPr="00481D2D">
        <w:tab/>
        <w:t>Request initiated by the UE</w:t>
      </w:r>
      <w:bookmarkEnd w:id="1522"/>
    </w:p>
    <w:p w14:paraId="5FE06F0B" w14:textId="77777777" w:rsidR="00897956" w:rsidRPr="00481D2D" w:rsidRDefault="00897956" w:rsidP="004E2115">
      <w:r w:rsidRPr="00481D2D">
        <w:t>When the P-CSCF receives</w:t>
      </w:r>
      <w:r w:rsidR="00954E06" w:rsidRPr="00481D2D">
        <w:t xml:space="preserve">, from the UE that is behind a </w:t>
      </w:r>
      <w:smartTag w:uri="urn:schemas-microsoft-com:office:smarttags" w:element="stockticker">
        <w:r w:rsidR="00954E06" w:rsidRPr="00481D2D">
          <w:t>NAT</w:t>
        </w:r>
      </w:smartTag>
      <w:r w:rsidR="00954E06" w:rsidRPr="00481D2D">
        <w:t>,</w:t>
      </w:r>
      <w:r w:rsidRPr="00481D2D">
        <w:t xml:space="preserve"> an initial request for a dialog or a request for a standalone transaction, the P-CSCF shall</w:t>
      </w:r>
      <w:r w:rsidR="00954E06" w:rsidRPr="00481D2D">
        <w:t>:</w:t>
      </w:r>
    </w:p>
    <w:p w14:paraId="4010F215" w14:textId="77777777" w:rsidR="008C7A40" w:rsidRPr="00481D2D" w:rsidRDefault="00954E06" w:rsidP="00954E06">
      <w:pPr>
        <w:pStyle w:val="B1"/>
      </w:pPr>
      <w:r w:rsidRPr="00481D2D">
        <w:t>a)</w:t>
      </w:r>
      <w:r w:rsidRPr="00481D2D">
        <w:tab/>
      </w:r>
      <w:r w:rsidR="008C7A40" w:rsidRPr="00481D2D">
        <w:t xml:space="preserve">if the "rport" header field parameter is included in the Via header field, </w:t>
      </w:r>
      <w:r w:rsidRPr="00481D2D">
        <w:t>set the value of the "rport" header field parameter in the Via header field to the source port of the received IP packet that contained the request</w:t>
      </w:r>
      <w:r w:rsidR="008C7A40" w:rsidRPr="00481D2D">
        <w:t>;</w:t>
      </w:r>
    </w:p>
    <w:p w14:paraId="6523D77C" w14:textId="77777777" w:rsidR="000B46B6" w:rsidRPr="00481D2D" w:rsidRDefault="008C7A40" w:rsidP="00954E06">
      <w:pPr>
        <w:pStyle w:val="B1"/>
      </w:pPr>
      <w:r w:rsidRPr="00481D2D">
        <w:t>aa)</w:t>
      </w:r>
      <w:r w:rsidRPr="00481D2D">
        <w:tab/>
      </w:r>
      <w:r w:rsidR="00954E06" w:rsidRPr="00481D2D">
        <w:t>insert the "received" header field parameter in the Via header field containing the source IP address of the received IP packet (that contained the request), as defined in RFC-3581 [56A];</w:t>
      </w:r>
    </w:p>
    <w:p w14:paraId="2B0E914E" w14:textId="77777777" w:rsidR="00954E06" w:rsidRPr="00481D2D" w:rsidRDefault="00954E06" w:rsidP="00954E06">
      <w:pPr>
        <w:pStyle w:val="B1"/>
      </w:pPr>
      <w:r w:rsidRPr="00481D2D">
        <w:t>b)</w:t>
      </w:r>
      <w:r w:rsidRPr="00481D2D">
        <w:tab/>
        <w:t xml:space="preserve">if the request is a dialog-forming request that was received over UDP, bind the source IP address (i.e. the public IP address of the </w:t>
      </w:r>
      <w:smartTag w:uri="urn:schemas-microsoft-com:office:smarttags" w:element="stockticker">
        <w:r w:rsidRPr="00481D2D">
          <w:t>NAT</w:t>
        </w:r>
      </w:smartTag>
      <w:r w:rsidRPr="00481D2D">
        <w:t xml:space="preserve">) and associated source port number (i.e. the port number of the </w:t>
      </w:r>
      <w:smartTag w:uri="urn:schemas-microsoft-com:office:smarttags" w:element="stockticker">
        <w:r w:rsidRPr="00481D2D">
          <w:t>NAT</w:t>
        </w:r>
      </w:smartTag>
      <w:r w:rsidRPr="00481D2D">
        <w:t>) of the received IP packet (that contained the initial dialog-forming request) to:</w:t>
      </w:r>
    </w:p>
    <w:p w14:paraId="68E92E55" w14:textId="77777777" w:rsidR="00954E06" w:rsidRPr="00481D2D" w:rsidRDefault="00954E06" w:rsidP="00954E06">
      <w:pPr>
        <w:pStyle w:val="B2"/>
      </w:pPr>
      <w:r w:rsidRPr="00481D2D">
        <w:t>-</w:t>
      </w:r>
      <w:r w:rsidRPr="00481D2D">
        <w:tab/>
        <w:t>the IP a</w:t>
      </w:r>
      <w:r w:rsidRPr="00481D2D">
        <w:rPr>
          <w:rStyle w:val="B1Char"/>
        </w:rPr>
        <w:t>ddress (i</w:t>
      </w:r>
      <w:r w:rsidRPr="00481D2D">
        <w:t>.e. the private IP address of the UE) and associated port number (i.e. the private port of the UE) contained in the Contact header field of the received dialog-forming request, if the Contact header field contained an IP address and associated port number, and save the binding; or</w:t>
      </w:r>
    </w:p>
    <w:p w14:paraId="54A35A47" w14:textId="77777777" w:rsidR="00954E06" w:rsidRPr="00481D2D" w:rsidRDefault="00954E06" w:rsidP="00954E06">
      <w:pPr>
        <w:pStyle w:val="B2"/>
      </w:pPr>
      <w:r w:rsidRPr="00481D2D">
        <w:t>-</w:t>
      </w:r>
      <w:r w:rsidRPr="00481D2D">
        <w:tab/>
        <w:t>the saved IP a</w:t>
      </w:r>
      <w:r w:rsidRPr="00481D2D">
        <w:rPr>
          <w:rStyle w:val="B1Char"/>
        </w:rPr>
        <w:t>ddress (i</w:t>
      </w:r>
      <w:r w:rsidRPr="00481D2D">
        <w:t>.e. the private IP address of the UE) and associated port number (i.e. the private port of the UE) contained in the Contact header field of the REGISTER request, if the Contact header field of the received dialog-forming request contained a GRUU, and save the binding; and</w:t>
      </w:r>
    </w:p>
    <w:p w14:paraId="19CB491C" w14:textId="77777777" w:rsidR="00954E06" w:rsidRPr="00481D2D" w:rsidRDefault="00954E06" w:rsidP="00954E06">
      <w:pPr>
        <w:pStyle w:val="B1"/>
      </w:pPr>
      <w:r w:rsidRPr="00481D2D">
        <w:t>c)</w:t>
      </w:r>
      <w:r w:rsidRPr="00481D2D">
        <w:tab/>
        <w:t xml:space="preserve">if the dialog-forming request was received over </w:t>
      </w:r>
      <w:smartTag w:uri="urn:schemas-microsoft-com:office:smarttags" w:element="stockticker">
        <w:r w:rsidRPr="00481D2D">
          <w:t>TCP</w:t>
        </w:r>
      </w:smartTag>
      <w:r w:rsidRPr="00481D2D">
        <w:t xml:space="preserve"> connection, keep this </w:t>
      </w:r>
      <w:smartTag w:uri="urn:schemas-microsoft-com:office:smarttags" w:element="stockticker">
        <w:r w:rsidRPr="00481D2D">
          <w:t>TCP</w:t>
        </w:r>
      </w:smartTag>
      <w:r w:rsidRPr="00481D2D">
        <w:t xml:space="preserve"> connection up during the entire duration of the dialog;</w:t>
      </w:r>
    </w:p>
    <w:p w14:paraId="26C07F8E" w14:textId="77777777" w:rsidR="000B46B6" w:rsidRPr="00481D2D" w:rsidRDefault="00954E06" w:rsidP="00954E06">
      <w:r w:rsidRPr="00481D2D">
        <w:t>before forwarding the request, based on the topmost Route header field, in accordance with the procedures of RFC 3261 [26].</w:t>
      </w:r>
    </w:p>
    <w:p w14:paraId="41EA2FE5" w14:textId="77777777" w:rsidR="00954E06" w:rsidRPr="00481D2D" w:rsidRDefault="00954E06" w:rsidP="00954E06">
      <w:r w:rsidRPr="00481D2D">
        <w:t xml:space="preserve">When the P-CSCF receives a response to the above request, the P-CSCF shall forward the response to the UE using the mechanisms described in RFC 3581 [56A]. In case UDP is used, the P-CSCF shall send the response to the IP address indicated in the "received" header field parameter and to the port indicated in the "rport" header field parameter of the Via header field of the response. If the dialog-forming request received from the UE was received over the </w:t>
      </w:r>
      <w:smartTag w:uri="urn:schemas-microsoft-com:office:smarttags" w:element="stockticker">
        <w:r w:rsidRPr="00481D2D">
          <w:t>TCP</w:t>
        </w:r>
      </w:smartTag>
      <w:r w:rsidRPr="00481D2D">
        <w:t xml:space="preserve"> connection, the P-CSCF shall send </w:t>
      </w:r>
      <w:r w:rsidRPr="00481D2D">
        <w:rPr>
          <w:kern w:val="2"/>
          <w:lang w:eastAsia="zh-CN"/>
        </w:rPr>
        <w:t xml:space="preserve">the </w:t>
      </w:r>
      <w:r w:rsidRPr="00481D2D">
        <w:t xml:space="preserve">response to the UE over the same </w:t>
      </w:r>
      <w:smartTag w:uri="urn:schemas-microsoft-com:office:smarttags" w:element="stockticker">
        <w:r w:rsidRPr="00481D2D">
          <w:t>TCP</w:t>
        </w:r>
      </w:smartTag>
      <w:r w:rsidRPr="00481D2D">
        <w:t xml:space="preserve"> connection over which the dialog-forming request was received.</w:t>
      </w:r>
      <w:r w:rsidRPr="00481D2D">
        <w:rPr>
          <w:kern w:val="2"/>
          <w:lang w:eastAsia="zh-CN"/>
        </w:rPr>
        <w:t xml:space="preserve"> The P-CSCF shall transmit the IP packet (containing the response) from the same IP address and port on which the </w:t>
      </w:r>
      <w:r w:rsidRPr="00481D2D">
        <w:t>initial dialog-forming request</w:t>
      </w:r>
      <w:r w:rsidRPr="00481D2D">
        <w:rPr>
          <w:kern w:val="2"/>
          <w:lang w:eastAsia="zh-CN"/>
        </w:rPr>
        <w:t xml:space="preserve"> was received.</w:t>
      </w:r>
    </w:p>
    <w:p w14:paraId="503C3EB4" w14:textId="77777777" w:rsidR="008C7A40" w:rsidRPr="00481D2D" w:rsidRDefault="00954E06" w:rsidP="008C7A40">
      <w:r w:rsidRPr="00481D2D">
        <w:rPr>
          <w:kern w:val="2"/>
          <w:lang w:eastAsia="zh-CN"/>
        </w:rPr>
        <w:t>For all subsequent requests belonging to the dialog, received from the UE,</w:t>
      </w:r>
      <w:r w:rsidRPr="00481D2D">
        <w:t xml:space="preserve"> the P-CSCF shall</w:t>
      </w:r>
      <w:r w:rsidR="008C7A40" w:rsidRPr="00481D2D">
        <w:t>:</w:t>
      </w:r>
    </w:p>
    <w:p w14:paraId="323E696A" w14:textId="77777777" w:rsidR="008C7A40" w:rsidRPr="00481D2D" w:rsidRDefault="008C7A40" w:rsidP="008C7A40">
      <w:pPr>
        <w:pStyle w:val="B1"/>
        <w:ind w:left="284" w:firstLine="0"/>
      </w:pPr>
      <w:r w:rsidRPr="00481D2D">
        <w:t>-</w:t>
      </w:r>
      <w:r w:rsidRPr="00481D2D">
        <w:tab/>
      </w:r>
      <w:r w:rsidR="00954E06" w:rsidRPr="00481D2D">
        <w:t xml:space="preserve">insert the "received" header field parameter </w:t>
      </w:r>
      <w:r w:rsidRPr="00481D2D">
        <w:t>in the Via header field as described in RFC 3261 [26];</w:t>
      </w:r>
    </w:p>
    <w:p w14:paraId="1F5EE22C" w14:textId="77777777" w:rsidR="008C7A40" w:rsidRPr="00481D2D" w:rsidRDefault="008C7A40" w:rsidP="008C7A40">
      <w:pPr>
        <w:pStyle w:val="B1"/>
      </w:pPr>
      <w:r w:rsidRPr="00481D2D">
        <w:t>-</w:t>
      </w:r>
      <w:r w:rsidRPr="00481D2D">
        <w:tab/>
        <w:t xml:space="preserve">if the "rport" header field parameter is included in the Via header field, </w:t>
      </w:r>
      <w:r w:rsidR="00954E06" w:rsidRPr="00481D2D">
        <w:t>set the value of the "rport" header field parameter in the Via header field as defined in RFC 3581 [56A]</w:t>
      </w:r>
      <w:r w:rsidRPr="00481D2D">
        <w:t>;</w:t>
      </w:r>
      <w:r w:rsidR="00954E06" w:rsidRPr="00481D2D">
        <w:t xml:space="preserve"> and</w:t>
      </w:r>
    </w:p>
    <w:p w14:paraId="16178396" w14:textId="77777777" w:rsidR="008C7A40" w:rsidRPr="00481D2D" w:rsidRDefault="008C7A40" w:rsidP="008C7A40">
      <w:pPr>
        <w:pStyle w:val="B1"/>
        <w:rPr>
          <w:kern w:val="2"/>
          <w:lang w:eastAsia="zh-CN"/>
        </w:rPr>
      </w:pPr>
      <w:r w:rsidRPr="00481D2D">
        <w:t>-</w:t>
      </w:r>
      <w:r w:rsidRPr="00481D2D">
        <w:tab/>
      </w:r>
      <w:r w:rsidR="00954E06" w:rsidRPr="00481D2D">
        <w:t>forward the request as described in RFC 3261 [26].</w:t>
      </w:r>
    </w:p>
    <w:p w14:paraId="1F1FBD8D" w14:textId="77777777" w:rsidR="00954E06" w:rsidRPr="00481D2D" w:rsidRDefault="00954E06" w:rsidP="008C7A40">
      <w:pPr>
        <w:rPr>
          <w:rStyle w:val="B2Char"/>
        </w:rPr>
      </w:pPr>
      <w:r w:rsidRPr="00481D2D">
        <w:rPr>
          <w:kern w:val="2"/>
          <w:lang w:eastAsia="zh-CN"/>
        </w:rPr>
        <w:t xml:space="preserve">For all subsequent responses belonging to the dialog, destined </w:t>
      </w:r>
      <w:r w:rsidR="008C7A40" w:rsidRPr="00481D2D">
        <w:rPr>
          <w:kern w:val="2"/>
          <w:lang w:eastAsia="zh-CN"/>
        </w:rPr>
        <w:t>f</w:t>
      </w:r>
      <w:r w:rsidRPr="00481D2D">
        <w:rPr>
          <w:kern w:val="2"/>
          <w:lang w:eastAsia="zh-CN"/>
        </w:rPr>
        <w:t>or the UE,</w:t>
      </w:r>
      <w:r w:rsidRPr="00481D2D">
        <w:t xml:space="preserve"> the P-CSCF shall forward the responses using the "received" header field parameter and </w:t>
      </w:r>
      <w:r w:rsidR="008C7A40" w:rsidRPr="00481D2D">
        <w:t xml:space="preserve">if UDP is used, </w:t>
      </w:r>
      <w:r w:rsidRPr="00481D2D">
        <w:t>set the value of the "rport" header field parameter in the Via header field of the response as defined in RFC 3581 [56A].</w:t>
      </w:r>
    </w:p>
    <w:p w14:paraId="1FB79C92" w14:textId="77777777" w:rsidR="00954E06" w:rsidRPr="00481D2D" w:rsidRDefault="00954E06" w:rsidP="00954E06">
      <w:r w:rsidRPr="00481D2D">
        <w:rPr>
          <w:kern w:val="2"/>
          <w:lang w:eastAsia="zh-CN"/>
        </w:rPr>
        <w:t xml:space="preserve">For all subsequent requests belonging to the dialog and destined for the UE (that contains the </w:t>
      </w:r>
      <w:r w:rsidRPr="00481D2D">
        <w:t>private IP address and associated private port number in the Request-</w:t>
      </w:r>
      <w:smartTag w:uri="urn:schemas-microsoft-com:office:smarttags" w:element="stockticker">
        <w:r w:rsidRPr="00481D2D">
          <w:t>URI</w:t>
        </w:r>
      </w:smartTag>
      <w:r w:rsidRPr="00481D2D">
        <w:t>), the P-CSCF shall send the requests to the UE either:</w:t>
      </w:r>
    </w:p>
    <w:p w14:paraId="61FE586A" w14:textId="77777777"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 that was established when the initial INVITE request was received; or</w:t>
      </w:r>
    </w:p>
    <w:p w14:paraId="7592D05E" w14:textId="77777777" w:rsidR="00954E06" w:rsidRPr="00481D2D" w:rsidRDefault="00954E06" w:rsidP="00954E06">
      <w:pPr>
        <w:pStyle w:val="B1"/>
        <w:rPr>
          <w:kern w:val="2"/>
          <w:lang w:eastAsia="zh-CN"/>
        </w:rPr>
      </w:pPr>
      <w:r w:rsidRPr="00481D2D">
        <w:t>-</w:t>
      </w:r>
      <w:r w:rsidRPr="00481D2D">
        <w:tab/>
        <w:t xml:space="preserve">use UDP. When sending the request using UDP, the P-CSCF shall insert the request in an IP packet, and send the IP packe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14:paraId="1C509BA3" w14:textId="77777777" w:rsidR="00954E06" w:rsidRPr="00481D2D" w:rsidRDefault="00954E06" w:rsidP="00954E06">
      <w:pPr>
        <w:pStyle w:val="NO"/>
        <w:rPr>
          <w:kern w:val="2"/>
          <w:lang w:eastAsia="zh-CN"/>
        </w:rPr>
      </w:pPr>
      <w:r w:rsidRPr="00481D2D">
        <w:t>NOTE:</w:t>
      </w:r>
      <w:r w:rsidRPr="00481D2D">
        <w:tab/>
        <w:t xml:space="preserve">When inserting its SIP </w:t>
      </w:r>
      <w:smartTag w:uri="urn:schemas-microsoft-com:office:smarttags" w:element="stockticker">
        <w:r w:rsidRPr="00481D2D">
          <w:t>URI</w:t>
        </w:r>
      </w:smartTag>
      <w:r w:rsidRPr="00481D2D">
        <w:t xml:space="preserve"> in the Record-Route header field of the dialog-forming request received from the UE, the P-CSCF </w:t>
      </w:r>
      <w:r w:rsidR="00997E97" w:rsidRPr="00481D2D">
        <w:t xml:space="preserve">can </w:t>
      </w:r>
      <w:r w:rsidRPr="00481D2D">
        <w:t xml:space="preserve">include a pointer in the user part of its SIP </w:t>
      </w:r>
      <w:smartTag w:uri="urn:schemas-microsoft-com:office:smarttags" w:element="stockticker">
        <w:r w:rsidRPr="00481D2D">
          <w:t>URI</w:t>
        </w:r>
      </w:smartTag>
      <w:r w:rsidRPr="00481D2D">
        <w:t xml:space="preserve"> that points to the saved binding used to route the in-dialog requests to the UE. The Route header field of the in-dialog requests will contain the respective pointer in the user part of the P-</w:t>
      </w:r>
      <w:r w:rsidR="00C276A1" w:rsidRPr="00481D2D">
        <w:t xml:space="preserve">CSCF's </w:t>
      </w:r>
      <w:r w:rsidRPr="00481D2D">
        <w:t xml:space="preserve">SIP </w:t>
      </w:r>
      <w:smartTag w:uri="urn:schemas-microsoft-com:office:smarttags" w:element="stockticker">
        <w:r w:rsidRPr="00481D2D">
          <w:t>URI</w:t>
        </w:r>
      </w:smartTag>
      <w:r w:rsidRPr="00481D2D">
        <w:t>.</w:t>
      </w:r>
    </w:p>
    <w:p w14:paraId="5B6F8EDC" w14:textId="77777777" w:rsidR="00897956" w:rsidRPr="00481D2D" w:rsidRDefault="00897956" w:rsidP="005D46C4">
      <w:pPr>
        <w:pStyle w:val="Heading3"/>
      </w:pPr>
      <w:bookmarkStart w:id="1523" w:name="_Toc132019575"/>
      <w:r w:rsidRPr="00481D2D">
        <w:t>F.4.3.3</w:t>
      </w:r>
      <w:r w:rsidRPr="00481D2D">
        <w:tab/>
        <w:t>Request terminated by the UE</w:t>
      </w:r>
      <w:bookmarkEnd w:id="1523"/>
    </w:p>
    <w:p w14:paraId="61C8752C" w14:textId="77777777" w:rsidR="00954E06" w:rsidRPr="00481D2D" w:rsidRDefault="00897956" w:rsidP="00954E06">
      <w:r w:rsidRPr="00481D2D">
        <w:t>When the P-CSCF receives an initial request for a dialog or a request for a standalone transaction</w:t>
      </w:r>
      <w:r w:rsidR="00954E06" w:rsidRPr="00481D2D">
        <w:rPr>
          <w:kern w:val="2"/>
          <w:lang w:eastAsia="zh-CN"/>
        </w:rPr>
        <w:t xml:space="preserve"> destined for the UE (it contains the </w:t>
      </w:r>
      <w:r w:rsidR="00954E06" w:rsidRPr="00481D2D">
        <w:t>private IP address and associated private port number in the Request-</w:t>
      </w:r>
      <w:smartTag w:uri="urn:schemas-microsoft-com:office:smarttags" w:element="stockticker">
        <w:r w:rsidR="00954E06" w:rsidRPr="00481D2D">
          <w:t>URI</w:t>
        </w:r>
      </w:smartTag>
      <w:r w:rsidR="00954E06" w:rsidRPr="00481D2D">
        <w:t>), the P-CSCF shall send the requests to the UE either:</w:t>
      </w:r>
    </w:p>
    <w:p w14:paraId="6243FE5C" w14:textId="77777777"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w:t>
      </w:r>
      <w:r w:rsidR="005262DC" w:rsidRPr="00481D2D">
        <w:t xml:space="preserve"> for the related registration or registration flow (if the multiple registrations mechanism is used)</w:t>
      </w:r>
      <w:r w:rsidRPr="00481D2D">
        <w:t xml:space="preserve">, if available (e.g. </w:t>
      </w:r>
      <w:smartTag w:uri="urn:schemas-microsoft-com:office:smarttags" w:element="stockticker">
        <w:r w:rsidRPr="00481D2D">
          <w:t>TCP</w:t>
        </w:r>
      </w:smartTag>
      <w:r w:rsidRPr="00481D2D">
        <w:t xml:space="preserve"> connection was established during the registration procedure); or</w:t>
      </w:r>
    </w:p>
    <w:p w14:paraId="65820668" w14:textId="77777777" w:rsidR="00954E06" w:rsidRPr="00481D2D" w:rsidRDefault="00954E06" w:rsidP="00954E06">
      <w:pPr>
        <w:pStyle w:val="B1"/>
        <w:rPr>
          <w:kern w:val="2"/>
          <w:lang w:eastAsia="zh-CN"/>
        </w:rPr>
      </w:pPr>
      <w:r w:rsidRPr="00481D2D">
        <w:t>-</w:t>
      </w:r>
      <w:r w:rsidRPr="00481D2D">
        <w:tab/>
        <w:t xml:space="preserve">use UDP. When sending the request using UDP, the P-CSCF shall </w:t>
      </w:r>
      <w:r w:rsidR="005262DC" w:rsidRPr="00481D2D">
        <w:t xml:space="preserve">send </w:t>
      </w:r>
      <w:r w:rsidRPr="00481D2D">
        <w:t xml:space="preserve">the reques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 xml:space="preserve">) </w:t>
      </w:r>
      <w:r w:rsidR="005262DC" w:rsidRPr="00481D2D">
        <w:t xml:space="preserve">for the related registration or registration flow (if the multiple registrations mechanism is used) </w:t>
      </w:r>
      <w:r w:rsidRPr="00481D2D">
        <w:t>that is bound to the private IP address and associated private port number indicated in the Request-</w:t>
      </w:r>
      <w:smartTag w:uri="urn:schemas-microsoft-com:office:smarttags" w:element="stockticker">
        <w:r w:rsidRPr="00481D2D">
          <w:t>URI</w:t>
        </w:r>
      </w:smartTag>
      <w:r w:rsidRPr="00481D2D">
        <w:t xml:space="preserve"> and save</w:t>
      </w:r>
      <w:r w:rsidR="005262DC" w:rsidRPr="00481D2D">
        <w:t>d</w:t>
      </w:r>
      <w:r w:rsidRPr="00481D2D">
        <w:t xml:space="preserve"> during the registration procedure.</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14:paraId="483CAEB4" w14:textId="77777777" w:rsidR="002F3A10" w:rsidRPr="00481D2D" w:rsidRDefault="002F3A10" w:rsidP="002F3A10">
      <w:pPr>
        <w:pStyle w:val="NO"/>
        <w:rPr>
          <w:lang w:eastAsia="zh-CN"/>
        </w:rPr>
      </w:pPr>
      <w:r w:rsidRPr="00481D2D">
        <w:rPr>
          <w:lang w:eastAsia="zh-CN"/>
        </w:rPr>
        <w:t>NOTE 1:</w:t>
      </w:r>
      <w:r w:rsidRPr="00481D2D">
        <w:rPr>
          <w:lang w:eastAsia="zh-CN"/>
        </w:rPr>
        <w:tab/>
        <w:t>If the Contact bound to the terminating UE</w:t>
      </w:r>
      <w:r w:rsidR="006E59FF" w:rsidRPr="00481D2D">
        <w:rPr>
          <w:lang w:eastAsia="zh-CN"/>
        </w:rPr>
        <w:t>'</w:t>
      </w:r>
      <w:r w:rsidRPr="00481D2D">
        <w:rPr>
          <w:lang w:eastAsia="zh-CN"/>
        </w:rPr>
        <w:t xml:space="preserve">s registration state includes a transport=tcp </w:t>
      </w:r>
      <w:smartTag w:uri="urn:schemas-microsoft-com:office:smarttags" w:element="stockticker">
        <w:r w:rsidRPr="00481D2D">
          <w:rPr>
            <w:lang w:eastAsia="zh-CN"/>
          </w:rPr>
          <w:t>URI</w:t>
        </w:r>
      </w:smartTag>
      <w:r w:rsidRPr="00481D2D">
        <w:rPr>
          <w:lang w:eastAsia="zh-CN"/>
        </w:rPr>
        <w:t xml:space="preserve"> parameter, for the terminating requests, the P-CSCF follows the procedures specified in RFC 3261 [26] subclause 7 and RFC 3263 [27A] sub</w:t>
      </w:r>
      <w:r w:rsidR="004502C8" w:rsidRPr="00481D2D">
        <w:rPr>
          <w:lang w:eastAsia="zh-CN"/>
        </w:rPr>
        <w:t>c</w:t>
      </w:r>
      <w:r w:rsidRPr="00481D2D">
        <w:rPr>
          <w:lang w:eastAsia="zh-CN"/>
        </w:rPr>
        <w:t xml:space="preserve">lause 4.1 for selection of the transport, which recommend to use the </w:t>
      </w:r>
      <w:smartTag w:uri="urn:schemas-microsoft-com:office:smarttags" w:element="stockticker">
        <w:r w:rsidRPr="00481D2D">
          <w:rPr>
            <w:lang w:eastAsia="zh-CN"/>
          </w:rPr>
          <w:t>TCP</w:t>
        </w:r>
      </w:smartTag>
      <w:r w:rsidRPr="00481D2D">
        <w:rPr>
          <w:lang w:eastAsia="zh-CN"/>
        </w:rPr>
        <w:t xml:space="preserve"> connection.</w:t>
      </w:r>
    </w:p>
    <w:p w14:paraId="5B0710F2" w14:textId="77777777" w:rsidR="008C7A40" w:rsidRPr="00481D2D" w:rsidRDefault="00954E06" w:rsidP="00954E06">
      <w:r w:rsidRPr="00481D2D">
        <w:rPr>
          <w:kern w:val="2"/>
          <w:lang w:eastAsia="zh-CN"/>
        </w:rPr>
        <w:t>For all subsequent requests belonging to the dialog that are received from the UE,</w:t>
      </w:r>
      <w:r w:rsidRPr="00481D2D">
        <w:t xml:space="preserve"> the P-CSCF shall</w:t>
      </w:r>
      <w:r w:rsidR="008C7A40" w:rsidRPr="00481D2D">
        <w:t>:</w:t>
      </w:r>
    </w:p>
    <w:p w14:paraId="392200C9" w14:textId="77777777" w:rsidR="008C7A40" w:rsidRPr="00481D2D" w:rsidRDefault="008C7A40" w:rsidP="008C7A40">
      <w:pPr>
        <w:pStyle w:val="B1"/>
      </w:pPr>
      <w:r w:rsidRPr="00481D2D">
        <w:t>-</w:t>
      </w:r>
      <w:r w:rsidRPr="00481D2D">
        <w:tab/>
      </w:r>
      <w:r w:rsidR="00954E06" w:rsidRPr="00481D2D">
        <w:t>insert the "received" header field parameter in the Via header field as defined in RFC </w:t>
      </w:r>
      <w:r w:rsidRPr="00481D2D">
        <w:t>3261 </w:t>
      </w:r>
      <w:r w:rsidR="00954E06" w:rsidRPr="00481D2D">
        <w:t>[</w:t>
      </w:r>
      <w:r w:rsidRPr="00481D2D">
        <w:t>26</w:t>
      </w:r>
      <w:r w:rsidR="00954E06" w:rsidRPr="00481D2D">
        <w:t>]</w:t>
      </w:r>
      <w:r w:rsidRPr="00481D2D">
        <w:t>;</w:t>
      </w:r>
    </w:p>
    <w:p w14:paraId="6884F5EF" w14:textId="77777777" w:rsidR="008C7A40" w:rsidRPr="00481D2D" w:rsidRDefault="008C7A40" w:rsidP="008C7A40">
      <w:pPr>
        <w:pStyle w:val="B1"/>
      </w:pPr>
      <w:r w:rsidRPr="00481D2D">
        <w:t>-</w:t>
      </w:r>
      <w:r w:rsidRPr="00481D2D">
        <w:tab/>
        <w:t>if the "rport" header field parameter is included in the Via header field, set the value of the "rport" header field parameter in the Via header field as defined in RFC 3581 [56A]; and</w:t>
      </w:r>
    </w:p>
    <w:p w14:paraId="4FDBC6A3" w14:textId="77777777" w:rsidR="008C7A40" w:rsidRPr="00481D2D" w:rsidRDefault="008C7A40" w:rsidP="008C7A40">
      <w:pPr>
        <w:pStyle w:val="B1"/>
        <w:rPr>
          <w:kern w:val="2"/>
          <w:lang w:eastAsia="zh-CN"/>
        </w:rPr>
      </w:pPr>
      <w:r w:rsidRPr="00481D2D">
        <w:t>-</w:t>
      </w:r>
      <w:r w:rsidRPr="00481D2D">
        <w:tab/>
      </w:r>
      <w:r w:rsidR="00954E06" w:rsidRPr="00481D2D">
        <w:t>forward the request as described in RFC 3261 [26].</w:t>
      </w:r>
    </w:p>
    <w:p w14:paraId="3D603BDF" w14:textId="77777777" w:rsidR="00954E06" w:rsidRPr="00481D2D" w:rsidRDefault="00954E06" w:rsidP="008C7A40">
      <w:pPr>
        <w:rPr>
          <w:rStyle w:val="B2Char"/>
        </w:rPr>
      </w:pPr>
      <w:r w:rsidRPr="00481D2D">
        <w:rPr>
          <w:kern w:val="2"/>
          <w:lang w:eastAsia="zh-CN"/>
        </w:rPr>
        <w:t>For all subsequent responses belonging to the dialog, destined or the UE,</w:t>
      </w:r>
      <w:r w:rsidRPr="00481D2D">
        <w:t xml:space="preserve"> the P-CSCF shall forward the responses using the "received" header field parameter and </w:t>
      </w:r>
      <w:r w:rsidR="008C7A40" w:rsidRPr="00481D2D">
        <w:t xml:space="preserve">if UDP is used, </w:t>
      </w:r>
      <w:r w:rsidRPr="00481D2D">
        <w:t>set the value of the "rport" header field parameter in the Via header field of the response as defined in RFC 3581 [56A].</w:t>
      </w:r>
    </w:p>
    <w:p w14:paraId="2FE5BFFE" w14:textId="77777777" w:rsidR="00954E06" w:rsidRPr="00481D2D" w:rsidRDefault="00954E06" w:rsidP="00954E06">
      <w:r w:rsidRPr="00481D2D">
        <w:rPr>
          <w:kern w:val="2"/>
          <w:lang w:eastAsia="zh-CN"/>
        </w:rPr>
        <w:t xml:space="preserve">For all subsequent requests belonging to the dialog and destined for the UE (that contains the </w:t>
      </w:r>
      <w:r w:rsidRPr="00481D2D">
        <w:t>private IP address and associated private port number in the Request-</w:t>
      </w:r>
      <w:smartTag w:uri="urn:schemas-microsoft-com:office:smarttags" w:element="stockticker">
        <w:r w:rsidRPr="00481D2D">
          <w:t>URI</w:t>
        </w:r>
      </w:smartTag>
      <w:r w:rsidRPr="00481D2D">
        <w:t>), the P-CSCF shall send the requests to the UE either:</w:t>
      </w:r>
    </w:p>
    <w:p w14:paraId="1C032EEB" w14:textId="77777777"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 if available; or</w:t>
      </w:r>
    </w:p>
    <w:p w14:paraId="412BB753" w14:textId="77777777" w:rsidR="00954E06" w:rsidRPr="00481D2D" w:rsidRDefault="00954E06" w:rsidP="00954E06">
      <w:pPr>
        <w:pStyle w:val="B1"/>
        <w:rPr>
          <w:kern w:val="2"/>
          <w:lang w:eastAsia="zh-CN"/>
        </w:rPr>
      </w:pPr>
      <w:r w:rsidRPr="00481D2D">
        <w:t>-</w:t>
      </w:r>
      <w:r w:rsidRPr="00481D2D">
        <w:tab/>
        <w:t xml:space="preserve">use UDP. When sending the request using UDP, the P-CSCF shall insert the request in an IP packet, and send the IP packe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14:paraId="4524CFB5" w14:textId="77777777" w:rsidR="00897956" w:rsidRPr="00481D2D" w:rsidRDefault="00954E06" w:rsidP="00954E06">
      <w:pPr>
        <w:pStyle w:val="NO"/>
        <w:rPr>
          <w:kern w:val="2"/>
          <w:lang w:eastAsia="zh-CN"/>
        </w:rPr>
      </w:pPr>
      <w:r w:rsidRPr="00481D2D">
        <w:t>NOTE</w:t>
      </w:r>
      <w:r w:rsidR="002F3A10" w:rsidRPr="00481D2D">
        <w:t> 2</w:t>
      </w:r>
      <w:r w:rsidRPr="00481D2D">
        <w:t>:</w:t>
      </w:r>
      <w:r w:rsidRPr="00481D2D">
        <w:tab/>
        <w:t xml:space="preserve">When inserting its SIP </w:t>
      </w:r>
      <w:smartTag w:uri="urn:schemas-microsoft-com:office:smarttags" w:element="stockticker">
        <w:r w:rsidRPr="00481D2D">
          <w:t>URI</w:t>
        </w:r>
      </w:smartTag>
      <w:r w:rsidRPr="00481D2D">
        <w:t xml:space="preserve"> in the Record-Route header field in a response to the dialog-forming request received from the UE, the P-CSCF </w:t>
      </w:r>
      <w:r w:rsidR="00997E97" w:rsidRPr="00481D2D">
        <w:t xml:space="preserve">can </w:t>
      </w:r>
      <w:r w:rsidRPr="00481D2D">
        <w:t xml:space="preserve">include a pointer in the user part of its SIP </w:t>
      </w:r>
      <w:smartTag w:uri="urn:schemas-microsoft-com:office:smarttags" w:element="stockticker">
        <w:r w:rsidRPr="00481D2D">
          <w:t>URI</w:t>
        </w:r>
      </w:smartTag>
      <w:r w:rsidRPr="00481D2D">
        <w:t xml:space="preserve"> that points to the saved binding used to route the in-dialog requests to the UE. The Route header field of the in-dialog requests will contain the respective pointer in the user part of the P-</w:t>
      </w:r>
      <w:r w:rsidR="00C276A1" w:rsidRPr="00481D2D">
        <w:t xml:space="preserve">CSCF's </w:t>
      </w:r>
      <w:r w:rsidRPr="00481D2D">
        <w:t xml:space="preserve">SIP </w:t>
      </w:r>
      <w:smartTag w:uri="urn:schemas-microsoft-com:office:smarttags" w:element="stockticker">
        <w:r w:rsidRPr="00481D2D">
          <w:t>URI</w:t>
        </w:r>
      </w:smartTag>
      <w:r w:rsidRPr="00481D2D">
        <w:t>.</w:t>
      </w:r>
    </w:p>
    <w:p w14:paraId="30412374" w14:textId="77777777" w:rsidR="00BE6568" w:rsidRPr="00481D2D" w:rsidRDefault="00BE6568" w:rsidP="005D46C4">
      <w:pPr>
        <w:pStyle w:val="Heading1"/>
      </w:pPr>
      <w:bookmarkStart w:id="1524" w:name="_Toc132019576"/>
      <w:r w:rsidRPr="00481D2D">
        <w:t>F.5</w:t>
      </w:r>
      <w:r w:rsidRPr="00481D2D">
        <w:tab/>
      </w:r>
      <w:smartTag w:uri="urn:schemas-microsoft-com:office:smarttags" w:element="stockticker">
        <w:r w:rsidRPr="00481D2D">
          <w:t>NAT</w:t>
        </w:r>
      </w:smartTag>
      <w:r w:rsidRPr="00481D2D">
        <w:t xml:space="preserve"> traversal for media flows</w:t>
      </w:r>
      <w:bookmarkEnd w:id="1524"/>
    </w:p>
    <w:p w14:paraId="4DF9E4AB" w14:textId="77777777" w:rsidR="00BE6568" w:rsidRPr="00481D2D" w:rsidRDefault="00BE6568" w:rsidP="00BE6568">
      <w:r w:rsidRPr="00481D2D">
        <w:t>To allow the IMS access gateway to perform address latching, for a given UDP-based media stream, the UE shall use the same port number for sending and receiving packets.</w:t>
      </w:r>
    </w:p>
    <w:p w14:paraId="06C6518F" w14:textId="77777777" w:rsidR="00BE6568" w:rsidRPr="00481D2D" w:rsidRDefault="00BE6568" w:rsidP="00BE6568">
      <w:r w:rsidRPr="00481D2D">
        <w:t>To allow early media flows, the UE shall send keepalive messages for each UDP-based media stream as soon as an SDP offer or answer is received in order to allow the IMS access gateway to perform address latching before the call is established.</w:t>
      </w:r>
    </w:p>
    <w:p w14:paraId="0133A1D6" w14:textId="77777777" w:rsidR="00BE6568" w:rsidRPr="00481D2D" w:rsidRDefault="00BE6568" w:rsidP="00BE6568">
      <w:r w:rsidRPr="00481D2D">
        <w:t xml:space="preserve">To keep </w:t>
      </w:r>
      <w:smartTag w:uri="urn:schemas-microsoft-com:office:smarttags" w:element="stockticker">
        <w:r w:rsidRPr="00481D2D">
          <w:t>NAT</w:t>
        </w:r>
      </w:smartTag>
      <w:r w:rsidRPr="00481D2D">
        <w:t xml:space="preserve"> bindings and firewall pinholes open for the UDP-based media streams, and enable the IMS access gateway to perform address latching, the UE shall send keepalive messages for each media stream as defined in subclause K.5.2.1.</w:t>
      </w:r>
    </w:p>
    <w:p w14:paraId="34D43BC6" w14:textId="77777777" w:rsidR="00897956" w:rsidRPr="00481D2D" w:rsidRDefault="00897956" w:rsidP="005D46C4">
      <w:pPr>
        <w:pStyle w:val="Heading8"/>
      </w:pPr>
      <w:r w:rsidRPr="00481D2D">
        <w:br w:type="page"/>
      </w:r>
      <w:bookmarkStart w:id="1525" w:name="_Toc132019577"/>
      <w:r w:rsidRPr="00481D2D">
        <w:t>Annex G</w:t>
      </w:r>
      <w:r w:rsidR="00A2630D" w:rsidRPr="00481D2D">
        <w:t xml:space="preserve"> (informative)</w:t>
      </w:r>
      <w:r w:rsidRPr="00481D2D">
        <w:t>:</w:t>
      </w:r>
      <w:r w:rsidRPr="00481D2D">
        <w:br/>
      </w:r>
      <w:r w:rsidR="002C35F4" w:rsidRPr="00481D2D">
        <w:t>Void</w:t>
      </w:r>
      <w:bookmarkEnd w:id="1525"/>
    </w:p>
    <w:p w14:paraId="4D05FB23" w14:textId="77777777" w:rsidR="00897956" w:rsidRPr="00481D2D" w:rsidRDefault="00897956" w:rsidP="005D46C4">
      <w:pPr>
        <w:pStyle w:val="Heading8"/>
      </w:pPr>
      <w:r w:rsidRPr="00481D2D">
        <w:br w:type="page"/>
      </w:r>
      <w:bookmarkStart w:id="1526" w:name="_Toc132019578"/>
      <w:r w:rsidRPr="00481D2D">
        <w:t>Annex H (normative):</w:t>
      </w:r>
      <w:r w:rsidRPr="00481D2D">
        <w:br/>
        <w:t>IP-Connectivity Access Network specific concepts when using DOCSIS to access IM CN subsystem</w:t>
      </w:r>
      <w:bookmarkEnd w:id="1526"/>
    </w:p>
    <w:p w14:paraId="79805BBE" w14:textId="77777777" w:rsidR="00897956" w:rsidRPr="00481D2D" w:rsidRDefault="00897956" w:rsidP="005D46C4">
      <w:pPr>
        <w:pStyle w:val="Heading1"/>
      </w:pPr>
      <w:bookmarkStart w:id="1527" w:name="_Toc132019579"/>
      <w:r w:rsidRPr="00481D2D">
        <w:t>H.1</w:t>
      </w:r>
      <w:r w:rsidRPr="00481D2D">
        <w:tab/>
        <w:t>Scope</w:t>
      </w:r>
      <w:bookmarkEnd w:id="1527"/>
    </w:p>
    <w:p w14:paraId="4C4C9171" w14:textId="77777777" w:rsidR="000B46B6" w:rsidRPr="00481D2D" w:rsidRDefault="00897956">
      <w:r w:rsidRPr="00481D2D">
        <w:t>The present annex defines IP-CAN specific requirements for a call control protocol for use in the IP Multimedia (IM) Core Network (CN) subsystem based on the Session Initiation Protocol (SIP), and the associated Session Description Protocol (SDP), where the IP-CAN is a DOCSIS cable access network.</w:t>
      </w:r>
    </w:p>
    <w:p w14:paraId="30747AFC" w14:textId="77777777" w:rsidR="00897956" w:rsidRPr="00481D2D" w:rsidRDefault="00897956">
      <w:r w:rsidRPr="00481D2D">
        <w:t xml:space="preserve">DOCSIS (Data Over Cable Service Interface Specification) is a term referring to the </w:t>
      </w:r>
      <w:r w:rsidR="004014A4">
        <w:t>Recommendation ITU-T</w:t>
      </w:r>
      <w:r w:rsidRPr="00481D2D">
        <w:t> J112 [87] Annex B standard for cable modem systems.</w:t>
      </w:r>
    </w:p>
    <w:p w14:paraId="7F9EF4B4" w14:textId="77777777" w:rsidR="00897956" w:rsidRPr="00481D2D" w:rsidRDefault="00897956" w:rsidP="005D46C4">
      <w:pPr>
        <w:pStyle w:val="Heading1"/>
      </w:pPr>
      <w:bookmarkStart w:id="1528" w:name="_Toc132019580"/>
      <w:r w:rsidRPr="00481D2D">
        <w:t>H.2</w:t>
      </w:r>
      <w:r w:rsidRPr="00481D2D">
        <w:tab/>
        <w:t>DOCSIS aspects when connected to the IM CN subsystem</w:t>
      </w:r>
      <w:bookmarkEnd w:id="1528"/>
    </w:p>
    <w:p w14:paraId="101E9175" w14:textId="77777777" w:rsidR="00897956" w:rsidRPr="00481D2D" w:rsidRDefault="00897956" w:rsidP="005D46C4">
      <w:pPr>
        <w:pStyle w:val="Heading2"/>
      </w:pPr>
      <w:bookmarkStart w:id="1529" w:name="_Toc132019581"/>
      <w:r w:rsidRPr="00481D2D">
        <w:t>H.2.1</w:t>
      </w:r>
      <w:r w:rsidRPr="00481D2D">
        <w:tab/>
        <w:t>Introduction</w:t>
      </w:r>
      <w:bookmarkEnd w:id="1529"/>
    </w:p>
    <w:p w14:paraId="7FBEF6EA" w14:textId="77777777" w:rsidR="00897956" w:rsidRPr="00481D2D" w:rsidRDefault="00897956">
      <w:r w:rsidRPr="00481D2D">
        <w:t>A UE accessing the IM CN subsystem, and the IM CN subsystem itself, utilise the services provided by the DOCSIS cable access network to provide packet-mode communication between the UE and the IM CN subsystem.</w:t>
      </w:r>
    </w:p>
    <w:p w14:paraId="5C135ECD" w14:textId="77777777" w:rsidR="00897956" w:rsidRPr="00481D2D" w:rsidRDefault="00897956">
      <w:r w:rsidRPr="00481D2D">
        <w:t>From the perspective of the UE, the necessary IP-CAN bearer for signalling is transparently available to the UE.</w:t>
      </w:r>
    </w:p>
    <w:p w14:paraId="6E28B89C" w14:textId="77777777" w:rsidR="00897956" w:rsidRPr="00481D2D" w:rsidRDefault="00897956">
      <w:r w:rsidRPr="00481D2D">
        <w:t>The UE is not directly involved in requests for IP-CAN bearer(s) for media flow(s). The IM CN interacts with the PCRF in the DOCSIS IP-CAN to establish IP-CAN bearer(s) for media flow(s), on behalf of the UE.</w:t>
      </w:r>
    </w:p>
    <w:p w14:paraId="2B3F2638" w14:textId="77777777" w:rsidR="00897956" w:rsidRPr="00481D2D" w:rsidRDefault="00897956" w:rsidP="005D46C4">
      <w:pPr>
        <w:pStyle w:val="Heading2"/>
      </w:pPr>
      <w:bookmarkStart w:id="1530" w:name="_Toc132019582"/>
      <w:r w:rsidRPr="00481D2D">
        <w:t>H.2.2</w:t>
      </w:r>
      <w:r w:rsidRPr="00481D2D">
        <w:tab/>
        <w:t>Procedures at the UE</w:t>
      </w:r>
      <w:bookmarkEnd w:id="1530"/>
    </w:p>
    <w:p w14:paraId="30A9FB66" w14:textId="77777777" w:rsidR="00897956" w:rsidRPr="00481D2D" w:rsidRDefault="00897956" w:rsidP="005D46C4">
      <w:pPr>
        <w:pStyle w:val="Heading3"/>
      </w:pPr>
      <w:bookmarkStart w:id="1531" w:name="_Toc132019583"/>
      <w:r w:rsidRPr="00481D2D">
        <w:t>H.2.2.1</w:t>
      </w:r>
      <w:r w:rsidRPr="00481D2D">
        <w:tab/>
      </w:r>
      <w:r w:rsidR="00695365" w:rsidRPr="00481D2D">
        <w:t xml:space="preserve">Activation and </w:t>
      </w:r>
      <w:r w:rsidRPr="00481D2D">
        <w:t>P-CSCF discovery</w:t>
      </w:r>
      <w:bookmarkEnd w:id="1531"/>
    </w:p>
    <w:p w14:paraId="041E55B8" w14:textId="77777777" w:rsidR="00897956" w:rsidRPr="00481D2D" w:rsidRDefault="00897956">
      <w:r w:rsidRPr="00481D2D">
        <w:t xml:space="preserve">Prior to communication with the IM CN subsystem, the UE shall perform a Network Attachment procedure as defined in the CableLabs PacketCable specifications </w:t>
      </w:r>
      <w:r w:rsidR="000A40B0" w:rsidRPr="00481D2D">
        <w:t>PKT-TR-ARCH-FRM </w:t>
      </w:r>
      <w:r w:rsidRPr="00481D2D">
        <w:t>[88]. When using DOCSIS, both IPv4 and IPv6 UEs may access the IM CN subsystem. The procedures for P-CSCF discovery defined in subclause 9.2.1 of this document apply.</w:t>
      </w:r>
    </w:p>
    <w:p w14:paraId="1ACB2945" w14:textId="77777777" w:rsidR="00AD2CB1" w:rsidRPr="00481D2D" w:rsidRDefault="00AD2CB1" w:rsidP="005D46C4">
      <w:pPr>
        <w:pStyle w:val="Heading3"/>
      </w:pPr>
      <w:bookmarkStart w:id="1532" w:name="_Toc132019584"/>
      <w:r w:rsidRPr="00481D2D">
        <w:t>H.2.2.1A</w:t>
      </w:r>
      <w:r w:rsidRPr="00481D2D">
        <w:tab/>
        <w:t>Modification of IP-CAN used for SIP signalling</w:t>
      </w:r>
      <w:bookmarkEnd w:id="1532"/>
    </w:p>
    <w:p w14:paraId="7EFB0318" w14:textId="77777777" w:rsidR="00AD2CB1" w:rsidRPr="00481D2D" w:rsidRDefault="00AD2CB1" w:rsidP="00AD2CB1">
      <w:r w:rsidRPr="00481D2D">
        <w:t>Not applicable.</w:t>
      </w:r>
    </w:p>
    <w:p w14:paraId="7EB2B769" w14:textId="77777777" w:rsidR="00AD2CB1" w:rsidRPr="00481D2D" w:rsidRDefault="00AD2CB1" w:rsidP="005D46C4">
      <w:pPr>
        <w:pStyle w:val="Heading3"/>
      </w:pPr>
      <w:bookmarkStart w:id="1533" w:name="_Toc132019585"/>
      <w:r w:rsidRPr="00481D2D">
        <w:t>H.2.2.1B</w:t>
      </w:r>
      <w:r w:rsidRPr="00481D2D">
        <w:tab/>
        <w:t>Re-establishment of the IP-CAN used for SIP signalling</w:t>
      </w:r>
      <w:bookmarkEnd w:id="1533"/>
    </w:p>
    <w:p w14:paraId="2933358D" w14:textId="77777777" w:rsidR="00AD2CB1" w:rsidRPr="00481D2D" w:rsidRDefault="00AD2CB1" w:rsidP="00AD2CB1">
      <w:r w:rsidRPr="00481D2D">
        <w:t>Not applicable.</w:t>
      </w:r>
    </w:p>
    <w:p w14:paraId="2C9A262F" w14:textId="77777777" w:rsidR="00CF4CC6" w:rsidRPr="00481D2D" w:rsidRDefault="00CF4CC6" w:rsidP="005D46C4">
      <w:pPr>
        <w:pStyle w:val="Heading3"/>
      </w:pPr>
      <w:bookmarkStart w:id="1534" w:name="_Toc132019586"/>
      <w:r w:rsidRPr="00481D2D">
        <w:t>H.2.2.1C</w:t>
      </w:r>
      <w:r w:rsidRPr="00481D2D">
        <w:tab/>
        <w:t>P-CSCF restoration procedure</w:t>
      </w:r>
      <w:bookmarkEnd w:id="1534"/>
    </w:p>
    <w:p w14:paraId="30B7A940" w14:textId="77777777"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14:paraId="10E4BD5E" w14:textId="77777777" w:rsidR="00CF4CC6" w:rsidRPr="00481D2D" w:rsidRDefault="00CF4CC6" w:rsidP="00CF4CC6">
      <w:r w:rsidRPr="00481D2D">
        <w:t xml:space="preserve">If the P-CSCF fails to respond to the keep-alive request the UE shall </w:t>
      </w:r>
      <w:r w:rsidRPr="00481D2D">
        <w:rPr>
          <w:color w:val="000000"/>
        </w:rPr>
        <w:t>acquire</w:t>
      </w:r>
      <w:r w:rsidRPr="00481D2D">
        <w:t xml:space="preserve"> a </w:t>
      </w:r>
      <w:r w:rsidR="00F81BD4" w:rsidRPr="00481D2D">
        <w:t xml:space="preserve">different </w:t>
      </w:r>
      <w:r w:rsidRPr="00481D2D">
        <w:t xml:space="preserve">P-CSCF address using any of the methods described in the subclause H.2.2.1 and perform an initial </w:t>
      </w:r>
      <w:r w:rsidR="00F81BD4" w:rsidRPr="00481D2D">
        <w:t xml:space="preserve">registration </w:t>
      </w:r>
      <w:r w:rsidRPr="00481D2D">
        <w:t>as specified in subclause 5.1.</w:t>
      </w:r>
    </w:p>
    <w:p w14:paraId="32416CB5" w14:textId="77777777" w:rsidR="00AD2CB1" w:rsidRPr="00481D2D" w:rsidRDefault="00AD2CB1" w:rsidP="005D46C4">
      <w:pPr>
        <w:pStyle w:val="Heading3"/>
      </w:pPr>
      <w:bookmarkStart w:id="1535" w:name="_Toc132019587"/>
      <w:r w:rsidRPr="00481D2D">
        <w:t>H.2.2.2</w:t>
      </w:r>
      <w:r w:rsidRPr="00481D2D">
        <w:tab/>
        <w:t>Void</w:t>
      </w:r>
      <w:bookmarkEnd w:id="1535"/>
    </w:p>
    <w:p w14:paraId="12F42004" w14:textId="77777777" w:rsidR="00AD2CB1" w:rsidRPr="00481D2D" w:rsidRDefault="00AD2CB1" w:rsidP="005D46C4">
      <w:pPr>
        <w:pStyle w:val="Heading3"/>
      </w:pPr>
      <w:bookmarkStart w:id="1536" w:name="_Toc132019588"/>
      <w:r w:rsidRPr="00481D2D">
        <w:t>H.2.2.3</w:t>
      </w:r>
      <w:r w:rsidRPr="00481D2D">
        <w:tab/>
        <w:t>Void</w:t>
      </w:r>
      <w:bookmarkEnd w:id="1536"/>
    </w:p>
    <w:p w14:paraId="3A7CFF23" w14:textId="77777777" w:rsidR="00AD2CB1" w:rsidRPr="00481D2D" w:rsidRDefault="00AD2CB1" w:rsidP="005D46C4">
      <w:pPr>
        <w:pStyle w:val="Heading3"/>
      </w:pPr>
      <w:bookmarkStart w:id="1537" w:name="_Toc132019589"/>
      <w:r w:rsidRPr="00481D2D">
        <w:t>H.2.2.4</w:t>
      </w:r>
      <w:r w:rsidRPr="00481D2D">
        <w:tab/>
        <w:t>Void</w:t>
      </w:r>
      <w:bookmarkEnd w:id="1537"/>
    </w:p>
    <w:p w14:paraId="6854B8B4" w14:textId="77777777" w:rsidR="00897956" w:rsidRPr="00481D2D" w:rsidRDefault="00897956" w:rsidP="005D46C4">
      <w:pPr>
        <w:pStyle w:val="Heading3"/>
      </w:pPr>
      <w:bookmarkStart w:id="1538" w:name="_Toc132019590"/>
      <w:r w:rsidRPr="00481D2D">
        <w:t>H.2.2.</w:t>
      </w:r>
      <w:r w:rsidR="00AD2CB1" w:rsidRPr="00481D2D">
        <w:t>5</w:t>
      </w:r>
      <w:r w:rsidRPr="00481D2D">
        <w:tab/>
        <w:t>Handling of the IP-CAN</w:t>
      </w:r>
      <w:r w:rsidR="00AD2CB1" w:rsidRPr="00481D2D">
        <w:t xml:space="preserve"> for media</w:t>
      </w:r>
      <w:bookmarkEnd w:id="1538"/>
    </w:p>
    <w:p w14:paraId="153ECD2D" w14:textId="77777777" w:rsidR="00AD2CB1" w:rsidRPr="00481D2D" w:rsidRDefault="00AD2CB1" w:rsidP="005D46C4">
      <w:pPr>
        <w:pStyle w:val="Heading4"/>
      </w:pPr>
      <w:bookmarkStart w:id="1539" w:name="_Toc132019591"/>
      <w:r w:rsidRPr="00481D2D">
        <w:t>H.2.2.5.1</w:t>
      </w:r>
      <w:r w:rsidRPr="00481D2D">
        <w:tab/>
        <w:t>General requirements</w:t>
      </w:r>
      <w:bookmarkEnd w:id="1539"/>
    </w:p>
    <w:p w14:paraId="2551ED86" w14:textId="77777777" w:rsidR="000B46B6" w:rsidRPr="00481D2D" w:rsidRDefault="00897956">
      <w:r w:rsidRPr="00481D2D">
        <w:t>The UE does not directly request resources for media flow(s).</w:t>
      </w:r>
    </w:p>
    <w:p w14:paraId="5311EDAB" w14:textId="77777777" w:rsidR="00AD2CB1" w:rsidRPr="00481D2D" w:rsidRDefault="00AD2CB1" w:rsidP="005D46C4">
      <w:pPr>
        <w:pStyle w:val="Heading4"/>
      </w:pPr>
      <w:bookmarkStart w:id="1540" w:name="_Toc132019592"/>
      <w:r w:rsidRPr="00481D2D">
        <w:t>H.2.2.5.1A</w:t>
      </w:r>
      <w:r w:rsidRPr="00481D2D">
        <w:tab/>
        <w:t>Activation or modification of IP-CAN for media by the UE</w:t>
      </w:r>
      <w:bookmarkEnd w:id="1540"/>
    </w:p>
    <w:p w14:paraId="71D7979A" w14:textId="77777777" w:rsidR="00AD2CB1" w:rsidRPr="00481D2D" w:rsidRDefault="00AD2CB1" w:rsidP="00AD2CB1">
      <w:r w:rsidRPr="00481D2D">
        <w:t>Not applicable.</w:t>
      </w:r>
    </w:p>
    <w:p w14:paraId="76DFF105" w14:textId="77777777" w:rsidR="00AD2CB1" w:rsidRPr="00481D2D" w:rsidRDefault="00AD2CB1" w:rsidP="005D46C4">
      <w:pPr>
        <w:pStyle w:val="Heading4"/>
      </w:pPr>
      <w:bookmarkStart w:id="1541" w:name="_Toc132019593"/>
      <w:r w:rsidRPr="00481D2D">
        <w:t>H.2.2.5.1B</w:t>
      </w:r>
      <w:r w:rsidRPr="00481D2D">
        <w:tab/>
        <w:t>Activation or modification of IP-CAN for media by the network</w:t>
      </w:r>
      <w:bookmarkEnd w:id="1541"/>
    </w:p>
    <w:p w14:paraId="082E333F" w14:textId="77777777" w:rsidR="00AD2CB1" w:rsidRPr="00481D2D" w:rsidRDefault="00AD2CB1" w:rsidP="00AD2CB1">
      <w:r w:rsidRPr="00481D2D">
        <w:t>Not applicable.</w:t>
      </w:r>
    </w:p>
    <w:p w14:paraId="6F70B70C" w14:textId="77777777" w:rsidR="00EA2232" w:rsidRPr="00481D2D" w:rsidRDefault="00EA2232" w:rsidP="005D46C4">
      <w:pPr>
        <w:pStyle w:val="Heading4"/>
      </w:pPr>
      <w:bookmarkStart w:id="1542" w:name="_Toc132019594"/>
      <w:r w:rsidRPr="00481D2D">
        <w:t>H.2.2.5.1C</w:t>
      </w:r>
      <w:r w:rsidRPr="00481D2D">
        <w:tab/>
        <w:t>Deactivation of IP-CAN for media</w:t>
      </w:r>
      <w:bookmarkEnd w:id="1542"/>
    </w:p>
    <w:p w14:paraId="522B4C48" w14:textId="77777777" w:rsidR="00EA2232" w:rsidRPr="00481D2D" w:rsidRDefault="00EA2232" w:rsidP="00EA2232">
      <w:r w:rsidRPr="00481D2D">
        <w:t>Not applicable.</w:t>
      </w:r>
    </w:p>
    <w:p w14:paraId="621A48FC" w14:textId="77777777" w:rsidR="00897956" w:rsidRPr="00481D2D" w:rsidRDefault="00897956" w:rsidP="005D46C4">
      <w:pPr>
        <w:pStyle w:val="Heading4"/>
      </w:pPr>
      <w:bookmarkStart w:id="1543" w:name="_Toc132019595"/>
      <w:r w:rsidRPr="00481D2D">
        <w:t>H.2.2.</w:t>
      </w:r>
      <w:r w:rsidR="00AD2CB1" w:rsidRPr="00481D2D">
        <w:t>5.2</w:t>
      </w:r>
      <w:r w:rsidRPr="00481D2D">
        <w:tab/>
        <w:t>Special requirements applying to forked responses</w:t>
      </w:r>
      <w:bookmarkEnd w:id="1543"/>
    </w:p>
    <w:p w14:paraId="256EDBCB" w14:textId="77777777" w:rsidR="00897956" w:rsidRPr="00481D2D" w:rsidRDefault="00897956">
      <w:r w:rsidRPr="00481D2D">
        <w:t>The UE does not directly request resources for media flow(s). As a result there are no special UE requirements applying to forked responses.</w:t>
      </w:r>
    </w:p>
    <w:p w14:paraId="28F2B1F8" w14:textId="77777777" w:rsidR="00AD2CB1" w:rsidRPr="00481D2D" w:rsidRDefault="00AD2CB1" w:rsidP="005D46C4">
      <w:pPr>
        <w:pStyle w:val="Heading4"/>
      </w:pPr>
      <w:bookmarkStart w:id="1544" w:name="_Toc132019596"/>
      <w:r w:rsidRPr="00481D2D">
        <w:t>H.2.2.5.3</w:t>
      </w:r>
      <w:r w:rsidRPr="00481D2D">
        <w:tab/>
        <w:t>Unsuccessful situations</w:t>
      </w:r>
      <w:bookmarkEnd w:id="1544"/>
    </w:p>
    <w:p w14:paraId="01A24BEB" w14:textId="77777777" w:rsidR="00AD2CB1" w:rsidRPr="00481D2D" w:rsidRDefault="00AD2CB1" w:rsidP="00AD2CB1">
      <w:r w:rsidRPr="00481D2D">
        <w:t>Not applicable.</w:t>
      </w:r>
    </w:p>
    <w:p w14:paraId="4A471B29" w14:textId="77777777" w:rsidR="00BA4F31" w:rsidRPr="00481D2D" w:rsidRDefault="00BA4F31" w:rsidP="005D46C4">
      <w:pPr>
        <w:pStyle w:val="Heading3"/>
      </w:pPr>
      <w:bookmarkStart w:id="1545" w:name="_Toc132019597"/>
      <w:r w:rsidRPr="00481D2D">
        <w:t>H.2.2.</w:t>
      </w:r>
      <w:r w:rsidR="00AD2CB1" w:rsidRPr="00481D2D">
        <w:t>6</w:t>
      </w:r>
      <w:r w:rsidRPr="00481D2D">
        <w:tab/>
        <w:t>Emergency service</w:t>
      </w:r>
      <w:bookmarkEnd w:id="1545"/>
    </w:p>
    <w:p w14:paraId="24E9D4DB" w14:textId="77777777" w:rsidR="00C16614" w:rsidRPr="00481D2D" w:rsidRDefault="00C16614" w:rsidP="005D46C4">
      <w:pPr>
        <w:pStyle w:val="Heading4"/>
      </w:pPr>
      <w:bookmarkStart w:id="1546" w:name="_Toc132019598"/>
      <w:r w:rsidRPr="00481D2D">
        <w:t>H.2.2.6.1</w:t>
      </w:r>
      <w:r w:rsidRPr="00481D2D">
        <w:tab/>
        <w:t>General</w:t>
      </w:r>
      <w:bookmarkEnd w:id="1546"/>
    </w:p>
    <w:p w14:paraId="39979626" w14:textId="77777777" w:rsidR="00BA4F31" w:rsidRPr="00481D2D" w:rsidRDefault="00C41A1B" w:rsidP="00BA4F31">
      <w:r w:rsidRPr="00481D2D">
        <w:t>If attached to network via DOCSIS access technology, the UE shall always consider being attached to its home operator's network for the purpose of emergency calls.</w:t>
      </w:r>
    </w:p>
    <w:p w14:paraId="0767F950" w14:textId="77777777" w:rsidR="000B46B6" w:rsidRPr="00481D2D" w:rsidRDefault="00C41A1B" w:rsidP="00C41A1B">
      <w:pPr>
        <w:pStyle w:val="NO"/>
      </w:pPr>
      <w:r w:rsidRPr="00481D2D">
        <w:t>NOTE:</w:t>
      </w:r>
      <w:r w:rsidRPr="00481D2D">
        <w:tab/>
        <w:t>In DOCSIS the UE is unable to receive any indication from the network, that would allow the UE to determine, whether it is currently attached to its home operator's network or to a different network, so the UE assumes itself always attached to the home operator's network when connected via DOCSIS access technology.</w:t>
      </w:r>
    </w:p>
    <w:p w14:paraId="3AD42CCF" w14:textId="77777777" w:rsidR="001E245D" w:rsidRPr="00481D2D" w:rsidRDefault="001E245D" w:rsidP="005D46C4">
      <w:pPr>
        <w:pStyle w:val="Heading4"/>
        <w:rPr>
          <w:lang w:eastAsia="ja-JP"/>
        </w:rPr>
      </w:pPr>
      <w:bookmarkStart w:id="1547" w:name="_Toc132019599"/>
      <w:r w:rsidRPr="00481D2D">
        <w:t>H.2.2.6.1A</w:t>
      </w:r>
      <w:r w:rsidRPr="00481D2D">
        <w:tab/>
      </w:r>
      <w:r w:rsidRPr="00481D2D">
        <w:rPr>
          <w:lang w:eastAsia="ja-JP"/>
        </w:rPr>
        <w:t>Type of emergency service derived from emergency service category value</w:t>
      </w:r>
      <w:bookmarkEnd w:id="1547"/>
    </w:p>
    <w:p w14:paraId="78C7C442" w14:textId="77777777" w:rsidR="001E245D" w:rsidRPr="00481D2D" w:rsidRDefault="001E245D" w:rsidP="001E245D">
      <w:r w:rsidRPr="00481D2D">
        <w:t>Not applicable.</w:t>
      </w:r>
    </w:p>
    <w:p w14:paraId="22C1079F" w14:textId="77777777" w:rsidR="001E245D" w:rsidRPr="00481D2D" w:rsidRDefault="001E245D" w:rsidP="005D46C4">
      <w:pPr>
        <w:pStyle w:val="Heading4"/>
      </w:pPr>
      <w:bookmarkStart w:id="1548" w:name="_Toc132019600"/>
      <w:r w:rsidRPr="00481D2D">
        <w:t>H.2.2.6.1B</w:t>
      </w:r>
      <w:r w:rsidRPr="00481D2D">
        <w:tab/>
      </w:r>
      <w:r w:rsidRPr="00481D2D">
        <w:rPr>
          <w:lang w:eastAsia="ja-JP"/>
        </w:rPr>
        <w:t xml:space="preserve">Type of emergency service derived from extended local </w:t>
      </w:r>
      <w:r w:rsidRPr="00481D2D">
        <w:t>emergency number list</w:t>
      </w:r>
      <w:bookmarkEnd w:id="1548"/>
    </w:p>
    <w:p w14:paraId="624E2B1D" w14:textId="77777777" w:rsidR="001E245D" w:rsidRPr="00481D2D" w:rsidRDefault="001E245D" w:rsidP="001E245D">
      <w:r w:rsidRPr="00481D2D">
        <w:t>Not applicable.</w:t>
      </w:r>
    </w:p>
    <w:p w14:paraId="6BD8D4E5" w14:textId="77777777" w:rsidR="00C16614" w:rsidRPr="00481D2D" w:rsidRDefault="00C16614" w:rsidP="005D46C4">
      <w:pPr>
        <w:pStyle w:val="Heading4"/>
      </w:pPr>
      <w:bookmarkStart w:id="1549" w:name="_Toc132019601"/>
      <w:r w:rsidRPr="00481D2D">
        <w:t>H.2.2.6.2</w:t>
      </w:r>
      <w:r w:rsidRPr="00481D2D">
        <w:tab/>
        <w:t>eCall type of emergency service</w:t>
      </w:r>
      <w:bookmarkEnd w:id="1549"/>
    </w:p>
    <w:p w14:paraId="786C3B77" w14:textId="77777777" w:rsidR="00C16614" w:rsidRPr="00481D2D" w:rsidRDefault="00C16614" w:rsidP="00C16614">
      <w:r w:rsidRPr="00481D2D">
        <w:t>The UE shall not send an INVITE request with Request-URI set to "urn:service:sos.ecall.manual" or "urn:service:sos.ecall.automatic".</w:t>
      </w:r>
    </w:p>
    <w:p w14:paraId="6B32422F" w14:textId="77777777" w:rsidR="00D246B1" w:rsidRPr="00481D2D" w:rsidRDefault="00D246B1" w:rsidP="005D46C4">
      <w:pPr>
        <w:pStyle w:val="Heading4"/>
      </w:pPr>
      <w:bookmarkStart w:id="1550" w:name="_Toc132019602"/>
      <w:r w:rsidRPr="00481D2D">
        <w:t>H.2.2.6.3</w:t>
      </w:r>
      <w:r w:rsidRPr="00481D2D">
        <w:tab/>
        <w:t>Current location discovery during an emergency call</w:t>
      </w:r>
      <w:bookmarkEnd w:id="1550"/>
    </w:p>
    <w:p w14:paraId="0221EBF4" w14:textId="77777777" w:rsidR="00D246B1" w:rsidRPr="00481D2D" w:rsidRDefault="00D246B1" w:rsidP="00D246B1">
      <w:r w:rsidRPr="00481D2D">
        <w:t>Void.</w:t>
      </w:r>
    </w:p>
    <w:p w14:paraId="6A65B240" w14:textId="77777777" w:rsidR="00FC0D48" w:rsidRPr="00481D2D" w:rsidRDefault="00FC0D48" w:rsidP="005D46C4">
      <w:pPr>
        <w:pStyle w:val="Heading2"/>
      </w:pPr>
      <w:bookmarkStart w:id="1551" w:name="_Toc132019603"/>
      <w:r w:rsidRPr="00481D2D">
        <w:t>H.2A</w:t>
      </w:r>
      <w:r w:rsidRPr="00481D2D">
        <w:tab/>
        <w:t>Usage of SDP</w:t>
      </w:r>
      <w:bookmarkEnd w:id="1551"/>
    </w:p>
    <w:p w14:paraId="5A742D73" w14:textId="77777777" w:rsidR="00717796" w:rsidRPr="00481D2D" w:rsidRDefault="00717796" w:rsidP="005D46C4">
      <w:pPr>
        <w:pStyle w:val="Heading2"/>
        <w:rPr>
          <w:snapToGrid w:val="0"/>
        </w:rPr>
      </w:pPr>
      <w:bookmarkStart w:id="1552" w:name="_Toc132019604"/>
      <w:r w:rsidRPr="00481D2D">
        <w:t>H.2A.0</w:t>
      </w:r>
      <w:r w:rsidRPr="00481D2D">
        <w:rPr>
          <w:snapToGrid w:val="0"/>
        </w:rPr>
        <w:tab/>
        <w:t>General</w:t>
      </w:r>
      <w:bookmarkEnd w:id="1552"/>
    </w:p>
    <w:p w14:paraId="36006A59" w14:textId="77777777" w:rsidR="00717796" w:rsidRPr="00481D2D" w:rsidRDefault="00717796" w:rsidP="00717796">
      <w:r w:rsidRPr="00481D2D">
        <w:t>Not applicable.</w:t>
      </w:r>
    </w:p>
    <w:p w14:paraId="48FC9C71" w14:textId="77777777" w:rsidR="00FC0D48" w:rsidRPr="00481D2D" w:rsidRDefault="00FC0D48" w:rsidP="005D46C4">
      <w:pPr>
        <w:pStyle w:val="Heading3"/>
      </w:pPr>
      <w:bookmarkStart w:id="1553" w:name="_Toc132019605"/>
      <w:r w:rsidRPr="00481D2D">
        <w:t>H.2A.1</w:t>
      </w:r>
      <w:r w:rsidRPr="00481D2D">
        <w:tab/>
        <w:t>Impact on SDP offer / answer of activation or modification of IP-CAN for media by the network</w:t>
      </w:r>
      <w:bookmarkEnd w:id="1553"/>
    </w:p>
    <w:p w14:paraId="1E0A792A" w14:textId="77777777" w:rsidR="00FC0D48" w:rsidRPr="00481D2D" w:rsidRDefault="00FC0D48" w:rsidP="00FC0D48">
      <w:r w:rsidRPr="00481D2D">
        <w:t>Not applicable.</w:t>
      </w:r>
    </w:p>
    <w:p w14:paraId="12D6F922" w14:textId="77777777" w:rsidR="00FC0D48" w:rsidRPr="00481D2D" w:rsidRDefault="00FC0D48" w:rsidP="005D46C4">
      <w:pPr>
        <w:pStyle w:val="Heading3"/>
      </w:pPr>
      <w:bookmarkStart w:id="1554" w:name="_Toc132019606"/>
      <w:r w:rsidRPr="00481D2D">
        <w:t>H.2A.2</w:t>
      </w:r>
      <w:r w:rsidRPr="00481D2D">
        <w:tab/>
        <w:t>Handling of SDP at the terminating UE when originating UE has resources available and IP-CAN performs network-initiated resource reservation for terminating UE</w:t>
      </w:r>
      <w:bookmarkEnd w:id="1554"/>
    </w:p>
    <w:p w14:paraId="5C203BA8" w14:textId="77777777" w:rsidR="00FC0D48" w:rsidRPr="00481D2D" w:rsidRDefault="00FC0D48" w:rsidP="00FC0D48">
      <w:r w:rsidRPr="00481D2D">
        <w:t>Not applicable.</w:t>
      </w:r>
    </w:p>
    <w:p w14:paraId="5B9D7F9C" w14:textId="77777777" w:rsidR="00CD7EDA" w:rsidRPr="00481D2D" w:rsidRDefault="00CD7EDA" w:rsidP="005D46C4">
      <w:pPr>
        <w:pStyle w:val="Heading2"/>
      </w:pPr>
      <w:bookmarkStart w:id="1555" w:name="_Toc132019607"/>
      <w:r w:rsidRPr="00481D2D">
        <w:t>H.2A.3</w:t>
      </w:r>
      <w:r w:rsidRPr="00481D2D">
        <w:tab/>
        <w:t>Emergency service</w:t>
      </w:r>
      <w:bookmarkEnd w:id="1555"/>
    </w:p>
    <w:p w14:paraId="44356CDF" w14:textId="77777777" w:rsidR="00CD7EDA" w:rsidRPr="00481D2D" w:rsidRDefault="00CD7EDA" w:rsidP="00CD7EDA">
      <w:r w:rsidRPr="00481D2D">
        <w:t>No additional procedures defined.</w:t>
      </w:r>
    </w:p>
    <w:p w14:paraId="509E81C0" w14:textId="77777777" w:rsidR="00897956" w:rsidRPr="00481D2D" w:rsidRDefault="00897956" w:rsidP="005D46C4">
      <w:pPr>
        <w:pStyle w:val="Heading1"/>
      </w:pPr>
      <w:bookmarkStart w:id="1556" w:name="_Toc132019608"/>
      <w:r w:rsidRPr="00481D2D">
        <w:t>H.3</w:t>
      </w:r>
      <w:r w:rsidRPr="00481D2D">
        <w:tab/>
        <w:t>Application usage of SIP</w:t>
      </w:r>
      <w:bookmarkEnd w:id="1556"/>
    </w:p>
    <w:p w14:paraId="6BE47B50" w14:textId="77777777" w:rsidR="00897956" w:rsidRPr="00481D2D" w:rsidRDefault="00897956" w:rsidP="005D46C4">
      <w:pPr>
        <w:pStyle w:val="Heading2"/>
      </w:pPr>
      <w:bookmarkStart w:id="1557" w:name="_Toc132019609"/>
      <w:r w:rsidRPr="00481D2D">
        <w:t>H.3.1</w:t>
      </w:r>
      <w:r w:rsidRPr="00481D2D">
        <w:tab/>
        <w:t>Procedures at the UE</w:t>
      </w:r>
      <w:bookmarkEnd w:id="1557"/>
    </w:p>
    <w:p w14:paraId="375BA0BA" w14:textId="77777777" w:rsidR="00E82293" w:rsidRPr="00481D2D" w:rsidRDefault="00E82293" w:rsidP="005D46C4">
      <w:pPr>
        <w:pStyle w:val="Heading3"/>
      </w:pPr>
      <w:bookmarkStart w:id="1558" w:name="_Toc132019610"/>
      <w:r w:rsidRPr="00481D2D">
        <w:t>H.3.1.0</w:t>
      </w:r>
      <w:r w:rsidRPr="00481D2D">
        <w:tab/>
        <w:t>Void</w:t>
      </w:r>
      <w:bookmarkEnd w:id="1558"/>
    </w:p>
    <w:p w14:paraId="5131D25E" w14:textId="77777777" w:rsidR="00D60AA2" w:rsidRPr="00481D2D" w:rsidRDefault="00D60AA2" w:rsidP="005D46C4">
      <w:pPr>
        <w:pStyle w:val="Heading3"/>
        <w:rPr>
          <w:lang w:eastAsia="zh-CN"/>
        </w:rPr>
      </w:pPr>
      <w:bookmarkStart w:id="1559" w:name="_Toc132019611"/>
      <w:r w:rsidRPr="00481D2D">
        <w:rPr>
          <w:rFonts w:hint="eastAsia"/>
          <w:lang w:eastAsia="zh-CN"/>
        </w:rPr>
        <w:t>H</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559"/>
    </w:p>
    <w:p w14:paraId="7F602EF8" w14:textId="77777777" w:rsidR="00D60AA2" w:rsidRPr="00481D2D" w:rsidRDefault="00D60AA2" w:rsidP="00D60AA2">
      <w:pPr>
        <w:rPr>
          <w:b/>
          <w:color w:val="365F91"/>
          <w:sz w:val="28"/>
          <w:lang w:eastAsia="zh-CN"/>
        </w:rPr>
      </w:pPr>
      <w:r w:rsidRPr="00481D2D">
        <w:t>Not applicable</w:t>
      </w:r>
      <w:r w:rsidRPr="00481D2D">
        <w:rPr>
          <w:rFonts w:hint="eastAsia"/>
          <w:lang w:eastAsia="zh-CN"/>
        </w:rPr>
        <w:t>.</w:t>
      </w:r>
    </w:p>
    <w:p w14:paraId="27F6E398" w14:textId="77777777" w:rsidR="00897956" w:rsidRPr="00481D2D" w:rsidRDefault="00897956" w:rsidP="005D46C4">
      <w:pPr>
        <w:pStyle w:val="Heading3"/>
      </w:pPr>
      <w:bookmarkStart w:id="1560" w:name="_Toc132019612"/>
      <w:r w:rsidRPr="00481D2D">
        <w:t>H.3.1.1</w:t>
      </w:r>
      <w:r w:rsidRPr="00481D2D">
        <w:tab/>
        <w:t>P-Access-Network-Info header</w:t>
      </w:r>
      <w:r w:rsidR="004E2115" w:rsidRPr="00481D2D">
        <w:t xml:space="preserve"> field</w:t>
      </w:r>
      <w:bookmarkEnd w:id="1560"/>
    </w:p>
    <w:p w14:paraId="45860FAA" w14:textId="77777777" w:rsidR="00897956" w:rsidRPr="00481D2D" w:rsidRDefault="00897956">
      <w:r w:rsidRPr="00481D2D">
        <w:t xml:space="preserve">If the UE is aware of the access technology, the UE shall include the P-Access-Network-Info header </w:t>
      </w:r>
      <w:r w:rsidR="004E2115" w:rsidRPr="00481D2D">
        <w:t xml:space="preserve">field </w:t>
      </w:r>
      <w:r w:rsidRPr="00481D2D">
        <w:t>where indicated in subclause 5.1.</w:t>
      </w:r>
    </w:p>
    <w:p w14:paraId="4313D79B" w14:textId="77777777" w:rsidR="00303096" w:rsidRPr="00481D2D" w:rsidRDefault="00303096" w:rsidP="005D46C4">
      <w:pPr>
        <w:pStyle w:val="Heading3"/>
        <w:ind w:left="0" w:firstLine="0"/>
      </w:pPr>
      <w:bookmarkStart w:id="1561" w:name="_Toc132019613"/>
      <w:r w:rsidRPr="00481D2D">
        <w:t>H.3.1.1A</w:t>
      </w:r>
      <w:r w:rsidRPr="00481D2D">
        <w:tab/>
      </w:r>
      <w:r w:rsidRPr="00481D2D">
        <w:rPr>
          <w:lang w:eastAsia="zh-CN"/>
        </w:rPr>
        <w:t>Cellular-Network-Info</w:t>
      </w:r>
      <w:r w:rsidRPr="00481D2D">
        <w:t xml:space="preserve"> header field</w:t>
      </w:r>
      <w:bookmarkEnd w:id="1561"/>
    </w:p>
    <w:p w14:paraId="6B432FE5" w14:textId="77777777" w:rsidR="00303096" w:rsidRPr="00481D2D" w:rsidRDefault="00303096" w:rsidP="00303096">
      <w:r w:rsidRPr="00481D2D">
        <w:t>Not applicable.</w:t>
      </w:r>
    </w:p>
    <w:p w14:paraId="0B915530" w14:textId="77777777" w:rsidR="00B5429A" w:rsidRPr="00481D2D" w:rsidRDefault="00B5429A" w:rsidP="005D46C4">
      <w:pPr>
        <w:pStyle w:val="Heading3"/>
      </w:pPr>
      <w:bookmarkStart w:id="1562" w:name="_Toc132019614"/>
      <w:r w:rsidRPr="00481D2D">
        <w:t>H.3.1.2</w:t>
      </w:r>
      <w:r w:rsidRPr="00481D2D">
        <w:tab/>
        <w:t>Availability for calls</w:t>
      </w:r>
      <w:bookmarkEnd w:id="1562"/>
    </w:p>
    <w:p w14:paraId="617DC29D" w14:textId="77777777" w:rsidR="00B5429A" w:rsidRPr="00481D2D" w:rsidRDefault="00B5429A" w:rsidP="00B5429A">
      <w:r w:rsidRPr="00481D2D">
        <w:t>Not applicable.</w:t>
      </w:r>
    </w:p>
    <w:p w14:paraId="309FF95F" w14:textId="77777777" w:rsidR="00DA32BF" w:rsidRPr="00481D2D" w:rsidRDefault="00DA32BF" w:rsidP="005D46C4">
      <w:pPr>
        <w:pStyle w:val="Heading3"/>
      </w:pPr>
      <w:bookmarkStart w:id="1563" w:name="_Toc132019615"/>
      <w:r w:rsidRPr="00481D2D">
        <w:t>H.3.1.2A</w:t>
      </w:r>
      <w:r w:rsidRPr="00481D2D">
        <w:tab/>
        <w:t>Availability for SMS</w:t>
      </w:r>
      <w:bookmarkEnd w:id="1563"/>
    </w:p>
    <w:p w14:paraId="042E806A" w14:textId="77777777" w:rsidR="00DA32BF" w:rsidRPr="00481D2D" w:rsidRDefault="00DA32BF" w:rsidP="00DA32BF">
      <w:r w:rsidRPr="00481D2D">
        <w:t>Void.</w:t>
      </w:r>
    </w:p>
    <w:p w14:paraId="07012041" w14:textId="77777777" w:rsidR="00A828D8" w:rsidRPr="00481D2D" w:rsidRDefault="00A828D8" w:rsidP="005D46C4">
      <w:pPr>
        <w:pStyle w:val="Heading3"/>
      </w:pPr>
      <w:bookmarkStart w:id="1564" w:name="_Toc132019616"/>
      <w:r w:rsidRPr="00481D2D">
        <w:t>H.3.1.3</w:t>
      </w:r>
      <w:r w:rsidRPr="00481D2D">
        <w:tab/>
        <w:t>Authorization header field</w:t>
      </w:r>
      <w:bookmarkEnd w:id="1564"/>
    </w:p>
    <w:p w14:paraId="513F0480"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799C86C0"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04EA754E"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31A2E710" w14:textId="77777777" w:rsidR="00A828D8" w:rsidRPr="00481D2D" w:rsidRDefault="00A828D8" w:rsidP="00A828D8">
      <w:pPr>
        <w:pStyle w:val="NO"/>
        <w:ind w:firstLine="0"/>
        <w:rPr>
          <w:rFonts w:eastAsia="Arial Unicode MS"/>
        </w:rPr>
      </w:pPr>
      <w:r w:rsidRPr="00481D2D">
        <w:rPr>
          <w:rFonts w:eastAsia="Arial Unicode MS"/>
        </w:rPr>
        <w:t>- Assign the shared public user identitiess to the implicit registration set of the unique registering public user identities assigned to each sharing UE.</w:t>
      </w:r>
    </w:p>
    <w:p w14:paraId="51870D5B" w14:textId="77777777" w:rsidR="009242F1" w:rsidRPr="00481D2D" w:rsidRDefault="009242F1" w:rsidP="005D46C4">
      <w:pPr>
        <w:pStyle w:val="Heading3"/>
      </w:pPr>
      <w:bookmarkStart w:id="1565" w:name="_Toc132019617"/>
      <w:r w:rsidRPr="00481D2D">
        <w:t>H.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565"/>
    </w:p>
    <w:p w14:paraId="45182CE8" w14:textId="77777777" w:rsidR="009242F1" w:rsidRPr="00481D2D" w:rsidRDefault="009242F1" w:rsidP="009242F1">
      <w:r w:rsidRPr="00481D2D">
        <w:t>Not applicable.</w:t>
      </w:r>
    </w:p>
    <w:p w14:paraId="4B7F99BF" w14:textId="77777777" w:rsidR="00F51832" w:rsidRPr="00481D2D" w:rsidRDefault="00F51832" w:rsidP="005D46C4">
      <w:pPr>
        <w:pStyle w:val="Heading3"/>
      </w:pPr>
      <w:bookmarkStart w:id="1566" w:name="_Toc132019618"/>
      <w:r w:rsidRPr="00481D2D">
        <w:t>H.3.1.5</w:t>
      </w:r>
      <w:r w:rsidRPr="00481D2D">
        <w:tab/>
        <w:t>3GPP PS data off</w:t>
      </w:r>
      <w:bookmarkEnd w:id="1566"/>
    </w:p>
    <w:p w14:paraId="793A0994" w14:textId="77777777" w:rsidR="00B6428F" w:rsidRPr="00481D2D" w:rsidRDefault="00F51832" w:rsidP="00B6428F">
      <w:r w:rsidRPr="00481D2D">
        <w:t>Not applicable.</w:t>
      </w:r>
    </w:p>
    <w:p w14:paraId="428E60C3" w14:textId="77777777" w:rsidR="00B6428F" w:rsidRPr="00481D2D" w:rsidRDefault="00B6428F" w:rsidP="005D46C4">
      <w:pPr>
        <w:pStyle w:val="Heading3"/>
      </w:pPr>
      <w:bookmarkStart w:id="1567" w:name="_Toc132019619"/>
      <w:r w:rsidRPr="00481D2D">
        <w:t>H.3.1.6</w:t>
      </w:r>
      <w:r w:rsidRPr="00481D2D">
        <w:tab/>
        <w:t>Transport mechanisms</w:t>
      </w:r>
      <w:bookmarkEnd w:id="1567"/>
    </w:p>
    <w:p w14:paraId="6B22E531" w14:textId="77777777" w:rsidR="00F51832" w:rsidRPr="00481D2D" w:rsidRDefault="00B6428F" w:rsidP="00F51832">
      <w:r w:rsidRPr="00481D2D">
        <w:t>No additional requirements are defined.</w:t>
      </w:r>
    </w:p>
    <w:p w14:paraId="34BF662A" w14:textId="77777777" w:rsidR="00DF1F12" w:rsidRPr="00481D2D" w:rsidRDefault="00DF1F12" w:rsidP="005D46C4">
      <w:pPr>
        <w:pStyle w:val="Heading3"/>
      </w:pPr>
      <w:bookmarkStart w:id="1568" w:name="_Toc132019620"/>
      <w:r w:rsidRPr="00481D2D">
        <w:t>H.3.1.7</w:t>
      </w:r>
      <w:r w:rsidRPr="00481D2D">
        <w:tab/>
        <w:t>RLOS</w:t>
      </w:r>
      <w:bookmarkEnd w:id="1568"/>
    </w:p>
    <w:p w14:paraId="2DBF1953" w14:textId="77777777" w:rsidR="00DF1F12" w:rsidRPr="00481D2D" w:rsidRDefault="00DF1F12" w:rsidP="00DF1F12">
      <w:r w:rsidRPr="00481D2D">
        <w:t>Not applicable.</w:t>
      </w:r>
    </w:p>
    <w:p w14:paraId="173B443F" w14:textId="77777777" w:rsidR="00D82C51" w:rsidRPr="00481D2D" w:rsidRDefault="00D82C51" w:rsidP="005D46C4">
      <w:pPr>
        <w:pStyle w:val="Heading2"/>
      </w:pPr>
      <w:bookmarkStart w:id="1569" w:name="_Toc132019621"/>
      <w:r w:rsidRPr="00481D2D">
        <w:t>H.3.2</w:t>
      </w:r>
      <w:r w:rsidRPr="00481D2D">
        <w:tab/>
        <w:t>Procedures at the P-CSCF</w:t>
      </w:r>
      <w:bookmarkEnd w:id="1569"/>
    </w:p>
    <w:p w14:paraId="57B5D61D" w14:textId="77777777" w:rsidR="00D357EC" w:rsidRPr="00481D2D" w:rsidRDefault="00D357EC" w:rsidP="005D46C4">
      <w:pPr>
        <w:pStyle w:val="Heading3"/>
      </w:pPr>
      <w:bookmarkStart w:id="1570" w:name="_Toc132019622"/>
      <w:r w:rsidRPr="00481D2D">
        <w:t>H.3.2.0</w:t>
      </w:r>
      <w:r w:rsidRPr="00481D2D">
        <w:tab/>
        <w:t>Registration and authentication</w:t>
      </w:r>
      <w:bookmarkEnd w:id="1570"/>
    </w:p>
    <w:p w14:paraId="75E3FD55" w14:textId="77777777" w:rsidR="00D357EC" w:rsidRPr="00481D2D" w:rsidRDefault="00D357EC" w:rsidP="00D357EC">
      <w:r w:rsidRPr="00481D2D">
        <w:t>Void.</w:t>
      </w:r>
    </w:p>
    <w:p w14:paraId="467AAE2C" w14:textId="77777777" w:rsidR="00C271D3" w:rsidRPr="00481D2D" w:rsidRDefault="00C271D3" w:rsidP="005D46C4">
      <w:pPr>
        <w:pStyle w:val="Heading3"/>
      </w:pPr>
      <w:bookmarkStart w:id="1571" w:name="_Toc132019623"/>
      <w:r w:rsidRPr="00481D2D">
        <w:t>H.3.2.</w:t>
      </w:r>
      <w:r w:rsidR="00AD2CB1" w:rsidRPr="00481D2D">
        <w:t>1</w:t>
      </w:r>
      <w:r w:rsidRPr="00481D2D">
        <w:tab/>
      </w:r>
      <w:r w:rsidR="00FB4A95" w:rsidRPr="00481D2D">
        <w:t>Determining network to which the originating user is attached</w:t>
      </w:r>
      <w:bookmarkEnd w:id="1571"/>
    </w:p>
    <w:p w14:paraId="6B78B768" w14:textId="77777777" w:rsidR="00C271D3" w:rsidRPr="00481D2D" w:rsidRDefault="00C271D3" w:rsidP="00C271D3">
      <w:r w:rsidRPr="00481D2D">
        <w:t xml:space="preserve">If </w:t>
      </w:r>
      <w:r w:rsidR="00074644" w:rsidRPr="00481D2D">
        <w:t xml:space="preserve">the </w:t>
      </w:r>
      <w:r w:rsidRPr="00481D2D">
        <w:t>access</w:t>
      </w:r>
      <w:r w:rsidR="00074644" w:rsidRPr="00481D2D">
        <w:t>-</w:t>
      </w:r>
      <w:r w:rsidRPr="00481D2D">
        <w:t xml:space="preserve">type field in the P-Access-Network-Info header </w:t>
      </w:r>
      <w:r w:rsidR="00A43232" w:rsidRPr="00481D2D">
        <w:t xml:space="preserve">field </w:t>
      </w:r>
      <w:r w:rsidRPr="00481D2D">
        <w:t>indicated DOCSIS access the P-CSCF shall assume that the initial request for a dialog or standalone transaction or an unknown method destined for a PSAP is initiated in the same country.</w:t>
      </w:r>
    </w:p>
    <w:p w14:paraId="1121006D" w14:textId="77777777" w:rsidR="00C271D3" w:rsidRPr="00481D2D" w:rsidRDefault="00C271D3" w:rsidP="00C271D3">
      <w:pPr>
        <w:pStyle w:val="NO"/>
      </w:pPr>
      <w:r w:rsidRPr="00481D2D">
        <w:t>NOTE 1:</w:t>
      </w:r>
      <w:r w:rsidRPr="00481D2D">
        <w:tab/>
        <w:t xml:space="preserve">If local policy does not require the insertion of P-Access-Network-Info header </w:t>
      </w:r>
      <w:r w:rsidR="00A43232" w:rsidRPr="00481D2D">
        <w:t xml:space="preserve">field </w:t>
      </w:r>
      <w:r w:rsidRPr="00481D2D">
        <w:t>in the P-CSCF even if it is missing in the received initial request, the P-CSCF can assume that the request is initiated by fixed broadband UE in the same country.</w:t>
      </w:r>
    </w:p>
    <w:p w14:paraId="3A1A21F3" w14:textId="77777777" w:rsidR="00C271D3" w:rsidRPr="00481D2D" w:rsidRDefault="00C271D3" w:rsidP="00C271D3">
      <w:pPr>
        <w:pStyle w:val="NO"/>
      </w:pPr>
      <w:r w:rsidRPr="00481D2D">
        <w:t>NOTE 2:</w:t>
      </w:r>
      <w:r w:rsidRPr="00481D2D">
        <w:tab/>
        <w:t>If the network provided and UE provided P-Access-Network-Info header</w:t>
      </w:r>
      <w:r w:rsidR="00A43232" w:rsidRPr="00481D2D">
        <w:t xml:space="preserve"> field</w:t>
      </w:r>
      <w:r w:rsidRPr="00481D2D">
        <w:t xml:space="preserve">s indicate different access types the P-CSCF ignores the information in either the network provided or the UE provided P-Access-Network-Info header </w:t>
      </w:r>
      <w:r w:rsidR="00A43232" w:rsidRPr="00481D2D">
        <w:t xml:space="preserve">field </w:t>
      </w:r>
      <w:r w:rsidRPr="00481D2D">
        <w:t>according to operator policy.</w:t>
      </w:r>
    </w:p>
    <w:p w14:paraId="179544A4" w14:textId="77777777" w:rsidR="00AD2CB1" w:rsidRPr="00481D2D" w:rsidRDefault="00AD2CB1" w:rsidP="005D46C4">
      <w:pPr>
        <w:pStyle w:val="Heading3"/>
      </w:pPr>
      <w:bookmarkStart w:id="1572" w:name="_Toc132019624"/>
      <w:r w:rsidRPr="00481D2D">
        <w:t>H.3.2.2</w:t>
      </w:r>
      <w:r w:rsidRPr="00481D2D">
        <w:tab/>
        <w:t>Location information handling</w:t>
      </w:r>
      <w:bookmarkEnd w:id="1572"/>
    </w:p>
    <w:p w14:paraId="5477077E" w14:textId="77777777" w:rsidR="00AD2CB1" w:rsidRPr="00481D2D" w:rsidRDefault="00AD2CB1" w:rsidP="00AD2CB1">
      <w:r w:rsidRPr="00481D2D">
        <w:t>Upon receipt of an initial request for a dialog or standalone transaction or an unknown method, the P-CSCF based on local policy may include a P-Access-Network-Info header</w:t>
      </w:r>
      <w:r w:rsidR="00A43232" w:rsidRPr="00481D2D">
        <w:t xml:space="preserve"> field</w:t>
      </w:r>
      <w:r w:rsidRPr="00481D2D">
        <w:t>.</w:t>
      </w:r>
    </w:p>
    <w:p w14:paraId="75674449" w14:textId="77777777" w:rsidR="00AD2CB1" w:rsidRPr="00481D2D" w:rsidRDefault="00AD2CB1" w:rsidP="00AD2CB1">
      <w:pPr>
        <w:pStyle w:val="NO"/>
      </w:pPr>
      <w:r w:rsidRPr="00481D2D">
        <w:t>NOTE:</w:t>
      </w:r>
      <w:r w:rsidRPr="00481D2D">
        <w:tab/>
        <w:t>The way the P-CSCF deduces that the request comes from a UE connected through DOCSIS access is implementation dependent.</w:t>
      </w:r>
    </w:p>
    <w:p w14:paraId="15B3AAB8" w14:textId="77777777" w:rsidR="00E82293" w:rsidRPr="00481D2D" w:rsidRDefault="00E82293" w:rsidP="005D46C4">
      <w:pPr>
        <w:pStyle w:val="Heading3"/>
      </w:pPr>
      <w:bookmarkStart w:id="1573" w:name="_Toc132019625"/>
      <w:r w:rsidRPr="00481D2D">
        <w:t>H.3.2.3</w:t>
      </w:r>
      <w:r w:rsidRPr="00481D2D">
        <w:tab/>
        <w:t>Void</w:t>
      </w:r>
      <w:bookmarkEnd w:id="1573"/>
    </w:p>
    <w:p w14:paraId="28A9149C" w14:textId="77777777" w:rsidR="00CE0749" w:rsidRPr="00481D2D" w:rsidRDefault="00CE0749" w:rsidP="005D46C4">
      <w:pPr>
        <w:pStyle w:val="Heading3"/>
      </w:pPr>
      <w:bookmarkStart w:id="1574" w:name="_Toc132019626"/>
      <w:r w:rsidRPr="00481D2D">
        <w:t>H.3.2.4</w:t>
      </w:r>
      <w:r w:rsidRPr="00481D2D">
        <w:tab/>
        <w:t>Void</w:t>
      </w:r>
      <w:bookmarkEnd w:id="1574"/>
    </w:p>
    <w:p w14:paraId="79886E40" w14:textId="77777777" w:rsidR="00822223" w:rsidRPr="00481D2D" w:rsidRDefault="00822223" w:rsidP="005D46C4">
      <w:pPr>
        <w:pStyle w:val="Heading3"/>
      </w:pPr>
      <w:bookmarkStart w:id="1575" w:name="_Toc132019627"/>
      <w:r w:rsidRPr="00481D2D">
        <w:t>H.3.2.5</w:t>
      </w:r>
      <w:r w:rsidRPr="00481D2D">
        <w:tab/>
        <w:t>Void</w:t>
      </w:r>
      <w:bookmarkEnd w:id="1575"/>
    </w:p>
    <w:p w14:paraId="01FA7554" w14:textId="77777777" w:rsidR="00822223" w:rsidRPr="00481D2D" w:rsidRDefault="00822223" w:rsidP="005D46C4">
      <w:pPr>
        <w:pStyle w:val="Heading3"/>
      </w:pPr>
      <w:bookmarkStart w:id="1576" w:name="_Toc132019628"/>
      <w:r w:rsidRPr="00481D2D">
        <w:t>H.3.2.6</w:t>
      </w:r>
      <w:r w:rsidRPr="00481D2D">
        <w:tab/>
        <w:t>Resource sharing</w:t>
      </w:r>
      <w:bookmarkEnd w:id="1576"/>
    </w:p>
    <w:p w14:paraId="0073D689" w14:textId="77777777" w:rsidR="00822223" w:rsidRPr="00481D2D" w:rsidRDefault="00822223" w:rsidP="00822223">
      <w:r w:rsidRPr="00481D2D">
        <w:t>Not applicable.</w:t>
      </w:r>
    </w:p>
    <w:p w14:paraId="76F9F007" w14:textId="77777777" w:rsidR="00DF1F12" w:rsidRPr="00481D2D" w:rsidRDefault="00DF1F12" w:rsidP="005D46C4">
      <w:pPr>
        <w:pStyle w:val="Heading3"/>
      </w:pPr>
      <w:bookmarkStart w:id="1577" w:name="_Toc132019629"/>
      <w:r w:rsidRPr="00481D2D">
        <w:t>H.3.2.7</w:t>
      </w:r>
      <w:r w:rsidRPr="00481D2D">
        <w:tab/>
        <w:t>RLOS</w:t>
      </w:r>
      <w:bookmarkEnd w:id="1577"/>
    </w:p>
    <w:p w14:paraId="6D7A3E76" w14:textId="77777777" w:rsidR="00DF1F12" w:rsidRPr="00481D2D" w:rsidRDefault="00DF1F12" w:rsidP="00DF1F12">
      <w:r w:rsidRPr="00481D2D">
        <w:t>Not applicable.</w:t>
      </w:r>
    </w:p>
    <w:p w14:paraId="05BB20B1" w14:textId="77777777" w:rsidR="00B07C27" w:rsidRPr="00481D2D" w:rsidRDefault="00B07C27" w:rsidP="005D46C4">
      <w:pPr>
        <w:pStyle w:val="Heading2"/>
      </w:pPr>
      <w:bookmarkStart w:id="1578" w:name="_Toc132019630"/>
      <w:r w:rsidRPr="00481D2D">
        <w:t>H.3.3</w:t>
      </w:r>
      <w:r w:rsidRPr="00481D2D">
        <w:tab/>
        <w:t>Procedures at the S-CSCF</w:t>
      </w:r>
      <w:bookmarkEnd w:id="1578"/>
    </w:p>
    <w:p w14:paraId="76E1E876" w14:textId="77777777" w:rsidR="000B46B6" w:rsidRPr="00481D2D" w:rsidRDefault="00B07C27" w:rsidP="005D46C4">
      <w:pPr>
        <w:pStyle w:val="Heading3"/>
      </w:pPr>
      <w:bookmarkStart w:id="1579" w:name="_Toc132019631"/>
      <w:r w:rsidRPr="00481D2D">
        <w:t>H.3.3.1</w:t>
      </w:r>
      <w:r w:rsidRPr="00481D2D">
        <w:tab/>
        <w:t>Notification of AS about registration status</w:t>
      </w:r>
      <w:bookmarkEnd w:id="1579"/>
    </w:p>
    <w:p w14:paraId="539FDF9E" w14:textId="77777777" w:rsidR="00B07C27" w:rsidRPr="00481D2D" w:rsidRDefault="00B07C27" w:rsidP="00B07C27">
      <w:r w:rsidRPr="00481D2D">
        <w:t>Not applicable.</w:t>
      </w:r>
    </w:p>
    <w:p w14:paraId="375287D7" w14:textId="77777777" w:rsidR="00DF1F12" w:rsidRPr="00481D2D" w:rsidRDefault="00DF1F12" w:rsidP="005D46C4">
      <w:pPr>
        <w:pStyle w:val="Heading3"/>
      </w:pPr>
      <w:bookmarkStart w:id="1580" w:name="_Toc132019632"/>
      <w:r w:rsidRPr="00481D2D">
        <w:t>H.3.3.2</w:t>
      </w:r>
      <w:r w:rsidRPr="00481D2D">
        <w:tab/>
        <w:t>RLOS</w:t>
      </w:r>
      <w:bookmarkEnd w:id="1580"/>
    </w:p>
    <w:p w14:paraId="74321BF8" w14:textId="77777777" w:rsidR="00DF1F12" w:rsidRPr="00481D2D" w:rsidRDefault="00DF1F12" w:rsidP="00DF1F12">
      <w:r w:rsidRPr="00481D2D">
        <w:t>Not applicable.</w:t>
      </w:r>
    </w:p>
    <w:p w14:paraId="4167E344" w14:textId="77777777" w:rsidR="00AD2CB1" w:rsidRPr="00481D2D" w:rsidRDefault="00AD2CB1" w:rsidP="005D46C4">
      <w:pPr>
        <w:pStyle w:val="Heading1"/>
      </w:pPr>
      <w:bookmarkStart w:id="1581" w:name="_Toc132019633"/>
      <w:r w:rsidRPr="00481D2D">
        <w:t>H.4</w:t>
      </w:r>
      <w:r w:rsidRPr="00481D2D">
        <w:tab/>
        <w:t xml:space="preserve">3GPP specific encoding for SIP header </w:t>
      </w:r>
      <w:r w:rsidR="00A43232" w:rsidRPr="00481D2D">
        <w:t xml:space="preserve">field </w:t>
      </w:r>
      <w:r w:rsidRPr="00481D2D">
        <w:t>extensions</w:t>
      </w:r>
      <w:bookmarkEnd w:id="1581"/>
    </w:p>
    <w:p w14:paraId="49869061" w14:textId="77777777" w:rsidR="00345233" w:rsidRPr="00481D2D" w:rsidRDefault="00345233" w:rsidP="005D46C4">
      <w:pPr>
        <w:pStyle w:val="Heading2"/>
      </w:pPr>
      <w:bookmarkStart w:id="1582" w:name="_Toc132019634"/>
      <w:r w:rsidRPr="00481D2D">
        <w:t>H.4.1</w:t>
      </w:r>
      <w:r w:rsidRPr="00481D2D">
        <w:tab/>
        <w:t>Void</w:t>
      </w:r>
      <w:bookmarkEnd w:id="1582"/>
    </w:p>
    <w:p w14:paraId="4A5DA990" w14:textId="77777777" w:rsidR="00FC0D48" w:rsidRPr="00481D2D" w:rsidRDefault="00FC0D48" w:rsidP="005D46C4">
      <w:pPr>
        <w:pStyle w:val="Heading1"/>
      </w:pPr>
      <w:bookmarkStart w:id="1583" w:name="_Toc132019635"/>
      <w:r w:rsidRPr="00481D2D">
        <w:t>H.5</w:t>
      </w:r>
      <w:r w:rsidRPr="00481D2D">
        <w:tab/>
        <w:t>Use of circuit-switched domain</w:t>
      </w:r>
      <w:bookmarkEnd w:id="1583"/>
    </w:p>
    <w:p w14:paraId="063EC85E" w14:textId="77777777" w:rsidR="00FC0D48" w:rsidRPr="00481D2D" w:rsidRDefault="00FC0D48" w:rsidP="00FC0D48">
      <w:pPr>
        <w:rPr>
          <w:lang w:eastAsia="ja-JP"/>
        </w:rPr>
      </w:pPr>
      <w:r w:rsidRPr="00481D2D">
        <w:t xml:space="preserve">There is </w:t>
      </w:r>
      <w:r w:rsidR="00BA5B14" w:rsidRPr="00481D2D">
        <w:t xml:space="preserve">no </w:t>
      </w:r>
      <w:r w:rsidRPr="00481D2D">
        <w:t>CS domain in this access technology.</w:t>
      </w:r>
    </w:p>
    <w:p w14:paraId="31996377" w14:textId="77777777" w:rsidR="00914811" w:rsidRPr="00481D2D" w:rsidRDefault="00914811" w:rsidP="005D46C4">
      <w:pPr>
        <w:pStyle w:val="Heading8"/>
      </w:pPr>
      <w:r w:rsidRPr="00481D2D">
        <w:br w:type="page"/>
      </w:r>
      <w:bookmarkStart w:id="1584" w:name="_Toc132019636"/>
      <w:r w:rsidRPr="00481D2D">
        <w:t>Annex I (normative):</w:t>
      </w:r>
      <w:r w:rsidRPr="00481D2D">
        <w:br/>
        <w:t>Additional rout</w:t>
      </w:r>
      <w:r w:rsidR="00A4414E" w:rsidRPr="00481D2D">
        <w:t>e</w:t>
      </w:r>
      <w:r w:rsidRPr="00481D2D">
        <w:t xml:space="preserve">ing capabilities in support of </w:t>
      </w:r>
      <w:r w:rsidR="0004064D" w:rsidRPr="00481D2D">
        <w:t xml:space="preserve">traffics </w:t>
      </w:r>
      <w:r w:rsidRPr="00481D2D">
        <w:t>in IM CN subsystem</w:t>
      </w:r>
      <w:bookmarkEnd w:id="1584"/>
    </w:p>
    <w:p w14:paraId="6489913D" w14:textId="77777777" w:rsidR="00914811" w:rsidRPr="00481D2D" w:rsidRDefault="00914811" w:rsidP="005D46C4">
      <w:pPr>
        <w:pStyle w:val="Heading1"/>
      </w:pPr>
      <w:bookmarkStart w:id="1585" w:name="_Toc132019637"/>
      <w:r w:rsidRPr="00481D2D">
        <w:t>I.1</w:t>
      </w:r>
      <w:r w:rsidRPr="00481D2D">
        <w:tab/>
        <w:t>Scope</w:t>
      </w:r>
      <w:bookmarkEnd w:id="1585"/>
    </w:p>
    <w:p w14:paraId="0C95B62B" w14:textId="77777777" w:rsidR="00FA77C7" w:rsidRPr="00481D2D" w:rsidRDefault="0004064D" w:rsidP="00914811">
      <w:r w:rsidRPr="00481D2D">
        <w:t>Additional routeing functionality is necessary for support of</w:t>
      </w:r>
      <w:r w:rsidR="00FA77C7" w:rsidRPr="00481D2D">
        <w:t>:</w:t>
      </w:r>
    </w:p>
    <w:p w14:paraId="667A3D66" w14:textId="77777777" w:rsidR="00FA77C7" w:rsidRPr="00481D2D" w:rsidRDefault="00FA77C7" w:rsidP="00FA77C7">
      <w:pPr>
        <w:pStyle w:val="B1"/>
      </w:pPr>
      <w:r w:rsidRPr="00481D2D">
        <w:t>-</w:t>
      </w:r>
      <w:r w:rsidRPr="00481D2D">
        <w:tab/>
      </w:r>
      <w:r w:rsidR="0004064D" w:rsidRPr="00481D2D">
        <w:t xml:space="preserve">transit traffic as operators </w:t>
      </w:r>
      <w:r w:rsidR="00914811" w:rsidRPr="00481D2D">
        <w:t xml:space="preserve">may use </w:t>
      </w:r>
      <w:r w:rsidR="003A1B89" w:rsidRPr="00481D2D">
        <w:t xml:space="preserve">the </w:t>
      </w:r>
      <w:r w:rsidR="00914811" w:rsidRPr="00481D2D">
        <w:t xml:space="preserve">IM CN subsystem as </w:t>
      </w:r>
      <w:r w:rsidR="003A1B89" w:rsidRPr="00481D2D">
        <w:t xml:space="preserve">a </w:t>
      </w:r>
      <w:r w:rsidR="00914811" w:rsidRPr="00481D2D">
        <w:t xml:space="preserve">transit network to provide transit functionality for their own CS </w:t>
      </w:r>
      <w:r w:rsidR="003A1B89" w:rsidRPr="00481D2D">
        <w:t>networks</w:t>
      </w:r>
      <w:r w:rsidR="00914811" w:rsidRPr="00481D2D">
        <w:t>, enterprise networks, or other network operators</w:t>
      </w:r>
      <w:r w:rsidRPr="00481D2D">
        <w:t>;</w:t>
      </w:r>
    </w:p>
    <w:p w14:paraId="7A927194" w14:textId="77777777" w:rsidR="00FA77C7" w:rsidRPr="00481D2D" w:rsidRDefault="00FA77C7" w:rsidP="00FA77C7">
      <w:pPr>
        <w:pStyle w:val="B1"/>
      </w:pPr>
      <w:r w:rsidRPr="00481D2D">
        <w:t>-</w:t>
      </w:r>
      <w:r w:rsidRPr="00481D2D">
        <w:tab/>
      </w:r>
      <w:r w:rsidR="0004064D" w:rsidRPr="00481D2D">
        <w:t>other traffics such as roaming traffic and incoming traffic destined to CSI UEs (Combining Circuit Switched (CS) and IP Multimedia Subsystem (IMS) services) traffics</w:t>
      </w:r>
      <w:r w:rsidRPr="00481D2D">
        <w:t>;</w:t>
      </w:r>
    </w:p>
    <w:p w14:paraId="5F1C40D0" w14:textId="77777777" w:rsidR="00914811" w:rsidRPr="00481D2D" w:rsidRDefault="00FA77C7" w:rsidP="00FA77C7">
      <w:pPr>
        <w:pStyle w:val="B1"/>
      </w:pPr>
      <w:r w:rsidRPr="00481D2D">
        <w:t>-</w:t>
      </w:r>
      <w:r w:rsidRPr="00481D2D">
        <w:tab/>
        <w:t>traffic for the roaming architecture for voice over IMS with local breakout</w:t>
      </w:r>
      <w:r w:rsidR="00D87C7D" w:rsidRPr="00481D2D">
        <w:t>; and</w:t>
      </w:r>
    </w:p>
    <w:p w14:paraId="59EF43C0" w14:textId="77777777" w:rsidR="00D87C7D" w:rsidRPr="00481D2D" w:rsidRDefault="00D87C7D" w:rsidP="00D87C7D">
      <w:pPr>
        <w:pStyle w:val="B1"/>
      </w:pPr>
      <w:r w:rsidRPr="00481D2D">
        <w:t>-</w:t>
      </w:r>
      <w:r w:rsidRPr="00481D2D">
        <w:tab/>
        <w:t>originating traffic if required by local policy as specified in subclause 5.4.3.2.</w:t>
      </w:r>
    </w:p>
    <w:p w14:paraId="4B0714EF" w14:textId="77777777" w:rsidR="00914811" w:rsidRPr="00481D2D" w:rsidRDefault="00FA77C7" w:rsidP="00914811">
      <w:r w:rsidRPr="00481D2D">
        <w:t xml:space="preserve">Depending on the </w:t>
      </w:r>
      <w:r w:rsidR="003A1B89" w:rsidRPr="00481D2D">
        <w:t xml:space="preserve">additional routeing </w:t>
      </w:r>
      <w:r w:rsidRPr="00481D2D">
        <w:t xml:space="preserve">functionalities, the required specific functions </w:t>
      </w:r>
      <w:r w:rsidR="008B4014" w:rsidRPr="00481D2D">
        <w:t>may</w:t>
      </w:r>
      <w:r w:rsidR="00914811" w:rsidRPr="00481D2D">
        <w:t xml:space="preserve"> reside in a stand-alone entity or </w:t>
      </w:r>
      <w:r w:rsidR="008B4014" w:rsidRPr="00481D2D">
        <w:t>may</w:t>
      </w:r>
      <w:r w:rsidR="00914811" w:rsidRPr="00481D2D">
        <w:t xml:space="preserve"> be collocated </w:t>
      </w:r>
      <w:r w:rsidR="008B4014" w:rsidRPr="00481D2D">
        <w:t>with an MGCF, a BGCF, an I-CSCF, a</w:t>
      </w:r>
      <w:r w:rsidR="00BC4E11" w:rsidRPr="00481D2D">
        <w:t>n</w:t>
      </w:r>
      <w:r w:rsidR="008B4014" w:rsidRPr="00481D2D">
        <w:t xml:space="preserve"> S-CSCF, or an IBCF</w:t>
      </w:r>
      <w:r w:rsidR="00CC4134" w:rsidRPr="00481D2D">
        <w:t xml:space="preserve"> as appropriate for the specific scenario</w:t>
      </w:r>
      <w:r w:rsidR="00914811" w:rsidRPr="00481D2D">
        <w:t>.</w:t>
      </w:r>
    </w:p>
    <w:p w14:paraId="69BAFC26" w14:textId="77777777" w:rsidR="00914811" w:rsidRPr="00481D2D" w:rsidRDefault="00914811" w:rsidP="00914811">
      <w:r w:rsidRPr="00481D2D">
        <w:t xml:space="preserve">When colocated with an I-CSCF, the additional routeing capabilities may be performed in advance of I-CSCF procedures as </w:t>
      </w:r>
      <w:r w:rsidR="00FA77C7" w:rsidRPr="00481D2D">
        <w:t xml:space="preserve">specified </w:t>
      </w:r>
      <w:r w:rsidRPr="00481D2D">
        <w:t>in subclause 5.3, or after I-CSCF procedures have failed to identify an S-CSCF supporting the user identified by the Request-</w:t>
      </w:r>
      <w:smartTag w:uri="urn:schemas-microsoft-com:office:smarttags" w:element="stockticker">
        <w:r w:rsidRPr="00481D2D">
          <w:t>URI</w:t>
        </w:r>
      </w:smartTag>
      <w:r w:rsidRPr="00481D2D">
        <w:t>.</w:t>
      </w:r>
    </w:p>
    <w:p w14:paraId="45682A27" w14:textId="77777777" w:rsidR="00914811" w:rsidRPr="00481D2D" w:rsidRDefault="00914811" w:rsidP="00914811">
      <w:r w:rsidRPr="00481D2D">
        <w:t>When colocated with an MGCF, the generated requests can be routed to an I-CSCF or to possible targets of the routeing procedures defined in subclause I.2.</w:t>
      </w:r>
    </w:p>
    <w:p w14:paraId="4825E6AB" w14:textId="77777777" w:rsidR="00914811" w:rsidRPr="00481D2D" w:rsidRDefault="00914811" w:rsidP="00914811">
      <w:r w:rsidRPr="00481D2D">
        <w:t>The BGCF procedures specified in subclause 5.6 are a subset of the more general routeing procedures provided in this annex.</w:t>
      </w:r>
    </w:p>
    <w:p w14:paraId="710F196A" w14:textId="77777777" w:rsidR="003A1B89" w:rsidRPr="00481D2D" w:rsidRDefault="003A1B89" w:rsidP="003A1B89">
      <w:pPr>
        <w:pStyle w:val="NO"/>
        <w:rPr>
          <w:rFonts w:eastAsia="SimSun"/>
        </w:rPr>
      </w:pPr>
      <w:r w:rsidRPr="00481D2D">
        <w:rPr>
          <w:rFonts w:eastAsia="SimSun"/>
        </w:rPr>
        <w:t>NOTE:</w:t>
      </w:r>
      <w:r w:rsidRPr="00481D2D">
        <w:rPr>
          <w:rFonts w:eastAsia="SimSun"/>
        </w:rPr>
        <w:tab/>
        <w:t>Depending on the host entity for the additional routeing functions, the functionality can be accessed as:</w:t>
      </w:r>
    </w:p>
    <w:p w14:paraId="6B4EFBE7" w14:textId="77777777" w:rsidR="003A1B89" w:rsidRPr="00481D2D" w:rsidRDefault="003A1B89" w:rsidP="003A1B89">
      <w:pPr>
        <w:pStyle w:val="B4"/>
        <w:rPr>
          <w:rFonts w:eastAsia="SimSun"/>
        </w:rPr>
      </w:pPr>
      <w:r w:rsidRPr="00481D2D">
        <w:rPr>
          <w:rFonts w:eastAsia="SimSun"/>
        </w:rPr>
        <w:t>a)</w:t>
      </w:r>
      <w:r w:rsidRPr="00481D2D">
        <w:rPr>
          <w:rFonts w:eastAsia="SimSun"/>
        </w:rPr>
        <w:tab/>
        <w:t>the last set of functions on the host before forwarding a request (e.g., on an MGCF, an S-CSCF or an IBCF);</w:t>
      </w:r>
    </w:p>
    <w:p w14:paraId="5022CB9F" w14:textId="77777777" w:rsidR="003A1B89" w:rsidRPr="00481D2D" w:rsidRDefault="003A1B89" w:rsidP="003A1B89">
      <w:pPr>
        <w:pStyle w:val="B4"/>
        <w:rPr>
          <w:rFonts w:eastAsia="SimSun"/>
        </w:rPr>
      </w:pPr>
      <w:r w:rsidRPr="00481D2D">
        <w:rPr>
          <w:rFonts w:eastAsia="SimSun"/>
        </w:rPr>
        <w:t>b)</w:t>
      </w:r>
      <w:r w:rsidRPr="00481D2D">
        <w:rPr>
          <w:rFonts w:eastAsia="SimSun"/>
        </w:rPr>
        <w:tab/>
        <w:t>the first set of functions performed by the host entity when receiving a request at the host entity's entry point (e.g., on a BGCF, I-CSCF or IBCF);</w:t>
      </w:r>
    </w:p>
    <w:p w14:paraId="61EA7298" w14:textId="77777777" w:rsidR="003A1B89" w:rsidRPr="00481D2D" w:rsidRDefault="003A1B89" w:rsidP="003A1B89">
      <w:pPr>
        <w:pStyle w:val="B4"/>
        <w:rPr>
          <w:rFonts w:eastAsia="SimSun"/>
        </w:rPr>
      </w:pPr>
      <w:r w:rsidRPr="00481D2D">
        <w:rPr>
          <w:rFonts w:eastAsia="SimSun"/>
        </w:rPr>
        <w:t>c)</w:t>
      </w:r>
      <w:r w:rsidRPr="00481D2D">
        <w:rPr>
          <w:rFonts w:eastAsia="SimSun"/>
        </w:rPr>
        <w:tab/>
        <w:t>a specified point in the logic of the host (e.g., on the I-CSCF at failure to identify an S-CSCF for the Request-</w:t>
      </w:r>
      <w:smartTag w:uri="urn:schemas-microsoft-com:office:smarttags" w:element="stockticker">
        <w:r w:rsidRPr="00481D2D">
          <w:rPr>
            <w:rFonts w:eastAsia="SimSun"/>
          </w:rPr>
          <w:t>URI</w:t>
        </w:r>
      </w:smartTag>
      <w:r w:rsidRPr="00481D2D">
        <w:rPr>
          <w:rFonts w:eastAsia="SimSun"/>
        </w:rPr>
        <w:t>); or</w:t>
      </w:r>
    </w:p>
    <w:p w14:paraId="7A3B1745" w14:textId="77777777" w:rsidR="003A1B89" w:rsidRPr="00481D2D" w:rsidRDefault="003A1B89" w:rsidP="003A1B89">
      <w:pPr>
        <w:pStyle w:val="B4"/>
      </w:pPr>
      <w:r w:rsidRPr="00481D2D">
        <w:rPr>
          <w:rFonts w:eastAsia="SimSun"/>
        </w:rPr>
        <w:t>d)</w:t>
      </w:r>
      <w:r w:rsidRPr="00481D2D">
        <w:rPr>
          <w:rFonts w:eastAsia="SimSun"/>
        </w:rPr>
        <w:tab/>
        <w:t xml:space="preserve">a set of functions associated with a separate entry point (e.g., at a separate entry point associated with a BGCF, I-CSCF, IBCF or </w:t>
      </w:r>
      <w:r w:rsidR="008B4014" w:rsidRPr="00481D2D">
        <w:t>stand-alone entity</w:t>
      </w:r>
      <w:r w:rsidRPr="00481D2D">
        <w:rPr>
          <w:rFonts w:eastAsia="SimSun"/>
        </w:rPr>
        <w:t>).</w:t>
      </w:r>
    </w:p>
    <w:p w14:paraId="47F89B0A" w14:textId="77777777" w:rsidR="00FA77C7" w:rsidRPr="00481D2D" w:rsidRDefault="00FA77C7" w:rsidP="005D46C4">
      <w:pPr>
        <w:pStyle w:val="Heading1"/>
      </w:pPr>
      <w:bookmarkStart w:id="1586" w:name="_Toc132019638"/>
      <w:r w:rsidRPr="00481D2D">
        <w:t>I.1A</w:t>
      </w:r>
      <w:r w:rsidRPr="00481D2D">
        <w:tab/>
        <w:t>General</w:t>
      </w:r>
      <w:bookmarkEnd w:id="1586"/>
    </w:p>
    <w:p w14:paraId="2760BAE8" w14:textId="77777777" w:rsidR="00755D7C" w:rsidRPr="00481D2D" w:rsidRDefault="00FA77C7" w:rsidP="00755D7C">
      <w:r w:rsidRPr="00481D2D">
        <w:t>For all SIP transactions identified, if priority is supported, as containing an authorised Resource-Priority header field, or, if such an option is supported, relating to a dialog which previously contained an authorised Resource-Priority header field. The additional routeing functionality shall give priority over other transactions or dialogs. This allows special treatment of such transactions or dialogs.</w:t>
      </w:r>
      <w:r w:rsidR="00755D7C" w:rsidRPr="00481D2D">
        <w:t xml:space="preserve"> If priority is supported, the priority treatment of transactions or dialogs shall be adjusted according to the most recently received authorized Resource-Priority header field or backwards indication value.</w:t>
      </w:r>
    </w:p>
    <w:p w14:paraId="44EF1BD1" w14:textId="77777777" w:rsidR="00FA77C7" w:rsidRPr="00481D2D" w:rsidRDefault="00FA77C7" w:rsidP="00FA77C7">
      <w:pPr>
        <w:pStyle w:val="NO"/>
      </w:pPr>
      <w:r w:rsidRPr="00481D2D">
        <w:t>NOTE 1:</w:t>
      </w:r>
      <w:r w:rsidRPr="00481D2D">
        <w:tab/>
        <w:t>The special treatment can include filtering, higher priority processing, routeing, call gapping. The exact meaning of priority is not defined further in this document, but is left to national regulation and network configuration.</w:t>
      </w:r>
    </w:p>
    <w:p w14:paraId="240AE9FC" w14:textId="77777777" w:rsidR="00FA77C7" w:rsidRPr="00481D2D" w:rsidRDefault="00FA77C7" w:rsidP="00FA77C7">
      <w:pPr>
        <w:pStyle w:val="NO"/>
      </w:pPr>
      <w:r w:rsidRPr="00481D2D">
        <w:t>NOTE</w:t>
      </w:r>
      <w:r w:rsidR="00755D7C" w:rsidRPr="00481D2D">
        <w:t> </w:t>
      </w:r>
      <w:r w:rsidRPr="00481D2D">
        <w:t>2:</w:t>
      </w:r>
      <w:r w:rsidRPr="00481D2D">
        <w:tab/>
        <w:t>These SIP transactions are exempt from network management controls.</w:t>
      </w:r>
    </w:p>
    <w:p w14:paraId="51BF1FD8" w14:textId="77777777" w:rsidR="000B46B6" w:rsidRPr="00481D2D" w:rsidRDefault="00FA77C7" w:rsidP="00FA77C7">
      <w:r w:rsidRPr="00481D2D">
        <w:t xml:space="preserve">If logging is in progress for this dialog, check whether a trigger for stopping logging of SIP signalling has occurred, as described in </w:t>
      </w:r>
      <w:r w:rsidR="000C585F" w:rsidRPr="00481D2D">
        <w:t>RFC 8497</w:t>
      </w:r>
      <w:r w:rsidR="004A34A8" w:rsidRPr="00481D2D">
        <w:t xml:space="preserve"> [140] and </w:t>
      </w:r>
      <w:r w:rsidR="000C585F" w:rsidRPr="00481D2D">
        <w:t xml:space="preserve">configured </w:t>
      </w:r>
      <w:r w:rsidR="004A34A8" w:rsidRPr="00481D2D">
        <w:t>in the trace management object defined in 3GPP TS 24.323 [8K]</w:t>
      </w:r>
      <w:r w:rsidRPr="00481D2D">
        <w:t>. If a stop trigger event has occurred then stop logging of signalling, else determine, by checking its debug configuration, whether to log the response.</w:t>
      </w:r>
    </w:p>
    <w:p w14:paraId="2C357D42" w14:textId="77777777" w:rsidR="00FA77C7" w:rsidRPr="00481D2D" w:rsidRDefault="00FA77C7" w:rsidP="00FA77C7">
      <w:r w:rsidRPr="00481D2D">
        <w:t>With the exception of 305 (Use Proxy) responses, the additional routeing functionality shall not recurse on 3xx responses.</w:t>
      </w:r>
    </w:p>
    <w:p w14:paraId="1B131403" w14:textId="77777777" w:rsidR="00FA77C7" w:rsidRPr="00481D2D" w:rsidDel="00B307FB" w:rsidRDefault="00FA77C7" w:rsidP="00FA77C7">
      <w:pPr>
        <w:rPr>
          <w:snapToGrid w:val="0"/>
        </w:rPr>
      </w:pPr>
      <w:r w:rsidRPr="00481D2D" w:rsidDel="00B307FB">
        <w:t>If the additional routeing functionality inserts its own Record-Route header field, then the additional routeing functionality may require the periodic refreshment of the session to avoid hung states. If the network element requires the session to be refreshed, the additional routeing functionality shall apply the procedures described in RFC 4028 [58]</w:t>
      </w:r>
      <w:r w:rsidRPr="00481D2D" w:rsidDel="00B307FB">
        <w:rPr>
          <w:snapToGrid w:val="0"/>
        </w:rPr>
        <w:t xml:space="preserve"> clause 8.</w:t>
      </w:r>
    </w:p>
    <w:p w14:paraId="45F3720F" w14:textId="77777777" w:rsidR="00FA77C7" w:rsidRPr="00481D2D" w:rsidRDefault="00FA77C7" w:rsidP="00FA77C7">
      <w:pPr>
        <w:pStyle w:val="NO"/>
      </w:pPr>
      <w:r w:rsidRPr="00481D2D">
        <w:t>NOTE 3</w:t>
      </w:r>
      <w:r w:rsidRPr="00481D2D" w:rsidDel="00B307FB">
        <w:t>:</w:t>
      </w:r>
      <w:r w:rsidRPr="00481D2D" w:rsidDel="00B307FB">
        <w:tab/>
        <w:t>Requesting the session to be refreshed requires support by at least one of the UEs. This functionality cannot automatically be granted, i.e. at least one of the involved UEs needs to support it.</w:t>
      </w:r>
    </w:p>
    <w:p w14:paraId="276B816B" w14:textId="77777777" w:rsidR="00FA77C7" w:rsidRPr="00481D2D" w:rsidRDefault="00FA77C7" w:rsidP="00FA77C7">
      <w:r w:rsidRPr="00481D2D">
        <w:t>Based on local policy the additional routeing function shall add in requests and in responses in the P-Charging-Vector header field a "transit-ioi" header field parameter with an entry which identifies the operator network which the request or response is transitting or with a void entry.</w:t>
      </w:r>
    </w:p>
    <w:p w14:paraId="6250A2C9" w14:textId="77777777" w:rsidR="00FA77C7" w:rsidRPr="00481D2D" w:rsidRDefault="00FA77C7" w:rsidP="00FA77C7">
      <w:r w:rsidRPr="00481D2D">
        <w:t>Based on local policy the additional routeing function shall delete or void in requests and in responses in the P-Charging-Vector header field any received "transit-ioi" header field parameter</w:t>
      </w:r>
      <w:r w:rsidR="00DE28B5" w:rsidRPr="00481D2D">
        <w:t xml:space="preserve"> value</w:t>
      </w:r>
      <w:r w:rsidRPr="00481D2D">
        <w:t>.</w:t>
      </w:r>
    </w:p>
    <w:p w14:paraId="4A81ECB5" w14:textId="77777777" w:rsidR="00914811" w:rsidRPr="00481D2D" w:rsidRDefault="00914811" w:rsidP="005D46C4">
      <w:pPr>
        <w:pStyle w:val="Heading1"/>
      </w:pPr>
      <w:bookmarkStart w:id="1587" w:name="_Toc132019639"/>
      <w:r w:rsidRPr="00481D2D">
        <w:t>I.2</w:t>
      </w:r>
      <w:r w:rsidRPr="00481D2D">
        <w:tab/>
      </w:r>
      <w:r w:rsidR="00D87C7D" w:rsidRPr="00481D2D">
        <w:t xml:space="preserve">Originating, transit </w:t>
      </w:r>
      <w:r w:rsidR="00FA77C7" w:rsidRPr="00481D2D">
        <w:t xml:space="preserve">and interconnection routeing </w:t>
      </w:r>
      <w:r w:rsidR="00CE0EA5" w:rsidRPr="00481D2D">
        <w:t>procedures</w:t>
      </w:r>
      <w:bookmarkEnd w:id="1587"/>
    </w:p>
    <w:p w14:paraId="7562C6F9" w14:textId="77777777" w:rsidR="0004064D" w:rsidRPr="00481D2D" w:rsidRDefault="00914811" w:rsidP="00914811">
      <w:r w:rsidRPr="00481D2D">
        <w:t xml:space="preserve">The </w:t>
      </w:r>
      <w:r w:rsidR="003A1B89" w:rsidRPr="00481D2D">
        <w:t xml:space="preserve">additional routeing functionality, or associated functional entity, </w:t>
      </w:r>
      <w:r w:rsidRPr="00481D2D">
        <w:t xml:space="preserve">performing these additional routeing procedures should analyse the destination address, and determine whether to route to another network, </w:t>
      </w:r>
      <w:r w:rsidR="000D682A" w:rsidRPr="00481D2D">
        <w:t xml:space="preserve">directly, or </w:t>
      </w:r>
      <w:r w:rsidRPr="00481D2D">
        <w:t xml:space="preserve">via </w:t>
      </w:r>
      <w:r w:rsidR="003A1B89" w:rsidRPr="00481D2D">
        <w:t xml:space="preserve">the </w:t>
      </w:r>
      <w:r w:rsidRPr="00481D2D">
        <w:t xml:space="preserve">IBCF, or to </w:t>
      </w:r>
      <w:r w:rsidR="003A1B89" w:rsidRPr="00481D2D">
        <w:t xml:space="preserve">the </w:t>
      </w:r>
      <w:r w:rsidRPr="00481D2D">
        <w:t xml:space="preserve">BGCF, </w:t>
      </w:r>
      <w:r w:rsidR="008B4014" w:rsidRPr="00481D2D">
        <w:t xml:space="preserve">the MGCF </w:t>
      </w:r>
      <w:r w:rsidRPr="00481D2D">
        <w:t xml:space="preserve">or </w:t>
      </w:r>
      <w:r w:rsidR="003A1B89" w:rsidRPr="00481D2D">
        <w:t xml:space="preserve">the </w:t>
      </w:r>
      <w:r w:rsidRPr="00481D2D">
        <w:t>I-CSCF in its own network. This analysis may use public (e.g., DNS, ENUM) and/or private database lookups, and/or locally configured data</w:t>
      </w:r>
      <w:r w:rsidR="000D682A" w:rsidRPr="00481D2D">
        <w:t xml:space="preserve"> </w:t>
      </w:r>
      <w:r w:rsidR="00D605FA" w:rsidRPr="00481D2D">
        <w:t>and may, based on operator policy, modify the Request-</w:t>
      </w:r>
      <w:smartTag w:uri="urn:schemas-microsoft-com:office:smarttags" w:element="stockticker">
        <w:r w:rsidR="00D605FA" w:rsidRPr="00481D2D">
          <w:t>URI</w:t>
        </w:r>
      </w:smartTag>
      <w:r w:rsidR="00D605FA" w:rsidRPr="00481D2D">
        <w:t xml:space="preserve"> (e.g. to remove number prefixes, to translate local numbers to global numbers, </w:t>
      </w:r>
      <w:r w:rsidR="008B4014" w:rsidRPr="00481D2D">
        <w:t xml:space="preserve">to update the Request-URI with the URI including an obtained ported-to routeing number, </w:t>
      </w:r>
      <w:r w:rsidR="00D605FA" w:rsidRPr="00481D2D">
        <w:t>etc)</w:t>
      </w:r>
      <w:r w:rsidRPr="00481D2D">
        <w:t>.</w:t>
      </w:r>
    </w:p>
    <w:p w14:paraId="69783BE3" w14:textId="77777777" w:rsidR="00914811" w:rsidRPr="00481D2D" w:rsidRDefault="00514917" w:rsidP="00914811">
      <w:r w:rsidRPr="00481D2D">
        <w:t>In addition, and based upon local policy, the analysis may include the carrier identified by the "cic" tel</w:t>
      </w:r>
      <w:r w:rsidR="008A028E" w:rsidRPr="00481D2D">
        <w:t>-</w:t>
      </w:r>
      <w:smartTag w:uri="urn:schemas-microsoft-com:office:smarttags" w:element="stockticker">
        <w:r w:rsidRPr="00481D2D">
          <w:t>URI</w:t>
        </w:r>
      </w:smartTag>
      <w:r w:rsidRPr="00481D2D">
        <w:t xml:space="preserve"> parameter of the Request</w:t>
      </w:r>
      <w:r w:rsidR="008A028E" w:rsidRPr="00481D2D">
        <w:t>-</w:t>
      </w:r>
      <w:smartTag w:uri="urn:schemas-microsoft-com:office:smarttags" w:element="stockticker">
        <w:r w:rsidRPr="00481D2D">
          <w:t>URI</w:t>
        </w:r>
      </w:smartTag>
      <w:r w:rsidR="0004064D" w:rsidRPr="00481D2D">
        <w:t xml:space="preserve"> and other signalling information from the incoming request</w:t>
      </w:r>
      <w:r w:rsidR="00260BA3" w:rsidRPr="00481D2D">
        <w:t xml:space="preserve"> </w:t>
      </w:r>
      <w:r w:rsidRPr="00481D2D">
        <w:t>as part of the route determination.</w:t>
      </w:r>
      <w:r w:rsidR="0004064D" w:rsidRPr="00481D2D">
        <w:t xml:space="preserve"> Examples of other signalling information are: the content of the P-Access-Network-Info header field, the value of the "cpc" tel </w:t>
      </w:r>
      <w:smartTag w:uri="urn:schemas-microsoft-com:office:smarttags" w:element="stockticker">
        <w:r w:rsidR="0004064D" w:rsidRPr="00481D2D">
          <w:t>URI</w:t>
        </w:r>
      </w:smartTag>
      <w:r w:rsidR="0004064D" w:rsidRPr="00481D2D">
        <w:t xml:space="preserve"> parameter of the P-Asserted-Identity header field, the value of the "phone-context" Tel </w:t>
      </w:r>
      <w:smartTag w:uri="urn:schemas-microsoft-com:office:smarttags" w:element="stockticker">
        <w:r w:rsidR="0004064D" w:rsidRPr="00481D2D">
          <w:t>URI</w:t>
        </w:r>
      </w:smartTag>
      <w:r w:rsidR="0004064D" w:rsidRPr="00481D2D">
        <w:t xml:space="preserve"> parameter of the Request-</w:t>
      </w:r>
      <w:smartTag w:uri="urn:schemas-microsoft-com:office:smarttags" w:element="stockticker">
        <w:r w:rsidR="0004064D" w:rsidRPr="00481D2D">
          <w:t>URI</w:t>
        </w:r>
      </w:smartTag>
      <w:r w:rsidR="0004064D" w:rsidRPr="00481D2D">
        <w:t>, the SDP content, the ICSI values in the Contact header field and the content of the P-Asserted-Service header field.</w:t>
      </w:r>
    </w:p>
    <w:p w14:paraId="449E5000" w14:textId="77777777" w:rsidR="00390317" w:rsidRPr="00481D2D" w:rsidRDefault="00390317" w:rsidP="00390317">
      <w:r w:rsidRPr="00481D2D">
        <w:t xml:space="preserve">If the additional routeing functionality decides that the request shall be routed via a specific entity (e.g. IBCF), it shall insert the </w:t>
      </w:r>
      <w:smartTag w:uri="urn:schemas-microsoft-com:office:smarttags" w:element="stockticker">
        <w:r w:rsidRPr="00481D2D">
          <w:t>URI</w:t>
        </w:r>
      </w:smartTag>
      <w:r w:rsidRPr="00481D2D">
        <w:t xml:space="preserve"> of this entity in the Route header of the request.</w:t>
      </w:r>
    </w:p>
    <w:p w14:paraId="086FF65B" w14:textId="77777777" w:rsidR="00914811" w:rsidRPr="00481D2D" w:rsidRDefault="00914811" w:rsidP="00914811">
      <w:r w:rsidRPr="00481D2D">
        <w:t xml:space="preserve">When provided as a </w:t>
      </w:r>
      <w:r w:rsidR="008B4014" w:rsidRPr="00481D2D">
        <w:t>stand-alone entity</w:t>
      </w:r>
      <w:r w:rsidRPr="00481D2D">
        <w:t xml:space="preserve">, the network element performing these </w:t>
      </w:r>
      <w:r w:rsidR="003A1B89" w:rsidRPr="00481D2D">
        <w:t xml:space="preserve">functions </w:t>
      </w:r>
      <w:r w:rsidRPr="00481D2D">
        <w:t>need not Record-Route the INVITE request.</w:t>
      </w:r>
    </w:p>
    <w:p w14:paraId="4A4AB92E" w14:textId="77777777" w:rsidR="00914811" w:rsidRPr="00481D2D" w:rsidRDefault="00914811" w:rsidP="00914811">
      <w:r w:rsidRPr="00481D2D">
        <w:t xml:space="preserve">When provided as a </w:t>
      </w:r>
      <w:r w:rsidR="008B4014" w:rsidRPr="00481D2D">
        <w:t>stand-alone entity</w:t>
      </w:r>
      <w:r w:rsidRPr="00481D2D">
        <w:t xml:space="preserve">, the network element performing these </w:t>
      </w:r>
      <w:r w:rsidR="003A1B89" w:rsidRPr="00481D2D">
        <w:t xml:space="preserve">functions </w:t>
      </w:r>
      <w:r w:rsidRPr="00481D2D">
        <w:t>shall not apply the procedures of RFC 3323 [33] relating to privacy.</w:t>
      </w:r>
    </w:p>
    <w:p w14:paraId="2FAEF56D"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same From header </w:t>
      </w:r>
      <w:r w:rsidR="00684200" w:rsidRPr="00481D2D">
        <w:t xml:space="preserve">field </w:t>
      </w:r>
      <w:r w:rsidRPr="00481D2D">
        <w:t xml:space="preserve">(including </w:t>
      </w:r>
      <w:r w:rsidR="003F47EB" w:rsidRPr="00481D2D">
        <w:t>"</w:t>
      </w:r>
      <w:r w:rsidRPr="00481D2D">
        <w:t>tag</w:t>
      </w:r>
      <w:r w:rsidR="003F47EB" w:rsidRPr="00481D2D">
        <w:t>"</w:t>
      </w:r>
      <w:r w:rsidR="00684200" w:rsidRPr="00481D2D">
        <w:t xml:space="preserve"> header field parameter</w:t>
      </w:r>
      <w:r w:rsidRPr="00481D2D">
        <w:t>) can be received outside of an existing dialog. Such INVITE requests relate to the same call and the additional routeing function shall route such INVITE request received during a certain period of timeto the same next hop.</w:t>
      </w:r>
    </w:p>
    <w:p w14:paraId="660A16A9" w14:textId="77777777" w:rsidR="00366CF0" w:rsidRPr="00481D2D" w:rsidRDefault="00366CF0" w:rsidP="00366CF0">
      <w:r w:rsidRPr="00481D2D">
        <w:t>When colocated with a MGCF, based on local policy for calls originated from circuit-switched networks, if the circuit-switched is a transit network the additional routeing function shall add in requests in the P-Charging-Vector header field a "transit-ioi" header field parameter with an entry which identifies the PSTN network which the request was transitting or with a void entry.</w:t>
      </w:r>
    </w:p>
    <w:p w14:paraId="2C1436D9" w14:textId="77777777" w:rsidR="00366CF0" w:rsidRPr="00481D2D" w:rsidRDefault="00366CF0" w:rsidP="00366CF0">
      <w:pPr>
        <w:pStyle w:val="NO"/>
      </w:pPr>
      <w:r w:rsidRPr="00481D2D">
        <w:t>NOTE 1:</w:t>
      </w:r>
      <w:r w:rsidRPr="00481D2D">
        <w:tab/>
        <w:t>Only one "transit-ioi" header field parameter entry is added per transit network.</w:t>
      </w:r>
    </w:p>
    <w:p w14:paraId="1E88FA6D" w14:textId="77777777" w:rsidR="00366CF0" w:rsidRPr="00481D2D" w:rsidRDefault="00366CF0" w:rsidP="00366CF0">
      <w:pPr>
        <w:pStyle w:val="NO"/>
      </w:pPr>
      <w:r w:rsidRPr="00481D2D">
        <w:t>NOTE 2:</w:t>
      </w:r>
      <w:r w:rsidRPr="00481D2D">
        <w:tab/>
        <w:t>The local policy can take bilateral agreements between operators into consideration.</w:t>
      </w:r>
    </w:p>
    <w:p w14:paraId="07FBE80A" w14:textId="77777777" w:rsidR="00FB2135" w:rsidRPr="00481D2D" w:rsidRDefault="00FB2135" w:rsidP="00FB2135">
      <w:r w:rsidRPr="00481D2D">
        <w:rPr>
          <w:rFonts w:ascii="Times" w:hAnsi="Times"/>
        </w:rPr>
        <w:t xml:space="preserve">The entity implementing the </w:t>
      </w:r>
      <w:r w:rsidRPr="00481D2D">
        <w:t xml:space="preserve">additional routeing functionality shall </w:t>
      </w:r>
      <w:r w:rsidRPr="00481D2D">
        <w:rPr>
          <w:rFonts w:ascii="Times" w:hAnsi="Times"/>
        </w:rPr>
        <w:t>remove the P-Served-User header field</w:t>
      </w:r>
      <w:r w:rsidRPr="00481D2D">
        <w:t xml:space="preserve"> prior to forwarding the request</w:t>
      </w:r>
      <w:r w:rsidRPr="00481D2D">
        <w:rPr>
          <w:rFonts w:ascii="Times" w:hAnsi="Times"/>
        </w:rPr>
        <w:t>.</w:t>
      </w:r>
    </w:p>
    <w:p w14:paraId="66018333" w14:textId="77777777" w:rsidR="003306ED" w:rsidRPr="00481D2D" w:rsidRDefault="003306ED" w:rsidP="003306ED">
      <w:pPr>
        <w:rPr>
          <w:rFonts w:ascii="Times" w:hAnsi="Times"/>
        </w:rPr>
      </w:pPr>
      <w:r w:rsidRPr="00481D2D">
        <w:rPr>
          <w:rFonts w:ascii="Times" w:hAnsi="Times"/>
        </w:rPr>
        <w:t>If</w:t>
      </w:r>
    </w:p>
    <w:p w14:paraId="631324E0" w14:textId="77777777" w:rsidR="003306ED" w:rsidRPr="00481D2D" w:rsidRDefault="003306ED" w:rsidP="00295CDA">
      <w:pPr>
        <w:pStyle w:val="B1"/>
        <w:rPr>
          <w:rFonts w:ascii="Times" w:hAnsi="Times"/>
        </w:rPr>
      </w:pPr>
      <w:r w:rsidRPr="00481D2D">
        <w:t>a)</w:t>
      </w:r>
      <w:r w:rsidRPr="00481D2D">
        <w:tab/>
        <w:t xml:space="preserve">the additional routeing functionality supports indicating the traffic leg as specified in </w:t>
      </w:r>
      <w:r w:rsidR="00295CDA" w:rsidRPr="00481D2D">
        <w:t>RFC 7549</w:t>
      </w:r>
      <w:r w:rsidRPr="00481D2D">
        <w:t> [225];</w:t>
      </w:r>
    </w:p>
    <w:p w14:paraId="707A8E0C" w14:textId="77777777" w:rsidR="003306ED" w:rsidRPr="00481D2D" w:rsidRDefault="003306ED" w:rsidP="003306ED">
      <w:pPr>
        <w:pStyle w:val="B1"/>
        <w:rPr>
          <w:rFonts w:ascii="Times" w:hAnsi="Times"/>
        </w:rPr>
      </w:pPr>
      <w:r w:rsidRPr="00481D2D">
        <w:rPr>
          <w:rFonts w:ascii="Times" w:hAnsi="Times"/>
        </w:rPr>
        <w:t>b)</w:t>
      </w:r>
      <w:r w:rsidRPr="00481D2D">
        <w:rPr>
          <w:rFonts w:ascii="Times" w:hAnsi="Times"/>
        </w:rPr>
        <w:tab/>
        <w:t>the Request-</w:t>
      </w:r>
      <w:smartTag w:uri="urn:schemas-microsoft-com:office:smarttags" w:element="stockticker">
        <w:r w:rsidRPr="00481D2D">
          <w:rPr>
            <w:rFonts w:ascii="Times" w:hAnsi="Times"/>
          </w:rPr>
          <w:t>URI</w:t>
        </w:r>
      </w:smartTag>
      <w:r w:rsidRPr="00481D2D">
        <w:rPr>
          <w:rFonts w:ascii="Times" w:hAnsi="Times"/>
        </w:rPr>
        <w:t xml:space="preserve"> does not already include an "iotl" SIP </w:t>
      </w:r>
      <w:smartTag w:uri="urn:schemas-microsoft-com:office:smarttags" w:element="stockticker">
        <w:r w:rsidRPr="00481D2D">
          <w:rPr>
            <w:rFonts w:ascii="Times" w:hAnsi="Times"/>
          </w:rPr>
          <w:t>URI</w:t>
        </w:r>
      </w:smartTag>
      <w:r w:rsidRPr="00481D2D">
        <w:rPr>
          <w:rFonts w:ascii="Times" w:hAnsi="Times"/>
        </w:rPr>
        <w:t xml:space="preserve"> parameter, and</w:t>
      </w:r>
    </w:p>
    <w:p w14:paraId="28A8590C" w14:textId="77777777" w:rsidR="003306ED" w:rsidRPr="00481D2D" w:rsidRDefault="003306ED" w:rsidP="003306ED">
      <w:pPr>
        <w:pStyle w:val="NO"/>
        <w:rPr>
          <w:rFonts w:ascii="Times" w:hAnsi="Times"/>
        </w:rPr>
      </w:pPr>
      <w:r w:rsidRPr="00481D2D">
        <w:rPr>
          <w:rFonts w:ascii="Times" w:hAnsi="Times"/>
        </w:rPr>
        <w:t>NOTE 3:</w:t>
      </w:r>
      <w:r w:rsidRPr="00481D2D">
        <w:rPr>
          <w:rFonts w:ascii="Times" w:hAnsi="Times"/>
        </w:rPr>
        <w:tab/>
        <w:t xml:space="preserve">If an "iotl" SIP </w:t>
      </w:r>
      <w:smartTag w:uri="urn:schemas-microsoft-com:office:smarttags" w:element="stockticker">
        <w:r w:rsidRPr="00481D2D">
          <w:rPr>
            <w:rFonts w:ascii="Times" w:hAnsi="Times"/>
          </w:rPr>
          <w:t>URI</w:t>
        </w:r>
      </w:smartTag>
      <w:r w:rsidRPr="00481D2D">
        <w:rPr>
          <w:rFonts w:ascii="Times" w:hAnsi="Times"/>
        </w:rPr>
        <w:t xml:space="preserve"> parameter is included it contains the value "visitedA-homeB" inserted by the TRF in the roaming architecture for voice over IMS with local breakout scenario.</w:t>
      </w:r>
    </w:p>
    <w:p w14:paraId="5D6CF068" w14:textId="77777777" w:rsidR="003306ED" w:rsidRPr="00481D2D" w:rsidRDefault="003306ED" w:rsidP="003306ED">
      <w:pPr>
        <w:pStyle w:val="B1"/>
      </w:pPr>
      <w:r w:rsidRPr="00481D2D">
        <w:rPr>
          <w:rFonts w:ascii="Times" w:hAnsi="Times"/>
        </w:rPr>
        <w:t>c)</w:t>
      </w:r>
      <w:r w:rsidRPr="00481D2D">
        <w:rPr>
          <w:rFonts w:ascii="Times" w:hAnsi="Times"/>
        </w:rPr>
        <w:tab/>
      </w:r>
      <w:r w:rsidRPr="00481D2D">
        <w:t>required by local policy;</w:t>
      </w:r>
    </w:p>
    <w:p w14:paraId="374FB7D3" w14:textId="77777777" w:rsidR="003306ED" w:rsidRPr="00481D2D" w:rsidRDefault="003306ED" w:rsidP="003306ED">
      <w:r w:rsidRPr="00481D2D">
        <w:rPr>
          <w:rFonts w:ascii="Times" w:hAnsi="Times"/>
        </w:rPr>
        <w:t>then</w:t>
      </w:r>
      <w:r w:rsidRPr="00481D2D">
        <w:t xml:space="preserve"> the additional routeing functionality shall:</w:t>
      </w:r>
    </w:p>
    <w:p w14:paraId="084BDEAA" w14:textId="77777777" w:rsidR="003306ED" w:rsidRPr="00481D2D" w:rsidRDefault="003306ED" w:rsidP="003306ED">
      <w:pPr>
        <w:pStyle w:val="B1"/>
        <w:rPr>
          <w:lang w:eastAsia="ja-JP"/>
        </w:rPr>
      </w:pPr>
      <w:r w:rsidRPr="00481D2D">
        <w:t>a)</w:t>
      </w:r>
      <w:r w:rsidRPr="00481D2D">
        <w:tab/>
        <w:t xml:space="preserve">if the </w:t>
      </w:r>
      <w:r w:rsidRPr="00481D2D">
        <w:rPr>
          <w:lang w:eastAsia="ja-JP"/>
        </w:rPr>
        <w:t>Request-</w:t>
      </w:r>
      <w:smartTag w:uri="urn:schemas-microsoft-com:office:smarttags" w:element="stockticker">
        <w:r w:rsidRPr="00481D2D">
          <w:rPr>
            <w:lang w:eastAsia="ja-JP"/>
          </w:rPr>
          <w:t>URI</w:t>
        </w:r>
      </w:smartTag>
      <w:r w:rsidRPr="00481D2D">
        <w:rPr>
          <w:lang w:eastAsia="ja-JP"/>
        </w:rPr>
        <w:t xml:space="preserve"> contains a SIP </w:t>
      </w:r>
      <w:smartTag w:uri="urn:schemas-microsoft-com:office:smarttags" w:element="stockticker">
        <w:r w:rsidRPr="00481D2D">
          <w:rPr>
            <w:lang w:eastAsia="ja-JP"/>
          </w:rPr>
          <w:t>URI</w:t>
        </w:r>
      </w:smartTag>
      <w:r w:rsidRPr="00481D2D">
        <w:rPr>
          <w:lang w:eastAsia="ja-JP"/>
        </w:rPr>
        <w:t xml:space="preserve">, append the "iotl" SIP </w:t>
      </w:r>
      <w:smartTag w:uri="urn:schemas-microsoft-com:office:smarttags" w:element="stockticker">
        <w:r w:rsidRPr="00481D2D">
          <w:rPr>
            <w:lang w:eastAsia="ja-JP"/>
          </w:rPr>
          <w:t>URI</w:t>
        </w:r>
      </w:smartTag>
      <w:r w:rsidRPr="00481D2D">
        <w:rPr>
          <w:lang w:eastAsia="ja-JP"/>
        </w:rPr>
        <w:t xml:space="preserve"> parameter set to "homeA-homeB" to the </w:t>
      </w:r>
      <w:r w:rsidRPr="00481D2D">
        <w:t>Request-</w:t>
      </w:r>
      <w:smartTag w:uri="urn:schemas-microsoft-com:office:smarttags" w:element="stockticker">
        <w:r w:rsidRPr="00481D2D">
          <w:t>URI</w:t>
        </w:r>
      </w:smartTag>
      <w:r w:rsidRPr="00481D2D">
        <w:rPr>
          <w:lang w:eastAsia="ja-JP"/>
        </w:rPr>
        <w:t>; and</w:t>
      </w:r>
    </w:p>
    <w:p w14:paraId="61A9DE65" w14:textId="77777777" w:rsidR="003306ED" w:rsidRPr="00481D2D" w:rsidRDefault="003306ED" w:rsidP="003306ED">
      <w:pPr>
        <w:pStyle w:val="B1"/>
        <w:rPr>
          <w:lang w:eastAsia="ja-JP"/>
        </w:rPr>
      </w:pPr>
      <w:r w:rsidRPr="00481D2D">
        <w:rPr>
          <w:lang w:eastAsia="ja-JP"/>
        </w:rPr>
        <w:t>b)</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contains a tel </w:t>
      </w:r>
      <w:smartTag w:uri="urn:schemas-microsoft-com:office:smarttags" w:element="stockticker">
        <w:r w:rsidRPr="00481D2D">
          <w:rPr>
            <w:lang w:eastAsia="ja-JP"/>
          </w:rPr>
          <w:t>URI</w:t>
        </w:r>
      </w:smartTag>
      <w:r w:rsidRPr="00481D2D">
        <w:rPr>
          <w:lang w:eastAsia="ja-JP"/>
        </w:rPr>
        <w:t>:</w:t>
      </w:r>
    </w:p>
    <w:p w14:paraId="4CC5C333" w14:textId="77777777" w:rsidR="003306ED" w:rsidRPr="00481D2D" w:rsidRDefault="003306ED" w:rsidP="003306ED">
      <w:pPr>
        <w:pStyle w:val="B2"/>
      </w:pPr>
      <w:r w:rsidRPr="00481D2D">
        <w:rPr>
          <w:lang w:eastAsia="ja-JP"/>
        </w:rPr>
        <w:t>-</w:t>
      </w:r>
      <w:r w:rsidRPr="00481D2D">
        <w:rPr>
          <w:lang w:eastAsia="ja-JP"/>
        </w:rPr>
        <w:tab/>
        <w:t xml:space="preserve">convert the tel </w:t>
      </w:r>
      <w:smartTag w:uri="urn:schemas-microsoft-com:office:smarttags" w:element="stockticker">
        <w:r w:rsidRPr="00481D2D">
          <w:rPr>
            <w:lang w:eastAsia="ja-JP"/>
          </w:rPr>
          <w:t>URI</w:t>
        </w:r>
      </w:smartTag>
      <w:r w:rsidRPr="00481D2D">
        <w:rPr>
          <w:lang w:eastAsia="ja-JP"/>
        </w:rPr>
        <w:t xml:space="preserve"> </w:t>
      </w:r>
      <w:r w:rsidRPr="00481D2D">
        <w:t>in the Request-</w:t>
      </w:r>
      <w:smartTag w:uri="urn:schemas-microsoft-com:office:smarttags" w:element="stockticker">
        <w:r w:rsidRPr="00481D2D">
          <w:t>URI</w:t>
        </w:r>
      </w:smartTag>
      <w:r w:rsidRPr="00481D2D">
        <w:t xml:space="preserve"> to the form of a SIP </w:t>
      </w:r>
      <w:smartTag w:uri="urn:schemas-microsoft-com:office:smarttags" w:element="stockticker">
        <w:r w:rsidRPr="00481D2D">
          <w:t>URI</w:t>
        </w:r>
      </w:smartTag>
      <w:r w:rsidRPr="00481D2D">
        <w:t xml:space="preserve"> with user=phone</w:t>
      </w:r>
      <w:r w:rsidRPr="00481D2D">
        <w:rPr>
          <w:lang w:eastAsia="ja-JP"/>
        </w:rPr>
        <w:t>; and</w:t>
      </w:r>
    </w:p>
    <w:p w14:paraId="59DE54B1" w14:textId="77777777" w:rsidR="003306ED" w:rsidRPr="00481D2D" w:rsidRDefault="003306ED" w:rsidP="003306ED">
      <w:pPr>
        <w:pStyle w:val="B2"/>
      </w:pPr>
      <w:r w:rsidRPr="00481D2D">
        <w:t>-</w:t>
      </w:r>
      <w:r w:rsidRPr="00481D2D">
        <w:tab/>
        <w:t>append</w:t>
      </w:r>
      <w:r w:rsidRPr="00481D2D">
        <w:rPr>
          <w:lang w:eastAsia="ja-JP"/>
        </w:rPr>
        <w:t xml:space="preserve">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homeA-homeB" in the Request-</w:t>
      </w:r>
      <w:smartTag w:uri="urn:schemas-microsoft-com:office:smarttags" w:element="stockticker">
        <w:r w:rsidRPr="00481D2D">
          <w:rPr>
            <w:lang w:eastAsia="ja-JP"/>
          </w:rPr>
          <w:t>URI</w:t>
        </w:r>
      </w:smartTag>
      <w:r w:rsidRPr="00481D2D">
        <w:rPr>
          <w:lang w:eastAsia="ja-JP"/>
        </w:rPr>
        <w:t>.</w:t>
      </w:r>
    </w:p>
    <w:p w14:paraId="4163E9FC" w14:textId="77777777" w:rsidR="00CE0EA5" w:rsidRPr="00481D2D" w:rsidRDefault="00CE0EA5" w:rsidP="005D46C4">
      <w:pPr>
        <w:pStyle w:val="Heading1"/>
      </w:pPr>
      <w:bookmarkStart w:id="1588" w:name="_Toc132019640"/>
      <w:r w:rsidRPr="00481D2D">
        <w:t>I.3</w:t>
      </w:r>
      <w:r w:rsidRPr="00481D2D">
        <w:tab/>
        <w:t>Providing IMS application services in support of transit &amp; interconnection traffics</w:t>
      </w:r>
      <w:bookmarkEnd w:id="1588"/>
    </w:p>
    <w:p w14:paraId="311440AA" w14:textId="77777777" w:rsidR="00CE0EA5" w:rsidRPr="00481D2D" w:rsidRDefault="00CE0EA5" w:rsidP="005D46C4">
      <w:pPr>
        <w:pStyle w:val="Heading2"/>
      </w:pPr>
      <w:bookmarkStart w:id="1589" w:name="_Toc132019641"/>
      <w:r w:rsidRPr="00481D2D">
        <w:t>I.3.1</w:t>
      </w:r>
      <w:r w:rsidRPr="00481D2D">
        <w:tab/>
        <w:t>Introduction</w:t>
      </w:r>
      <w:bookmarkEnd w:id="1589"/>
    </w:p>
    <w:p w14:paraId="7101849C" w14:textId="77777777" w:rsidR="00CE0EA5" w:rsidRPr="00481D2D" w:rsidRDefault="00CE0EA5" w:rsidP="00CE0EA5">
      <w:r w:rsidRPr="00481D2D">
        <w:t>When the IM CN subsystem provides transit functionality to other operator networks or enterprise networks, it may also provide IMS applications services to the operator network or enterprise network.</w:t>
      </w:r>
    </w:p>
    <w:p w14:paraId="6249401E" w14:textId="77777777" w:rsidR="00CE0EA5" w:rsidRPr="00481D2D" w:rsidRDefault="00CE0EA5" w:rsidP="00CE0EA5">
      <w:r w:rsidRPr="00481D2D">
        <w:t>The transit service invocation, performed by a transit function, is performed based on local configured transit invocation criteria that are provided for the specific transit scenario.</w:t>
      </w:r>
    </w:p>
    <w:p w14:paraId="2F2DAB05" w14:textId="77777777" w:rsidR="00CE0EA5" w:rsidRPr="00481D2D" w:rsidRDefault="00CE0EA5" w:rsidP="00CE0EA5">
      <w:pPr>
        <w:pStyle w:val="NO"/>
      </w:pPr>
      <w:r w:rsidRPr="00481D2D">
        <w:t>NOTE:</w:t>
      </w:r>
      <w:r w:rsidRPr="00481D2D">
        <w:tab/>
        <w:t xml:space="preserve">The transit invocation criteria </w:t>
      </w:r>
      <w:r w:rsidRPr="00481D2D" w:rsidDel="00D01179">
        <w:t xml:space="preserve">for invocation </w:t>
      </w:r>
      <w:r w:rsidRPr="00481D2D" w:rsidDel="00265E73">
        <w:t xml:space="preserve">is </w:t>
      </w:r>
      <w:r w:rsidRPr="00481D2D">
        <w:t>intended to be per served network basis, for which transit functionality is provided, and not per subscriber basis.</w:t>
      </w:r>
    </w:p>
    <w:p w14:paraId="0606BCC8" w14:textId="77777777" w:rsidR="00CE0EA5" w:rsidRPr="00481D2D" w:rsidRDefault="00CE0EA5" w:rsidP="00CE0EA5">
      <w:r w:rsidRPr="00481D2D">
        <w:t>Similar to the initial filter criteria for a user profile, the transit invocation criteria may have service point triggers, used to generate an ordered list of transit invocation criteria to be applied to a request, based on different information in the request, SIP method, SIP header field, and SIP body. The service invocation procedure shall support suppression/avoidance of conflicting services, multiple invocations of the same service and loopback scenarios.</w:t>
      </w:r>
    </w:p>
    <w:p w14:paraId="4B84EF97" w14:textId="77777777" w:rsidR="00CE0EA5" w:rsidRPr="00481D2D" w:rsidRDefault="00CE0EA5" w:rsidP="005D46C4">
      <w:pPr>
        <w:pStyle w:val="Heading2"/>
      </w:pPr>
      <w:bookmarkStart w:id="1590" w:name="_Toc132019642"/>
      <w:r w:rsidRPr="00481D2D">
        <w:t>I.3.2</w:t>
      </w:r>
      <w:r w:rsidRPr="00481D2D">
        <w:tab/>
        <w:t>Procedures</w:t>
      </w:r>
      <w:bookmarkEnd w:id="1590"/>
    </w:p>
    <w:p w14:paraId="45E850C4" w14:textId="77777777" w:rsidR="00CE0EA5" w:rsidRPr="00481D2D" w:rsidRDefault="00CE0EA5" w:rsidP="005D46C4">
      <w:pPr>
        <w:pStyle w:val="Heading3"/>
      </w:pPr>
      <w:bookmarkStart w:id="1591" w:name="_Toc132019643"/>
      <w:r w:rsidRPr="00481D2D">
        <w:t>I.3.2.1</w:t>
      </w:r>
      <w:r w:rsidRPr="00481D2D">
        <w:tab/>
        <w:t>Treatment for dialog and standalone transactions</w:t>
      </w:r>
      <w:bookmarkEnd w:id="1591"/>
    </w:p>
    <w:p w14:paraId="7C6F5208" w14:textId="77777777" w:rsidR="00CE0EA5" w:rsidRPr="00481D2D" w:rsidRDefault="00CE0EA5" w:rsidP="00CE0EA5">
      <w:r w:rsidRPr="00481D2D">
        <w:t>When the transit function receives an initial request for a dialog, or a request for a standalone transaction, and the request is received either from a functional entity within the same trust domain or contains a valid original dialog identifier (see step</w:t>
      </w:r>
      <w:r w:rsidR="009A6BB1" w:rsidRPr="00481D2D">
        <w:t> </w:t>
      </w:r>
      <w:r w:rsidRPr="00481D2D">
        <w:t>3) or the dialog identifier (From, To and Call-ID header fields) relates to an existing request processed by the transit function, then prior to forwarding the request, the transit function shall:</w:t>
      </w:r>
    </w:p>
    <w:p w14:paraId="55AAED26" w14:textId="77777777" w:rsidR="00CE0EA5" w:rsidRPr="00481D2D" w:rsidRDefault="00CE0EA5" w:rsidP="00CE0EA5">
      <w:pPr>
        <w:pStyle w:val="B1"/>
      </w:pPr>
      <w:r w:rsidRPr="00481D2D">
        <w:t>1)</w:t>
      </w:r>
      <w:r w:rsidRPr="00481D2D">
        <w:tab/>
        <w:t>check if an original dialog identifier that the transit function previously placed in a Route header field is present in the topmost Route header field of the incoming request.</w:t>
      </w:r>
    </w:p>
    <w:p w14:paraId="1958A88B" w14:textId="77777777" w:rsidR="00CE0EA5" w:rsidRPr="00481D2D" w:rsidRDefault="00CE0EA5" w:rsidP="00CE0EA5">
      <w:pPr>
        <w:pStyle w:val="B2"/>
      </w:pPr>
      <w:r w:rsidRPr="00481D2D">
        <w:t>-</w:t>
      </w:r>
      <w:r w:rsidRPr="00481D2D">
        <w:tab/>
        <w:t>If not present, the transit function shall build an ordered list of transit invocation criteria.</w:t>
      </w:r>
    </w:p>
    <w:p w14:paraId="794698E3" w14:textId="77777777" w:rsidR="00CE0EA5" w:rsidRPr="00481D2D" w:rsidRDefault="00CE0EA5" w:rsidP="00CE0EA5">
      <w:pPr>
        <w:pStyle w:val="B2"/>
      </w:pPr>
      <w:r w:rsidRPr="00481D2D">
        <w:t>-</w:t>
      </w:r>
      <w:r w:rsidRPr="00481D2D">
        <w:tab/>
        <w:t>If present, the request has been sent from an AS in response to a previously sent request, an ordered list of transit invocation criteria already exists and the transit function shall not change the ordered list of transit invocation criteria.</w:t>
      </w:r>
    </w:p>
    <w:p w14:paraId="246425BE" w14:textId="77777777" w:rsidR="00CE0EA5" w:rsidRPr="00481D2D" w:rsidRDefault="00CE0EA5" w:rsidP="00CE0EA5">
      <w:pPr>
        <w:pStyle w:val="B1"/>
      </w:pPr>
      <w:r w:rsidRPr="00481D2D">
        <w:t>2)</w:t>
      </w:r>
      <w:r w:rsidRPr="00481D2D">
        <w:tab/>
        <w:t xml:space="preserve">remove its own SIP </w:t>
      </w:r>
      <w:smartTag w:uri="urn:schemas-microsoft-com:office:smarttags" w:element="stockticker">
        <w:r w:rsidRPr="00481D2D">
          <w:t>URI</w:t>
        </w:r>
      </w:smartTag>
      <w:r w:rsidRPr="00481D2D">
        <w:t xml:space="preserve"> from the topmost Route header field;</w:t>
      </w:r>
    </w:p>
    <w:p w14:paraId="3108A571" w14:textId="77777777" w:rsidR="00CE0EA5" w:rsidRPr="00481D2D" w:rsidRDefault="00CE0EA5" w:rsidP="00CE0EA5">
      <w:pPr>
        <w:pStyle w:val="B1"/>
      </w:pPr>
      <w:r w:rsidRPr="00481D2D">
        <w:t>3)</w:t>
      </w:r>
      <w:r w:rsidRPr="00481D2D">
        <w:tab/>
        <w:t xml:space="preserve">check whether the initial request matches any unexecuted transit invocation criteria. If there is a match, then the transit function shall select the first matching unexecuted transit invocation criteria from the ordered list of transit invocation criteria and the transit function shall insert the AS </w:t>
      </w:r>
      <w:smartTag w:uri="urn:schemas-microsoft-com:office:smarttags" w:element="stockticker">
        <w:r w:rsidRPr="00481D2D">
          <w:t>URI</w:t>
        </w:r>
      </w:smartTag>
      <w:r w:rsidRPr="00481D2D">
        <w:t xml:space="preserve"> to be contacted into the Route header field as the topmost entry followed by its own </w:t>
      </w:r>
      <w:smartTag w:uri="urn:schemas-microsoft-com:office:smarttags" w:element="stockticker">
        <w:r w:rsidRPr="00481D2D">
          <w:t>URI</w:t>
        </w:r>
      </w:smartTag>
      <w:r w:rsidRPr="00481D2D">
        <w:t xml:space="preserve"> populated;</w:t>
      </w:r>
    </w:p>
    <w:p w14:paraId="33BFBB77" w14:textId="77777777" w:rsidR="00CE0EA5" w:rsidRPr="00481D2D" w:rsidRDefault="00CE0EA5" w:rsidP="00CE0EA5">
      <w:pPr>
        <w:pStyle w:val="NO"/>
      </w:pPr>
      <w:r w:rsidRPr="00481D2D">
        <w:t>NOTE:</w:t>
      </w:r>
      <w:r w:rsidRPr="00481D2D">
        <w:tab/>
        <w:t>Depending on the result of processing the transit invocation criteria the transit function can contact one or more AS(s) before processing the outgoing Request-</w:t>
      </w:r>
      <w:smartTag w:uri="urn:schemas-microsoft-com:office:smarttags" w:element="stockticker">
        <w:r w:rsidRPr="00481D2D">
          <w:t>URI</w:t>
        </w:r>
      </w:smartTag>
      <w:r w:rsidRPr="00481D2D">
        <w:t>.</w:t>
      </w:r>
    </w:p>
    <w:p w14:paraId="5D878EC8" w14:textId="77777777" w:rsidR="00CE0EA5" w:rsidRPr="00481D2D" w:rsidRDefault="00CE0EA5" w:rsidP="00CE0EA5">
      <w:pPr>
        <w:pStyle w:val="B1"/>
      </w:pPr>
      <w:r w:rsidRPr="00481D2D">
        <w:t>4)</w:t>
      </w:r>
      <w:r w:rsidRPr="00481D2D">
        <w:tab/>
        <w:t>if the request is not forwarded to an AS and if local policy requires the application of other additional routeing capabilities, handled by entities other than the transit function, the transit function shall apply the additional routeing capabilities if they are locally available or forward the request to an entity that implements the additional routeing capabilities;</w:t>
      </w:r>
    </w:p>
    <w:p w14:paraId="347D8498" w14:textId="77777777" w:rsidR="00CE0EA5" w:rsidRPr="00481D2D" w:rsidRDefault="00CE0EA5" w:rsidP="00CE0EA5">
      <w:pPr>
        <w:pStyle w:val="B1"/>
      </w:pPr>
      <w:r w:rsidRPr="00481D2D">
        <w:t>5)</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field 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transit function shall forward the request to the destination address via an IBCF in the same network;</w:t>
      </w:r>
    </w:p>
    <w:p w14:paraId="4E549150" w14:textId="77777777" w:rsidR="00CE0EA5" w:rsidRPr="00481D2D" w:rsidRDefault="00CE0EA5" w:rsidP="00CE0EA5">
      <w:pPr>
        <w:pStyle w:val="B1"/>
      </w:pPr>
      <w:r w:rsidRPr="00481D2D">
        <w:t>6)</w:t>
      </w:r>
      <w:r w:rsidRPr="00481D2D">
        <w:tab/>
        <w:t>in case of an initial request for a dialog, based on local policy record-route; and</w:t>
      </w:r>
    </w:p>
    <w:p w14:paraId="1D577897" w14:textId="77777777" w:rsidR="00CE0EA5" w:rsidRPr="00481D2D" w:rsidRDefault="00CE0EA5" w:rsidP="00CE0EA5">
      <w:pPr>
        <w:pStyle w:val="B1"/>
      </w:pPr>
      <w:r w:rsidRPr="00481D2D">
        <w:t>7)</w:t>
      </w:r>
      <w:r w:rsidRPr="00481D2D">
        <w:tab/>
        <w:t>route the request based on SIP routeing procedures.</w:t>
      </w:r>
    </w:p>
    <w:p w14:paraId="3FB9FA1E" w14:textId="77777777" w:rsidR="00CE0EA5" w:rsidRPr="00481D2D" w:rsidRDefault="00CE0EA5" w:rsidP="00CE0EA5">
      <w:r w:rsidRPr="00481D2D">
        <w:t>When the transit function receives a target refresh request, or a a subsequent request other than target refresh request, for a dialog, prior to forwarding the request, the transit function shall:</w:t>
      </w:r>
    </w:p>
    <w:p w14:paraId="5CBD32C1" w14:textId="77777777" w:rsidR="00CE0EA5" w:rsidRPr="00481D2D" w:rsidRDefault="00CE0EA5" w:rsidP="00CE0EA5">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 field; and</w:t>
      </w:r>
    </w:p>
    <w:p w14:paraId="6150F87E" w14:textId="77777777" w:rsidR="00CE0EA5" w:rsidRPr="00481D2D" w:rsidRDefault="00CE0EA5" w:rsidP="00CE0EA5">
      <w:pPr>
        <w:pStyle w:val="B1"/>
      </w:pPr>
      <w:r w:rsidRPr="00481D2D">
        <w:t>2)</w:t>
      </w:r>
      <w:r w:rsidRPr="00481D2D">
        <w:tab/>
        <w:t>forward the request based on the topmost Route header field.</w:t>
      </w:r>
    </w:p>
    <w:p w14:paraId="7A59E691" w14:textId="77777777" w:rsidR="00CE0EA5" w:rsidRPr="00481D2D" w:rsidRDefault="00CE0EA5" w:rsidP="00CE0EA5">
      <w:r w:rsidRPr="00481D2D">
        <w:t>With the exception of 305 (Use Proxy) responses, the transit function shall not recurse on 3xx responses.</w:t>
      </w:r>
    </w:p>
    <w:p w14:paraId="65EF3EFC" w14:textId="77777777" w:rsidR="0092426C" w:rsidRPr="00481D2D" w:rsidRDefault="0092426C" w:rsidP="005D46C4">
      <w:pPr>
        <w:pStyle w:val="Heading3"/>
      </w:pPr>
      <w:bookmarkStart w:id="1592" w:name="_Toc132019644"/>
      <w:r w:rsidRPr="00481D2D">
        <w:t>I.3.2.1A</w:t>
      </w:r>
      <w:r w:rsidRPr="00481D2D">
        <w:tab/>
        <w:t>Handling of header fields related to charging</w:t>
      </w:r>
      <w:bookmarkEnd w:id="1592"/>
    </w:p>
    <w:p w14:paraId="2650428F" w14:textId="77777777" w:rsidR="0092426C" w:rsidRPr="00481D2D" w:rsidRDefault="0092426C" w:rsidP="0092426C">
      <w:r w:rsidRPr="00481D2D">
        <w:t xml:space="preserve">When the transit function receives </w:t>
      </w:r>
      <w:r w:rsidR="00490863" w:rsidRPr="00481D2D">
        <w:t xml:space="preserve">a </w:t>
      </w:r>
      <w:r w:rsidRPr="00481D2D">
        <w:t>request from a functional entity that is not an AS and if the request is forwarded to an AS the transit function shall:</w:t>
      </w:r>
    </w:p>
    <w:p w14:paraId="701628D6" w14:textId="77777777" w:rsidR="0092426C" w:rsidRPr="00481D2D" w:rsidRDefault="0092426C" w:rsidP="0092426C">
      <w:pPr>
        <w:pStyle w:val="B1"/>
      </w:pPr>
      <w:r w:rsidRPr="00481D2D">
        <w:t>-</w:t>
      </w:r>
      <w:r w:rsidRPr="00481D2D">
        <w:tab/>
        <w:t>store the value of the "orig-ioi" header field parameter received in the P-Charging-Vector header field if present;</w:t>
      </w:r>
    </w:p>
    <w:p w14:paraId="1D297F1F" w14:textId="77777777" w:rsidR="0092426C" w:rsidRPr="00481D2D" w:rsidRDefault="0092426C" w:rsidP="0092426C">
      <w:pPr>
        <w:pStyle w:val="NO"/>
      </w:pPr>
      <w:r w:rsidRPr="00481D2D">
        <w:t>NOTE 1:</w:t>
      </w:r>
      <w:r w:rsidRPr="00481D2D">
        <w:tab/>
        <w:t>Any received "orig-ioi" header field parameter will be a type 2 IOI. The type 2 IOI identifies the service provider from which the request was sent.</w:t>
      </w:r>
    </w:p>
    <w:p w14:paraId="5BFE98F5" w14:textId="77777777" w:rsidR="0092426C" w:rsidRPr="00481D2D" w:rsidRDefault="0092426C" w:rsidP="0092426C">
      <w:pPr>
        <w:pStyle w:val="B1"/>
      </w:pPr>
      <w:r w:rsidRPr="00481D2D">
        <w:t>-</w:t>
      </w:r>
      <w:r w:rsidRPr="00481D2D">
        <w:tab/>
        <w:t>remove the "orig-ioi" header field parameter from the P-Charging-Vector header field, if present;</w:t>
      </w:r>
    </w:p>
    <w:p w14:paraId="513EE0E5" w14:textId="77777777" w:rsidR="00642368" w:rsidRPr="00481D2D" w:rsidRDefault="00642368" w:rsidP="00642368">
      <w:pPr>
        <w:pStyle w:val="B1"/>
      </w:pPr>
      <w:r w:rsidRPr="00481D2D">
        <w:t>-</w:t>
      </w:r>
      <w:r w:rsidRPr="00481D2D">
        <w:tab/>
        <w:t>store the value of the "transit-ioi" header field parameter and remove the "transit-ioi" header field parameter, if present; and</w:t>
      </w:r>
    </w:p>
    <w:p w14:paraId="74468EA0" w14:textId="77777777" w:rsidR="0092426C" w:rsidRPr="00481D2D" w:rsidRDefault="0092426C" w:rsidP="0092426C">
      <w:pPr>
        <w:pStyle w:val="B1"/>
      </w:pPr>
      <w:r w:rsidRPr="00481D2D">
        <w:t>-</w:t>
      </w:r>
      <w:r w:rsidRPr="00481D2D">
        <w:tab/>
        <w:t>insert in the P-Charging-Vector header field an IOI type 3 value in an "orig-ioi" header field parameter identifying the network sending the request</w:t>
      </w:r>
      <w:r w:rsidR="00642368" w:rsidRPr="00481D2D">
        <w:t xml:space="preserve"> and based on operator option a </w:t>
      </w:r>
      <w:r w:rsidR="00DF7003" w:rsidRPr="00481D2D">
        <w:t xml:space="preserve">Relayed-Charge </w:t>
      </w:r>
      <w:r w:rsidR="00642368" w:rsidRPr="00481D2D">
        <w:t xml:space="preserve">header field </w:t>
      </w:r>
      <w:r w:rsidR="00DF7003" w:rsidRPr="00481D2D">
        <w:t xml:space="preserve">with contents </w:t>
      </w:r>
      <w:r w:rsidR="00642368" w:rsidRPr="00481D2D">
        <w:t>set to the value of the received "transit-ioi" header field parameter</w:t>
      </w:r>
      <w:r w:rsidRPr="00481D2D">
        <w:t>.</w:t>
      </w:r>
    </w:p>
    <w:p w14:paraId="51DA7D5F" w14:textId="77777777" w:rsidR="0092426C" w:rsidRPr="00481D2D" w:rsidRDefault="0092426C" w:rsidP="0092426C">
      <w:r w:rsidRPr="00481D2D">
        <w:t xml:space="preserve">When forwarding the request </w:t>
      </w:r>
      <w:r w:rsidR="00734976" w:rsidRPr="00481D2D">
        <w:t xml:space="preserve">from an AS </w:t>
      </w:r>
      <w:r w:rsidRPr="00481D2D">
        <w:t>to a functional entity that is not an AS the transit function shall:</w:t>
      </w:r>
    </w:p>
    <w:p w14:paraId="4608790F" w14:textId="77777777" w:rsidR="003245F1" w:rsidRPr="00481D2D" w:rsidRDefault="003245F1" w:rsidP="003245F1">
      <w:pPr>
        <w:pStyle w:val="B1"/>
        <w:rPr>
          <w:lang w:eastAsia="ja-JP"/>
        </w:rPr>
      </w:pPr>
      <w:r w:rsidRPr="00481D2D">
        <w:t>-</w:t>
      </w:r>
      <w:r w:rsidRPr="00481D2D">
        <w:tab/>
        <w:t>store the</w:t>
      </w:r>
      <w:r w:rsidRPr="00481D2D">
        <w:rPr>
          <w:rFonts w:hint="eastAsia"/>
          <w:lang w:eastAsia="ja-JP"/>
        </w:rPr>
        <w:t xml:space="preserve"> </w:t>
      </w:r>
      <w:r w:rsidRPr="00481D2D">
        <w:t xml:space="preserve">value of </w:t>
      </w:r>
      <w:r w:rsidRPr="00481D2D">
        <w:rPr>
          <w:rFonts w:hint="eastAsia"/>
          <w:lang w:eastAsia="ja-JP"/>
        </w:rPr>
        <w:t xml:space="preserve">the </w:t>
      </w:r>
      <w:r w:rsidRPr="00481D2D">
        <w:t>"orig-ioi" header field parameter received in the P-Charging-Vector header field if present;</w:t>
      </w:r>
    </w:p>
    <w:p w14:paraId="4E18FC3B" w14:textId="77777777" w:rsidR="003245F1" w:rsidRPr="00481D2D" w:rsidRDefault="003245F1" w:rsidP="003245F1">
      <w:pPr>
        <w:pStyle w:val="NO"/>
        <w:rPr>
          <w:lang w:eastAsia="ja-JP"/>
        </w:rPr>
      </w:pPr>
      <w:r w:rsidRPr="00481D2D">
        <w:t>NOTE 2:</w:t>
      </w:r>
      <w:r w:rsidRPr="00481D2D">
        <w:tab/>
        <w:t>Any received "</w:t>
      </w:r>
      <w:r w:rsidRPr="00481D2D">
        <w:rPr>
          <w:rFonts w:hint="eastAsia"/>
          <w:lang w:eastAsia="ja-JP"/>
        </w:rPr>
        <w:t>orig</w:t>
      </w:r>
      <w:r w:rsidRPr="00481D2D">
        <w:t xml:space="preserve">-ioi" header field parameter will be a type </w:t>
      </w:r>
      <w:r w:rsidRPr="00481D2D">
        <w:rPr>
          <w:rFonts w:hint="eastAsia"/>
          <w:lang w:eastAsia="ja-JP"/>
        </w:rPr>
        <w:t>3</w:t>
      </w:r>
      <w:r w:rsidRPr="00481D2D">
        <w:t xml:space="preserve"> IOI. The type </w:t>
      </w:r>
      <w:r w:rsidRPr="00481D2D">
        <w:rPr>
          <w:rFonts w:hint="eastAsia"/>
          <w:lang w:eastAsia="ja-JP"/>
        </w:rPr>
        <w:t>3</w:t>
      </w:r>
      <w:r w:rsidRPr="00481D2D">
        <w:t xml:space="preserve"> IOI identifies the service provider from which the </w:t>
      </w:r>
      <w:r w:rsidRPr="00481D2D">
        <w:rPr>
          <w:rFonts w:hint="eastAsia"/>
          <w:lang w:eastAsia="ja-JP"/>
        </w:rPr>
        <w:t>request</w:t>
      </w:r>
      <w:r w:rsidRPr="00481D2D">
        <w:t xml:space="preserve"> was sent.</w:t>
      </w:r>
    </w:p>
    <w:p w14:paraId="2F913DB9" w14:textId="77777777" w:rsidR="0092426C" w:rsidRPr="00481D2D" w:rsidRDefault="0092426C" w:rsidP="0092426C">
      <w:pPr>
        <w:pStyle w:val="B1"/>
      </w:pPr>
      <w:r w:rsidRPr="00481D2D">
        <w:t>-</w:t>
      </w:r>
      <w:r w:rsidRPr="00481D2D">
        <w:tab/>
        <w:t xml:space="preserve">remove </w:t>
      </w:r>
      <w:r w:rsidR="003245F1" w:rsidRPr="00481D2D">
        <w:t xml:space="preserve">the </w:t>
      </w:r>
      <w:r w:rsidRPr="00481D2D">
        <w:t>"orig-ioi" header field parameter from the P-Charging-Vector header field, if present; and</w:t>
      </w:r>
    </w:p>
    <w:p w14:paraId="71F9B753" w14:textId="77777777" w:rsidR="007B26E2" w:rsidRPr="00481D2D" w:rsidRDefault="0092426C" w:rsidP="007B26E2">
      <w:pPr>
        <w:pStyle w:val="B1"/>
      </w:pPr>
      <w:r w:rsidRPr="00481D2D">
        <w:t>-</w:t>
      </w:r>
      <w:r w:rsidRPr="00481D2D">
        <w:tab/>
        <w:t>insert in the P-Charging-Vector header field the "orig-ioi" header field parameter with the IOI type 2 value stored when the initial request for a dialog or the request for a standalone transaction was received from an entity that was not an AS</w:t>
      </w:r>
      <w:r w:rsidR="007B26E2" w:rsidRPr="00481D2D">
        <w:t>;</w:t>
      </w:r>
    </w:p>
    <w:p w14:paraId="13FAD22F" w14:textId="77777777" w:rsidR="0092426C" w:rsidRPr="00481D2D" w:rsidRDefault="007B26E2" w:rsidP="007B26E2">
      <w:pPr>
        <w:pStyle w:val="B1"/>
        <w:rPr>
          <w:rStyle w:val="CommentReference"/>
        </w:rPr>
      </w:pPr>
      <w:r w:rsidRPr="00481D2D">
        <w:t>-</w:t>
      </w:r>
      <w:r w:rsidRPr="00481D2D">
        <w:tab/>
      </w:r>
      <w:r w:rsidR="00642368" w:rsidRPr="00481D2D">
        <w:t>insert the "transit-ioi" header field parameter if previously stored</w:t>
      </w:r>
      <w:r w:rsidRPr="00481D2D">
        <w:t>; and</w:t>
      </w:r>
    </w:p>
    <w:p w14:paraId="185DFF43" w14:textId="77777777" w:rsidR="007B26E2" w:rsidRPr="00481D2D" w:rsidRDefault="007B26E2" w:rsidP="007B26E2">
      <w:pPr>
        <w:pStyle w:val="B1"/>
        <w:rPr>
          <w:rStyle w:val="CommentReference"/>
        </w:rPr>
      </w:pPr>
      <w:r w:rsidRPr="00481D2D">
        <w:t>-</w:t>
      </w:r>
      <w:r w:rsidRPr="00481D2D">
        <w:tab/>
        <w:t>remove the Relayed-Charge header field, if present</w:t>
      </w:r>
      <w:r w:rsidRPr="00481D2D">
        <w:rPr>
          <w:rStyle w:val="CommentReference"/>
        </w:rPr>
        <w:t>.</w:t>
      </w:r>
    </w:p>
    <w:p w14:paraId="69166AEE" w14:textId="77777777" w:rsidR="0092426C" w:rsidRPr="00481D2D" w:rsidRDefault="0092426C" w:rsidP="0092426C">
      <w:r w:rsidRPr="00481D2D">
        <w:t xml:space="preserve">When the transit function receives a 1xx or 2xx response to </w:t>
      </w:r>
      <w:r w:rsidR="00490863" w:rsidRPr="00481D2D">
        <w:t xml:space="preserve">a </w:t>
      </w:r>
      <w:r w:rsidRPr="00481D2D">
        <w:t>request from a functional entity that is not an AS and if the response is forwarded to an AS the transit function shall:</w:t>
      </w:r>
    </w:p>
    <w:p w14:paraId="1C111224" w14:textId="77777777" w:rsidR="0092426C" w:rsidRPr="00481D2D" w:rsidRDefault="0092426C" w:rsidP="0092426C">
      <w:pPr>
        <w:pStyle w:val="B1"/>
      </w:pPr>
      <w:r w:rsidRPr="00481D2D">
        <w:t>-</w:t>
      </w:r>
      <w:r w:rsidRPr="00481D2D">
        <w:tab/>
        <w:t xml:space="preserve">store the </w:t>
      </w:r>
      <w:r w:rsidR="003245F1" w:rsidRPr="00481D2D">
        <w:t>value</w:t>
      </w:r>
      <w:r w:rsidR="003245F1" w:rsidRPr="00481D2D">
        <w:rPr>
          <w:rFonts w:hint="eastAsia"/>
          <w:lang w:eastAsia="ja-JP"/>
        </w:rPr>
        <w:t>s</w:t>
      </w:r>
      <w:r w:rsidR="003245F1" w:rsidRPr="00481D2D">
        <w:t xml:space="preserve"> of </w:t>
      </w:r>
      <w:r w:rsidR="003245F1" w:rsidRPr="00481D2D">
        <w:rPr>
          <w:rFonts w:hint="eastAsia"/>
          <w:lang w:eastAsia="ja-JP"/>
        </w:rPr>
        <w:t>the "orig-ioi"</w:t>
      </w:r>
      <w:r w:rsidR="00642368" w:rsidRPr="00481D2D">
        <w:rPr>
          <w:lang w:eastAsia="ja-JP"/>
        </w:rPr>
        <w:t>,</w:t>
      </w:r>
      <w:r w:rsidR="003245F1" w:rsidRPr="00481D2D">
        <w:rPr>
          <w:rFonts w:hint="eastAsia"/>
          <w:lang w:eastAsia="ja-JP"/>
        </w:rPr>
        <w:t xml:space="preserve"> </w:t>
      </w:r>
      <w:r w:rsidRPr="00481D2D">
        <w:t xml:space="preserve">the "term-ioi" </w:t>
      </w:r>
      <w:r w:rsidR="00642368" w:rsidRPr="00481D2D">
        <w:t xml:space="preserve">and the "transit-ioi" </w:t>
      </w:r>
      <w:r w:rsidRPr="00481D2D">
        <w:t>header field parameter received in the P-Charging-Vector header field if present;</w:t>
      </w:r>
    </w:p>
    <w:p w14:paraId="55F1B536" w14:textId="77777777" w:rsidR="0092426C" w:rsidRPr="00481D2D" w:rsidRDefault="0092426C" w:rsidP="0092426C">
      <w:pPr>
        <w:pStyle w:val="NO"/>
      </w:pPr>
      <w:r w:rsidRPr="00481D2D">
        <w:t>NOTE</w:t>
      </w:r>
      <w:r w:rsidR="003245F1" w:rsidRPr="00481D2D">
        <w:t> 3</w:t>
      </w:r>
      <w:r w:rsidRPr="00481D2D">
        <w:t>:</w:t>
      </w:r>
      <w:r w:rsidRPr="00481D2D">
        <w:tab/>
        <w:t>Any received "term-ioi" header field parameter will be a type 2 IOI. The type 2 IOI identifies the service provider from which the response was sent.</w:t>
      </w:r>
    </w:p>
    <w:p w14:paraId="34C1B30F" w14:textId="77777777" w:rsidR="0092426C" w:rsidRPr="00481D2D" w:rsidRDefault="0092426C" w:rsidP="0092426C">
      <w:pPr>
        <w:pStyle w:val="B1"/>
      </w:pPr>
      <w:r w:rsidRPr="00481D2D">
        <w:t>-</w:t>
      </w:r>
      <w:r w:rsidRPr="00481D2D">
        <w:tab/>
        <w:t xml:space="preserve">remove </w:t>
      </w:r>
      <w:r w:rsidR="003245F1" w:rsidRPr="00481D2D">
        <w:t>the "orig-ioi"</w:t>
      </w:r>
      <w:r w:rsidR="00642368" w:rsidRPr="00481D2D">
        <w:t>,</w:t>
      </w:r>
      <w:r w:rsidR="003245F1" w:rsidRPr="00481D2D">
        <w:rPr>
          <w:rFonts w:hint="eastAsia"/>
          <w:lang w:eastAsia="ja-JP"/>
        </w:rPr>
        <w:t xml:space="preserve"> </w:t>
      </w:r>
      <w:r w:rsidRPr="00481D2D">
        <w:t>the "term-ioi"</w:t>
      </w:r>
      <w:r w:rsidR="00642368" w:rsidRPr="00481D2D">
        <w:t>, and the "transit-ioi"</w:t>
      </w:r>
      <w:r w:rsidRPr="00481D2D">
        <w:t xml:space="preserve"> header field parameter</w:t>
      </w:r>
      <w:r w:rsidR="0083576F" w:rsidRPr="00481D2D">
        <w:t>s</w:t>
      </w:r>
      <w:r w:rsidRPr="00481D2D">
        <w:t xml:space="preserve"> from the P-Charging-Vector header field, if present; and</w:t>
      </w:r>
    </w:p>
    <w:p w14:paraId="05FF0325" w14:textId="77777777" w:rsidR="0092426C" w:rsidRPr="00481D2D" w:rsidRDefault="0092426C" w:rsidP="0092426C">
      <w:pPr>
        <w:pStyle w:val="B1"/>
      </w:pPr>
      <w:r w:rsidRPr="00481D2D">
        <w:t>-</w:t>
      </w:r>
      <w:r w:rsidRPr="00481D2D">
        <w:tab/>
        <w:t>insert in the P-Charging-Vector header field an IOI type 3 value in a "term-ioi" header field parameter identifying the network sending the response</w:t>
      </w:r>
      <w:r w:rsidR="00642368" w:rsidRPr="00481D2D">
        <w:rPr>
          <w:lang w:eastAsia="ja-JP"/>
        </w:rPr>
        <w:t>,</w:t>
      </w:r>
      <w:r w:rsidR="003245F1" w:rsidRPr="00481D2D">
        <w:rPr>
          <w:rFonts w:hint="eastAsia"/>
          <w:lang w:eastAsia="ja-JP"/>
        </w:rPr>
        <w:t xml:space="preserve"> </w:t>
      </w:r>
      <w:r w:rsidR="003245F1" w:rsidRPr="00481D2D">
        <w:t>an IOI type 3 value in an "</w:t>
      </w:r>
      <w:r w:rsidR="003245F1" w:rsidRPr="00481D2D">
        <w:rPr>
          <w:rFonts w:hint="eastAsia"/>
          <w:lang w:eastAsia="ja-JP"/>
        </w:rPr>
        <w:t>orig</w:t>
      </w:r>
      <w:r w:rsidR="003245F1" w:rsidRPr="00481D2D">
        <w:t>-ioi" header field parameter stored when the request was received from an AS</w:t>
      </w:r>
      <w:r w:rsidR="00642368" w:rsidRPr="00481D2D">
        <w:t xml:space="preserve">, and based on operator option a </w:t>
      </w:r>
      <w:r w:rsidR="00DF7003" w:rsidRPr="00481D2D">
        <w:t xml:space="preserve">Relayed-Charge </w:t>
      </w:r>
      <w:r w:rsidR="00642368" w:rsidRPr="00481D2D">
        <w:t xml:space="preserve">header field </w:t>
      </w:r>
      <w:r w:rsidR="00DF7003" w:rsidRPr="00481D2D">
        <w:t xml:space="preserve">with contents </w:t>
      </w:r>
      <w:r w:rsidR="00642368" w:rsidRPr="00481D2D">
        <w:t>set to the value of the received "transit-ioi" header field parameter</w:t>
      </w:r>
      <w:r w:rsidRPr="00481D2D">
        <w:t>.</w:t>
      </w:r>
    </w:p>
    <w:p w14:paraId="23285ADD" w14:textId="77777777" w:rsidR="007B26E2" w:rsidRPr="00481D2D" w:rsidRDefault="007B26E2" w:rsidP="007B26E2">
      <w:r w:rsidRPr="00481D2D">
        <w:t xml:space="preserve">When forwarding any response to </w:t>
      </w:r>
      <w:r w:rsidR="00490863" w:rsidRPr="00481D2D">
        <w:t xml:space="preserve">a </w:t>
      </w:r>
      <w:r w:rsidRPr="00481D2D">
        <w:t>request from an AS to a functional entity that is not an AS the transit function shall remove the Relayed-Charge header field, if present.</w:t>
      </w:r>
    </w:p>
    <w:p w14:paraId="5E32A182" w14:textId="77777777" w:rsidR="0092426C" w:rsidRPr="00481D2D" w:rsidRDefault="0092426C" w:rsidP="0092426C">
      <w:r w:rsidRPr="00481D2D">
        <w:t xml:space="preserve">When forwarding the 1xx or 2xx response to </w:t>
      </w:r>
      <w:r w:rsidR="00490863" w:rsidRPr="00481D2D">
        <w:t xml:space="preserve">a </w:t>
      </w:r>
      <w:r w:rsidRPr="00481D2D">
        <w:t xml:space="preserve">request </w:t>
      </w:r>
      <w:r w:rsidR="00734976" w:rsidRPr="00481D2D">
        <w:t xml:space="preserve">from an AS </w:t>
      </w:r>
      <w:r w:rsidRPr="00481D2D">
        <w:t>to a functional entity that is not an AS the transit function shall:</w:t>
      </w:r>
    </w:p>
    <w:p w14:paraId="576ACE2B" w14:textId="77777777" w:rsidR="0092426C" w:rsidRPr="00481D2D" w:rsidRDefault="0092426C" w:rsidP="0092426C">
      <w:pPr>
        <w:pStyle w:val="B1"/>
      </w:pPr>
      <w:r w:rsidRPr="00481D2D">
        <w:t>-</w:t>
      </w:r>
      <w:r w:rsidRPr="00481D2D">
        <w:tab/>
        <w:t xml:space="preserve">remove </w:t>
      </w:r>
      <w:r w:rsidR="003245F1" w:rsidRPr="00481D2D">
        <w:rPr>
          <w:rFonts w:hint="eastAsia"/>
          <w:lang w:eastAsia="ja-JP"/>
        </w:rPr>
        <w:t>the</w:t>
      </w:r>
      <w:r w:rsidR="003245F1" w:rsidRPr="00481D2D">
        <w:t xml:space="preserve"> "</w:t>
      </w:r>
      <w:r w:rsidR="003245F1" w:rsidRPr="00481D2D">
        <w:rPr>
          <w:rFonts w:hint="eastAsia"/>
          <w:lang w:eastAsia="ja-JP"/>
        </w:rPr>
        <w:t>orig</w:t>
      </w:r>
      <w:r w:rsidR="003245F1" w:rsidRPr="00481D2D">
        <w:t>-ioi"</w:t>
      </w:r>
      <w:r w:rsidR="003245F1" w:rsidRPr="00481D2D">
        <w:rPr>
          <w:rFonts w:hint="eastAsia"/>
          <w:lang w:eastAsia="ja-JP"/>
        </w:rPr>
        <w:t xml:space="preserve"> and </w:t>
      </w:r>
      <w:r w:rsidR="003245F1" w:rsidRPr="00481D2D">
        <w:rPr>
          <w:lang w:eastAsia="ja-JP"/>
        </w:rPr>
        <w:t xml:space="preserve">the </w:t>
      </w:r>
      <w:r w:rsidRPr="00481D2D">
        <w:t>"term-ioi" header field parameter from the P-Charging-Vector header field, if present; and</w:t>
      </w:r>
    </w:p>
    <w:p w14:paraId="37742E93" w14:textId="77777777" w:rsidR="003245F1" w:rsidRPr="00481D2D" w:rsidDel="006904B9" w:rsidRDefault="003245F1" w:rsidP="003245F1">
      <w:pPr>
        <w:pStyle w:val="NO"/>
        <w:rPr>
          <w:lang w:eastAsia="ja-JP"/>
        </w:rPr>
      </w:pPr>
      <w:r w:rsidRPr="00481D2D">
        <w:t>NOTE </w:t>
      </w:r>
      <w:r w:rsidRPr="00481D2D">
        <w:rPr>
          <w:lang w:eastAsia="ja-JP"/>
        </w:rPr>
        <w:t>4</w:t>
      </w:r>
      <w:r w:rsidRPr="00481D2D">
        <w:t>:</w:t>
      </w:r>
      <w:r w:rsidRPr="00481D2D">
        <w:tab/>
        <w:t>Any received "term-ioi"</w:t>
      </w:r>
      <w:r w:rsidRPr="00481D2D">
        <w:rPr>
          <w:rFonts w:hint="eastAsia"/>
          <w:lang w:eastAsia="ja-JP"/>
        </w:rPr>
        <w:t xml:space="preserve"> and</w:t>
      </w:r>
      <w:r w:rsidRPr="00481D2D">
        <w:t xml:space="preserve"> </w:t>
      </w:r>
      <w:r w:rsidRPr="00481D2D">
        <w:rPr>
          <w:rFonts w:hint="eastAsia"/>
          <w:lang w:eastAsia="ja-JP"/>
        </w:rPr>
        <w:t xml:space="preserve">"orig-ioi" </w:t>
      </w:r>
      <w:r w:rsidRPr="00481D2D">
        <w:t xml:space="preserve">header field parameter will be a type </w:t>
      </w:r>
      <w:r w:rsidRPr="00481D2D">
        <w:rPr>
          <w:rFonts w:hint="eastAsia"/>
          <w:lang w:eastAsia="ja-JP"/>
        </w:rPr>
        <w:t>3</w:t>
      </w:r>
      <w:r w:rsidRPr="00481D2D">
        <w:t xml:space="preserve"> IOI. The type </w:t>
      </w:r>
      <w:r w:rsidRPr="00481D2D">
        <w:rPr>
          <w:rFonts w:hint="eastAsia"/>
          <w:lang w:eastAsia="ja-JP"/>
        </w:rPr>
        <w:t>3</w:t>
      </w:r>
      <w:r w:rsidRPr="00481D2D">
        <w:t xml:space="preserve"> IOI identifies the service provider from which the response was sent.</w:t>
      </w:r>
    </w:p>
    <w:p w14:paraId="7F2B86E7" w14:textId="77777777" w:rsidR="0092426C" w:rsidRPr="00481D2D" w:rsidRDefault="0092426C" w:rsidP="007B26E2">
      <w:pPr>
        <w:pStyle w:val="B1"/>
      </w:pPr>
      <w:r w:rsidRPr="00481D2D">
        <w:t>-</w:t>
      </w:r>
      <w:r w:rsidRPr="00481D2D">
        <w:tab/>
        <w:t xml:space="preserve">insert in the P-Charging-Vector header field </w:t>
      </w:r>
      <w:r w:rsidR="003245F1" w:rsidRPr="00481D2D">
        <w:rPr>
          <w:rFonts w:hint="eastAsia"/>
          <w:lang w:eastAsia="ja-JP"/>
        </w:rPr>
        <w:t xml:space="preserve">an "orig-ioi" </w:t>
      </w:r>
      <w:r w:rsidR="003245F1" w:rsidRPr="00481D2D">
        <w:t>header field parameter with the IOI type 2 value</w:t>
      </w:r>
      <w:r w:rsidR="003245F1" w:rsidRPr="00481D2D">
        <w:rPr>
          <w:rFonts w:hint="eastAsia"/>
          <w:lang w:eastAsia="ja-JP"/>
        </w:rPr>
        <w:t xml:space="preserve">, </w:t>
      </w:r>
      <w:r w:rsidRPr="00481D2D">
        <w:t>an "term-ioi" header field parameter with the IOI type 2 value received in the 1xx or 2xx response to the request from a functional entity that was not an AS</w:t>
      </w:r>
      <w:r w:rsidR="00642368" w:rsidRPr="00481D2D">
        <w:t>, insert the "transit-ioi" header field parameter if previously stored</w:t>
      </w:r>
      <w:r w:rsidRPr="00481D2D">
        <w:t>.</w:t>
      </w:r>
    </w:p>
    <w:p w14:paraId="43E35363" w14:textId="77777777" w:rsidR="00CE0EA5" w:rsidRPr="00481D2D" w:rsidRDefault="00CE0EA5" w:rsidP="005D46C4">
      <w:pPr>
        <w:pStyle w:val="Heading3"/>
      </w:pPr>
      <w:bookmarkStart w:id="1593" w:name="_Toc132019645"/>
      <w:r w:rsidRPr="00481D2D">
        <w:t>I.3.2.2</w:t>
      </w:r>
      <w:r w:rsidRPr="00481D2D">
        <w:tab/>
        <w:t>Original dialog identifier for transit function</w:t>
      </w:r>
      <w:bookmarkEnd w:id="1593"/>
    </w:p>
    <w:p w14:paraId="0302E665" w14:textId="77777777" w:rsidR="00CE0EA5" w:rsidRPr="00481D2D" w:rsidRDefault="00CE0EA5" w:rsidP="00CE0EA5">
      <w:r w:rsidRPr="00481D2D">
        <w:t xml:space="preserve">The original dialog identifier is an implementation specific token that the transit function encodes into the own transit function </w:t>
      </w:r>
      <w:smartTag w:uri="urn:schemas-microsoft-com:office:smarttags" w:element="stockticker">
        <w:r w:rsidRPr="00481D2D">
          <w:t>URI</w:t>
        </w:r>
      </w:smartTag>
      <w:r w:rsidRPr="00481D2D">
        <w:t xml:space="preserve"> in a Route header field, prior to forwarding the request to an AS. This is possible because the transit function is the only entity that creates and consumes the value.</w:t>
      </w:r>
    </w:p>
    <w:p w14:paraId="214D539C" w14:textId="77777777" w:rsidR="00CE0EA5" w:rsidRPr="00481D2D" w:rsidRDefault="00CE0EA5" w:rsidP="00CE0EA5">
      <w:r w:rsidRPr="00481D2D">
        <w:t xml:space="preserve">The token may identify the original dialog of the request, so in case an AS acting as a B2BUA changes the dialog, the transit function is able to identify the original dialog when the request returns to the transit function. In a case of a standalone transaction, the token indicates that the request has been sent to the transit function from an AS in response to a previously sent request. The token can be encoded in different ways, such as e.g., a character string in the user-part of the transit function </w:t>
      </w:r>
      <w:smartTag w:uri="urn:schemas-microsoft-com:office:smarttags" w:element="stockticker">
        <w:r w:rsidRPr="00481D2D">
          <w:t>URI</w:t>
        </w:r>
      </w:smartTag>
      <w:r w:rsidRPr="00481D2D">
        <w:t xml:space="preserve">, a parameter in the transit function </w:t>
      </w:r>
      <w:smartTag w:uri="urn:schemas-microsoft-com:office:smarttags" w:element="stockticker">
        <w:r w:rsidRPr="00481D2D">
          <w:t>URI</w:t>
        </w:r>
      </w:smartTag>
      <w:r w:rsidRPr="00481D2D">
        <w:t xml:space="preserve"> or port number in the transit function </w:t>
      </w:r>
      <w:smartTag w:uri="urn:schemas-microsoft-com:office:smarttags" w:element="stockticker">
        <w:r w:rsidRPr="00481D2D">
          <w:t>URI</w:t>
        </w:r>
      </w:smartTag>
      <w:r w:rsidRPr="00481D2D">
        <w:t>.</w:t>
      </w:r>
    </w:p>
    <w:p w14:paraId="2E8D53E1" w14:textId="77777777" w:rsidR="00CE0EA5" w:rsidRPr="00481D2D" w:rsidRDefault="00CE0EA5" w:rsidP="00CE0EA5">
      <w:r w:rsidRPr="00481D2D">
        <w:t>The transit function shall ensure that the value chosen is unique, in order for the transit function to recognize the value when received in a subsequent message of one or more dialogs and make the proper association between related dialogs that pass through an AS.</w:t>
      </w:r>
    </w:p>
    <w:p w14:paraId="7ED79ECC" w14:textId="77777777" w:rsidR="00CE0EA5" w:rsidRPr="00481D2D" w:rsidRDefault="00CE0EA5" w:rsidP="00CE0EA5">
      <w:r w:rsidRPr="00481D2D">
        <w:rPr>
          <w:rFonts w:eastAsia="SimSun"/>
        </w:rPr>
        <w:t xml:space="preserve">An original dialog identifier is sent to each AS invoked due to </w:t>
      </w:r>
      <w:r w:rsidRPr="00481D2D">
        <w:t>transit invocation criteria</w:t>
      </w:r>
      <w:r w:rsidRPr="00481D2D">
        <w:rPr>
          <w:rFonts w:eastAsia="SimSun"/>
        </w:rPr>
        <w:t xml:space="preserve"> evaluation such that the transit function can associate requests as part of the same sequence that trigger </w:t>
      </w:r>
      <w:r w:rsidRPr="00481D2D">
        <w:t>transit invocation criteria</w:t>
      </w:r>
      <w:r w:rsidRPr="00481D2D">
        <w:rPr>
          <w:rFonts w:eastAsia="SimSun"/>
        </w:rPr>
        <w:t xml:space="preserve"> evaluation in priority order (and not rely on SIP dialog information that may change due to B2BUA AS).</w:t>
      </w:r>
    </w:p>
    <w:p w14:paraId="30F403ED" w14:textId="77777777" w:rsidR="00CE0EA5" w:rsidRPr="00481D2D" w:rsidDel="00011E70" w:rsidRDefault="00CE0EA5" w:rsidP="00CE0EA5">
      <w:pPr>
        <w:pStyle w:val="NO"/>
      </w:pPr>
      <w:r w:rsidRPr="00481D2D">
        <w:t>NOTE:</w:t>
      </w:r>
      <w:r w:rsidRPr="00481D2D">
        <w:tab/>
        <w:t>If the same original dialog identifier is included in more than one request from a particular AS (based on service logic in the AS), then the transit function will continue the transit invocation criteria evaluation sequence. If the AS wants transit invocation criteria evaluation to start from the beginning for a request, then AS does not include an original dialog identifier.</w:t>
      </w:r>
    </w:p>
    <w:p w14:paraId="1C4772D7" w14:textId="77777777" w:rsidR="00FA77C7" w:rsidRPr="00481D2D" w:rsidRDefault="00FA77C7" w:rsidP="005D46C4">
      <w:pPr>
        <w:pStyle w:val="Heading1"/>
      </w:pPr>
      <w:bookmarkStart w:id="1594" w:name="_Toc132019646"/>
      <w:r w:rsidRPr="00481D2D">
        <w:t>I.4</w:t>
      </w:r>
      <w:r w:rsidRPr="00481D2D">
        <w:tab/>
        <w:t>Loopback routeing procedures</w:t>
      </w:r>
      <w:bookmarkEnd w:id="1594"/>
    </w:p>
    <w:p w14:paraId="7C0D707A" w14:textId="77777777" w:rsidR="00FA77C7" w:rsidRPr="00481D2D" w:rsidRDefault="00FA77C7" w:rsidP="005D46C4">
      <w:pPr>
        <w:pStyle w:val="Heading2"/>
      </w:pPr>
      <w:bookmarkStart w:id="1595" w:name="_Toc132019647"/>
      <w:r w:rsidRPr="00481D2D">
        <w:t>I.4.1</w:t>
      </w:r>
      <w:r w:rsidRPr="00481D2D">
        <w:tab/>
        <w:t>Introduction</w:t>
      </w:r>
      <w:bookmarkEnd w:id="1595"/>
    </w:p>
    <w:p w14:paraId="2AA0F860" w14:textId="77777777" w:rsidR="00FA77C7" w:rsidRPr="00481D2D" w:rsidRDefault="00FA77C7" w:rsidP="00FA77C7">
      <w:r w:rsidRPr="00481D2D">
        <w:t>In order to support traffics for the roaming architecture for voice over IMS with local breakout the additional routeing functionality will perform the procedures described in this subclause. An additional routeing functionality performing the procedures in this subclause is always located in the visited PLMN and is referred to as Transit and Roaming Function (TRF).</w:t>
      </w:r>
    </w:p>
    <w:p w14:paraId="7C653EAF" w14:textId="77777777" w:rsidR="00FA77C7" w:rsidRPr="00481D2D" w:rsidRDefault="00FA77C7" w:rsidP="00FA77C7">
      <w:r w:rsidRPr="00481D2D">
        <w:t>The TRF performs local break out and routes the INVITE request via a specific entity e.g. IBCF or BGCF.</w:t>
      </w:r>
    </w:p>
    <w:p w14:paraId="5322A82C" w14:textId="77777777" w:rsidR="00FA77C7" w:rsidRPr="00481D2D" w:rsidRDefault="00FA77C7" w:rsidP="00FA77C7">
      <w:r w:rsidRPr="00481D2D">
        <w:t>Loopback routeing requires support in the visited network and the home network. If the visited network supports loopback routeing then the P-CSCF will, based on local policy, express this support by adding a g.3gpp.trf feature</w:t>
      </w:r>
      <w:r w:rsidR="00400CA7" w:rsidRPr="00481D2D">
        <w:t>-</w:t>
      </w:r>
      <w:r w:rsidR="00304512" w:rsidRPr="00481D2D">
        <w:t xml:space="preserve">capability indicator </w:t>
      </w:r>
      <w:r w:rsidRPr="00481D2D">
        <w:t xml:space="preserve">value to the </w:t>
      </w:r>
      <w:smartTag w:uri="urn:schemas-microsoft-com:office:smarttags" w:element="stockticker">
        <w:r w:rsidRPr="00481D2D">
          <w:t>URI</w:t>
        </w:r>
      </w:smartTag>
      <w:r w:rsidRPr="00481D2D">
        <w:t xml:space="preserve"> of the desired TRF.</w:t>
      </w:r>
    </w:p>
    <w:p w14:paraId="739A8FB3" w14:textId="77777777" w:rsidR="000B46B6" w:rsidRPr="00481D2D" w:rsidRDefault="00FA77C7" w:rsidP="00FA77C7">
      <w:r w:rsidRPr="00481D2D">
        <w:t>The home network decides based on local operator policy if loopback routeing shall be applied. If loopback routeing is applied, the home network routes the INVITE request back to the TRF located in the visited network indicating that loopback routeing is used by including the g.3gpp.loopback feature</w:t>
      </w:r>
      <w:r w:rsidR="00400CA7" w:rsidRPr="00481D2D">
        <w:t>-</w:t>
      </w:r>
      <w:r w:rsidR="00304512" w:rsidRPr="00481D2D">
        <w:t xml:space="preserve">capability indicator </w:t>
      </w:r>
      <w:r w:rsidRPr="00481D2D">
        <w:t>in a Feature-Caps header field.</w:t>
      </w:r>
    </w:p>
    <w:p w14:paraId="0B87BF91" w14:textId="77777777" w:rsidR="000B46B6" w:rsidRPr="00481D2D" w:rsidRDefault="00FA77C7" w:rsidP="00FA77C7">
      <w:r w:rsidRPr="00481D2D">
        <w:t>In the loopback scenario OMR as specified in 3GPP TS 29.079 [11D] is used to determine the optimal media path between the visited network and the terminating network without passing through the home network.</w:t>
      </w:r>
    </w:p>
    <w:p w14:paraId="71CCC2C3" w14:textId="77777777" w:rsidR="00FA77C7" w:rsidRPr="00481D2D" w:rsidRDefault="00FA77C7" w:rsidP="005D46C4">
      <w:pPr>
        <w:pStyle w:val="Heading2"/>
      </w:pPr>
      <w:bookmarkStart w:id="1596" w:name="_Toc132019648"/>
      <w:r w:rsidRPr="00481D2D">
        <w:t>I.4.2</w:t>
      </w:r>
      <w:r w:rsidRPr="00481D2D">
        <w:tab/>
        <w:t>TRF procedure</w:t>
      </w:r>
      <w:bookmarkEnd w:id="1596"/>
    </w:p>
    <w:p w14:paraId="5758AFAB" w14:textId="77777777" w:rsidR="00FA77C7" w:rsidRPr="00481D2D" w:rsidRDefault="00CE5754" w:rsidP="00FA77C7">
      <w:r w:rsidRPr="00481D2D">
        <w:t xml:space="preserve">When the TRF receives an initial request for a dialog, the </w:t>
      </w:r>
      <w:r w:rsidR="00FA77C7" w:rsidRPr="00481D2D">
        <w:t>TRF shall:</w:t>
      </w:r>
    </w:p>
    <w:p w14:paraId="005824A4" w14:textId="77777777" w:rsidR="00FA77C7" w:rsidRPr="00481D2D" w:rsidRDefault="00FA77C7" w:rsidP="00FA77C7">
      <w:pPr>
        <w:pStyle w:val="B1"/>
      </w:pPr>
      <w:r w:rsidRPr="00481D2D">
        <w:t>1)</w:t>
      </w:r>
      <w:r w:rsidRPr="00481D2D">
        <w:tab/>
        <w:t>retain the "icid-value" header field parameter in the P-Charging-Vector header field;</w:t>
      </w:r>
    </w:p>
    <w:p w14:paraId="5082622C" w14:textId="77777777" w:rsidR="00CE5754" w:rsidRPr="00481D2D" w:rsidRDefault="00CE5754" w:rsidP="00CE5754">
      <w:pPr>
        <w:pStyle w:val="B1"/>
      </w:pPr>
      <w:r w:rsidRPr="00481D2D">
        <w:t>2)</w:t>
      </w:r>
      <w:r w:rsidRPr="00481D2D">
        <w:tab/>
      </w:r>
      <w:r w:rsidR="00CF1FB0" w:rsidRPr="00481D2D">
        <w:t xml:space="preserve">store the value of the </w:t>
      </w:r>
      <w:r w:rsidRPr="00481D2D">
        <w:t>"orig-ioi" header field parameter received in the P-Charging-Vector header field</w:t>
      </w:r>
      <w:r w:rsidR="00CF1FB0" w:rsidRPr="00481D2D">
        <w:t>,</w:t>
      </w:r>
      <w:r w:rsidRPr="00481D2D">
        <w:t xml:space="preserve"> if present</w:t>
      </w:r>
      <w:r w:rsidR="00CF1FB0" w:rsidRPr="00481D2D">
        <w:t>, and remove the "orig-ioi" header field parameter from the P-Charging-Vector header field</w:t>
      </w:r>
      <w:r w:rsidRPr="00481D2D">
        <w:t>. Insert a type 2 "orig-ioi" header field parameter into the P-Charging-Vector header field. Set the type 2 "orig-ioi" header field parameter to a value that identifies the sending network</w:t>
      </w:r>
      <w:r w:rsidR="00CF1FB0" w:rsidRPr="00481D2D">
        <w:t xml:space="preserve"> in which the TRF resides. The TRF shall not include the "term-ioi" header field parameter</w:t>
      </w:r>
      <w:r w:rsidR="00DA695B" w:rsidRPr="00481D2D">
        <w:t>. Store the value of a "transit-ioi" header field parameter received in the P-Charging-Vector header field, if present, and remove the "transit-ioi" header field parameter from the P-Charging-Vector header field before forwarding the request</w:t>
      </w:r>
      <w:r w:rsidRPr="00481D2D">
        <w:t>;</w:t>
      </w:r>
    </w:p>
    <w:p w14:paraId="34FD0D79" w14:textId="77777777" w:rsidR="00FA77C7" w:rsidRPr="00481D2D" w:rsidRDefault="00CE5754" w:rsidP="00FA77C7">
      <w:pPr>
        <w:pStyle w:val="B1"/>
      </w:pPr>
      <w:r w:rsidRPr="00481D2D">
        <w:t>3</w:t>
      </w:r>
      <w:r w:rsidR="00FA77C7" w:rsidRPr="00481D2D">
        <w:t>)</w:t>
      </w:r>
      <w:r w:rsidR="00FA77C7" w:rsidRPr="00481D2D">
        <w:tab/>
        <w:t>if required by local policy, perform number normalization and enum translation in the same way as performed by S-CSCF in subclause 5.4.3.2 step 10);</w:t>
      </w:r>
    </w:p>
    <w:p w14:paraId="6AFABADD" w14:textId="77777777" w:rsidR="00FA77C7" w:rsidRPr="00481D2D" w:rsidRDefault="00CE5754" w:rsidP="00FA77C7">
      <w:pPr>
        <w:pStyle w:val="B1"/>
      </w:pPr>
      <w:r w:rsidRPr="00481D2D">
        <w:t>4</w:t>
      </w:r>
      <w:r w:rsidR="00FA77C7" w:rsidRPr="00481D2D">
        <w:t>)</w:t>
      </w:r>
      <w:r w:rsidR="00FA77C7" w:rsidRPr="00481D2D">
        <w:tab/>
        <w:t>if the P-Access-Network header field is available, determine the entity for local break out (e.g. IBCF or BGCF) using:</w:t>
      </w:r>
    </w:p>
    <w:p w14:paraId="2FDF9D4F" w14:textId="77777777" w:rsidR="000B46B6" w:rsidRPr="00481D2D" w:rsidRDefault="00FA77C7" w:rsidP="00FA77C7">
      <w:pPr>
        <w:pStyle w:val="B2"/>
      </w:pPr>
      <w:r w:rsidRPr="00481D2D">
        <w:t>a)</w:t>
      </w:r>
      <w:r w:rsidRPr="00481D2D">
        <w:tab/>
        <w:t>the location of the originating user; and</w:t>
      </w:r>
    </w:p>
    <w:p w14:paraId="30A29E44" w14:textId="77777777" w:rsidR="00FA77C7" w:rsidRPr="00481D2D" w:rsidRDefault="00FA77C7" w:rsidP="00FA77C7">
      <w:pPr>
        <w:pStyle w:val="B2"/>
      </w:pPr>
      <w:r w:rsidRPr="00481D2D">
        <w:t>b)</w:t>
      </w:r>
      <w:r w:rsidRPr="00481D2D">
        <w:tab/>
        <w:t>the destination address,</w:t>
      </w:r>
    </w:p>
    <w:p w14:paraId="699E63E1" w14:textId="77777777" w:rsidR="00FA77C7" w:rsidRPr="00481D2D" w:rsidRDefault="00FA77C7" w:rsidP="00FA77C7">
      <w:pPr>
        <w:pStyle w:val="B1"/>
      </w:pPr>
      <w:r w:rsidRPr="00481D2D">
        <w:tab/>
        <w:t xml:space="preserve">then include a Route header field set to the </w:t>
      </w:r>
      <w:smartTag w:uri="urn:schemas-microsoft-com:office:smarttags" w:element="stockticker">
        <w:r w:rsidRPr="00481D2D">
          <w:t>URI</w:t>
        </w:r>
      </w:smartTag>
      <w:r w:rsidRPr="00481D2D">
        <w:t xml:space="preserve"> associated with the determined entity in the forwarded request;</w:t>
      </w:r>
    </w:p>
    <w:p w14:paraId="7C6A8C05" w14:textId="77777777" w:rsidR="00FA77C7" w:rsidRPr="00481D2D" w:rsidRDefault="00CE5754" w:rsidP="00FA77C7">
      <w:pPr>
        <w:pStyle w:val="B1"/>
      </w:pPr>
      <w:r w:rsidRPr="00481D2D">
        <w:t>5</w:t>
      </w:r>
      <w:r w:rsidR="00FA77C7" w:rsidRPr="00481D2D">
        <w:t>)</w:t>
      </w:r>
      <w:r w:rsidR="00FA77C7" w:rsidRPr="00481D2D">
        <w:tab/>
        <w:t xml:space="preserve">create a Record-Route header field containing the TRF own SIP </w:t>
      </w:r>
      <w:smartTag w:uri="urn:schemas-microsoft-com:office:smarttags" w:element="stockticker">
        <w:r w:rsidR="00FA77C7" w:rsidRPr="00481D2D">
          <w:t>URI</w:t>
        </w:r>
      </w:smartTag>
      <w:r w:rsidR="00FA77C7" w:rsidRPr="00481D2D">
        <w:t>;</w:t>
      </w:r>
    </w:p>
    <w:p w14:paraId="1E8AA17E" w14:textId="77777777" w:rsidR="00DB381A" w:rsidRPr="00481D2D" w:rsidRDefault="00DB381A" w:rsidP="00FA77C7">
      <w:pPr>
        <w:pStyle w:val="B1"/>
      </w:pPr>
      <w:r w:rsidRPr="00481D2D">
        <w:t>6)</w:t>
      </w:r>
      <w:r w:rsidRPr="00481D2D">
        <w:tab/>
        <w:t>remove the "+g.3gpp.loopback" header field parameter from the Feature-Caps header field of the outgoing request;</w:t>
      </w:r>
    </w:p>
    <w:p w14:paraId="4762140C" w14:textId="77777777" w:rsidR="003838CE" w:rsidRPr="00481D2D" w:rsidRDefault="003838CE" w:rsidP="00295CDA">
      <w:pPr>
        <w:pStyle w:val="B1"/>
      </w:pPr>
      <w:r w:rsidRPr="00481D2D">
        <w:rPr>
          <w:rFonts w:ascii="Times" w:hAnsi="Times"/>
        </w:rPr>
        <w:t>6A)</w:t>
      </w:r>
      <w:r w:rsidRPr="00481D2D">
        <w:rPr>
          <w:rFonts w:ascii="Times" w:hAnsi="Times"/>
        </w:rPr>
        <w:tab/>
        <w:t xml:space="preserve">if </w:t>
      </w:r>
      <w:r w:rsidRPr="00481D2D">
        <w:t xml:space="preserve">the TRF supports indicating the traffic leg as specified in </w:t>
      </w:r>
      <w:r w:rsidR="00295CDA" w:rsidRPr="00481D2D">
        <w:t>RFC 7549</w:t>
      </w:r>
      <w:r w:rsidRPr="00481D2D">
        <w:t> [225] and required by local policy:</w:t>
      </w:r>
    </w:p>
    <w:p w14:paraId="18A7EFD2" w14:textId="77777777" w:rsidR="003838CE" w:rsidRPr="00481D2D" w:rsidRDefault="003838CE" w:rsidP="003838CE">
      <w:pPr>
        <w:pStyle w:val="B2"/>
        <w:rPr>
          <w:lang w:eastAsia="ja-JP"/>
        </w:rPr>
      </w:pPr>
      <w:r w:rsidRPr="00481D2D">
        <w:rPr>
          <w:lang w:eastAsia="ja-JP"/>
        </w:rPr>
        <w:t>a)</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in the INVITE request contains a SIP </w:t>
      </w:r>
      <w:smartTag w:uri="urn:schemas-microsoft-com:office:smarttags" w:element="stockticker">
        <w:r w:rsidRPr="00481D2D">
          <w:rPr>
            <w:lang w:eastAsia="ja-JP"/>
          </w:rPr>
          <w:t>URI</w:t>
        </w:r>
      </w:smartTag>
      <w:r w:rsidRPr="00481D2D">
        <w:rPr>
          <w:lang w:eastAsia="ja-JP"/>
        </w:rPr>
        <w:t xml:space="preserve">, append an "iotl" SIP </w:t>
      </w:r>
      <w:smartTag w:uri="urn:schemas-microsoft-com:office:smarttags" w:element="stockticker">
        <w:r w:rsidRPr="00481D2D">
          <w:rPr>
            <w:lang w:eastAsia="ja-JP"/>
          </w:rPr>
          <w:t>URI</w:t>
        </w:r>
      </w:smartTag>
      <w:r w:rsidRPr="00481D2D">
        <w:rPr>
          <w:lang w:eastAsia="ja-JP"/>
        </w:rPr>
        <w:t xml:space="preserve"> parameter set to "visitedA-homeB" to the </w:t>
      </w:r>
      <w:r w:rsidRPr="00481D2D">
        <w:t>Request-</w:t>
      </w:r>
      <w:smartTag w:uri="urn:schemas-microsoft-com:office:smarttags" w:element="stockticker">
        <w:r w:rsidRPr="00481D2D">
          <w:t>URI</w:t>
        </w:r>
      </w:smartTag>
      <w:r w:rsidRPr="00481D2D">
        <w:rPr>
          <w:lang w:eastAsia="ja-JP"/>
        </w:rPr>
        <w:t>; and</w:t>
      </w:r>
    </w:p>
    <w:p w14:paraId="7DA80E7F" w14:textId="77777777" w:rsidR="003838CE" w:rsidRPr="00481D2D" w:rsidRDefault="003838CE" w:rsidP="003838CE">
      <w:pPr>
        <w:pStyle w:val="B2"/>
        <w:rPr>
          <w:lang w:eastAsia="ja-JP"/>
        </w:rPr>
      </w:pPr>
      <w:r w:rsidRPr="00481D2D">
        <w:rPr>
          <w:lang w:eastAsia="ja-JP"/>
        </w:rPr>
        <w:t>b)</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in the INVITE request contains </w:t>
      </w:r>
      <w:r w:rsidRPr="00481D2D">
        <w:t xml:space="preserve">a tel </w:t>
      </w:r>
      <w:smartTag w:uri="urn:schemas-microsoft-com:office:smarttags" w:element="stockticker">
        <w:r w:rsidRPr="00481D2D">
          <w:t>URI</w:t>
        </w:r>
      </w:smartTag>
      <w:r w:rsidRPr="00481D2D">
        <w:rPr>
          <w:lang w:eastAsia="ja-JP"/>
        </w:rPr>
        <w:t>:</w:t>
      </w:r>
    </w:p>
    <w:p w14:paraId="33411BB8" w14:textId="77777777" w:rsidR="003838CE" w:rsidRPr="00481D2D" w:rsidRDefault="003838CE" w:rsidP="003838CE">
      <w:pPr>
        <w:pStyle w:val="B3"/>
        <w:rPr>
          <w:lang w:eastAsia="ja-JP"/>
        </w:rPr>
      </w:pPr>
      <w:r w:rsidRPr="00481D2D">
        <w:rPr>
          <w:lang w:eastAsia="ja-JP"/>
        </w:rPr>
        <w:t>-</w:t>
      </w:r>
      <w:r w:rsidRPr="00481D2D">
        <w:rPr>
          <w:lang w:eastAsia="ja-JP"/>
        </w:rPr>
        <w:tab/>
        <w:t xml:space="preserve">convert the tel </w:t>
      </w:r>
      <w:smartTag w:uri="urn:schemas-microsoft-com:office:smarttags" w:element="stockticker">
        <w:r w:rsidRPr="00481D2D">
          <w:rPr>
            <w:lang w:eastAsia="ja-JP"/>
          </w:rPr>
          <w:t>URI</w:t>
        </w:r>
      </w:smartTag>
      <w:r w:rsidRPr="00481D2D">
        <w:rPr>
          <w:lang w:eastAsia="ja-JP"/>
        </w:rPr>
        <w:t xml:space="preserve"> in the Request-</w:t>
      </w:r>
      <w:smartTag w:uri="urn:schemas-microsoft-com:office:smarttags" w:element="stockticker">
        <w:r w:rsidRPr="00481D2D">
          <w:rPr>
            <w:lang w:eastAsia="ja-JP"/>
          </w:rPr>
          <w:t>URI</w:t>
        </w:r>
      </w:smartTag>
      <w:r w:rsidRPr="00481D2D">
        <w:rPr>
          <w:lang w:eastAsia="ja-JP"/>
        </w:rPr>
        <w:t xml:space="preserve"> to the form of a SIP </w:t>
      </w:r>
      <w:smartTag w:uri="urn:schemas-microsoft-com:office:smarttags" w:element="stockticker">
        <w:r w:rsidRPr="00481D2D">
          <w:rPr>
            <w:lang w:eastAsia="ja-JP"/>
          </w:rPr>
          <w:t>URI</w:t>
        </w:r>
      </w:smartTag>
      <w:r w:rsidRPr="00481D2D">
        <w:rPr>
          <w:lang w:eastAsia="ja-JP"/>
        </w:rPr>
        <w:t xml:space="preserve"> with user=phone; and</w:t>
      </w:r>
    </w:p>
    <w:p w14:paraId="63D125CD" w14:textId="77777777" w:rsidR="003838CE" w:rsidRPr="00481D2D" w:rsidRDefault="003838CE" w:rsidP="003838CE">
      <w:pPr>
        <w:pStyle w:val="B3"/>
      </w:pPr>
      <w:r w:rsidRPr="00481D2D">
        <w:rPr>
          <w:lang w:eastAsia="ja-JP"/>
        </w:rPr>
        <w:t>-</w:t>
      </w:r>
      <w:r w:rsidRPr="00481D2D">
        <w:rPr>
          <w:lang w:eastAsia="ja-JP"/>
        </w:rPr>
        <w:tab/>
        <w:t xml:space="preserve">append the "iotl" SIP </w:t>
      </w:r>
      <w:smartTag w:uri="urn:schemas-microsoft-com:office:smarttags" w:element="stockticker">
        <w:r w:rsidRPr="00481D2D">
          <w:rPr>
            <w:lang w:eastAsia="ja-JP"/>
          </w:rPr>
          <w:t>URI</w:t>
        </w:r>
      </w:smartTag>
      <w:r w:rsidRPr="00481D2D">
        <w:rPr>
          <w:lang w:eastAsia="ja-JP"/>
        </w:rPr>
        <w:t xml:space="preserve"> parameter set to "visitedA-homeB" in the Request-</w:t>
      </w:r>
      <w:smartTag w:uri="urn:schemas-microsoft-com:office:smarttags" w:element="stockticker">
        <w:r w:rsidRPr="00481D2D">
          <w:rPr>
            <w:lang w:eastAsia="ja-JP"/>
          </w:rPr>
          <w:t>URI</w:t>
        </w:r>
      </w:smartTag>
      <w:r w:rsidRPr="00481D2D">
        <w:rPr>
          <w:lang w:eastAsia="ja-JP"/>
        </w:rPr>
        <w:t>; and</w:t>
      </w:r>
    </w:p>
    <w:p w14:paraId="69A42002" w14:textId="77777777" w:rsidR="00FA77C7" w:rsidRPr="00481D2D" w:rsidRDefault="00DB381A" w:rsidP="00FA77C7">
      <w:pPr>
        <w:pStyle w:val="B1"/>
      </w:pPr>
      <w:r w:rsidRPr="00481D2D">
        <w:t>7</w:t>
      </w:r>
      <w:r w:rsidR="00FA77C7" w:rsidRPr="00481D2D">
        <w:t>)</w:t>
      </w:r>
      <w:r w:rsidR="00FA77C7" w:rsidRPr="00481D2D">
        <w:tab/>
        <w:t>route the request based on SIP routeing procedures.</w:t>
      </w:r>
    </w:p>
    <w:p w14:paraId="586CD434" w14:textId="77777777" w:rsidR="00CF1FB0" w:rsidRPr="00481D2D" w:rsidRDefault="00FA77C7" w:rsidP="00FA77C7">
      <w:r w:rsidRPr="00481D2D">
        <w:t>When the TRF receives a 1xx or 2xx response to the INVITE request above</w:t>
      </w:r>
      <w:r w:rsidR="00CE5754" w:rsidRPr="00481D2D">
        <w:t xml:space="preserve">, </w:t>
      </w:r>
      <w:r w:rsidRPr="00481D2D">
        <w:t>the TRF shall</w:t>
      </w:r>
      <w:r w:rsidR="00CF1FB0" w:rsidRPr="00481D2D">
        <w:t>:</w:t>
      </w:r>
    </w:p>
    <w:p w14:paraId="6215A2CF" w14:textId="77777777" w:rsidR="00CF1FB0" w:rsidRPr="00481D2D" w:rsidRDefault="00CF1FB0" w:rsidP="00CF1FB0">
      <w:pPr>
        <w:pStyle w:val="B1"/>
      </w:pPr>
      <w:r w:rsidRPr="00481D2D">
        <w:t>-</w:t>
      </w:r>
      <w:r w:rsidRPr="00481D2D">
        <w:tab/>
      </w:r>
      <w:r w:rsidR="00CE5754" w:rsidRPr="00481D2D">
        <w:t xml:space="preserve">store </w:t>
      </w:r>
      <w:r w:rsidR="00DA695B" w:rsidRPr="00481D2D">
        <w:t xml:space="preserve">the value of the "transit-ioi" </w:t>
      </w:r>
      <w:r w:rsidR="00CE5754" w:rsidRPr="00481D2D">
        <w:t>header field parameter received in the P-Charging-Vector header field</w:t>
      </w:r>
      <w:r w:rsidR="00DA695B" w:rsidRPr="00481D2D">
        <w:t xml:space="preserve"> and remove the "transit-ioi" header field parameter from the P-Charging-Vector header field</w:t>
      </w:r>
      <w:r w:rsidRPr="00481D2D">
        <w:t>, if present;</w:t>
      </w:r>
    </w:p>
    <w:p w14:paraId="7313C9D2" w14:textId="77777777" w:rsidR="00FA77C7" w:rsidRPr="00481D2D" w:rsidRDefault="00CF1FB0" w:rsidP="00CF1FB0">
      <w:pPr>
        <w:pStyle w:val="B1"/>
      </w:pPr>
      <w:r w:rsidRPr="00481D2D">
        <w:t>-</w:t>
      </w:r>
      <w:r w:rsidRPr="00481D2D">
        <w:tab/>
        <w:t xml:space="preserve">remove the "orig-ioi" header field parameter and the "term-ioi" header field parameter from the P-Charging-Vector header field </w:t>
      </w:r>
      <w:r w:rsidR="00FA77C7" w:rsidRPr="00481D2D">
        <w:t>before forwarding the response</w:t>
      </w:r>
      <w:r w:rsidRPr="00481D2D">
        <w:t>; and</w:t>
      </w:r>
    </w:p>
    <w:p w14:paraId="59326956" w14:textId="77777777" w:rsidR="00CE5754" w:rsidRPr="00481D2D" w:rsidRDefault="00CE5754" w:rsidP="00CE5754">
      <w:pPr>
        <w:pStyle w:val="NO"/>
      </w:pPr>
      <w:r w:rsidRPr="00481D2D">
        <w:t>NOTE:</w:t>
      </w:r>
      <w:r w:rsidRPr="00481D2D">
        <w:tab/>
        <w:t>Any received "term-ioi" header field parameter will be a type 2 IOI identifying the sending network of the response.</w:t>
      </w:r>
    </w:p>
    <w:p w14:paraId="7DFFDF61" w14:textId="77777777" w:rsidR="00CF1FB0" w:rsidRPr="00481D2D" w:rsidRDefault="00CF1FB0" w:rsidP="00CF1FB0">
      <w:pPr>
        <w:pStyle w:val="B1"/>
      </w:pPr>
      <w:r w:rsidRPr="00481D2D">
        <w:t>-</w:t>
      </w:r>
      <w:r w:rsidRPr="00481D2D">
        <w:tab/>
        <w:t>insert in the P-Charging-Vector header field the "orig-ioi" header field parameter, if received in the request, and the type 1 "term-ioi" header field parameter in the response. The TRF shall set the type 1 "term-ioi" header field parameter to a value that identifies the network in which the TRF resides and the type 1 "orig-ioi" header field parameter is set to the previously received value of the type 1 "orig-ioi" header field parameter.</w:t>
      </w:r>
    </w:p>
    <w:p w14:paraId="5C2995F5" w14:textId="77777777" w:rsidR="00DB381A" w:rsidRPr="00481D2D" w:rsidRDefault="00DB381A" w:rsidP="00DB381A">
      <w:r w:rsidRPr="00481D2D">
        <w:t>When the TRF receives subsequent requests or responses to subsequent requests containing the "+g.3gpp.loopback" header field parameter from the Feature-Caps header field, the TRF shall remove the "+g.3gpp.loopback" header field parameter from the Feature-Caps header field of the outgoing request or the outgoing response.</w:t>
      </w:r>
    </w:p>
    <w:p w14:paraId="426AAC73" w14:textId="77777777" w:rsidR="003205BB" w:rsidRPr="00481D2D" w:rsidRDefault="003205BB" w:rsidP="003205BB">
      <w:r w:rsidRPr="00481D2D">
        <w:t>When the TRF receives responses to initial or subsequent requests from the terminating side, the TRF shall insert in the P-Charging-Vector header field, if present, the "loopback" header field parameter to the outgoing response.</w:t>
      </w:r>
    </w:p>
    <w:p w14:paraId="11668675" w14:textId="77777777" w:rsidR="004F4E3C" w:rsidRPr="00481D2D" w:rsidRDefault="004F4E3C" w:rsidP="004F4E3C">
      <w:r w:rsidRPr="00481D2D">
        <w:t>When the TRF receives subsequent requests from the terminating side, the TRF shall insert in the P-Charging-Vector header field, if present, the "loopback" header field parameter to the outgoing request.</w:t>
      </w:r>
    </w:p>
    <w:p w14:paraId="2540DF57" w14:textId="77777777" w:rsidR="00490863" w:rsidRPr="00481D2D" w:rsidRDefault="00490863" w:rsidP="00490863">
      <w:pPr>
        <w:rPr>
          <w:lang w:eastAsia="ja-JP"/>
        </w:rPr>
      </w:pPr>
      <w:r w:rsidRPr="00481D2D">
        <w:t xml:space="preserve">When the TRF receives a </w:t>
      </w:r>
      <w:r w:rsidRPr="00481D2D">
        <w:rPr>
          <w:rFonts w:hint="eastAsia"/>
          <w:lang w:eastAsia="ja-JP"/>
        </w:rPr>
        <w:t>subsequent</w:t>
      </w:r>
      <w:r w:rsidRPr="00481D2D">
        <w:t xml:space="preserve"> request, the TRF shall:</w:t>
      </w:r>
    </w:p>
    <w:p w14:paraId="44C4E638" w14:textId="77777777" w:rsidR="00490863" w:rsidRPr="00481D2D" w:rsidRDefault="00490863" w:rsidP="00490863">
      <w:pPr>
        <w:pStyle w:val="B1"/>
      </w:pPr>
      <w:r w:rsidRPr="00481D2D">
        <w:rPr>
          <w:rFonts w:hint="eastAsia"/>
          <w:lang w:eastAsia="ja-JP"/>
        </w:rPr>
        <w:t>1)</w:t>
      </w:r>
      <w:r w:rsidRPr="00481D2D">
        <w:tab/>
        <w:t>retain the "icid-value" header field parameter in the P-Charging-Vector header field;</w:t>
      </w:r>
    </w:p>
    <w:p w14:paraId="50C0D579" w14:textId="77777777" w:rsidR="00490863" w:rsidRPr="00481D2D" w:rsidRDefault="00490863" w:rsidP="00490863">
      <w:pPr>
        <w:pStyle w:val="B1"/>
        <w:rPr>
          <w:lang w:eastAsia="ja-JP"/>
        </w:rPr>
      </w:pPr>
      <w:r w:rsidRPr="00481D2D">
        <w:rPr>
          <w:rFonts w:hint="eastAsia"/>
          <w:lang w:eastAsia="ja-JP"/>
        </w:rPr>
        <w:t>2)</w:t>
      </w:r>
      <w:r w:rsidRPr="00481D2D">
        <w:tab/>
        <w:t xml:space="preserve">store the value of the "orig-ioi" header field parameter received in the P-Charging-Vector header field, if present, </w:t>
      </w:r>
      <w:r w:rsidRPr="00481D2D">
        <w:rPr>
          <w:rFonts w:hint="eastAsia"/>
          <w:lang w:eastAsia="ja-JP"/>
        </w:rPr>
        <w:t xml:space="preserve">and </w:t>
      </w:r>
      <w:r w:rsidRPr="00481D2D">
        <w:t>remove the "orig-ioi" header field parameter from the P-Charging-Vector header field</w:t>
      </w:r>
      <w:r w:rsidRPr="00481D2D">
        <w:rPr>
          <w:rFonts w:hint="eastAsia"/>
          <w:lang w:eastAsia="ja-JP"/>
        </w:rPr>
        <w:t>;</w:t>
      </w:r>
    </w:p>
    <w:p w14:paraId="10CA68B6" w14:textId="77777777" w:rsidR="00490863" w:rsidRPr="00481D2D" w:rsidRDefault="00490863" w:rsidP="00490863">
      <w:pPr>
        <w:pStyle w:val="B1"/>
        <w:rPr>
          <w:lang w:eastAsia="ja-JP"/>
        </w:rPr>
      </w:pPr>
      <w:r w:rsidRPr="00481D2D">
        <w:rPr>
          <w:rFonts w:hint="eastAsia"/>
          <w:lang w:eastAsia="ja-JP"/>
        </w:rPr>
        <w:t>3)</w:t>
      </w:r>
      <w:r w:rsidRPr="00481D2D">
        <w:rPr>
          <w:rFonts w:hint="eastAsia"/>
          <w:lang w:eastAsia="ja-JP"/>
        </w:rPr>
        <w:tab/>
        <w:t>if the subsequent request is:</w:t>
      </w:r>
    </w:p>
    <w:p w14:paraId="401FDB38" w14:textId="77777777" w:rsidR="00490863" w:rsidRPr="00481D2D" w:rsidRDefault="00490863" w:rsidP="00490863">
      <w:pPr>
        <w:pStyle w:val="B2"/>
        <w:rPr>
          <w:lang w:eastAsia="ja-JP"/>
        </w:rPr>
      </w:pPr>
      <w:r w:rsidRPr="00481D2D">
        <w:rPr>
          <w:rFonts w:hint="eastAsia"/>
          <w:lang w:eastAsia="ja-JP"/>
        </w:rPr>
        <w:t>a)</w:t>
      </w:r>
      <w:r w:rsidRPr="00481D2D">
        <w:rPr>
          <w:rFonts w:hint="eastAsia"/>
          <w:lang w:eastAsia="ja-JP"/>
        </w:rPr>
        <w:tab/>
        <w:t>received from originating home network and forwarded to terminating home network, i</w:t>
      </w:r>
      <w:r w:rsidRPr="00481D2D">
        <w:t>nsert a type 2 "orig-ioi" header field parameter into the P-Charging-Vector header field</w:t>
      </w:r>
      <w:r w:rsidRPr="00481D2D">
        <w:rPr>
          <w:rFonts w:hint="eastAsia"/>
          <w:lang w:eastAsia="ja-JP"/>
        </w:rPr>
        <w:t>,</w:t>
      </w:r>
      <w:r w:rsidRPr="00481D2D">
        <w:t xml:space="preserve"> </w:t>
      </w:r>
      <w:r w:rsidRPr="00481D2D">
        <w:rPr>
          <w:rFonts w:hint="eastAsia"/>
          <w:lang w:eastAsia="ja-JP"/>
        </w:rPr>
        <w:t>and s</w:t>
      </w:r>
      <w:r w:rsidRPr="00481D2D">
        <w:t>et the type 2 "orig-ioi" header field parameter to a value that identifies the sending network in which the TRF resides. The TRF shall not include the "term-ioi" header field parameter</w:t>
      </w:r>
      <w:r w:rsidRPr="00481D2D">
        <w:rPr>
          <w:rFonts w:hint="eastAsia"/>
          <w:lang w:eastAsia="ja-JP"/>
        </w:rPr>
        <w:t>; or</w:t>
      </w:r>
    </w:p>
    <w:p w14:paraId="2129C9AA" w14:textId="77777777" w:rsidR="00490863" w:rsidRPr="00481D2D" w:rsidRDefault="00490863" w:rsidP="00490863">
      <w:pPr>
        <w:pStyle w:val="B2"/>
        <w:rPr>
          <w:lang w:eastAsia="ja-JP"/>
        </w:rPr>
      </w:pPr>
      <w:r w:rsidRPr="00481D2D">
        <w:rPr>
          <w:rFonts w:hint="eastAsia"/>
          <w:lang w:eastAsia="ja-JP"/>
        </w:rPr>
        <w:t>b)</w:t>
      </w:r>
      <w:r w:rsidRPr="00481D2D">
        <w:rPr>
          <w:rFonts w:hint="eastAsia"/>
          <w:lang w:eastAsia="ja-JP"/>
        </w:rPr>
        <w:tab/>
      </w:r>
      <w:r w:rsidRPr="00481D2D">
        <w:rPr>
          <w:lang w:eastAsia="ja-JP"/>
        </w:rPr>
        <w:t xml:space="preserve">received from </w:t>
      </w:r>
      <w:r w:rsidRPr="00481D2D">
        <w:rPr>
          <w:rFonts w:hint="eastAsia"/>
          <w:lang w:eastAsia="ja-JP"/>
        </w:rPr>
        <w:t>terminating home</w:t>
      </w:r>
      <w:r w:rsidRPr="00481D2D">
        <w:rPr>
          <w:lang w:eastAsia="ja-JP"/>
        </w:rPr>
        <w:t xml:space="preserve"> network and forwarded to </w:t>
      </w:r>
      <w:r w:rsidRPr="00481D2D">
        <w:rPr>
          <w:rFonts w:hint="eastAsia"/>
          <w:lang w:eastAsia="ja-JP"/>
        </w:rPr>
        <w:t>originating</w:t>
      </w:r>
      <w:r w:rsidRPr="00481D2D">
        <w:rPr>
          <w:lang w:eastAsia="ja-JP"/>
        </w:rPr>
        <w:t xml:space="preserve"> home network, insert a type </w:t>
      </w:r>
      <w:r w:rsidRPr="00481D2D">
        <w:rPr>
          <w:rFonts w:hint="eastAsia"/>
          <w:lang w:eastAsia="ja-JP"/>
        </w:rPr>
        <w:t>1</w:t>
      </w:r>
      <w:r w:rsidRPr="00481D2D">
        <w:rPr>
          <w:lang w:eastAsia="ja-JP"/>
        </w:rPr>
        <w:t xml:space="preserve"> "orig-ioi" header field parameter into the P-Charging-Vector header field, and set the type </w:t>
      </w:r>
      <w:r w:rsidRPr="00481D2D">
        <w:rPr>
          <w:rFonts w:hint="eastAsia"/>
          <w:lang w:eastAsia="ja-JP"/>
        </w:rPr>
        <w:t>1</w:t>
      </w:r>
      <w:r w:rsidRPr="00481D2D">
        <w:rPr>
          <w:lang w:eastAsia="ja-JP"/>
        </w:rPr>
        <w:t xml:space="preserve"> "orig-ioi" header field parameter to a value that identifies the sending network in which the TRF resides. The TRF shall not include the "term-ioi" header field parameter;</w:t>
      </w:r>
      <w:r w:rsidRPr="00481D2D">
        <w:rPr>
          <w:rFonts w:hint="eastAsia"/>
          <w:lang w:eastAsia="ja-JP"/>
        </w:rPr>
        <w:t xml:space="preserve"> and</w:t>
      </w:r>
    </w:p>
    <w:p w14:paraId="5B2A3BD3" w14:textId="77777777" w:rsidR="00490863" w:rsidRPr="00481D2D" w:rsidRDefault="00490863" w:rsidP="00490863">
      <w:pPr>
        <w:pStyle w:val="B1"/>
        <w:rPr>
          <w:lang w:eastAsia="ja-JP"/>
        </w:rPr>
      </w:pPr>
      <w:r w:rsidRPr="00481D2D">
        <w:rPr>
          <w:rFonts w:hint="eastAsia"/>
          <w:lang w:eastAsia="ja-JP"/>
        </w:rPr>
        <w:t>4)</w:t>
      </w:r>
      <w:r w:rsidRPr="00481D2D">
        <w:rPr>
          <w:rFonts w:hint="eastAsia"/>
          <w:lang w:eastAsia="ja-JP"/>
        </w:rPr>
        <w:tab/>
        <w:t>s</w:t>
      </w:r>
      <w:r w:rsidRPr="00481D2D">
        <w:t>tore the value of a "transit-ioi" header field parameter received in the P-Charging-Vector header field, if present, and remove the "transit-ioi" header field parameter from the P-Charging-Vector header field before forwarding the request</w:t>
      </w:r>
      <w:r w:rsidRPr="00481D2D">
        <w:rPr>
          <w:rFonts w:hint="eastAsia"/>
          <w:lang w:eastAsia="ja-JP"/>
        </w:rPr>
        <w:t>.</w:t>
      </w:r>
    </w:p>
    <w:p w14:paraId="7E45E8E9" w14:textId="77777777" w:rsidR="00490863" w:rsidRPr="00481D2D" w:rsidRDefault="00490863" w:rsidP="00490863">
      <w:pPr>
        <w:rPr>
          <w:lang w:eastAsia="ja-JP"/>
        </w:rPr>
      </w:pPr>
      <w:r w:rsidRPr="00481D2D">
        <w:t xml:space="preserve">When the TRF receives </w:t>
      </w:r>
      <w:r w:rsidRPr="00481D2D">
        <w:rPr>
          <w:rFonts w:hint="eastAsia"/>
          <w:lang w:eastAsia="ja-JP"/>
        </w:rPr>
        <w:t xml:space="preserve">a </w:t>
      </w:r>
      <w:r w:rsidRPr="00481D2D">
        <w:t>response to</w:t>
      </w:r>
      <w:r w:rsidRPr="00481D2D">
        <w:rPr>
          <w:rFonts w:hint="eastAsia"/>
          <w:lang w:eastAsia="ja-JP"/>
        </w:rPr>
        <w:t xml:space="preserve"> a</w:t>
      </w:r>
      <w:r w:rsidRPr="00481D2D">
        <w:t xml:space="preserve"> subsequent request, the TRF shall:</w:t>
      </w:r>
    </w:p>
    <w:p w14:paraId="5B053BFD" w14:textId="77777777" w:rsidR="00490863" w:rsidRPr="00481D2D" w:rsidRDefault="00490863" w:rsidP="00490863">
      <w:pPr>
        <w:ind w:left="568" w:hanging="284"/>
      </w:pPr>
      <w:r w:rsidRPr="00481D2D">
        <w:rPr>
          <w:rFonts w:hint="eastAsia"/>
          <w:lang w:eastAsia="ja-JP"/>
        </w:rPr>
        <w:t>1)</w:t>
      </w:r>
      <w:r w:rsidRPr="00481D2D">
        <w:tab/>
        <w:t>store the value of the "transit-ioi" header field parameter received in the P-Charging-Vector header field and remove the "transit-ioi" header field parameter from the P-Charging-Vector header field, if present;</w:t>
      </w:r>
    </w:p>
    <w:p w14:paraId="72DB30CC" w14:textId="77777777" w:rsidR="00490863" w:rsidRPr="00481D2D" w:rsidRDefault="00490863" w:rsidP="00490863">
      <w:pPr>
        <w:ind w:left="568" w:hanging="284"/>
        <w:rPr>
          <w:lang w:eastAsia="ja-JP"/>
        </w:rPr>
      </w:pPr>
      <w:r w:rsidRPr="00481D2D">
        <w:t>2)</w:t>
      </w:r>
      <w:r w:rsidRPr="00481D2D">
        <w:tab/>
        <w:t>remove the "orig-ioi" header field parameter and the "term-ioi" header field parameter from the P-Charging-Vector header field before forwarding the response</w:t>
      </w:r>
      <w:r w:rsidRPr="00481D2D">
        <w:rPr>
          <w:rFonts w:hint="eastAsia"/>
          <w:lang w:eastAsia="ja-JP"/>
        </w:rPr>
        <w:t>; and</w:t>
      </w:r>
    </w:p>
    <w:p w14:paraId="5DEC04C8" w14:textId="77777777" w:rsidR="00490863" w:rsidRPr="00481D2D" w:rsidRDefault="00490863" w:rsidP="00490863">
      <w:pPr>
        <w:ind w:left="568" w:hanging="284"/>
        <w:rPr>
          <w:lang w:eastAsia="ja-JP"/>
        </w:rPr>
      </w:pPr>
      <w:r w:rsidRPr="00481D2D">
        <w:rPr>
          <w:rFonts w:hint="eastAsia"/>
          <w:lang w:eastAsia="ja-JP"/>
        </w:rPr>
        <w:t>3)</w:t>
      </w:r>
      <w:r w:rsidRPr="00481D2D">
        <w:tab/>
        <w:t xml:space="preserve">if the </w:t>
      </w:r>
      <w:r w:rsidRPr="00481D2D">
        <w:rPr>
          <w:rFonts w:hint="eastAsia"/>
          <w:lang w:eastAsia="ja-JP"/>
        </w:rPr>
        <w:t xml:space="preserve">response to the </w:t>
      </w:r>
      <w:r w:rsidRPr="00481D2D">
        <w:t>subsequent request is</w:t>
      </w:r>
      <w:r w:rsidRPr="00481D2D">
        <w:rPr>
          <w:rFonts w:hint="eastAsia"/>
          <w:lang w:eastAsia="ja-JP"/>
        </w:rPr>
        <w:t>:</w:t>
      </w:r>
    </w:p>
    <w:p w14:paraId="42806477" w14:textId="77777777" w:rsidR="00490863" w:rsidRPr="00481D2D" w:rsidRDefault="00490863" w:rsidP="00490863">
      <w:pPr>
        <w:pStyle w:val="B2"/>
        <w:rPr>
          <w:lang w:eastAsia="ja-JP"/>
        </w:rPr>
      </w:pPr>
      <w:r w:rsidRPr="00481D2D">
        <w:rPr>
          <w:rFonts w:hint="eastAsia"/>
          <w:lang w:eastAsia="ja-JP"/>
        </w:rPr>
        <w:t>a)</w:t>
      </w:r>
      <w:r w:rsidRPr="00481D2D">
        <w:rPr>
          <w:rFonts w:hint="eastAsia"/>
          <w:lang w:eastAsia="ja-JP"/>
        </w:rPr>
        <w:tab/>
        <w:t>received from terminating home network</w:t>
      </w:r>
      <w:r w:rsidRPr="00481D2D">
        <w:rPr>
          <w:lang w:eastAsia="ja-JP"/>
        </w:rPr>
        <w:t xml:space="preserve"> and forward</w:t>
      </w:r>
      <w:r w:rsidRPr="00481D2D">
        <w:rPr>
          <w:rFonts w:hint="eastAsia"/>
          <w:lang w:eastAsia="ja-JP"/>
        </w:rPr>
        <w:t>ed</w:t>
      </w:r>
      <w:r w:rsidRPr="00481D2D">
        <w:rPr>
          <w:lang w:eastAsia="ja-JP"/>
        </w:rPr>
        <w:t xml:space="preserve"> to </w:t>
      </w:r>
      <w:r w:rsidRPr="00481D2D">
        <w:rPr>
          <w:rFonts w:hint="eastAsia"/>
          <w:lang w:eastAsia="ja-JP"/>
        </w:rPr>
        <w:t>origina</w:t>
      </w:r>
      <w:r w:rsidRPr="00481D2D">
        <w:rPr>
          <w:lang w:eastAsia="ja-JP"/>
        </w:rPr>
        <w:t>ting home network</w:t>
      </w:r>
      <w:r w:rsidRPr="00481D2D">
        <w:rPr>
          <w:rFonts w:hint="eastAsia"/>
          <w:lang w:eastAsia="ja-JP"/>
        </w:rPr>
        <w:t xml:space="preserve">, </w:t>
      </w:r>
      <w:r w:rsidRPr="00481D2D">
        <w:t>insert in the P-Charging-Vector header field the "orig-ioi" header field parameter, if received in the request, and the type 1 "term-ioi" header field parameter in the response</w:t>
      </w:r>
      <w:r w:rsidRPr="00481D2D">
        <w:rPr>
          <w:rFonts w:hint="eastAsia"/>
          <w:lang w:eastAsia="ja-JP"/>
        </w:rPr>
        <w:t xml:space="preserve">. The TRF shall </w:t>
      </w:r>
      <w:r w:rsidRPr="00481D2D">
        <w:t>set the type 1 "term-ioi" header field parameter to a value that identifies the network in which the TRF resides and the type 1 "orig-ioi" header field parameter is set to the previously received value of the type 1 "orig-ioi" header field parameter</w:t>
      </w:r>
      <w:r w:rsidRPr="00481D2D">
        <w:rPr>
          <w:rFonts w:hint="eastAsia"/>
          <w:lang w:eastAsia="ja-JP"/>
        </w:rPr>
        <w:t>; and</w:t>
      </w:r>
    </w:p>
    <w:p w14:paraId="529B1414" w14:textId="77777777" w:rsidR="00490863" w:rsidRPr="00481D2D" w:rsidRDefault="00490863" w:rsidP="00490863">
      <w:pPr>
        <w:pStyle w:val="B2"/>
        <w:rPr>
          <w:lang w:eastAsia="ja-JP"/>
        </w:rPr>
      </w:pPr>
      <w:r w:rsidRPr="00481D2D">
        <w:rPr>
          <w:rFonts w:hint="eastAsia"/>
          <w:lang w:eastAsia="ja-JP"/>
        </w:rPr>
        <w:t>b)</w:t>
      </w:r>
      <w:r w:rsidRPr="00481D2D">
        <w:rPr>
          <w:rFonts w:hint="eastAsia"/>
          <w:lang w:eastAsia="ja-JP"/>
        </w:rPr>
        <w:tab/>
        <w:t>received from originating home network</w:t>
      </w:r>
      <w:r w:rsidRPr="00481D2D">
        <w:rPr>
          <w:lang w:eastAsia="ja-JP"/>
        </w:rPr>
        <w:t xml:space="preserve"> and forward</w:t>
      </w:r>
      <w:r w:rsidRPr="00481D2D">
        <w:rPr>
          <w:rFonts w:hint="eastAsia"/>
          <w:lang w:eastAsia="ja-JP"/>
        </w:rPr>
        <w:t>ed</w:t>
      </w:r>
      <w:r w:rsidRPr="00481D2D">
        <w:rPr>
          <w:lang w:eastAsia="ja-JP"/>
        </w:rPr>
        <w:t xml:space="preserve"> to terminating home network</w:t>
      </w:r>
      <w:r w:rsidRPr="00481D2D">
        <w:rPr>
          <w:rFonts w:hint="eastAsia"/>
          <w:lang w:eastAsia="ja-JP"/>
        </w:rPr>
        <w:t xml:space="preserve">, </w:t>
      </w:r>
      <w:r w:rsidRPr="00481D2D">
        <w:rPr>
          <w:lang w:eastAsia="ja-JP"/>
        </w:rPr>
        <w:t xml:space="preserve">insert in the P-Charging-Vector header field the "orig-ioi" header field parameter, if received in the request, and the type </w:t>
      </w:r>
      <w:r w:rsidRPr="00481D2D">
        <w:rPr>
          <w:rFonts w:hint="eastAsia"/>
          <w:lang w:eastAsia="ja-JP"/>
        </w:rPr>
        <w:t>2</w:t>
      </w:r>
      <w:r w:rsidRPr="00481D2D">
        <w:rPr>
          <w:lang w:eastAsia="ja-JP"/>
        </w:rPr>
        <w:t xml:space="preserve"> "term-ioi" header field parameter in the response</w:t>
      </w:r>
      <w:r w:rsidRPr="00481D2D">
        <w:rPr>
          <w:rFonts w:hint="eastAsia"/>
          <w:lang w:eastAsia="ja-JP"/>
        </w:rPr>
        <w:t xml:space="preserve">. The TRF shall </w:t>
      </w:r>
      <w:r w:rsidRPr="00481D2D">
        <w:rPr>
          <w:lang w:eastAsia="ja-JP"/>
        </w:rPr>
        <w:t xml:space="preserve">set the type </w:t>
      </w:r>
      <w:r w:rsidRPr="00481D2D">
        <w:rPr>
          <w:rFonts w:hint="eastAsia"/>
          <w:lang w:eastAsia="ja-JP"/>
        </w:rPr>
        <w:t>2</w:t>
      </w:r>
      <w:r w:rsidRPr="00481D2D">
        <w:rPr>
          <w:lang w:eastAsia="ja-JP"/>
        </w:rPr>
        <w:t xml:space="preserve"> "term-ioi" header field parameter to a value that identifies the network in which the TRF resides and the type </w:t>
      </w:r>
      <w:r w:rsidRPr="00481D2D">
        <w:rPr>
          <w:rFonts w:hint="eastAsia"/>
          <w:lang w:eastAsia="ja-JP"/>
        </w:rPr>
        <w:t>2</w:t>
      </w:r>
      <w:r w:rsidRPr="00481D2D">
        <w:rPr>
          <w:lang w:eastAsia="ja-JP"/>
        </w:rPr>
        <w:t xml:space="preserve"> "orig-ioi" header field parameter is set to the previously received value of the type </w:t>
      </w:r>
      <w:r w:rsidRPr="00481D2D">
        <w:rPr>
          <w:rFonts w:hint="eastAsia"/>
          <w:lang w:eastAsia="ja-JP"/>
        </w:rPr>
        <w:t>2</w:t>
      </w:r>
      <w:r w:rsidRPr="00481D2D">
        <w:rPr>
          <w:lang w:eastAsia="ja-JP"/>
        </w:rPr>
        <w:t xml:space="preserve"> "orig-ioi" header field parameter.</w:t>
      </w:r>
    </w:p>
    <w:p w14:paraId="225E1DDB" w14:textId="77777777" w:rsidR="00013C62" w:rsidRPr="00481D2D" w:rsidRDefault="00013C62" w:rsidP="005D46C4">
      <w:pPr>
        <w:pStyle w:val="Heading1"/>
      </w:pPr>
      <w:bookmarkStart w:id="1597" w:name="_Toc132019649"/>
      <w:r w:rsidRPr="00481D2D">
        <w:t>I.5</w:t>
      </w:r>
      <w:r w:rsidRPr="00481D2D">
        <w:tab/>
        <w:t>Overload control</w:t>
      </w:r>
      <w:bookmarkEnd w:id="1597"/>
    </w:p>
    <w:p w14:paraId="0FAC2531" w14:textId="77777777" w:rsidR="00013C62" w:rsidRPr="00481D2D" w:rsidRDefault="00013C62" w:rsidP="005D46C4">
      <w:pPr>
        <w:pStyle w:val="Heading2"/>
      </w:pPr>
      <w:bookmarkStart w:id="1598" w:name="_Toc132019650"/>
      <w:r w:rsidRPr="00481D2D">
        <w:t>I.5.1</w:t>
      </w:r>
      <w:r w:rsidRPr="00481D2D">
        <w:tab/>
        <w:t>Introduction</w:t>
      </w:r>
      <w:bookmarkEnd w:id="1598"/>
    </w:p>
    <w:p w14:paraId="5A1B78FA" w14:textId="77777777" w:rsidR="00013C62" w:rsidRPr="00481D2D" w:rsidRDefault="00013C62" w:rsidP="00013C62">
      <w:r w:rsidRPr="00481D2D">
        <w:t>The additional routeing functionality, or associated functional entity, performing additional routeing procedures described in I.3 may support the event-based overload control mechanism.</w:t>
      </w:r>
    </w:p>
    <w:p w14:paraId="6AFD0727" w14:textId="77777777" w:rsidR="00013C62" w:rsidRPr="00481D2D" w:rsidRDefault="00013C62" w:rsidP="005D46C4">
      <w:pPr>
        <w:pStyle w:val="Heading2"/>
      </w:pPr>
      <w:bookmarkStart w:id="1599" w:name="_Toc132019651"/>
      <w:r w:rsidRPr="00481D2D">
        <w:t>I.5.2</w:t>
      </w:r>
      <w:r w:rsidRPr="00481D2D">
        <w:tab/>
      </w:r>
      <w:r w:rsidRPr="00481D2D">
        <w:rPr>
          <w:rFonts w:eastAsia="SimSun"/>
        </w:rPr>
        <w:t>Outgoing subscriptions to load-control event</w:t>
      </w:r>
      <w:bookmarkEnd w:id="1599"/>
    </w:p>
    <w:p w14:paraId="0808586F" w14:textId="77777777" w:rsidR="00013C62" w:rsidRPr="00481D2D" w:rsidRDefault="00013C62" w:rsidP="00013C62">
      <w:r w:rsidRPr="00481D2D">
        <w:t>Based on operator policy, the additional routeing functionality may subscribe to the load-control event package with one ore more target SIP entities. The list of target SIP entities is provisioned.</w:t>
      </w:r>
    </w:p>
    <w:p w14:paraId="43355824" w14:textId="77777777" w:rsidR="00013C62" w:rsidRPr="00481D2D" w:rsidRDefault="00013C62" w:rsidP="00013C62">
      <w:r w:rsidRPr="00481D2D">
        <w:t>Subscription to the load-control event package is triggered by internal events (e.g. the physical device hosting the SIP entity is power-cycled) or through a management interface.</w:t>
      </w:r>
    </w:p>
    <w:p w14:paraId="7083314B" w14:textId="77777777" w:rsidR="00013C62" w:rsidRPr="00481D2D" w:rsidRDefault="00013C62" w:rsidP="00013C62">
      <w:r w:rsidRPr="00481D2D">
        <w:t>The AS shall perform subscriptions to the load-control event package to a target entity in accordance with RFC </w:t>
      </w:r>
      <w:r w:rsidR="00854CC5" w:rsidRPr="00481D2D">
        <w:t>6665</w:t>
      </w:r>
      <w:r w:rsidRPr="00481D2D">
        <w:t xml:space="preserve"> [28] and with </w:t>
      </w:r>
      <w:r w:rsidR="002E01BD" w:rsidRPr="00481D2D">
        <w:t>RFC 7200</w:t>
      </w:r>
      <w:r w:rsidRPr="00481D2D">
        <w:t> [201]. When subscribing to the load-control event, additional routeing functionality shall</w:t>
      </w:r>
      <w:r w:rsidR="00D2720D" w:rsidRPr="00481D2D">
        <w:t>:</w:t>
      </w:r>
    </w:p>
    <w:p w14:paraId="740710BD" w14:textId="77777777" w:rsidR="00013C62" w:rsidRPr="00481D2D" w:rsidRDefault="00013C62" w:rsidP="00013C62">
      <w:pPr>
        <w:pStyle w:val="B1"/>
      </w:pPr>
      <w:r w:rsidRPr="00481D2D">
        <w:t>1)</w:t>
      </w:r>
      <w:r w:rsidRPr="00481D2D">
        <w:tab/>
        <w:t>Send a SUBSCRIBE request in accordance with RFC </w:t>
      </w:r>
      <w:r w:rsidR="00854CC5" w:rsidRPr="00481D2D">
        <w:t>6665</w:t>
      </w:r>
      <w:r w:rsidRPr="00481D2D">
        <w:t xml:space="preserve"> [28] and with </w:t>
      </w:r>
      <w:r w:rsidR="002E01BD" w:rsidRPr="00481D2D">
        <w:t>RFC 7200</w:t>
      </w:r>
      <w:r w:rsidRPr="00481D2D">
        <w:t> [201] to the target entity, with the following elements:</w:t>
      </w:r>
    </w:p>
    <w:p w14:paraId="4E1A24A9" w14:textId="77777777" w:rsidR="00013C62" w:rsidRPr="00481D2D" w:rsidRDefault="00013C62" w:rsidP="00013C62">
      <w:pPr>
        <w:pStyle w:val="B2"/>
        <w:ind w:left="852"/>
      </w:pPr>
      <w:r w:rsidRPr="00481D2D">
        <w:t>-</w:t>
      </w:r>
      <w:r w:rsidRPr="00481D2D">
        <w:tab/>
        <w:t>an Expires header field set to a network specific value;</w:t>
      </w:r>
    </w:p>
    <w:p w14:paraId="5BFD46ED" w14:textId="77777777"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14:paraId="1E96E2A4" w14:textId="77777777" w:rsidR="00013C62" w:rsidRPr="00481D2D" w:rsidRDefault="00013C62" w:rsidP="00013C62">
      <w:r w:rsidRPr="00481D2D">
        <w:t>The additional routeing functionalit shall automatically refresh ongoing subscriptions to the load-control event package either 600 seconds before the expiration time if the initial subscription was for greater than 1200 seconds, or when half of the time has expired if the initial subscription was for 1200 seconds or less.</w:t>
      </w:r>
    </w:p>
    <w:p w14:paraId="1D8180AD" w14:textId="77777777" w:rsidR="00013C62" w:rsidRPr="00481D2D" w:rsidRDefault="00013C62" w:rsidP="00013C62">
      <w:r w:rsidRPr="00481D2D">
        <w:t>The additional routeing functionality can terminate a subscription according to RFC </w:t>
      </w:r>
      <w:r w:rsidR="00854CC5" w:rsidRPr="00481D2D">
        <w:t>6665</w:t>
      </w:r>
      <w:r w:rsidRPr="00481D2D">
        <w:t> [28].</w:t>
      </w:r>
    </w:p>
    <w:p w14:paraId="0C323130" w14:textId="77777777" w:rsidR="00584FD0" w:rsidRPr="00481D2D" w:rsidRDefault="00897956" w:rsidP="005D46C4">
      <w:pPr>
        <w:pStyle w:val="Heading8"/>
      </w:pPr>
      <w:r w:rsidRPr="00481D2D">
        <w:br w:type="page"/>
      </w:r>
      <w:bookmarkStart w:id="1600" w:name="_Toc132019652"/>
      <w:r w:rsidR="00584FD0" w:rsidRPr="00481D2D">
        <w:t>Annex J (normative):</w:t>
      </w:r>
      <w:r w:rsidR="00EF2420" w:rsidRPr="00481D2D">
        <w:br/>
        <w:t>Void</w:t>
      </w:r>
      <w:bookmarkEnd w:id="1600"/>
    </w:p>
    <w:p w14:paraId="7C95A4B9" w14:textId="77777777" w:rsidR="006939D9" w:rsidRPr="00481D2D" w:rsidRDefault="006939D9" w:rsidP="005D46C4">
      <w:pPr>
        <w:pStyle w:val="Heading8"/>
      </w:pPr>
      <w:r w:rsidRPr="00481D2D">
        <w:br w:type="page"/>
      </w:r>
      <w:bookmarkStart w:id="1601" w:name="_Toc132019653"/>
      <w:r w:rsidRPr="00481D2D">
        <w:t>Annex K (normative):</w:t>
      </w:r>
      <w:r w:rsidRPr="00481D2D">
        <w:br/>
        <w:t xml:space="preserve">Additional procedures in support of UE managed </w:t>
      </w:r>
      <w:smartTag w:uri="urn:schemas-microsoft-com:office:smarttags" w:element="stockticker">
        <w:r w:rsidRPr="00481D2D">
          <w:t>NAT</w:t>
        </w:r>
      </w:smartTag>
      <w:r w:rsidRPr="00481D2D">
        <w:t xml:space="preserve"> traversal</w:t>
      </w:r>
      <w:bookmarkEnd w:id="1601"/>
    </w:p>
    <w:p w14:paraId="13DD4672" w14:textId="77777777" w:rsidR="006939D9" w:rsidRPr="00481D2D" w:rsidRDefault="006939D9" w:rsidP="005D46C4">
      <w:pPr>
        <w:pStyle w:val="Heading1"/>
      </w:pPr>
      <w:bookmarkStart w:id="1602" w:name="_Toc132019654"/>
      <w:r w:rsidRPr="00481D2D">
        <w:t>K.1</w:t>
      </w:r>
      <w:r w:rsidRPr="00481D2D">
        <w:tab/>
        <w:t>Scope</w:t>
      </w:r>
      <w:bookmarkEnd w:id="1602"/>
    </w:p>
    <w:p w14:paraId="2AE432FF" w14:textId="77777777" w:rsidR="006939D9" w:rsidRPr="00481D2D" w:rsidRDefault="006939D9" w:rsidP="006939D9">
      <w:r w:rsidRPr="00481D2D">
        <w:t xml:space="preserve">This annex describes the UE, P-CSCF, and S-CSCF procedures in support of UE managed </w:t>
      </w:r>
      <w:smartTag w:uri="urn:schemas-microsoft-com:office:smarttags" w:element="stockticker">
        <w:r w:rsidRPr="00481D2D">
          <w:t>NAT</w:t>
        </w:r>
      </w:smartTag>
      <w:r w:rsidRPr="00481D2D">
        <w:t xml:space="preserve"> traversal. </w:t>
      </w:r>
      <w:r w:rsidR="00CE5DB3" w:rsidRPr="00481D2D">
        <w:t xml:space="preserve">For ICE, the IBCF procedures are also described. </w:t>
      </w:r>
      <w:r w:rsidRPr="00481D2D">
        <w:t xml:space="preserve">In this scenario, both the media flows and the SIP signalling both traverse a </w:t>
      </w:r>
      <w:smartTag w:uri="urn:schemas-microsoft-com:office:smarttags" w:element="stockticker">
        <w:r w:rsidRPr="00481D2D">
          <w:t>NA</w:t>
        </w:r>
      </w:smartTag>
      <w:r w:rsidRPr="00481D2D">
        <w:t xml:space="preserve">(P)T device located in the customer premises domain. The term "hosted </w:t>
      </w:r>
      <w:smartTag w:uri="urn:schemas-microsoft-com:office:smarttags" w:element="stockticker">
        <w:r w:rsidRPr="00481D2D">
          <w:t>NAT</w:t>
        </w:r>
      </w:smartTag>
      <w:r w:rsidRPr="00481D2D">
        <w:t xml:space="preserve">" is used to address this function. This annex does not consider the case where the </w:t>
      </w:r>
      <w:smartTag w:uri="urn:schemas-microsoft-com:office:smarttags" w:element="stockticker">
        <w:r w:rsidRPr="00481D2D">
          <w:t>NAT</w:t>
        </w:r>
      </w:smartTag>
      <w:r w:rsidRPr="00481D2D">
        <w:t xml:space="preserve"> is behind the P-CSCF as different </w:t>
      </w:r>
      <w:smartTag w:uri="urn:schemas-microsoft-com:office:smarttags" w:element="stockticker">
        <w:r w:rsidRPr="00481D2D">
          <w:t>NAT</w:t>
        </w:r>
      </w:smartTag>
      <w:r w:rsidRPr="00481D2D">
        <w:t xml:space="preserve"> traversal procedures are necessary for this architectural scenario.</w:t>
      </w:r>
    </w:p>
    <w:p w14:paraId="0F85213A" w14:textId="77777777" w:rsidR="006939D9" w:rsidRPr="00481D2D" w:rsidRDefault="006939D9" w:rsidP="006939D9">
      <w:r w:rsidRPr="00481D2D">
        <w:t xml:space="preserve">The procedures described in this subclause of this annex rely on the UE to manage the </w:t>
      </w:r>
      <w:smartTag w:uri="urn:schemas-microsoft-com:office:smarttags" w:element="stockticker">
        <w:r w:rsidRPr="00481D2D">
          <w:t>NAT</w:t>
        </w:r>
      </w:smartTag>
      <w:r w:rsidRPr="00481D2D">
        <w:t xml:space="preserve"> traversal process. As part of the UE management process, the UE can learn whether it is behind a </w:t>
      </w:r>
      <w:smartTag w:uri="urn:schemas-microsoft-com:office:smarttags" w:element="stockticker">
        <w:r w:rsidRPr="00481D2D">
          <w:t>NAT</w:t>
        </w:r>
      </w:smartTag>
      <w:r w:rsidRPr="00481D2D">
        <w:t xml:space="preserve"> or not, and choose whether the proceedures in this annex are applied or not.</w:t>
      </w:r>
    </w:p>
    <w:p w14:paraId="01587794" w14:textId="77777777" w:rsidR="006939D9" w:rsidRPr="00481D2D" w:rsidRDefault="006939D9" w:rsidP="006939D9">
      <w:r w:rsidRPr="00481D2D">
        <w:t xml:space="preserve">The protection of SIP messages is provided by applying </w:t>
      </w:r>
      <w:r w:rsidR="00683E1F" w:rsidRPr="00481D2D">
        <w:t xml:space="preserve">either </w:t>
      </w:r>
      <w:r w:rsidRPr="00481D2D">
        <w:t>UDP encapsulation to IPSec packets in accordance with RFC 3948 [63A] and as defined in 3GPP TS</w:t>
      </w:r>
      <w:r w:rsidR="003B7E6F" w:rsidRPr="00481D2D">
        <w:t> </w:t>
      </w:r>
      <w:r w:rsidRPr="00481D2D">
        <w:t>33.203 [19]</w:t>
      </w:r>
      <w:r w:rsidR="00683E1F" w:rsidRPr="00481D2D">
        <w:t xml:space="preserve"> or by utilizing </w:t>
      </w:r>
      <w:smartTag w:uri="urn:schemas-microsoft-com:office:smarttags" w:element="stockticker">
        <w:r w:rsidR="00683E1F" w:rsidRPr="00481D2D">
          <w:t>TLS</w:t>
        </w:r>
      </w:smartTag>
      <w:r w:rsidR="00683E1F" w:rsidRPr="00481D2D">
        <w:t xml:space="preserve"> as defined in 3GPP TS 33.203 [19]</w:t>
      </w:r>
      <w:r w:rsidRPr="00481D2D">
        <w:t>.</w:t>
      </w:r>
    </w:p>
    <w:p w14:paraId="39F02383" w14:textId="77777777" w:rsidR="006939D9" w:rsidRPr="00481D2D" w:rsidRDefault="006939D9" w:rsidP="006939D9">
      <w:pPr>
        <w:pStyle w:val="NO"/>
      </w:pPr>
      <w:r w:rsidRPr="00481D2D">
        <w:t>NOTE 1:</w:t>
      </w:r>
      <w:r w:rsidR="006E59FF" w:rsidRPr="00481D2D">
        <w:tab/>
      </w:r>
      <w:r w:rsidRPr="00481D2D">
        <w:t xml:space="preserve">This annex describes the mechanism for support of UE managed </w:t>
      </w:r>
      <w:smartTag w:uri="urn:schemas-microsoft-com:office:smarttags" w:element="stockticker">
        <w:r w:rsidRPr="00481D2D">
          <w:t>NAT</w:t>
        </w:r>
      </w:smartTag>
      <w:r w:rsidRPr="00481D2D">
        <w:t xml:space="preserve"> traversal scenario defined in 3GPP TS 23.228 [7]. This does not preclude other mechanisms but they are out of the scope of this annex.</w:t>
      </w:r>
    </w:p>
    <w:p w14:paraId="4C8F1BA7" w14:textId="77777777" w:rsidR="006939D9" w:rsidRPr="00481D2D" w:rsidRDefault="006939D9" w:rsidP="006939D9">
      <w:pPr>
        <w:pStyle w:val="NO"/>
      </w:pPr>
      <w:r w:rsidRPr="00481D2D">
        <w:t>NOTE 2:</w:t>
      </w:r>
      <w:r w:rsidRPr="00481D2D">
        <w:tab/>
        <w:t xml:space="preserve">It is recognized that outbound can be useful for capabilities beyond </w:t>
      </w:r>
      <w:smartTag w:uri="urn:schemas-microsoft-com:office:smarttags" w:element="stockticker">
        <w:r w:rsidRPr="00481D2D">
          <w:t>NAT</w:t>
        </w:r>
      </w:smartTag>
      <w:r w:rsidRPr="00481D2D">
        <w:t xml:space="preserve"> traversal (e.g. multiple registrations) however this annex does not consider such capabilities at this time. Such capabilites can require additional information elements in the REGISTER request so that the P-CSCF and S-CSCF can distinguish whether to apply procedures as of annex F or annex K.</w:t>
      </w:r>
    </w:p>
    <w:p w14:paraId="2924AA6A" w14:textId="77777777" w:rsidR="006939D9" w:rsidRPr="00481D2D" w:rsidRDefault="006939D9" w:rsidP="005D46C4">
      <w:pPr>
        <w:pStyle w:val="Heading1"/>
      </w:pPr>
      <w:bookmarkStart w:id="1603" w:name="_Toc132019655"/>
      <w:r w:rsidRPr="00481D2D">
        <w:t>K.2</w:t>
      </w:r>
      <w:r w:rsidRPr="00481D2D">
        <w:tab/>
        <w:t>Application usage of SIP</w:t>
      </w:r>
      <w:bookmarkEnd w:id="1603"/>
    </w:p>
    <w:p w14:paraId="7EAA68B0" w14:textId="77777777" w:rsidR="006939D9" w:rsidRPr="00481D2D" w:rsidRDefault="006939D9" w:rsidP="005D46C4">
      <w:pPr>
        <w:pStyle w:val="Heading2"/>
      </w:pPr>
      <w:bookmarkStart w:id="1604" w:name="_Toc132019656"/>
      <w:r w:rsidRPr="00481D2D">
        <w:t>K.2.1</w:t>
      </w:r>
      <w:r w:rsidRPr="00481D2D">
        <w:tab/>
        <w:t>Procedures at the UE</w:t>
      </w:r>
      <w:bookmarkEnd w:id="1604"/>
    </w:p>
    <w:p w14:paraId="6A7F3360" w14:textId="77777777" w:rsidR="006939D9" w:rsidRPr="00481D2D" w:rsidRDefault="006939D9" w:rsidP="005D46C4">
      <w:pPr>
        <w:pStyle w:val="Heading3"/>
      </w:pPr>
      <w:bookmarkStart w:id="1605" w:name="_Toc132019657"/>
      <w:r w:rsidRPr="00481D2D">
        <w:t>K.2.1.1</w:t>
      </w:r>
      <w:r w:rsidRPr="00481D2D">
        <w:tab/>
        <w:t>General</w:t>
      </w:r>
      <w:bookmarkEnd w:id="1605"/>
    </w:p>
    <w:p w14:paraId="2CE2EB6D" w14:textId="77777777" w:rsidR="000B46B6" w:rsidRPr="00481D2D" w:rsidRDefault="006939D9" w:rsidP="006939D9">
      <w:r w:rsidRPr="00481D2D">
        <w:t xml:space="preserve">This subclause describes the UE SIP procedures for supporting a UE managed hosted </w:t>
      </w:r>
      <w:smartTag w:uri="urn:schemas-microsoft-com:office:smarttags" w:element="stockticker">
        <w:r w:rsidRPr="00481D2D">
          <w:t>NAT</w:t>
        </w:r>
      </w:smartTag>
      <w:r w:rsidRPr="00481D2D">
        <w:t xml:space="preserve"> traversal approach. The description enhances the procedures specified in subclause 5.1.</w:t>
      </w:r>
    </w:p>
    <w:p w14:paraId="186E909D" w14:textId="77777777" w:rsidR="006939D9" w:rsidRPr="00481D2D" w:rsidRDefault="006939D9" w:rsidP="005D46C4">
      <w:pPr>
        <w:pStyle w:val="Heading3"/>
      </w:pPr>
      <w:bookmarkStart w:id="1606" w:name="_Toc132019658"/>
      <w:r w:rsidRPr="00481D2D">
        <w:t>K.2.1.2</w:t>
      </w:r>
      <w:r w:rsidRPr="00481D2D">
        <w:tab/>
        <w:t>Registration and authentication</w:t>
      </w:r>
      <w:bookmarkEnd w:id="1606"/>
    </w:p>
    <w:p w14:paraId="64AE8C9B" w14:textId="77777777" w:rsidR="006939D9" w:rsidRPr="00481D2D" w:rsidRDefault="006939D9" w:rsidP="005D46C4">
      <w:pPr>
        <w:pStyle w:val="Heading4"/>
      </w:pPr>
      <w:bookmarkStart w:id="1607" w:name="_Toc132019659"/>
      <w:r w:rsidRPr="00481D2D">
        <w:t>K.2.1.2.1</w:t>
      </w:r>
      <w:r w:rsidRPr="00481D2D">
        <w:tab/>
        <w:t>General</w:t>
      </w:r>
      <w:bookmarkEnd w:id="1607"/>
    </w:p>
    <w:p w14:paraId="175511A5" w14:textId="77777777" w:rsidR="006939D9" w:rsidRPr="00481D2D" w:rsidRDefault="006939D9" w:rsidP="006939D9">
      <w:r w:rsidRPr="00481D2D">
        <w:t>The text in subclause 5.1.1.1 applies without changes</w:t>
      </w:r>
      <w:r w:rsidR="004A0D17" w:rsidRPr="00481D2D">
        <w:t>.</w:t>
      </w:r>
    </w:p>
    <w:p w14:paraId="359299AB" w14:textId="77777777" w:rsidR="006939D9" w:rsidRPr="00481D2D" w:rsidRDefault="006939D9" w:rsidP="005D46C4">
      <w:pPr>
        <w:pStyle w:val="Heading4"/>
      </w:pPr>
      <w:bookmarkStart w:id="1608" w:name="_Toc132019660"/>
      <w:r w:rsidRPr="00481D2D">
        <w:t>K.2.1.2.1A</w:t>
      </w:r>
      <w:r w:rsidRPr="00481D2D">
        <w:tab/>
        <w:t>Parameters contained in the ISIM</w:t>
      </w:r>
      <w:bookmarkEnd w:id="1608"/>
    </w:p>
    <w:p w14:paraId="541E0DD6" w14:textId="77777777" w:rsidR="006939D9" w:rsidRPr="00481D2D" w:rsidRDefault="006939D9" w:rsidP="006939D9">
      <w:r w:rsidRPr="00481D2D">
        <w:t>The text in subclause 5.1.1.1A applies without changes</w:t>
      </w:r>
      <w:r w:rsidR="004A0D17" w:rsidRPr="00481D2D">
        <w:t>.</w:t>
      </w:r>
    </w:p>
    <w:p w14:paraId="2005A6FB" w14:textId="77777777" w:rsidR="007D49E6" w:rsidRPr="00481D2D" w:rsidRDefault="007D49E6" w:rsidP="005D46C4">
      <w:pPr>
        <w:pStyle w:val="Heading4"/>
      </w:pPr>
      <w:bookmarkStart w:id="1609" w:name="_Toc132019661"/>
      <w:r w:rsidRPr="00481D2D">
        <w:t>K.2.1.2.1B</w:t>
      </w:r>
      <w:r w:rsidRPr="00481D2D">
        <w:tab/>
        <w:t>Parameters provisioned to a UE without ISIM or USIM</w:t>
      </w:r>
      <w:bookmarkEnd w:id="1609"/>
    </w:p>
    <w:p w14:paraId="13E3B5AA" w14:textId="77777777" w:rsidR="007D49E6" w:rsidRPr="00481D2D" w:rsidRDefault="007D49E6" w:rsidP="007D49E6">
      <w:r w:rsidRPr="00481D2D">
        <w:t>The text in subclause 5.1.1.1B applies without changes</w:t>
      </w:r>
      <w:r w:rsidR="004A0D17" w:rsidRPr="00481D2D">
        <w:t>.</w:t>
      </w:r>
    </w:p>
    <w:p w14:paraId="21BD035E" w14:textId="77777777" w:rsidR="006939D9" w:rsidRPr="00481D2D" w:rsidRDefault="006939D9" w:rsidP="005D46C4">
      <w:pPr>
        <w:pStyle w:val="Heading4"/>
      </w:pPr>
      <w:bookmarkStart w:id="1610" w:name="_Toc132019662"/>
      <w:r w:rsidRPr="00481D2D">
        <w:t>K.2.1.2.2</w:t>
      </w:r>
      <w:r w:rsidRPr="00481D2D">
        <w:tab/>
        <w:t>Initial registration</w:t>
      </w:r>
      <w:bookmarkEnd w:id="1610"/>
    </w:p>
    <w:p w14:paraId="6B36E0FF" w14:textId="77777777" w:rsidR="004A0D17" w:rsidRPr="00481D2D" w:rsidRDefault="004A0D17" w:rsidP="005D46C4">
      <w:pPr>
        <w:pStyle w:val="Heading5"/>
      </w:pPr>
      <w:bookmarkStart w:id="1611" w:name="_Toc132019663"/>
      <w:r w:rsidRPr="00481D2D">
        <w:t>K.2.1.2.2.1</w:t>
      </w:r>
      <w:r w:rsidRPr="00481D2D">
        <w:tab/>
        <w:t>General</w:t>
      </w:r>
      <w:bookmarkEnd w:id="1611"/>
    </w:p>
    <w:p w14:paraId="33628B27" w14:textId="77777777" w:rsidR="006939D9" w:rsidRPr="00481D2D" w:rsidRDefault="006939D9" w:rsidP="006939D9">
      <w:r w:rsidRPr="00481D2D">
        <w:t>The procedures described in subclause 5.1.1.2</w:t>
      </w:r>
      <w:r w:rsidR="004A0D17" w:rsidRPr="00481D2D">
        <w:t>.1</w:t>
      </w:r>
      <w:r w:rsidRPr="00481D2D">
        <w:t xml:space="preserve"> apply with the additional procedures described in the present subclause.</w:t>
      </w:r>
    </w:p>
    <w:p w14:paraId="66811C06" w14:textId="77777777" w:rsidR="006939D9" w:rsidRPr="00481D2D" w:rsidRDefault="006939D9" w:rsidP="006939D9">
      <w:pPr>
        <w:pStyle w:val="NO"/>
      </w:pPr>
      <w:r w:rsidRPr="00481D2D">
        <w:t>NOTE 1:</w:t>
      </w:r>
      <w:r w:rsidRPr="00481D2D">
        <w:tab/>
        <w:t xml:space="preserve">In accordance with the definitions given in subclause 3.1 the IP address acquired initially by the UE in a hosted </w:t>
      </w:r>
      <w:smartTag w:uri="urn:schemas-microsoft-com:office:smarttags" w:element="stockticker">
        <w:r w:rsidRPr="00481D2D">
          <w:t>NAT</w:t>
        </w:r>
      </w:smartTag>
      <w:r w:rsidRPr="00481D2D">
        <w:t xml:space="preserve"> scenario is the UE private IP address.</w:t>
      </w:r>
    </w:p>
    <w:p w14:paraId="021D0F9D" w14:textId="77777777" w:rsidR="006939D9" w:rsidRPr="00481D2D" w:rsidRDefault="006939D9" w:rsidP="006939D9">
      <w:r w:rsidRPr="00481D2D">
        <w:t xml:space="preserve">On sending a REGISTER request, the UE shall populate the header fields as indicated in subitems a) through j) of subclause 5.1.1.2 with the exceptions of subitems </w:t>
      </w:r>
      <w:r w:rsidR="004A0D17" w:rsidRPr="00481D2D">
        <w:t xml:space="preserve">c) and </w:t>
      </w:r>
      <w:r w:rsidRPr="00481D2D">
        <w:t>d) which are modified as follows</w:t>
      </w:r>
      <w:r w:rsidR="004A0D17" w:rsidRPr="00481D2D">
        <w:t>.</w:t>
      </w:r>
    </w:p>
    <w:p w14:paraId="2FECB00F" w14:textId="77777777" w:rsidR="006939D9" w:rsidRPr="00481D2D" w:rsidRDefault="006939D9" w:rsidP="006939D9">
      <w:r w:rsidRPr="00481D2D">
        <w:t>The UE shall populate:</w:t>
      </w:r>
    </w:p>
    <w:p w14:paraId="262B07DE" w14:textId="77777777" w:rsidR="006939D9" w:rsidRPr="00481D2D" w:rsidRDefault="004A0D17" w:rsidP="006939D9">
      <w:pPr>
        <w:pStyle w:val="B1"/>
      </w:pPr>
      <w:r w:rsidRPr="00481D2D">
        <w:t>c</w:t>
      </w:r>
      <w:r w:rsidR="006939D9" w:rsidRPr="00481D2D">
        <w:t>)</w:t>
      </w:r>
      <w:r w:rsidR="006939D9" w:rsidRPr="00481D2D">
        <w:tab/>
        <w:t xml:space="preserve">a Contact header </w:t>
      </w:r>
      <w:r w:rsidR="00A43232" w:rsidRPr="00481D2D">
        <w:t xml:space="preserve">field </w:t>
      </w:r>
      <w:r w:rsidR="006939D9" w:rsidRPr="00481D2D">
        <w:t xml:space="preserve">according to the following rules: the Contact header </w:t>
      </w:r>
      <w:r w:rsidR="00A43232" w:rsidRPr="00481D2D">
        <w:t xml:space="preserve">field </w:t>
      </w:r>
      <w:r w:rsidR="006939D9" w:rsidRPr="00481D2D">
        <w:t xml:space="preserve">shall be set to include SIP </w:t>
      </w:r>
      <w:smartTag w:uri="urn:schemas-microsoft-com:office:smarttags" w:element="stockticker">
        <w:r w:rsidR="006939D9" w:rsidRPr="00481D2D">
          <w:t>URI</w:t>
        </w:r>
      </w:smartTag>
      <w:r w:rsidR="006939D9" w:rsidRPr="00481D2D">
        <w:t xml:space="preserve">(s) containing the private IP address </w:t>
      </w:r>
      <w:r w:rsidRPr="00481D2D">
        <w:t xml:space="preserve">or FQDN </w:t>
      </w:r>
      <w:r w:rsidR="006939D9" w:rsidRPr="00481D2D">
        <w:t xml:space="preserve">of the UE in the hostport parameter. The UE shall also include an instance ID </w:t>
      </w:r>
      <w:r w:rsidR="008456D9" w:rsidRPr="00481D2D">
        <w:t>(</w:t>
      </w:r>
      <w:r w:rsidR="00A43232" w:rsidRPr="00481D2D">
        <w:t>"+</w:t>
      </w:r>
      <w:r w:rsidR="008456D9" w:rsidRPr="00481D2D">
        <w:t>sip.instance</w:t>
      </w:r>
      <w:r w:rsidR="00A43232" w:rsidRPr="00481D2D">
        <w:t>" header field parameter</w:t>
      </w:r>
      <w:r w:rsidR="008456D9" w:rsidRPr="00481D2D">
        <w:t xml:space="preserve">) </w:t>
      </w:r>
      <w:r w:rsidR="006939D9" w:rsidRPr="00481D2D">
        <w:t xml:space="preserve">and </w:t>
      </w:r>
      <w:r w:rsidR="00A43232" w:rsidRPr="00481D2D">
        <w:t>"</w:t>
      </w:r>
      <w:r w:rsidR="006939D9" w:rsidRPr="00481D2D">
        <w:t>reg-id</w:t>
      </w:r>
      <w:r w:rsidR="00A43232" w:rsidRPr="00481D2D">
        <w:t>" header field parameter</w:t>
      </w:r>
      <w:r w:rsidR="006939D9" w:rsidRPr="00481D2D">
        <w:t xml:space="preserve"> as described in </w:t>
      </w:r>
      <w:r w:rsidR="001C77EE" w:rsidRPr="00481D2D">
        <w:t>RFC 5626</w:t>
      </w:r>
      <w:r w:rsidR="006939D9" w:rsidRPr="00481D2D">
        <w:t> [92]</w:t>
      </w:r>
      <w:r w:rsidRPr="00481D2D">
        <w:t>. The UE shall include all supported ICSI values (</w:t>
      </w:r>
      <w:r w:rsidRPr="00481D2D">
        <w:rPr>
          <w:lang w:eastAsia="zh-CN"/>
        </w:rPr>
        <w:t>coded as specified in subclause 7.2A.8.2) in a g.3gpp.icsi</w:t>
      </w:r>
      <w:r w:rsidR="003C6DA5"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 xml:space="preserve">feature tag as defined in subclause 7.9.2 </w:t>
      </w:r>
      <w:r w:rsidRPr="00481D2D">
        <w:t>and RFC 3840 [62]</w:t>
      </w:r>
      <w:r w:rsidRPr="00481D2D">
        <w:rPr>
          <w:lang w:eastAsia="zh-CN"/>
        </w:rPr>
        <w:t xml:space="preserve"> </w:t>
      </w:r>
      <w:r w:rsidRPr="00481D2D">
        <w:t>for the IMS communication services it intends to use</w:t>
      </w:r>
      <w:r w:rsidRPr="00481D2D">
        <w:rPr>
          <w:lang w:eastAsia="zh-CN"/>
        </w:rPr>
        <w:t xml:space="preserve">, </w:t>
      </w:r>
      <w:r w:rsidRPr="00481D2D">
        <w:t>and IARI values (</w:t>
      </w:r>
      <w:r w:rsidRPr="00481D2D">
        <w:rPr>
          <w:lang w:eastAsia="zh-CN"/>
        </w:rPr>
        <w:t xml:space="preserve">coded as specified in subclause 7.2A.9.2), </w:t>
      </w:r>
      <w:r w:rsidRPr="00481D2D">
        <w:t xml:space="preserve">for theIMS applications it intends to use in a </w:t>
      </w:r>
      <w:r w:rsidRPr="00481D2D">
        <w:rPr>
          <w:rFonts w:eastAsia="SimSun"/>
          <w:lang w:eastAsia="zh-CN"/>
        </w:rPr>
        <w:t>g.3gpp.iari</w:t>
      </w:r>
      <w:r w:rsidR="003C6DA5" w:rsidRPr="00481D2D">
        <w:rPr>
          <w:rFonts w:eastAsia="SimSun"/>
          <w:lang w:eastAsia="zh-CN"/>
        </w:rPr>
        <w:t>-</w:t>
      </w:r>
      <w:r w:rsidRPr="00481D2D">
        <w:rPr>
          <w:rFonts w:eastAsia="SimSun"/>
          <w:lang w:eastAsia="zh-CN"/>
        </w:rPr>
        <w:t xml:space="preserve">ref </w:t>
      </w:r>
      <w:r w:rsidR="003F47EB" w:rsidRPr="00481D2D">
        <w:rPr>
          <w:rFonts w:eastAsia="SimSun"/>
          <w:lang w:eastAsia="zh-CN"/>
        </w:rPr>
        <w:t xml:space="preserve">media </w:t>
      </w:r>
      <w:r w:rsidRPr="00481D2D">
        <w:t xml:space="preserve">feature tag as defined in subclause 7.9.3 and </w:t>
      </w:r>
      <w:r w:rsidRPr="00481D2D">
        <w:rPr>
          <w:lang w:eastAsia="zh-CN"/>
        </w:rPr>
        <w:t>RFC 3840 [62]</w:t>
      </w:r>
      <w:r w:rsidR="006939D9" w:rsidRPr="00481D2D">
        <w:t>;</w:t>
      </w:r>
    </w:p>
    <w:p w14:paraId="5BD9A703" w14:textId="77777777" w:rsidR="006939D9" w:rsidRPr="00481D2D" w:rsidRDefault="004A0D17" w:rsidP="006939D9">
      <w:pPr>
        <w:pStyle w:val="B1"/>
      </w:pPr>
      <w:r w:rsidRPr="00481D2D">
        <w:t>d</w:t>
      </w:r>
      <w:r w:rsidR="006939D9" w:rsidRPr="00481D2D">
        <w:t>)</w:t>
      </w:r>
      <w:r w:rsidR="006939D9" w:rsidRPr="00481D2D">
        <w:tab/>
        <w:t xml:space="preserve">a Via header </w:t>
      </w:r>
      <w:r w:rsidR="00A43232" w:rsidRPr="00481D2D">
        <w:t xml:space="preserve">field </w:t>
      </w:r>
      <w:r w:rsidRPr="00481D2D">
        <w:t xml:space="preserve">set to include the private IP address or FQDN of the UE in the sent-by field. For </w:t>
      </w:r>
      <w:smartTag w:uri="urn:schemas-microsoft-com:office:smarttags" w:element="stockticker">
        <w:r w:rsidRPr="00481D2D">
          <w:t>TCP</w:t>
        </w:r>
      </w:smartTag>
      <w:r w:rsidRPr="00481D2D">
        <w:t xml:space="preserve">, the response is received on the </w:t>
      </w:r>
      <w:smartTag w:uri="urn:schemas-microsoft-com:office:smarttags" w:element="stockticker">
        <w:r w:rsidRPr="00481D2D">
          <w:t>TCP</w:t>
        </w:r>
      </w:smartTag>
      <w:r w:rsidRPr="00481D2D">
        <w:t xml:space="preserve"> connection on which the request was sent. For UDP, the UE shall include the </w:t>
      </w:r>
      <w:r w:rsidR="00A43232" w:rsidRPr="00481D2D">
        <w:t>"</w:t>
      </w:r>
      <w:r w:rsidRPr="00481D2D">
        <w:t>rport</w:t>
      </w:r>
      <w:r w:rsidR="00A43232" w:rsidRPr="00481D2D">
        <w:t>" header field</w:t>
      </w:r>
      <w:r w:rsidRPr="00481D2D">
        <w:t xml:space="preserve"> parameter as defined in RFC 3581 [56A].</w:t>
      </w:r>
    </w:p>
    <w:p w14:paraId="47E91659" w14:textId="77777777" w:rsidR="000B46B6" w:rsidRPr="00481D2D" w:rsidRDefault="006939D9" w:rsidP="006939D9">
      <w:pPr>
        <w:pStyle w:val="NO"/>
      </w:pPr>
      <w:r w:rsidRPr="00481D2D">
        <w:t>NOTE 2:</w:t>
      </w:r>
      <w:r w:rsidRPr="00481D2D">
        <w:tab/>
        <w:t xml:space="preserve">The UE will learn its public IP address from the </w:t>
      </w:r>
      <w:r w:rsidR="00A43232" w:rsidRPr="00481D2D">
        <w:t>"</w:t>
      </w:r>
      <w:r w:rsidRPr="00481D2D">
        <w:t>received</w:t>
      </w:r>
      <w:r w:rsidR="00A43232" w:rsidRPr="00481D2D">
        <w:t>" header field</w:t>
      </w:r>
      <w:r w:rsidRPr="00481D2D">
        <w:t xml:space="preserve"> parameter in the topmost Via header </w:t>
      </w:r>
      <w:r w:rsidR="00A43232" w:rsidRPr="00481D2D">
        <w:t xml:space="preserve">field </w:t>
      </w:r>
      <w:r w:rsidRPr="00481D2D">
        <w:t>in the 401 (Unauthorized) response to the unprotected REGISTER request.</w:t>
      </w:r>
    </w:p>
    <w:p w14:paraId="540B42A0" w14:textId="77777777" w:rsidR="006939D9" w:rsidRPr="00481D2D" w:rsidRDefault="006939D9" w:rsidP="006939D9">
      <w:pPr>
        <w:pStyle w:val="NO"/>
      </w:pPr>
      <w:r w:rsidRPr="00481D2D">
        <w:t>NOTE 3:</w:t>
      </w:r>
      <w:r w:rsidRPr="00481D2D">
        <w:tab/>
        <w:t xml:space="preserve">If the UE specifies a FQDN in the </w:t>
      </w:r>
      <w:r w:rsidR="004A0D17" w:rsidRPr="00481D2D">
        <w:t xml:space="preserve">hostport </w:t>
      </w:r>
      <w:r w:rsidRPr="00481D2D">
        <w:t xml:space="preserve">parameter in the Contact header </w:t>
      </w:r>
      <w:r w:rsidR="00CE4ECA" w:rsidRPr="00481D2D">
        <w:t xml:space="preserve">field </w:t>
      </w:r>
      <w:r w:rsidRPr="00481D2D">
        <w:t xml:space="preserve">and in the sent-by field in the Via header </w:t>
      </w:r>
      <w:r w:rsidR="00CE4ECA" w:rsidRPr="00481D2D">
        <w:t xml:space="preserve">field </w:t>
      </w:r>
      <w:r w:rsidRPr="00481D2D">
        <w:t>of an unprotected REGISTER request, this FQDN will not be subject to any processing by the P-CSCF or other IMS entities.</w:t>
      </w:r>
    </w:p>
    <w:p w14:paraId="4F07DC5A" w14:textId="77777777" w:rsidR="004A0D17" w:rsidRPr="00481D2D" w:rsidRDefault="004A0D17" w:rsidP="004A0D17">
      <w:r w:rsidRPr="00481D2D">
        <w:t>When a 401 (Unauthorized) response to a REGISTER request is received with integrity protection the UE shall behave as described in subclause K.2.1.2.5.</w:t>
      </w:r>
    </w:p>
    <w:p w14:paraId="7B9D3592" w14:textId="77777777" w:rsidR="006939D9" w:rsidRPr="00481D2D" w:rsidRDefault="006939D9" w:rsidP="006939D9">
      <w:r w:rsidRPr="00481D2D">
        <w:t>When a 401 (Unauthorized) response to a REGISTER request is received and this response is received without integrity protection, the procedures described in subclause 5.1.1.2 apply with the following additions:</w:t>
      </w:r>
    </w:p>
    <w:p w14:paraId="591D09D0" w14:textId="77777777" w:rsidR="000B46B6" w:rsidRPr="00481D2D" w:rsidRDefault="00683E1F" w:rsidP="00683E1F">
      <w:r w:rsidRPr="00481D2D">
        <w:t xml:space="preserve">The UE shall </w:t>
      </w:r>
      <w:r w:rsidR="004A0D17" w:rsidRPr="00481D2D">
        <w:t xml:space="preserve">compare the </w:t>
      </w:r>
      <w:r w:rsidR="008C7A40" w:rsidRPr="00481D2D">
        <w:t xml:space="preserve">IP address </w:t>
      </w:r>
      <w:r w:rsidR="004A0D17" w:rsidRPr="00481D2D">
        <w:t xml:space="preserve">in the </w:t>
      </w:r>
      <w:r w:rsidR="00CE4ECA" w:rsidRPr="00481D2D">
        <w:t>"</w:t>
      </w:r>
      <w:r w:rsidRPr="00481D2D">
        <w:t>received</w:t>
      </w:r>
      <w:r w:rsidR="00CE4ECA" w:rsidRPr="00481D2D">
        <w:t>" header field</w:t>
      </w:r>
      <w:r w:rsidRPr="00481D2D">
        <w:t xml:space="preserve"> </w:t>
      </w:r>
      <w:r w:rsidR="004A0D17" w:rsidRPr="00481D2D">
        <w:t xml:space="preserve">parameter with the corresponding value in the sent-by parameter </w:t>
      </w:r>
      <w:r w:rsidRPr="00481D2D">
        <w:t>in the topmost Via header</w:t>
      </w:r>
      <w:r w:rsidR="004A0D17" w:rsidRPr="00481D2D">
        <w:t xml:space="preserve"> </w:t>
      </w:r>
      <w:r w:rsidR="00CE4ECA" w:rsidRPr="00481D2D">
        <w:t xml:space="preserve">field </w:t>
      </w:r>
      <w:r w:rsidR="004A0D17" w:rsidRPr="00481D2D">
        <w:t xml:space="preserve">to detect if the UE is behind a </w:t>
      </w:r>
      <w:smartTag w:uri="urn:schemas-microsoft-com:office:smarttags" w:element="stockticker">
        <w:r w:rsidR="004A0D17" w:rsidRPr="00481D2D">
          <w:t>NAT</w:t>
        </w:r>
      </w:smartTag>
      <w:r w:rsidR="004A0D17" w:rsidRPr="00481D2D">
        <w:t xml:space="preserve">. If the comparison indicates that the respective values are the same, the UE concludes that it is not behind a </w:t>
      </w:r>
      <w:smartTag w:uri="urn:schemas-microsoft-com:office:smarttags" w:element="stockticker">
        <w:r w:rsidR="004A0D17" w:rsidRPr="00481D2D">
          <w:t>NAT</w:t>
        </w:r>
      </w:smartTag>
      <w:r w:rsidRPr="00481D2D">
        <w:t>.</w:t>
      </w:r>
    </w:p>
    <w:p w14:paraId="4A0E606E" w14:textId="77777777" w:rsidR="00683E1F" w:rsidRPr="00481D2D" w:rsidRDefault="00683E1F" w:rsidP="00683E1F">
      <w:pPr>
        <w:pStyle w:val="B1"/>
      </w:pPr>
      <w:r w:rsidRPr="00481D2D">
        <w:t>-</w:t>
      </w:r>
      <w:r w:rsidRPr="00481D2D">
        <w:tab/>
        <w:t xml:space="preserve">if </w:t>
      </w:r>
      <w:r w:rsidR="004A0D17" w:rsidRPr="00481D2D">
        <w:t xml:space="preserve">the UE is not behind a </w:t>
      </w:r>
      <w:smartTag w:uri="urn:schemas-microsoft-com:office:smarttags" w:element="stockticker">
        <w:r w:rsidR="004A0D17" w:rsidRPr="00481D2D">
          <w:t>NAT</w:t>
        </w:r>
      </w:smartTag>
      <w:r w:rsidR="004A0D17" w:rsidRPr="00481D2D">
        <w:t xml:space="preserve"> </w:t>
      </w:r>
      <w:r w:rsidRPr="00481D2D">
        <w:t>the UE shall proceed with the procedures described in subclause</w:t>
      </w:r>
      <w:r w:rsidR="0076593C" w:rsidRPr="00481D2D">
        <w:t> </w:t>
      </w:r>
      <w:r w:rsidRPr="00481D2D">
        <w:t>5.1;</w:t>
      </w:r>
    </w:p>
    <w:p w14:paraId="24963D12" w14:textId="77777777" w:rsidR="006939D9" w:rsidRPr="00481D2D" w:rsidRDefault="006939D9" w:rsidP="006939D9">
      <w:pPr>
        <w:pStyle w:val="B1"/>
      </w:pPr>
      <w:r w:rsidRPr="00481D2D">
        <w:t>-</w:t>
      </w:r>
      <w:r w:rsidRPr="00481D2D">
        <w:tab/>
      </w:r>
      <w:r w:rsidR="00683E1F" w:rsidRPr="00481D2D">
        <w:t xml:space="preserve">if </w:t>
      </w:r>
      <w:r w:rsidR="004A0D17" w:rsidRPr="00481D2D">
        <w:t xml:space="preserve">the UE is behind a </w:t>
      </w:r>
      <w:smartTag w:uri="urn:schemas-microsoft-com:office:smarttags" w:element="stockticker">
        <w:r w:rsidR="004A0D17" w:rsidRPr="00481D2D">
          <w:t>NAT</w:t>
        </w:r>
      </w:smartTag>
      <w:r w:rsidR="004A0D17" w:rsidRPr="00481D2D">
        <w:t xml:space="preserve"> </w:t>
      </w:r>
      <w:r w:rsidR="00683E1F" w:rsidRPr="00481D2D">
        <w:t xml:space="preserve">the </w:t>
      </w:r>
      <w:r w:rsidRPr="00481D2D">
        <w:t xml:space="preserve">UE shall verify using the Security-Server header </w:t>
      </w:r>
      <w:r w:rsidR="00CE4ECA" w:rsidRPr="00481D2D">
        <w:t xml:space="preserve">field </w:t>
      </w:r>
      <w:r w:rsidRPr="00481D2D">
        <w:t xml:space="preserve">that </w:t>
      </w:r>
      <w:r w:rsidR="00683E1F" w:rsidRPr="00481D2D">
        <w:t xml:space="preserve">either the mechanism-name "tls" or "ipsec-3gpp" and the </w:t>
      </w:r>
      <w:r w:rsidRPr="00481D2D">
        <w:t>mode "UDP-enc-tun" is selected. If the verification succeeds the UE shall behave as described in subclause K.2.1.2.5</w:t>
      </w:r>
      <w:r w:rsidR="00461587" w:rsidRPr="00481D2D">
        <w:t xml:space="preserve"> </w:t>
      </w:r>
      <w:r w:rsidR="00683E1F" w:rsidRPr="00481D2D">
        <w:t xml:space="preserve">and store the IP address contained in the </w:t>
      </w:r>
      <w:r w:rsidR="00CE4ECA" w:rsidRPr="00481D2D">
        <w:t>"</w:t>
      </w:r>
      <w:r w:rsidR="00683E1F" w:rsidRPr="00481D2D">
        <w:t>received</w:t>
      </w:r>
      <w:r w:rsidR="00CE4ECA" w:rsidRPr="00481D2D">
        <w:t>" header field</w:t>
      </w:r>
      <w:r w:rsidR="00683E1F" w:rsidRPr="00481D2D">
        <w:t xml:space="preserve"> parameter as the UE</w:t>
      </w:r>
      <w:r w:rsidR="00567329" w:rsidRPr="00481D2D">
        <w:t>'</w:t>
      </w:r>
      <w:r w:rsidR="00683E1F" w:rsidRPr="00481D2D">
        <w:t>s public IP address</w:t>
      </w:r>
      <w:r w:rsidRPr="00481D2D">
        <w:t>. If the verification does not succeed the UE shall abort the registration.</w:t>
      </w:r>
    </w:p>
    <w:p w14:paraId="32B19E9A" w14:textId="77777777" w:rsidR="00D46AB2" w:rsidRPr="00481D2D" w:rsidRDefault="00D46AB2" w:rsidP="00D46AB2">
      <w:r w:rsidRPr="00481D2D">
        <w:t>On receiving the 200 (OK) response to the REGISTER request, the procedures described in subclause 5.1.1.2 apply with the following additions:</w:t>
      </w:r>
    </w:p>
    <w:p w14:paraId="631E4339" w14:textId="77777777" w:rsidR="00D46AB2" w:rsidRPr="00481D2D" w:rsidRDefault="00D46AB2" w:rsidP="00D46AB2">
      <w:r w:rsidRPr="00481D2D">
        <w:t xml:space="preserve">The UE shall determine the P-CSCFs ability to support the keep-alive procedures as described in </w:t>
      </w:r>
      <w:r w:rsidR="001C77EE" w:rsidRPr="00481D2D">
        <w:t>RFC 5626</w:t>
      </w:r>
      <w:r w:rsidRPr="00481D2D">
        <w:t xml:space="preserve"> [92] by checking whether the </w:t>
      </w:r>
      <w:r w:rsidR="00684200" w:rsidRPr="00481D2D">
        <w:t>"</w:t>
      </w:r>
      <w:r w:rsidRPr="00481D2D">
        <w:t>outbound</w:t>
      </w:r>
      <w:r w:rsidR="00684200" w:rsidRPr="00481D2D">
        <w:t>"</w:t>
      </w:r>
      <w:r w:rsidRPr="00481D2D">
        <w:t xml:space="preserve"> option</w:t>
      </w:r>
      <w:r w:rsidR="00CE4ECA" w:rsidRPr="00481D2D">
        <w:t>-</w:t>
      </w:r>
      <w:r w:rsidRPr="00481D2D">
        <w:t>tag is present in the Require header</w:t>
      </w:r>
      <w:r w:rsidR="00CE4ECA" w:rsidRPr="00481D2D">
        <w:t xml:space="preserve"> field</w:t>
      </w:r>
      <w:r w:rsidRPr="00481D2D">
        <w:t>:</w:t>
      </w:r>
    </w:p>
    <w:p w14:paraId="1B05D446" w14:textId="77777777" w:rsidR="00D46AB2" w:rsidRPr="00481D2D" w:rsidRDefault="00D46AB2" w:rsidP="00D46AB2">
      <w:pPr>
        <w:pStyle w:val="B1"/>
      </w:pPr>
      <w:r w:rsidRPr="00481D2D">
        <w:t>-</w:t>
      </w:r>
      <w:r w:rsidRPr="00481D2D">
        <w:tab/>
        <w:t xml:space="preserve">if no </w:t>
      </w:r>
      <w:r w:rsidR="00CE4ECA" w:rsidRPr="00481D2D">
        <w:t>"</w:t>
      </w:r>
      <w:r w:rsidRPr="00481D2D">
        <w:t>outbound</w:t>
      </w:r>
      <w:r w:rsidR="00CE4ECA" w:rsidRPr="00481D2D">
        <w:t>"</w:t>
      </w:r>
      <w:r w:rsidRPr="00481D2D">
        <w:t xml:space="preserve"> option-tag is present, the UE may use some other explicit indication in order to find out whether the P-CSCF supports the outbound edge proxy functionality. Such indication may be acomplished either through UE local configuration means or the UE can examine the 200 (OK) response to its REGISTER request for Path header</w:t>
      </w:r>
      <w:r w:rsidR="00CE4ECA" w:rsidRPr="00481D2D">
        <w:t xml:space="preserve"> field</w:t>
      </w:r>
      <w:r w:rsidRPr="00481D2D">
        <w:t xml:space="preserve">s, and if such are present check whether the bottommost Path header </w:t>
      </w:r>
      <w:r w:rsidR="00CE4ECA" w:rsidRPr="00481D2D">
        <w:t xml:space="preserve">field </w:t>
      </w:r>
      <w:r w:rsidRPr="00481D2D">
        <w:t xml:space="preserve">contains the "ob" </w:t>
      </w:r>
      <w:r w:rsidR="00CE4ECA" w:rsidRPr="00481D2D">
        <w:t xml:space="preserve">SIP </w:t>
      </w:r>
      <w:smartTag w:uri="urn:schemas-microsoft-com:office:smarttags" w:element="stockticker">
        <w:r w:rsidRPr="00481D2D">
          <w:t>URI</w:t>
        </w:r>
      </w:smartTag>
      <w:r w:rsidRPr="00481D2D">
        <w:t xml:space="preserve"> parameter. If the UE determines that the P-CSCF supports the outbound edge proxy functionality, the UE can use the keep-alive techniques defined in subclause K.2.1.5 and </w:t>
      </w:r>
      <w:r w:rsidR="001C77EE" w:rsidRPr="00481D2D">
        <w:t>RFC 5626</w:t>
      </w:r>
      <w:r w:rsidRPr="00481D2D">
        <w:t> [92] towards the P-CSCF; or</w:t>
      </w:r>
    </w:p>
    <w:p w14:paraId="49AD50DA" w14:textId="77777777" w:rsidR="00D46AB2" w:rsidRPr="00481D2D" w:rsidRDefault="00D46AB2" w:rsidP="00D46AB2">
      <w:pPr>
        <w:pStyle w:val="B1"/>
      </w:pPr>
      <w:r w:rsidRPr="00481D2D">
        <w:t>-</w:t>
      </w:r>
      <w:r w:rsidRPr="00481D2D">
        <w:tab/>
        <w:t xml:space="preserve">if an </w:t>
      </w:r>
      <w:r w:rsidR="00CE4ECA" w:rsidRPr="00481D2D">
        <w:t>"</w:t>
      </w:r>
      <w:r w:rsidRPr="00481D2D">
        <w:t>outbound</w:t>
      </w:r>
      <w:r w:rsidR="00CE4ECA" w:rsidRPr="00481D2D">
        <w:t>"</w:t>
      </w:r>
      <w:r w:rsidRPr="00481D2D">
        <w:t xml:space="preserve"> option-tag is present, the UE shall initiate keep-alive mechanisms as defined in subclause K.2.1.5 and </w:t>
      </w:r>
      <w:r w:rsidR="001C77EE" w:rsidRPr="00481D2D">
        <w:t>RFC 5626</w:t>
      </w:r>
      <w:r w:rsidRPr="00481D2D">
        <w:t> [92] towards the P-CSCF.</w:t>
      </w:r>
    </w:p>
    <w:p w14:paraId="1903A9B8" w14:textId="77777777" w:rsidR="00D46AB2" w:rsidRPr="00481D2D" w:rsidRDefault="00D46AB2" w:rsidP="00D46AB2">
      <w:pPr>
        <w:pStyle w:val="NO"/>
      </w:pPr>
      <w:r w:rsidRPr="00481D2D">
        <w:t>NOTE 4:</w:t>
      </w:r>
      <w:r w:rsidRPr="00481D2D">
        <w:tab/>
        <w:t xml:space="preserve">Presence of the </w:t>
      </w:r>
      <w:r w:rsidR="00CE4ECA" w:rsidRPr="00481D2D">
        <w:t>"</w:t>
      </w:r>
      <w:r w:rsidRPr="00481D2D">
        <w:t>outbound</w:t>
      </w:r>
      <w:r w:rsidR="00CE4ECA" w:rsidRPr="00481D2D">
        <w:t>"</w:t>
      </w:r>
      <w:r w:rsidRPr="00481D2D">
        <w:t xml:space="preserve"> option-tag in the Require header </w:t>
      </w:r>
      <w:r w:rsidR="00CE4ECA" w:rsidRPr="00481D2D">
        <w:t xml:space="preserve">field </w:t>
      </w:r>
      <w:r w:rsidRPr="00481D2D">
        <w:t>indicates that both the P-CSCF and S-CSCF fully support the outbound procedures. The number of subsequent outbound registrations for the same private user identity but with a different reg-id value is based on operator policy.</w:t>
      </w:r>
    </w:p>
    <w:p w14:paraId="3C92A83F" w14:textId="77777777" w:rsidR="004A0D17" w:rsidRPr="00481D2D" w:rsidRDefault="004A0D17" w:rsidP="005D46C4">
      <w:pPr>
        <w:pStyle w:val="Heading5"/>
      </w:pPr>
      <w:bookmarkStart w:id="1612" w:name="_Toc132019664"/>
      <w:r w:rsidRPr="00481D2D">
        <w:t>K.2.1.2.2.2</w:t>
      </w:r>
      <w:r w:rsidRPr="00481D2D">
        <w:tab/>
        <w:t>Initial registration using IMS AKA</w:t>
      </w:r>
      <w:bookmarkEnd w:id="1612"/>
    </w:p>
    <w:p w14:paraId="614D5FC3" w14:textId="77777777" w:rsidR="004A0D17" w:rsidRPr="00481D2D" w:rsidRDefault="004A0D17" w:rsidP="004A0D17">
      <w:r w:rsidRPr="00481D2D">
        <w:t>The procedures described in subclause 5.1.1.2.2 apply with the additional procedures described in the present subclause.</w:t>
      </w:r>
    </w:p>
    <w:p w14:paraId="705FA4BD" w14:textId="77777777" w:rsidR="004A0D17" w:rsidRPr="00481D2D" w:rsidRDefault="004A0D17" w:rsidP="004A0D17">
      <w:r w:rsidRPr="00481D2D">
        <w:t>On sending a REGISTER request, the UE shall populate the header fields as indicated in subclause 5.1.1.2.2 with the exceptions of the subitems which are modified as follows:</w:t>
      </w:r>
    </w:p>
    <w:p w14:paraId="203FCBE4" w14:textId="77777777" w:rsidR="000B46B6" w:rsidRPr="00481D2D" w:rsidRDefault="004A0D17" w:rsidP="004A0D17">
      <w:pPr>
        <w:pStyle w:val="B1"/>
      </w:pPr>
      <w:r w:rsidRPr="00481D2D">
        <w:t>c)</w:t>
      </w:r>
      <w:r w:rsidRPr="00481D2D">
        <w:tab/>
        <w:t>additionally for the Via header</w:t>
      </w:r>
      <w:r w:rsidR="00CE4ECA" w:rsidRPr="00481D2D">
        <w:t xml:space="preserve"> field</w:t>
      </w:r>
      <w:r w:rsidRPr="00481D2D">
        <w:t xml:space="preserve">, for UDP, if the REGISTER request is protected by a security association, include the public IP address or FQDN and the protected server port value in the sent-by field. For </w:t>
      </w:r>
      <w:smartTag w:uri="urn:schemas-microsoft-com:office:smarttags" w:element="stockticker">
        <w:r w:rsidRPr="00481D2D">
          <w:t>TCP</w:t>
        </w:r>
      </w:smartTag>
      <w:r w:rsidRPr="00481D2D">
        <w:t>, if the REGISTER request is protected by a security association, the UE shall include the public IP address or FQDN;</w:t>
      </w:r>
    </w:p>
    <w:p w14:paraId="4A7DAC97" w14:textId="77777777" w:rsidR="004A0D17" w:rsidRPr="00481D2D" w:rsidRDefault="004A0D17" w:rsidP="004A0D17">
      <w:pPr>
        <w:pStyle w:val="B1"/>
      </w:pPr>
      <w:r w:rsidRPr="00481D2D">
        <w:t>d)</w:t>
      </w:r>
      <w:r w:rsidRPr="00481D2D">
        <w:tab/>
        <w:t xml:space="preserve">the Security-Client header field set to specify the security </w:t>
      </w:r>
      <w:r w:rsidR="00077B24" w:rsidRPr="00481D2D">
        <w:t xml:space="preserve">mechanisms </w:t>
      </w:r>
      <w:r w:rsidRPr="00481D2D">
        <w:t>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 3329 [48]. In addition to transport mode, the UE shall support UDP encapsulated tunnel mode as per RFC 3948 [73A] and shall announce support for both modes as described in 3GPP TS 33.203 [19];</w:t>
      </w:r>
    </w:p>
    <w:p w14:paraId="5252F0A0" w14:textId="77777777" w:rsidR="004A0D17" w:rsidRPr="00481D2D" w:rsidRDefault="004A0D17" w:rsidP="005D46C4">
      <w:pPr>
        <w:pStyle w:val="Heading5"/>
      </w:pPr>
      <w:bookmarkStart w:id="1613" w:name="_Toc132019665"/>
      <w:r w:rsidRPr="00481D2D">
        <w:t>K.2.1.2.2.3</w:t>
      </w:r>
      <w:r w:rsidRPr="00481D2D">
        <w:tab/>
        <w:t xml:space="preserve">Initial registration using SIP digest without </w:t>
      </w:r>
      <w:smartTag w:uri="urn:schemas-microsoft-com:office:smarttags" w:element="stockticker">
        <w:r w:rsidRPr="00481D2D">
          <w:t>TLS</w:t>
        </w:r>
      </w:smartTag>
      <w:bookmarkEnd w:id="1613"/>
    </w:p>
    <w:p w14:paraId="52E606CF" w14:textId="77777777" w:rsidR="004A0D17" w:rsidRPr="00481D2D" w:rsidRDefault="004A0D17" w:rsidP="004A0D17">
      <w:r w:rsidRPr="00481D2D">
        <w:t>The procedures described in subclause 5.1.1.2.3 apply without modification.</w:t>
      </w:r>
    </w:p>
    <w:p w14:paraId="5DA0277D" w14:textId="77777777" w:rsidR="004A0D17" w:rsidRPr="00481D2D" w:rsidRDefault="004A0D17" w:rsidP="005D46C4">
      <w:pPr>
        <w:pStyle w:val="Heading5"/>
      </w:pPr>
      <w:bookmarkStart w:id="1614" w:name="_Toc132019666"/>
      <w:r w:rsidRPr="00481D2D">
        <w:t>K.2.1.2.2.4</w:t>
      </w:r>
      <w:r w:rsidRPr="00481D2D">
        <w:tab/>
        <w:t xml:space="preserve">Initial registration using SIP digest with </w:t>
      </w:r>
      <w:smartTag w:uri="urn:schemas-microsoft-com:office:smarttags" w:element="stockticker">
        <w:r w:rsidRPr="00481D2D">
          <w:t>TLS</w:t>
        </w:r>
      </w:smartTag>
      <w:bookmarkEnd w:id="1614"/>
    </w:p>
    <w:p w14:paraId="6417BCA7" w14:textId="77777777" w:rsidR="004A0D17" w:rsidRPr="00481D2D" w:rsidRDefault="004A0D17" w:rsidP="004A0D17">
      <w:r w:rsidRPr="00481D2D">
        <w:t>The procedures described in subclause 5.1.1.2.4 apply without modification.</w:t>
      </w:r>
    </w:p>
    <w:p w14:paraId="7DAD2F20" w14:textId="77777777" w:rsidR="004A0D17" w:rsidRPr="00481D2D" w:rsidRDefault="004A0D17" w:rsidP="005D46C4">
      <w:pPr>
        <w:pStyle w:val="Heading5"/>
      </w:pPr>
      <w:bookmarkStart w:id="1615" w:name="_Toc132019667"/>
      <w:r w:rsidRPr="00481D2D">
        <w:t>K.2.1.2.2.5</w:t>
      </w:r>
      <w:r w:rsidRPr="00481D2D">
        <w:tab/>
        <w:t>Initial registration using NASS-IMS bundled authentication</w:t>
      </w:r>
      <w:bookmarkEnd w:id="1615"/>
    </w:p>
    <w:p w14:paraId="77F5E45E" w14:textId="77777777" w:rsidR="004A0D17" w:rsidRPr="00481D2D" w:rsidRDefault="004A0D17" w:rsidP="004A0D17">
      <w:r w:rsidRPr="00481D2D">
        <w:t>The procedures described in subclause 5.1.1.2.5 apply without modification.</w:t>
      </w:r>
    </w:p>
    <w:p w14:paraId="2F46F332" w14:textId="77777777" w:rsidR="006939D9" w:rsidRPr="00481D2D" w:rsidRDefault="006939D9" w:rsidP="005D46C4">
      <w:pPr>
        <w:pStyle w:val="Heading4"/>
      </w:pPr>
      <w:bookmarkStart w:id="1616" w:name="_Toc132019668"/>
      <w:r w:rsidRPr="00481D2D">
        <w:t>K.2.1.2.3</w:t>
      </w:r>
      <w:r w:rsidRPr="00481D2D">
        <w:tab/>
        <w:t>Initial subscription to the registration-state event package</w:t>
      </w:r>
      <w:bookmarkEnd w:id="1616"/>
    </w:p>
    <w:p w14:paraId="4FEC812E" w14:textId="77777777" w:rsidR="006939D9" w:rsidRPr="00481D2D" w:rsidRDefault="006939D9" w:rsidP="006939D9">
      <w:r w:rsidRPr="00481D2D">
        <w:t>The procedures described in subclause 5.1.1.3 apply with the additional procedures described in subclause</w:t>
      </w:r>
      <w:r w:rsidR="004E3AF4" w:rsidRPr="00481D2D">
        <w:t xml:space="preserve"> K.2.1.4.1</w:t>
      </w:r>
      <w:r w:rsidRPr="00481D2D">
        <w:t>.</w:t>
      </w:r>
    </w:p>
    <w:p w14:paraId="3F24AE82" w14:textId="702A1191" w:rsidR="00AF49DB" w:rsidRPr="00481D2D" w:rsidRDefault="00AF49DB" w:rsidP="00AF49DB">
      <w:pPr>
        <w:pStyle w:val="Heading4"/>
      </w:pPr>
      <w:bookmarkStart w:id="1617" w:name="_Toc132023775"/>
      <w:bookmarkStart w:id="1618" w:name="_Toc132019670"/>
      <w:r w:rsidRPr="00481D2D">
        <w:t>K.2.1.2.4</w:t>
      </w:r>
      <w:r w:rsidRPr="00481D2D">
        <w:tab/>
        <w:t>User-initiated reregistration</w:t>
      </w:r>
      <w:bookmarkEnd w:id="1617"/>
    </w:p>
    <w:p w14:paraId="7D47812C" w14:textId="77777777" w:rsidR="004A0D17" w:rsidRPr="00481D2D" w:rsidRDefault="004A0D17" w:rsidP="005D46C4">
      <w:pPr>
        <w:pStyle w:val="Heading5"/>
      </w:pPr>
      <w:r w:rsidRPr="00481D2D">
        <w:t>K.2.1.2.4.1</w:t>
      </w:r>
      <w:r w:rsidRPr="00481D2D">
        <w:tab/>
        <w:t>General</w:t>
      </w:r>
      <w:bookmarkEnd w:id="1618"/>
    </w:p>
    <w:p w14:paraId="3B336DEB" w14:textId="77777777" w:rsidR="006939D9" w:rsidRPr="00481D2D" w:rsidRDefault="006939D9" w:rsidP="006939D9">
      <w:r w:rsidRPr="00481D2D">
        <w:t>The procedures described in subclause 5.1.1.4 apply with the additional procedures described in the present subclause.</w:t>
      </w:r>
    </w:p>
    <w:p w14:paraId="3F0CB0CE" w14:textId="77777777" w:rsidR="006939D9" w:rsidRPr="00481D2D" w:rsidRDefault="006939D9" w:rsidP="006939D9">
      <w:r w:rsidRPr="00481D2D">
        <w:t>On sending a REGISTER request that does not contain a challenge response, the UE shall populate the header fields as indicated in subclause 5.1.1.4</w:t>
      </w:r>
      <w:r w:rsidR="004A0D17" w:rsidRPr="00481D2D">
        <w:t>.1</w:t>
      </w:r>
      <w:r w:rsidRPr="00481D2D">
        <w:t xml:space="preserve"> with the exception of subitems </w:t>
      </w:r>
      <w:r w:rsidR="004A0D17" w:rsidRPr="00481D2D">
        <w:t>c</w:t>
      </w:r>
      <w:r w:rsidRPr="00481D2D">
        <w:t xml:space="preserve">) and </w:t>
      </w:r>
      <w:r w:rsidR="004A0D17" w:rsidRPr="00481D2D">
        <w:t>d</w:t>
      </w:r>
      <w:r w:rsidRPr="00481D2D">
        <w:t>) which are modified as follows</w:t>
      </w:r>
      <w:r w:rsidR="004A0D17" w:rsidRPr="00481D2D">
        <w:t>.</w:t>
      </w:r>
    </w:p>
    <w:p w14:paraId="64E79FE8" w14:textId="77777777" w:rsidR="006939D9" w:rsidRPr="00481D2D" w:rsidRDefault="006939D9" w:rsidP="006939D9">
      <w:r w:rsidRPr="00481D2D">
        <w:t>The UE shall populate:</w:t>
      </w:r>
    </w:p>
    <w:p w14:paraId="24EE75A7" w14:textId="77777777" w:rsidR="006939D9" w:rsidRPr="00481D2D" w:rsidRDefault="004A0D17" w:rsidP="006939D9">
      <w:pPr>
        <w:pStyle w:val="B1"/>
      </w:pPr>
      <w:r w:rsidRPr="00481D2D">
        <w:t>c</w:t>
      </w:r>
      <w:r w:rsidR="006939D9" w:rsidRPr="00481D2D">
        <w:t>)</w:t>
      </w:r>
      <w:r w:rsidR="006939D9" w:rsidRPr="00481D2D">
        <w:tab/>
        <w:t xml:space="preserve">a Contact header </w:t>
      </w:r>
      <w:r w:rsidR="00CE4ECA" w:rsidRPr="00481D2D">
        <w:t xml:space="preserve">field </w:t>
      </w:r>
      <w:r w:rsidR="006939D9" w:rsidRPr="00481D2D">
        <w:t xml:space="preserve">set to include SIP </w:t>
      </w:r>
      <w:smartTag w:uri="urn:schemas-microsoft-com:office:smarttags" w:element="stockticker">
        <w:r w:rsidR="006939D9" w:rsidRPr="00481D2D">
          <w:t>URI</w:t>
        </w:r>
      </w:smartTag>
      <w:r w:rsidR="006939D9" w:rsidRPr="00481D2D">
        <w:t xml:space="preserve">(s) that contain(s) in the hostport parameter the private IP address of the UE or FQDN, its instance ID </w:t>
      </w:r>
      <w:r w:rsidR="008456D9" w:rsidRPr="00481D2D">
        <w:t>(</w:t>
      </w:r>
      <w:r w:rsidR="00CE4ECA" w:rsidRPr="00481D2D">
        <w:t>"+</w:t>
      </w:r>
      <w:r w:rsidR="008456D9" w:rsidRPr="00481D2D">
        <w:t>sip.instance</w:t>
      </w:r>
      <w:r w:rsidR="00CE4ECA" w:rsidRPr="00481D2D">
        <w:t>" header field parameter</w:t>
      </w:r>
      <w:r w:rsidR="008456D9" w:rsidRPr="00481D2D">
        <w:t xml:space="preserve">) </w:t>
      </w:r>
      <w:r w:rsidR="006939D9" w:rsidRPr="00481D2D">
        <w:t xml:space="preserve">along with the same </w:t>
      </w:r>
      <w:r w:rsidR="00CE4ECA" w:rsidRPr="00481D2D">
        <w:t>"</w:t>
      </w:r>
      <w:r w:rsidR="008456D9" w:rsidRPr="00481D2D">
        <w:t>reg-id</w:t>
      </w:r>
      <w:r w:rsidR="00CE4ECA" w:rsidRPr="00481D2D">
        <w:t>" header field parameter</w:t>
      </w:r>
      <w:r w:rsidR="008456D9" w:rsidRPr="00481D2D">
        <w:t xml:space="preserve"> </w:t>
      </w:r>
      <w:r w:rsidR="006939D9" w:rsidRPr="00481D2D">
        <w:t xml:space="preserve">used for the initial, successful, registration for the given P-CSCF public identity combination as described in </w:t>
      </w:r>
      <w:r w:rsidR="001C77EE" w:rsidRPr="00481D2D">
        <w:t>RFC 5626</w:t>
      </w:r>
      <w:r w:rsidR="006939D9" w:rsidRPr="00481D2D">
        <w:t> [92]</w:t>
      </w:r>
      <w:r w:rsidR="007F79F8" w:rsidRPr="00481D2D">
        <w:t>. The UE shall include all supported ICSI values (coded as specified in subclause 7.2A.8.2)</w:t>
      </w:r>
      <w:r w:rsidRPr="00481D2D">
        <w:t xml:space="preserve"> </w:t>
      </w:r>
      <w:r w:rsidRPr="00481D2D">
        <w:rPr>
          <w:lang w:eastAsia="zh-CN"/>
        </w:rPr>
        <w:t>in a g.3gpp.icsi</w:t>
      </w:r>
      <w:r w:rsidR="003C6DA5"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feature tag as defined in subclause 7.9.2</w:t>
      </w:r>
      <w:r w:rsidRPr="00481D2D">
        <w:t xml:space="preserve"> and </w:t>
      </w:r>
      <w:r w:rsidRPr="00481D2D">
        <w:rPr>
          <w:lang w:eastAsia="zh-CN"/>
        </w:rPr>
        <w:t>RFC 3840 [62]</w:t>
      </w:r>
      <w:r w:rsidRPr="00481D2D">
        <w:t xml:space="preserve"> for the IMS communication services it intends to use</w:t>
      </w:r>
      <w:r w:rsidR="007F79F8" w:rsidRPr="00481D2D">
        <w:t xml:space="preserve">, and IARI values (coded as specified in subclause 7.2A.9.2), for the IMS applications it intends to use in a </w:t>
      </w:r>
      <w:r w:rsidR="00F060AD" w:rsidRPr="00481D2D">
        <w:rPr>
          <w:rFonts w:eastAsia="SimSun"/>
          <w:lang w:eastAsia="zh-CN"/>
        </w:rPr>
        <w:t>g.3gpp.</w:t>
      </w:r>
      <w:r w:rsidRPr="00481D2D">
        <w:rPr>
          <w:rFonts w:eastAsia="SimSun"/>
          <w:lang w:eastAsia="zh-CN"/>
        </w:rPr>
        <w:t>iari</w:t>
      </w:r>
      <w:r w:rsidR="003C6DA5" w:rsidRPr="00481D2D">
        <w:rPr>
          <w:rFonts w:eastAsia="SimSun"/>
          <w:lang w:eastAsia="zh-CN"/>
        </w:rPr>
        <w:t>-</w:t>
      </w:r>
      <w:r w:rsidR="00F060AD" w:rsidRPr="00481D2D">
        <w:rPr>
          <w:rFonts w:eastAsia="SimSun"/>
          <w:lang w:eastAsia="zh-CN"/>
        </w:rPr>
        <w:t xml:space="preserve">ref </w:t>
      </w:r>
      <w:r w:rsidR="003F47EB" w:rsidRPr="00481D2D">
        <w:rPr>
          <w:rFonts w:eastAsia="SimSun"/>
          <w:lang w:eastAsia="zh-CN"/>
        </w:rPr>
        <w:t xml:space="preserve">media </w:t>
      </w:r>
      <w:r w:rsidR="007F79F8" w:rsidRPr="00481D2D">
        <w:t xml:space="preserve">feature tag </w:t>
      </w:r>
      <w:r w:rsidR="00F060AD" w:rsidRPr="00481D2D">
        <w:t>as defined in subclause 7.9.</w:t>
      </w:r>
      <w:r w:rsidRPr="00481D2D">
        <w:t>3</w:t>
      </w:r>
      <w:r w:rsidR="00F060AD" w:rsidRPr="00481D2D">
        <w:t xml:space="preserve"> </w:t>
      </w:r>
      <w:r w:rsidR="007F79F8" w:rsidRPr="00481D2D">
        <w:t>and RFC 3840 [62]</w:t>
      </w:r>
      <w:r w:rsidR="006939D9" w:rsidRPr="00481D2D">
        <w:t>;</w:t>
      </w:r>
      <w:r w:rsidRPr="00481D2D">
        <w:t xml:space="preserve"> and</w:t>
      </w:r>
    </w:p>
    <w:p w14:paraId="6B24507F" w14:textId="77777777" w:rsidR="000B46B6" w:rsidRPr="00481D2D" w:rsidRDefault="004A0D17" w:rsidP="006939D9">
      <w:pPr>
        <w:pStyle w:val="B1"/>
      </w:pPr>
      <w:r w:rsidRPr="00481D2D">
        <w:t>d</w:t>
      </w:r>
      <w:r w:rsidR="006939D9" w:rsidRPr="00481D2D">
        <w:t>)</w:t>
      </w:r>
      <w:r w:rsidR="006939D9" w:rsidRPr="00481D2D">
        <w:tab/>
        <w:t xml:space="preserve">a Via header </w:t>
      </w:r>
      <w:r w:rsidR="00CE4ECA" w:rsidRPr="00481D2D">
        <w:t xml:space="preserve">field </w:t>
      </w:r>
      <w:r w:rsidR="006939D9" w:rsidRPr="00481D2D">
        <w:t>according to the following rules:</w:t>
      </w:r>
    </w:p>
    <w:p w14:paraId="6B310741" w14:textId="77777777" w:rsidR="006939D9" w:rsidRPr="00481D2D" w:rsidRDefault="006939D9" w:rsidP="006939D9">
      <w:pPr>
        <w:pStyle w:val="B2"/>
      </w:pPr>
      <w:r w:rsidRPr="00481D2D">
        <w:t>-</w:t>
      </w:r>
      <w:r w:rsidRPr="00481D2D">
        <w:tab/>
        <w:t xml:space="preserve">For UDP, the UE shall include the public IP address or FQDN in the sent-by field. The UE shall also include the </w:t>
      </w:r>
      <w:r w:rsidR="00CE4ECA" w:rsidRPr="00481D2D">
        <w:t>"</w:t>
      </w:r>
      <w:r w:rsidRPr="00481D2D">
        <w:t>rport</w:t>
      </w:r>
      <w:r w:rsidR="00CE4ECA"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14:paraId="52F030D6" w14:textId="77777777"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w:t>
      </w:r>
    </w:p>
    <w:p w14:paraId="638E750E" w14:textId="77777777" w:rsidR="000B46B6" w:rsidRPr="00481D2D" w:rsidRDefault="007F79F8" w:rsidP="007F79F8">
      <w:r w:rsidRPr="00481D2D">
        <w:t>When the timer F expires at the UE, the UE shall:</w:t>
      </w:r>
    </w:p>
    <w:p w14:paraId="6B2D88D4" w14:textId="77777777" w:rsidR="007F79F8" w:rsidRPr="00481D2D" w:rsidRDefault="007F79F8" w:rsidP="007F79F8">
      <w:pPr>
        <w:pStyle w:val="B1"/>
      </w:pPr>
      <w:r w:rsidRPr="00481D2D">
        <w:t>1)</w:t>
      </w:r>
      <w:r w:rsidRPr="00481D2D">
        <w:tab/>
        <w:t>stop processing of all ongoing dialogs and transactions associated with that</w:t>
      </w:r>
      <w:r w:rsidR="004A0D17" w:rsidRPr="00481D2D">
        <w:t>, if any (i.e. no further SIP signalling will be sent by the UE on behalf of these transactions or dialogs); and</w:t>
      </w:r>
    </w:p>
    <w:p w14:paraId="4CE718B0" w14:textId="77777777" w:rsidR="007F79F8" w:rsidRPr="00481D2D" w:rsidRDefault="007F79F8" w:rsidP="007F79F8">
      <w:pPr>
        <w:pStyle w:val="B1"/>
      </w:pPr>
      <w:r w:rsidRPr="00481D2D">
        <w:t>2)</w:t>
      </w:r>
      <w:r w:rsidRPr="00481D2D">
        <w:tab/>
        <w:t xml:space="preserve">after releasing all IP-CAN bearers used for the transport of media according to the procedures in subclause 9.2.2, the UE shall follow the procedures in </w:t>
      </w:r>
      <w:r w:rsidR="001C77EE" w:rsidRPr="00481D2D">
        <w:t>RFC 5626</w:t>
      </w:r>
      <w:r w:rsidR="00E26396" w:rsidRPr="00481D2D">
        <w:t xml:space="preserve"> [92] </w:t>
      </w:r>
      <w:r w:rsidRPr="00481D2D">
        <w:t>to form a new flow to replace the failed one. When registering to create a new flow to replace the failed one, procedures in subclause 5.1.1.2 apply.</w:t>
      </w:r>
    </w:p>
    <w:p w14:paraId="58AAF286" w14:textId="77777777" w:rsidR="007F79F8" w:rsidRPr="00481D2D" w:rsidRDefault="007F79F8" w:rsidP="007F79F8">
      <w:pPr>
        <w:pStyle w:val="NO"/>
      </w:pPr>
      <w:r w:rsidRPr="00481D2D">
        <w:t>NOTE:</w:t>
      </w:r>
      <w:r w:rsidRPr="00481D2D">
        <w:tab/>
        <w:t xml:space="preserve">These actions </w:t>
      </w:r>
      <w:r w:rsidR="00997E97" w:rsidRPr="00481D2D">
        <w:t xml:space="preserve">can </w:t>
      </w:r>
      <w:r w:rsidRPr="00481D2D">
        <w:t>also be triggered as a result of the failure of a STUN keep-alive. It is an implementation option whether these actions are also triggered by other means than expiration of timer F, e.g., based on ICMP messages.</w:t>
      </w:r>
    </w:p>
    <w:p w14:paraId="3126EFAC" w14:textId="77777777" w:rsidR="007F79F8" w:rsidRPr="00481D2D" w:rsidRDefault="007F79F8" w:rsidP="007F79F8">
      <w:r w:rsidRPr="00481D2D">
        <w:t xml:space="preserve">If failed registration attempts occur in the process of creating a new flow, the flow recovery procedures defined in </w:t>
      </w:r>
      <w:r w:rsidR="001C77EE" w:rsidRPr="00481D2D">
        <w:t>RFC 5626</w:t>
      </w:r>
      <w:r w:rsidRPr="00481D2D">
        <w:t> [</w:t>
      </w:r>
      <w:r w:rsidR="001C77EE" w:rsidRPr="00481D2D">
        <w:t>92</w:t>
      </w:r>
      <w:r w:rsidRPr="00481D2D">
        <w:t>] shall apply.</w:t>
      </w:r>
    </w:p>
    <w:p w14:paraId="3DC57007" w14:textId="77777777" w:rsidR="0026595A" w:rsidRPr="00481D2D" w:rsidRDefault="0026595A" w:rsidP="005D46C4">
      <w:pPr>
        <w:pStyle w:val="Heading5"/>
      </w:pPr>
      <w:bookmarkStart w:id="1619" w:name="_Toc132019671"/>
      <w:r w:rsidRPr="00481D2D">
        <w:t>K.2.1.2.4.2</w:t>
      </w:r>
      <w:r w:rsidRPr="00481D2D">
        <w:tab/>
        <w:t>IMS AKA as a security mechanism</w:t>
      </w:r>
      <w:bookmarkEnd w:id="1619"/>
    </w:p>
    <w:p w14:paraId="5A678E83" w14:textId="77777777" w:rsidR="0026595A" w:rsidRPr="00481D2D" w:rsidRDefault="0026595A" w:rsidP="0026595A">
      <w:r w:rsidRPr="00481D2D">
        <w:t>The procedures described in subclause 5.1.1.4.2 apply without modification.</w:t>
      </w:r>
    </w:p>
    <w:p w14:paraId="51D32CDA" w14:textId="77777777" w:rsidR="0026595A" w:rsidRPr="00481D2D" w:rsidRDefault="0026595A" w:rsidP="005D46C4">
      <w:pPr>
        <w:pStyle w:val="Heading5"/>
      </w:pPr>
      <w:bookmarkStart w:id="1620" w:name="_Toc132019672"/>
      <w:r w:rsidRPr="00481D2D">
        <w:t>K.2.1.2.4.3</w:t>
      </w:r>
      <w:r w:rsidRPr="00481D2D">
        <w:tab/>
        <w:t xml:space="preserve">SIP Digest without </w:t>
      </w:r>
      <w:smartTag w:uri="urn:schemas-microsoft-com:office:smarttags" w:element="stockticker">
        <w:r w:rsidRPr="00481D2D">
          <w:t>TLS</w:t>
        </w:r>
      </w:smartTag>
      <w:r w:rsidRPr="00481D2D">
        <w:t xml:space="preserve"> as a security mechanism</w:t>
      </w:r>
      <w:bookmarkEnd w:id="1620"/>
    </w:p>
    <w:p w14:paraId="2D6C8B4D" w14:textId="77777777" w:rsidR="0026595A" w:rsidRPr="00481D2D" w:rsidRDefault="0026595A" w:rsidP="0026595A">
      <w:r w:rsidRPr="00481D2D">
        <w:t>The procedures described in subclause 5.1.1.4.3 apply without modification.</w:t>
      </w:r>
    </w:p>
    <w:p w14:paraId="3828D639" w14:textId="77777777" w:rsidR="0026595A" w:rsidRPr="00481D2D" w:rsidRDefault="0026595A" w:rsidP="005D46C4">
      <w:pPr>
        <w:pStyle w:val="Heading5"/>
      </w:pPr>
      <w:bookmarkStart w:id="1621" w:name="_Toc132019673"/>
      <w:r w:rsidRPr="00481D2D">
        <w:t>K.2.1.2.4.4</w:t>
      </w:r>
      <w:r w:rsidRPr="00481D2D">
        <w:tab/>
        <w:t xml:space="preserve">SIP Digest with </w:t>
      </w:r>
      <w:smartTag w:uri="urn:schemas-microsoft-com:office:smarttags" w:element="stockticker">
        <w:r w:rsidRPr="00481D2D">
          <w:t>TLS</w:t>
        </w:r>
      </w:smartTag>
      <w:r w:rsidRPr="00481D2D">
        <w:t xml:space="preserve"> as a security mechanism</w:t>
      </w:r>
      <w:bookmarkEnd w:id="1621"/>
    </w:p>
    <w:p w14:paraId="11AF2CF7" w14:textId="77777777" w:rsidR="0026595A" w:rsidRPr="00481D2D" w:rsidRDefault="0026595A" w:rsidP="0026595A">
      <w:r w:rsidRPr="00481D2D">
        <w:t>The procedures described in subclause 5.1.1.4.4 apply without modification.</w:t>
      </w:r>
    </w:p>
    <w:p w14:paraId="085CB48F" w14:textId="77777777" w:rsidR="0026595A" w:rsidRPr="00481D2D" w:rsidRDefault="0026595A" w:rsidP="005D46C4">
      <w:pPr>
        <w:pStyle w:val="Heading5"/>
      </w:pPr>
      <w:bookmarkStart w:id="1622" w:name="_Toc132019674"/>
      <w:r w:rsidRPr="00481D2D">
        <w:t>K.2.1.2.4.5</w:t>
      </w:r>
      <w:r w:rsidRPr="00481D2D">
        <w:tab/>
        <w:t>NASS-IMS bundled authentication as a security mechanism</w:t>
      </w:r>
      <w:bookmarkEnd w:id="1622"/>
    </w:p>
    <w:p w14:paraId="67878799" w14:textId="77777777" w:rsidR="0026595A" w:rsidRPr="00481D2D" w:rsidRDefault="0026595A" w:rsidP="0026595A">
      <w:r w:rsidRPr="00481D2D">
        <w:t>The procedures described in subclause 5.1.1.4.5 apply without modification.</w:t>
      </w:r>
    </w:p>
    <w:p w14:paraId="5569D485" w14:textId="77777777" w:rsidR="006939D9" w:rsidRPr="00481D2D" w:rsidRDefault="006939D9" w:rsidP="005D46C4">
      <w:pPr>
        <w:pStyle w:val="Heading4"/>
      </w:pPr>
      <w:bookmarkStart w:id="1623" w:name="_Toc132019675"/>
      <w:r w:rsidRPr="00481D2D">
        <w:t>K.2.1.2.5</w:t>
      </w:r>
      <w:r w:rsidRPr="00481D2D">
        <w:tab/>
        <w:t>Authentication</w:t>
      </w:r>
      <w:bookmarkEnd w:id="1623"/>
    </w:p>
    <w:p w14:paraId="580AC749" w14:textId="77777777" w:rsidR="006939D9" w:rsidRPr="00481D2D" w:rsidRDefault="006939D9" w:rsidP="005D46C4">
      <w:pPr>
        <w:pStyle w:val="Heading5"/>
      </w:pPr>
      <w:bookmarkStart w:id="1624" w:name="_Toc132019676"/>
      <w:r w:rsidRPr="00481D2D">
        <w:t>K.2.1.2.5.1</w:t>
      </w:r>
      <w:r w:rsidRPr="00481D2D">
        <w:tab/>
      </w:r>
      <w:r w:rsidR="0026595A" w:rsidRPr="00481D2D">
        <w:t>IMS AKA – general</w:t>
      </w:r>
      <w:bookmarkEnd w:id="1624"/>
    </w:p>
    <w:p w14:paraId="308C149C" w14:textId="77777777" w:rsidR="000B46B6" w:rsidRPr="00481D2D" w:rsidRDefault="006939D9" w:rsidP="006939D9">
      <w:r w:rsidRPr="00481D2D">
        <w:t>The procedures of subclause 5.1.1.5.1 apply with the additional procedures described in the present subclause.</w:t>
      </w:r>
    </w:p>
    <w:p w14:paraId="08FF7D64" w14:textId="77777777" w:rsidR="000B46B6" w:rsidRPr="00481D2D" w:rsidRDefault="006939D9" w:rsidP="006939D9">
      <w:r w:rsidRPr="00481D2D">
        <w:t>On receiving a 401 (Unauthorized) response to the REGISTER request and the response is deemed to be valid</w:t>
      </w:r>
      <w:r w:rsidR="007F79F8" w:rsidRPr="00481D2D">
        <w:t xml:space="preserve"> and signalling security is to be used</w:t>
      </w:r>
      <w:r w:rsidRPr="00481D2D">
        <w:t>, the UE shall behave as of subclause 5.1.1.5.1 with the exception of subitem 3) which is modified as follows.</w:t>
      </w:r>
    </w:p>
    <w:p w14:paraId="4C7A1B33" w14:textId="77777777" w:rsidR="006939D9" w:rsidRPr="00481D2D" w:rsidRDefault="006939D9" w:rsidP="006939D9">
      <w:r w:rsidRPr="00481D2D">
        <w:t>The UE shall:</w:t>
      </w:r>
    </w:p>
    <w:p w14:paraId="03726460" w14:textId="77777777" w:rsidR="006939D9" w:rsidRPr="00481D2D" w:rsidRDefault="006939D9" w:rsidP="006939D9">
      <w:pPr>
        <w:pStyle w:val="B1"/>
      </w:pPr>
      <w:r w:rsidRPr="00481D2D">
        <w:t>3)</w:t>
      </w:r>
      <w:r w:rsidRPr="00481D2D">
        <w:tab/>
        <w:t xml:space="preserve">send another REGISTER request using the temporary set of security associations to protect the message. The header fields are populated as defined for the initial </w:t>
      </w:r>
      <w:r w:rsidR="0026595A" w:rsidRPr="00481D2D">
        <w:t xml:space="preserve">registration </w:t>
      </w:r>
      <w:r w:rsidRPr="00481D2D">
        <w:t xml:space="preserve">(see subclause K.2.1.2.2), with the addition that the UE shall include an Authorization header </w:t>
      </w:r>
      <w:r w:rsidR="00CE4ECA" w:rsidRPr="00481D2D">
        <w:t xml:space="preserve">field </w:t>
      </w:r>
      <w:r w:rsidRPr="00481D2D">
        <w:t xml:space="preserve">containing the private user identity and </w:t>
      </w:r>
      <w:r w:rsidR="007F79F8" w:rsidRPr="00481D2D">
        <w:t xml:space="preserve">if the </w:t>
      </w:r>
      <w:r w:rsidR="00884CD9" w:rsidRPr="00481D2D">
        <w:t>"</w:t>
      </w:r>
      <w:r w:rsidR="007F79F8" w:rsidRPr="00481D2D">
        <w:t>algorithm</w:t>
      </w:r>
      <w:r w:rsidR="00884CD9" w:rsidRPr="00481D2D">
        <w:t>" header field parameter</w:t>
      </w:r>
      <w:r w:rsidR="007F79F8" w:rsidRPr="00481D2D">
        <w:t xml:space="preserve"> is </w:t>
      </w:r>
      <w:r w:rsidR="00884CD9" w:rsidRPr="00481D2D">
        <w:t>"</w:t>
      </w:r>
      <w:r w:rsidR="007F79F8" w:rsidRPr="00481D2D">
        <w:t>AKAv1-MD5</w:t>
      </w:r>
      <w:r w:rsidR="00884CD9" w:rsidRPr="00481D2D">
        <w:t>"</w:t>
      </w:r>
      <w:r w:rsidR="005C280C" w:rsidRPr="00481D2D">
        <w:t xml:space="preserve"> or "AKAv2-SHA-256"</w:t>
      </w:r>
      <w:r w:rsidR="007F79F8" w:rsidRPr="00481D2D">
        <w:t xml:space="preserve">, </w:t>
      </w:r>
      <w:r w:rsidRPr="00481D2D">
        <w:t xml:space="preserve">the authentication challenge response </w:t>
      </w:r>
      <w:r w:rsidR="007F79F8" w:rsidRPr="00481D2D">
        <w:t xml:space="preserve">shall be </w:t>
      </w:r>
      <w:r w:rsidRPr="00481D2D">
        <w:t xml:space="preserve">calculated by the UE using </w:t>
      </w:r>
      <w:smartTag w:uri="urn:schemas-microsoft-com:office:smarttags" w:element="stockticker">
        <w:r w:rsidRPr="00481D2D">
          <w:t>RES</w:t>
        </w:r>
      </w:smartTag>
      <w:r w:rsidRPr="00481D2D">
        <w:t xml:space="preserve"> and other parameters, as described in RFC</w:t>
      </w:r>
      <w:r w:rsidR="007F79F8" w:rsidRPr="00481D2D">
        <w:t> </w:t>
      </w:r>
      <w:r w:rsidRPr="00481D2D">
        <w:t>3310</w:t>
      </w:r>
      <w:r w:rsidR="007F79F8" w:rsidRPr="00481D2D">
        <w:t> </w:t>
      </w:r>
      <w:r w:rsidRPr="00481D2D">
        <w:t>[49]</w:t>
      </w:r>
      <w:r w:rsidR="005C280C" w:rsidRPr="00481D2D">
        <w:t xml:space="preserve"> when AKAv1 is used or as described in RFC 4169 [227] when AKAv2 is used</w:t>
      </w:r>
      <w:r w:rsidRPr="00481D2D">
        <w:t xml:space="preserve">. </w:t>
      </w:r>
      <w:r w:rsidR="007F79F8" w:rsidRPr="00481D2D">
        <w:t xml:space="preserve">If the </w:t>
      </w:r>
      <w:r w:rsidR="00884CD9" w:rsidRPr="00481D2D">
        <w:t>"</w:t>
      </w:r>
      <w:r w:rsidR="007F79F8" w:rsidRPr="00481D2D">
        <w:t>algorithm</w:t>
      </w:r>
      <w:r w:rsidR="00884CD9" w:rsidRPr="00481D2D">
        <w:t>" header field</w:t>
      </w:r>
      <w:r w:rsidR="007F79F8" w:rsidRPr="00481D2D">
        <w:t xml:space="preserve"> parameter is </w:t>
      </w:r>
      <w:r w:rsidR="00884CD9" w:rsidRPr="00481D2D">
        <w:t>"</w:t>
      </w:r>
      <w:r w:rsidR="007F79F8" w:rsidRPr="00481D2D">
        <w:t>MD5</w:t>
      </w:r>
      <w:r w:rsidR="00884CD9" w:rsidRPr="00481D2D">
        <w:t>"</w:t>
      </w:r>
      <w:r w:rsidR="005C280C" w:rsidRPr="00481D2D">
        <w:t xml:space="preserve"> or "SHA2-256"</w:t>
      </w:r>
      <w:r w:rsidR="007F79F8" w:rsidRPr="00481D2D">
        <w:t xml:space="preserve">, the UE shall calculate SIP digest-response parameters as indicated in </w:t>
      </w:r>
      <w:r w:rsidR="00761ADF" w:rsidRPr="00481D2D">
        <w:t>RFC 7616 [</w:t>
      </w:r>
      <w:r w:rsidR="005D3328" w:rsidRPr="00481D2D">
        <w:t>286</w:t>
      </w:r>
      <w:r w:rsidR="00761ADF" w:rsidRPr="00481D2D">
        <w:t>] and RFC 8760 [</w:t>
      </w:r>
      <w:r w:rsidR="005D3328" w:rsidRPr="00481D2D">
        <w:t>287</w:t>
      </w:r>
      <w:r w:rsidR="00761ADF" w:rsidRPr="00481D2D">
        <w:t>]</w:t>
      </w:r>
      <w:r w:rsidR="007F79F8" w:rsidRPr="00481D2D">
        <w:t xml:space="preserve"> and shall build an Authorization header </w:t>
      </w:r>
      <w:r w:rsidR="00CE4ECA" w:rsidRPr="00481D2D">
        <w:t xml:space="preserve">field </w:t>
      </w:r>
      <w:r w:rsidR="007F79F8" w:rsidRPr="00481D2D">
        <w:t xml:space="preserve">based on these parameters. </w:t>
      </w:r>
      <w:r w:rsidRPr="00481D2D">
        <w:t xml:space="preserve">The UE shall also insert the Security-Client header </w:t>
      </w:r>
      <w:r w:rsidR="00CE4ECA" w:rsidRPr="00481D2D">
        <w:t xml:space="preserve">field </w:t>
      </w:r>
      <w:r w:rsidRPr="00481D2D">
        <w:t xml:space="preserve">that is identical to the Security-Client header </w:t>
      </w:r>
      <w:r w:rsidR="00CE4ECA"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C662EE" w:rsidRPr="00481D2D">
        <w:t xml:space="preserve">field </w:t>
      </w:r>
      <w:r w:rsidRPr="00481D2D">
        <w:t xml:space="preserve">into the request, by mirroring in it the content of the Security-Server header </w:t>
      </w:r>
      <w:r w:rsidR="00C662EE" w:rsidRPr="00481D2D">
        <w:t xml:space="preserve">field </w:t>
      </w:r>
      <w:r w:rsidRPr="00481D2D">
        <w:t>received in the 401 (Unauthorized) response. The UE shall set the Call-ID of the integrity</w:t>
      </w:r>
      <w:r w:rsidR="003F47EB" w:rsidRPr="00481D2D">
        <w:t>-</w:t>
      </w:r>
      <w:r w:rsidRPr="00481D2D">
        <w:t>protected REGISTER request which carries the authentication challenge response to the same value as the Call-ID of the 401 (Unauthorized) response which carried the challenge.</w:t>
      </w:r>
    </w:p>
    <w:p w14:paraId="5681591E" w14:textId="77777777" w:rsidR="005C280C" w:rsidRPr="00481D2D" w:rsidRDefault="005C280C" w:rsidP="005C280C">
      <w:pPr>
        <w:pStyle w:val="NO"/>
      </w:pPr>
      <w:r w:rsidRPr="00481D2D">
        <w:t>NOTE:</w:t>
      </w:r>
      <w:r w:rsidRPr="00481D2D">
        <w:tab/>
      </w:r>
      <w:r w:rsidRPr="00481D2D">
        <w:rPr>
          <w:lang w:eastAsia="zh-CN"/>
        </w:rPr>
        <w:t xml:space="preserve">The </w:t>
      </w:r>
      <w:r w:rsidRPr="00481D2D">
        <w:t>"AKAv1-MD5"</w:t>
      </w:r>
      <w:r w:rsidRPr="00481D2D">
        <w:rPr>
          <w:lang w:eastAsia="zh-CN"/>
        </w:rPr>
        <w:t xml:space="preserve"> and </w:t>
      </w:r>
      <w:r w:rsidRPr="00481D2D">
        <w:t>"MD5" algorithms</w:t>
      </w:r>
      <w:r w:rsidRPr="00481D2D">
        <w:rPr>
          <w:lang w:eastAsia="zh-CN"/>
        </w:rPr>
        <w:t xml:space="preserve"> are only supported for </w:t>
      </w:r>
      <w:r w:rsidRPr="00481D2D">
        <w:t>backward compatibility</w:t>
      </w:r>
      <w:r w:rsidRPr="00481D2D">
        <w:rPr>
          <w:lang w:eastAsia="zh-CN"/>
        </w:rPr>
        <w:t>.</w:t>
      </w:r>
    </w:p>
    <w:p w14:paraId="3B44AE1D" w14:textId="77777777" w:rsidR="006939D9" w:rsidRPr="00481D2D" w:rsidRDefault="007F79F8" w:rsidP="006939D9">
      <w:r w:rsidRPr="00481D2D">
        <w:t xml:space="preserve">For IPsec, if </w:t>
      </w:r>
      <w:r w:rsidR="006939D9" w:rsidRPr="00481D2D">
        <w:t>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request according to the procedure specified in subclause K.2.1.2.2 if the UE considers the old set of security associations to be no longer active at the P-CSCF.</w:t>
      </w:r>
    </w:p>
    <w:p w14:paraId="54D85CAF" w14:textId="77777777" w:rsidR="006939D9" w:rsidRPr="00481D2D" w:rsidRDefault="006939D9" w:rsidP="005D46C4">
      <w:pPr>
        <w:pStyle w:val="Heading5"/>
      </w:pPr>
      <w:bookmarkStart w:id="1625" w:name="_Toc132019677"/>
      <w:r w:rsidRPr="00481D2D">
        <w:t>K.2.1.2.5.2</w:t>
      </w:r>
      <w:r w:rsidRPr="00481D2D">
        <w:tab/>
      </w:r>
      <w:r w:rsidR="0026595A" w:rsidRPr="00481D2D">
        <w:t>Void</w:t>
      </w:r>
      <w:bookmarkEnd w:id="1625"/>
    </w:p>
    <w:p w14:paraId="0B6890BA" w14:textId="77777777" w:rsidR="0026595A" w:rsidRPr="00481D2D" w:rsidRDefault="0026595A" w:rsidP="005D46C4">
      <w:pPr>
        <w:pStyle w:val="Heading5"/>
      </w:pPr>
      <w:bookmarkStart w:id="1626" w:name="_Toc132019678"/>
      <w:r w:rsidRPr="00481D2D">
        <w:t>K.2.1.2.5.3</w:t>
      </w:r>
      <w:r w:rsidRPr="00481D2D">
        <w:tab/>
        <w:t>IMS AKA abnormal cases</w:t>
      </w:r>
      <w:bookmarkEnd w:id="1626"/>
    </w:p>
    <w:p w14:paraId="4584D94E" w14:textId="77777777" w:rsidR="0026595A" w:rsidRPr="00481D2D" w:rsidRDefault="0026595A" w:rsidP="0026595A">
      <w:r w:rsidRPr="00481D2D">
        <w:t>The text in subclause 5.1.1.5.3 applies without changes.</w:t>
      </w:r>
    </w:p>
    <w:p w14:paraId="149165D9" w14:textId="77777777" w:rsidR="0026595A" w:rsidRPr="00481D2D" w:rsidRDefault="0026595A" w:rsidP="005D46C4">
      <w:pPr>
        <w:pStyle w:val="Heading5"/>
      </w:pPr>
      <w:bookmarkStart w:id="1627" w:name="_Toc132019679"/>
      <w:r w:rsidRPr="00481D2D">
        <w:t>K.2.1.2.5.4</w:t>
      </w:r>
      <w:r w:rsidRPr="00481D2D">
        <w:tab/>
        <w:t xml:space="preserve">SIP digest without </w:t>
      </w:r>
      <w:smartTag w:uri="urn:schemas-microsoft-com:office:smarttags" w:element="stockticker">
        <w:r w:rsidRPr="00481D2D">
          <w:t>TLS</w:t>
        </w:r>
      </w:smartTag>
      <w:r w:rsidRPr="00481D2D">
        <w:t xml:space="preserve"> – general</w:t>
      </w:r>
      <w:bookmarkEnd w:id="1627"/>
    </w:p>
    <w:p w14:paraId="28FCE783" w14:textId="77777777" w:rsidR="0026595A" w:rsidRPr="00481D2D" w:rsidRDefault="0026595A" w:rsidP="0026595A">
      <w:r w:rsidRPr="00481D2D">
        <w:t>The text in subclause 5.1.1.5.4 applies without changes.</w:t>
      </w:r>
    </w:p>
    <w:p w14:paraId="094A507B" w14:textId="77777777" w:rsidR="0026595A" w:rsidRPr="00481D2D" w:rsidRDefault="0026595A" w:rsidP="005D46C4">
      <w:pPr>
        <w:pStyle w:val="Heading5"/>
      </w:pPr>
      <w:bookmarkStart w:id="1628" w:name="_Toc132019680"/>
      <w:r w:rsidRPr="00481D2D">
        <w:t>K.2.1.2.5.5</w:t>
      </w:r>
      <w:r w:rsidRPr="00481D2D">
        <w:tab/>
        <w:t xml:space="preserve">SIP digest without </w:t>
      </w:r>
      <w:smartTag w:uri="urn:schemas-microsoft-com:office:smarttags" w:element="stockticker">
        <w:r w:rsidRPr="00481D2D">
          <w:t>TLS</w:t>
        </w:r>
      </w:smartTag>
      <w:r w:rsidRPr="00481D2D">
        <w:t xml:space="preserve"> – abnormal procedures</w:t>
      </w:r>
      <w:bookmarkEnd w:id="1628"/>
    </w:p>
    <w:p w14:paraId="02FE2188" w14:textId="77777777" w:rsidR="000B46B6" w:rsidRPr="00481D2D" w:rsidRDefault="0026595A" w:rsidP="0026595A">
      <w:r w:rsidRPr="00481D2D">
        <w:t>The procedures of subclause 5.1.1.5.5 apply with the additional procedures described in the present subclause.</w:t>
      </w:r>
    </w:p>
    <w:p w14:paraId="6A58FD46" w14:textId="77777777" w:rsidR="0026595A" w:rsidRPr="00481D2D" w:rsidRDefault="0026595A" w:rsidP="0026595A">
      <w:r w:rsidRPr="00481D2D">
        <w:t xml:space="preserve">On receiving a 403 (Forbidden) response, the UE shall consider the registration to have failed. If performing SIP digest with </w:t>
      </w:r>
      <w:smartTag w:uri="urn:schemas-microsoft-com:office:smarttags" w:element="stockticker">
        <w:r w:rsidRPr="00481D2D">
          <w:t>TLS</w:t>
        </w:r>
      </w:smartTag>
      <w:r w:rsidRPr="00481D2D">
        <w:t xml:space="preserve">, the UE should send an initial REGISTER according to the procedure specified in subclause K.2.1.2.2 if the UE considers the </w:t>
      </w:r>
      <w:smartTag w:uri="urn:schemas-microsoft-com:office:smarttags" w:element="stockticker">
        <w:r w:rsidRPr="00481D2D">
          <w:t>TLS</w:t>
        </w:r>
      </w:smartTag>
      <w:r w:rsidRPr="00481D2D">
        <w:t xml:space="preserve"> session to be no longer active at the P-CSCF.</w:t>
      </w:r>
    </w:p>
    <w:p w14:paraId="72F96056" w14:textId="77777777" w:rsidR="0026595A" w:rsidRPr="00481D2D" w:rsidRDefault="0026595A" w:rsidP="005D46C4">
      <w:pPr>
        <w:pStyle w:val="Heading5"/>
      </w:pPr>
      <w:bookmarkStart w:id="1629" w:name="_Toc132019681"/>
      <w:r w:rsidRPr="00481D2D">
        <w:t>K.2.1.2.5.6</w:t>
      </w:r>
      <w:r w:rsidRPr="00481D2D">
        <w:tab/>
        <w:t xml:space="preserve">SIP digest with </w:t>
      </w:r>
      <w:smartTag w:uri="urn:schemas-microsoft-com:office:smarttags" w:element="stockticker">
        <w:r w:rsidRPr="00481D2D">
          <w:t>TLS</w:t>
        </w:r>
      </w:smartTag>
      <w:r w:rsidRPr="00481D2D">
        <w:t xml:space="preserve"> – general</w:t>
      </w:r>
      <w:bookmarkEnd w:id="1629"/>
    </w:p>
    <w:p w14:paraId="63F1C863" w14:textId="77777777" w:rsidR="0026595A" w:rsidRPr="00481D2D" w:rsidRDefault="0026595A" w:rsidP="0026595A">
      <w:r w:rsidRPr="00481D2D">
        <w:t>The text in subclause 5.1.1.5.6 applies without changes.</w:t>
      </w:r>
    </w:p>
    <w:p w14:paraId="4DA175A0" w14:textId="77777777" w:rsidR="0026595A" w:rsidRPr="00481D2D" w:rsidRDefault="0026595A" w:rsidP="005D46C4">
      <w:pPr>
        <w:pStyle w:val="Heading5"/>
      </w:pPr>
      <w:bookmarkStart w:id="1630" w:name="_Toc132019682"/>
      <w:r w:rsidRPr="00481D2D">
        <w:t>K.2.1.2.5.7</w:t>
      </w:r>
      <w:r w:rsidRPr="00481D2D">
        <w:tab/>
        <w:t xml:space="preserve">SIP digest with </w:t>
      </w:r>
      <w:smartTag w:uri="urn:schemas-microsoft-com:office:smarttags" w:element="stockticker">
        <w:r w:rsidRPr="00481D2D">
          <w:t>TLS</w:t>
        </w:r>
      </w:smartTag>
      <w:r w:rsidRPr="00481D2D">
        <w:t xml:space="preserve"> – abnormal procedures</w:t>
      </w:r>
      <w:bookmarkEnd w:id="1630"/>
    </w:p>
    <w:p w14:paraId="462A5809" w14:textId="77777777" w:rsidR="0026595A" w:rsidRPr="00481D2D" w:rsidRDefault="0026595A" w:rsidP="0026595A">
      <w:r w:rsidRPr="00481D2D">
        <w:t>The text in subclause 5.1.1.5.7 applies without changes.</w:t>
      </w:r>
    </w:p>
    <w:p w14:paraId="61803419" w14:textId="77777777" w:rsidR="0026595A" w:rsidRPr="00481D2D" w:rsidRDefault="0026595A" w:rsidP="005D46C4">
      <w:pPr>
        <w:pStyle w:val="Heading5"/>
      </w:pPr>
      <w:bookmarkStart w:id="1631" w:name="_Toc132019683"/>
      <w:r w:rsidRPr="00481D2D">
        <w:t>K.2.1.2.5.8</w:t>
      </w:r>
      <w:r w:rsidRPr="00481D2D">
        <w:tab/>
        <w:t>NASS-IMS bundled authentication – general</w:t>
      </w:r>
      <w:bookmarkEnd w:id="1631"/>
    </w:p>
    <w:p w14:paraId="0E5B9354" w14:textId="77777777" w:rsidR="0026595A" w:rsidRPr="00481D2D" w:rsidRDefault="0026595A" w:rsidP="0026595A">
      <w:r w:rsidRPr="00481D2D">
        <w:t>The text in subclause 5.1.1.5.8 applies without changes.</w:t>
      </w:r>
    </w:p>
    <w:p w14:paraId="6A2FB4BC" w14:textId="77777777" w:rsidR="0026595A" w:rsidRPr="00481D2D" w:rsidRDefault="0026595A" w:rsidP="005D46C4">
      <w:pPr>
        <w:pStyle w:val="Heading5"/>
      </w:pPr>
      <w:bookmarkStart w:id="1632" w:name="_Toc132019684"/>
      <w:r w:rsidRPr="00481D2D">
        <w:t>K.2.1.2.5.9</w:t>
      </w:r>
      <w:r w:rsidRPr="00481D2D">
        <w:tab/>
        <w:t>NASS-IMS bundled authentication – abnormal procedures</w:t>
      </w:r>
      <w:bookmarkEnd w:id="1632"/>
    </w:p>
    <w:p w14:paraId="43358B7B" w14:textId="77777777" w:rsidR="0026595A" w:rsidRPr="00481D2D" w:rsidRDefault="0026595A" w:rsidP="0026595A">
      <w:r w:rsidRPr="00481D2D">
        <w:t>The text in subclause 5.1.1.5.9 applies without changes.</w:t>
      </w:r>
    </w:p>
    <w:p w14:paraId="7834B8D5" w14:textId="77777777" w:rsidR="0026595A" w:rsidRPr="00481D2D" w:rsidRDefault="0026595A" w:rsidP="005D46C4">
      <w:pPr>
        <w:pStyle w:val="Heading5"/>
      </w:pPr>
      <w:bookmarkStart w:id="1633" w:name="_Toc132019685"/>
      <w:r w:rsidRPr="00481D2D">
        <w:t>K.2.1.2.5.10</w:t>
      </w:r>
      <w:r w:rsidRPr="00481D2D">
        <w:tab/>
        <w:t>Abnormal procedures for all security mechanisms</w:t>
      </w:r>
      <w:bookmarkEnd w:id="1633"/>
    </w:p>
    <w:p w14:paraId="19A3CAB4" w14:textId="77777777" w:rsidR="0026595A" w:rsidRPr="00481D2D" w:rsidRDefault="0026595A" w:rsidP="0026595A">
      <w:r w:rsidRPr="00481D2D">
        <w:t>The text in subclause 5.1.1.5.10 applies without changes.</w:t>
      </w:r>
    </w:p>
    <w:p w14:paraId="3BA410AA" w14:textId="05166EE1" w:rsidR="00AF49DB" w:rsidRPr="00481D2D" w:rsidRDefault="00AF49DB" w:rsidP="00AF49DB">
      <w:pPr>
        <w:pStyle w:val="Heading4"/>
      </w:pPr>
      <w:bookmarkStart w:id="1634" w:name="_Toc132023776"/>
      <w:bookmarkStart w:id="1635" w:name="_Toc132019687"/>
      <w:r w:rsidRPr="00481D2D">
        <w:t>K.2.1.2.5A</w:t>
      </w:r>
      <w:r w:rsidRPr="00481D2D">
        <w:tab/>
        <w:t>Network</w:t>
      </w:r>
      <w:r>
        <w:t>-</w:t>
      </w:r>
      <w:r w:rsidRPr="00481D2D">
        <w:t>initiated re-authentication</w:t>
      </w:r>
      <w:bookmarkEnd w:id="1634"/>
    </w:p>
    <w:p w14:paraId="20202938" w14:textId="77777777" w:rsidR="00AF49DB" w:rsidRPr="00481D2D" w:rsidRDefault="00AF49DB" w:rsidP="00AF49DB">
      <w:r w:rsidRPr="00481D2D">
        <w:t>The procedures of subclause 5.1.1.5A apply with the additional procedures described in the present subclause.</w:t>
      </w:r>
    </w:p>
    <w:p w14:paraId="0CDA0C8F" w14:textId="77777777" w:rsidR="00AF49DB" w:rsidRPr="00481D2D" w:rsidRDefault="00AF49DB" w:rsidP="00AF49DB">
      <w:r w:rsidRPr="00481D2D">
        <w:t>On starting the re-authentication procedure sending a REGISTER request that does not contain a challenge response, the UE shall behave as of subclause 5.1.1.5A with the exception of subitem 2) which is modified as follows.</w:t>
      </w:r>
    </w:p>
    <w:p w14:paraId="24207ACE" w14:textId="77777777" w:rsidR="00AF49DB" w:rsidRPr="00481D2D" w:rsidRDefault="00AF49DB" w:rsidP="00AF49DB">
      <w:r w:rsidRPr="00481D2D">
        <w:t>The UE shall:</w:t>
      </w:r>
    </w:p>
    <w:p w14:paraId="0D13F4CD" w14:textId="48A86928" w:rsidR="00AF49DB" w:rsidRPr="00481D2D" w:rsidRDefault="00AF49DB" w:rsidP="00AF49DB">
      <w:pPr>
        <w:pStyle w:val="B1"/>
      </w:pPr>
      <w:r w:rsidRPr="00481D2D">
        <w:t>2)</w:t>
      </w:r>
      <w:r w:rsidRPr="00481D2D">
        <w:tab/>
        <w:t>start the re-authentication procedures at the appropriate time (as a result of the S-CSCF procedure described in subclause 5.4.1.6) by initiating a reregistration as described in subclause K.2.1.2.4, if required.</w:t>
      </w:r>
    </w:p>
    <w:p w14:paraId="51A30648" w14:textId="77777777" w:rsidR="000B46B6" w:rsidRPr="00481D2D" w:rsidRDefault="006939D9" w:rsidP="005D46C4">
      <w:pPr>
        <w:pStyle w:val="Heading4"/>
      </w:pPr>
      <w:r w:rsidRPr="00481D2D">
        <w:t>K.2.1.2.</w:t>
      </w:r>
      <w:r w:rsidR="0026595A" w:rsidRPr="00481D2D">
        <w:t>5B</w:t>
      </w:r>
      <w:r w:rsidRPr="00481D2D">
        <w:tab/>
        <w:t>Change of IPv6 address due to privacy</w:t>
      </w:r>
      <w:bookmarkEnd w:id="1635"/>
    </w:p>
    <w:p w14:paraId="7634DFA1" w14:textId="77777777" w:rsidR="006939D9" w:rsidRPr="00481D2D" w:rsidRDefault="006939D9" w:rsidP="006939D9">
      <w:r w:rsidRPr="00481D2D">
        <w:t>The text in subclause 5.1.1.5</w:t>
      </w:r>
      <w:r w:rsidR="0026595A" w:rsidRPr="00481D2D">
        <w:t>B</w:t>
      </w:r>
      <w:r w:rsidRPr="00481D2D">
        <w:t xml:space="preserve"> applies without changes.</w:t>
      </w:r>
    </w:p>
    <w:p w14:paraId="65741DC5" w14:textId="77777777" w:rsidR="006939D9" w:rsidRPr="00481D2D" w:rsidRDefault="006939D9" w:rsidP="005D46C4">
      <w:pPr>
        <w:pStyle w:val="Heading4"/>
      </w:pPr>
      <w:bookmarkStart w:id="1636" w:name="_Toc132019688"/>
      <w:r w:rsidRPr="00481D2D">
        <w:t>K.2.1.2.</w:t>
      </w:r>
      <w:r w:rsidR="0026595A" w:rsidRPr="00481D2D">
        <w:t>6</w:t>
      </w:r>
      <w:r w:rsidRPr="00481D2D">
        <w:tab/>
        <w:t>User-initiated deregistration</w:t>
      </w:r>
      <w:bookmarkEnd w:id="1636"/>
    </w:p>
    <w:p w14:paraId="32A6F931" w14:textId="77777777" w:rsidR="0026595A" w:rsidRPr="00481D2D" w:rsidRDefault="0026595A" w:rsidP="005D46C4">
      <w:pPr>
        <w:pStyle w:val="Heading5"/>
      </w:pPr>
      <w:bookmarkStart w:id="1637" w:name="_Toc132019689"/>
      <w:r w:rsidRPr="00481D2D">
        <w:t>K.2.1.2.6.1</w:t>
      </w:r>
      <w:r w:rsidRPr="00481D2D">
        <w:tab/>
        <w:t>General</w:t>
      </w:r>
      <w:bookmarkEnd w:id="1637"/>
    </w:p>
    <w:p w14:paraId="4AB2927C" w14:textId="77777777" w:rsidR="006939D9" w:rsidRPr="00481D2D" w:rsidRDefault="006939D9" w:rsidP="006939D9">
      <w:r w:rsidRPr="00481D2D">
        <w:t>The procedures of subclause 5.1.1.6</w:t>
      </w:r>
      <w:r w:rsidR="0026595A" w:rsidRPr="00481D2D">
        <w:t>.1</w:t>
      </w:r>
      <w:r w:rsidRPr="00481D2D">
        <w:t xml:space="preserve"> apply with the additional procedures described in the present subclause.</w:t>
      </w:r>
    </w:p>
    <w:p w14:paraId="3FAA760A" w14:textId="77777777" w:rsidR="000B46B6" w:rsidRPr="00481D2D" w:rsidRDefault="006939D9" w:rsidP="006939D9">
      <w:r w:rsidRPr="00481D2D">
        <w:t>On sending a REGISTER request, the UE shall populate the header fields as indicated in subclause 5.1.1.6</w:t>
      </w:r>
      <w:r w:rsidR="0026595A" w:rsidRPr="00481D2D">
        <w:t>.1</w:t>
      </w:r>
      <w:r w:rsidRPr="00481D2D">
        <w:t xml:space="preserve"> with the exception of subitems </w:t>
      </w:r>
      <w:r w:rsidR="0026595A" w:rsidRPr="00481D2D">
        <w:t>c</w:t>
      </w:r>
      <w:r w:rsidRPr="00481D2D">
        <w:t xml:space="preserve">) and </w:t>
      </w:r>
      <w:r w:rsidR="0026595A" w:rsidRPr="00481D2D">
        <w:t>d</w:t>
      </w:r>
      <w:r w:rsidRPr="00481D2D">
        <w:t>) which are modified as follows.</w:t>
      </w:r>
    </w:p>
    <w:p w14:paraId="097F330E" w14:textId="77777777" w:rsidR="006939D9" w:rsidRPr="00481D2D" w:rsidRDefault="006939D9" w:rsidP="006939D9">
      <w:r w:rsidRPr="00481D2D">
        <w:t>The UE shall populate:</w:t>
      </w:r>
    </w:p>
    <w:p w14:paraId="6FD65642" w14:textId="77777777" w:rsidR="006939D9" w:rsidRPr="00481D2D" w:rsidRDefault="0026595A" w:rsidP="006939D9">
      <w:pPr>
        <w:pStyle w:val="B1"/>
      </w:pPr>
      <w:r w:rsidRPr="00481D2D">
        <w:t>c</w:t>
      </w:r>
      <w:r w:rsidR="006939D9" w:rsidRPr="00481D2D">
        <w:t>)</w:t>
      </w:r>
      <w:r w:rsidR="006939D9" w:rsidRPr="00481D2D">
        <w:tab/>
        <w:t xml:space="preserve">a Contact header </w:t>
      </w:r>
      <w:r w:rsidR="00C662EE" w:rsidRPr="00481D2D">
        <w:t xml:space="preserve">field </w:t>
      </w:r>
      <w:r w:rsidR="006939D9" w:rsidRPr="00481D2D">
        <w:t xml:space="preserve">set to either the value of "*" or SIP </w:t>
      </w:r>
      <w:smartTag w:uri="urn:schemas-microsoft-com:office:smarttags" w:element="stockticker">
        <w:r w:rsidR="006939D9" w:rsidRPr="00481D2D">
          <w:t>URI</w:t>
        </w:r>
      </w:smartTag>
      <w:r w:rsidR="006939D9" w:rsidRPr="00481D2D">
        <w:t xml:space="preserve">(s) that contain(s) in the hostport parameter the IP address of the UE or FQDN, its instance ID </w:t>
      </w:r>
      <w:r w:rsidR="00632E48" w:rsidRPr="00481D2D">
        <w:t xml:space="preserve">("+sip.instance" header field parameter) </w:t>
      </w:r>
      <w:r w:rsidR="006939D9" w:rsidRPr="00481D2D">
        <w:t xml:space="preserve">along with the same </w:t>
      </w:r>
      <w:r w:rsidR="00632E48" w:rsidRPr="00481D2D">
        <w:t xml:space="preserve">"reg-id" header field parameter </w:t>
      </w:r>
      <w:r w:rsidR="006939D9" w:rsidRPr="00481D2D">
        <w:t xml:space="preserve">used for the initial, successful, registration for the given P-CSCF public identity combination as described in </w:t>
      </w:r>
      <w:r w:rsidR="001C77EE" w:rsidRPr="00481D2D">
        <w:t>RFC 5626</w:t>
      </w:r>
      <w:r w:rsidR="006939D9" w:rsidRPr="00481D2D">
        <w:t xml:space="preserve"> [92];. The UE shall only use a FQDN, if it is ensured that the FQDN resolves to the public IP address of the </w:t>
      </w:r>
      <w:smartTag w:uri="urn:schemas-microsoft-com:office:smarttags" w:element="stockticker">
        <w:r w:rsidR="006939D9" w:rsidRPr="00481D2D">
          <w:t>NAT</w:t>
        </w:r>
      </w:smartTag>
      <w:r w:rsidR="006939D9" w:rsidRPr="00481D2D">
        <w:t>;</w:t>
      </w:r>
    </w:p>
    <w:p w14:paraId="0CB80855" w14:textId="77777777" w:rsidR="000B46B6" w:rsidRPr="00481D2D" w:rsidRDefault="0026595A" w:rsidP="006939D9">
      <w:pPr>
        <w:pStyle w:val="B1"/>
      </w:pPr>
      <w:r w:rsidRPr="00481D2D">
        <w:t>d</w:t>
      </w:r>
      <w:r w:rsidR="006939D9" w:rsidRPr="00481D2D">
        <w:t>)</w:t>
      </w:r>
      <w:r w:rsidR="006939D9" w:rsidRPr="00481D2D">
        <w:tab/>
        <w:t xml:space="preserve">a Via header </w:t>
      </w:r>
      <w:r w:rsidR="00632E48" w:rsidRPr="00481D2D">
        <w:t xml:space="preserve">field </w:t>
      </w:r>
      <w:r w:rsidR="006939D9" w:rsidRPr="00481D2D">
        <w:t>according to the following rules:</w:t>
      </w:r>
    </w:p>
    <w:p w14:paraId="0B245D27" w14:textId="77777777" w:rsidR="006939D9" w:rsidRPr="00481D2D" w:rsidRDefault="006939D9" w:rsidP="006939D9">
      <w:pPr>
        <w:pStyle w:val="B2"/>
      </w:pPr>
      <w:r w:rsidRPr="00481D2D">
        <w:t>-</w:t>
      </w:r>
      <w:r w:rsidRPr="00481D2D">
        <w:tab/>
        <w:t xml:space="preserve">For UDP, the UE shall include the public IP address or FQDN. The UE shall also include the </w:t>
      </w:r>
      <w:r w:rsidR="00632E48" w:rsidRPr="00481D2D">
        <w:t>"</w:t>
      </w:r>
      <w:r w:rsidRPr="00481D2D">
        <w:t>rport</w:t>
      </w:r>
      <w:r w:rsidR="00632E48"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14:paraId="0D166475" w14:textId="77777777"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w:t>
      </w:r>
    </w:p>
    <w:p w14:paraId="2F189454" w14:textId="77777777" w:rsidR="006939D9" w:rsidRPr="00481D2D" w:rsidRDefault="006939D9" w:rsidP="006939D9">
      <w:pPr>
        <w:pStyle w:val="NO"/>
      </w:pPr>
      <w:r w:rsidRPr="00481D2D">
        <w:t>NOTE:</w:t>
      </w:r>
      <w:r w:rsidRPr="00481D2D">
        <w:tab/>
        <w:t xml:space="preserve">In case of hosted </w:t>
      </w:r>
      <w:smartTag w:uri="urn:schemas-microsoft-com:office:smarttags" w:element="stockticker">
        <w:r w:rsidRPr="00481D2D">
          <w:t>NAT</w:t>
        </w:r>
      </w:smartTag>
      <w:r w:rsidRPr="00481D2D">
        <w:t xml:space="preserve"> traversal only the UE public IP addresses are bound to security associations</w:t>
      </w:r>
      <w:r w:rsidR="007F79F8" w:rsidRPr="00481D2D">
        <w:t xml:space="preserve"> or </w:t>
      </w:r>
      <w:smartTag w:uri="urn:schemas-microsoft-com:office:smarttags" w:element="stockticker">
        <w:r w:rsidR="007F79F8" w:rsidRPr="00481D2D">
          <w:t>TLS</w:t>
        </w:r>
      </w:smartTag>
      <w:r w:rsidR="007F79F8" w:rsidRPr="00481D2D">
        <w:t xml:space="preserve"> session</w:t>
      </w:r>
      <w:r w:rsidRPr="00481D2D">
        <w:t>.</w:t>
      </w:r>
    </w:p>
    <w:p w14:paraId="5CFF1A5A" w14:textId="77777777" w:rsidR="0026595A" w:rsidRPr="00481D2D" w:rsidRDefault="0026595A" w:rsidP="005D46C4">
      <w:pPr>
        <w:pStyle w:val="Heading5"/>
      </w:pPr>
      <w:bookmarkStart w:id="1638" w:name="_Toc132019690"/>
      <w:r w:rsidRPr="00481D2D">
        <w:t>K.2.1.2.6.2</w:t>
      </w:r>
      <w:r w:rsidRPr="00481D2D">
        <w:tab/>
        <w:t>IMS AKA as a security mechanism</w:t>
      </w:r>
      <w:bookmarkEnd w:id="1638"/>
    </w:p>
    <w:p w14:paraId="41A2E59B" w14:textId="77777777" w:rsidR="0026595A" w:rsidRPr="00481D2D" w:rsidRDefault="0026595A" w:rsidP="0026595A">
      <w:r w:rsidRPr="00481D2D">
        <w:t>The text in subclause 5.1.1.6.2 applies without changes.</w:t>
      </w:r>
    </w:p>
    <w:p w14:paraId="214F4F44" w14:textId="77777777" w:rsidR="0026595A" w:rsidRPr="00481D2D" w:rsidRDefault="0026595A" w:rsidP="005D46C4">
      <w:pPr>
        <w:pStyle w:val="Heading5"/>
      </w:pPr>
      <w:bookmarkStart w:id="1639" w:name="_Toc132019691"/>
      <w:r w:rsidRPr="00481D2D">
        <w:t>K.2.1.2.6.3</w:t>
      </w:r>
      <w:r w:rsidRPr="00481D2D">
        <w:tab/>
        <w:t>SIP digest as a security mechanism</w:t>
      </w:r>
      <w:bookmarkEnd w:id="1639"/>
    </w:p>
    <w:p w14:paraId="7AA0A304" w14:textId="77777777" w:rsidR="0026595A" w:rsidRPr="00481D2D" w:rsidRDefault="0026595A" w:rsidP="0026595A">
      <w:r w:rsidRPr="00481D2D">
        <w:t>The text in subclause 5.1.1.6.3 applies without changes.</w:t>
      </w:r>
    </w:p>
    <w:p w14:paraId="7F9ABCF2" w14:textId="77777777" w:rsidR="0026595A" w:rsidRPr="00481D2D" w:rsidRDefault="0026595A" w:rsidP="005D46C4">
      <w:pPr>
        <w:pStyle w:val="Heading5"/>
      </w:pPr>
      <w:bookmarkStart w:id="1640" w:name="_Toc132019692"/>
      <w:r w:rsidRPr="00481D2D">
        <w:t>K.2.1.2.6.4</w:t>
      </w:r>
      <w:r w:rsidRPr="00481D2D">
        <w:tab/>
        <w:t xml:space="preserve">SIP digest with </w:t>
      </w:r>
      <w:smartTag w:uri="urn:schemas-microsoft-com:office:smarttags" w:element="stockticker">
        <w:r w:rsidRPr="00481D2D">
          <w:t>TLS</w:t>
        </w:r>
      </w:smartTag>
      <w:r w:rsidRPr="00481D2D">
        <w:t xml:space="preserve"> as a security mechanism</w:t>
      </w:r>
      <w:bookmarkEnd w:id="1640"/>
    </w:p>
    <w:p w14:paraId="6E4F90B7" w14:textId="77777777" w:rsidR="0026595A" w:rsidRPr="00481D2D" w:rsidRDefault="0026595A" w:rsidP="0026595A">
      <w:r w:rsidRPr="00481D2D">
        <w:t>The text in subclause 5.1.1.6.4 applies without changes.</w:t>
      </w:r>
    </w:p>
    <w:p w14:paraId="7D6F9F9B" w14:textId="77777777" w:rsidR="0026595A" w:rsidRPr="00481D2D" w:rsidRDefault="0026595A" w:rsidP="005D46C4">
      <w:pPr>
        <w:pStyle w:val="Heading5"/>
      </w:pPr>
      <w:bookmarkStart w:id="1641" w:name="_Toc132019693"/>
      <w:r w:rsidRPr="00481D2D">
        <w:t>K.2.1.2.6.5</w:t>
      </w:r>
      <w:r w:rsidRPr="00481D2D">
        <w:tab/>
        <w:t>Initial registration using NASS-IMS bundled authentication</w:t>
      </w:r>
      <w:bookmarkEnd w:id="1641"/>
    </w:p>
    <w:p w14:paraId="3E4B0980" w14:textId="77777777" w:rsidR="0026595A" w:rsidRPr="00481D2D" w:rsidRDefault="0026595A" w:rsidP="0026595A">
      <w:r w:rsidRPr="00481D2D">
        <w:t>The text in subclause 5.1.1.6.5 applies without changes.</w:t>
      </w:r>
    </w:p>
    <w:p w14:paraId="5FB847A5" w14:textId="77777777" w:rsidR="006939D9" w:rsidRPr="00481D2D" w:rsidRDefault="006939D9" w:rsidP="005D46C4">
      <w:pPr>
        <w:pStyle w:val="Heading4"/>
      </w:pPr>
      <w:bookmarkStart w:id="1642" w:name="_Toc132019694"/>
      <w:r w:rsidRPr="00481D2D">
        <w:t>K.2.1.2.</w:t>
      </w:r>
      <w:r w:rsidR="0026595A" w:rsidRPr="00481D2D">
        <w:t>7</w:t>
      </w:r>
      <w:r w:rsidRPr="00481D2D">
        <w:tab/>
        <w:t>Network-initiated deregistration</w:t>
      </w:r>
      <w:bookmarkEnd w:id="1642"/>
    </w:p>
    <w:p w14:paraId="3BA15E1B" w14:textId="77777777" w:rsidR="006939D9" w:rsidRPr="00481D2D" w:rsidRDefault="006939D9" w:rsidP="006939D9">
      <w:r w:rsidRPr="00481D2D">
        <w:t>The procedures of subclause 5.1.1.7 apply with the additional procedures described in the present subclause.</w:t>
      </w:r>
    </w:p>
    <w:p w14:paraId="38A4117E" w14:textId="77777777" w:rsidR="006939D9" w:rsidRPr="00481D2D" w:rsidRDefault="006939D9" w:rsidP="006939D9">
      <w:r w:rsidRPr="00481D2D">
        <w:t>Upon receipt of a NOTIFY request on the dialog which was generated during subscription to the reg event package as described in subclause 5.1.1.3, including one or more &lt;registration&gt; element(s) which were registered by this UE with:</w:t>
      </w:r>
    </w:p>
    <w:p w14:paraId="093FE6E5" w14:textId="77777777" w:rsidR="006939D9" w:rsidRPr="00481D2D" w:rsidRDefault="006939D9" w:rsidP="006939D9">
      <w:pPr>
        <w:pStyle w:val="B1"/>
      </w:pPr>
      <w:r w:rsidRPr="00481D2D">
        <w:t>-</w:t>
      </w:r>
      <w:r w:rsidRPr="00481D2D">
        <w:tab/>
        <w:t>the state attribute set to "terminated" and the event attribute set to "rejected" or "deactivated"; or</w:t>
      </w:r>
    </w:p>
    <w:p w14:paraId="738983AE" w14:textId="77777777" w:rsidR="006939D9" w:rsidRPr="00481D2D" w:rsidRDefault="006939D9" w:rsidP="006939D9">
      <w:pPr>
        <w:pStyle w:val="B1"/>
      </w:pPr>
      <w:r w:rsidRPr="00481D2D">
        <w:t>-</w:t>
      </w:r>
      <w:r w:rsidRPr="00481D2D">
        <w:tab/>
        <w:t>the state attribute set to "active" and the state attribute within the &lt;contact&gt; element belonging to this UE set to "terminated", and associated event attribute element to "rejected" or "deactivated";</w:t>
      </w:r>
    </w:p>
    <w:p w14:paraId="7D8D95A8" w14:textId="77777777" w:rsidR="006939D9" w:rsidRPr="00481D2D" w:rsidRDefault="006939D9" w:rsidP="006939D9">
      <w:r w:rsidRPr="00481D2D">
        <w:t>The UE shall remove all registration details relating to these public user identities. In case of a "deactivated" event attribute, the UE shall start the initial registration procedure as described in subclause K.2.1.2.2. In case of a "rejected" event attribute, the UE shall release all dialogs related to those public user identities.</w:t>
      </w:r>
    </w:p>
    <w:p w14:paraId="3BB33A27" w14:textId="77777777" w:rsidR="006939D9" w:rsidRPr="00481D2D" w:rsidRDefault="006939D9" w:rsidP="005D46C4">
      <w:pPr>
        <w:pStyle w:val="Heading3"/>
      </w:pPr>
      <w:bookmarkStart w:id="1643" w:name="_Toc132019695"/>
      <w:r w:rsidRPr="00481D2D">
        <w:t>K.2.1.3</w:t>
      </w:r>
      <w:r w:rsidRPr="00481D2D">
        <w:tab/>
        <w:t>Subscription and notification</w:t>
      </w:r>
      <w:bookmarkEnd w:id="1643"/>
    </w:p>
    <w:p w14:paraId="65CAC833" w14:textId="77777777" w:rsidR="006939D9" w:rsidRPr="00481D2D" w:rsidRDefault="006939D9" w:rsidP="006939D9">
      <w:r w:rsidRPr="00481D2D">
        <w:t>The text in subclause 5.1.2 applies without changes.</w:t>
      </w:r>
    </w:p>
    <w:p w14:paraId="2F6F4B28" w14:textId="77777777" w:rsidR="006939D9" w:rsidRPr="00481D2D" w:rsidRDefault="006939D9" w:rsidP="005D46C4">
      <w:pPr>
        <w:pStyle w:val="Heading3"/>
      </w:pPr>
      <w:bookmarkStart w:id="1644" w:name="_Toc132019696"/>
      <w:r w:rsidRPr="00481D2D">
        <w:t>K.2.1.4</w:t>
      </w:r>
      <w:r w:rsidRPr="00481D2D">
        <w:tab/>
        <w:t>Generic procedures applicable to all methods excluding the REGISTER method</w:t>
      </w:r>
      <w:bookmarkEnd w:id="1644"/>
    </w:p>
    <w:p w14:paraId="5BA31652" w14:textId="77777777" w:rsidR="006939D9" w:rsidRPr="00481D2D" w:rsidRDefault="006939D9" w:rsidP="005D46C4">
      <w:pPr>
        <w:pStyle w:val="Heading4"/>
      </w:pPr>
      <w:bookmarkStart w:id="1645" w:name="_Toc132019697"/>
      <w:r w:rsidRPr="00481D2D">
        <w:t>K.2.1.4.1</w:t>
      </w:r>
      <w:r w:rsidRPr="00481D2D">
        <w:tab/>
      </w:r>
      <w:r w:rsidR="0026595A" w:rsidRPr="00481D2D">
        <w:t>UE-</w:t>
      </w:r>
      <w:r w:rsidRPr="00481D2D">
        <w:t>originating case</w:t>
      </w:r>
      <w:bookmarkEnd w:id="1645"/>
    </w:p>
    <w:p w14:paraId="1A9C2AFF" w14:textId="77777777" w:rsidR="006939D9" w:rsidRPr="00481D2D" w:rsidRDefault="006939D9" w:rsidP="006939D9">
      <w:r w:rsidRPr="00481D2D">
        <w:t>The procedures described in subclause 5.1.2A.1 apply with the additional procedures described in the present subclause.</w:t>
      </w:r>
    </w:p>
    <w:p w14:paraId="742A3EFE" w14:textId="77777777" w:rsidR="006939D9" w:rsidRPr="00481D2D" w:rsidRDefault="006939D9" w:rsidP="006939D9">
      <w:r w:rsidRPr="00481D2D">
        <w:t>When the UE sends any request, the requirements in subclause 5.1.2A.1 are extended by the following requirements. The UE shall include:</w:t>
      </w:r>
    </w:p>
    <w:p w14:paraId="13BF859F" w14:textId="77777777" w:rsidR="000B46B6" w:rsidRPr="00481D2D" w:rsidRDefault="006939D9" w:rsidP="006939D9">
      <w:pPr>
        <w:pStyle w:val="B1"/>
      </w:pPr>
      <w:r w:rsidRPr="00481D2D">
        <w:t>-</w:t>
      </w:r>
      <w:r w:rsidRPr="00481D2D">
        <w:tab/>
        <w:t xml:space="preserve">a Via header </w:t>
      </w:r>
      <w:r w:rsidR="00632E48" w:rsidRPr="00481D2D">
        <w:t xml:space="preserve">field </w:t>
      </w:r>
      <w:r w:rsidRPr="00481D2D">
        <w:t>according to the following rules:</w:t>
      </w:r>
    </w:p>
    <w:p w14:paraId="3575D53E" w14:textId="77777777" w:rsidR="006939D9" w:rsidRPr="00481D2D" w:rsidRDefault="006939D9" w:rsidP="006939D9">
      <w:pPr>
        <w:pStyle w:val="B2"/>
      </w:pPr>
      <w:r w:rsidRPr="00481D2D">
        <w:t>-</w:t>
      </w:r>
      <w:r w:rsidRPr="00481D2D">
        <w:tab/>
        <w:t xml:space="preserve">For UDP, the UE shall include the public IP address or FQDN and the protected server port value in the sent-by field. The UE shall also include the </w:t>
      </w:r>
      <w:r w:rsidR="00632E48" w:rsidRPr="00481D2D">
        <w:t>"</w:t>
      </w:r>
      <w:r w:rsidRPr="00481D2D">
        <w:t>rport</w:t>
      </w:r>
      <w:r w:rsidR="00632E48"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14:paraId="04827302" w14:textId="77777777"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 and</w:t>
      </w:r>
    </w:p>
    <w:p w14:paraId="1B82D225" w14:textId="77777777" w:rsidR="00686D0B" w:rsidRPr="00481D2D" w:rsidRDefault="00686D0B" w:rsidP="00686D0B">
      <w:pPr>
        <w:pStyle w:val="B1"/>
      </w:pPr>
      <w:r w:rsidRPr="00481D2D">
        <w:t>-</w:t>
      </w:r>
      <w:r w:rsidRPr="00481D2D">
        <w:tab/>
        <w:t>if the request contains a Contact header</w:t>
      </w:r>
      <w:r w:rsidR="00632E48" w:rsidRPr="00481D2D">
        <w:t xml:space="preserve"> field</w:t>
      </w:r>
      <w:r w:rsidRPr="00481D2D">
        <w:t xml:space="preserve">, include a Contact header </w:t>
      </w:r>
      <w:r w:rsidR="00632E48" w:rsidRPr="00481D2D">
        <w:t xml:space="preserve">field </w:t>
      </w:r>
      <w:r w:rsidRPr="00481D2D">
        <w:t>according to the following rules:</w:t>
      </w:r>
    </w:p>
    <w:p w14:paraId="04C494AF" w14:textId="77777777" w:rsidR="00686D0B" w:rsidRPr="00481D2D" w:rsidRDefault="00686D0B" w:rsidP="00686D0B">
      <w:pPr>
        <w:pStyle w:val="B2"/>
      </w:pPr>
      <w:r w:rsidRPr="00481D2D">
        <w:t>-</w:t>
      </w:r>
      <w:r w:rsidRPr="00481D2D">
        <w:tab/>
        <w:t>if this is a request for a new or existing dialog, and the UE did insert a GRUU in the Contact header</w:t>
      </w:r>
      <w:r w:rsidR="00632E48" w:rsidRPr="00481D2D">
        <w:t xml:space="preserve"> field</w:t>
      </w:r>
      <w:r w:rsidRPr="00481D2D">
        <w:t>, then the UE shall also include its instance ID (</w:t>
      </w:r>
      <w:r w:rsidR="00C1781A" w:rsidRPr="00481D2D">
        <w:t>"+</w:t>
      </w:r>
      <w:r w:rsidRPr="00481D2D">
        <w:t>sip.instance</w:t>
      </w:r>
      <w:r w:rsidR="00C1781A" w:rsidRPr="00481D2D">
        <w:t>" header field parameter</w:t>
      </w:r>
      <w:r w:rsidRPr="00481D2D">
        <w:t xml:space="preserve">), and an "ob" </w:t>
      </w:r>
      <w:r w:rsidR="00C1781A" w:rsidRPr="00481D2D">
        <w:t xml:space="preserve">SIP </w:t>
      </w:r>
      <w:smartTag w:uri="urn:schemas-microsoft-com:office:smarttags" w:element="stockticker">
        <w:r w:rsidR="00C1781A" w:rsidRPr="00481D2D">
          <w:t>URI</w:t>
        </w:r>
      </w:smartTag>
      <w:r w:rsidR="00C1781A" w:rsidRPr="00481D2D">
        <w:t xml:space="preserve"> </w:t>
      </w:r>
      <w:r w:rsidRPr="00481D2D">
        <w:t xml:space="preserve">parameter as described in </w:t>
      </w:r>
      <w:r w:rsidR="008B44C5" w:rsidRPr="00481D2D">
        <w:t>RFC 5626</w:t>
      </w:r>
      <w:r w:rsidRPr="00481D2D">
        <w:t> [92]; or</w:t>
      </w:r>
    </w:p>
    <w:p w14:paraId="0488BCBE" w14:textId="77777777" w:rsidR="00686D0B" w:rsidRPr="00481D2D" w:rsidRDefault="00686D0B" w:rsidP="00686D0B">
      <w:pPr>
        <w:pStyle w:val="B2"/>
      </w:pPr>
      <w:r w:rsidRPr="00481D2D">
        <w:t>-</w:t>
      </w:r>
      <w:r w:rsidRPr="00481D2D">
        <w:tab/>
        <w:t>if this is a request for a new or existing dialog, and the UE did not insert a GRUU in the Contact header</w:t>
      </w:r>
      <w:r w:rsidR="00C1781A" w:rsidRPr="00481D2D">
        <w:t xml:space="preserve"> field</w:t>
      </w:r>
      <w:r w:rsidRPr="00481D2D">
        <w:t xml:space="preserve">, then the UE shall include the public IP address of the UE or FQDN and the protected server port value bound to the security association or </w:t>
      </w:r>
      <w:smartTag w:uri="urn:schemas-microsoft-com:office:smarttags" w:element="stockticker">
        <w:r w:rsidRPr="00481D2D">
          <w:t>TLS</w:t>
        </w:r>
      </w:smartTag>
      <w:r w:rsidRPr="00481D2D">
        <w:t xml:space="preserve"> session in the hostport parameter along with its instance ID (</w:t>
      </w:r>
      <w:r w:rsidR="00C1781A" w:rsidRPr="00481D2D">
        <w:t>"+</w:t>
      </w:r>
      <w:r w:rsidRPr="00481D2D">
        <w:t>sip.instance</w:t>
      </w:r>
      <w:r w:rsidR="00C1781A" w:rsidRPr="00481D2D">
        <w:t>" header field parameter</w:t>
      </w:r>
      <w:r w:rsidRPr="00481D2D">
        <w:t xml:space="preserve">), and an "ob" </w:t>
      </w:r>
      <w:r w:rsidR="00C1781A" w:rsidRPr="00481D2D">
        <w:t xml:space="preserve">SIP </w:t>
      </w:r>
      <w:smartTag w:uri="urn:schemas-microsoft-com:office:smarttags" w:element="stockticker">
        <w:r w:rsidR="00C1781A" w:rsidRPr="00481D2D">
          <w:t>URI</w:t>
        </w:r>
      </w:smartTag>
      <w:r w:rsidR="00C1781A" w:rsidRPr="00481D2D">
        <w:t xml:space="preserve"> </w:t>
      </w:r>
      <w:r w:rsidRPr="00481D2D">
        <w:t xml:space="preserve">parameter as described in </w:t>
      </w:r>
      <w:r w:rsidR="008B44C5" w:rsidRPr="00481D2D">
        <w:t>RFC 5626</w:t>
      </w:r>
      <w:r w:rsidRPr="00481D2D">
        <w:t xml:space="preserve"> [92]. The UE shall only use a FQDN, if it is ensured that the FQDN resolves to the public IP address of the </w:t>
      </w:r>
      <w:smartTag w:uri="urn:schemas-microsoft-com:office:smarttags" w:element="stockticker">
        <w:r w:rsidRPr="00481D2D">
          <w:t>NAT</w:t>
        </w:r>
      </w:smartTag>
      <w:r w:rsidRPr="00481D2D">
        <w:t>.</w:t>
      </w:r>
    </w:p>
    <w:p w14:paraId="0CBD7D39" w14:textId="77777777" w:rsidR="00686D0B" w:rsidRPr="00481D2D" w:rsidRDefault="00686D0B" w:rsidP="00686D0B">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5C79B006" w14:textId="77777777" w:rsidR="006939D9" w:rsidRPr="00481D2D" w:rsidRDefault="0026595A" w:rsidP="006939D9">
      <w:r w:rsidRPr="00481D2D">
        <w:t xml:space="preserve">Where a security association or </w:t>
      </w:r>
      <w:smartTag w:uri="urn:schemas-microsoft-com:office:smarttags" w:element="stockticker">
        <w:r w:rsidRPr="00481D2D">
          <w:t>TLS</w:t>
        </w:r>
      </w:smartTag>
      <w:r w:rsidRPr="00481D2D">
        <w:t xml:space="preserve"> session exists, the UE shall discard any SIP response that is not protected by the security association or </w:t>
      </w:r>
      <w:smartTag w:uri="urn:schemas-microsoft-com:office:smarttags" w:element="stockticker">
        <w:r w:rsidRPr="00481D2D">
          <w:t>TLS</w:t>
        </w:r>
      </w:smartTag>
      <w:r w:rsidRPr="00481D2D">
        <w:t xml:space="preserve"> session and is received from the P-CSCF outside of the registration and authentication procedures. </w:t>
      </w:r>
      <w:r w:rsidR="006939D9" w:rsidRPr="00481D2D">
        <w:t>The requirements on the UE within the registration and authentication procedures are defined in subclause K.2.1.2.</w:t>
      </w:r>
    </w:p>
    <w:p w14:paraId="4362B87C" w14:textId="77777777" w:rsidR="006939D9" w:rsidRPr="00481D2D" w:rsidRDefault="006939D9" w:rsidP="006939D9">
      <w:r w:rsidRPr="00481D2D">
        <w:t>When a SIP transaction times out, i.e. timer B, timer F or timer H expires at the UE, the UE may behave as if timer F expired, as described in subclause K.2.1.2.</w:t>
      </w:r>
      <w:r w:rsidR="00686D0B" w:rsidRPr="00481D2D">
        <w:t>4</w:t>
      </w:r>
      <w:r w:rsidRPr="00481D2D">
        <w:t>.</w:t>
      </w:r>
    </w:p>
    <w:p w14:paraId="3D4C52E0" w14:textId="77777777" w:rsidR="006939D9" w:rsidRPr="00481D2D" w:rsidRDefault="006939D9" w:rsidP="005D46C4">
      <w:pPr>
        <w:pStyle w:val="Heading4"/>
      </w:pPr>
      <w:bookmarkStart w:id="1646" w:name="_Toc132019698"/>
      <w:r w:rsidRPr="00481D2D">
        <w:t>K.2.1.4.2</w:t>
      </w:r>
      <w:r w:rsidRPr="00481D2D">
        <w:tab/>
      </w:r>
      <w:r w:rsidR="0026595A" w:rsidRPr="00481D2D">
        <w:t>UE-</w:t>
      </w:r>
      <w:r w:rsidRPr="00481D2D">
        <w:t>terminating case</w:t>
      </w:r>
      <w:bookmarkEnd w:id="1646"/>
    </w:p>
    <w:p w14:paraId="34142F72" w14:textId="77777777" w:rsidR="006939D9" w:rsidRPr="00481D2D" w:rsidRDefault="006939D9" w:rsidP="006939D9">
      <w:r w:rsidRPr="00481D2D">
        <w:t>The procedures described in subclause 5.1.2A.2 apply with the additional procedures described in the present subclause.</w:t>
      </w:r>
    </w:p>
    <w:p w14:paraId="056CFA9D" w14:textId="77777777" w:rsidR="006939D9" w:rsidRPr="00481D2D" w:rsidRDefault="006939D9" w:rsidP="006939D9">
      <w:r w:rsidRPr="00481D2D">
        <w:t>When the UE sends any response, the requirements in subclause 5.1.2A.</w:t>
      </w:r>
      <w:r w:rsidR="00686D0B" w:rsidRPr="00481D2D">
        <w:t>2</w:t>
      </w:r>
      <w:r w:rsidRPr="00481D2D">
        <w:t xml:space="preserve"> are extended by the following requirement. </w:t>
      </w:r>
      <w:r w:rsidR="00686D0B" w:rsidRPr="00481D2D">
        <w:t>If the UE did not include a GRUU in the Contact header</w:t>
      </w:r>
      <w:r w:rsidR="00C1781A" w:rsidRPr="00481D2D">
        <w:t xml:space="preserve"> field</w:t>
      </w:r>
      <w:r w:rsidR="00686D0B" w:rsidRPr="00481D2D">
        <w:t xml:space="preserve">, then the </w:t>
      </w:r>
      <w:r w:rsidRPr="00481D2D">
        <w:t>UE shall:</w:t>
      </w:r>
    </w:p>
    <w:p w14:paraId="40D7167A" w14:textId="77777777" w:rsidR="006939D9" w:rsidRPr="00481D2D" w:rsidRDefault="006939D9" w:rsidP="006939D9">
      <w:pPr>
        <w:pStyle w:val="B1"/>
      </w:pPr>
      <w:r w:rsidRPr="00481D2D">
        <w:t>-</w:t>
      </w:r>
      <w:r w:rsidRPr="00481D2D">
        <w:tab/>
        <w:t xml:space="preserve">include the </w:t>
      </w:r>
      <w:r w:rsidR="003F7C0B" w:rsidRPr="00481D2D">
        <w:t xml:space="preserve">public </w:t>
      </w:r>
      <w:r w:rsidRPr="00481D2D">
        <w:t>IP address of the UE or FQDN</w:t>
      </w:r>
      <w:r w:rsidR="00686D0B" w:rsidRPr="00481D2D">
        <w:t xml:space="preserve"> and the protected server port value bound to the security association or </w:t>
      </w:r>
      <w:smartTag w:uri="urn:schemas-microsoft-com:office:smarttags" w:element="stockticker">
        <w:r w:rsidR="00686D0B" w:rsidRPr="00481D2D">
          <w:t>TLS</w:t>
        </w:r>
      </w:smartTag>
      <w:r w:rsidR="00686D0B" w:rsidRPr="00481D2D">
        <w:t xml:space="preserve"> session</w:t>
      </w:r>
      <w:r w:rsidRPr="00481D2D">
        <w:t xml:space="preserve"> in the hostport parameter in any Contact header </w:t>
      </w:r>
      <w:r w:rsidR="00C1781A" w:rsidRPr="00481D2D">
        <w:t xml:space="preserve">field </w:t>
      </w:r>
      <w:r w:rsidRPr="00481D2D">
        <w:t xml:space="preserve">that is otherwise included. The UE shall only use a FQDN, if it is ensured that the FQDN resolves to the public IP address of the </w:t>
      </w:r>
      <w:smartTag w:uri="urn:schemas-microsoft-com:office:smarttags" w:element="stockticker">
        <w:r w:rsidRPr="00481D2D">
          <w:t>NAT</w:t>
        </w:r>
      </w:smartTag>
      <w:r w:rsidRPr="00481D2D">
        <w:t>.</w:t>
      </w:r>
    </w:p>
    <w:p w14:paraId="16861E10" w14:textId="77777777" w:rsidR="006939D9" w:rsidRPr="00481D2D" w:rsidRDefault="006939D9" w:rsidP="006939D9">
      <w:r w:rsidRPr="00481D2D">
        <w:t>The UE shall discard any SIP request that is not integrity protected and is received from the P-CSCF outside of the registration and authentication procedures. The requirements on the UE within the registration and authentication procedures are defined in subclause K.2.1.2.</w:t>
      </w:r>
    </w:p>
    <w:p w14:paraId="323C1A30" w14:textId="77777777" w:rsidR="006939D9" w:rsidRPr="00481D2D" w:rsidRDefault="006939D9" w:rsidP="005D46C4">
      <w:pPr>
        <w:pStyle w:val="Heading3"/>
      </w:pPr>
      <w:bookmarkStart w:id="1647" w:name="_Toc132019699"/>
      <w:r w:rsidRPr="00481D2D">
        <w:t>K.2.1.5</w:t>
      </w:r>
      <w:r w:rsidRPr="00481D2D">
        <w:tab/>
        <w:t>Maintaining flows and detecting flow failures</w:t>
      </w:r>
      <w:bookmarkEnd w:id="1647"/>
    </w:p>
    <w:p w14:paraId="46C57D20" w14:textId="77777777" w:rsidR="000B46B6" w:rsidRPr="00481D2D" w:rsidRDefault="006939D9" w:rsidP="006939D9">
      <w:r w:rsidRPr="00481D2D">
        <w:t xml:space="preserve">STUN Binding Requests are used by the UE as a keep-alive mechanism to maintain </w:t>
      </w:r>
      <w:smartTag w:uri="urn:schemas-microsoft-com:office:smarttags" w:element="stockticker">
        <w:r w:rsidRPr="00481D2D">
          <w:t>NAT</w:t>
        </w:r>
      </w:smartTag>
      <w:r w:rsidRPr="00481D2D">
        <w:t xml:space="preserve"> bindings for signal</w:t>
      </w:r>
      <w:r w:rsidR="00917E7F" w:rsidRPr="00481D2D">
        <w:t>l</w:t>
      </w:r>
      <w:r w:rsidRPr="00481D2D">
        <w:t xml:space="preserve">ing flows </w:t>
      </w:r>
      <w:r w:rsidR="00D46AB2" w:rsidRPr="00481D2D">
        <w:t xml:space="preserve">over connectionless transport </w:t>
      </w:r>
      <w:r w:rsidRPr="00481D2D">
        <w:t xml:space="preserve">(for dialogs outside a registration as well as within a registration) as well as to determine whether a flow (as described in </w:t>
      </w:r>
      <w:r w:rsidR="008B44C5" w:rsidRPr="00481D2D">
        <w:t>RFC 5626</w:t>
      </w:r>
      <w:r w:rsidR="003B7E6F" w:rsidRPr="00481D2D">
        <w:t> </w:t>
      </w:r>
      <w:r w:rsidRPr="00481D2D">
        <w:t xml:space="preserve">[92]) is still valid (e.g. a </w:t>
      </w:r>
      <w:smartTag w:uri="urn:schemas-microsoft-com:office:smarttags" w:element="stockticker">
        <w:r w:rsidRPr="00481D2D">
          <w:t>NAT</w:t>
        </w:r>
      </w:smartTag>
      <w:r w:rsidRPr="00481D2D">
        <w:t xml:space="preserve"> reboot could cause the transport parameters to change). As such, the UE acts as a STUN client and shall follow the requirements defined by </w:t>
      </w:r>
      <w:r w:rsidR="00F461F2" w:rsidRPr="00481D2D">
        <w:t>RFC 8489 [</w:t>
      </w:r>
      <w:r w:rsidR="000D5821" w:rsidRPr="00481D2D">
        <w:t>291</w:t>
      </w:r>
      <w:r w:rsidR="00F461F2" w:rsidRPr="00481D2D">
        <w:t>]</w:t>
      </w:r>
      <w:r w:rsidRPr="00481D2D">
        <w:t>. Further, when using UDP encapsulated IPsec, the keep-alive capabilities defined within should not be used.</w:t>
      </w:r>
    </w:p>
    <w:p w14:paraId="215E1EBA" w14:textId="77777777" w:rsidR="00D46AB2" w:rsidRPr="00481D2D" w:rsidRDefault="00D46AB2" w:rsidP="00D46AB2">
      <w:r w:rsidRPr="00481D2D">
        <w:t xml:space="preserve">CRLF as defined in </w:t>
      </w:r>
      <w:r w:rsidR="008B44C5" w:rsidRPr="00481D2D">
        <w:t>RFC 5626</w:t>
      </w:r>
      <w:r w:rsidRPr="00481D2D">
        <w:t xml:space="preserve"> [92] is used by the UE as a keep-alive mechanism to maintain </w:t>
      </w:r>
      <w:smartTag w:uri="urn:schemas-microsoft-com:office:smarttags" w:element="stockticker">
        <w:r w:rsidRPr="00481D2D">
          <w:t>NAT</w:t>
        </w:r>
      </w:smartTag>
      <w:r w:rsidRPr="00481D2D">
        <w:t xml:space="preserve"> bindings for signal</w:t>
      </w:r>
      <w:r w:rsidR="00917E7F" w:rsidRPr="00481D2D">
        <w:t>l</w:t>
      </w:r>
      <w:r w:rsidRPr="00481D2D">
        <w:t xml:space="preserve">ing flows over connection oriented transports (for dialogs outside a registration as well as within a registration) as well as to determine whether a flow (as described in </w:t>
      </w:r>
      <w:r w:rsidR="008B44C5" w:rsidRPr="00481D2D">
        <w:t>RFC 5626</w:t>
      </w:r>
      <w:r w:rsidRPr="00481D2D">
        <w:t xml:space="preserve"> [92]) is still valid (e.g. a </w:t>
      </w:r>
      <w:smartTag w:uri="urn:schemas-microsoft-com:office:smarttags" w:element="stockticker">
        <w:r w:rsidRPr="00481D2D">
          <w:t>NAT</w:t>
        </w:r>
      </w:smartTag>
      <w:r w:rsidRPr="00481D2D">
        <w:t xml:space="preserve"> reboot could cause the transport parameters to change). As such, the UE shall follow the requirements defined by </w:t>
      </w:r>
      <w:r w:rsidR="008B44C5" w:rsidRPr="00481D2D">
        <w:t>RFC 5626</w:t>
      </w:r>
      <w:r w:rsidRPr="00481D2D">
        <w:t> [92].</w:t>
      </w:r>
    </w:p>
    <w:p w14:paraId="32CD80D7" w14:textId="77777777" w:rsidR="006939D9" w:rsidRPr="00481D2D" w:rsidRDefault="006939D9" w:rsidP="006939D9">
      <w:r w:rsidRPr="00481D2D">
        <w:t xml:space="preserve">If the UE determines that the flow to a given P-CSCF is no longer valid (the UE does not receive a STUN reply </w:t>
      </w:r>
      <w:r w:rsidR="00D46AB2" w:rsidRPr="00481D2D">
        <w:t xml:space="preserve">(or CRLF) </w:t>
      </w:r>
      <w:r w:rsidRPr="00481D2D">
        <w:t xml:space="preserve">or the reply indicates a new public IP Address) the UE shall consider the flow and any associated security associations invalid and perform the initial </w:t>
      </w:r>
      <w:r w:rsidR="0026595A" w:rsidRPr="00481D2D">
        <w:t xml:space="preserve">registration </w:t>
      </w:r>
      <w:r w:rsidRPr="00481D2D">
        <w:t>procedures defined in</w:t>
      </w:r>
      <w:r w:rsidR="00D46AB2" w:rsidRPr="00481D2D">
        <w:t xml:space="preserve"> subclause</w:t>
      </w:r>
      <w:r w:rsidRPr="00481D2D">
        <w:t> K.2.1.2.2.</w:t>
      </w:r>
    </w:p>
    <w:p w14:paraId="10D48596" w14:textId="77777777" w:rsidR="000B46B6" w:rsidRPr="00481D2D" w:rsidRDefault="006939D9" w:rsidP="006939D9">
      <w:r w:rsidRPr="00481D2D">
        <w:t xml:space="preserve">When a </w:t>
      </w:r>
      <w:smartTag w:uri="urn:schemas-microsoft-com:office:smarttags" w:element="stockticker">
        <w:r w:rsidRPr="00481D2D">
          <w:t>NAT</w:t>
        </w:r>
      </w:smartTag>
      <w:r w:rsidRPr="00481D2D">
        <w:t xml:space="preserve"> is not present, it may not be desirable to send keep-alive requests (i.e. given battery considerations for wireless UEs). As such, if a UE can reliably determine that a </w:t>
      </w:r>
      <w:smartTag w:uri="urn:schemas-microsoft-com:office:smarttags" w:element="stockticker">
        <w:r w:rsidRPr="00481D2D">
          <w:t>NAT</w:t>
        </w:r>
      </w:smartTag>
      <w:r w:rsidRPr="00481D2D">
        <w:t xml:space="preserve"> is not present (i.e. by comparing the </w:t>
      </w:r>
      <w:r w:rsidR="00C1781A" w:rsidRPr="00481D2D">
        <w:t>"</w:t>
      </w:r>
      <w:r w:rsidRPr="00481D2D">
        <w:t>received</w:t>
      </w:r>
      <w:r w:rsidR="00C1781A" w:rsidRPr="00481D2D">
        <w:t>"</w:t>
      </w:r>
      <w:r w:rsidRPr="00481D2D">
        <w:t xml:space="preserve"> </w:t>
      </w:r>
      <w:r w:rsidR="00C1781A" w:rsidRPr="00481D2D">
        <w:t xml:space="preserve">header field </w:t>
      </w:r>
      <w:r w:rsidRPr="00481D2D">
        <w:t xml:space="preserve">parameter in the Via header </w:t>
      </w:r>
      <w:r w:rsidR="00C1781A" w:rsidRPr="00481D2D">
        <w:t xml:space="preserve">field </w:t>
      </w:r>
      <w:r w:rsidRPr="00481D2D">
        <w:t xml:space="preserve">in the response to the initial un-protected REGISTER request with the locally assigned IP </w:t>
      </w:r>
      <w:r w:rsidR="008C7A40" w:rsidRPr="00481D2D">
        <w:t>a</w:t>
      </w:r>
      <w:r w:rsidRPr="00481D2D">
        <w:t>ddress) then the UE may not perform the keep-alive procedures.</w:t>
      </w:r>
    </w:p>
    <w:p w14:paraId="441577ED" w14:textId="77777777" w:rsidR="000E37E8" w:rsidRPr="00481D2D" w:rsidRDefault="000E37E8" w:rsidP="005D46C4">
      <w:pPr>
        <w:pStyle w:val="Heading3"/>
      </w:pPr>
      <w:bookmarkStart w:id="1648" w:name="_Toc132019700"/>
      <w:r w:rsidRPr="00481D2D">
        <w:t>K.2.1.6</w:t>
      </w:r>
      <w:r w:rsidRPr="00481D2D">
        <w:tab/>
        <w:t>Emergency services</w:t>
      </w:r>
      <w:bookmarkEnd w:id="1648"/>
    </w:p>
    <w:p w14:paraId="06A68DED" w14:textId="77777777" w:rsidR="000E37E8" w:rsidRPr="00481D2D" w:rsidRDefault="000E37E8" w:rsidP="005D46C4">
      <w:pPr>
        <w:pStyle w:val="Heading4"/>
      </w:pPr>
      <w:bookmarkStart w:id="1649" w:name="_Toc132019701"/>
      <w:r w:rsidRPr="00481D2D">
        <w:t>K.2.1.6.1</w:t>
      </w:r>
      <w:r w:rsidRPr="00481D2D">
        <w:tab/>
        <w:t>General</w:t>
      </w:r>
      <w:bookmarkEnd w:id="1649"/>
    </w:p>
    <w:p w14:paraId="3E9F73DF" w14:textId="77777777" w:rsidR="000E37E8" w:rsidRPr="00481D2D" w:rsidRDefault="000E37E8" w:rsidP="000E37E8">
      <w:r w:rsidRPr="00481D2D">
        <w:t>In addition to the procedures in s</w:t>
      </w:r>
      <w:r w:rsidR="009517B7" w:rsidRPr="00481D2D">
        <w:t>ubclause </w:t>
      </w:r>
      <w:r w:rsidRPr="00481D2D">
        <w:t xml:space="preserve">5.1.6.1, the following additional procedures apply. When receiving and sending requests unprotected, the UE shall transmit and receive all SIP messages using the same IP </w:t>
      </w:r>
      <w:r w:rsidR="0026595A" w:rsidRPr="00481D2D">
        <w:t>port</w:t>
      </w:r>
      <w:r w:rsidRPr="00481D2D">
        <w:t>.</w:t>
      </w:r>
    </w:p>
    <w:p w14:paraId="062D0363" w14:textId="77777777" w:rsidR="000E37E8" w:rsidRPr="00481D2D" w:rsidRDefault="000E37E8" w:rsidP="005D46C4">
      <w:pPr>
        <w:pStyle w:val="Heading4"/>
      </w:pPr>
      <w:bookmarkStart w:id="1650" w:name="_Toc132019702"/>
      <w:r w:rsidRPr="00481D2D">
        <w:t>K.2.1.6.2</w:t>
      </w:r>
      <w:r w:rsidRPr="00481D2D">
        <w:tab/>
        <w:t>Initial emergency registration</w:t>
      </w:r>
      <w:bookmarkEnd w:id="1650"/>
    </w:p>
    <w:p w14:paraId="07E7AA7C" w14:textId="77777777" w:rsidR="000E37E8" w:rsidRPr="00481D2D" w:rsidRDefault="000E37E8" w:rsidP="000E37E8">
      <w:r w:rsidRPr="00481D2D">
        <w:t>When a UE performs an initial emergency registration the UE shall perform the actions as specified in subc</w:t>
      </w:r>
      <w:r w:rsidR="009517B7" w:rsidRPr="00481D2D">
        <w:t>lause </w:t>
      </w:r>
      <w:r w:rsidRPr="00481D2D">
        <w:t>K.2.1.2.2. The remaining pr</w:t>
      </w:r>
      <w:r w:rsidR="009517B7" w:rsidRPr="00481D2D">
        <w:t>ocedures described in subclause </w:t>
      </w:r>
      <w:r w:rsidRPr="00481D2D">
        <w:t>5.1.6.2 apply without modification.</w:t>
      </w:r>
    </w:p>
    <w:p w14:paraId="5D840F64" w14:textId="77777777" w:rsidR="000E37E8" w:rsidRPr="00481D2D" w:rsidRDefault="000E37E8" w:rsidP="005D46C4">
      <w:pPr>
        <w:pStyle w:val="Heading4"/>
      </w:pPr>
      <w:bookmarkStart w:id="1651" w:name="_Toc132019703"/>
      <w:r w:rsidRPr="00481D2D">
        <w:t>K.2.1.6.2A</w:t>
      </w:r>
      <w:r w:rsidRPr="00481D2D">
        <w:tab/>
        <w:t>New initial emergency registration</w:t>
      </w:r>
      <w:bookmarkEnd w:id="1651"/>
    </w:p>
    <w:p w14:paraId="2E4F5FF2" w14:textId="77777777" w:rsidR="000E37E8" w:rsidRPr="00481D2D" w:rsidRDefault="009517B7" w:rsidP="000E37E8">
      <w:r w:rsidRPr="00481D2D">
        <w:t>The text in subclause </w:t>
      </w:r>
      <w:r w:rsidR="000E37E8" w:rsidRPr="00481D2D">
        <w:t>5.1.6.2A applies without changes.</w:t>
      </w:r>
    </w:p>
    <w:p w14:paraId="3620A0FB" w14:textId="77777777" w:rsidR="000E37E8" w:rsidRPr="00481D2D" w:rsidRDefault="000E37E8" w:rsidP="005D46C4">
      <w:pPr>
        <w:pStyle w:val="Heading4"/>
      </w:pPr>
      <w:bookmarkStart w:id="1652" w:name="_Toc132019704"/>
      <w:r w:rsidRPr="00481D2D">
        <w:t>K.2.1.</w:t>
      </w:r>
      <w:r w:rsidR="00D212C2" w:rsidRPr="00481D2D">
        <w:t>6</w:t>
      </w:r>
      <w:r w:rsidRPr="00481D2D">
        <w:t>.3</w:t>
      </w:r>
      <w:r w:rsidRPr="00481D2D">
        <w:tab/>
        <w:t>Initial subscription to the registration-state event package</w:t>
      </w:r>
      <w:bookmarkEnd w:id="1652"/>
    </w:p>
    <w:p w14:paraId="1CCC7D66" w14:textId="77777777" w:rsidR="000E37E8" w:rsidRPr="00481D2D" w:rsidRDefault="009517B7" w:rsidP="000E37E8">
      <w:r w:rsidRPr="00481D2D">
        <w:t>The text in subclause </w:t>
      </w:r>
      <w:r w:rsidR="000E37E8" w:rsidRPr="00481D2D">
        <w:t>5.1.6.3 applies without changes.</w:t>
      </w:r>
    </w:p>
    <w:p w14:paraId="6BF37F14" w14:textId="77777777" w:rsidR="000E37E8" w:rsidRPr="00481D2D" w:rsidRDefault="000E37E8" w:rsidP="005D46C4">
      <w:pPr>
        <w:pStyle w:val="Heading4"/>
      </w:pPr>
      <w:bookmarkStart w:id="1653" w:name="_Toc132019705"/>
      <w:r w:rsidRPr="00481D2D">
        <w:t>K.2.1.6.4</w:t>
      </w:r>
      <w:r w:rsidRPr="00481D2D">
        <w:tab/>
        <w:t>User-initiated emergency reregistration</w:t>
      </w:r>
      <w:bookmarkEnd w:id="1653"/>
    </w:p>
    <w:p w14:paraId="775F17FA" w14:textId="77777777" w:rsidR="000E37E8" w:rsidRPr="00481D2D" w:rsidRDefault="000E37E8" w:rsidP="000E37E8">
      <w:r w:rsidRPr="00481D2D">
        <w:t>The UE shall perform user-initiated emergency reregistration as specified in subc</w:t>
      </w:r>
      <w:r w:rsidR="009517B7" w:rsidRPr="00481D2D">
        <w:t>lause </w:t>
      </w:r>
      <w:r w:rsidRPr="00481D2D">
        <w:t>K.2.1.2.4. The remaining pr</w:t>
      </w:r>
      <w:r w:rsidR="009517B7" w:rsidRPr="00481D2D">
        <w:t>ocedures described in subclause </w:t>
      </w:r>
      <w:r w:rsidRPr="00481D2D">
        <w:t>5.1.6.4 apply without modification.</w:t>
      </w:r>
    </w:p>
    <w:p w14:paraId="1627B973" w14:textId="77777777" w:rsidR="000E37E8" w:rsidRPr="00481D2D" w:rsidRDefault="000E37E8" w:rsidP="005D46C4">
      <w:pPr>
        <w:pStyle w:val="Heading4"/>
      </w:pPr>
      <w:bookmarkStart w:id="1654" w:name="_Toc132019706"/>
      <w:r w:rsidRPr="00481D2D">
        <w:t>K.2.1.6.5</w:t>
      </w:r>
      <w:r w:rsidRPr="00481D2D">
        <w:tab/>
        <w:t>Authentication</w:t>
      </w:r>
      <w:bookmarkEnd w:id="1654"/>
    </w:p>
    <w:p w14:paraId="0D022C59" w14:textId="77777777" w:rsidR="000E37E8" w:rsidRPr="00481D2D" w:rsidRDefault="000E37E8" w:rsidP="000E37E8">
      <w:r w:rsidRPr="00481D2D">
        <w:t xml:space="preserve">The UE shall perform the authentication procedures as specified in </w:t>
      </w:r>
      <w:r w:rsidR="009517B7" w:rsidRPr="00481D2D">
        <w:t>subclause </w:t>
      </w:r>
      <w:r w:rsidRPr="00481D2D">
        <w:t>K.2.1.2.5. The remaining pr</w:t>
      </w:r>
      <w:r w:rsidR="009517B7" w:rsidRPr="00481D2D">
        <w:t>ocedures described in subclause </w:t>
      </w:r>
      <w:r w:rsidRPr="00481D2D">
        <w:t>5.1.6.5 apply without modification.</w:t>
      </w:r>
    </w:p>
    <w:p w14:paraId="276C1552" w14:textId="77777777" w:rsidR="000E37E8" w:rsidRPr="00481D2D" w:rsidRDefault="000E37E8" w:rsidP="005D46C4">
      <w:pPr>
        <w:pStyle w:val="Heading4"/>
      </w:pPr>
      <w:bookmarkStart w:id="1655" w:name="_Toc132019707"/>
      <w:r w:rsidRPr="00481D2D">
        <w:t>K.2.1.6.6</w:t>
      </w:r>
      <w:r w:rsidRPr="00481D2D">
        <w:tab/>
        <w:t>User-initiated emergency deregistration</w:t>
      </w:r>
      <w:bookmarkEnd w:id="1655"/>
    </w:p>
    <w:p w14:paraId="787AAD19" w14:textId="77777777" w:rsidR="000E37E8" w:rsidRPr="00481D2D" w:rsidRDefault="009517B7" w:rsidP="000E37E8">
      <w:r w:rsidRPr="00481D2D">
        <w:t>The text in subclause </w:t>
      </w:r>
      <w:r w:rsidR="000E37E8" w:rsidRPr="00481D2D">
        <w:t>5.1.6.6 applies without changes.</w:t>
      </w:r>
    </w:p>
    <w:p w14:paraId="154F8EC5" w14:textId="77777777" w:rsidR="000E37E8" w:rsidRPr="00481D2D" w:rsidRDefault="000E37E8" w:rsidP="005D46C4">
      <w:pPr>
        <w:pStyle w:val="Heading4"/>
      </w:pPr>
      <w:bookmarkStart w:id="1656" w:name="_Toc132019708"/>
      <w:r w:rsidRPr="00481D2D">
        <w:t>K.2.1.6.7</w:t>
      </w:r>
      <w:r w:rsidRPr="00481D2D">
        <w:tab/>
        <w:t>Network-initiated emergency deregistration</w:t>
      </w:r>
      <w:bookmarkEnd w:id="1656"/>
    </w:p>
    <w:p w14:paraId="2824EA9E" w14:textId="77777777" w:rsidR="000E37E8" w:rsidRPr="00481D2D" w:rsidRDefault="000E37E8" w:rsidP="000E37E8">
      <w:r w:rsidRPr="00481D2D">
        <w:t>The text in subclaus</w:t>
      </w:r>
      <w:r w:rsidR="009517B7" w:rsidRPr="00481D2D">
        <w:t>e </w:t>
      </w:r>
      <w:r w:rsidRPr="00481D2D">
        <w:t>5.1.6.7 applies without changes.</w:t>
      </w:r>
    </w:p>
    <w:p w14:paraId="2B497B14" w14:textId="77777777" w:rsidR="000E37E8" w:rsidRPr="00481D2D" w:rsidRDefault="000E37E8" w:rsidP="005D46C4">
      <w:pPr>
        <w:pStyle w:val="Heading4"/>
      </w:pPr>
      <w:bookmarkStart w:id="1657" w:name="_Toc132019709"/>
      <w:r w:rsidRPr="00481D2D">
        <w:t>K.2.1.</w:t>
      </w:r>
      <w:r w:rsidR="00152375" w:rsidRPr="00481D2D">
        <w:t>6</w:t>
      </w:r>
      <w:r w:rsidRPr="00481D2D">
        <w:t>.8</w:t>
      </w:r>
      <w:r w:rsidRPr="00481D2D">
        <w:tab/>
        <w:t>Emergency session setup</w:t>
      </w:r>
      <w:bookmarkEnd w:id="1657"/>
    </w:p>
    <w:p w14:paraId="3D037346" w14:textId="77777777" w:rsidR="000E37E8" w:rsidRPr="00481D2D" w:rsidRDefault="000E37E8" w:rsidP="005D46C4">
      <w:pPr>
        <w:pStyle w:val="Heading5"/>
      </w:pPr>
      <w:bookmarkStart w:id="1658" w:name="_Toc132019710"/>
      <w:r w:rsidRPr="00481D2D">
        <w:t>K.2.1.6.8.1</w:t>
      </w:r>
      <w:r w:rsidRPr="00481D2D">
        <w:tab/>
        <w:t>General</w:t>
      </w:r>
      <w:bookmarkEnd w:id="1658"/>
    </w:p>
    <w:p w14:paraId="486A296F" w14:textId="77777777" w:rsidR="000E37E8" w:rsidRPr="00481D2D" w:rsidRDefault="009517B7" w:rsidP="000E37E8">
      <w:r w:rsidRPr="00481D2D">
        <w:t>The text in subclause </w:t>
      </w:r>
      <w:r w:rsidR="000E37E8" w:rsidRPr="00481D2D">
        <w:t>5.1.6.8.1 applies without changes.</w:t>
      </w:r>
    </w:p>
    <w:p w14:paraId="2BC45B78" w14:textId="77777777" w:rsidR="000E37E8" w:rsidRPr="00481D2D" w:rsidRDefault="000E37E8" w:rsidP="005D46C4">
      <w:pPr>
        <w:pStyle w:val="Heading5"/>
      </w:pPr>
      <w:bookmarkStart w:id="1659" w:name="_Toc132019711"/>
      <w:r w:rsidRPr="00481D2D">
        <w:t>K.2.1.6.8.2</w:t>
      </w:r>
      <w:r w:rsidRPr="00481D2D">
        <w:tab/>
        <w:t>Emergency session set-up in case of no registration</w:t>
      </w:r>
      <w:bookmarkEnd w:id="1659"/>
    </w:p>
    <w:p w14:paraId="26F5E3C3" w14:textId="77777777" w:rsidR="00330300" w:rsidRPr="00481D2D" w:rsidRDefault="00330300" w:rsidP="00330300">
      <w:r w:rsidRPr="00481D2D">
        <w:t>The text in subclause 5.1.6.8.2 applies without changes.</w:t>
      </w:r>
    </w:p>
    <w:p w14:paraId="422F6929" w14:textId="77777777" w:rsidR="000E37E8" w:rsidRPr="00481D2D" w:rsidRDefault="000E37E8" w:rsidP="005D46C4">
      <w:pPr>
        <w:pStyle w:val="Heading5"/>
      </w:pPr>
      <w:bookmarkStart w:id="1660" w:name="_Toc132019712"/>
      <w:r w:rsidRPr="00481D2D">
        <w:t>K.2.1.6.8.3</w:t>
      </w:r>
      <w:r w:rsidRPr="00481D2D">
        <w:tab/>
        <w:t>Emergency session set-up with an emergency registration</w:t>
      </w:r>
      <w:bookmarkEnd w:id="1660"/>
    </w:p>
    <w:p w14:paraId="2FE22203" w14:textId="77777777" w:rsidR="000E37E8" w:rsidRPr="00481D2D" w:rsidRDefault="000E37E8" w:rsidP="000E37E8">
      <w:r w:rsidRPr="00481D2D">
        <w:t>After a successful initial emergency registration, the UE shall apply the procedures as specified in subc</w:t>
      </w:r>
      <w:r w:rsidR="009517B7" w:rsidRPr="00481D2D">
        <w:t>lause </w:t>
      </w:r>
      <w:r w:rsidRPr="00481D2D">
        <w:t xml:space="preserve">K.2.1.4, </w:t>
      </w:r>
      <w:r w:rsidR="009517B7" w:rsidRPr="00481D2D">
        <w:t>subclause </w:t>
      </w:r>
      <w:r w:rsidRPr="00481D2D">
        <w:t xml:space="preserve">5.1.3, and </w:t>
      </w:r>
      <w:r w:rsidR="009517B7" w:rsidRPr="00481D2D">
        <w:t>subclause </w:t>
      </w:r>
      <w:r w:rsidRPr="00481D2D">
        <w:t>5.1.4. The remaining pr</w:t>
      </w:r>
      <w:r w:rsidR="009517B7" w:rsidRPr="00481D2D">
        <w:t>ocedures described in subclause </w:t>
      </w:r>
      <w:r w:rsidRPr="00481D2D">
        <w:t>5.1.6.8.3 apply without modification.</w:t>
      </w:r>
    </w:p>
    <w:p w14:paraId="113F97F2" w14:textId="77777777" w:rsidR="000E37E8" w:rsidRPr="00481D2D" w:rsidRDefault="000E37E8" w:rsidP="005D46C4">
      <w:pPr>
        <w:pStyle w:val="Heading5"/>
      </w:pPr>
      <w:bookmarkStart w:id="1661" w:name="_Toc132019713"/>
      <w:r w:rsidRPr="00481D2D">
        <w:t>K.2.1.6.8.4</w:t>
      </w:r>
      <w:r w:rsidRPr="00481D2D">
        <w:tab/>
        <w:t>Emergency session set-up within a non-emergency registration</w:t>
      </w:r>
      <w:bookmarkEnd w:id="1661"/>
    </w:p>
    <w:p w14:paraId="4FB4E3FF" w14:textId="77777777" w:rsidR="000E37E8" w:rsidRPr="00481D2D" w:rsidRDefault="000E37E8" w:rsidP="000E37E8">
      <w:r w:rsidRPr="00481D2D">
        <w:t>The UE shall apply the proce</w:t>
      </w:r>
      <w:r w:rsidR="009517B7" w:rsidRPr="00481D2D">
        <w:t>dures as specified in subclause </w:t>
      </w:r>
      <w:r w:rsidRPr="00481D2D">
        <w:t xml:space="preserve">K.2.1.4, </w:t>
      </w:r>
      <w:r w:rsidR="009517B7" w:rsidRPr="00481D2D">
        <w:t>subclause </w:t>
      </w:r>
      <w:r w:rsidRPr="00481D2D">
        <w:t xml:space="preserve">5.1.3, and </w:t>
      </w:r>
      <w:r w:rsidR="009517B7" w:rsidRPr="00481D2D">
        <w:t>subclause </w:t>
      </w:r>
      <w:r w:rsidRPr="00481D2D">
        <w:t>5.1.4. The remaining pr</w:t>
      </w:r>
      <w:r w:rsidR="009517B7" w:rsidRPr="00481D2D">
        <w:t>ocedures described in subclause </w:t>
      </w:r>
      <w:r w:rsidRPr="00481D2D">
        <w:t>5.1.6.8.</w:t>
      </w:r>
      <w:r w:rsidR="00E26396" w:rsidRPr="00481D2D">
        <w:t>4</w:t>
      </w:r>
      <w:r w:rsidRPr="00481D2D">
        <w:t xml:space="preserve"> apply without modification.</w:t>
      </w:r>
    </w:p>
    <w:p w14:paraId="699B999B" w14:textId="77777777" w:rsidR="000E37E8" w:rsidRPr="00481D2D" w:rsidRDefault="000E37E8" w:rsidP="005D46C4">
      <w:pPr>
        <w:pStyle w:val="Heading4"/>
      </w:pPr>
      <w:bookmarkStart w:id="1662" w:name="_Toc132019714"/>
      <w:r w:rsidRPr="00481D2D">
        <w:t>K.2.1.6.9</w:t>
      </w:r>
      <w:r w:rsidRPr="00481D2D">
        <w:tab/>
        <w:t>Emergency session release</w:t>
      </w:r>
      <w:bookmarkEnd w:id="1662"/>
    </w:p>
    <w:p w14:paraId="1160C5B3" w14:textId="77777777" w:rsidR="000E37E8" w:rsidRPr="00481D2D" w:rsidRDefault="009517B7" w:rsidP="000E37E8">
      <w:r w:rsidRPr="00481D2D">
        <w:t>The text in subclause </w:t>
      </w:r>
      <w:r w:rsidR="000E37E8" w:rsidRPr="00481D2D">
        <w:t>5.1.6.9 applies without changes.</w:t>
      </w:r>
    </w:p>
    <w:p w14:paraId="488D1734" w14:textId="77777777" w:rsidR="006939D9" w:rsidRPr="00481D2D" w:rsidRDefault="006939D9" w:rsidP="005D46C4">
      <w:pPr>
        <w:pStyle w:val="Heading2"/>
      </w:pPr>
      <w:bookmarkStart w:id="1663" w:name="_Toc132019715"/>
      <w:r w:rsidRPr="00481D2D">
        <w:t>K.2.2</w:t>
      </w:r>
      <w:r w:rsidRPr="00481D2D">
        <w:tab/>
        <w:t>Procedures at the P-CSCF</w:t>
      </w:r>
      <w:bookmarkEnd w:id="1663"/>
    </w:p>
    <w:p w14:paraId="67C0020D" w14:textId="77777777" w:rsidR="006939D9" w:rsidRPr="00481D2D" w:rsidRDefault="006939D9" w:rsidP="005D46C4">
      <w:pPr>
        <w:pStyle w:val="Heading3"/>
      </w:pPr>
      <w:bookmarkStart w:id="1664" w:name="_Toc132019716"/>
      <w:r w:rsidRPr="00481D2D">
        <w:t>K.2.2.1</w:t>
      </w:r>
      <w:r w:rsidRPr="00481D2D">
        <w:tab/>
        <w:t>Introduction</w:t>
      </w:r>
      <w:bookmarkEnd w:id="1664"/>
    </w:p>
    <w:p w14:paraId="4C1B9699" w14:textId="77777777" w:rsidR="006939D9" w:rsidRPr="00481D2D" w:rsidRDefault="006939D9" w:rsidP="006939D9">
      <w:r w:rsidRPr="00481D2D">
        <w:t xml:space="preserve">This subclause describes the SIP procedures for supporting hosted </w:t>
      </w:r>
      <w:smartTag w:uri="urn:schemas-microsoft-com:office:smarttags" w:element="stockticker">
        <w:r w:rsidRPr="00481D2D">
          <w:t>NAT</w:t>
        </w:r>
      </w:smartTag>
      <w:r w:rsidRPr="00481D2D">
        <w:t xml:space="preserve"> scenarios.</w:t>
      </w:r>
    </w:p>
    <w:p w14:paraId="596D384F" w14:textId="77777777" w:rsidR="006939D9" w:rsidRPr="00481D2D" w:rsidRDefault="006939D9" w:rsidP="006939D9">
      <w:r w:rsidRPr="00481D2D">
        <w:t>The description enhances the procedures specified in subclause 5.2.</w:t>
      </w:r>
    </w:p>
    <w:p w14:paraId="4E16088A" w14:textId="77777777" w:rsidR="006939D9" w:rsidRPr="00481D2D" w:rsidRDefault="006939D9" w:rsidP="005D46C4">
      <w:pPr>
        <w:pStyle w:val="Heading3"/>
      </w:pPr>
      <w:bookmarkStart w:id="1665" w:name="_Toc132019717"/>
      <w:r w:rsidRPr="00481D2D">
        <w:t>K.2.2.2</w:t>
      </w:r>
      <w:r w:rsidRPr="00481D2D">
        <w:tab/>
        <w:t>Registration</w:t>
      </w:r>
      <w:bookmarkEnd w:id="1665"/>
    </w:p>
    <w:p w14:paraId="3E5267CE" w14:textId="77777777" w:rsidR="00152375" w:rsidRPr="00481D2D" w:rsidRDefault="00152375" w:rsidP="005D46C4">
      <w:pPr>
        <w:pStyle w:val="Heading4"/>
      </w:pPr>
      <w:bookmarkStart w:id="1666" w:name="_Toc132019718"/>
      <w:r w:rsidRPr="00481D2D">
        <w:t>K.2.2.2.1</w:t>
      </w:r>
      <w:r w:rsidRPr="00481D2D">
        <w:tab/>
        <w:t>General</w:t>
      </w:r>
      <w:bookmarkEnd w:id="1666"/>
    </w:p>
    <w:p w14:paraId="7A652339" w14:textId="77777777" w:rsidR="006939D9" w:rsidRPr="00481D2D" w:rsidRDefault="006939D9" w:rsidP="006939D9">
      <w:r w:rsidRPr="00481D2D">
        <w:t>The procedures described in subclause 5.2.2</w:t>
      </w:r>
      <w:r w:rsidR="00152375" w:rsidRPr="00481D2D">
        <w:t>.1</w:t>
      </w:r>
      <w:r w:rsidRPr="00481D2D">
        <w:t xml:space="preserve"> apply </w:t>
      </w:r>
      <w:r w:rsidR="00E7079C" w:rsidRPr="00481D2D">
        <w:t>without changes</w:t>
      </w:r>
      <w:r w:rsidRPr="00481D2D">
        <w:t>.</w:t>
      </w:r>
    </w:p>
    <w:p w14:paraId="1505364C" w14:textId="77777777" w:rsidR="00152375" w:rsidRPr="00481D2D" w:rsidRDefault="00152375" w:rsidP="005D46C4">
      <w:pPr>
        <w:pStyle w:val="Heading4"/>
      </w:pPr>
      <w:bookmarkStart w:id="1667" w:name="_Toc132019719"/>
      <w:r w:rsidRPr="00481D2D">
        <w:t>K.2.2.2.2</w:t>
      </w:r>
      <w:r w:rsidRPr="00481D2D">
        <w:tab/>
        <w:t>IMS AKA as a security mechanism</w:t>
      </w:r>
      <w:bookmarkEnd w:id="1667"/>
    </w:p>
    <w:p w14:paraId="0400CD5E" w14:textId="77777777" w:rsidR="00152375" w:rsidRPr="00481D2D" w:rsidRDefault="00152375" w:rsidP="00152375">
      <w:r w:rsidRPr="00481D2D">
        <w:t>The procedures described in subclause 5.2.2.2 apply with the additional procedures described in the present subclause.</w:t>
      </w:r>
    </w:p>
    <w:p w14:paraId="2DD334C4" w14:textId="77777777" w:rsidR="00152375" w:rsidRPr="00481D2D" w:rsidRDefault="00152375" w:rsidP="00152375">
      <w:r w:rsidRPr="00481D2D">
        <w:t>When the P-CSCF receives a REGISTER request from the UE, the P-CSCF shall behave as in subclause 5.2.2.2 with the exception of subitems 2) and 3) which are modified as follows.</w:t>
      </w:r>
    </w:p>
    <w:p w14:paraId="1A9BFDBA" w14:textId="77777777" w:rsidR="00152375" w:rsidRPr="00481D2D" w:rsidRDefault="00152375" w:rsidP="00152375">
      <w:pPr>
        <w:pStyle w:val="B1"/>
      </w:pPr>
      <w:r w:rsidRPr="00481D2D">
        <w:t>2)</w:t>
      </w:r>
      <w:r w:rsidRPr="00481D2D">
        <w:tab/>
        <w:t>in case the REGISTER request was received without protection, then:</w:t>
      </w:r>
    </w:p>
    <w:p w14:paraId="6D6176B9" w14:textId="77777777" w:rsidR="00152375" w:rsidRPr="00481D2D" w:rsidRDefault="00152375" w:rsidP="00152375">
      <w:pPr>
        <w:pStyle w:val="B2"/>
      </w:pPr>
      <w:r w:rsidRPr="00481D2D">
        <w:t>a)</w:t>
      </w:r>
      <w:r w:rsidRPr="00481D2D">
        <w:tab/>
        <w:t>check the existence of the Security-Client header</w:t>
      </w:r>
      <w:r w:rsidR="00C1781A" w:rsidRPr="00481D2D">
        <w:t xml:space="preserve"> field</w:t>
      </w:r>
      <w:r w:rsidRPr="00481D2D">
        <w:t xml:space="preserve">. If the </w:t>
      </w:r>
      <w:r w:rsidR="00131FEA" w:rsidRPr="00481D2D">
        <w:t xml:space="preserve">Security-Client </w:t>
      </w:r>
      <w:r w:rsidRPr="00481D2D">
        <w:t xml:space="preserve">header </w:t>
      </w:r>
      <w:r w:rsidR="00131FEA" w:rsidRPr="00481D2D">
        <w:t xml:space="preserve">field </w:t>
      </w:r>
      <w:r w:rsidRPr="00481D2D">
        <w:t xml:space="preserve">is not present and signalling security is used, then the P-CSCF shall return a suitable 4xx response. If the </w:t>
      </w:r>
      <w:r w:rsidR="00131FEA" w:rsidRPr="00481D2D">
        <w:t xml:space="preserve">Security-Client </w:t>
      </w:r>
      <w:r w:rsidRPr="00481D2D">
        <w:t xml:space="preserve">header </w:t>
      </w:r>
      <w:r w:rsidR="00131FEA" w:rsidRPr="00481D2D">
        <w:t xml:space="preserve">field </w:t>
      </w:r>
      <w:r w:rsidRPr="00481D2D">
        <w:t>is present the P-CSCF shall:</w:t>
      </w:r>
    </w:p>
    <w:p w14:paraId="4F149336" w14:textId="77777777" w:rsidR="00152375" w:rsidRPr="00481D2D" w:rsidRDefault="00152375" w:rsidP="00152375">
      <w:pPr>
        <w:pStyle w:val="B3"/>
      </w:pPr>
      <w:r w:rsidRPr="00481D2D">
        <w:t>-</w:t>
      </w:r>
      <w:r w:rsidRPr="00481D2D">
        <w:tab/>
        <w:t>in case the UE indicated support for "UDP-enc-tun" then remove and store it; or</w:t>
      </w:r>
    </w:p>
    <w:p w14:paraId="63607022" w14:textId="77777777" w:rsidR="000B46B6" w:rsidRPr="00481D2D" w:rsidRDefault="00152375" w:rsidP="00152375">
      <w:pPr>
        <w:pStyle w:val="B3"/>
      </w:pPr>
      <w:r w:rsidRPr="00481D2D">
        <w:t>-</w:t>
      </w:r>
      <w:r w:rsidRPr="00481D2D">
        <w:tab/>
        <w:t>in case the UE does not indicate support for "UDP-enc-tun" then:</w:t>
      </w:r>
    </w:p>
    <w:p w14:paraId="05BAA950" w14:textId="77777777" w:rsidR="00152375" w:rsidRPr="00481D2D" w:rsidRDefault="00152375" w:rsidP="00152375">
      <w:pPr>
        <w:pStyle w:val="B4"/>
      </w:pPr>
      <w:r w:rsidRPr="00481D2D">
        <w:t>-</w:t>
      </w:r>
      <w:r w:rsidRPr="00481D2D">
        <w:tab/>
        <w:t xml:space="preserve">if the host portion of the sent-by field in the topmost Via header </w:t>
      </w:r>
      <w:r w:rsidR="00131FEA" w:rsidRPr="00481D2D">
        <w:t xml:space="preserve">field </w:t>
      </w:r>
      <w:r w:rsidRPr="00481D2D">
        <w:t>contains an IP address that differs from the source address of the IP packet, silently drop the REGISTER request;</w:t>
      </w:r>
    </w:p>
    <w:p w14:paraId="64FE172F" w14:textId="77777777" w:rsidR="00152375" w:rsidRPr="00481D2D" w:rsidRDefault="00152375" w:rsidP="00152375">
      <w:pPr>
        <w:pStyle w:val="B3"/>
      </w:pPr>
      <w:r w:rsidRPr="00481D2D">
        <w:t>-</w:t>
      </w:r>
      <w:r w:rsidRPr="00481D2D">
        <w:tab/>
        <w:t>otherwise continue with procedures as of subclause 5.2.2.2;</w:t>
      </w:r>
    </w:p>
    <w:p w14:paraId="02CC5DF7" w14:textId="77777777" w:rsidR="00152375" w:rsidRPr="00481D2D" w:rsidRDefault="00152375" w:rsidP="00152375">
      <w:pPr>
        <w:pStyle w:val="NO"/>
      </w:pPr>
      <w:r w:rsidRPr="00481D2D">
        <w:t>NOTE 2:</w:t>
      </w:r>
      <w:r w:rsidR="006E59FF" w:rsidRPr="00481D2D">
        <w:tab/>
      </w:r>
      <w:r w:rsidRPr="00481D2D">
        <w:t xml:space="preserve">If the UE does not indicate support for "UDP-enc-tun" and the P-CSCF detects that the UE is located behind a </w:t>
      </w:r>
      <w:smartTag w:uri="urn:schemas-microsoft-com:office:smarttags" w:element="stockticker">
        <w:r w:rsidRPr="00481D2D">
          <w:t>NAT</w:t>
        </w:r>
      </w:smartTag>
      <w:r w:rsidRPr="00481D2D">
        <w:t xml:space="preserve"> device, then the P-CSCF can just drop the REGISTER request to avoid unnecessary signalling traffic.</w:t>
      </w:r>
    </w:p>
    <w:p w14:paraId="753D71D1" w14:textId="77777777" w:rsidR="00152375" w:rsidRPr="00481D2D" w:rsidRDefault="00152375" w:rsidP="00152375">
      <w:pPr>
        <w:pStyle w:val="B1"/>
      </w:pPr>
      <w:r w:rsidRPr="00481D2D">
        <w:t>3)</w:t>
      </w:r>
      <w:r w:rsidRPr="00481D2D">
        <w:tab/>
        <w:t>in case the REGISTER request was received integrity protected, then the P-CSCF shall:</w:t>
      </w:r>
    </w:p>
    <w:p w14:paraId="51445BC2" w14:textId="77777777" w:rsidR="00152375" w:rsidRPr="00481D2D" w:rsidRDefault="00152375" w:rsidP="00152375">
      <w:pPr>
        <w:pStyle w:val="B2"/>
      </w:pPr>
      <w:r w:rsidRPr="00481D2D">
        <w:t>a)</w:t>
      </w:r>
      <w:r w:rsidRPr="00481D2D">
        <w:tab/>
        <w:t>check the security association which protected the request. If IPsec is used and the security association is a temporary one the P-CSCF shall:</w:t>
      </w:r>
    </w:p>
    <w:p w14:paraId="4681038F" w14:textId="77777777" w:rsidR="00152375" w:rsidRPr="00481D2D" w:rsidRDefault="00152375" w:rsidP="00152375">
      <w:pPr>
        <w:pStyle w:val="B3"/>
      </w:pPr>
      <w:r w:rsidRPr="00481D2D">
        <w:t>-</w:t>
      </w:r>
      <w:r w:rsidRPr="00481D2D">
        <w:tab/>
        <w:t>in case the hostport parameter in the Contact address is in the form of a FQDN, ensure that the given FQDN will resolve (e.g., by reverse DNS lookup) to the IP address bound to the security association;</w:t>
      </w:r>
    </w:p>
    <w:p w14:paraId="5E7255DF" w14:textId="77777777" w:rsidR="00152375" w:rsidRPr="00481D2D" w:rsidRDefault="00152375" w:rsidP="00152375">
      <w:pPr>
        <w:pStyle w:val="B3"/>
      </w:pPr>
      <w:r w:rsidRPr="00481D2D">
        <w:t>-</w:t>
      </w:r>
      <w:r w:rsidRPr="00481D2D">
        <w:tab/>
        <w:t xml:space="preserve">in case the P-CSCF has detected earlier that the UE is located behind a </w:t>
      </w:r>
      <w:smartTag w:uri="urn:schemas-microsoft-com:office:smarttags" w:element="stockticker">
        <w:r w:rsidRPr="00481D2D">
          <w:t>NAT</w:t>
        </w:r>
      </w:smartTag>
      <w:r w:rsidRPr="00481D2D">
        <w:t xml:space="preserve"> and IPsec is being used, retrieve port_Uenc from the encapsulating UDP header of the packet received and complete configuration of the temporary set of security associations by configuring port_Uenc in each of the temporary security associations;</w:t>
      </w:r>
    </w:p>
    <w:p w14:paraId="63552C71" w14:textId="77777777" w:rsidR="00152375" w:rsidRPr="00481D2D" w:rsidRDefault="00152375" w:rsidP="00152375">
      <w:pPr>
        <w:pStyle w:val="B3"/>
      </w:pPr>
      <w:r w:rsidRPr="00481D2D">
        <w:t>-</w:t>
      </w:r>
      <w:r w:rsidRPr="00481D2D">
        <w:tab/>
        <w:t xml:space="preserve">check whether the request contains a Security-Verify header </w:t>
      </w:r>
      <w:r w:rsidR="00131FEA" w:rsidRPr="00481D2D">
        <w:t xml:space="preserve">field </w:t>
      </w:r>
      <w:r w:rsidRPr="00481D2D">
        <w:t>in addition to a Security-Client header</w:t>
      </w:r>
      <w:r w:rsidR="00131FEA" w:rsidRPr="00481D2D">
        <w:t xml:space="preserve"> field</w:t>
      </w:r>
      <w:r w:rsidRPr="00481D2D">
        <w:t>. If there are no such header</w:t>
      </w:r>
      <w:r w:rsidR="00131FEA" w:rsidRPr="00481D2D">
        <w:t xml:space="preserve"> field</w:t>
      </w:r>
      <w:r w:rsidRPr="00481D2D">
        <w:t>s, then the P-CSCF shall return a suitable 4xx response. If there are such header</w:t>
      </w:r>
      <w:r w:rsidR="00131FEA" w:rsidRPr="00481D2D">
        <w:t xml:space="preserve"> field</w:t>
      </w:r>
      <w:r w:rsidRPr="00481D2D">
        <w:t xml:space="preserve">s, then the P-CSCF shall compare the content of the Security-Verify header </w:t>
      </w:r>
      <w:r w:rsidR="00131FEA" w:rsidRPr="00481D2D">
        <w:t xml:space="preserve">field </w:t>
      </w:r>
      <w:r w:rsidRPr="00481D2D">
        <w:t xml:space="preserve">with the content of the Security-Server header </w:t>
      </w:r>
      <w:r w:rsidR="00131FEA" w:rsidRPr="00481D2D">
        <w:t xml:space="preserve">field </w:t>
      </w:r>
      <w:r w:rsidRPr="00481D2D">
        <w:t xml:space="preserve">sent earlier and the content of the Security-Client header </w:t>
      </w:r>
      <w:r w:rsidR="00131FEA" w:rsidRPr="00481D2D">
        <w:t xml:space="preserve">field </w:t>
      </w:r>
      <w:r w:rsidRPr="00481D2D">
        <w:t xml:space="preserve">with the content of the Security-Client header </w:t>
      </w:r>
      <w:r w:rsidR="00131FEA" w:rsidRPr="00481D2D">
        <w:t xml:space="preserve">field </w:t>
      </w:r>
      <w:r w:rsidRPr="00481D2D">
        <w:t>received in the challenged REGISTER request. If those do not match, then there is a potential man-in-the-middle attack. The request should be rejected by sending a suitable 4xx response. If the contents match, the P-CSCF shall remove the Security-Verify and the Security-Client header</w:t>
      </w:r>
      <w:r w:rsidR="00131FEA" w:rsidRPr="00481D2D">
        <w:t xml:space="preserve"> field</w:t>
      </w:r>
      <w:r w:rsidRPr="00481D2D">
        <w:t>;</w:t>
      </w:r>
    </w:p>
    <w:p w14:paraId="5596E27C" w14:textId="77777777" w:rsidR="00152375" w:rsidRPr="00481D2D" w:rsidRDefault="00152375" w:rsidP="00152375">
      <w:r w:rsidRPr="00481D2D">
        <w:t xml:space="preserve">When the P-CSCF receives a 401 (Unauthorized) response to an unprotected REGISTER request and the P-CSCF previously determined that the UE is behind a </w:t>
      </w:r>
      <w:smartTag w:uri="urn:schemas-microsoft-com:office:smarttags" w:element="stockticker">
        <w:r w:rsidRPr="00481D2D">
          <w:t>NAT</w:t>
        </w:r>
      </w:smartTag>
      <w:r w:rsidRPr="00481D2D">
        <w:t xml:space="preserve"> and the UE indicated support for "UDP-enc-tun" IPsec mode, the P-CSCF shall:</w:t>
      </w:r>
    </w:p>
    <w:p w14:paraId="187B9D6B" w14:textId="77777777" w:rsidR="00152375" w:rsidRPr="00481D2D" w:rsidRDefault="00152375" w:rsidP="00152375">
      <w:pPr>
        <w:pStyle w:val="B1"/>
      </w:pPr>
      <w:r w:rsidRPr="00481D2D">
        <w:t>1)</w:t>
      </w:r>
      <w:r w:rsidRPr="00481D2D">
        <w:tab/>
        <w:t>delete any temporary set of security associations established towards the UE;</w:t>
      </w:r>
    </w:p>
    <w:p w14:paraId="5952DAB3" w14:textId="77777777" w:rsidR="00152375" w:rsidRPr="00481D2D" w:rsidRDefault="00152375" w:rsidP="00152375">
      <w:pPr>
        <w:pStyle w:val="B1"/>
      </w:pPr>
      <w:r w:rsidRPr="00481D2D">
        <w:t>2)</w:t>
      </w:r>
      <w:r w:rsidRPr="00481D2D">
        <w:tab/>
        <w:t xml:space="preserve">for IPsec, 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14:paraId="5A9CF425" w14:textId="77777777" w:rsidR="00152375" w:rsidRPr="00481D2D" w:rsidRDefault="00152375" w:rsidP="00152375">
      <w:pPr>
        <w:pStyle w:val="B1"/>
      </w:pPr>
      <w:r w:rsidRPr="00481D2D">
        <w:t>3)</w:t>
      </w:r>
      <w:r w:rsidRPr="00481D2D">
        <w:tab/>
        <w:t xml:space="preserve">insert a Security-Server header </w:t>
      </w:r>
      <w:r w:rsidR="00131FEA" w:rsidRPr="00481D2D">
        <w:t xml:space="preserve">field </w:t>
      </w:r>
      <w:r w:rsidRPr="00481D2D">
        <w:t>in the response, containing the P-CSCF security list and the parameters needed.The P-CSCF shall support the setup of two pairs of security associations, as defined in 3GPP TS 33.203 [19]. The syntax of the parameters needed of the IPsec security association setup is specified in annex H of 3GPP TS 33.203 [19]. The P-CSCF shall support the "ipsec-3gpp" security mechanism, as specified in RFC 3329 [48]. The P-CSCF shall support the IPSec layer algorithms for integrity protection and for encryption as defined in 3GPP TS 33.203 [19]. The P-CSCF shall indicate "UDP-enc-tun" as the only IPsec mode.</w:t>
      </w:r>
    </w:p>
    <w:p w14:paraId="524F1797" w14:textId="77777777" w:rsidR="00152375" w:rsidRPr="00481D2D" w:rsidRDefault="00152375" w:rsidP="00152375">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leave the value for port-Uenc unspecified in each of the temporary security associations. For further details see 3GPP TS 33.203 [19] and RFC 3329 [48]. The P-CSCF shall set the temporary SIP level lifetime for the temporary set of security associations to the value of reg-await-auth timer; and</w:t>
      </w:r>
    </w:p>
    <w:p w14:paraId="3F48E821" w14:textId="77777777" w:rsidR="00152375" w:rsidRPr="00481D2D" w:rsidRDefault="00152375" w:rsidP="00152375">
      <w:pPr>
        <w:pStyle w:val="B1"/>
      </w:pPr>
      <w:r w:rsidRPr="00481D2D">
        <w:t>5)</w:t>
      </w:r>
      <w:r w:rsidRPr="00481D2D">
        <w:tab/>
        <w:t xml:space="preserve">send the 401 (Unauthorized) response unprotected to the UE using the mechanisms described in RFC 3261 [26] and RFC 3581 [56A], i.e. the P-CSCF shall send the response to the IP address indicated in the </w:t>
      </w:r>
      <w:r w:rsidR="00131FEA" w:rsidRPr="00481D2D">
        <w:t>"</w:t>
      </w:r>
      <w:r w:rsidRPr="00481D2D">
        <w:t>received</w:t>
      </w:r>
      <w:r w:rsidR="00131FEA" w:rsidRPr="00481D2D">
        <w:t>" header field</w:t>
      </w:r>
      <w:r w:rsidRPr="00481D2D">
        <w:t xml:space="preserve"> parameter and, in case UDP is used, to the port indicated in the </w:t>
      </w:r>
      <w:r w:rsidR="00131FEA" w:rsidRPr="00481D2D">
        <w:t>"</w:t>
      </w:r>
      <w:r w:rsidRPr="00481D2D">
        <w:t>rport</w:t>
      </w:r>
      <w:r w:rsidR="00131FEA" w:rsidRPr="00481D2D">
        <w:t>" header field</w:t>
      </w:r>
      <w:r w:rsidRPr="00481D2D">
        <w:t xml:space="preserve"> parameter (if present) of the Via header </w:t>
      </w:r>
      <w:r w:rsidR="00131FEA" w:rsidRPr="00481D2D">
        <w:t xml:space="preserve">field </w:t>
      </w:r>
      <w:r w:rsidRPr="00481D2D">
        <w:t xml:space="preserve">associated with the UE. In case </w:t>
      </w:r>
      <w:smartTag w:uri="urn:schemas-microsoft-com:office:smarttags" w:element="stockticker">
        <w:r w:rsidRPr="00481D2D">
          <w:t>TCP</w:t>
        </w:r>
      </w:smartTag>
      <w:r w:rsidRPr="00481D2D">
        <w:t xml:space="preserve"> is used as transport protocol, the P-CSCF shall use the port on which the REGISTER request was received as client port for sending the response back to the UE.</w:t>
      </w:r>
    </w:p>
    <w:p w14:paraId="6AFDFF85" w14:textId="77777777" w:rsidR="00152375" w:rsidRPr="00481D2D" w:rsidRDefault="00152375" w:rsidP="00152375">
      <w:r w:rsidRPr="00481D2D">
        <w:t xml:space="preserve">When the P-CSCF receives a 401 (Unauthorized) response to a protected REGISTER request and the P-CSCF previously determined that the UE is behind a </w:t>
      </w:r>
      <w:smartTag w:uri="urn:schemas-microsoft-com:office:smarttags" w:element="stockticker">
        <w:r w:rsidRPr="00481D2D">
          <w:t>NAT</w:t>
        </w:r>
      </w:smartTag>
      <w:r w:rsidRPr="00481D2D">
        <w:t xml:space="preserve"> and that REGISTER request was protected by an old set of security associations that use UDP encapsulated tunnel mode, the P-CSCF shall:</w:t>
      </w:r>
    </w:p>
    <w:p w14:paraId="2D4080BC" w14:textId="77777777" w:rsidR="00152375" w:rsidRPr="00481D2D" w:rsidRDefault="00152375" w:rsidP="00152375">
      <w:pPr>
        <w:pStyle w:val="B1"/>
      </w:pPr>
      <w:r w:rsidRPr="00481D2D">
        <w:t>1)</w:t>
      </w:r>
      <w:r w:rsidRPr="00481D2D">
        <w:tab/>
        <w:t>delete any temporary set of security associations established towards the UE;</w:t>
      </w:r>
    </w:p>
    <w:p w14:paraId="1E978A09" w14:textId="77777777" w:rsidR="00152375" w:rsidRPr="00481D2D" w:rsidRDefault="00152375" w:rsidP="00152375">
      <w:pPr>
        <w:pStyle w:val="B1"/>
      </w:pPr>
      <w:r w:rsidRPr="00481D2D">
        <w:t>2)</w:t>
      </w:r>
      <w:r w:rsidRPr="00481D2D">
        <w:tab/>
        <w:t xml:space="preserve">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14:paraId="369737AA" w14:textId="77777777" w:rsidR="00152375" w:rsidRPr="00481D2D" w:rsidRDefault="00152375" w:rsidP="00152375">
      <w:pPr>
        <w:pStyle w:val="B1"/>
      </w:pPr>
      <w:r w:rsidRPr="00481D2D">
        <w:t>3)</w:t>
      </w:r>
      <w:r w:rsidRPr="00481D2D">
        <w:tab/>
        <w:t xml:space="preserve">insert a Security-Server header </w:t>
      </w:r>
      <w:r w:rsidR="00131FEA"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encryption as defined in 3GPP TS 33.203 [19]. The P-CSCF shall indicate "UDP-enc-tun" as the IPsec mode;</w:t>
      </w:r>
    </w:p>
    <w:p w14:paraId="623F37AB" w14:textId="77777777" w:rsidR="00152375" w:rsidRPr="00481D2D" w:rsidRDefault="00152375" w:rsidP="00152375">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specify the same port_Uenc that was used in the old set of security associations. The P-CSCF shall set the temporary SIP level lifetime for the temporary set of security associations to the value of reg-await-auth timer; and</w:t>
      </w:r>
    </w:p>
    <w:p w14:paraId="2E477CD4" w14:textId="77777777" w:rsidR="008C7A40" w:rsidRPr="00481D2D" w:rsidRDefault="00152375" w:rsidP="00152375">
      <w:pPr>
        <w:pStyle w:val="B1"/>
      </w:pPr>
      <w:r w:rsidRPr="00481D2D">
        <w:t>5)</w:t>
      </w:r>
      <w:r w:rsidRPr="00481D2D">
        <w:tab/>
        <w:t xml:space="preserve">send the 401 (Unauthorized) response to the UE using the old set of security associations and using the rules for sending responses as described in RFC 3261 [26] and RFC 3581 [56A], i.e. the P-CSCF shall send the response to the IP address indicated in the </w:t>
      </w:r>
      <w:r w:rsidR="00131FEA" w:rsidRPr="00481D2D">
        <w:t>"</w:t>
      </w:r>
      <w:r w:rsidRPr="00481D2D">
        <w:t>received</w:t>
      </w:r>
      <w:r w:rsidR="00131FEA" w:rsidRPr="00481D2D">
        <w:t>" header field</w:t>
      </w:r>
      <w:r w:rsidRPr="00481D2D">
        <w:t xml:space="preserve"> parameter and </w:t>
      </w:r>
      <w:r w:rsidR="008C7A40" w:rsidRPr="00481D2D">
        <w:t xml:space="preserve">if UDP is used, </w:t>
      </w:r>
      <w:r w:rsidRPr="00481D2D">
        <w:t xml:space="preserve">to the port indicated in the </w:t>
      </w:r>
      <w:r w:rsidR="00131FEA" w:rsidRPr="00481D2D">
        <w:t>"</w:t>
      </w:r>
      <w:r w:rsidRPr="00481D2D">
        <w:t>rport</w:t>
      </w:r>
      <w:r w:rsidR="00131FEA" w:rsidRPr="00481D2D">
        <w:t>" header field</w:t>
      </w:r>
      <w:r w:rsidRPr="00481D2D">
        <w:t xml:space="preserve"> parameter (if present) of the Via header </w:t>
      </w:r>
      <w:r w:rsidR="00131FEA" w:rsidRPr="00481D2D">
        <w:t xml:space="preserve">field </w:t>
      </w:r>
      <w:r w:rsidRPr="00481D2D">
        <w:t>associated with the UE. Otherwise, when the P-CSCF receives a 401 (Unauthorized) response to an unprotected REGISTER request and</w:t>
      </w:r>
      <w:r w:rsidR="008C7A40" w:rsidRPr="00481D2D">
        <w:t>:</w:t>
      </w:r>
    </w:p>
    <w:p w14:paraId="078CA577" w14:textId="77777777" w:rsidR="008C7A40" w:rsidRPr="00481D2D" w:rsidRDefault="008C7A40" w:rsidP="008C7A40">
      <w:pPr>
        <w:pStyle w:val="B2"/>
      </w:pPr>
      <w:r w:rsidRPr="00481D2D">
        <w:t>-</w:t>
      </w:r>
      <w:r w:rsidRPr="00481D2D">
        <w:tab/>
      </w:r>
      <w:r w:rsidR="00152375" w:rsidRPr="00481D2D">
        <w:t xml:space="preserve">this response does not contain a </w:t>
      </w:r>
      <w:r w:rsidR="00131FEA" w:rsidRPr="00481D2D">
        <w:t>"</w:t>
      </w:r>
      <w:r w:rsidR="00152375" w:rsidRPr="00481D2D">
        <w:t>received</w:t>
      </w:r>
      <w:r w:rsidR="00131FEA" w:rsidRPr="00481D2D">
        <w:t>" header field parameter</w:t>
      </w:r>
      <w:r w:rsidR="00152375" w:rsidRPr="00481D2D">
        <w:t xml:space="preserve"> </w:t>
      </w:r>
      <w:r w:rsidRPr="00481D2D">
        <w:t>in the Via header field associated with the UE;</w:t>
      </w:r>
    </w:p>
    <w:p w14:paraId="39B46E8B" w14:textId="77777777" w:rsidR="008C7A40" w:rsidRPr="00481D2D" w:rsidRDefault="008C7A40" w:rsidP="008C7A40">
      <w:pPr>
        <w:pStyle w:val="B2"/>
      </w:pPr>
      <w:r w:rsidRPr="00481D2D">
        <w:t>-</w:t>
      </w:r>
      <w:r w:rsidRPr="00481D2D">
        <w:tab/>
        <w:t xml:space="preserve">this response does not contain </w:t>
      </w:r>
      <w:r w:rsidR="00131FEA" w:rsidRPr="00481D2D">
        <w:t>"</w:t>
      </w:r>
      <w:r w:rsidR="00152375" w:rsidRPr="00481D2D">
        <w:t>rport</w:t>
      </w:r>
      <w:r w:rsidR="00131FEA" w:rsidRPr="00481D2D">
        <w:t>" header field</w:t>
      </w:r>
      <w:r w:rsidR="00152375" w:rsidRPr="00481D2D">
        <w:t xml:space="preserve"> parameter</w:t>
      </w:r>
      <w:r w:rsidRPr="00481D2D">
        <w:t xml:space="preserve"> in the Via header field associated with the UE and the request associated with the response was received using UDP;</w:t>
      </w:r>
      <w:r w:rsidR="00152375" w:rsidRPr="00481D2D">
        <w:t xml:space="preserve"> or</w:t>
      </w:r>
    </w:p>
    <w:p w14:paraId="5A0199B2" w14:textId="77777777" w:rsidR="008C7A40" w:rsidRPr="00481D2D" w:rsidRDefault="008C7A40" w:rsidP="008C7A40">
      <w:pPr>
        <w:pStyle w:val="B2"/>
      </w:pPr>
      <w:r w:rsidRPr="00481D2D">
        <w:t>-</w:t>
      </w:r>
      <w:r w:rsidRPr="00481D2D">
        <w:tab/>
      </w:r>
      <w:r w:rsidR="00152375" w:rsidRPr="00481D2D">
        <w:t>when the P-CSCF receives a 401 (Unauthorized) response to a protected REGISTER request and that REGISTER request was protected by an old set of security associations that do not use UDP encapsulated tunnel mode</w:t>
      </w:r>
      <w:r w:rsidRPr="00481D2D">
        <w:t>;</w:t>
      </w:r>
    </w:p>
    <w:p w14:paraId="0A721B48" w14:textId="77777777" w:rsidR="00152375" w:rsidRPr="00481D2D" w:rsidRDefault="008C7A40" w:rsidP="008C7A40">
      <w:pPr>
        <w:pStyle w:val="B1"/>
      </w:pPr>
      <w:r w:rsidRPr="00481D2D">
        <w:tab/>
      </w:r>
      <w:r w:rsidR="00152375" w:rsidRPr="00481D2D">
        <w:t>the P-CSCF shall proceed as described in subclause 5.2.2.2 of the main body of this specification.</w:t>
      </w:r>
    </w:p>
    <w:p w14:paraId="568D55EC" w14:textId="77777777" w:rsidR="00152375" w:rsidRPr="00481D2D" w:rsidRDefault="00152375" w:rsidP="005D46C4">
      <w:pPr>
        <w:pStyle w:val="Heading4"/>
      </w:pPr>
      <w:bookmarkStart w:id="1668" w:name="_Toc132019720"/>
      <w:r w:rsidRPr="00481D2D">
        <w:t>K.2.2.2.3</w:t>
      </w:r>
      <w:r w:rsidRPr="00481D2D">
        <w:tab/>
        <w:t xml:space="preserve">SIP digest </w:t>
      </w:r>
      <w:r w:rsidR="00E7079C" w:rsidRPr="00481D2D">
        <w:t xml:space="preserve">without </w:t>
      </w:r>
      <w:smartTag w:uri="urn:schemas-microsoft-com:office:smarttags" w:element="stockticker">
        <w:r w:rsidR="00E7079C" w:rsidRPr="00481D2D">
          <w:t>TLS</w:t>
        </w:r>
      </w:smartTag>
      <w:r w:rsidR="00E7079C" w:rsidRPr="00481D2D">
        <w:t xml:space="preserve"> </w:t>
      </w:r>
      <w:r w:rsidRPr="00481D2D">
        <w:t>as a security mechanism</w:t>
      </w:r>
      <w:bookmarkEnd w:id="1668"/>
    </w:p>
    <w:p w14:paraId="0726247E" w14:textId="77777777" w:rsidR="00152375" w:rsidRPr="00481D2D" w:rsidRDefault="00152375" w:rsidP="00152375">
      <w:r w:rsidRPr="00481D2D">
        <w:t>The text in subclause 5.2.2.3 applies without changes.</w:t>
      </w:r>
    </w:p>
    <w:p w14:paraId="5D529C83" w14:textId="77777777" w:rsidR="00152375" w:rsidRPr="00481D2D" w:rsidRDefault="00152375" w:rsidP="005D46C4">
      <w:pPr>
        <w:pStyle w:val="Heading4"/>
      </w:pPr>
      <w:bookmarkStart w:id="1669" w:name="_Toc132019721"/>
      <w:r w:rsidRPr="00481D2D">
        <w:t>K.2.2.2.4</w:t>
      </w:r>
      <w:r w:rsidRPr="00481D2D">
        <w:tab/>
        <w:t xml:space="preserve">SIP digest with </w:t>
      </w:r>
      <w:smartTag w:uri="urn:schemas-microsoft-com:office:smarttags" w:element="stockticker">
        <w:r w:rsidRPr="00481D2D">
          <w:t>TLS</w:t>
        </w:r>
      </w:smartTag>
      <w:r w:rsidRPr="00481D2D">
        <w:t xml:space="preserve"> as a security mechanism</w:t>
      </w:r>
      <w:bookmarkEnd w:id="1669"/>
    </w:p>
    <w:p w14:paraId="454B23E8" w14:textId="77777777" w:rsidR="00152375" w:rsidRPr="00481D2D" w:rsidRDefault="00152375" w:rsidP="00152375">
      <w:r w:rsidRPr="00481D2D">
        <w:t xml:space="preserve">The procedures described in subclause 5.2.2.4 apply </w:t>
      </w:r>
      <w:r w:rsidR="00E7079C" w:rsidRPr="00481D2D">
        <w:t>without changes</w:t>
      </w:r>
      <w:r w:rsidRPr="00481D2D">
        <w:t>.</w:t>
      </w:r>
    </w:p>
    <w:p w14:paraId="6EAD5EB5" w14:textId="77777777" w:rsidR="00152375" w:rsidRPr="00481D2D" w:rsidRDefault="00152375" w:rsidP="005D46C4">
      <w:pPr>
        <w:pStyle w:val="Heading4"/>
      </w:pPr>
      <w:bookmarkStart w:id="1670" w:name="_Toc132019722"/>
      <w:r w:rsidRPr="00481D2D">
        <w:t>K.2.2.2.5</w:t>
      </w:r>
      <w:r w:rsidRPr="00481D2D">
        <w:tab/>
        <w:t>NASS-IMS bundled authentication as a security mechanism</w:t>
      </w:r>
      <w:bookmarkEnd w:id="1670"/>
    </w:p>
    <w:p w14:paraId="0C174762" w14:textId="77777777" w:rsidR="00152375" w:rsidRPr="00481D2D" w:rsidRDefault="00152375" w:rsidP="00152375">
      <w:r w:rsidRPr="00481D2D">
        <w:t>The text in subclause 5.2.2.5 applies without changes.</w:t>
      </w:r>
    </w:p>
    <w:p w14:paraId="741A375E" w14:textId="77777777" w:rsidR="006939D9" w:rsidRPr="00481D2D" w:rsidRDefault="006939D9" w:rsidP="005D46C4">
      <w:pPr>
        <w:pStyle w:val="Heading3"/>
      </w:pPr>
      <w:bookmarkStart w:id="1671" w:name="_Toc132019723"/>
      <w:r w:rsidRPr="00481D2D">
        <w:t>K.2.2.3</w:t>
      </w:r>
      <w:r w:rsidRPr="00481D2D">
        <w:tab/>
        <w:t>General treatment for all dialogs and standalone transactions excluding the REGISTER method</w:t>
      </w:r>
      <w:bookmarkEnd w:id="1671"/>
    </w:p>
    <w:p w14:paraId="2CCAF6E7" w14:textId="77777777" w:rsidR="006939D9" w:rsidRPr="00481D2D" w:rsidRDefault="006939D9" w:rsidP="005D46C4">
      <w:pPr>
        <w:pStyle w:val="Heading4"/>
      </w:pPr>
      <w:bookmarkStart w:id="1672" w:name="_Toc132019724"/>
      <w:r w:rsidRPr="00481D2D">
        <w:t>K.2.2.3.1</w:t>
      </w:r>
      <w:r w:rsidRPr="00481D2D">
        <w:tab/>
        <w:t>Requests initiated by the UE</w:t>
      </w:r>
      <w:bookmarkEnd w:id="1672"/>
    </w:p>
    <w:p w14:paraId="016EC92C" w14:textId="77777777" w:rsidR="00152375" w:rsidRPr="00481D2D" w:rsidRDefault="00152375" w:rsidP="005D46C4">
      <w:pPr>
        <w:pStyle w:val="Heading5"/>
      </w:pPr>
      <w:bookmarkStart w:id="1673" w:name="_Toc132019725"/>
      <w:r w:rsidRPr="00481D2D">
        <w:t>K.2.2.3.1.1</w:t>
      </w:r>
      <w:r w:rsidRPr="00481D2D">
        <w:tab/>
        <w:t>General for all requests</w:t>
      </w:r>
      <w:bookmarkEnd w:id="1673"/>
    </w:p>
    <w:p w14:paraId="12285AE1" w14:textId="77777777" w:rsidR="006939D9" w:rsidRPr="00481D2D" w:rsidRDefault="006939D9" w:rsidP="006939D9">
      <w:r w:rsidRPr="00481D2D">
        <w:t>The procedures described in subclause 5.2.6.3</w:t>
      </w:r>
      <w:r w:rsidR="00152375" w:rsidRPr="00481D2D">
        <w:t>.1</w:t>
      </w:r>
      <w:r w:rsidRPr="00481D2D">
        <w:t xml:space="preserve"> apply with the additional procedures described in the present subclause.</w:t>
      </w:r>
    </w:p>
    <w:p w14:paraId="31331E91" w14:textId="77777777" w:rsidR="000B46B6" w:rsidRPr="00481D2D" w:rsidRDefault="006939D9" w:rsidP="006939D9">
      <w:r w:rsidRPr="00481D2D">
        <w:t xml:space="preserve">When the P-CSCF receives from the UE </w:t>
      </w:r>
      <w:r w:rsidR="00E7079C" w:rsidRPr="00481D2D">
        <w:t>an initial request for a dialog or a request for a standalone transaction</w:t>
      </w:r>
      <w:r w:rsidRPr="00481D2D">
        <w:t>, the requirements are extended by the following requirements.</w:t>
      </w:r>
    </w:p>
    <w:p w14:paraId="112861D4" w14:textId="77777777" w:rsidR="006939D9" w:rsidRPr="00481D2D" w:rsidRDefault="006939D9" w:rsidP="00E7079C">
      <w:r w:rsidRPr="00481D2D">
        <w:t>Before forwarding the request, based on the topmost Route header</w:t>
      </w:r>
      <w:r w:rsidR="00131FEA" w:rsidRPr="00481D2D">
        <w:t xml:space="preserve"> field</w:t>
      </w:r>
      <w:r w:rsidRPr="00481D2D">
        <w:t>, in accordance with the procedures of RFC</w:t>
      </w:r>
      <w:r w:rsidR="003B7E6F" w:rsidRPr="00481D2D">
        <w:t> </w:t>
      </w:r>
      <w:r w:rsidRPr="00481D2D">
        <w:t>3261</w:t>
      </w:r>
      <w:r w:rsidR="003B7E6F" w:rsidRPr="00481D2D">
        <w:t> </w:t>
      </w:r>
      <w:r w:rsidRPr="00481D2D">
        <w:t xml:space="preserve">[26], the P-CSCF shall ensure that all signalling during the lifetime of the dialogue is sent over the same </w:t>
      </w:r>
      <w:r w:rsidR="003F7C0B" w:rsidRPr="00481D2D">
        <w:t xml:space="preserve">IMS flow set </w:t>
      </w:r>
      <w:r w:rsidRPr="00481D2D">
        <w:t>as the dialogue initiating request.</w:t>
      </w:r>
    </w:p>
    <w:p w14:paraId="553DC63D" w14:textId="77777777" w:rsidR="006939D9" w:rsidRPr="00481D2D" w:rsidRDefault="006939D9" w:rsidP="006939D9">
      <w:pPr>
        <w:pStyle w:val="NO"/>
      </w:pPr>
      <w:r w:rsidRPr="00481D2D">
        <w:t>NOTE:</w:t>
      </w:r>
      <w:r w:rsidRPr="00481D2D">
        <w:tab/>
        <w:t>The suggested way to ensure all signal</w:t>
      </w:r>
      <w:r w:rsidR="00917E7F" w:rsidRPr="00481D2D">
        <w:t>l</w:t>
      </w:r>
      <w:r w:rsidRPr="00481D2D">
        <w:t xml:space="preserve">ing is sent over the same </w:t>
      </w:r>
      <w:r w:rsidR="003F7C0B" w:rsidRPr="00481D2D">
        <w:t xml:space="preserve">IMS flow set </w:t>
      </w:r>
      <w:r w:rsidRPr="00481D2D">
        <w:t xml:space="preserve">is to form </w:t>
      </w:r>
      <w:r w:rsidR="003F7C0B" w:rsidRPr="00481D2D">
        <w:t xml:space="preserve">an IMS flow </w:t>
      </w:r>
      <w:r w:rsidRPr="00481D2D">
        <w:t xml:space="preserve">token in the same way that a P-CSCF would form this for the Path header </w:t>
      </w:r>
      <w:r w:rsidR="00131FEA" w:rsidRPr="00481D2D">
        <w:t xml:space="preserve">field </w:t>
      </w:r>
      <w:r w:rsidRPr="00481D2D">
        <w:t xml:space="preserve">and insert this </w:t>
      </w:r>
      <w:r w:rsidR="003F7C0B" w:rsidRPr="00481D2D">
        <w:t xml:space="preserve">IMS flow </w:t>
      </w:r>
      <w:r w:rsidRPr="00481D2D">
        <w:t xml:space="preserve">token in the user portion of the </w:t>
      </w:r>
      <w:smartTag w:uri="urn:schemas-microsoft-com:office:smarttags" w:element="stockticker">
        <w:r w:rsidRPr="00481D2D">
          <w:t>URI</w:t>
        </w:r>
      </w:smartTag>
      <w:r w:rsidRPr="00481D2D">
        <w:t xml:space="preserve"> used in the record route header field value.</w:t>
      </w:r>
    </w:p>
    <w:p w14:paraId="3DEAE78B" w14:textId="77777777" w:rsidR="00B22327" w:rsidRPr="00481D2D" w:rsidRDefault="00B22327" w:rsidP="005D46C4">
      <w:pPr>
        <w:pStyle w:val="Heading5"/>
      </w:pPr>
      <w:bookmarkStart w:id="1674" w:name="_Toc132019726"/>
      <w:r w:rsidRPr="00481D2D">
        <w:t>K.2.2.3.1.2</w:t>
      </w:r>
      <w:r w:rsidRPr="00481D2D">
        <w:tab/>
        <w:t>General for all responses</w:t>
      </w:r>
      <w:bookmarkEnd w:id="1674"/>
    </w:p>
    <w:p w14:paraId="77C18554" w14:textId="77777777" w:rsidR="00B22327" w:rsidRPr="00481D2D" w:rsidRDefault="00B22327" w:rsidP="00B22327">
      <w:r w:rsidRPr="00481D2D">
        <w:t xml:space="preserve">The procedures in subclause 5.2.6.3.2 apply </w:t>
      </w:r>
      <w:r w:rsidR="00E7079C" w:rsidRPr="00481D2D">
        <w:t>without changes</w:t>
      </w:r>
      <w:r w:rsidRPr="00481D2D">
        <w:t>.</w:t>
      </w:r>
    </w:p>
    <w:p w14:paraId="5624CC71" w14:textId="77777777" w:rsidR="001B7D12" w:rsidRPr="00481D2D" w:rsidRDefault="001B7D12" w:rsidP="005D46C4">
      <w:pPr>
        <w:pStyle w:val="Heading5"/>
      </w:pPr>
      <w:bookmarkStart w:id="1675" w:name="_Toc132019727"/>
      <w:r w:rsidRPr="00481D2D">
        <w:t>K.2.2.3.1.2A</w:t>
      </w:r>
      <w:r w:rsidRPr="00481D2D">
        <w:tab/>
        <w:t>Abnormal cases</w:t>
      </w:r>
      <w:bookmarkEnd w:id="1675"/>
    </w:p>
    <w:p w14:paraId="5CC3FEAA" w14:textId="77777777" w:rsidR="001B7D12" w:rsidRPr="00481D2D" w:rsidRDefault="001B7D12" w:rsidP="001B7D12">
      <w:r w:rsidRPr="00481D2D">
        <w:t>The text in subclause 5.2.6.3.2A applies without changes.</w:t>
      </w:r>
    </w:p>
    <w:p w14:paraId="660DA403" w14:textId="77777777" w:rsidR="00B22327" w:rsidRPr="00481D2D" w:rsidRDefault="00B22327" w:rsidP="005D46C4">
      <w:pPr>
        <w:pStyle w:val="Heading5"/>
      </w:pPr>
      <w:bookmarkStart w:id="1676" w:name="_Toc132019728"/>
      <w:r w:rsidRPr="00481D2D">
        <w:t>K.2.2.3.1.3</w:t>
      </w:r>
      <w:r w:rsidRPr="00481D2D">
        <w:tab/>
        <w:t>Initial request for a dialog</w:t>
      </w:r>
      <w:bookmarkEnd w:id="1676"/>
    </w:p>
    <w:p w14:paraId="3459E247" w14:textId="77777777" w:rsidR="00B22327" w:rsidRPr="00481D2D" w:rsidRDefault="00B22327" w:rsidP="00B22327">
      <w:r w:rsidRPr="00481D2D">
        <w:t>The text in subclause 5.2.6.3.3 applies without changes.</w:t>
      </w:r>
    </w:p>
    <w:p w14:paraId="774A99CD" w14:textId="77777777" w:rsidR="00B22327" w:rsidRPr="00481D2D" w:rsidRDefault="00B22327" w:rsidP="005D46C4">
      <w:pPr>
        <w:pStyle w:val="Heading5"/>
      </w:pPr>
      <w:bookmarkStart w:id="1677" w:name="_Toc132019729"/>
      <w:r w:rsidRPr="00481D2D">
        <w:t>K.2.2.3.1.4</w:t>
      </w:r>
      <w:r w:rsidRPr="00481D2D">
        <w:tab/>
        <w:t>Responses to an initial request for a dialog</w:t>
      </w:r>
      <w:bookmarkEnd w:id="1677"/>
    </w:p>
    <w:p w14:paraId="03FB4FC7" w14:textId="77777777" w:rsidR="00B22327" w:rsidRPr="00481D2D" w:rsidRDefault="00B22327" w:rsidP="00B22327">
      <w:r w:rsidRPr="00481D2D">
        <w:t>The text in subclause 5.2.6.3.4 applies without changes.</w:t>
      </w:r>
    </w:p>
    <w:p w14:paraId="5B3033F9" w14:textId="77777777" w:rsidR="00B22327" w:rsidRPr="00481D2D" w:rsidRDefault="00B22327" w:rsidP="005D46C4">
      <w:pPr>
        <w:pStyle w:val="Heading5"/>
      </w:pPr>
      <w:bookmarkStart w:id="1678" w:name="_Toc132019730"/>
      <w:r w:rsidRPr="00481D2D">
        <w:t>K.2.2.3.1.5</w:t>
      </w:r>
      <w:r w:rsidRPr="00481D2D">
        <w:tab/>
        <w:t>Target refresh request for a dialog</w:t>
      </w:r>
      <w:bookmarkEnd w:id="1678"/>
    </w:p>
    <w:p w14:paraId="6346B783" w14:textId="77777777" w:rsidR="00B22327" w:rsidRPr="00481D2D" w:rsidRDefault="00B22327" w:rsidP="00B22327">
      <w:r w:rsidRPr="00481D2D">
        <w:t>The text in subclause 5.2.6.3.5 applies without changes.</w:t>
      </w:r>
    </w:p>
    <w:p w14:paraId="2AFB178C" w14:textId="77777777" w:rsidR="00B22327" w:rsidRPr="00481D2D" w:rsidRDefault="00B22327" w:rsidP="005D46C4">
      <w:pPr>
        <w:pStyle w:val="Heading5"/>
      </w:pPr>
      <w:bookmarkStart w:id="1679" w:name="_Toc132019731"/>
      <w:r w:rsidRPr="00481D2D">
        <w:t>K.2.2.3.1.6</w:t>
      </w:r>
      <w:r w:rsidRPr="00481D2D">
        <w:tab/>
        <w:t>Responses to a target refresh request for a dialog</w:t>
      </w:r>
      <w:bookmarkEnd w:id="1679"/>
    </w:p>
    <w:p w14:paraId="7DC33278" w14:textId="77777777" w:rsidR="00B22327" w:rsidRPr="00481D2D" w:rsidRDefault="00B22327" w:rsidP="00B22327">
      <w:r w:rsidRPr="00481D2D">
        <w:t>The text in subclause 5.2.6.3.6 applies without changes.</w:t>
      </w:r>
    </w:p>
    <w:p w14:paraId="447412EA" w14:textId="77777777" w:rsidR="00B22327" w:rsidRPr="00481D2D" w:rsidRDefault="00B22327" w:rsidP="005D46C4">
      <w:pPr>
        <w:pStyle w:val="Heading5"/>
      </w:pPr>
      <w:bookmarkStart w:id="1680" w:name="_Toc132019732"/>
      <w:r w:rsidRPr="00481D2D">
        <w:t>K.2.2.3.1.7</w:t>
      </w:r>
      <w:r w:rsidRPr="00481D2D">
        <w:tab/>
        <w:t>Request for a standalone transaction</w:t>
      </w:r>
      <w:bookmarkEnd w:id="1680"/>
    </w:p>
    <w:p w14:paraId="34067573" w14:textId="77777777" w:rsidR="00B22327" w:rsidRPr="00481D2D" w:rsidRDefault="00B22327" w:rsidP="00B22327">
      <w:r w:rsidRPr="00481D2D">
        <w:t>The text in subclause 5.2.6.3.7 applies without changes.</w:t>
      </w:r>
    </w:p>
    <w:p w14:paraId="76D47977" w14:textId="77777777" w:rsidR="00B22327" w:rsidRPr="00481D2D" w:rsidRDefault="00B22327" w:rsidP="005D46C4">
      <w:pPr>
        <w:pStyle w:val="Heading5"/>
      </w:pPr>
      <w:bookmarkStart w:id="1681" w:name="_Toc132019733"/>
      <w:r w:rsidRPr="00481D2D">
        <w:t>K.2.2.3.1.8</w:t>
      </w:r>
      <w:r w:rsidRPr="00481D2D">
        <w:tab/>
        <w:t>Responses to a request for a standalone transaction</w:t>
      </w:r>
      <w:bookmarkEnd w:id="1681"/>
    </w:p>
    <w:p w14:paraId="5044CF61" w14:textId="77777777" w:rsidR="00B22327" w:rsidRPr="00481D2D" w:rsidRDefault="00B22327" w:rsidP="00B22327">
      <w:r w:rsidRPr="00481D2D">
        <w:t>The text in subclause 5.2.6.3.8 applies without changes.</w:t>
      </w:r>
    </w:p>
    <w:p w14:paraId="7AD48D88" w14:textId="77777777" w:rsidR="00B22327" w:rsidRPr="00481D2D" w:rsidRDefault="00B22327" w:rsidP="005D46C4">
      <w:pPr>
        <w:pStyle w:val="Heading5"/>
      </w:pPr>
      <w:bookmarkStart w:id="1682" w:name="_Toc132019734"/>
      <w:r w:rsidRPr="00481D2D">
        <w:t>K.2.2.3.1.9</w:t>
      </w:r>
      <w:r w:rsidRPr="00481D2D">
        <w:tab/>
        <w:t>Subsequent request other than a target refresh request</w:t>
      </w:r>
      <w:bookmarkEnd w:id="1682"/>
    </w:p>
    <w:p w14:paraId="47469DAE" w14:textId="77777777" w:rsidR="00B22327" w:rsidRPr="00481D2D" w:rsidRDefault="00B22327" w:rsidP="00B22327">
      <w:r w:rsidRPr="00481D2D">
        <w:t>The text in subclause 5.2.6.3.9 applies without changes.</w:t>
      </w:r>
    </w:p>
    <w:p w14:paraId="7B1BFF0A" w14:textId="77777777" w:rsidR="00B22327" w:rsidRPr="00481D2D" w:rsidRDefault="00B22327" w:rsidP="005D46C4">
      <w:pPr>
        <w:pStyle w:val="Heading5"/>
      </w:pPr>
      <w:bookmarkStart w:id="1683" w:name="_Toc132019735"/>
      <w:r w:rsidRPr="00481D2D">
        <w:t>K.2.2.3.1.10</w:t>
      </w:r>
      <w:r w:rsidRPr="00481D2D">
        <w:tab/>
        <w:t>Responses to a subsequent request other than a target refresh request</w:t>
      </w:r>
      <w:bookmarkEnd w:id="1683"/>
    </w:p>
    <w:p w14:paraId="7C1412DF" w14:textId="77777777" w:rsidR="00B22327" w:rsidRPr="00481D2D" w:rsidRDefault="00B22327" w:rsidP="00B22327">
      <w:r w:rsidRPr="00481D2D">
        <w:t>Void</w:t>
      </w:r>
    </w:p>
    <w:p w14:paraId="2924F91D" w14:textId="77777777" w:rsidR="00B22327" w:rsidRPr="00481D2D" w:rsidRDefault="00B22327" w:rsidP="005D46C4">
      <w:pPr>
        <w:pStyle w:val="Heading5"/>
      </w:pPr>
      <w:bookmarkStart w:id="1684" w:name="_Toc132019736"/>
      <w:r w:rsidRPr="00481D2D">
        <w:t>K.2.2.3.1.11</w:t>
      </w:r>
      <w:r w:rsidRPr="00481D2D">
        <w:tab/>
        <w:t>Request for an unkown method that does not relate to an existing dialog</w:t>
      </w:r>
      <w:bookmarkEnd w:id="1684"/>
    </w:p>
    <w:p w14:paraId="0A758A02" w14:textId="77777777" w:rsidR="00B22327" w:rsidRPr="00481D2D" w:rsidRDefault="00B22327" w:rsidP="00B22327">
      <w:r w:rsidRPr="00481D2D">
        <w:t>The text in subclause 5.2.6.3.11 applies without changes.</w:t>
      </w:r>
    </w:p>
    <w:p w14:paraId="5A3C123E" w14:textId="77777777" w:rsidR="00B22327" w:rsidRPr="00481D2D" w:rsidRDefault="00B22327" w:rsidP="005D46C4">
      <w:pPr>
        <w:pStyle w:val="Heading5"/>
      </w:pPr>
      <w:bookmarkStart w:id="1685" w:name="_Toc132019737"/>
      <w:r w:rsidRPr="00481D2D">
        <w:t>K.2.2.3.1.12</w:t>
      </w:r>
      <w:r w:rsidRPr="00481D2D">
        <w:tab/>
        <w:t>Responses to a request for an unkown method that does not relate to an existing dialog</w:t>
      </w:r>
      <w:bookmarkEnd w:id="1685"/>
    </w:p>
    <w:p w14:paraId="4D94B21C" w14:textId="77777777" w:rsidR="00B22327" w:rsidRPr="00481D2D" w:rsidRDefault="00B22327" w:rsidP="00B22327">
      <w:r w:rsidRPr="00481D2D">
        <w:t>Void</w:t>
      </w:r>
    </w:p>
    <w:p w14:paraId="5C81B0FD" w14:textId="77777777" w:rsidR="006939D9" w:rsidRPr="00481D2D" w:rsidRDefault="006939D9" w:rsidP="005D46C4">
      <w:pPr>
        <w:pStyle w:val="Heading4"/>
      </w:pPr>
      <w:bookmarkStart w:id="1686" w:name="_Toc132019738"/>
      <w:r w:rsidRPr="00481D2D">
        <w:t>K.2.2.3.2</w:t>
      </w:r>
      <w:r w:rsidRPr="00481D2D">
        <w:tab/>
        <w:t>Requests terminated by the UE</w:t>
      </w:r>
      <w:bookmarkEnd w:id="1686"/>
    </w:p>
    <w:p w14:paraId="766FCB6C" w14:textId="77777777" w:rsidR="00B22327" w:rsidRPr="00481D2D" w:rsidRDefault="00B22327" w:rsidP="005D46C4">
      <w:pPr>
        <w:pStyle w:val="Heading5"/>
      </w:pPr>
      <w:bookmarkStart w:id="1687" w:name="_Toc132019739"/>
      <w:r w:rsidRPr="00481D2D">
        <w:t>K.2.2.3.2.1</w:t>
      </w:r>
      <w:r w:rsidRPr="00481D2D">
        <w:tab/>
        <w:t>General for all requests</w:t>
      </w:r>
      <w:bookmarkEnd w:id="1687"/>
    </w:p>
    <w:p w14:paraId="39DBF58E" w14:textId="77777777" w:rsidR="00B22327" w:rsidRPr="00481D2D" w:rsidRDefault="00B22327" w:rsidP="00B22327">
      <w:r w:rsidRPr="00481D2D">
        <w:t>Void</w:t>
      </w:r>
    </w:p>
    <w:p w14:paraId="46682439" w14:textId="77777777" w:rsidR="00B22327" w:rsidRPr="00481D2D" w:rsidRDefault="00B22327" w:rsidP="005D46C4">
      <w:pPr>
        <w:pStyle w:val="Heading5"/>
      </w:pPr>
      <w:bookmarkStart w:id="1688" w:name="_Toc132019740"/>
      <w:r w:rsidRPr="00481D2D">
        <w:t>K.2.2.3.2.2</w:t>
      </w:r>
      <w:r w:rsidRPr="00481D2D">
        <w:tab/>
        <w:t>General for all responses</w:t>
      </w:r>
      <w:bookmarkEnd w:id="1688"/>
    </w:p>
    <w:p w14:paraId="24427E2B" w14:textId="77777777" w:rsidR="00B22327" w:rsidRPr="00481D2D" w:rsidRDefault="00B22327" w:rsidP="00B22327">
      <w:r w:rsidRPr="00481D2D">
        <w:t>Void</w:t>
      </w:r>
    </w:p>
    <w:p w14:paraId="25EEFAD5" w14:textId="77777777" w:rsidR="00B22327" w:rsidRPr="00481D2D" w:rsidRDefault="00B22327" w:rsidP="005D46C4">
      <w:pPr>
        <w:pStyle w:val="Heading5"/>
      </w:pPr>
      <w:bookmarkStart w:id="1689" w:name="_Toc132019741"/>
      <w:r w:rsidRPr="00481D2D">
        <w:t>K.2.2.3.2.3</w:t>
      </w:r>
      <w:r w:rsidRPr="00481D2D">
        <w:tab/>
        <w:t>Initial request for a dialog</w:t>
      </w:r>
      <w:bookmarkEnd w:id="1689"/>
    </w:p>
    <w:p w14:paraId="5C199498" w14:textId="77777777" w:rsidR="006939D9" w:rsidRPr="00481D2D" w:rsidRDefault="006939D9" w:rsidP="006939D9">
      <w:r w:rsidRPr="00481D2D">
        <w:t>The procedures described in subclause 5.2.6.4</w:t>
      </w:r>
      <w:r w:rsidR="00B22327" w:rsidRPr="00481D2D">
        <w:t>.3</w:t>
      </w:r>
      <w:r w:rsidRPr="00481D2D">
        <w:t xml:space="preserve"> apply with the additional procedures described in the present subclause.</w:t>
      </w:r>
    </w:p>
    <w:p w14:paraId="5C66758A" w14:textId="77777777" w:rsidR="006939D9" w:rsidRPr="00481D2D" w:rsidRDefault="006939D9" w:rsidP="006939D9">
      <w:r w:rsidRPr="00481D2D">
        <w:t xml:space="preserve">When the P-CSCF receives, </w:t>
      </w:r>
      <w:r w:rsidR="003F7C0B" w:rsidRPr="00481D2D">
        <w:t xml:space="preserve">destined </w:t>
      </w:r>
      <w:r w:rsidRPr="00481D2D">
        <w:t>for the UE, a request, the requirements are extended by the following requirements. The P-CSCF shall:</w:t>
      </w:r>
    </w:p>
    <w:p w14:paraId="61B825AB" w14:textId="77777777" w:rsidR="006939D9" w:rsidRPr="00481D2D" w:rsidRDefault="006939D9" w:rsidP="006939D9">
      <w:pPr>
        <w:pStyle w:val="B1"/>
      </w:pPr>
      <w:r w:rsidRPr="00481D2D">
        <w:t>-</w:t>
      </w:r>
      <w:r w:rsidRPr="00481D2D">
        <w:tab/>
      </w:r>
      <w:r w:rsidR="003F7C0B" w:rsidRPr="00481D2D">
        <w:t xml:space="preserve">forward </w:t>
      </w:r>
      <w:r w:rsidRPr="00481D2D">
        <w:t xml:space="preserve">the request to the terminating </w:t>
      </w:r>
      <w:r w:rsidR="00177399" w:rsidRPr="00481D2D">
        <w:t xml:space="preserve">UE </w:t>
      </w:r>
      <w:r w:rsidRPr="00481D2D">
        <w:t xml:space="preserve">over the </w:t>
      </w:r>
      <w:r w:rsidR="003F7C0B" w:rsidRPr="00481D2D">
        <w:t xml:space="preserve">appropriate </w:t>
      </w:r>
      <w:r w:rsidRPr="00481D2D">
        <w:t xml:space="preserve">flow </w:t>
      </w:r>
      <w:r w:rsidR="003F7C0B" w:rsidRPr="00481D2D">
        <w:t>within the denoted IMS flow set</w:t>
      </w:r>
      <w:r w:rsidRPr="00481D2D">
        <w:t>.</w:t>
      </w:r>
    </w:p>
    <w:p w14:paraId="7089F898" w14:textId="77777777" w:rsidR="00B22327" w:rsidRPr="00481D2D" w:rsidRDefault="00B22327" w:rsidP="005D46C4">
      <w:pPr>
        <w:pStyle w:val="Heading5"/>
      </w:pPr>
      <w:bookmarkStart w:id="1690" w:name="_Toc132019742"/>
      <w:r w:rsidRPr="00481D2D">
        <w:t>K.2.2.3.2.4</w:t>
      </w:r>
      <w:r w:rsidRPr="00481D2D">
        <w:tab/>
        <w:t>Responses to an initial request for a dialog</w:t>
      </w:r>
      <w:bookmarkEnd w:id="1690"/>
    </w:p>
    <w:p w14:paraId="7812D980" w14:textId="77777777" w:rsidR="00B22327" w:rsidRPr="00481D2D" w:rsidRDefault="00B22327" w:rsidP="00B22327">
      <w:r w:rsidRPr="00481D2D">
        <w:t>The text in subclause 5.2.6.4.4 applies without changes.</w:t>
      </w:r>
    </w:p>
    <w:p w14:paraId="062EEE20" w14:textId="77777777" w:rsidR="00B22327" w:rsidRPr="00481D2D" w:rsidRDefault="00B22327" w:rsidP="005D46C4">
      <w:pPr>
        <w:pStyle w:val="Heading5"/>
      </w:pPr>
      <w:bookmarkStart w:id="1691" w:name="_Toc132019743"/>
      <w:r w:rsidRPr="00481D2D">
        <w:t>K.2.2.3.2.5</w:t>
      </w:r>
      <w:r w:rsidRPr="00481D2D">
        <w:tab/>
        <w:t>Target refresh request for a dialog</w:t>
      </w:r>
      <w:bookmarkEnd w:id="1691"/>
    </w:p>
    <w:p w14:paraId="51720762" w14:textId="77777777" w:rsidR="00B22327" w:rsidRPr="00481D2D" w:rsidRDefault="00B22327" w:rsidP="00B22327">
      <w:r w:rsidRPr="00481D2D">
        <w:t>The procedures described in subclause 5.2.6.4.5 apply with the additional procedures described in the present subclause.</w:t>
      </w:r>
    </w:p>
    <w:p w14:paraId="1E921890" w14:textId="77777777" w:rsidR="00B22327" w:rsidRPr="00481D2D" w:rsidRDefault="00B22327" w:rsidP="00B22327">
      <w:r w:rsidRPr="00481D2D">
        <w:t>When the P-CSCF receives, destined for the UE, a request, the requirements are extended by the following requirements. The P-CSCF shall:</w:t>
      </w:r>
    </w:p>
    <w:p w14:paraId="65C51D9C" w14:textId="77777777"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14:paraId="560DC695" w14:textId="77777777" w:rsidR="00B22327" w:rsidRPr="00481D2D" w:rsidRDefault="00B22327" w:rsidP="005D46C4">
      <w:pPr>
        <w:pStyle w:val="Heading5"/>
      </w:pPr>
      <w:bookmarkStart w:id="1692" w:name="_Toc132019744"/>
      <w:r w:rsidRPr="00481D2D">
        <w:t>K.2.2.3.2.6</w:t>
      </w:r>
      <w:r w:rsidRPr="00481D2D">
        <w:tab/>
        <w:t>Responses to a target refresh request for a dialog</w:t>
      </w:r>
      <w:bookmarkEnd w:id="1692"/>
    </w:p>
    <w:p w14:paraId="698824F5" w14:textId="77777777" w:rsidR="00B22327" w:rsidRPr="00481D2D" w:rsidRDefault="00B22327" w:rsidP="00B22327">
      <w:r w:rsidRPr="00481D2D">
        <w:t>The text in subclause 5.2.6.4.6 applies without changes.</w:t>
      </w:r>
    </w:p>
    <w:p w14:paraId="26FEBB40" w14:textId="77777777" w:rsidR="00B22327" w:rsidRPr="00481D2D" w:rsidRDefault="00B22327" w:rsidP="005D46C4">
      <w:pPr>
        <w:pStyle w:val="Heading5"/>
      </w:pPr>
      <w:bookmarkStart w:id="1693" w:name="_Toc132019745"/>
      <w:r w:rsidRPr="00481D2D">
        <w:t>K.2.2.3.2.7</w:t>
      </w:r>
      <w:r w:rsidRPr="00481D2D">
        <w:tab/>
        <w:t>Request for a standalone transaction</w:t>
      </w:r>
      <w:bookmarkEnd w:id="1693"/>
    </w:p>
    <w:p w14:paraId="15623D7A" w14:textId="77777777" w:rsidR="00B22327" w:rsidRPr="00481D2D" w:rsidRDefault="00B22327" w:rsidP="00B22327">
      <w:r w:rsidRPr="00481D2D">
        <w:t>The procedures described in subclause 5.2.6.4.7 apply with the additional procedures described in the present subclause.</w:t>
      </w:r>
    </w:p>
    <w:p w14:paraId="74DD1FC6" w14:textId="77777777" w:rsidR="00B22327" w:rsidRPr="00481D2D" w:rsidRDefault="00B22327" w:rsidP="00B22327">
      <w:r w:rsidRPr="00481D2D">
        <w:t>When the P-CSCF receives, destined for the UE, a request, the requirements are extended by the following requirements. The P-CSCF shall:</w:t>
      </w:r>
    </w:p>
    <w:p w14:paraId="6218E072" w14:textId="77777777"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14:paraId="6F675672" w14:textId="77777777" w:rsidR="00B22327" w:rsidRPr="00481D2D" w:rsidRDefault="00B22327" w:rsidP="005D46C4">
      <w:pPr>
        <w:pStyle w:val="Heading5"/>
      </w:pPr>
      <w:bookmarkStart w:id="1694" w:name="_Toc132019746"/>
      <w:r w:rsidRPr="00481D2D">
        <w:t>K.2.2.3.2.8</w:t>
      </w:r>
      <w:r w:rsidRPr="00481D2D">
        <w:tab/>
        <w:t>Responses to a request for a standalone transaction</w:t>
      </w:r>
      <w:bookmarkEnd w:id="1694"/>
    </w:p>
    <w:p w14:paraId="6A6C35DE" w14:textId="77777777" w:rsidR="00B22327" w:rsidRPr="00481D2D" w:rsidRDefault="00B22327" w:rsidP="00B22327">
      <w:r w:rsidRPr="00481D2D">
        <w:t>The text in subclause 5.2.6.4.8 applies without changes.</w:t>
      </w:r>
    </w:p>
    <w:p w14:paraId="545B7990" w14:textId="77777777" w:rsidR="00B22327" w:rsidRPr="00481D2D" w:rsidRDefault="00B22327" w:rsidP="005D46C4">
      <w:pPr>
        <w:pStyle w:val="Heading5"/>
      </w:pPr>
      <w:bookmarkStart w:id="1695" w:name="_Toc132019747"/>
      <w:r w:rsidRPr="00481D2D">
        <w:t>K.2.2.3.2.9</w:t>
      </w:r>
      <w:r w:rsidRPr="00481D2D">
        <w:tab/>
        <w:t>Subsequent request other than a target refresh request</w:t>
      </w:r>
      <w:bookmarkEnd w:id="1695"/>
    </w:p>
    <w:p w14:paraId="54536313" w14:textId="77777777" w:rsidR="00B22327" w:rsidRPr="00481D2D" w:rsidRDefault="00B22327" w:rsidP="00B22327">
      <w:r w:rsidRPr="00481D2D">
        <w:t>The procedures described in subclause 5.2.6.4.9 apply with the additional procedures described in the present subclause.</w:t>
      </w:r>
    </w:p>
    <w:p w14:paraId="1E0CC0F9" w14:textId="77777777" w:rsidR="00B22327" w:rsidRPr="00481D2D" w:rsidRDefault="00B22327" w:rsidP="00B22327">
      <w:r w:rsidRPr="00481D2D">
        <w:t>When the P-CSCF receives, destined for the UE, a request, the requirements are extended by the following requirements. The P-CSCF shall:</w:t>
      </w:r>
    </w:p>
    <w:p w14:paraId="6A53C79A" w14:textId="77777777"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14:paraId="2B1D5329" w14:textId="77777777" w:rsidR="00B22327" w:rsidRPr="00481D2D" w:rsidRDefault="00B22327" w:rsidP="005D46C4">
      <w:pPr>
        <w:pStyle w:val="Heading5"/>
      </w:pPr>
      <w:bookmarkStart w:id="1696" w:name="_Toc132019748"/>
      <w:r w:rsidRPr="00481D2D">
        <w:t>K.2.2.3.2.10</w:t>
      </w:r>
      <w:r w:rsidRPr="00481D2D">
        <w:tab/>
        <w:t>Responses to a subsequent request other than a target refresh request</w:t>
      </w:r>
      <w:bookmarkEnd w:id="1696"/>
    </w:p>
    <w:p w14:paraId="1F0C1B2C" w14:textId="77777777" w:rsidR="00B22327" w:rsidRPr="00481D2D" w:rsidRDefault="00B22327" w:rsidP="00B22327">
      <w:r w:rsidRPr="00481D2D">
        <w:t>The text in subclause 5.2.6.4.10 applies without changes.</w:t>
      </w:r>
    </w:p>
    <w:p w14:paraId="2E7B2134" w14:textId="77777777" w:rsidR="00B22327" w:rsidRPr="00481D2D" w:rsidRDefault="00B22327" w:rsidP="005D46C4">
      <w:pPr>
        <w:pStyle w:val="Heading5"/>
      </w:pPr>
      <w:bookmarkStart w:id="1697" w:name="_Toc132019749"/>
      <w:r w:rsidRPr="00481D2D">
        <w:t>K.2.2.3.2.11</w:t>
      </w:r>
      <w:r w:rsidRPr="00481D2D">
        <w:tab/>
        <w:t>Request for an unknown method that does not relate to an existing dialog</w:t>
      </w:r>
      <w:bookmarkEnd w:id="1697"/>
    </w:p>
    <w:p w14:paraId="44B5A6E6" w14:textId="77777777" w:rsidR="00B22327" w:rsidRPr="00481D2D" w:rsidRDefault="00B22327" w:rsidP="00B22327">
      <w:r w:rsidRPr="00481D2D">
        <w:t>Void</w:t>
      </w:r>
    </w:p>
    <w:p w14:paraId="07D0ABB0" w14:textId="77777777" w:rsidR="00B22327" w:rsidRPr="00481D2D" w:rsidRDefault="00B22327" w:rsidP="005D46C4">
      <w:pPr>
        <w:pStyle w:val="Heading5"/>
      </w:pPr>
      <w:bookmarkStart w:id="1698" w:name="_Toc132019750"/>
      <w:r w:rsidRPr="00481D2D">
        <w:t>K.2.2.3.2.12</w:t>
      </w:r>
      <w:r w:rsidRPr="00481D2D">
        <w:tab/>
        <w:t>Responses to a request for an unknown method that does not relate to an existing dialog</w:t>
      </w:r>
      <w:bookmarkEnd w:id="1698"/>
    </w:p>
    <w:p w14:paraId="6B572227" w14:textId="77777777" w:rsidR="00B22327" w:rsidRPr="00481D2D" w:rsidRDefault="00B22327" w:rsidP="00B22327">
      <w:r w:rsidRPr="00481D2D">
        <w:t>Void</w:t>
      </w:r>
    </w:p>
    <w:p w14:paraId="08C61A3F" w14:textId="77777777" w:rsidR="006939D9" w:rsidRPr="00481D2D" w:rsidRDefault="006939D9" w:rsidP="005D46C4">
      <w:pPr>
        <w:pStyle w:val="Heading3"/>
      </w:pPr>
      <w:bookmarkStart w:id="1699" w:name="_Toc132019751"/>
      <w:r w:rsidRPr="00481D2D">
        <w:t>K.2.2.4</w:t>
      </w:r>
      <w:r w:rsidRPr="00481D2D">
        <w:tab/>
      </w:r>
      <w:r w:rsidR="00177399" w:rsidRPr="00481D2D">
        <w:t>Void</w:t>
      </w:r>
      <w:bookmarkEnd w:id="1699"/>
    </w:p>
    <w:p w14:paraId="32E9A1E7" w14:textId="77777777" w:rsidR="009517B7" w:rsidRPr="00481D2D" w:rsidRDefault="009517B7" w:rsidP="005D46C4">
      <w:pPr>
        <w:pStyle w:val="Heading3"/>
      </w:pPr>
      <w:bookmarkStart w:id="1700" w:name="_Toc132019752"/>
      <w:r w:rsidRPr="00481D2D">
        <w:t>K.2.2.5</w:t>
      </w:r>
      <w:r w:rsidRPr="00481D2D">
        <w:tab/>
        <w:t>Emergency services</w:t>
      </w:r>
      <w:bookmarkEnd w:id="1700"/>
    </w:p>
    <w:p w14:paraId="47F4EB8A" w14:textId="77777777" w:rsidR="009517B7" w:rsidRPr="00481D2D" w:rsidRDefault="009517B7" w:rsidP="005D46C4">
      <w:pPr>
        <w:pStyle w:val="Heading4"/>
      </w:pPr>
      <w:bookmarkStart w:id="1701" w:name="_Toc132019753"/>
      <w:r w:rsidRPr="00481D2D">
        <w:t>K.2.2.5.1</w:t>
      </w:r>
      <w:r w:rsidRPr="00481D2D">
        <w:tab/>
        <w:t>General</w:t>
      </w:r>
      <w:bookmarkEnd w:id="1701"/>
    </w:p>
    <w:p w14:paraId="19FCF80F" w14:textId="77777777" w:rsidR="00177399" w:rsidRPr="00481D2D" w:rsidRDefault="00177399" w:rsidP="00177399">
      <w:r w:rsidRPr="00481D2D">
        <w:t>The procedures described in subclause 5.2.10.1 apply without changes.</w:t>
      </w:r>
    </w:p>
    <w:p w14:paraId="18C512A5" w14:textId="77777777" w:rsidR="009517B7" w:rsidRPr="00481D2D" w:rsidRDefault="009517B7" w:rsidP="005D46C4">
      <w:pPr>
        <w:pStyle w:val="Heading4"/>
      </w:pPr>
      <w:bookmarkStart w:id="1702" w:name="_Toc132019754"/>
      <w:r w:rsidRPr="00481D2D">
        <w:t>K.2.2.5.2</w:t>
      </w:r>
      <w:r w:rsidRPr="00481D2D">
        <w:tab/>
        <w:t>General treatment for all dialogs and standalone transactions excluding the REGISTER method – from an unregistered user</w:t>
      </w:r>
      <w:bookmarkEnd w:id="1702"/>
    </w:p>
    <w:p w14:paraId="5B690A73" w14:textId="77777777" w:rsidR="00177399" w:rsidRPr="00481D2D" w:rsidRDefault="00177399" w:rsidP="00177399">
      <w:r w:rsidRPr="00481D2D">
        <w:t>The procedures described in subclause 5.2.10.2 apply with the additional procedures described in the present subclause.</w:t>
      </w:r>
    </w:p>
    <w:p w14:paraId="67C2B4B1" w14:textId="77777777" w:rsidR="000B46B6" w:rsidRPr="00481D2D" w:rsidRDefault="00177399" w:rsidP="00177399">
      <w:r w:rsidRPr="00481D2D">
        <w:t>When the P-CSCF receives from the UE an initial request for a dialog or a request for a standalone transaction, the requirements are extended by the following requirements.</w:t>
      </w:r>
    </w:p>
    <w:p w14:paraId="339ADF1D" w14:textId="77777777" w:rsidR="009517B7" w:rsidRPr="00481D2D" w:rsidRDefault="00177399" w:rsidP="00D46AB2">
      <w:r w:rsidRPr="00481D2D">
        <w:t xml:space="preserve">Before </w:t>
      </w:r>
      <w:r w:rsidR="009517B7" w:rsidRPr="00481D2D">
        <w:t>forwarding the request, based on the topmost Route header</w:t>
      </w:r>
      <w:r w:rsidR="00070DFF" w:rsidRPr="00481D2D">
        <w:t xml:space="preserve"> field</w:t>
      </w:r>
      <w:r w:rsidR="009517B7" w:rsidRPr="00481D2D">
        <w:t>, in accordance with the procedures of RFC</w:t>
      </w:r>
      <w:r w:rsidR="003B7E6F" w:rsidRPr="00481D2D">
        <w:t> </w:t>
      </w:r>
      <w:r w:rsidR="009517B7" w:rsidRPr="00481D2D">
        <w:t>3261</w:t>
      </w:r>
      <w:r w:rsidR="003B7E6F" w:rsidRPr="00481D2D">
        <w:t> </w:t>
      </w:r>
      <w:r w:rsidR="009517B7" w:rsidRPr="00481D2D">
        <w:t>[26]</w:t>
      </w:r>
      <w:r w:rsidR="00D46AB2" w:rsidRPr="00481D2D">
        <w:t>, the P-CSCF shall ensure that all signalling during the lifetime of the dialogue is sent over the same IMS flow set as the dialogue initiating request.</w:t>
      </w:r>
    </w:p>
    <w:p w14:paraId="576E3C31" w14:textId="77777777" w:rsidR="00D46AB2" w:rsidRPr="00481D2D" w:rsidRDefault="00D46AB2" w:rsidP="00D46AB2">
      <w:pPr>
        <w:pStyle w:val="NO"/>
      </w:pPr>
      <w:r w:rsidRPr="00481D2D">
        <w:t>NOTE:</w:t>
      </w:r>
      <w:r w:rsidRPr="00481D2D">
        <w:tab/>
        <w:t>The suggested way to ensure all signal</w:t>
      </w:r>
      <w:r w:rsidR="00917E7F" w:rsidRPr="00481D2D">
        <w:t>l</w:t>
      </w:r>
      <w:r w:rsidRPr="00481D2D">
        <w:t xml:space="preserve">ing is sent over the same IMS flow set is to form an IMS flow token in the same way that a P-CSCF would form this for the Path header </w:t>
      </w:r>
      <w:r w:rsidR="00070DFF" w:rsidRPr="00481D2D">
        <w:t xml:space="preserve">field </w:t>
      </w:r>
      <w:r w:rsidRPr="00481D2D">
        <w:t xml:space="preserve">and insert this IMS flow token in the user portion of the </w:t>
      </w:r>
      <w:smartTag w:uri="urn:schemas-microsoft-com:office:smarttags" w:element="stockticker">
        <w:r w:rsidRPr="00481D2D">
          <w:t>URI</w:t>
        </w:r>
      </w:smartTag>
      <w:r w:rsidRPr="00481D2D">
        <w:t xml:space="preserve"> used in the </w:t>
      </w:r>
      <w:r w:rsidR="00070DFF" w:rsidRPr="00481D2D">
        <w:t xml:space="preserve">Record-Route </w:t>
      </w:r>
      <w:r w:rsidRPr="00481D2D">
        <w:t>header field value.</w:t>
      </w:r>
    </w:p>
    <w:p w14:paraId="3B0809C7" w14:textId="77777777" w:rsidR="009517B7" w:rsidRPr="00481D2D" w:rsidRDefault="009517B7" w:rsidP="005D46C4">
      <w:pPr>
        <w:pStyle w:val="Heading4"/>
      </w:pPr>
      <w:bookmarkStart w:id="1703" w:name="_Toc132019755"/>
      <w:r w:rsidRPr="00481D2D">
        <w:t>K.2.2.5.3</w:t>
      </w:r>
      <w:r w:rsidRPr="00481D2D">
        <w:tab/>
        <w:t>General treatment for all dialogs and standalone transactions excluding the REGISTER method after emergency registration</w:t>
      </w:r>
      <w:bookmarkEnd w:id="1703"/>
    </w:p>
    <w:p w14:paraId="3E6BF94D" w14:textId="77777777" w:rsidR="009517B7" w:rsidRPr="00481D2D" w:rsidRDefault="009517B7" w:rsidP="009517B7">
      <w:r w:rsidRPr="00481D2D">
        <w:t>The procedures described in subclause 5.2.10.3 apply with the additional procedures described in the present subclause.</w:t>
      </w:r>
    </w:p>
    <w:p w14:paraId="4F47C8ED" w14:textId="77777777" w:rsidR="009517B7" w:rsidRPr="00481D2D" w:rsidRDefault="009517B7" w:rsidP="009517B7">
      <w:r w:rsidRPr="00481D2D">
        <w:t>When the P-CSCF receives from the UE</w:t>
      </w:r>
      <w:r w:rsidR="009057D0" w:rsidRPr="00481D2D">
        <w:t xml:space="preserve"> an initial request for a dialog, or a standalone transaction, or an unknown method</w:t>
      </w:r>
      <w:r w:rsidRPr="00481D2D">
        <w:t xml:space="preserve">, the </w:t>
      </w:r>
      <w:r w:rsidR="00980D5D" w:rsidRPr="00481D2D">
        <w:t xml:space="preserve">following </w:t>
      </w:r>
      <w:r w:rsidRPr="00481D2D">
        <w:t>requirements:</w:t>
      </w:r>
    </w:p>
    <w:p w14:paraId="0FF410A8" w14:textId="77777777" w:rsidR="00980D5D" w:rsidRPr="00481D2D" w:rsidRDefault="00980D5D" w:rsidP="00980D5D">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sos" as specified in RFC 5031 [69], if necessary, and execute the procedure described in step 4, 5, 6, and 7, in subclause 5.2.6.3.3, subclause 5.2.6.3.7, subclause 5.2.6.3.11, subclause 5.2.7.2 and subclause K.2.2.3.1, as appropriate. An additional sub-service type can be added if information on the type of emergency service is known. The entry in the Request-</w:t>
      </w:r>
      <w:smartTag w:uri="urn:schemas-microsoft-com:office:smarttags" w:element="stockticker">
        <w:r w:rsidRPr="00481D2D">
          <w:t>URI</w:t>
        </w:r>
      </w:smartTag>
      <w:r w:rsidRPr="00481D2D">
        <w:t xml:space="preserve"> that the P-CSCF includes may either be:</w:t>
      </w:r>
    </w:p>
    <w:p w14:paraId="212FA75E" w14:textId="77777777" w:rsidR="00980D5D" w:rsidRPr="00481D2D" w:rsidRDefault="00980D5D" w:rsidP="00980D5D">
      <w:pPr>
        <w:pStyle w:val="B2"/>
      </w:pPr>
      <w:r w:rsidRPr="00481D2D">
        <w:t>-</w:t>
      </w:r>
      <w:r w:rsidRPr="00481D2D">
        <w:tab/>
        <w:t>as received from the UE in the Request-</w:t>
      </w:r>
      <w:smartTag w:uri="urn:schemas-microsoft-com:office:smarttags" w:element="stockticker">
        <w:r w:rsidRPr="00481D2D">
          <w:t>URI</w:t>
        </w:r>
      </w:smartTag>
      <w:r w:rsidRPr="00481D2D">
        <w:t xml:space="preserve"> in accordance with RFC 5031 [69]; or</w:t>
      </w:r>
    </w:p>
    <w:p w14:paraId="3C348CAD" w14:textId="77777777" w:rsidR="00980D5D" w:rsidRPr="00481D2D" w:rsidRDefault="00980D5D" w:rsidP="00980D5D">
      <w:pPr>
        <w:pStyle w:val="B2"/>
      </w:pPr>
      <w:r w:rsidRPr="00481D2D">
        <w:t>-</w:t>
      </w:r>
      <w:r w:rsidRPr="00481D2D">
        <w:tab/>
        <w:t>as deduced from the Request-</w:t>
      </w:r>
      <w:smartTag w:uri="urn:schemas-microsoft-com:office:smarttags" w:element="stockticker">
        <w:r w:rsidRPr="00481D2D">
          <w:t>URI</w:t>
        </w:r>
      </w:smartTag>
      <w:r w:rsidRPr="00481D2D">
        <w:t xml:space="preserve"> received from the UE.</w:t>
      </w:r>
    </w:p>
    <w:p w14:paraId="4705A648" w14:textId="77777777" w:rsidR="009517B7" w:rsidRPr="00481D2D" w:rsidRDefault="009517B7" w:rsidP="005D46C4">
      <w:pPr>
        <w:pStyle w:val="Heading4"/>
      </w:pPr>
      <w:bookmarkStart w:id="1704" w:name="_Toc132019756"/>
      <w:r w:rsidRPr="00481D2D">
        <w:t>K.2.2.5.4</w:t>
      </w:r>
      <w:r w:rsidRPr="00481D2D">
        <w:tab/>
        <w:t>General treatment for all dialogs and standalone transactions excluding the REGISTER method – non-emergency registration</w:t>
      </w:r>
      <w:bookmarkEnd w:id="1704"/>
    </w:p>
    <w:p w14:paraId="3EC90567" w14:textId="77777777" w:rsidR="009517B7" w:rsidRPr="00481D2D" w:rsidRDefault="009517B7" w:rsidP="009517B7">
      <w:r w:rsidRPr="00481D2D">
        <w:t>The procedures described in subclause 5.2.10.4 apply with the additional procedures described in the present subclause.</w:t>
      </w:r>
    </w:p>
    <w:p w14:paraId="40E113D0" w14:textId="77777777" w:rsidR="009517B7" w:rsidRPr="00481D2D" w:rsidRDefault="009517B7" w:rsidP="009517B7">
      <w:r w:rsidRPr="00481D2D">
        <w:t>When the P-CSCF receives from the UE</w:t>
      </w:r>
      <w:r w:rsidR="009057D0" w:rsidRPr="00481D2D">
        <w:t xml:space="preserve"> an initial request for a dialog, or a standalone transaction, or an unknown method</w:t>
      </w:r>
      <w:r w:rsidRPr="00481D2D">
        <w:t xml:space="preserve">, the </w:t>
      </w:r>
      <w:r w:rsidR="00980D5D" w:rsidRPr="00481D2D">
        <w:t xml:space="preserve">following </w:t>
      </w:r>
      <w:r w:rsidRPr="00481D2D">
        <w:t>requirements are extended:</w:t>
      </w:r>
    </w:p>
    <w:p w14:paraId="15C1F2C6" w14:textId="77777777" w:rsidR="00980D5D" w:rsidRPr="00481D2D" w:rsidRDefault="00980D5D" w:rsidP="00980D5D">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sos" as specified in RFC 5031 [69], if necessary, and execute the procedure described in step 3, 4, 5, 6, and 7, in subclause 5.2.6.3.3, subclause 5.2.6.3.7, subclause 5.2.6.3.11 subclause 5.2.7.2 and subclause K.2.2.3.1, as appropriate. An additional sub-service type can be added if information on the type of emergency service is known. The entry in the Request-</w:t>
      </w:r>
      <w:smartTag w:uri="urn:schemas-microsoft-com:office:smarttags" w:element="stockticker">
        <w:r w:rsidRPr="00481D2D">
          <w:t>URI</w:t>
        </w:r>
      </w:smartTag>
      <w:r w:rsidRPr="00481D2D">
        <w:t xml:space="preserve"> that the P-CSCF includes may either be:</w:t>
      </w:r>
    </w:p>
    <w:p w14:paraId="4C8B5219" w14:textId="77777777" w:rsidR="00980D5D" w:rsidRPr="00481D2D" w:rsidRDefault="00980D5D" w:rsidP="00980D5D">
      <w:pPr>
        <w:pStyle w:val="B2"/>
      </w:pPr>
      <w:r w:rsidRPr="00481D2D">
        <w:t>-</w:t>
      </w:r>
      <w:r w:rsidRPr="00481D2D">
        <w:tab/>
        <w:t>as received from the UE in the Request-</w:t>
      </w:r>
      <w:smartTag w:uri="urn:schemas-microsoft-com:office:smarttags" w:element="stockticker">
        <w:r w:rsidRPr="00481D2D">
          <w:t>URI</w:t>
        </w:r>
      </w:smartTag>
      <w:r w:rsidRPr="00481D2D">
        <w:t xml:space="preserve"> in accordance with RFC 5031 [69]; or</w:t>
      </w:r>
    </w:p>
    <w:p w14:paraId="17D95D74" w14:textId="77777777" w:rsidR="00980D5D" w:rsidRPr="00481D2D" w:rsidRDefault="00980D5D" w:rsidP="00980D5D">
      <w:pPr>
        <w:pStyle w:val="B2"/>
      </w:pPr>
      <w:r w:rsidRPr="00481D2D">
        <w:t>-</w:t>
      </w:r>
      <w:r w:rsidRPr="00481D2D">
        <w:tab/>
        <w:t>as deduced from the Request-</w:t>
      </w:r>
      <w:smartTag w:uri="urn:schemas-microsoft-com:office:smarttags" w:element="stockticker">
        <w:r w:rsidRPr="00481D2D">
          <w:t>URI</w:t>
        </w:r>
      </w:smartTag>
      <w:r w:rsidRPr="00481D2D">
        <w:t xml:space="preserve"> received from the UE; and</w:t>
      </w:r>
    </w:p>
    <w:p w14:paraId="08E2F2DA" w14:textId="77777777" w:rsidR="009517B7" w:rsidRPr="00481D2D" w:rsidRDefault="009517B7" w:rsidP="005D46C4">
      <w:pPr>
        <w:pStyle w:val="Heading4"/>
      </w:pPr>
      <w:bookmarkStart w:id="1705" w:name="_Toc132019757"/>
      <w:r w:rsidRPr="00481D2D">
        <w:t>K.2.2.5.5</w:t>
      </w:r>
      <w:r w:rsidRPr="00481D2D">
        <w:tab/>
        <w:t>Abnormal cases</w:t>
      </w:r>
      <w:bookmarkEnd w:id="1705"/>
    </w:p>
    <w:p w14:paraId="058B4228" w14:textId="77777777" w:rsidR="009517B7" w:rsidRPr="00481D2D" w:rsidRDefault="009517B7" w:rsidP="009517B7">
      <w:r w:rsidRPr="00481D2D">
        <w:t>The text in subclause 5.2.10.5 applies without changes.</w:t>
      </w:r>
    </w:p>
    <w:p w14:paraId="4A75AB68" w14:textId="77777777" w:rsidR="006939D9" w:rsidRPr="00481D2D" w:rsidRDefault="006939D9" w:rsidP="005D46C4">
      <w:pPr>
        <w:pStyle w:val="Heading2"/>
      </w:pPr>
      <w:bookmarkStart w:id="1706" w:name="_Toc132019758"/>
      <w:r w:rsidRPr="00481D2D">
        <w:t>K.2.3</w:t>
      </w:r>
      <w:r w:rsidRPr="00481D2D">
        <w:tab/>
      </w:r>
      <w:r w:rsidR="00D64DAB" w:rsidRPr="00481D2D">
        <w:t>Void</w:t>
      </w:r>
      <w:bookmarkEnd w:id="1706"/>
    </w:p>
    <w:p w14:paraId="1F3D9B6F" w14:textId="77777777" w:rsidR="00413AD1" w:rsidRPr="00481D2D" w:rsidRDefault="00413AD1" w:rsidP="005D46C4">
      <w:pPr>
        <w:pStyle w:val="Heading2"/>
      </w:pPr>
      <w:bookmarkStart w:id="1707" w:name="_Toc132019759"/>
      <w:r w:rsidRPr="00481D2D">
        <w:t>K.2.4</w:t>
      </w:r>
      <w:r w:rsidRPr="00481D2D">
        <w:tab/>
      </w:r>
      <w:r w:rsidR="00CE5DB3" w:rsidRPr="00481D2D">
        <w:t>Void</w:t>
      </w:r>
      <w:bookmarkEnd w:id="1707"/>
    </w:p>
    <w:p w14:paraId="1980C552" w14:textId="77777777" w:rsidR="006939D9" w:rsidRPr="00481D2D" w:rsidRDefault="006939D9" w:rsidP="005D46C4">
      <w:pPr>
        <w:pStyle w:val="Heading1"/>
      </w:pPr>
      <w:bookmarkStart w:id="1708" w:name="_Toc132019760"/>
      <w:r w:rsidRPr="00481D2D">
        <w:t>K.3</w:t>
      </w:r>
      <w:r w:rsidRPr="00481D2D">
        <w:tab/>
        <w:t>Application usage of SDP</w:t>
      </w:r>
      <w:bookmarkEnd w:id="1708"/>
    </w:p>
    <w:p w14:paraId="7C1EA604" w14:textId="77777777" w:rsidR="006939D9" w:rsidRPr="00481D2D" w:rsidRDefault="006939D9" w:rsidP="005D46C4">
      <w:pPr>
        <w:pStyle w:val="Heading2"/>
      </w:pPr>
      <w:bookmarkStart w:id="1709" w:name="_Toc132019761"/>
      <w:r w:rsidRPr="00481D2D">
        <w:t>K.3.1</w:t>
      </w:r>
      <w:r w:rsidRPr="00481D2D">
        <w:tab/>
        <w:t>UE usage of SDP</w:t>
      </w:r>
      <w:bookmarkEnd w:id="1709"/>
    </w:p>
    <w:p w14:paraId="3ED3CF61" w14:textId="77777777" w:rsidR="006939D9" w:rsidRPr="00481D2D" w:rsidRDefault="006939D9" w:rsidP="006939D9">
      <w:r w:rsidRPr="00481D2D">
        <w:t>The procedures as of subclause 6.1 apply.</w:t>
      </w:r>
    </w:p>
    <w:p w14:paraId="5EC793AE" w14:textId="77777777" w:rsidR="006939D9" w:rsidRPr="00481D2D" w:rsidRDefault="006939D9" w:rsidP="005D46C4">
      <w:pPr>
        <w:pStyle w:val="Heading2"/>
      </w:pPr>
      <w:bookmarkStart w:id="1710" w:name="_Toc132019762"/>
      <w:r w:rsidRPr="00481D2D">
        <w:t>K.3.2</w:t>
      </w:r>
      <w:r w:rsidRPr="00481D2D">
        <w:tab/>
        <w:t>P-CSCF usage of SDP</w:t>
      </w:r>
      <w:bookmarkEnd w:id="1710"/>
    </w:p>
    <w:p w14:paraId="29795314" w14:textId="77777777" w:rsidR="00985FE1" w:rsidRPr="00481D2D" w:rsidDel="0027515B" w:rsidRDefault="00985FE1" w:rsidP="00985FE1">
      <w:r w:rsidRPr="00481D2D">
        <w:t>The procedures as of subclause 6.2 apply.</w:t>
      </w:r>
    </w:p>
    <w:p w14:paraId="2E74EA14" w14:textId="77777777" w:rsidR="006939D9" w:rsidRPr="00481D2D" w:rsidRDefault="006939D9" w:rsidP="005D46C4">
      <w:pPr>
        <w:pStyle w:val="Heading1"/>
      </w:pPr>
      <w:bookmarkStart w:id="1711" w:name="_Toc132019763"/>
      <w:r w:rsidRPr="00481D2D">
        <w:t>K.4</w:t>
      </w:r>
      <w:r w:rsidRPr="00481D2D">
        <w:tab/>
      </w:r>
      <w:r w:rsidR="00CC7E94" w:rsidRPr="00481D2D">
        <w:t>Void</w:t>
      </w:r>
      <w:bookmarkEnd w:id="1711"/>
    </w:p>
    <w:p w14:paraId="5644C380" w14:textId="77777777" w:rsidR="006939D9" w:rsidRPr="00481D2D" w:rsidRDefault="006939D9" w:rsidP="005D46C4">
      <w:pPr>
        <w:pStyle w:val="Heading1"/>
      </w:pPr>
      <w:bookmarkStart w:id="1712" w:name="_Toc132019764"/>
      <w:r w:rsidRPr="00481D2D">
        <w:t>K.5</w:t>
      </w:r>
      <w:r w:rsidRPr="00481D2D">
        <w:tab/>
        <w:t>Application usage of ICE</w:t>
      </w:r>
      <w:bookmarkEnd w:id="1712"/>
    </w:p>
    <w:p w14:paraId="270CF538" w14:textId="77777777" w:rsidR="006939D9" w:rsidRPr="00481D2D" w:rsidRDefault="006939D9" w:rsidP="005D46C4">
      <w:pPr>
        <w:pStyle w:val="Heading2"/>
      </w:pPr>
      <w:bookmarkStart w:id="1713" w:name="_Toc132019765"/>
      <w:r w:rsidRPr="00481D2D">
        <w:t>K.5.1</w:t>
      </w:r>
      <w:r w:rsidRPr="00481D2D">
        <w:tab/>
        <w:t>Introduction</w:t>
      </w:r>
      <w:bookmarkEnd w:id="1713"/>
    </w:p>
    <w:p w14:paraId="37283884" w14:textId="77777777" w:rsidR="006939D9" w:rsidRPr="00481D2D" w:rsidRDefault="006939D9" w:rsidP="006939D9">
      <w:r w:rsidRPr="00481D2D">
        <w:t xml:space="preserve">The following subclauses describe </w:t>
      </w:r>
      <w:r w:rsidR="00EC14F0" w:rsidRPr="00481D2D">
        <w:t xml:space="preserve">the </w:t>
      </w:r>
      <w:r w:rsidRPr="00481D2D">
        <w:t xml:space="preserve">usage of the Interactive Connectivity Establishment (ICE) procedures as documented in </w:t>
      </w:r>
      <w:r w:rsidR="00F461F2" w:rsidRPr="00481D2D">
        <w:t>RFC 8445 [</w:t>
      </w:r>
      <w:r w:rsidR="00FC64AD" w:rsidRPr="00481D2D">
        <w:t>289</w:t>
      </w:r>
      <w:r w:rsidR="00F461F2" w:rsidRPr="00481D2D">
        <w:t>] and RFC 8839 [</w:t>
      </w:r>
      <w:r w:rsidR="00FC64AD" w:rsidRPr="00481D2D">
        <w:t>290</w:t>
      </w:r>
      <w:r w:rsidR="00F461F2" w:rsidRPr="00481D2D">
        <w:t>].</w:t>
      </w:r>
    </w:p>
    <w:p w14:paraId="1D0CEB42" w14:textId="77777777" w:rsidR="006939D9" w:rsidRPr="00481D2D" w:rsidRDefault="006939D9" w:rsidP="005D46C4">
      <w:pPr>
        <w:pStyle w:val="Heading2"/>
      </w:pPr>
      <w:bookmarkStart w:id="1714" w:name="_Toc132019766"/>
      <w:r w:rsidRPr="00481D2D">
        <w:t>K.5.2</w:t>
      </w:r>
      <w:r w:rsidRPr="00481D2D">
        <w:tab/>
        <w:t>UE usage of ICE</w:t>
      </w:r>
      <w:bookmarkEnd w:id="1714"/>
    </w:p>
    <w:p w14:paraId="13AA0B83" w14:textId="77777777" w:rsidR="006939D9" w:rsidRPr="00481D2D" w:rsidRDefault="006939D9" w:rsidP="005D46C4">
      <w:pPr>
        <w:pStyle w:val="Heading3"/>
      </w:pPr>
      <w:bookmarkStart w:id="1715" w:name="_Toc132019767"/>
      <w:r w:rsidRPr="00481D2D">
        <w:t>K.5.2.1</w:t>
      </w:r>
      <w:r w:rsidR="002232D4" w:rsidRPr="00481D2D">
        <w:tab/>
      </w:r>
      <w:r w:rsidRPr="00481D2D">
        <w:t>General</w:t>
      </w:r>
      <w:bookmarkEnd w:id="1715"/>
    </w:p>
    <w:p w14:paraId="7D884D78" w14:textId="77777777" w:rsidR="006939D9" w:rsidRPr="00481D2D" w:rsidRDefault="006939D9" w:rsidP="006939D9">
      <w:smartTag w:uri="urn:schemas-microsoft-com:office:smarttags" w:element="stockticker">
        <w:r w:rsidRPr="00481D2D">
          <w:t>NAT</w:t>
        </w:r>
      </w:smartTag>
      <w:r w:rsidRPr="00481D2D">
        <w:t xml:space="preserve"> bindings also need to be kept alive for media. </w:t>
      </w:r>
      <w:r w:rsidR="00F461F2" w:rsidRPr="00481D2D">
        <w:t>RFC 8445 [</w:t>
      </w:r>
      <w:r w:rsidR="00FC64AD" w:rsidRPr="00481D2D">
        <w:t>289</w:t>
      </w:r>
      <w:r w:rsidR="00F461F2" w:rsidRPr="00481D2D">
        <w:t>]</w:t>
      </w:r>
      <w:r w:rsidRPr="00481D2D">
        <w:t xml:space="preserve"> provides requirements for STUN based keepalive mechanisms. UEs that do not implement the ICE procedures as defined in </w:t>
      </w:r>
      <w:r w:rsidR="00F461F2" w:rsidRPr="00481D2D">
        <w:t>RFC 8445 [</w:t>
      </w:r>
      <w:r w:rsidR="00FC64AD" w:rsidRPr="00481D2D">
        <w:t>289</w:t>
      </w:r>
      <w:r w:rsidR="00F461F2" w:rsidRPr="00481D2D">
        <w:t>]</w:t>
      </w:r>
      <w:r w:rsidRPr="00481D2D">
        <w:t xml:space="preserve"> should implement the keepalive procedures defined in </w:t>
      </w:r>
      <w:r w:rsidR="00F461F2" w:rsidRPr="00481D2D">
        <w:t>RFC 8445 [</w:t>
      </w:r>
      <w:r w:rsidR="00FC64AD" w:rsidRPr="00481D2D">
        <w:t>289</w:t>
      </w:r>
      <w:r w:rsidR="00F461F2" w:rsidRPr="00481D2D">
        <w:t>]</w:t>
      </w:r>
      <w:r w:rsidRPr="00481D2D">
        <w:t>. In the case where keepalives are required and the other end does not support ICE (such that STUN cannot be used for a keepalive)</w:t>
      </w:r>
      <w:r w:rsidR="00EC14F0" w:rsidRPr="00481D2D">
        <w:t xml:space="preserve"> or the UE can not discover STUN or TURN servers to gather candidates</w:t>
      </w:r>
      <w:r w:rsidRPr="00481D2D">
        <w:t xml:space="preserve">, the UE shall send an empty (no payload) </w:t>
      </w:r>
      <w:smartTag w:uri="urn:schemas-microsoft-com:office:smarttags" w:element="stockticker">
        <w:r w:rsidRPr="00481D2D">
          <w:t>RTP</w:t>
        </w:r>
      </w:smartTag>
      <w:r w:rsidRPr="00481D2D">
        <w:t xml:space="preserve"> packet with a payload type of 20 as a keepalive as long as the other end has not negotiated the use of this value. If this value has already been negotiated, then some other unused static payload type from </w:t>
      </w:r>
      <w:r w:rsidR="003B7E6F" w:rsidRPr="00481D2D">
        <w:t>table </w:t>
      </w:r>
      <w:r w:rsidRPr="00481D2D">
        <w:t>5 of RFC</w:t>
      </w:r>
      <w:r w:rsidR="003B7E6F" w:rsidRPr="00481D2D">
        <w:t> </w:t>
      </w:r>
      <w:r w:rsidRPr="00481D2D">
        <w:t>3551</w:t>
      </w:r>
      <w:r w:rsidR="003B7E6F" w:rsidRPr="00481D2D">
        <w:t> </w:t>
      </w:r>
      <w:r w:rsidRPr="00481D2D">
        <w:t>[</w:t>
      </w:r>
      <w:r w:rsidR="00E04CDE" w:rsidRPr="00481D2D">
        <w:t>55A</w:t>
      </w:r>
      <w:r w:rsidRPr="00481D2D">
        <w:t xml:space="preserve">] shall be used. When sending an empty </w:t>
      </w:r>
      <w:smartTag w:uri="urn:schemas-microsoft-com:office:smarttags" w:element="stockticker">
        <w:r w:rsidRPr="00481D2D">
          <w:t>RTP</w:t>
        </w:r>
      </w:smartTag>
      <w:r w:rsidRPr="00481D2D">
        <w:t xml:space="preserve"> packet, the UE shall continue using the sequence number (SSRC) and timestamp as the negotiated </w:t>
      </w:r>
      <w:smartTag w:uri="urn:schemas-microsoft-com:office:smarttags" w:element="stockticker">
        <w:r w:rsidRPr="00481D2D">
          <w:t>RTP</w:t>
        </w:r>
      </w:smartTag>
      <w:r w:rsidRPr="00481D2D">
        <w:t xml:space="preserve"> steam.</w:t>
      </w:r>
    </w:p>
    <w:p w14:paraId="7110ED3A" w14:textId="77777777" w:rsidR="006939D9" w:rsidRPr="00481D2D" w:rsidRDefault="006939D9" w:rsidP="005D46C4">
      <w:pPr>
        <w:pStyle w:val="Heading3"/>
      </w:pPr>
      <w:bookmarkStart w:id="1716" w:name="_Toc132019768"/>
      <w:r w:rsidRPr="00481D2D">
        <w:t>K.5.2.2</w:t>
      </w:r>
      <w:r w:rsidRPr="00481D2D">
        <w:tab/>
        <w:t>Call initiation – UE-origination case</w:t>
      </w:r>
      <w:bookmarkEnd w:id="1716"/>
    </w:p>
    <w:p w14:paraId="3169B4FF" w14:textId="77777777" w:rsidR="006939D9" w:rsidRPr="00481D2D" w:rsidRDefault="006939D9" w:rsidP="006939D9">
      <w:r w:rsidRPr="00481D2D">
        <w:t xml:space="preserve">The UE should support the agent requirements for ICE as defined by </w:t>
      </w:r>
      <w:r w:rsidR="00F461F2" w:rsidRPr="00481D2D">
        <w:t>RFC 8445 [</w:t>
      </w:r>
      <w:r w:rsidR="00FC64AD" w:rsidRPr="00481D2D">
        <w:t>289</w:t>
      </w:r>
      <w:r w:rsidR="00F461F2" w:rsidRPr="00481D2D">
        <w:t>]</w:t>
      </w:r>
      <w:r w:rsidRPr="00481D2D">
        <w:t xml:space="preserve"> when sending the initial INVITE request.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provide procedures for:</w:t>
      </w:r>
    </w:p>
    <w:p w14:paraId="3F5155E8" w14:textId="77777777" w:rsidR="006939D9" w:rsidRPr="00481D2D" w:rsidRDefault="006939D9" w:rsidP="006939D9">
      <w:pPr>
        <w:pStyle w:val="B1"/>
      </w:pPr>
      <w:r w:rsidRPr="00481D2D">
        <w:t>1)</w:t>
      </w:r>
      <w:r w:rsidRPr="00481D2D">
        <w:tab/>
        <w:t xml:space="preserve">Gathering candidate addresses for </w:t>
      </w:r>
      <w:smartTag w:uri="urn:schemas-microsoft-com:office:smarttags" w:element="stockticker">
        <w:r w:rsidRPr="00481D2D">
          <w:t>RTP</w:t>
        </w:r>
      </w:smartTag>
      <w:r w:rsidRPr="00481D2D">
        <w:t xml:space="preserve"> and RTCP prior to sending the INVITE;</w:t>
      </w:r>
    </w:p>
    <w:p w14:paraId="2E5972C2" w14:textId="77777777" w:rsidR="006939D9" w:rsidRPr="00481D2D" w:rsidRDefault="006939D9" w:rsidP="006939D9">
      <w:pPr>
        <w:pStyle w:val="B1"/>
      </w:pPr>
      <w:r w:rsidRPr="00481D2D">
        <w:t>2)</w:t>
      </w:r>
      <w:r w:rsidRPr="00481D2D">
        <w:tab/>
        <w:t>Encoding the candidate addresses in the SDP that is included with the INVITE;</w:t>
      </w:r>
    </w:p>
    <w:p w14:paraId="38944F46" w14:textId="77777777" w:rsidR="006939D9" w:rsidRPr="00481D2D" w:rsidRDefault="006939D9" w:rsidP="006939D9">
      <w:pPr>
        <w:pStyle w:val="B1"/>
      </w:pPr>
      <w:r w:rsidRPr="00481D2D">
        <w:t>3)</w:t>
      </w:r>
      <w:r w:rsidRPr="00481D2D">
        <w:tab/>
        <w:t>Acting as a STUN server to receive binding requests from the remote client when it does connectivity checks;</w:t>
      </w:r>
    </w:p>
    <w:p w14:paraId="2CB1FF41" w14:textId="77777777" w:rsidR="006939D9" w:rsidRPr="00481D2D" w:rsidRDefault="006939D9" w:rsidP="006939D9">
      <w:pPr>
        <w:pStyle w:val="B1"/>
      </w:pPr>
      <w:r w:rsidRPr="00481D2D">
        <w:t>4)</w:t>
      </w:r>
      <w:r w:rsidRPr="00481D2D">
        <w:tab/>
        <w:t xml:space="preserve">Performing connectivity checks on received candidate addresses for </w:t>
      </w:r>
      <w:smartTag w:uri="urn:schemas-microsoft-com:office:smarttags" w:element="stockticker">
        <w:r w:rsidRPr="00481D2D">
          <w:t>RTP</w:t>
        </w:r>
      </w:smartTag>
      <w:r w:rsidRPr="00481D2D">
        <w:t xml:space="preserve"> and RTCP;</w:t>
      </w:r>
    </w:p>
    <w:p w14:paraId="439A3DC0" w14:textId="77777777" w:rsidR="006939D9" w:rsidRPr="00481D2D" w:rsidRDefault="006939D9" w:rsidP="006939D9">
      <w:pPr>
        <w:pStyle w:val="B1"/>
      </w:pPr>
      <w:r w:rsidRPr="00481D2D">
        <w:t>5)</w:t>
      </w:r>
      <w:r w:rsidRPr="00481D2D">
        <w:tab/>
        <w:t xml:space="preserve">Determining and possibly selecting a better active address based on the requirements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0F3FC020" w14:textId="77777777" w:rsidR="006939D9" w:rsidRPr="00481D2D" w:rsidRDefault="006939D9" w:rsidP="006939D9">
      <w:pPr>
        <w:pStyle w:val="B1"/>
      </w:pPr>
      <w:r w:rsidRPr="00481D2D">
        <w:t>6)</w:t>
      </w:r>
      <w:r w:rsidRPr="00481D2D">
        <w:tab/>
        <w:t>Subsequent offer/answer exchanges; and</w:t>
      </w:r>
    </w:p>
    <w:p w14:paraId="1BBA4925" w14:textId="77777777" w:rsidR="006939D9" w:rsidRPr="00481D2D" w:rsidRDefault="006939D9" w:rsidP="006939D9">
      <w:pPr>
        <w:pStyle w:val="B1"/>
      </w:pPr>
      <w:r w:rsidRPr="00481D2D">
        <w:t>7)</w:t>
      </w:r>
      <w:r w:rsidRPr="00481D2D">
        <w:tab/>
        <w:t>Sending media.</w:t>
      </w:r>
    </w:p>
    <w:p w14:paraId="5494C8C9" w14:textId="77777777" w:rsidR="006939D9" w:rsidRPr="00481D2D" w:rsidRDefault="006939D9" w:rsidP="006939D9">
      <w:r w:rsidRPr="00481D2D">
        <w:t xml:space="preserve">When supporting the ICE procedures, the UE shall also support the STUN agent requirements as described in </w:t>
      </w:r>
      <w:r w:rsidR="00F461F2" w:rsidRPr="00481D2D">
        <w:t>RFC 8489 [</w:t>
      </w:r>
      <w:r w:rsidR="000D5821" w:rsidRPr="00481D2D">
        <w:t>291</w:t>
      </w:r>
      <w:r w:rsidR="00F461F2" w:rsidRPr="00481D2D">
        <w:t>]</w:t>
      </w:r>
      <w:r w:rsidRPr="00481D2D">
        <w:t xml:space="preserve"> in order to gather STUN addresses, the </w:t>
      </w:r>
      <w:r w:rsidR="00CC7E94" w:rsidRPr="00481D2D">
        <w:t xml:space="preserve">TURN </w:t>
      </w:r>
      <w:r w:rsidRPr="00481D2D">
        <w:t xml:space="preserve">client requirements as described in </w:t>
      </w:r>
      <w:r w:rsidR="00F461F2" w:rsidRPr="00481D2D">
        <w:t>RFC 8656 [</w:t>
      </w:r>
      <w:r w:rsidR="000D5821" w:rsidRPr="00481D2D">
        <w:t>292</w:t>
      </w:r>
      <w:r w:rsidR="00F461F2" w:rsidRPr="00481D2D">
        <w:t>]</w:t>
      </w:r>
      <w:r w:rsidRPr="00481D2D">
        <w:t xml:space="preserve"> in order to gather </w:t>
      </w:r>
      <w:r w:rsidR="00CC7E94" w:rsidRPr="00481D2D">
        <w:t xml:space="preserve">TURN </w:t>
      </w:r>
      <w:r w:rsidRPr="00481D2D">
        <w:t xml:space="preserve">Server addresses and the STUN Server requirements defined in </w:t>
      </w:r>
      <w:r w:rsidR="00F461F2" w:rsidRPr="00481D2D">
        <w:t>RFC 8445 [</w:t>
      </w:r>
      <w:r w:rsidR="00FC64AD" w:rsidRPr="00481D2D">
        <w:t>289</w:t>
      </w:r>
      <w:r w:rsidR="00F461F2" w:rsidRPr="00481D2D">
        <w:t>]</w:t>
      </w:r>
      <w:r w:rsidRPr="00481D2D">
        <w:t xml:space="preserve"> as well as the requirements for STUN Servers defined in </w:t>
      </w:r>
      <w:r w:rsidR="00F461F2" w:rsidRPr="00481D2D">
        <w:t>RFC 8489 [</w:t>
      </w:r>
      <w:r w:rsidR="000D5821" w:rsidRPr="00481D2D">
        <w:t>291</w:t>
      </w:r>
      <w:r w:rsidR="00F461F2" w:rsidRPr="00481D2D">
        <w:t>]</w:t>
      </w:r>
      <w:r w:rsidRPr="00481D2D">
        <w:t xml:space="preserve"> for responding to connectivity checks.</w:t>
      </w:r>
    </w:p>
    <w:p w14:paraId="6AE7B7A2" w14:textId="77777777" w:rsidR="006939D9" w:rsidRPr="00481D2D" w:rsidRDefault="00F461F2" w:rsidP="006939D9">
      <w:r w:rsidRPr="00481D2D">
        <w:t>RFC 8445 [</w:t>
      </w:r>
      <w:r w:rsidR="00FC64AD" w:rsidRPr="00481D2D">
        <w:t>289</w:t>
      </w:r>
      <w:r w:rsidRPr="00481D2D">
        <w:t>]</w:t>
      </w:r>
      <w:r w:rsidR="006939D9" w:rsidRPr="00481D2D">
        <w:t xml:space="preserve"> </w:t>
      </w:r>
      <w:r w:rsidR="00762929" w:rsidRPr="00481D2D">
        <w:t>provides an algorithm for determining the priority of a particular candidate</w:t>
      </w:r>
      <w:r w:rsidR="006939D9" w:rsidRPr="00481D2D">
        <w:t xml:space="preserve">. The </w:t>
      </w:r>
      <w:r w:rsidR="00762929" w:rsidRPr="00481D2D">
        <w:t xml:space="preserve">following additional </w:t>
      </w:r>
      <w:r w:rsidR="006939D9" w:rsidRPr="00481D2D">
        <w:t xml:space="preserve">requirements </w:t>
      </w:r>
      <w:r w:rsidR="00762929" w:rsidRPr="00481D2D">
        <w:t xml:space="preserve">are provided to </w:t>
      </w:r>
      <w:r w:rsidR="006939D9" w:rsidRPr="00481D2D">
        <w:t>the UE:</w:t>
      </w:r>
    </w:p>
    <w:p w14:paraId="567CC247" w14:textId="77777777" w:rsidR="006939D9" w:rsidRPr="00481D2D" w:rsidRDefault="00762929" w:rsidP="006939D9">
      <w:pPr>
        <w:pStyle w:val="B1"/>
      </w:pPr>
      <w:r w:rsidRPr="00481D2D">
        <w:t>1</w:t>
      </w:r>
      <w:r w:rsidR="006939D9" w:rsidRPr="00481D2D">
        <w:t>)</w:t>
      </w:r>
      <w:r w:rsidR="006939D9" w:rsidRPr="00481D2D">
        <w:tab/>
        <w:t xml:space="preserve">The </w:t>
      </w:r>
      <w:r w:rsidRPr="00481D2D">
        <w:t xml:space="preserve">type preference assigned for each type of candidate </w:t>
      </w:r>
      <w:r w:rsidR="006939D9" w:rsidRPr="00481D2D">
        <w:t>from least to highest should be: Relayed Transport Address, STUN address, local address; and</w:t>
      </w:r>
    </w:p>
    <w:p w14:paraId="0B360486" w14:textId="77777777" w:rsidR="006939D9" w:rsidRPr="00481D2D" w:rsidRDefault="00762929" w:rsidP="006939D9">
      <w:pPr>
        <w:pStyle w:val="B1"/>
      </w:pPr>
      <w:r w:rsidRPr="00481D2D">
        <w:t>2</w:t>
      </w:r>
      <w:r w:rsidR="006939D9" w:rsidRPr="00481D2D">
        <w:t>)</w:t>
      </w:r>
      <w:r w:rsidR="006939D9" w:rsidRPr="00481D2D">
        <w:tab/>
        <w:t xml:space="preserve">If the UE has a dual IPv4/IPv6 stack, IPv6 addresses may be </w:t>
      </w:r>
      <w:r w:rsidRPr="00481D2D">
        <w:t xml:space="preserve">assigned </w:t>
      </w:r>
      <w:r w:rsidR="006939D9" w:rsidRPr="00481D2D">
        <w:t xml:space="preserve">a higher </w:t>
      </w:r>
      <w:r w:rsidRPr="00481D2D">
        <w:t xml:space="preserve">local preference </w:t>
      </w:r>
      <w:r w:rsidR="006939D9" w:rsidRPr="00481D2D">
        <w:t>than IPv4 addresses based on the operator's policy.</w:t>
      </w:r>
    </w:p>
    <w:p w14:paraId="32583D48" w14:textId="77777777" w:rsidR="00762929" w:rsidRPr="00481D2D" w:rsidRDefault="00F461F2" w:rsidP="00762929">
      <w:r w:rsidRPr="00481D2D">
        <w:t>RFC 8445 [</w:t>
      </w:r>
      <w:r w:rsidR="00FC64AD" w:rsidRPr="00481D2D">
        <w:t>289</w:t>
      </w:r>
      <w:r w:rsidRPr="00481D2D">
        <w:t>]</w:t>
      </w:r>
      <w:r w:rsidR="00762929" w:rsidRPr="00481D2D">
        <w:t xml:space="preserve"> provides guidance on choosing the in-use candidate and recommends that a UE choose relayed candidates as the in-use address. The following additional requirements are provided to the UE:</w:t>
      </w:r>
    </w:p>
    <w:p w14:paraId="7E33BA42" w14:textId="77777777" w:rsidR="00762929" w:rsidRPr="00481D2D" w:rsidRDefault="00762929" w:rsidP="00762929">
      <w:pPr>
        <w:pStyle w:val="B1"/>
      </w:pPr>
      <w:r w:rsidRPr="00481D2D">
        <w:t>1)</w:t>
      </w:r>
      <w:r w:rsidRPr="00481D2D">
        <w:tab/>
        <w:t xml:space="preserve">If a </w:t>
      </w:r>
      <w:r w:rsidR="00CC7E94" w:rsidRPr="00481D2D">
        <w:t xml:space="preserve">TURN </w:t>
      </w:r>
      <w:r w:rsidRPr="00481D2D">
        <w:t>server is available, the Relayed Transport Address should be used as the initial active transport address (i.e. as advertised in the m/c lines of the SDP); and</w:t>
      </w:r>
    </w:p>
    <w:p w14:paraId="217D84A4" w14:textId="77777777" w:rsidR="00762929" w:rsidRPr="00481D2D" w:rsidRDefault="00762929" w:rsidP="00762929">
      <w:pPr>
        <w:pStyle w:val="B1"/>
      </w:pPr>
      <w:r w:rsidRPr="00481D2D">
        <w:t>2)</w:t>
      </w:r>
      <w:r w:rsidRPr="00481D2D">
        <w:tab/>
        <w:t xml:space="preserve">If a </w:t>
      </w:r>
      <w:r w:rsidR="00CC7E94" w:rsidRPr="00481D2D">
        <w:t xml:space="preserve">TURN </w:t>
      </w:r>
      <w:r w:rsidRPr="00481D2D">
        <w:t>server is not available, an address obtained via STUN should be used as the initial active transport address.</w:t>
      </w:r>
    </w:p>
    <w:p w14:paraId="67565B6C" w14:textId="77777777" w:rsidR="006939D9" w:rsidRPr="00481D2D" w:rsidRDefault="006939D9" w:rsidP="006939D9">
      <w:r w:rsidRPr="00481D2D">
        <w:t xml:space="preserve">Regardless of whether the UE supports the above procedures, the UE shall, upon receipt of an SDP answer with candidate addresses, perform connectivity checks on the candidate addresses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n order to perform connectivity checks, the UE shall act as a STUN client as defined in </w:t>
      </w:r>
      <w:r w:rsidR="00F461F2" w:rsidRPr="00481D2D">
        <w:t>RFC 8489 [</w:t>
      </w:r>
      <w:r w:rsidR="000D5821" w:rsidRPr="00481D2D">
        <w:t>291</w:t>
      </w:r>
      <w:r w:rsidR="00F461F2" w:rsidRPr="00481D2D">
        <w:t>]</w:t>
      </w:r>
      <w:r w:rsidRPr="00481D2D">
        <w:t xml:space="preserve">. Further, the UE shall also follow the procedures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when sending media.</w:t>
      </w:r>
    </w:p>
    <w:p w14:paraId="76FE21E3" w14:textId="77777777" w:rsidR="006939D9" w:rsidRPr="00481D2D" w:rsidRDefault="006939D9" w:rsidP="005D46C4">
      <w:pPr>
        <w:pStyle w:val="Heading3"/>
      </w:pPr>
      <w:bookmarkStart w:id="1717" w:name="_Toc132019769"/>
      <w:r w:rsidRPr="00481D2D">
        <w:t>K.5.2.3</w:t>
      </w:r>
      <w:r w:rsidRPr="00481D2D">
        <w:tab/>
        <w:t>Call termination – UE-termination case</w:t>
      </w:r>
      <w:bookmarkEnd w:id="1717"/>
    </w:p>
    <w:p w14:paraId="0E66F1A3" w14:textId="77777777" w:rsidR="006939D9" w:rsidRPr="00481D2D" w:rsidRDefault="006939D9" w:rsidP="006939D9">
      <w:r w:rsidRPr="00481D2D">
        <w:t xml:space="preserve">The UE should support agent requirements for ICE as defined by </w:t>
      </w:r>
      <w:r w:rsidR="00F461F2" w:rsidRPr="00481D2D">
        <w:t>RFC 8445 [</w:t>
      </w:r>
      <w:r w:rsidR="00FC64AD" w:rsidRPr="00481D2D">
        <w:t>289</w:t>
      </w:r>
      <w:r w:rsidR="00F461F2" w:rsidRPr="00481D2D">
        <w:t>]</w:t>
      </w:r>
      <w:r w:rsidRPr="00481D2D">
        <w:t xml:space="preserve"> when receiving an initial INVITE request.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provide procedures for:</w:t>
      </w:r>
    </w:p>
    <w:p w14:paraId="1E50AA8C" w14:textId="77777777" w:rsidR="006939D9" w:rsidRPr="00481D2D" w:rsidRDefault="006939D9" w:rsidP="006939D9">
      <w:pPr>
        <w:pStyle w:val="B1"/>
      </w:pPr>
      <w:r w:rsidRPr="00481D2D">
        <w:t>1)</w:t>
      </w:r>
      <w:r w:rsidRPr="00481D2D">
        <w:tab/>
        <w:t xml:space="preserve">Gathering candidate addresses for </w:t>
      </w:r>
      <w:smartTag w:uri="urn:schemas-microsoft-com:office:smarttags" w:element="stockticker">
        <w:r w:rsidRPr="00481D2D">
          <w:t>RTP</w:t>
        </w:r>
      </w:smartTag>
      <w:r w:rsidRPr="00481D2D">
        <w:t xml:space="preserve"> and RTCP prior to sending the answer as described in </w:t>
      </w:r>
      <w:r w:rsidR="00F461F2" w:rsidRPr="00481D2D">
        <w:t>RFC 8445 [</w:t>
      </w:r>
      <w:r w:rsidR="00FC64AD" w:rsidRPr="00481D2D">
        <w:t>289</w:t>
      </w:r>
      <w:r w:rsidR="00F461F2" w:rsidRPr="00481D2D">
        <w:t>]</w:t>
      </w:r>
      <w:r w:rsidRPr="00481D2D">
        <w:t>;</w:t>
      </w:r>
    </w:p>
    <w:p w14:paraId="17AB7668" w14:textId="77777777" w:rsidR="006939D9" w:rsidRPr="00481D2D" w:rsidRDefault="006939D9" w:rsidP="006939D9">
      <w:pPr>
        <w:pStyle w:val="B1"/>
      </w:pPr>
      <w:r w:rsidRPr="00481D2D">
        <w:t>2)</w:t>
      </w:r>
      <w:r w:rsidRPr="00481D2D">
        <w:tab/>
        <w:t xml:space="preserve">Encoding the candidate addresses in the SDP answer as described in </w:t>
      </w:r>
      <w:r w:rsidR="00F461F2" w:rsidRPr="00481D2D">
        <w:t>RFC 8839 [</w:t>
      </w:r>
      <w:r w:rsidR="00FC64AD" w:rsidRPr="00481D2D">
        <w:t>290</w:t>
      </w:r>
      <w:r w:rsidR="00F461F2" w:rsidRPr="00481D2D">
        <w:t>]</w:t>
      </w:r>
      <w:r w:rsidRPr="00481D2D">
        <w:t>;</w:t>
      </w:r>
    </w:p>
    <w:p w14:paraId="27EA3A71" w14:textId="77777777" w:rsidR="006939D9" w:rsidRPr="00481D2D" w:rsidRDefault="006939D9" w:rsidP="006939D9">
      <w:pPr>
        <w:pStyle w:val="B1"/>
      </w:pPr>
      <w:r w:rsidRPr="00481D2D">
        <w:t>3)</w:t>
      </w:r>
      <w:r w:rsidRPr="00481D2D">
        <w:tab/>
        <w:t>Acting as a STUN server to receive binding requests from the remote client when it does connectivity checks;</w:t>
      </w:r>
    </w:p>
    <w:p w14:paraId="5FD0BF8A" w14:textId="77777777" w:rsidR="006939D9" w:rsidRPr="00481D2D" w:rsidRDefault="006939D9" w:rsidP="006939D9">
      <w:pPr>
        <w:pStyle w:val="B1"/>
      </w:pPr>
      <w:r w:rsidRPr="00481D2D">
        <w:t>4)</w:t>
      </w:r>
      <w:r w:rsidRPr="00481D2D">
        <w:tab/>
        <w:t xml:space="preserve">Performing connectivity checks on received candidate addresses for </w:t>
      </w:r>
      <w:smartTag w:uri="urn:schemas-microsoft-com:office:smarttags" w:element="stockticker">
        <w:r w:rsidRPr="00481D2D">
          <w:t>RTP</w:t>
        </w:r>
      </w:smartTag>
      <w:r w:rsidRPr="00481D2D">
        <w:t xml:space="preserve"> and RTCP;</w:t>
      </w:r>
    </w:p>
    <w:p w14:paraId="6650FDB4" w14:textId="77777777" w:rsidR="006939D9" w:rsidRPr="00481D2D" w:rsidRDefault="006939D9" w:rsidP="006939D9">
      <w:pPr>
        <w:pStyle w:val="B1"/>
      </w:pPr>
      <w:r w:rsidRPr="00481D2D">
        <w:t>5)</w:t>
      </w:r>
      <w:r w:rsidRPr="00481D2D">
        <w:tab/>
        <w:t xml:space="preserve">Determining and possibly selecting a better active address based on the requirements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4C21C3CC" w14:textId="77777777" w:rsidR="006939D9" w:rsidRPr="00481D2D" w:rsidRDefault="006939D9" w:rsidP="006939D9">
      <w:pPr>
        <w:pStyle w:val="B1"/>
      </w:pPr>
      <w:r w:rsidRPr="00481D2D">
        <w:t>6)</w:t>
      </w:r>
      <w:r w:rsidRPr="00481D2D">
        <w:tab/>
        <w:t>Subsequent offer/answer exchanges; and</w:t>
      </w:r>
    </w:p>
    <w:p w14:paraId="4661480B" w14:textId="77777777" w:rsidR="006939D9" w:rsidRPr="00481D2D" w:rsidRDefault="006939D9" w:rsidP="006939D9">
      <w:pPr>
        <w:pStyle w:val="B1"/>
      </w:pPr>
      <w:r w:rsidRPr="00481D2D">
        <w:t>7)</w:t>
      </w:r>
      <w:r w:rsidRPr="00481D2D">
        <w:tab/>
        <w:t>Sending media.</w:t>
      </w:r>
    </w:p>
    <w:p w14:paraId="1D15AD28" w14:textId="77777777" w:rsidR="006939D9" w:rsidRPr="00481D2D" w:rsidRDefault="006939D9" w:rsidP="006939D9">
      <w:r w:rsidRPr="00481D2D">
        <w:t xml:space="preserve">When supporting the ICE procedures, the UE shall also support the STUN agent requirements as described in </w:t>
      </w:r>
      <w:r w:rsidR="00F461F2" w:rsidRPr="00481D2D">
        <w:t>RFC 8489 [</w:t>
      </w:r>
      <w:r w:rsidR="000D5821" w:rsidRPr="00481D2D">
        <w:t>291</w:t>
      </w:r>
      <w:r w:rsidR="00F461F2" w:rsidRPr="00481D2D">
        <w:t>]</w:t>
      </w:r>
      <w:r w:rsidRPr="00481D2D">
        <w:t xml:space="preserve"> in order to gather STUN addresses, the </w:t>
      </w:r>
      <w:r w:rsidR="00CC7E94" w:rsidRPr="00481D2D">
        <w:t xml:space="preserve">TURN </w:t>
      </w:r>
      <w:r w:rsidRPr="00481D2D">
        <w:t xml:space="preserve">client requirements as described in </w:t>
      </w:r>
      <w:r w:rsidR="00F461F2" w:rsidRPr="00481D2D">
        <w:t>RFC 8656 [</w:t>
      </w:r>
      <w:r w:rsidR="000D5821" w:rsidRPr="00481D2D">
        <w:t>292</w:t>
      </w:r>
      <w:r w:rsidR="00F461F2" w:rsidRPr="00481D2D">
        <w:t>]</w:t>
      </w:r>
      <w:r w:rsidRPr="00481D2D">
        <w:t xml:space="preserve"> in order to gather </w:t>
      </w:r>
      <w:r w:rsidR="00CC7E94" w:rsidRPr="00481D2D">
        <w:t xml:space="preserve">TURN </w:t>
      </w:r>
      <w:r w:rsidRPr="00481D2D">
        <w:t xml:space="preserve">Server addresses and the STUN Server requirements defined in </w:t>
      </w:r>
      <w:r w:rsidR="00F461F2" w:rsidRPr="00481D2D">
        <w:t>RFC 8445 [</w:t>
      </w:r>
      <w:r w:rsidR="00FC64AD" w:rsidRPr="00481D2D">
        <w:t>289</w:t>
      </w:r>
      <w:r w:rsidR="00F461F2" w:rsidRPr="00481D2D">
        <w:t>]</w:t>
      </w:r>
      <w:r w:rsidRPr="00481D2D">
        <w:t xml:space="preserve"> as well as the requirements for STUN Servers defined in </w:t>
      </w:r>
      <w:r w:rsidR="00F461F2" w:rsidRPr="00481D2D">
        <w:t>RFC 8489 [</w:t>
      </w:r>
      <w:r w:rsidR="000D5821" w:rsidRPr="00481D2D">
        <w:t>291</w:t>
      </w:r>
      <w:r w:rsidR="00F461F2" w:rsidRPr="00481D2D">
        <w:t>]</w:t>
      </w:r>
      <w:r w:rsidRPr="00481D2D">
        <w:t xml:space="preserve"> for responding to connectivity checks.</w:t>
      </w:r>
    </w:p>
    <w:p w14:paraId="63A0A53B" w14:textId="77777777" w:rsidR="006939D9" w:rsidRPr="00481D2D" w:rsidRDefault="00F461F2" w:rsidP="006939D9">
      <w:r w:rsidRPr="00481D2D">
        <w:t>RFC 8445 [</w:t>
      </w:r>
      <w:r w:rsidR="00FC64AD" w:rsidRPr="00481D2D">
        <w:t>289</w:t>
      </w:r>
      <w:r w:rsidRPr="00481D2D">
        <w:t>]</w:t>
      </w:r>
      <w:r w:rsidR="006939D9" w:rsidRPr="00481D2D">
        <w:t xml:space="preserve"> </w:t>
      </w:r>
      <w:r w:rsidR="00762929" w:rsidRPr="00481D2D">
        <w:t>provides an algorithm for determining the priority of a given candidate</w:t>
      </w:r>
      <w:r w:rsidR="006939D9" w:rsidRPr="00481D2D">
        <w:t xml:space="preserve">. The </w:t>
      </w:r>
      <w:r w:rsidR="00762929" w:rsidRPr="00481D2D">
        <w:t xml:space="preserve">additional </w:t>
      </w:r>
      <w:r w:rsidR="006939D9" w:rsidRPr="00481D2D">
        <w:t>requirements for the UE:</w:t>
      </w:r>
    </w:p>
    <w:p w14:paraId="24EFB023" w14:textId="77777777" w:rsidR="006939D9" w:rsidRPr="00481D2D" w:rsidRDefault="00762929" w:rsidP="006939D9">
      <w:pPr>
        <w:pStyle w:val="B1"/>
      </w:pPr>
      <w:r w:rsidRPr="00481D2D">
        <w:t>1</w:t>
      </w:r>
      <w:r w:rsidR="006939D9" w:rsidRPr="00481D2D">
        <w:t>)</w:t>
      </w:r>
      <w:r w:rsidR="006939D9" w:rsidRPr="00481D2D">
        <w:tab/>
        <w:t>The priority of candidate addresses from least to highest should be: Relayed Transport Address, STUN address, local address; and</w:t>
      </w:r>
    </w:p>
    <w:p w14:paraId="1A44F12E" w14:textId="77777777" w:rsidR="006939D9" w:rsidRPr="00481D2D" w:rsidRDefault="00762929" w:rsidP="006939D9">
      <w:pPr>
        <w:pStyle w:val="B1"/>
      </w:pPr>
      <w:r w:rsidRPr="00481D2D">
        <w:t>2</w:t>
      </w:r>
      <w:r w:rsidR="006939D9" w:rsidRPr="00481D2D">
        <w:t>)</w:t>
      </w:r>
      <w:r w:rsidR="006939D9" w:rsidRPr="00481D2D">
        <w:tab/>
        <w:t xml:space="preserve">If the UE has a dual IPv4/IPv6 stack, IPv6 addresses </w:t>
      </w:r>
      <w:smartTag w:uri="urn:schemas-microsoft-com:office:smarttags" w:element="stockticker">
        <w:r w:rsidR="006939D9" w:rsidRPr="00481D2D">
          <w:t>MAY</w:t>
        </w:r>
      </w:smartTag>
      <w:r w:rsidR="006939D9" w:rsidRPr="00481D2D">
        <w:t xml:space="preserve"> be placed at a higher priority than IPV4 addresses based on the operator's policy.</w:t>
      </w:r>
    </w:p>
    <w:p w14:paraId="61E5299B" w14:textId="77777777" w:rsidR="00762929" w:rsidRPr="00481D2D" w:rsidRDefault="00F461F2" w:rsidP="00762929">
      <w:r w:rsidRPr="00481D2D">
        <w:t>RFC 8445 [</w:t>
      </w:r>
      <w:r w:rsidR="00FC64AD" w:rsidRPr="00481D2D">
        <w:t>289</w:t>
      </w:r>
      <w:r w:rsidRPr="00481D2D">
        <w:t>]</w:t>
      </w:r>
      <w:r w:rsidR="00762929" w:rsidRPr="00481D2D">
        <w:t xml:space="preserve"> provides guidance on choosing the in-use candidate and recommends that a UE choose relayed candidates as the in-use address. The following additional requirements are provided to the UE:</w:t>
      </w:r>
    </w:p>
    <w:p w14:paraId="2F7A0C7B" w14:textId="77777777" w:rsidR="00762929" w:rsidRPr="00481D2D" w:rsidRDefault="00762929" w:rsidP="00762929">
      <w:pPr>
        <w:pStyle w:val="B1"/>
      </w:pPr>
      <w:r w:rsidRPr="00481D2D">
        <w:t>1)</w:t>
      </w:r>
      <w:r w:rsidRPr="00481D2D">
        <w:tab/>
        <w:t xml:space="preserve">If a </w:t>
      </w:r>
      <w:r w:rsidR="00CC7E94" w:rsidRPr="00481D2D">
        <w:t xml:space="preserve">TURN </w:t>
      </w:r>
      <w:r w:rsidRPr="00481D2D">
        <w:t>server is available, the Relayed Transport Address should be used as the initial active transport address (i.e. as advertised in the m/c lines of the SDP); and</w:t>
      </w:r>
    </w:p>
    <w:p w14:paraId="783D971B" w14:textId="77777777" w:rsidR="00762929" w:rsidRPr="00481D2D" w:rsidRDefault="00762929" w:rsidP="00762929">
      <w:pPr>
        <w:pStyle w:val="B1"/>
      </w:pPr>
      <w:r w:rsidRPr="00481D2D">
        <w:t>2)</w:t>
      </w:r>
      <w:r w:rsidRPr="00481D2D">
        <w:tab/>
        <w:t xml:space="preserve">If a </w:t>
      </w:r>
      <w:r w:rsidR="00CC7E94" w:rsidRPr="00481D2D">
        <w:t xml:space="preserve">TURN </w:t>
      </w:r>
      <w:r w:rsidRPr="00481D2D">
        <w:t>server is not available, an address obtained via STUN should be used as the initial active transport address.</w:t>
      </w:r>
    </w:p>
    <w:p w14:paraId="6DDAF180" w14:textId="77777777" w:rsidR="006939D9" w:rsidRPr="00481D2D" w:rsidRDefault="006939D9" w:rsidP="006939D9">
      <w:r w:rsidRPr="00481D2D">
        <w:t xml:space="preserve">Regardless of whether the UE supports the above procedures, the UE shall, upon receipt of an SDP offer with candidate addresses, perform connectivity checks on the candidate addresses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n order to perform connectivity checks, the UE shall act as a STUN client as defined in </w:t>
      </w:r>
      <w:r w:rsidR="00F461F2" w:rsidRPr="00481D2D">
        <w:t>RFC 8489 [</w:t>
      </w:r>
      <w:r w:rsidR="000D5821" w:rsidRPr="00481D2D">
        <w:t>291</w:t>
      </w:r>
      <w:r w:rsidR="00F461F2" w:rsidRPr="00481D2D">
        <w:t>]</w:t>
      </w:r>
      <w:r w:rsidRPr="00481D2D">
        <w:t xml:space="preserve">. Further, the UE shall also follow the procedures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when sending media.</w:t>
      </w:r>
    </w:p>
    <w:p w14:paraId="036F9DBC" w14:textId="77777777" w:rsidR="00CC7E94" w:rsidRPr="00481D2D" w:rsidRDefault="00CC7E94" w:rsidP="00CC7E94">
      <w:r w:rsidRPr="00481D2D">
        <w:t xml:space="preserve">When receiving an SDP offer which does not indicate support for ICE, the UE aborts the ICE procedures and reverts to RFC 3264 [27B] offer/answer procedures; per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However, if the terminating UE is behind a </w:t>
      </w:r>
      <w:smartTag w:uri="urn:schemas-microsoft-com:office:smarttags" w:element="stockticker">
        <w:r w:rsidRPr="00481D2D">
          <w:t>NA</w:t>
        </w:r>
      </w:smartTag>
      <w:r w:rsidRPr="00481D2D">
        <w:t xml:space="preserve">(P)T device this may result in the inability to pass media for the session as the terminating UE will respond with its locally assigned IP address which is unreachable. In order to ensure successful media exchange, the terminating UE shall provide either a STUN derived IP address and port or a TURN provided IP address and port in the m/c lines of the SDP answer. If the provided address and port is a TURN address and port, the policy charging and control framework will be unable to establish proper filter criteria as the address is that of the TURN server and not that of the UE or </w:t>
      </w:r>
      <w:smartTag w:uri="urn:schemas-microsoft-com:office:smarttags" w:element="stockticker">
        <w:r w:rsidRPr="00481D2D">
          <w:t>NAT</w:t>
        </w:r>
      </w:smartTag>
      <w:r w:rsidRPr="00481D2D">
        <w:t xml:space="preserve"> in front of the UE; see </w:t>
      </w:r>
      <w:r w:rsidR="00F461F2" w:rsidRPr="00481D2D">
        <w:t>RFC 8445 [</w:t>
      </w:r>
      <w:r w:rsidR="00FC64AD" w:rsidRPr="00481D2D">
        <w:t>289</w:t>
      </w:r>
      <w:r w:rsidR="00F461F2" w:rsidRPr="00481D2D">
        <w:t>]</w:t>
      </w:r>
      <w:r w:rsidRPr="00481D2D">
        <w:t xml:space="preserve"> subclause</w:t>
      </w:r>
      <w:r w:rsidR="00F3148B" w:rsidRPr="00481D2D">
        <w:t> </w:t>
      </w:r>
      <w:r w:rsidRPr="00481D2D">
        <w:t xml:space="preserve">B.3 for further details. To rectify this issue, the terminating UE shall also include a candidate attribute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dentifying the server reflexive IP address and port (i.e. the IP address and port on the public side of the </w:t>
      </w:r>
      <w:smartTag w:uri="urn:schemas-microsoft-com:office:smarttags" w:element="stockticker">
        <w:r w:rsidRPr="00481D2D">
          <w:t>NAT</w:t>
        </w:r>
      </w:smartTag>
      <w:r w:rsidRPr="00481D2D">
        <w:t>) used when a TURN provided address and port is provided in the m/c line of the SDP answer.</w:t>
      </w:r>
    </w:p>
    <w:p w14:paraId="6C02EDDE" w14:textId="77777777" w:rsidR="00EC14F0" w:rsidRPr="00481D2D" w:rsidRDefault="00EC14F0" w:rsidP="005D46C4">
      <w:pPr>
        <w:pStyle w:val="Heading2"/>
      </w:pPr>
      <w:bookmarkStart w:id="1718" w:name="_Toc132019770"/>
      <w:r w:rsidRPr="00481D2D">
        <w:t>K.5.3</w:t>
      </w:r>
      <w:r w:rsidRPr="00481D2D">
        <w:tab/>
        <w:t>P-CSCF support of ICE</w:t>
      </w:r>
      <w:bookmarkEnd w:id="1718"/>
    </w:p>
    <w:p w14:paraId="476C3CCF" w14:textId="77777777" w:rsidR="00985FE1" w:rsidRPr="00481D2D" w:rsidRDefault="00985FE1" w:rsidP="00985FE1">
      <w:r w:rsidRPr="00481D2D">
        <w:t xml:space="preserve">The P-CSCF procedures to support ICE as </w:t>
      </w:r>
      <w:r w:rsidR="00AB0DD4" w:rsidRPr="00481D2D">
        <w:t xml:space="preserve">specified </w:t>
      </w:r>
      <w:r w:rsidRPr="00481D2D">
        <w:t xml:space="preserve">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are defined in subclause </w:t>
      </w:r>
      <w:r w:rsidR="002C35F4" w:rsidRPr="00481D2D">
        <w:t>6.7.2.7</w:t>
      </w:r>
      <w:r w:rsidRPr="00481D2D">
        <w:t>.</w:t>
      </w:r>
    </w:p>
    <w:p w14:paraId="1E659F0D" w14:textId="77777777" w:rsidR="004537AB" w:rsidRPr="00481D2D" w:rsidRDefault="004537AB" w:rsidP="005D46C4">
      <w:pPr>
        <w:pStyle w:val="Heading2"/>
      </w:pPr>
      <w:bookmarkStart w:id="1719" w:name="_Toc132019771"/>
      <w:r w:rsidRPr="00481D2D">
        <w:t>K.5.4</w:t>
      </w:r>
      <w:r w:rsidRPr="00481D2D">
        <w:tab/>
      </w:r>
      <w:r w:rsidR="00EB3B39" w:rsidRPr="00481D2D">
        <w:t>Void</w:t>
      </w:r>
      <w:bookmarkEnd w:id="1719"/>
    </w:p>
    <w:p w14:paraId="3B9384FF" w14:textId="77777777" w:rsidR="00065DD8" w:rsidRPr="00481D2D" w:rsidRDefault="0041321F" w:rsidP="005D46C4">
      <w:pPr>
        <w:pStyle w:val="Heading8"/>
      </w:pPr>
      <w:r w:rsidRPr="00481D2D">
        <w:br w:type="page"/>
      </w:r>
      <w:bookmarkStart w:id="1720" w:name="_Toc132019772"/>
      <w:r w:rsidR="00065DD8" w:rsidRPr="00481D2D">
        <w:t>Annex L (normative):</w:t>
      </w:r>
      <w:r w:rsidR="00065DD8" w:rsidRPr="00481D2D">
        <w:br/>
        <w:t>IP-Connectivity Access Network specific concepts when using EPS to access IM CN subsystem</w:t>
      </w:r>
      <w:bookmarkEnd w:id="1720"/>
    </w:p>
    <w:p w14:paraId="25620B39" w14:textId="77777777" w:rsidR="00065DD8" w:rsidRPr="00481D2D" w:rsidRDefault="00065DD8" w:rsidP="005D46C4">
      <w:pPr>
        <w:pStyle w:val="Heading1"/>
      </w:pPr>
      <w:bookmarkStart w:id="1721" w:name="_Toc132019773"/>
      <w:r w:rsidRPr="00481D2D">
        <w:t>L.1</w:t>
      </w:r>
      <w:r w:rsidRPr="00481D2D">
        <w:tab/>
        <w:t>Scope</w:t>
      </w:r>
      <w:bookmarkEnd w:id="1721"/>
    </w:p>
    <w:p w14:paraId="3D55425A" w14:textId="77777777" w:rsidR="00065DD8" w:rsidRPr="00481D2D" w:rsidRDefault="00065DD8" w:rsidP="00065DD8">
      <w:r w:rsidRPr="00481D2D">
        <w:t>The present annex defines IP-CAN specific requirements for a call control protocol for use in the IP Multimedia (IM) Core Network (CN) subsystem based on the Session Initiation Protocol (SIP), and the associated Session Description Protocol (SDP), where the IP-CAN is Evolved Packet System (EPS).</w:t>
      </w:r>
      <w:r w:rsidR="008A11E5" w:rsidRPr="00481D2D">
        <w:t xml:space="preserve"> The EPS IP-CAN has an EPS core network which can be supported by an</w:t>
      </w:r>
      <w:r w:rsidR="008A11E5" w:rsidRPr="00481D2D">
        <w:rPr>
          <w:color w:val="FF0000"/>
        </w:rPr>
        <w:t xml:space="preserve"> </w:t>
      </w:r>
      <w:r w:rsidR="008A11E5" w:rsidRPr="00481D2D">
        <w:t>E-UTRAN radio access network.</w:t>
      </w:r>
    </w:p>
    <w:p w14:paraId="0ADF5CD3" w14:textId="77777777" w:rsidR="00065DD8" w:rsidRPr="00481D2D" w:rsidRDefault="00065DD8" w:rsidP="005D46C4">
      <w:pPr>
        <w:pStyle w:val="Heading1"/>
      </w:pPr>
      <w:bookmarkStart w:id="1722" w:name="_Toc132019774"/>
      <w:r w:rsidRPr="00481D2D">
        <w:t>L.2</w:t>
      </w:r>
      <w:r w:rsidRPr="00481D2D">
        <w:tab/>
        <w:t>EPS aspects when connected to the IM CN subsystem</w:t>
      </w:r>
      <w:r w:rsidR="008550D0" w:rsidRPr="00481D2D">
        <w:t xml:space="preserve"> via E-UTRAN</w:t>
      </w:r>
      <w:bookmarkEnd w:id="1722"/>
    </w:p>
    <w:p w14:paraId="35F8D43C" w14:textId="77777777" w:rsidR="00065DD8" w:rsidRPr="00481D2D" w:rsidRDefault="00065DD8" w:rsidP="005D46C4">
      <w:pPr>
        <w:pStyle w:val="Heading2"/>
      </w:pPr>
      <w:bookmarkStart w:id="1723" w:name="_Toc132019775"/>
      <w:r w:rsidRPr="00481D2D">
        <w:t>L.2.1</w:t>
      </w:r>
      <w:r w:rsidRPr="00481D2D">
        <w:tab/>
        <w:t>Introduction</w:t>
      </w:r>
      <w:bookmarkEnd w:id="1723"/>
    </w:p>
    <w:p w14:paraId="25F2C383" w14:textId="77777777" w:rsidR="00065DD8" w:rsidRPr="00481D2D" w:rsidRDefault="00065DD8" w:rsidP="00065DD8">
      <w:r w:rsidRPr="00481D2D">
        <w:t>A UE accessing the IM CN subsystem, and the IM CN subsystem itself, utilise the services provided by EPS to provide packet-mode communication between the UE and the IM CN subsystem.</w:t>
      </w:r>
    </w:p>
    <w:p w14:paraId="6D433787" w14:textId="77777777" w:rsidR="00065DD8" w:rsidRPr="00481D2D" w:rsidRDefault="00065DD8" w:rsidP="00065DD8">
      <w:r w:rsidRPr="00481D2D">
        <w:t>Requirements for the UE on the use of these packet-mode services are specified in this clause. Requirements for the P-GW in support of this communication are specified in 3GPP TS 29.061 [11], and 3GPP TS 29.212 [13</w:t>
      </w:r>
      <w:r w:rsidR="008550D0" w:rsidRPr="00481D2D">
        <w:t>B</w:t>
      </w:r>
      <w:r w:rsidRPr="00481D2D">
        <w:t>].</w:t>
      </w:r>
    </w:p>
    <w:p w14:paraId="46B62610" w14:textId="77777777" w:rsidR="00065DD8" w:rsidRPr="00481D2D" w:rsidRDefault="00065DD8" w:rsidP="00065DD8">
      <w:r w:rsidRPr="00481D2D">
        <w:t>When using the EPS, each IP-CAN bearer is provided by an EPS bearer.</w:t>
      </w:r>
    </w:p>
    <w:p w14:paraId="54DEFC91" w14:textId="77777777" w:rsidR="00065DD8" w:rsidRPr="00481D2D" w:rsidRDefault="00065DD8" w:rsidP="005D46C4">
      <w:pPr>
        <w:pStyle w:val="Heading2"/>
      </w:pPr>
      <w:bookmarkStart w:id="1724" w:name="_Toc132019776"/>
      <w:r w:rsidRPr="00481D2D">
        <w:t>L.2.2</w:t>
      </w:r>
      <w:r w:rsidRPr="00481D2D">
        <w:tab/>
        <w:t>Procedures at the UE</w:t>
      </w:r>
      <w:bookmarkEnd w:id="1724"/>
    </w:p>
    <w:p w14:paraId="098C2ED4" w14:textId="77777777" w:rsidR="00065DD8" w:rsidRPr="00481D2D" w:rsidRDefault="00065DD8" w:rsidP="005D46C4">
      <w:pPr>
        <w:pStyle w:val="Heading3"/>
      </w:pPr>
      <w:bookmarkStart w:id="1725" w:name="_Toc132019777"/>
      <w:r w:rsidRPr="00481D2D">
        <w:t>L.2.2.1</w:t>
      </w:r>
      <w:r w:rsidRPr="00481D2D">
        <w:tab/>
        <w:t>EPS bearer context activation and P-CSCF discovery</w:t>
      </w:r>
      <w:bookmarkEnd w:id="1725"/>
    </w:p>
    <w:p w14:paraId="61ED40EC" w14:textId="77777777" w:rsidR="00035B0F" w:rsidRPr="00481D2D" w:rsidRDefault="00035B0F" w:rsidP="00035B0F">
      <w:r w:rsidRPr="00481D2D">
        <w:t>The policy on the PDN connection established during the EPS attach procedure identifies parameters for composing the ESM messages sent during the EPS attach procedure as specified in 3GPP TS 24.301 [8J], when the UE performs the EPS attach procedure in order to communicate with IM CN subsystem.</w:t>
      </w:r>
    </w:p>
    <w:p w14:paraId="65E089A1" w14:textId="77777777" w:rsidR="00035B0F" w:rsidRPr="00481D2D" w:rsidRDefault="00035B0F" w:rsidP="00035B0F">
      <w:r w:rsidRPr="00481D2D">
        <w:t>The UE may support the policy on the PDN connection established during the EPS attach procedure.</w:t>
      </w:r>
    </w:p>
    <w:p w14:paraId="720CD4E7" w14:textId="77777777" w:rsidR="00AC5F97" w:rsidRPr="00481D2D" w:rsidRDefault="00AC5F97" w:rsidP="00AC5F97">
      <w:r w:rsidRPr="00481D2D">
        <w:t>If the UE supports the optional configuration parameter "Access_Point_Name_Parameter_Reading_Rule", as defined in 3GPP TS 24.167 [8G] and has been configured with this parameter, then the UE shall use it to retrieve the access point name to use in the EPS bearer context activation procedure.</w:t>
      </w:r>
    </w:p>
    <w:p w14:paraId="7150A5F0" w14:textId="77777777" w:rsidR="00BF37D6" w:rsidRPr="00481D2D" w:rsidRDefault="00035B0F" w:rsidP="00BF37D6">
      <w:r w:rsidRPr="00481D2D">
        <w:t xml:space="preserve">If the UE supports the policy on the PDN connection established during the EPS attach procedure, the UE may support being configured with the policy on the PDN connection established during the EPS attach procedure </w:t>
      </w:r>
      <w:r w:rsidR="00BF37D6" w:rsidRPr="00481D2D">
        <w:t>using one or more of the following methods:</w:t>
      </w:r>
    </w:p>
    <w:p w14:paraId="3DFAEA7D" w14:textId="77777777"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EPS_initial_attach_ConRefs node of </w:t>
      </w:r>
      <w:r w:rsidRPr="00481D2D">
        <w:rPr>
          <w:lang w:eastAsia="zh-CN"/>
        </w:rPr>
        <w:t>EF</w:t>
      </w:r>
      <w:r w:rsidRPr="00481D2D">
        <w:rPr>
          <w:vertAlign w:val="subscript"/>
          <w:lang w:eastAsia="zh-CN"/>
        </w:rPr>
        <w:t>IMSConfigDat</w:t>
      </w:r>
      <w:r w:rsidRPr="00481D2D">
        <w:rPr>
          <w:lang w:eastAsia="zh-CN"/>
        </w:rPr>
        <w:t>a file described in 3GPP TS 31.102 [15C];</w:t>
      </w:r>
    </w:p>
    <w:p w14:paraId="5E029274" w14:textId="77777777"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EPS_initial_attach_ConRefs node of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23B94C33" w14:textId="77777777" w:rsidR="00035B0F" w:rsidRPr="00481D2D" w:rsidRDefault="00BF37D6" w:rsidP="00BF37D6">
      <w:pPr>
        <w:pStyle w:val="B1"/>
      </w:pPr>
      <w:r w:rsidRPr="00481D2D">
        <w:t>c)</w:t>
      </w:r>
      <w:r w:rsidRPr="00481D2D">
        <w:tab/>
      </w:r>
      <w:r w:rsidR="00035B0F" w:rsidRPr="00481D2D">
        <w:t xml:space="preserve">the EPS_initial_attach_ConRefs node of </w:t>
      </w:r>
      <w:r w:rsidR="00035B0F" w:rsidRPr="00481D2D">
        <w:rPr>
          <w:rFonts w:eastAsia="MS Mincho"/>
        </w:rPr>
        <w:t>3GPP TS 24.167 </w:t>
      </w:r>
      <w:r w:rsidR="00035B0F" w:rsidRPr="00481D2D">
        <w:t>[8G].</w:t>
      </w:r>
    </w:p>
    <w:p w14:paraId="16AD1520" w14:textId="77777777" w:rsidR="00BF37D6" w:rsidRPr="00481D2D" w:rsidRDefault="00BF37D6" w:rsidP="00BF37D6">
      <w:r w:rsidRPr="00481D2D">
        <w:t xml:space="preserve">If the UE is configured with both the EPS_initial_attach_ConRefs node of </w:t>
      </w:r>
      <w:r w:rsidRPr="00481D2D">
        <w:rPr>
          <w:rFonts w:eastAsia="MS Mincho"/>
        </w:rPr>
        <w:t>3GPP TS 24.167 </w:t>
      </w:r>
      <w:r w:rsidRPr="00481D2D">
        <w:t>[8G] and the EPS_initial_attach_ConRefs node of the EF</w:t>
      </w:r>
      <w:r w:rsidRPr="00481D2D">
        <w:rPr>
          <w:vertAlign w:val="subscript"/>
        </w:rPr>
        <w:t>IMSConfigData</w:t>
      </w:r>
      <w:r w:rsidRPr="00481D2D">
        <w:t xml:space="preserve"> file described in 3GPP TS 31.102 [15C] or 3GPP TS 31.103 [15B], then the EPS_initial_attach_ConRefs node of the EF</w:t>
      </w:r>
      <w:r w:rsidRPr="00481D2D">
        <w:rPr>
          <w:vertAlign w:val="subscript"/>
        </w:rPr>
        <w:t>IMSConfigData</w:t>
      </w:r>
      <w:r w:rsidRPr="00481D2D">
        <w:t xml:space="preserve"> file shall take precedence.</w:t>
      </w:r>
    </w:p>
    <w:p w14:paraId="091022E0" w14:textId="77777777" w:rsidR="00BF37D6" w:rsidRPr="00481D2D" w:rsidRDefault="00BF37D6" w:rsidP="00BF37D6">
      <w:pPr>
        <w:pStyle w:val="NO"/>
      </w:pPr>
      <w:r w:rsidRPr="00481D2D">
        <w:t>NOTE 1:</w:t>
      </w:r>
      <w:r w:rsidRPr="00481D2D">
        <w:tab/>
      </w:r>
      <w:r w:rsidRPr="00481D2D">
        <w:rPr>
          <w:lang w:eastAsia="zh-CN"/>
        </w:rPr>
        <w:t>Precedence</w:t>
      </w:r>
      <w:r w:rsidRPr="00481D2D">
        <w:t xml:space="preserve"> for files configured on both the USIM and ISIM is defined in 3GPP TS 31.103 [15B].</w:t>
      </w:r>
    </w:p>
    <w:p w14:paraId="4B16B255" w14:textId="77777777" w:rsidR="00065DD8" w:rsidRPr="00481D2D" w:rsidRDefault="00065DD8" w:rsidP="00065DD8">
      <w:r w:rsidRPr="00481D2D">
        <w:t>Prior to communication with the IM CN subsystem, the UE shall:</w:t>
      </w:r>
    </w:p>
    <w:p w14:paraId="40C4413E" w14:textId="77777777" w:rsidR="00065DD8" w:rsidRPr="00481D2D" w:rsidRDefault="00065DD8" w:rsidP="00065DD8">
      <w:pPr>
        <w:pStyle w:val="B1"/>
      </w:pPr>
      <w:r w:rsidRPr="00481D2D">
        <w:t>a)</w:t>
      </w:r>
      <w:r w:rsidRPr="00481D2D">
        <w:tab/>
      </w:r>
      <w:r w:rsidR="00F15ADE" w:rsidRPr="00481D2D">
        <w:t xml:space="preserve">if not attached for EPS services yet, </w:t>
      </w:r>
      <w:r w:rsidRPr="00481D2D">
        <w:t>perform a EPS attach procedure</w:t>
      </w:r>
      <w:r w:rsidR="008550D0" w:rsidRPr="00481D2D">
        <w:t xml:space="preserve"> as specified in 3GPP TS 24.301 [8J]</w:t>
      </w:r>
      <w:r w:rsidR="00035B0F" w:rsidRPr="00481D2D">
        <w:t>. If the UE requests establishment of a PDN connection during the EPS attach procedure, and the UE supports and is configured with the policy on the PDN connection established during the EPS attach procedure, the UE shall compose the ESM messages sent during the EPS attach procedure, according to the policy on the PDN connection established during the EPS attach procedure</w:t>
      </w:r>
      <w:r w:rsidRPr="00481D2D">
        <w:t>;</w:t>
      </w:r>
    </w:p>
    <w:p w14:paraId="4407C39C" w14:textId="77777777" w:rsidR="00065DD8" w:rsidRPr="00481D2D" w:rsidRDefault="00065DD8" w:rsidP="00065DD8">
      <w:pPr>
        <w:pStyle w:val="B1"/>
      </w:pPr>
      <w:r w:rsidRPr="00481D2D">
        <w:t>b)</w:t>
      </w:r>
      <w:r w:rsidRPr="00481D2D">
        <w:tab/>
        <w:t xml:space="preserve">ensure that a EPS bearer context used for SIP signalling according to the </w:t>
      </w:r>
      <w:smartTag w:uri="urn:schemas-microsoft-com:office:smarttags" w:element="stockticker">
        <w:r w:rsidRPr="00481D2D">
          <w:t>APN</w:t>
        </w:r>
      </w:smartTag>
      <w:r w:rsidRPr="00481D2D">
        <w:t xml:space="preserve"> and P-GW selection criteria described in 3GPP TS 23.401 [7B]</w:t>
      </w:r>
      <w:r w:rsidR="008550D0" w:rsidRPr="00481D2D">
        <w:t>,</w:t>
      </w:r>
      <w:r w:rsidRPr="00481D2D">
        <w:t xml:space="preserve"> is available. This EPS bearer context shall remain active throughout the period the UE is connected to the IM CN subsystem, i.e. from the initial registration and at least until the deregistration. As a result, the EPS bearer context provides the UE with information that makes the UE able to construct an IPv4 or an IPv6 address;</w:t>
      </w:r>
    </w:p>
    <w:p w14:paraId="78E81A93" w14:textId="77777777" w:rsidR="00065DD8" w:rsidRPr="00481D2D" w:rsidRDefault="00065DD8" w:rsidP="00065DD8">
      <w:pPr>
        <w:pStyle w:val="NO"/>
      </w:pPr>
      <w:r w:rsidRPr="00481D2D">
        <w:t>NOTE </w:t>
      </w:r>
      <w:r w:rsidR="00BF37D6" w:rsidRPr="00481D2D">
        <w:t>2</w:t>
      </w:r>
      <w:r w:rsidRPr="00481D2D">
        <w:t>:</w:t>
      </w:r>
      <w:r w:rsidRPr="00481D2D">
        <w:tab/>
        <w:t>The default EPS bearer context can also be used for SIP signalling as well as any other EPS bearer context.</w:t>
      </w:r>
    </w:p>
    <w:p w14:paraId="7B50709C" w14:textId="77777777" w:rsidR="00065DD8" w:rsidRPr="00481D2D" w:rsidRDefault="00065DD8" w:rsidP="00065DD8">
      <w:pPr>
        <w:pStyle w:val="B1"/>
      </w:pPr>
      <w:r w:rsidRPr="00481D2D">
        <w:tab/>
        <w:t xml:space="preserve">When the </w:t>
      </w:r>
      <w:r w:rsidR="008550D0" w:rsidRPr="00481D2D">
        <w:t xml:space="preserve">EPS bearer context establishment procedure for the SIP signalling </w:t>
      </w:r>
      <w:r w:rsidRPr="00481D2D">
        <w:t>is initiated by the UE:</w:t>
      </w:r>
    </w:p>
    <w:p w14:paraId="57FD1093" w14:textId="77777777" w:rsidR="00065DD8" w:rsidRPr="00481D2D" w:rsidRDefault="00065DD8" w:rsidP="00065DD8">
      <w:pPr>
        <w:pStyle w:val="B2"/>
      </w:pPr>
      <w:r w:rsidRPr="00481D2D">
        <w:t>I.</w:t>
      </w:r>
      <w:r w:rsidRPr="00481D2D">
        <w:tab/>
      </w:r>
      <w:r w:rsidR="00E52D2E" w:rsidRPr="00481D2D">
        <w:t xml:space="preserve">if a default EPS bearer context is not available with the selected P-GW, the </w:t>
      </w:r>
      <w:r w:rsidRPr="00481D2D">
        <w:t xml:space="preserve">UE shall indicate to the </w:t>
      </w:r>
      <w:r w:rsidR="00E52D2E" w:rsidRPr="00481D2D">
        <w:t>network</w:t>
      </w:r>
      <w:r w:rsidRPr="00481D2D">
        <w:t xml:space="preserve"> in the </w:t>
      </w:r>
      <w:r w:rsidR="00A7456E" w:rsidRPr="00481D2D">
        <w:t xml:space="preserve">PDN </w:t>
      </w:r>
      <w:r w:rsidR="00E52D2E" w:rsidRPr="00481D2D">
        <w:t>CONNECTIVITY</w:t>
      </w:r>
      <w:r w:rsidR="00A7456E" w:rsidRPr="00481D2D">
        <w:t xml:space="preserve"> </w:t>
      </w:r>
      <w:r w:rsidRPr="00481D2D">
        <w:t xml:space="preserve">REQUEST that the </w:t>
      </w:r>
      <w:r w:rsidR="00E52D2E" w:rsidRPr="00481D2D">
        <w:t xml:space="preserve">request </w:t>
      </w:r>
      <w:r w:rsidRPr="00481D2D">
        <w:t xml:space="preserve">is for </w:t>
      </w:r>
      <w:r w:rsidR="00E52D2E" w:rsidRPr="00481D2D">
        <w:t xml:space="preserve">SIP </w:t>
      </w:r>
      <w:r w:rsidRPr="00481D2D">
        <w:t xml:space="preserve">signalling. If the request is authorized, the </w:t>
      </w:r>
      <w:r w:rsidR="00E52D2E" w:rsidRPr="00481D2D">
        <w:t xml:space="preserve">network </w:t>
      </w:r>
      <w:r w:rsidRPr="00481D2D">
        <w:t xml:space="preserve">establishes a bearer with the </w:t>
      </w:r>
      <w:r w:rsidR="00E52D2E" w:rsidRPr="00481D2D">
        <w:t xml:space="preserve">appropriate </w:t>
      </w:r>
      <w:r w:rsidRPr="00481D2D">
        <w:t>QCI as described in 3GPP TS 24.301 [8J]. The UE may also use this EPS bearer context for DNS and DHCP signalling;</w:t>
      </w:r>
    </w:p>
    <w:p w14:paraId="2271B3A4" w14:textId="77777777" w:rsidR="00E52D2E" w:rsidRPr="00481D2D" w:rsidRDefault="00E52D2E" w:rsidP="00E52D2E">
      <w:pPr>
        <w:pStyle w:val="B2"/>
      </w:pPr>
      <w:r w:rsidRPr="00481D2D">
        <w:t>II.</w:t>
      </w:r>
      <w:r w:rsidRPr="00481D2D">
        <w:tab/>
        <w:t>if the default EPS bearer context is available with the selected P-GW, and is to be used for SIP signalling</w:t>
      </w:r>
      <w:r w:rsidR="00A7456E" w:rsidRPr="00481D2D">
        <w:t xml:space="preserve"> </w:t>
      </w:r>
      <w:r w:rsidRPr="00481D2D">
        <w:t>no additional steps are needed;</w:t>
      </w:r>
      <w:r w:rsidR="002F0A5F" w:rsidRPr="00481D2D">
        <w:t xml:space="preserve"> and</w:t>
      </w:r>
    </w:p>
    <w:p w14:paraId="7F05650E" w14:textId="77777777" w:rsidR="00065DD8" w:rsidRPr="00481D2D" w:rsidRDefault="00E52D2E" w:rsidP="00065DD8">
      <w:pPr>
        <w:pStyle w:val="B2"/>
      </w:pPr>
      <w:r w:rsidRPr="00481D2D">
        <w:t>III.</w:t>
      </w:r>
      <w:r w:rsidRPr="00481D2D">
        <w:tab/>
        <w:t xml:space="preserve">if the default EPS bearer context is available with the selected P-GW and an EPS bearer for SIP signalling with the correct QCI and TFT is to be established, the </w:t>
      </w:r>
      <w:r w:rsidR="00065DD8" w:rsidRPr="00481D2D">
        <w:t xml:space="preserve">UE shall </w:t>
      </w:r>
      <w:r w:rsidRPr="00481D2D">
        <w:t xml:space="preserve">indicate to the network, by setting the IM CN Subsystem Signalling Flag in the Protocol Configuration Options information element </w:t>
      </w:r>
      <w:r w:rsidR="00065DD8" w:rsidRPr="00481D2D">
        <w:t xml:space="preserve">in the </w:t>
      </w:r>
      <w:r w:rsidR="00524A23" w:rsidRPr="00481D2D">
        <w:t>BEARER RESOURCE ALLOCATION REQUEST message</w:t>
      </w:r>
      <w:r w:rsidR="000603C6" w:rsidRPr="00481D2D">
        <w:t>, that</w:t>
      </w:r>
      <w:r w:rsidR="00065DD8" w:rsidRPr="00481D2D">
        <w:t xml:space="preserve"> the </w:t>
      </w:r>
      <w:r w:rsidR="000603C6" w:rsidRPr="00481D2D">
        <w:t>request is for SIP signalling</w:t>
      </w:r>
      <w:r w:rsidR="00065DD8" w:rsidRPr="00481D2D">
        <w:t xml:space="preserve">. If the request is authorized, the </w:t>
      </w:r>
      <w:r w:rsidR="000603C6" w:rsidRPr="00481D2D">
        <w:t xml:space="preserve">network </w:t>
      </w:r>
      <w:r w:rsidR="00065DD8" w:rsidRPr="00481D2D">
        <w:t xml:space="preserve">either establishes a new dedicated bearer or modifies an exisiting bearer with the </w:t>
      </w:r>
      <w:r w:rsidR="000603C6" w:rsidRPr="00481D2D">
        <w:t xml:space="preserve">appropriate </w:t>
      </w:r>
      <w:r w:rsidR="00065DD8" w:rsidRPr="00481D2D">
        <w:t xml:space="preserve">QCI </w:t>
      </w:r>
      <w:r w:rsidR="000603C6" w:rsidRPr="00481D2D">
        <w:t xml:space="preserve">and TFT </w:t>
      </w:r>
      <w:r w:rsidR="00065DD8" w:rsidRPr="00481D2D">
        <w:t>as described in 3GPP TS 24.301 [8J].</w:t>
      </w:r>
      <w:r w:rsidR="000603C6" w:rsidRPr="00481D2D">
        <w:t xml:space="preserve"> The general QoS negotiation mechanism is described in 3GPP TS 24.301 [8J]</w:t>
      </w:r>
      <w:r w:rsidR="002F0A5F" w:rsidRPr="00481D2D">
        <w:t>; and</w:t>
      </w:r>
    </w:p>
    <w:p w14:paraId="0D02B90F" w14:textId="77777777" w:rsidR="00065DD8" w:rsidRPr="00481D2D" w:rsidRDefault="00065DD8" w:rsidP="00065DD8">
      <w:pPr>
        <w:pStyle w:val="NO"/>
      </w:pPr>
      <w:r w:rsidRPr="00481D2D">
        <w:t>NOTE </w:t>
      </w:r>
      <w:r w:rsidR="00BF37D6" w:rsidRPr="00481D2D">
        <w:t>3</w:t>
      </w:r>
      <w:r w:rsidRPr="00481D2D">
        <w:t>:</w:t>
      </w:r>
      <w:r w:rsidRPr="00481D2D">
        <w:tab/>
        <w:t>An EPS bearer with a QCI value other than the one for signalling can carry both IM CN subsystem signalling and media, in case the media does not need to be authorized by Policy and Charging control mechanisms as defined in 3GPP TS 29.212 [13</w:t>
      </w:r>
      <w:r w:rsidR="000603C6" w:rsidRPr="00481D2D">
        <w:t>B</w:t>
      </w:r>
      <w:r w:rsidRPr="00481D2D">
        <w:t>] and the media stream is not mandated by the P-CSCF to be carried in a separate EPS bearer.</w:t>
      </w:r>
    </w:p>
    <w:p w14:paraId="3C822860" w14:textId="77777777" w:rsidR="00065DD8" w:rsidRPr="00481D2D" w:rsidRDefault="00065DD8" w:rsidP="00065DD8">
      <w:pPr>
        <w:pStyle w:val="B1"/>
      </w:pPr>
      <w:r w:rsidRPr="00481D2D">
        <w:t>c)</w:t>
      </w:r>
      <w:r w:rsidRPr="00481D2D">
        <w:tab/>
        <w:t>acquire a P-CSCF address(es).</w:t>
      </w:r>
    </w:p>
    <w:p w14:paraId="6853BFFE" w14:textId="77777777" w:rsidR="00065DD8" w:rsidRPr="00481D2D" w:rsidRDefault="002F0A5F" w:rsidP="002F0A5F">
      <w:pPr>
        <w:pStyle w:val="B1"/>
      </w:pPr>
      <w:r w:rsidRPr="00481D2D">
        <w:tab/>
      </w:r>
      <w:r w:rsidR="00065DD8" w:rsidRPr="00481D2D">
        <w:t>The methods for P-CSCF discovery are:</w:t>
      </w:r>
    </w:p>
    <w:p w14:paraId="6FF95A4C" w14:textId="77777777" w:rsidR="00065DD8" w:rsidRPr="00481D2D" w:rsidRDefault="00065DD8" w:rsidP="00065DD8">
      <w:pPr>
        <w:pStyle w:val="B2"/>
      </w:pPr>
      <w:r w:rsidRPr="00481D2D">
        <w:t>I.</w:t>
      </w:r>
      <w:r w:rsidRPr="00481D2D">
        <w:tab/>
        <w:t>When using IPv4, employ the Dynamic Host Configuration Protocol (DHCP) RFC 2132 [20F], the DHCPv4 options for SIP servers RFC 3361 [35A], and RFC 3263 [27A] as described in subclause 9.2.1. When using IPv6, employ Dynamic Host Configuration Protocol for IPv6 (DHCPv6) RFC 3315 [40], the DHCPv6 options for SIP servers RFC 3319 [41] and DHCPv6 options for Domain Name Servers (DNS) RFC 3646 [56C] as described in subclause 9.2.1.</w:t>
      </w:r>
    </w:p>
    <w:p w14:paraId="4C0A0C72" w14:textId="77777777" w:rsidR="00065DD8" w:rsidRPr="00481D2D" w:rsidRDefault="00065DD8" w:rsidP="00065DD8">
      <w:pPr>
        <w:pStyle w:val="B2"/>
      </w:pPr>
      <w:r w:rsidRPr="00481D2D">
        <w:t>II.</w:t>
      </w:r>
      <w:r w:rsidRPr="00481D2D">
        <w:tab/>
        <w:t>Transfer P-CSCF address(es) within the EPS bearer context activation procedure.</w:t>
      </w:r>
    </w:p>
    <w:p w14:paraId="388C4E8D" w14:textId="77777777" w:rsidR="00065DD8" w:rsidRPr="00481D2D" w:rsidRDefault="00065DD8" w:rsidP="00065DD8">
      <w:pPr>
        <w:pStyle w:val="B2"/>
      </w:pPr>
      <w:r w:rsidRPr="00481D2D">
        <w:tab/>
        <w:t xml:space="preserve">The UE shall indicate the request for a P-CSCF address to the </w:t>
      </w:r>
      <w:r w:rsidR="000603C6" w:rsidRPr="00481D2D">
        <w:t xml:space="preserve">network </w:t>
      </w:r>
      <w:r w:rsidRPr="00481D2D">
        <w:t xml:space="preserve">within the Protocol Configuration Options </w:t>
      </w:r>
      <w:r w:rsidR="0027734D" w:rsidRPr="00481D2D">
        <w:t xml:space="preserve">information element </w:t>
      </w:r>
      <w:r w:rsidRPr="00481D2D">
        <w:t xml:space="preserve">of the PDN CONNECTIVITY REQUEST message or </w:t>
      </w:r>
      <w:r w:rsidR="00524A23" w:rsidRPr="00481D2D">
        <w:t xml:space="preserve">BEARER RESOURCE ALLOCATION REQUEST </w:t>
      </w:r>
      <w:r w:rsidRPr="00481D2D">
        <w:t>message.</w:t>
      </w:r>
    </w:p>
    <w:p w14:paraId="79AE4897" w14:textId="77777777" w:rsidR="00065DD8" w:rsidRPr="00481D2D" w:rsidRDefault="00065DD8" w:rsidP="00496912">
      <w:pPr>
        <w:pStyle w:val="B2"/>
      </w:pPr>
      <w:r w:rsidRPr="00481D2D">
        <w:tab/>
        <w:t xml:space="preserve">If the </w:t>
      </w:r>
      <w:r w:rsidR="000603C6" w:rsidRPr="00481D2D">
        <w:t xml:space="preserve">network </w:t>
      </w:r>
      <w:r w:rsidRPr="00481D2D">
        <w:t xml:space="preserve">provides the UE with a list of P-CSCF IPv4 or IPv6 addresses in the ACTIVATE DEFAULT EPS BEARER CONTEXT REQUEST message or ACTIVATE DEDICATED EPS BEARER CONTEXT REQUEST message, the UE shall assume that the list is </w:t>
      </w:r>
      <w:r w:rsidR="00496912" w:rsidRPr="00481D2D">
        <w:t>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r w:rsidRPr="00481D2D">
        <w:t>.</w:t>
      </w:r>
    </w:p>
    <w:p w14:paraId="2E23D319" w14:textId="77777777" w:rsidR="00466468" w:rsidRPr="00481D2D" w:rsidRDefault="00466468" w:rsidP="00466468">
      <w:pPr>
        <w:pStyle w:val="B2"/>
      </w:pPr>
      <w:r w:rsidRPr="00481D2D">
        <w:t>III.</w:t>
      </w:r>
      <w:r w:rsidRPr="00481D2D">
        <w:tab/>
        <w:t>The UE selects a P-CSCF from the list (see 3GPP TS 31.103 [15B]) stored in the ISIM.</w:t>
      </w:r>
    </w:p>
    <w:p w14:paraId="2F6644DE" w14:textId="77777777" w:rsidR="00466468" w:rsidRPr="00481D2D" w:rsidRDefault="00466468" w:rsidP="00466468">
      <w:pPr>
        <w:pStyle w:val="B2"/>
      </w:pPr>
      <w:r w:rsidRPr="00481D2D">
        <w:t>IV.</w:t>
      </w:r>
      <w:r w:rsidRPr="00481D2D">
        <w:tab/>
        <w:t>The UE selects a P-CSCF from the list in IMS management object.</w:t>
      </w:r>
    </w:p>
    <w:p w14:paraId="016CC9E0" w14:textId="77777777" w:rsidR="00466468" w:rsidRPr="00481D2D" w:rsidRDefault="002F0A5F" w:rsidP="002F0A5F">
      <w:pPr>
        <w:pStyle w:val="B1"/>
      </w:pPr>
      <w:r w:rsidRPr="00481D2D">
        <w:tab/>
      </w:r>
      <w:r w:rsidR="00466468" w:rsidRPr="00481D2D">
        <w:t>The UE shall use method IV to select a P-CSCF, if</w:t>
      </w:r>
    </w:p>
    <w:p w14:paraId="458945F4" w14:textId="77777777" w:rsidR="00466468" w:rsidRPr="00481D2D" w:rsidRDefault="00466468" w:rsidP="002F0A5F">
      <w:pPr>
        <w:pStyle w:val="B2"/>
      </w:pPr>
      <w:r w:rsidRPr="00481D2D">
        <w:t>-</w:t>
      </w:r>
      <w:r w:rsidRPr="00481D2D">
        <w:tab/>
        <w:t>a P-CSCF is to be discovered in the home network;</w:t>
      </w:r>
    </w:p>
    <w:p w14:paraId="3E4D8898" w14:textId="77777777" w:rsidR="00466468" w:rsidRPr="00481D2D" w:rsidRDefault="00466468" w:rsidP="002F0A5F">
      <w:pPr>
        <w:pStyle w:val="B2"/>
      </w:pPr>
      <w:r w:rsidRPr="00481D2D">
        <w:t>-</w:t>
      </w:r>
      <w:r w:rsidRPr="00481D2D">
        <w:tab/>
        <w:t>the UE is roaming; and</w:t>
      </w:r>
    </w:p>
    <w:p w14:paraId="3F7E0430" w14:textId="77777777" w:rsidR="00466468" w:rsidRPr="00481D2D" w:rsidRDefault="00466468" w:rsidP="002F0A5F">
      <w:pPr>
        <w:pStyle w:val="B2"/>
      </w:pPr>
      <w:r w:rsidRPr="00481D2D">
        <w:t>-</w:t>
      </w:r>
      <w:r w:rsidRPr="00481D2D">
        <w:tab/>
        <w:t>the IMS management object contains the P-CSCF list.</w:t>
      </w:r>
    </w:p>
    <w:p w14:paraId="60737E87" w14:textId="77777777" w:rsidR="00466468" w:rsidRPr="00481D2D" w:rsidRDefault="002F0A5F" w:rsidP="002F0A5F">
      <w:pPr>
        <w:pStyle w:val="B1"/>
      </w:pPr>
      <w:r w:rsidRPr="00481D2D">
        <w:tab/>
      </w:r>
      <w:r w:rsidR="00466468" w:rsidRPr="00481D2D">
        <w:t>The UE shall use method III to select the P-CSCF, if:</w:t>
      </w:r>
    </w:p>
    <w:p w14:paraId="49C9D9C2" w14:textId="77777777" w:rsidR="00466468" w:rsidRPr="00481D2D" w:rsidRDefault="00466468" w:rsidP="002F0A5F">
      <w:pPr>
        <w:pStyle w:val="B2"/>
      </w:pPr>
      <w:r w:rsidRPr="00481D2D">
        <w:t>-</w:t>
      </w:r>
      <w:r w:rsidRPr="00481D2D">
        <w:tab/>
        <w:t>a P-CSCF is to be discovered in the home network;</w:t>
      </w:r>
    </w:p>
    <w:p w14:paraId="5FB3C3B6" w14:textId="77777777" w:rsidR="00466468" w:rsidRPr="00481D2D" w:rsidRDefault="00466468" w:rsidP="002F0A5F">
      <w:pPr>
        <w:pStyle w:val="B2"/>
      </w:pPr>
      <w:r w:rsidRPr="00481D2D">
        <w:t>-</w:t>
      </w:r>
      <w:r w:rsidRPr="00481D2D">
        <w:tab/>
        <w:t>the UE is roaming;</w:t>
      </w:r>
    </w:p>
    <w:p w14:paraId="0E680DF6" w14:textId="77777777" w:rsidR="00466468" w:rsidRPr="00481D2D" w:rsidRDefault="00466468" w:rsidP="002F0A5F">
      <w:pPr>
        <w:pStyle w:val="B2"/>
      </w:pPr>
      <w:r w:rsidRPr="00481D2D">
        <w:t>-</w:t>
      </w:r>
      <w:r w:rsidRPr="00481D2D">
        <w:tab/>
        <w:t>either the UE does not contain the IMS management object, or the UE contains the IMS management object but the IMS management object does not contain the P-CSCF list; and</w:t>
      </w:r>
    </w:p>
    <w:p w14:paraId="48EC5EF9" w14:textId="77777777" w:rsidR="00466468" w:rsidRPr="00481D2D" w:rsidRDefault="00466468" w:rsidP="002F0A5F">
      <w:pPr>
        <w:pStyle w:val="B2"/>
      </w:pPr>
      <w:r w:rsidRPr="00481D2D">
        <w:t>-</w:t>
      </w:r>
      <w:r w:rsidRPr="00481D2D">
        <w:tab/>
        <w:t>the ISIM residing in the UICC supports the P-CSCF list.</w:t>
      </w:r>
    </w:p>
    <w:p w14:paraId="2F0450AC" w14:textId="77777777" w:rsidR="00466468" w:rsidRPr="00481D2D" w:rsidRDefault="00466468" w:rsidP="00466468">
      <w:r w:rsidRPr="00481D2D">
        <w:t>The UE can freely select method I or II for P-CSCF discovery, if:</w:t>
      </w:r>
    </w:p>
    <w:p w14:paraId="5397A4A2" w14:textId="77777777" w:rsidR="000B46B6" w:rsidRPr="00481D2D" w:rsidRDefault="00466468" w:rsidP="00466468">
      <w:pPr>
        <w:pStyle w:val="B1"/>
      </w:pPr>
      <w:r w:rsidRPr="00481D2D">
        <w:t>-</w:t>
      </w:r>
      <w:r w:rsidRPr="00481D2D">
        <w:tab/>
        <w:t>the UE is in the home network; or</w:t>
      </w:r>
    </w:p>
    <w:p w14:paraId="7B93C5FF" w14:textId="77777777" w:rsidR="00466468" w:rsidRPr="00481D2D" w:rsidRDefault="00466468" w:rsidP="00466468">
      <w:pPr>
        <w:pStyle w:val="B1"/>
      </w:pPr>
      <w:r w:rsidRPr="00481D2D">
        <w:t>-</w:t>
      </w:r>
      <w:r w:rsidRPr="00481D2D">
        <w:tab/>
        <w:t>the UE is roaming and the P-CSCF is to be discovered in the visited network.</w:t>
      </w:r>
    </w:p>
    <w:p w14:paraId="6F1FBE19" w14:textId="77777777" w:rsidR="00F46D21" w:rsidRPr="00481D2D" w:rsidRDefault="00F46D21" w:rsidP="00F46D21">
      <w:r w:rsidRPr="00481D2D">
        <w:t>The UE can select method IV, if:</w:t>
      </w:r>
    </w:p>
    <w:p w14:paraId="2FCCA5AA" w14:textId="77777777" w:rsidR="000B46B6" w:rsidRPr="00481D2D" w:rsidRDefault="00F46D21" w:rsidP="00F46D21">
      <w:pPr>
        <w:pStyle w:val="B1"/>
      </w:pPr>
      <w:r w:rsidRPr="00481D2D">
        <w:t>-</w:t>
      </w:r>
      <w:r w:rsidRPr="00481D2D">
        <w:tab/>
        <w:t>the UE is in the home network; and</w:t>
      </w:r>
    </w:p>
    <w:p w14:paraId="58FC49D7" w14:textId="77777777" w:rsidR="00F46D21" w:rsidRPr="00481D2D" w:rsidRDefault="00F46D21" w:rsidP="00F46D21">
      <w:pPr>
        <w:pStyle w:val="B1"/>
      </w:pPr>
      <w:r w:rsidRPr="00481D2D">
        <w:t>-</w:t>
      </w:r>
      <w:r w:rsidRPr="00481D2D">
        <w:tab/>
        <w:t>the IMS management object contains the P-CSCF list.</w:t>
      </w:r>
    </w:p>
    <w:p w14:paraId="61A9AA33" w14:textId="77777777" w:rsidR="00065DD8" w:rsidRPr="00481D2D" w:rsidRDefault="00065DD8" w:rsidP="00065DD8">
      <w:r w:rsidRPr="00481D2D">
        <w:t>In case method I is selected and several P-CSCF addresses or FQDNs are provided to the UE, the selection of P-CSCF address or FQDN shall be performed as indicated in RFC 3361 [35A] when using IPv4 or RFC 3319 [41] when using IPv6. If sufficient information for P-CSCF address selection is not available, selection of the P-CSCF address by the UE is implementation specific.</w:t>
      </w:r>
    </w:p>
    <w:p w14:paraId="44F35259" w14:textId="77777777" w:rsidR="00466468" w:rsidRPr="00481D2D" w:rsidDel="00E348B6" w:rsidRDefault="00466468" w:rsidP="00466468">
      <w:pPr>
        <w:pStyle w:val="NO"/>
      </w:pPr>
      <w:r w:rsidRPr="00481D2D">
        <w:t>NOTE</w:t>
      </w:r>
      <w:r w:rsidR="000603C6" w:rsidRPr="00481D2D">
        <w:t> </w:t>
      </w:r>
      <w:r w:rsidR="00BF37D6" w:rsidRPr="00481D2D">
        <w:t>4</w:t>
      </w:r>
      <w:r w:rsidRPr="00481D2D">
        <w:t>:</w:t>
      </w:r>
      <w:r w:rsidRPr="00481D2D">
        <w:tab/>
        <w:t>The UE decides whether the P-CSCF is to be discovered in the serving network or in the home network based on local configuration, e.g. whether the application on the UE is permitted to use local breakout.</w:t>
      </w:r>
    </w:p>
    <w:p w14:paraId="45AB08C8" w14:textId="77777777" w:rsidR="00065DD8" w:rsidRPr="00481D2D" w:rsidRDefault="00065DD8" w:rsidP="00065DD8">
      <w:r w:rsidRPr="00481D2D">
        <w:t>If the UE is designed to use I above, but receives P-CSCF address(es) according to II, then the UE shall either ignore the received address(es), or use the address(es) in accordance with II, and not proceed with the DHCP request according to I.</w:t>
      </w:r>
    </w:p>
    <w:p w14:paraId="4D7CC270" w14:textId="77777777" w:rsidR="00A32A18" w:rsidRPr="00481D2D" w:rsidRDefault="00A32A18" w:rsidP="00A32A18">
      <w:r w:rsidRPr="00481D2D">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14:paraId="463C1E1A" w14:textId="77777777" w:rsidR="00A32A18" w:rsidRPr="00481D2D" w:rsidRDefault="00A32A18" w:rsidP="00A32A18">
      <w:pPr>
        <w:pStyle w:val="B1"/>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14:paraId="0B5B9601" w14:textId="77777777" w:rsidR="00A32A18" w:rsidRPr="00481D2D" w:rsidRDefault="00A32A18" w:rsidP="00A32A18">
      <w:pPr>
        <w:pStyle w:val="B1"/>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14:paraId="53964D93" w14:textId="77777777" w:rsidR="00A32A18" w:rsidRPr="00481D2D" w:rsidRDefault="00A32A18" w:rsidP="00A32A18">
      <w:pPr>
        <w:pStyle w:val="B1"/>
      </w:pPr>
      <w:r w:rsidRPr="00481D2D">
        <w:rPr>
          <w:rFonts w:hint="eastAsia"/>
        </w:rPr>
        <w:t>-</w:t>
      </w:r>
      <w:r w:rsidRPr="00481D2D">
        <w:rPr>
          <w:rFonts w:hint="eastAsia"/>
        </w:rPr>
        <w:tab/>
        <w:t xml:space="preserve">expiration of </w:t>
      </w:r>
      <w:r w:rsidRPr="00481D2D">
        <w:t>the timer F at the UE</w:t>
      </w:r>
      <w:r w:rsidRPr="00481D2D">
        <w:rPr>
          <w:rFonts w:hint="eastAsia"/>
        </w:rPr>
        <w:t>,</w:t>
      </w:r>
    </w:p>
    <w:p w14:paraId="482AD67F" w14:textId="77777777" w:rsidR="00A32A18" w:rsidRPr="00481D2D" w:rsidRDefault="00A32A18" w:rsidP="00A32A18">
      <w:r w:rsidRPr="00481D2D">
        <w:rPr>
          <w:rFonts w:hint="eastAsia"/>
        </w:rPr>
        <w:t xml:space="preserve">then </w:t>
      </w:r>
      <w:r w:rsidR="0081115C" w:rsidRPr="00481D2D">
        <w:rPr>
          <w:rFonts w:hint="eastAsia"/>
          <w:lang w:eastAsia="ja-JP"/>
        </w:rPr>
        <w:t xml:space="preserve">if there are more than one PDN connection that UE is connected to and unless </w:t>
      </w:r>
      <w:r w:rsidR="0081115C" w:rsidRPr="00481D2D">
        <w:rPr>
          <w:rFonts w:hint="eastAsia"/>
        </w:rPr>
        <w:t>the IP-CAN bearer is in use by other applications</w:t>
      </w:r>
      <w:r w:rsidR="0081115C" w:rsidRPr="00481D2D">
        <w:rPr>
          <w:rFonts w:hint="eastAsia"/>
          <w:lang w:eastAsia="ja-JP"/>
        </w:rPr>
        <w:t xml:space="preserve">, </w:t>
      </w:r>
      <w:r w:rsidRPr="00481D2D">
        <w:rPr>
          <w:rFonts w:hint="eastAsia"/>
        </w:rPr>
        <w:t>the UE</w:t>
      </w:r>
      <w:r w:rsidR="0081115C" w:rsidRPr="00481D2D">
        <w:t xml:space="preserve"> shall</w:t>
      </w:r>
      <w:r w:rsidRPr="00481D2D">
        <w:rPr>
          <w:rFonts w:hint="eastAsia"/>
        </w:rPr>
        <w:t>:</w:t>
      </w:r>
    </w:p>
    <w:p w14:paraId="2E7394AA" w14:textId="77777777" w:rsidR="00A32A18" w:rsidRPr="00481D2D" w:rsidRDefault="0081115C" w:rsidP="00A32A18">
      <w:pPr>
        <w:pStyle w:val="B1"/>
      </w:pPr>
      <w:r w:rsidRPr="00481D2D">
        <w:t>1)</w:t>
      </w:r>
      <w:r w:rsidR="00A32A18" w:rsidRPr="00481D2D">
        <w:rPr>
          <w:rFonts w:hint="eastAsia"/>
        </w:rPr>
        <w:tab/>
      </w:r>
      <w:r w:rsidR="00A32A18" w:rsidRPr="00481D2D">
        <w:t xml:space="preserve">release IP-CAN </w:t>
      </w:r>
      <w:r w:rsidRPr="00481D2D">
        <w:t xml:space="preserve">bearer </w:t>
      </w:r>
      <w:r w:rsidR="00A32A18" w:rsidRPr="00481D2D">
        <w:rPr>
          <w:rFonts w:hint="eastAsia"/>
        </w:rPr>
        <w:t xml:space="preserve">that </w:t>
      </w:r>
      <w:r w:rsidRPr="00481D2D">
        <w:t xml:space="preserve">is </w:t>
      </w:r>
      <w:r w:rsidR="00A32A18" w:rsidRPr="00481D2D">
        <w:t xml:space="preserve">used </w:t>
      </w:r>
      <w:r w:rsidR="00A32A18" w:rsidRPr="00481D2D">
        <w:rPr>
          <w:rFonts w:hint="eastAsia"/>
        </w:rPr>
        <w:t xml:space="preserve">only </w:t>
      </w:r>
      <w:r w:rsidR="00A32A18" w:rsidRPr="00481D2D">
        <w:t>for the transport of SIP signalling</w:t>
      </w:r>
      <w:r w:rsidR="00A32A18" w:rsidRPr="00481D2D">
        <w:rPr>
          <w:rFonts w:hint="eastAsia"/>
        </w:rPr>
        <w:t xml:space="preserve"> and that are not used for other non-IMS applications, but shall not release emergency IP-CAN bearers;</w:t>
      </w:r>
      <w:r w:rsidRPr="00481D2D">
        <w:t xml:space="preserve"> and</w:t>
      </w:r>
    </w:p>
    <w:p w14:paraId="231AFF06" w14:textId="77777777" w:rsidR="0081115C" w:rsidRPr="00481D2D" w:rsidRDefault="0081115C" w:rsidP="0081115C">
      <w:pPr>
        <w:pStyle w:val="B1"/>
        <w:rPr>
          <w:lang w:eastAsia="ja-JP"/>
        </w:rPr>
      </w:pPr>
      <w:r w:rsidRPr="00481D2D">
        <w:t>2)</w:t>
      </w:r>
      <w:r w:rsidRPr="00481D2D">
        <w:tab/>
      </w:r>
      <w:r w:rsidRPr="00481D2D">
        <w:rPr>
          <w:rFonts w:hint="eastAsia"/>
          <w:lang w:eastAsia="ja-JP"/>
        </w:rPr>
        <w:t>unless the UE decides the service is no longer needed,</w:t>
      </w:r>
    </w:p>
    <w:p w14:paraId="5DB644AC" w14:textId="77777777" w:rsidR="000B46B6" w:rsidRPr="00481D2D" w:rsidRDefault="0081115C" w:rsidP="0081115C">
      <w:pPr>
        <w:pStyle w:val="B2"/>
      </w:pPr>
      <w:r w:rsidRPr="00481D2D">
        <w:t>a)</w:t>
      </w:r>
      <w:r w:rsidR="00A32A18" w:rsidRPr="00481D2D">
        <w:rPr>
          <w:rFonts w:hint="eastAsia"/>
        </w:rPr>
        <w:tab/>
      </w:r>
      <w:r w:rsidR="00A32A18" w:rsidRPr="00481D2D">
        <w:t>perform a new P-CSCF discovery procedure as described in subslause 9.2.1</w:t>
      </w:r>
      <w:r w:rsidR="00A32A18" w:rsidRPr="00481D2D">
        <w:rPr>
          <w:rFonts w:hint="eastAsia"/>
        </w:rPr>
        <w:t>; and</w:t>
      </w:r>
    </w:p>
    <w:p w14:paraId="34755CDE" w14:textId="77777777" w:rsidR="00A32A18" w:rsidRPr="00481D2D" w:rsidRDefault="0081115C" w:rsidP="0081115C">
      <w:pPr>
        <w:pStyle w:val="B2"/>
      </w:pPr>
      <w:r w:rsidRPr="00481D2D">
        <w:t>b)</w:t>
      </w:r>
      <w:r w:rsidR="00A32A18" w:rsidRPr="00481D2D">
        <w:rPr>
          <w:rFonts w:hint="eastAsia"/>
        </w:rPr>
        <w:tab/>
      </w:r>
      <w:r w:rsidR="00A32A18" w:rsidRPr="00481D2D">
        <w:t>perform the procedures for initial registration as described in subclause 5.1.1.2</w:t>
      </w:r>
      <w:r w:rsidR="00A32A18" w:rsidRPr="00481D2D">
        <w:rPr>
          <w:rFonts w:hint="eastAsia"/>
        </w:rPr>
        <w:t>.</w:t>
      </w:r>
    </w:p>
    <w:p w14:paraId="15787715" w14:textId="77777777" w:rsidR="00065DD8" w:rsidRPr="00481D2D" w:rsidRDefault="00065DD8" w:rsidP="00065DD8">
      <w:r w:rsidRPr="00481D2D">
        <w:t xml:space="preserve">When using IPv4, the UE may request a DNS Server IPv4 address(es) via RFC 2132 [20F] or by the Protocol Configuration Options </w:t>
      </w:r>
      <w:r w:rsidR="0027734D" w:rsidRPr="00481D2D">
        <w:t xml:space="preserve">information element </w:t>
      </w:r>
      <w:r w:rsidRPr="00481D2D">
        <w:t>when activating a EPS bearer context according to 3GPP TS </w:t>
      </w:r>
      <w:r w:rsidR="000603C6" w:rsidRPr="00481D2D">
        <w:t>24.301 [8J]</w:t>
      </w:r>
      <w:r w:rsidRPr="00481D2D">
        <w:t>.</w:t>
      </w:r>
    </w:p>
    <w:p w14:paraId="497D3094" w14:textId="77777777" w:rsidR="00065DD8" w:rsidRPr="00481D2D" w:rsidRDefault="00065DD8" w:rsidP="00065DD8">
      <w:r w:rsidRPr="00481D2D">
        <w:t xml:space="preserve">When using IPv6, the UE may request a DNS Server IPv6 address(es) via RFC 3315 [40] and RFC 3646 [56C] or by the Protocol Configuration Options </w:t>
      </w:r>
      <w:r w:rsidR="0027734D" w:rsidRPr="00481D2D">
        <w:t xml:space="preserve">information element </w:t>
      </w:r>
      <w:r w:rsidRPr="00481D2D">
        <w:t>when activating a EPS bearer context according to 3GPP TS </w:t>
      </w:r>
      <w:r w:rsidR="000603C6" w:rsidRPr="00481D2D">
        <w:t>24.301 [8J]</w:t>
      </w:r>
      <w:r w:rsidRPr="00481D2D">
        <w:t>.</w:t>
      </w:r>
    </w:p>
    <w:p w14:paraId="62BD7056" w14:textId="77777777" w:rsidR="00065DD8" w:rsidRPr="00481D2D" w:rsidRDefault="00065DD8" w:rsidP="00065DD8">
      <w:r w:rsidRPr="00481D2D">
        <w:t xml:space="preserve">The encoding of the request and response for IPv4 or IPv6 address(es) for DNS server(s) and list of P-CSCF address(es) within the Protocol Configuration Options </w:t>
      </w:r>
      <w:r w:rsidR="0027734D" w:rsidRPr="00481D2D">
        <w:t xml:space="preserve">information element </w:t>
      </w:r>
      <w:r w:rsidRPr="00481D2D">
        <w:t>is described in 3GPP TS 24.301 [8J].</w:t>
      </w:r>
    </w:p>
    <w:p w14:paraId="188B7387" w14:textId="77777777" w:rsidR="001E0BD3" w:rsidRPr="00481D2D" w:rsidRDefault="001E0BD3" w:rsidP="001E0BD3">
      <w:pPr>
        <w:rPr>
          <w:rFonts w:eastAsia="BatangChe"/>
        </w:rPr>
      </w:pPr>
      <w:r w:rsidRPr="00481D2D">
        <w:rPr>
          <w:rFonts w:eastAsia="BatangChe"/>
        </w:rPr>
        <w:t>When:</w:t>
      </w:r>
    </w:p>
    <w:p w14:paraId="38DBC52E" w14:textId="77777777" w:rsidR="001E0BD3" w:rsidRPr="00481D2D" w:rsidRDefault="001E0BD3" w:rsidP="001E0BD3">
      <w:pPr>
        <w:pStyle w:val="B1"/>
        <w:rPr>
          <w:rFonts w:eastAsia="BatangChe"/>
        </w:rPr>
      </w:pPr>
      <w:r w:rsidRPr="00481D2D">
        <w:rPr>
          <w:rFonts w:eastAsia="BatangChe"/>
        </w:rPr>
        <w:t>-</w:t>
      </w:r>
      <w:r w:rsidRPr="00481D2D">
        <w:rPr>
          <w:rFonts w:eastAsia="BatangChe"/>
        </w:rPr>
        <w:tab/>
        <w:t xml:space="preserve">the UE obtains </w:t>
      </w:r>
      <w:r w:rsidRPr="00481D2D">
        <w:t>an EPS bearer context used for SIP signalling</w:t>
      </w:r>
      <w:r w:rsidRPr="00481D2D">
        <w:rPr>
          <w:rFonts w:eastAsia="BatangChe"/>
        </w:rPr>
        <w:t xml:space="preserve"> by performing handover of the connection from another IP-CAN;</w:t>
      </w:r>
    </w:p>
    <w:p w14:paraId="622845F5" w14:textId="77777777"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14:paraId="3E10B673" w14:textId="77777777"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22342994" w14:textId="77777777" w:rsidR="008E646D" w:rsidRPr="00481D2D" w:rsidRDefault="001E0BD3" w:rsidP="008E646D">
      <w:r w:rsidRPr="00481D2D">
        <w:t xml:space="preserve">the UE shall continue using the P-CSCF address(es) acquired in the </w:t>
      </w:r>
      <w:r w:rsidRPr="00481D2D">
        <w:rPr>
          <w:rFonts w:eastAsia="BatangChe"/>
        </w:rPr>
        <w:t>other IP-CAN</w:t>
      </w:r>
      <w:r w:rsidRPr="00481D2D">
        <w:t>.</w:t>
      </w:r>
    </w:p>
    <w:p w14:paraId="462BD766" w14:textId="77777777" w:rsidR="00815EC3" w:rsidRPr="00481D2D" w:rsidRDefault="00815EC3" w:rsidP="00815EC3">
      <w:r w:rsidRPr="00481D2D">
        <w:t>The UE may support the policy on when a UE roaming in a VPLMN is allowed to transfer the PDN connection providing access to IMS between EPC via WLAN and EPS. If the UE roams in the EPS IP-CAN, has a session and the policy indicates "roaming in a VPLMN and having an ongoing session, is not allowed to transfer the PDN connection providing access to IMS between EPC via WLAN and EPS", the UE shall not handover the PDN connection providing access to IMS from EPC via WLAN to EPS.</w:t>
      </w:r>
    </w:p>
    <w:p w14:paraId="1AF34C95" w14:textId="77777777" w:rsidR="00815EC3" w:rsidRPr="00481D2D" w:rsidRDefault="00815EC3" w:rsidP="00815EC3">
      <w:r w:rsidRPr="00481D2D">
        <w:t>If the UE roams in the EPS IP-CAN, has a session and the policy indicates "roaming in a VPLMN and having an ongoing session, is allowed to transfer the PDN connection providing access to IMS between EPC via WLAN and EPS", the UE shall, if not prevented by other rules or policies, handover the PDN connection providing access to IMS from EPC via WLAN to EPS.</w:t>
      </w:r>
    </w:p>
    <w:p w14:paraId="02CDB285" w14:textId="77777777" w:rsidR="00815EC3" w:rsidRPr="00481D2D" w:rsidRDefault="00815EC3" w:rsidP="00815EC3">
      <w:r w:rsidRPr="00481D2D">
        <w:t>If the UE roams in the EPS IP-CAN and the policy indicates "roaming in a VPLMN is not allowed to transfer the PDN connection providing access to IMS between EPC via WLAN and EPS, irrespective of if the UE is in a session or not", the UE shall not handover the PDN connection providing access to IMS from EPC via WLAN to EPS.</w:t>
      </w:r>
      <w:r w:rsidR="00403357" w:rsidRPr="00481D2D">
        <w:t xml:space="preserve"> The UE can re-establish a new PDN connection to another IP-CAN type in idle mode, e.g. due to UE domain preference.</w:t>
      </w:r>
    </w:p>
    <w:p w14:paraId="2846493F" w14:textId="77777777" w:rsidR="00815EC3" w:rsidRPr="00481D2D" w:rsidRDefault="00815EC3" w:rsidP="00815EC3">
      <w:r w:rsidRPr="00481D2D">
        <w:t>If the UE supports the policy on whether a roaming UE when in a session is allowed to transfer the PDN connection providing access to IMS between EPC via WLAN and EPS, the UE may support being configured with the policy on whether a roaming UE when in a session is allowed to transfer the PDN connection providing access to IMS between EPC via WLAN EPS using one or more of the following methods:</w:t>
      </w:r>
    </w:p>
    <w:p w14:paraId="2B74C0D2" w14:textId="77777777" w:rsidR="00815EC3" w:rsidRPr="00481D2D" w:rsidRDefault="00815EC3" w:rsidP="00815EC3">
      <w:pPr>
        <w:pStyle w:val="B1"/>
        <w:rPr>
          <w:lang w:eastAsia="zh-CN"/>
        </w:rPr>
      </w:pPr>
      <w:r w:rsidRPr="00481D2D">
        <w:rPr>
          <w:lang w:eastAsia="zh-CN"/>
        </w:rPr>
        <w:t>a)</w:t>
      </w:r>
      <w:r w:rsidRPr="00481D2D">
        <w:rPr>
          <w:lang w:eastAsia="zh-CN"/>
        </w:rPr>
        <w:tab/>
      </w:r>
      <w:r w:rsidRPr="00481D2D">
        <w:t xml:space="preserve">the Allow_Handover_PDN_connection_WLAN_And_EPS node of </w:t>
      </w:r>
      <w:r w:rsidRPr="00481D2D">
        <w:rPr>
          <w:lang w:eastAsia="zh-CN"/>
        </w:rPr>
        <w:t>EF</w:t>
      </w:r>
      <w:r w:rsidRPr="00481D2D">
        <w:rPr>
          <w:vertAlign w:val="subscript"/>
          <w:lang w:eastAsia="zh-CN"/>
        </w:rPr>
        <w:t>IMSConfigDat</w:t>
      </w:r>
      <w:r w:rsidRPr="00481D2D">
        <w:rPr>
          <w:lang w:eastAsia="zh-CN"/>
        </w:rPr>
        <w:t>a file described in 3GPP TS 31.102 [15C];</w:t>
      </w:r>
    </w:p>
    <w:p w14:paraId="3915F4FB" w14:textId="77777777" w:rsidR="00815EC3" w:rsidRPr="00481D2D" w:rsidRDefault="00815EC3" w:rsidP="00815EC3">
      <w:pPr>
        <w:pStyle w:val="B1"/>
        <w:rPr>
          <w:lang w:eastAsia="zh-CN"/>
        </w:rPr>
      </w:pPr>
      <w:r w:rsidRPr="00481D2D">
        <w:rPr>
          <w:lang w:eastAsia="zh-CN"/>
        </w:rPr>
        <w:t>b)</w:t>
      </w:r>
      <w:r w:rsidRPr="00481D2D">
        <w:rPr>
          <w:lang w:eastAsia="zh-CN"/>
        </w:rPr>
        <w:tab/>
      </w:r>
      <w:r w:rsidRPr="00481D2D">
        <w:t xml:space="preserve">the Allow_Handover_PDN_connection_WLAN_And_EPS node of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1A641FF8" w14:textId="77777777" w:rsidR="00815EC3" w:rsidRPr="00481D2D" w:rsidRDefault="00815EC3" w:rsidP="00815EC3">
      <w:pPr>
        <w:pStyle w:val="B1"/>
      </w:pPr>
      <w:r w:rsidRPr="00481D2D">
        <w:t>c)</w:t>
      </w:r>
      <w:r w:rsidRPr="00481D2D">
        <w:tab/>
        <w:t xml:space="preserve">the Allow_Handover_PDN_connection_WLAN_And_EPS node of </w:t>
      </w:r>
      <w:r w:rsidRPr="00481D2D">
        <w:rPr>
          <w:rFonts w:eastAsia="MS Mincho"/>
        </w:rPr>
        <w:t>3GPP TS 24.167 </w:t>
      </w:r>
      <w:r w:rsidRPr="00481D2D">
        <w:t>[8G].</w:t>
      </w:r>
    </w:p>
    <w:p w14:paraId="0E2B3E52" w14:textId="77777777" w:rsidR="00815EC3" w:rsidRPr="00481D2D" w:rsidRDefault="00815EC3" w:rsidP="00815EC3">
      <w:r w:rsidRPr="00481D2D">
        <w:t xml:space="preserve">If the UE is configured with both the Allow_Handover_PDN_connection_WLAN_And_EPS node of </w:t>
      </w:r>
      <w:r w:rsidRPr="00481D2D">
        <w:rPr>
          <w:rFonts w:eastAsia="MS Mincho"/>
        </w:rPr>
        <w:t>3GPP TS 24.167 </w:t>
      </w:r>
      <w:r w:rsidRPr="00481D2D">
        <w:t>[8G] and the Allow_Handover_PDN_connection_WLAN_And_EPS node of the EF</w:t>
      </w:r>
      <w:r w:rsidRPr="00481D2D">
        <w:rPr>
          <w:vertAlign w:val="subscript"/>
        </w:rPr>
        <w:t>IMSConfigData</w:t>
      </w:r>
      <w:r w:rsidRPr="00481D2D">
        <w:t xml:space="preserve"> file described in 3GPP TS 31.102 [15C] or 3GPP TS 31.103 [15B], then the Allow_Handover_PDN_connection_WLAN_And_EPS node of the EF</w:t>
      </w:r>
      <w:r w:rsidRPr="00481D2D">
        <w:rPr>
          <w:vertAlign w:val="subscript"/>
        </w:rPr>
        <w:t>IMSConfigData</w:t>
      </w:r>
      <w:r w:rsidRPr="00481D2D">
        <w:t xml:space="preserve"> file shall take precedence.</w:t>
      </w:r>
    </w:p>
    <w:p w14:paraId="2C027F5F" w14:textId="77777777" w:rsidR="00403357" w:rsidRPr="00481D2D" w:rsidRDefault="00815EC3" w:rsidP="00403357">
      <w:pPr>
        <w:pStyle w:val="NO"/>
      </w:pPr>
      <w:r w:rsidRPr="00481D2D">
        <w:t>NOTE 5:</w:t>
      </w:r>
      <w:r w:rsidRPr="00481D2D">
        <w:tab/>
      </w:r>
      <w:r w:rsidRPr="00481D2D">
        <w:rPr>
          <w:lang w:eastAsia="zh-CN"/>
        </w:rPr>
        <w:t>Precedence</w:t>
      </w:r>
      <w:r w:rsidRPr="00481D2D">
        <w:t xml:space="preserve"> for files configured on both the USIM and ISIM is defined in 3GPP TS 31.103 [15B].</w:t>
      </w:r>
    </w:p>
    <w:p w14:paraId="76DD2019" w14:textId="77777777" w:rsidR="00065DD8" w:rsidRPr="00481D2D" w:rsidRDefault="00065DD8" w:rsidP="005D46C4">
      <w:pPr>
        <w:pStyle w:val="Heading3"/>
      </w:pPr>
      <w:bookmarkStart w:id="1726" w:name="_Toc132019778"/>
      <w:r w:rsidRPr="00481D2D">
        <w:t>L.2.2.1A</w:t>
      </w:r>
      <w:r w:rsidRPr="00481D2D">
        <w:tab/>
        <w:t>Modification of a EPS bearer context used for SIP signalling</w:t>
      </w:r>
      <w:bookmarkEnd w:id="1726"/>
    </w:p>
    <w:p w14:paraId="1C254EF4" w14:textId="77777777" w:rsidR="000603C6" w:rsidRPr="00481D2D" w:rsidRDefault="000603C6" w:rsidP="000603C6">
      <w:r w:rsidRPr="00481D2D">
        <w:t xml:space="preserve">The EPS bearer context shall not be modified from being used exclusively for SIP signalling to a general purpose EPS bearer. After the establishment of an EPS bearer context used for SIP signalling, the UE shall not set the IM CN Subsystem Signalling Flag in the Protocol Configuration Options information element of any subsequent BEARER RESOURCE MODIFICATION REQUEST message for that </w:t>
      </w:r>
      <w:smartTag w:uri="urn:schemas-microsoft-com:office:smarttags" w:element="stockticker">
        <w:r w:rsidRPr="00481D2D">
          <w:t>APN</w:t>
        </w:r>
      </w:smartTag>
      <w:r w:rsidRPr="00481D2D">
        <w:t>. The UE shall ignore the IM CN Subsystem Signalling Flag if received from the network in the Protocol Configuration Options information element.</w:t>
      </w:r>
    </w:p>
    <w:p w14:paraId="5E52A175" w14:textId="77777777" w:rsidR="000603C6" w:rsidRPr="00481D2D" w:rsidRDefault="000603C6" w:rsidP="000603C6">
      <w:r w:rsidRPr="00481D2D">
        <w:t xml:space="preserve">After the establishment of a EPS bearer context used for SIP signalling, the UE shall not indicate the request for a P-CSCF address to the network within the Protocol Configuration Options information element of any subsequent BEARER RESOURCE MODIFICATION REQUEST message for that </w:t>
      </w:r>
      <w:smartTag w:uri="urn:schemas-microsoft-com:office:smarttags" w:element="stockticker">
        <w:r w:rsidRPr="00481D2D">
          <w:t>APN</w:t>
        </w:r>
      </w:smartTag>
      <w:r w:rsidRPr="00481D2D">
        <w:t>. The UE shall ignore P-CSCF address(es) if received from the network in the Protocol Configuration Options information element.</w:t>
      </w:r>
    </w:p>
    <w:p w14:paraId="2308F5E6" w14:textId="77777777" w:rsidR="00065DD8" w:rsidRPr="00481D2D" w:rsidRDefault="00065DD8" w:rsidP="005D46C4">
      <w:pPr>
        <w:pStyle w:val="Heading3"/>
      </w:pPr>
      <w:bookmarkStart w:id="1727" w:name="_Toc132019779"/>
      <w:r w:rsidRPr="00481D2D">
        <w:t>L.2.2.1B</w:t>
      </w:r>
      <w:r w:rsidRPr="00481D2D">
        <w:tab/>
        <w:t>Re-establishment of the EPS bearer context for SIP signalling</w:t>
      </w:r>
      <w:bookmarkEnd w:id="1727"/>
    </w:p>
    <w:p w14:paraId="29CE3DB7" w14:textId="77777777" w:rsidR="000603C6" w:rsidRPr="00481D2D" w:rsidRDefault="000603C6" w:rsidP="000603C6">
      <w:r w:rsidRPr="00481D2D">
        <w:t xml:space="preserve">If </w:t>
      </w:r>
      <w:r w:rsidR="00F15ADE" w:rsidRPr="00481D2D">
        <w:t xml:space="preserve">the </w:t>
      </w:r>
      <w:r w:rsidR="00F15ADE" w:rsidRPr="00481D2D">
        <w:rPr>
          <w:lang w:eastAsia="zh-CN"/>
        </w:rPr>
        <w:t xml:space="preserve">UE registered a </w:t>
      </w:r>
      <w:r w:rsidR="00F15ADE" w:rsidRPr="00481D2D">
        <w:t xml:space="preserve">public user identity with an </w:t>
      </w:r>
      <w:r w:rsidR="00F15ADE" w:rsidRPr="00481D2D">
        <w:rPr>
          <w:lang w:eastAsia="zh-CN"/>
        </w:rPr>
        <w:t xml:space="preserve">IP address allocated for the </w:t>
      </w:r>
      <w:smartTag w:uri="urn:schemas-microsoft-com:office:smarttags" w:element="stockticker">
        <w:r w:rsidR="00F15ADE" w:rsidRPr="00481D2D">
          <w:rPr>
            <w:lang w:eastAsia="zh-CN"/>
          </w:rPr>
          <w:t>APN</w:t>
        </w:r>
      </w:smartTag>
      <w:r w:rsidR="00F15ADE" w:rsidRPr="00481D2D">
        <w:rPr>
          <w:lang w:eastAsia="zh-CN"/>
        </w:rPr>
        <w:t xml:space="preserve"> of the </w:t>
      </w:r>
      <w:r w:rsidR="00F15ADE" w:rsidRPr="00481D2D">
        <w:t xml:space="preserve">EPS bearer context used for SIP signalling, </w:t>
      </w:r>
      <w:r w:rsidRPr="00481D2D">
        <w:t xml:space="preserve">the EPS bearer context </w:t>
      </w:r>
      <w:r w:rsidR="00F15ADE" w:rsidRPr="00481D2D">
        <w:t xml:space="preserve">used </w:t>
      </w:r>
      <w:r w:rsidRPr="00481D2D">
        <w:t xml:space="preserve">for SIP signalling </w:t>
      </w:r>
      <w:r w:rsidR="00D706AC" w:rsidRPr="00481D2D">
        <w:t xml:space="preserve">is </w:t>
      </w:r>
      <w:r w:rsidR="00F15ADE" w:rsidRPr="00481D2D">
        <w:t>deactivated as result of signalling from the network</w:t>
      </w:r>
      <w:r w:rsidR="00F15ADE" w:rsidRPr="00481D2D">
        <w:rPr>
          <w:lang w:eastAsia="zh-CN"/>
        </w:rPr>
        <w:t xml:space="preserve"> and</w:t>
      </w:r>
      <w:r w:rsidRPr="00481D2D">
        <w:t>:</w:t>
      </w:r>
    </w:p>
    <w:p w14:paraId="6822620E" w14:textId="77777777" w:rsidR="00F15ADE" w:rsidRPr="00481D2D" w:rsidRDefault="00F15ADE" w:rsidP="00F15ADE">
      <w:pPr>
        <w:pStyle w:val="B1"/>
      </w:pPr>
      <w:r w:rsidRPr="00481D2D">
        <w:rPr>
          <w:lang w:eastAsia="zh-CN"/>
        </w:rPr>
        <w:t>i)</w:t>
      </w:r>
      <w:r w:rsidRPr="00481D2D">
        <w:rPr>
          <w:lang w:eastAsia="zh-CN"/>
        </w:rPr>
        <w:tab/>
        <w:t xml:space="preserve">if </w:t>
      </w:r>
      <w:r w:rsidRPr="00481D2D">
        <w:t>the UE is required to perform an initial registration according to subclause L.3.1.2;</w:t>
      </w:r>
    </w:p>
    <w:p w14:paraId="0A18A55B" w14:textId="77777777" w:rsidR="00F15ADE" w:rsidRPr="00481D2D" w:rsidRDefault="00F15ADE" w:rsidP="00F15ADE">
      <w:pPr>
        <w:pStyle w:val="B1"/>
      </w:pPr>
      <w:r w:rsidRPr="00481D2D">
        <w:rPr>
          <w:lang w:eastAsia="zh-CN"/>
        </w:rPr>
        <w:t>ii)</w:t>
      </w:r>
      <w:r w:rsidRPr="00481D2D">
        <w:rPr>
          <w:lang w:eastAsia="zh-CN"/>
        </w:rPr>
        <w:tab/>
        <w:t>if the signalling from the network results in requiring the UE to initiate activation of the PDN connection of the EPS bearer context used for SIP signalling</w:t>
      </w:r>
      <w:r w:rsidRPr="00481D2D">
        <w:t>; or</w:t>
      </w:r>
    </w:p>
    <w:p w14:paraId="6E8C479B" w14:textId="77777777" w:rsidR="00F15ADE" w:rsidRPr="00481D2D" w:rsidRDefault="00F15ADE" w:rsidP="00F15ADE">
      <w:pPr>
        <w:pStyle w:val="B1"/>
      </w:pPr>
      <w:r w:rsidRPr="00481D2D">
        <w:rPr>
          <w:lang w:eastAsia="zh-CN"/>
        </w:rPr>
        <w:t>iii)</w:t>
      </w:r>
      <w:r w:rsidRPr="00481D2D">
        <w:rPr>
          <w:lang w:eastAsia="zh-CN"/>
        </w:rPr>
        <w:tab/>
      </w:r>
      <w:r w:rsidRPr="00481D2D">
        <w:t xml:space="preserve">if the UE needs to continue having a public user identity registered with an IP address allocated for the </w:t>
      </w:r>
      <w:smartTag w:uri="urn:schemas-microsoft-com:office:smarttags" w:element="stockticker">
        <w:r w:rsidRPr="00481D2D">
          <w:t>APN</w:t>
        </w:r>
      </w:smartTag>
      <w:r w:rsidRPr="00481D2D">
        <w:t>;</w:t>
      </w:r>
    </w:p>
    <w:p w14:paraId="16A40451" w14:textId="77777777" w:rsidR="00F15ADE" w:rsidRPr="00481D2D" w:rsidRDefault="00F15ADE" w:rsidP="00F15ADE">
      <w:r w:rsidRPr="00481D2D">
        <w:t>the UE shall:</w:t>
      </w:r>
    </w:p>
    <w:p w14:paraId="2D464668" w14:textId="77777777" w:rsidR="00F15ADE" w:rsidRPr="00481D2D" w:rsidRDefault="00F15ADE" w:rsidP="00F15ADE">
      <w:pPr>
        <w:pStyle w:val="B1"/>
      </w:pPr>
      <w:r w:rsidRPr="00481D2D">
        <w:t>A)</w:t>
      </w:r>
      <w:r w:rsidRPr="00481D2D">
        <w:tab/>
        <w:t xml:space="preserve">if the </w:t>
      </w:r>
      <w:r w:rsidRPr="00481D2D">
        <w:rPr>
          <w:rFonts w:eastAsia="SimSun"/>
        </w:rPr>
        <w:t xml:space="preserve">non-access stratum is performing the UE requested PDN connectivity procedure and the </w:t>
      </w:r>
      <w:r w:rsidRPr="00481D2D">
        <w:t xml:space="preserve">EPS bearer context activation procedure(s)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the signalling from the network</w:t>
      </w:r>
      <w:r w:rsidRPr="00481D2D">
        <w:rPr>
          <w:rFonts w:eastAsia="SimSun"/>
        </w:rPr>
        <w:t xml:space="preserve">, wait until the UE requested PDN connectivity procedure and the </w:t>
      </w:r>
      <w:r w:rsidRPr="00481D2D">
        <w:t xml:space="preserve">EPS bearer context activation procedure(s)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finish</w:t>
      </w:r>
      <w:r w:rsidRPr="00481D2D">
        <w:t>; and</w:t>
      </w:r>
    </w:p>
    <w:p w14:paraId="7C07D959" w14:textId="77777777" w:rsidR="00F15ADE" w:rsidRPr="00481D2D" w:rsidRDefault="00F15ADE" w:rsidP="00F15ADE">
      <w:pPr>
        <w:pStyle w:val="B1"/>
      </w:pPr>
      <w:r w:rsidRPr="00481D2D">
        <w:t>B)</w:t>
      </w:r>
      <w:r w:rsidRPr="00481D2D">
        <w:tab/>
        <w:t>perform the procedures in subclause L.2.2.1, bullets a), b) and c).</w:t>
      </w:r>
    </w:p>
    <w:p w14:paraId="542A15CE" w14:textId="77777777" w:rsidR="00F15ADE" w:rsidRPr="00481D2D" w:rsidRDefault="00F15ADE" w:rsidP="00F15ADE">
      <w:r w:rsidRPr="00481D2D">
        <w:t xml:space="preserve">If none of the bullets </w:t>
      </w:r>
      <w:r w:rsidRPr="00481D2D">
        <w:rPr>
          <w:lang w:eastAsia="zh-CN"/>
        </w:rPr>
        <w:t xml:space="preserve">i), ii) and iii) </w:t>
      </w:r>
      <w:r w:rsidRPr="00481D2D">
        <w:t>of this subclause evaluate to true</w:t>
      </w:r>
      <w:r w:rsidRPr="00481D2D">
        <w:rPr>
          <w:lang w:eastAsia="zh-CN"/>
        </w:rPr>
        <w:t xml:space="preserve">, or </w:t>
      </w:r>
      <w:r w:rsidRPr="00481D2D">
        <w:t>the procedures in bullet B) of this subclause were unable to ensure that the EPS bearer context used for SIP signalling is available or were unable to acquire any P-CSCF address(es):</w:t>
      </w:r>
    </w:p>
    <w:p w14:paraId="6D935E05" w14:textId="77777777" w:rsidR="000603C6" w:rsidRPr="00481D2D" w:rsidRDefault="00F15ADE" w:rsidP="000603C6">
      <w:pPr>
        <w:pStyle w:val="B1"/>
      </w:pPr>
      <w:r w:rsidRPr="00481D2D">
        <w:t>1)</w:t>
      </w:r>
      <w:r w:rsidR="000603C6" w:rsidRPr="00481D2D">
        <w:tab/>
        <w:t>if the SIP signalling was carried over a dedicated EPS bearer</w:t>
      </w:r>
      <w:r w:rsidRPr="00481D2D">
        <w:t xml:space="preserve"> context</w:t>
      </w:r>
      <w:r w:rsidR="000603C6" w:rsidRPr="00481D2D">
        <w:t>, the UE shall release all resources established as a result of SIP signalling by sending to the network either:</w:t>
      </w:r>
    </w:p>
    <w:p w14:paraId="498ACC05" w14:textId="77777777" w:rsidR="000603C6" w:rsidRPr="00481D2D" w:rsidRDefault="00F15ADE" w:rsidP="000603C6">
      <w:pPr>
        <w:pStyle w:val="B2"/>
      </w:pPr>
      <w:r w:rsidRPr="00481D2D">
        <w:t>a</w:t>
      </w:r>
      <w:r w:rsidR="005F2DEA" w:rsidRPr="00481D2D">
        <w:t>)</w:t>
      </w:r>
      <w:r w:rsidR="000603C6" w:rsidRPr="00481D2D">
        <w:tab/>
        <w:t>a BEARER RESOURCE MODIFICATION REQUEST message, if there are EPS bearer</w:t>
      </w:r>
      <w:r w:rsidRPr="00481D2D">
        <w:t xml:space="preserve"> context</w:t>
      </w:r>
      <w:r w:rsidR="000603C6" w:rsidRPr="00481D2D">
        <w:t>s to this PDN that are not related SIP sessions; or</w:t>
      </w:r>
    </w:p>
    <w:p w14:paraId="6CC1AC5D" w14:textId="77777777" w:rsidR="000603C6" w:rsidRPr="00481D2D" w:rsidRDefault="00F15ADE" w:rsidP="000603C6">
      <w:pPr>
        <w:pStyle w:val="B2"/>
      </w:pPr>
      <w:r w:rsidRPr="00481D2D">
        <w:t>b</w:t>
      </w:r>
      <w:r w:rsidR="005F2DEA" w:rsidRPr="00481D2D">
        <w:t>)</w:t>
      </w:r>
      <w:r w:rsidR="000603C6" w:rsidRPr="00481D2D">
        <w:tab/>
        <w:t xml:space="preserve">a PDN DISCONNECT REQUEST message if all the </w:t>
      </w:r>
      <w:r w:rsidRPr="00481D2D">
        <w:t xml:space="preserve">EPS </w:t>
      </w:r>
      <w:r w:rsidR="000603C6" w:rsidRPr="00481D2D">
        <w:t>bearer</w:t>
      </w:r>
      <w:r w:rsidRPr="00481D2D">
        <w:t xml:space="preserve"> context</w:t>
      </w:r>
      <w:r w:rsidR="000603C6" w:rsidRPr="00481D2D">
        <w:t>s to this PDN are related to SIP sessions.</w:t>
      </w:r>
    </w:p>
    <w:p w14:paraId="5CFE4FBD" w14:textId="77777777" w:rsidR="000603C6" w:rsidRPr="00481D2D" w:rsidRDefault="000603C6" w:rsidP="000603C6">
      <w:pPr>
        <w:pStyle w:val="NO"/>
      </w:pPr>
      <w:r w:rsidRPr="00481D2D">
        <w:t>NOTE:</w:t>
      </w:r>
      <w:r w:rsidRPr="00481D2D">
        <w:tab/>
        <w:t>If the SIP signalling was carried over the default EPS bearer</w:t>
      </w:r>
      <w:r w:rsidR="00F15ADE" w:rsidRPr="00481D2D">
        <w:t xml:space="preserve"> context</w:t>
      </w:r>
      <w:r w:rsidRPr="00481D2D">
        <w:t>, all the resources established as a result of SIP signalling are released without any explicit NAS signalling.</w:t>
      </w:r>
    </w:p>
    <w:p w14:paraId="2345EB7D" w14:textId="77777777" w:rsidR="00F15ADE" w:rsidRPr="00481D2D" w:rsidRDefault="00F15ADE" w:rsidP="00F15ADE">
      <w:r w:rsidRPr="00481D2D">
        <w:t>If the default EPS bearer context of the PDN connection of the EPS bearer context used for SIP signalling was deactivated at the start of this subclause, and the procedures in bullet B) of this subclause ensured that the EPS bearer context used for SIP signalling is available and acquired the P-CSCF address(es), the UE shall perform a new initial registration according to subclause 5.1.1.2.</w:t>
      </w:r>
    </w:p>
    <w:p w14:paraId="4C67EE7B" w14:textId="77777777" w:rsidR="00CF4CC6" w:rsidRPr="00481D2D" w:rsidRDefault="00CF4CC6" w:rsidP="005D46C4">
      <w:pPr>
        <w:pStyle w:val="Heading3"/>
      </w:pPr>
      <w:bookmarkStart w:id="1728" w:name="_Toc132019780"/>
      <w:r w:rsidRPr="00481D2D">
        <w:t>L.2.2.1C</w:t>
      </w:r>
      <w:r w:rsidRPr="00481D2D">
        <w:tab/>
        <w:t>P-CSCF restoration procedure</w:t>
      </w:r>
      <w:bookmarkEnd w:id="1728"/>
    </w:p>
    <w:p w14:paraId="4A34B6E1" w14:textId="77777777" w:rsidR="00CF4CC6" w:rsidRPr="00481D2D" w:rsidRDefault="00F81BD4"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14:paraId="6358B98A" w14:textId="77777777" w:rsidR="00CF4CC6" w:rsidRPr="00481D2D" w:rsidRDefault="00CF4CC6" w:rsidP="00CF4CC6">
      <w:pPr>
        <w:pStyle w:val="B1"/>
      </w:pPr>
      <w:r w:rsidRPr="00481D2D">
        <w:t>A</w:t>
      </w:r>
      <w:r w:rsidRPr="00481D2D">
        <w:tab/>
        <w:t xml:space="preserve">if the UE used </w:t>
      </w:r>
      <w:r w:rsidR="00F81BD4" w:rsidRPr="00481D2D">
        <w:t xml:space="preserve">method II for P-CSCF discovery </w:t>
      </w:r>
      <w:r w:rsidRPr="00481D2D">
        <w:t xml:space="preserve">and if the UE receives </w:t>
      </w:r>
      <w:r w:rsidR="00F81BD4" w:rsidRPr="00481D2D">
        <w:t xml:space="preserve">one or more P-CSCF address(es) in the Protocol Configuration Options information element of </w:t>
      </w:r>
      <w:r w:rsidR="008E6624" w:rsidRPr="00481D2D">
        <w:t xml:space="preserve">a </w:t>
      </w:r>
      <w:r w:rsidRPr="00481D2D">
        <w:t xml:space="preserve">Modify EPS Bearer Context Request message </w:t>
      </w:r>
      <w:r w:rsidR="00F81BD4" w:rsidRPr="00481D2D">
        <w:t xml:space="preserve">the one or more </w:t>
      </w:r>
      <w:r w:rsidRPr="00481D2D">
        <w:t>P-CSCF addresse</w:t>
      </w:r>
      <w:r w:rsidR="00F81BD4" w:rsidRPr="00481D2D">
        <w:t>(</w:t>
      </w:r>
      <w:r w:rsidRPr="00481D2D">
        <w:t>s</w:t>
      </w:r>
      <w:r w:rsidR="00F81BD4" w:rsidRPr="00481D2D">
        <w:t>)</w:t>
      </w:r>
      <w:r w:rsidRPr="00481D2D">
        <w:t xml:space="preserve"> </w:t>
      </w:r>
      <w:r w:rsidR="00F81BD4" w:rsidRPr="00481D2D">
        <w:t xml:space="preserve">do </w:t>
      </w:r>
      <w:r w:rsidRPr="00481D2D">
        <w:t xml:space="preserve">not include the address of the currently used P-CSCF, then the UE shall acquire </w:t>
      </w:r>
      <w:r w:rsidR="00F81BD4" w:rsidRPr="00481D2D">
        <w:t xml:space="preserve">a different </w:t>
      </w:r>
      <w:r w:rsidRPr="00481D2D">
        <w:t xml:space="preserve">P-CSCF address </w:t>
      </w:r>
      <w:r w:rsidR="00F81BD4" w:rsidRPr="00481D2D">
        <w:t xml:space="preserve">from </w:t>
      </w:r>
      <w:r w:rsidRPr="00481D2D">
        <w:t xml:space="preserve">the </w:t>
      </w:r>
      <w:r w:rsidR="00F81BD4" w:rsidRPr="00481D2D">
        <w:t xml:space="preserve">one or more </w:t>
      </w:r>
      <w:r w:rsidRPr="00481D2D">
        <w:t>P-CSCF addresse</w:t>
      </w:r>
      <w:r w:rsidR="00F81BD4" w:rsidRPr="00481D2D">
        <w:t>(</w:t>
      </w:r>
      <w:r w:rsidRPr="00481D2D">
        <w:t>s</w:t>
      </w:r>
      <w:r w:rsidR="00F81BD4" w:rsidRPr="00481D2D">
        <w:t>)</w:t>
      </w:r>
      <w:r w:rsidRPr="00481D2D">
        <w:t xml:space="preserve"> in the Modify EPS Bearer Context Request message. </w:t>
      </w:r>
      <w:r w:rsidR="00F81BD4" w:rsidRPr="00481D2D">
        <w:t xml:space="preserve">If more </w:t>
      </w:r>
      <w:r w:rsidR="008E6624" w:rsidRPr="00481D2D">
        <w:t xml:space="preserve">than </w:t>
      </w:r>
      <w:r w:rsidR="00F81BD4" w:rsidRPr="00481D2D">
        <w:t>one P-CSCF address with the same container identifier (i.e. "</w:t>
      </w:r>
      <w:r w:rsidR="00F81BD4" w:rsidRPr="00481D2D">
        <w:rPr>
          <w:rFonts w:cs="Arial"/>
        </w:rPr>
        <w:t>P-CSCF IPv6 Address</w:t>
      </w:r>
      <w:r w:rsidR="00F81BD4" w:rsidRPr="00481D2D">
        <w:t>"</w:t>
      </w:r>
      <w:r w:rsidR="00F81BD4" w:rsidRPr="00481D2D">
        <w:rPr>
          <w:rFonts w:cs="Arial"/>
        </w:rPr>
        <w:t xml:space="preserve"> or </w:t>
      </w:r>
      <w:r w:rsidR="00F81BD4" w:rsidRPr="00481D2D">
        <w:t>"</w:t>
      </w:r>
      <w:r w:rsidR="00F81BD4" w:rsidRPr="00481D2D">
        <w:rPr>
          <w:rFonts w:cs="Arial"/>
        </w:rPr>
        <w:t>P-CSCF IPv4 Address</w:t>
      </w:r>
      <w:r w:rsidR="00F81BD4" w:rsidRPr="00481D2D">
        <w:t xml:space="preserve">") are included, then the </w:t>
      </w:r>
      <w:r w:rsidRPr="00481D2D">
        <w:t xml:space="preserve">UE shall assume that the </w:t>
      </w:r>
      <w:r w:rsidR="00F81BD4" w:rsidRPr="00481D2D">
        <w:t xml:space="preserve">more </w:t>
      </w:r>
      <w:r w:rsidR="008E6624" w:rsidRPr="00481D2D">
        <w:t xml:space="preserve">than </w:t>
      </w:r>
      <w:r w:rsidR="00F81BD4" w:rsidRPr="00481D2D">
        <w:t xml:space="preserve">one P-CSCF addresses with the same container identifier are </w:t>
      </w:r>
      <w:r w:rsidRPr="00481D2D">
        <w:t xml:space="preserve">prioritised with the first </w:t>
      </w:r>
      <w:r w:rsidR="00F81BD4" w:rsidRPr="00481D2D">
        <w:t xml:space="preserve">P-CSCF </w:t>
      </w:r>
      <w:r w:rsidRPr="00481D2D">
        <w:t xml:space="preserve">address </w:t>
      </w:r>
      <w:r w:rsidR="00F81BD4" w:rsidRPr="00481D2D">
        <w:t xml:space="preserve">with the same container identifier </w:t>
      </w:r>
      <w:r w:rsidRPr="00481D2D">
        <w:t>within the Protocol Configuration Options information element as the P-CSCF address with the highest priority</w:t>
      </w:r>
      <w:r w:rsidR="009C559B" w:rsidRPr="00481D2D">
        <w:t>.</w:t>
      </w:r>
    </w:p>
    <w:p w14:paraId="5DD2E13C" w14:textId="77777777" w:rsidR="009C559B" w:rsidRPr="00481D2D" w:rsidRDefault="00013B7E" w:rsidP="00013B7E">
      <w:pPr>
        <w:pStyle w:val="B1"/>
      </w:pPr>
      <w:r w:rsidRPr="00481D2D">
        <w:tab/>
      </w:r>
      <w:r w:rsidR="009C559B" w:rsidRPr="00481D2D">
        <w:t xml:space="preserve">If the UE used method II for P-CSCF discovery and if the UE has previously sent the "P-CSCF Re-selection support" </w:t>
      </w:r>
      <w:smartTag w:uri="urn:schemas-microsoft-com:office:smarttags" w:element="stockticker">
        <w:r w:rsidR="009C559B" w:rsidRPr="00481D2D">
          <w:t>PCO</w:t>
        </w:r>
      </w:smartTag>
      <w:r w:rsidR="009C559B" w:rsidRPr="00481D2D">
        <w:t xml:space="preserve"> indicator at PDN creation and if the UE receives one or more P-CSCF address(es) in the Protocol Configuration Options information element of a Modify EPS Bearer Context Request message, then the UE shall acquire a P-CSCF address from the one or more P-CSCF addresse(s) in the Modify EPS Bearer Context Request message. If more than one P-CSCF address with the same container identifier (i.e. "</w:t>
      </w:r>
      <w:r w:rsidR="009C559B" w:rsidRPr="00481D2D">
        <w:rPr>
          <w:rFonts w:cs="Arial"/>
        </w:rPr>
        <w:t>P-CSCF IPv6 Address</w:t>
      </w:r>
      <w:r w:rsidR="009C559B" w:rsidRPr="00481D2D">
        <w:t>"</w:t>
      </w:r>
      <w:r w:rsidR="009C559B" w:rsidRPr="00481D2D">
        <w:rPr>
          <w:rFonts w:cs="Arial"/>
        </w:rPr>
        <w:t xml:space="preserve"> or </w:t>
      </w:r>
      <w:r w:rsidR="009C559B" w:rsidRPr="00481D2D">
        <w:t>"</w:t>
      </w:r>
      <w:r w:rsidR="009C559B" w:rsidRPr="00481D2D">
        <w:rPr>
          <w:rFonts w:cs="Arial"/>
        </w:rPr>
        <w:t>P-CSCF IPv4 Address</w:t>
      </w:r>
      <w:r w:rsidR="009C559B"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7E17AF88" w14:textId="77777777" w:rsidR="00CF4CC6" w:rsidRPr="00481D2D" w:rsidRDefault="00CF4CC6" w:rsidP="00CF4CC6">
      <w:pPr>
        <w:pStyle w:val="B1"/>
      </w:pPr>
      <w:r w:rsidRPr="00481D2D">
        <w:t>B</w:t>
      </w:r>
      <w:r w:rsidRPr="00481D2D">
        <w:tab/>
        <w:t xml:space="preserve">if the UE </w:t>
      </w:r>
      <w:r w:rsidR="00F81BD4" w:rsidRPr="00481D2D">
        <w:t xml:space="preserve">uses </w:t>
      </w:r>
      <w:r w:rsidR="00B07A35" w:rsidRPr="00481D2D">
        <w:t>RFC 6223</w:t>
      </w:r>
      <w:r w:rsidRPr="00481D2D">
        <w:t xml:space="preserve"> [143] </w:t>
      </w:r>
      <w:r w:rsidR="00F81BD4"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F81BD4" w:rsidRPr="00481D2D">
        <w:t xml:space="preserve">different </w:t>
      </w:r>
      <w:r w:rsidRPr="00481D2D">
        <w:t>P-CSCF address using one of the methods I, III and IV for P-CSCF discovery described in the subclause L.2.2.1.</w:t>
      </w:r>
    </w:p>
    <w:p w14:paraId="6DB5F475" w14:textId="77777777"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14:paraId="787016AD" w14:textId="77777777" w:rsidR="00CF4CC6" w:rsidRPr="00481D2D" w:rsidRDefault="00556C74" w:rsidP="00CF4CC6">
      <w:r w:rsidRPr="00481D2D">
        <w:t>In all other cases, w</w:t>
      </w:r>
      <w:r w:rsidR="00CF4CC6" w:rsidRPr="00481D2D">
        <w:t xml:space="preserve">hen the UE </w:t>
      </w:r>
      <w:r w:rsidR="009C559B" w:rsidRPr="00481D2D">
        <w:t xml:space="preserve">has acquired the P-CSCF address, the UE </w:t>
      </w:r>
      <w:r w:rsidRPr="00481D2D">
        <w:t xml:space="preserve">not having an ongoing session </w:t>
      </w:r>
      <w:r w:rsidR="00CF4CC6" w:rsidRPr="00481D2D">
        <w:t>shall perform an initial registration as specified in subclause</w:t>
      </w:r>
      <w:r w:rsidR="00F81BD4" w:rsidRPr="00481D2D">
        <w:t> </w:t>
      </w:r>
      <w:r w:rsidR="00CF4CC6" w:rsidRPr="00481D2D">
        <w:t>5.1.</w:t>
      </w:r>
    </w:p>
    <w:p w14:paraId="7F22D385" w14:textId="77777777" w:rsidR="009C559B" w:rsidRPr="00481D2D" w:rsidRDefault="009C559B" w:rsidP="009C559B">
      <w:pPr>
        <w:pStyle w:val="NO"/>
      </w:pPr>
      <w:r w:rsidRPr="00481D2D">
        <w:t>NOTE</w:t>
      </w:r>
      <w:r w:rsidR="00556C74" w:rsidRPr="00481D2D">
        <w:t> 1</w:t>
      </w:r>
      <w:r w:rsidRPr="00481D2D">
        <w:t>:</w:t>
      </w:r>
      <w:r w:rsidRPr="00481D2D">
        <w:tab/>
        <w:t>For UEs using procedure A described above, the network ensures that P-CSCF address(es) in the Protocol Configuration Options information element of a Modify EPS Bearer Context Request message is sent only during P-CSCF restoration procedures as defined in subclause 5 of 3GPP TS 23.380 [7D].</w:t>
      </w:r>
    </w:p>
    <w:p w14:paraId="76198C13" w14:textId="77777777"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14:paraId="4D1FB15C" w14:textId="77777777" w:rsidR="00065DD8" w:rsidRPr="00481D2D" w:rsidRDefault="00065DD8" w:rsidP="005D46C4">
      <w:pPr>
        <w:pStyle w:val="Heading3"/>
      </w:pPr>
      <w:bookmarkStart w:id="1729" w:name="_Toc132019781"/>
      <w:r w:rsidRPr="00481D2D">
        <w:t>L.2.2.2</w:t>
      </w:r>
      <w:r w:rsidRPr="00481D2D">
        <w:tab/>
        <w:t>Session management procedures</w:t>
      </w:r>
      <w:bookmarkEnd w:id="1729"/>
    </w:p>
    <w:p w14:paraId="53E3E505" w14:textId="77777777" w:rsidR="00065DD8" w:rsidRPr="00481D2D" w:rsidRDefault="00065DD8" w:rsidP="00065DD8">
      <w:r w:rsidRPr="00481D2D">
        <w:t>The existing procedures for session management as described in 3GPP TS 24.301 [8J] shall apply while the UE is connected to the IM CN subsystem.</w:t>
      </w:r>
    </w:p>
    <w:p w14:paraId="68D5DF69" w14:textId="77777777" w:rsidR="00065DD8" w:rsidRPr="00481D2D" w:rsidRDefault="00065DD8" w:rsidP="005D46C4">
      <w:pPr>
        <w:pStyle w:val="Heading3"/>
      </w:pPr>
      <w:bookmarkStart w:id="1730" w:name="_Toc132019782"/>
      <w:r w:rsidRPr="00481D2D">
        <w:t>L.2.2.3</w:t>
      </w:r>
      <w:r w:rsidRPr="00481D2D">
        <w:tab/>
        <w:t>Mobility management procedures</w:t>
      </w:r>
      <w:bookmarkEnd w:id="1730"/>
    </w:p>
    <w:p w14:paraId="6FE89CE1" w14:textId="77777777" w:rsidR="00065DD8" w:rsidRPr="00481D2D" w:rsidRDefault="00065DD8" w:rsidP="00065DD8">
      <w:pPr>
        <w:spacing w:after="120"/>
      </w:pPr>
      <w:r w:rsidRPr="00481D2D">
        <w:t>The existing procedures for mobility management as described in 3GPP TS 24.301 [8J] shall apply while the UE is connected to the IM CN subsystem.</w:t>
      </w:r>
    </w:p>
    <w:p w14:paraId="49D7467E" w14:textId="77777777" w:rsidR="000B46B6" w:rsidRPr="00481D2D" w:rsidRDefault="00065DD8" w:rsidP="005D46C4">
      <w:pPr>
        <w:pStyle w:val="Heading3"/>
      </w:pPr>
      <w:bookmarkStart w:id="1731" w:name="_Toc132019783"/>
      <w:r w:rsidRPr="00481D2D">
        <w:t>L.2.2.4</w:t>
      </w:r>
      <w:r w:rsidRPr="00481D2D">
        <w:tab/>
        <w:t>Cell selection and lack of coverage</w:t>
      </w:r>
      <w:bookmarkEnd w:id="1731"/>
    </w:p>
    <w:p w14:paraId="62B83932" w14:textId="77777777" w:rsidR="00065DD8" w:rsidRPr="00481D2D" w:rsidRDefault="00065DD8" w:rsidP="00065DD8">
      <w:r w:rsidRPr="00481D2D">
        <w:t>The existing mechanisms and criteria for cell selection as described in 3GPP TS 36.304 [19B] shall apply while the UE is connected to the IM CN subsystem.</w:t>
      </w:r>
    </w:p>
    <w:p w14:paraId="507722CE" w14:textId="77777777" w:rsidR="00065DD8" w:rsidRPr="00481D2D" w:rsidRDefault="00065DD8" w:rsidP="005D46C4">
      <w:pPr>
        <w:pStyle w:val="Heading3"/>
      </w:pPr>
      <w:bookmarkStart w:id="1732" w:name="_Toc132019784"/>
      <w:r w:rsidRPr="00481D2D">
        <w:t>L.2.2.5</w:t>
      </w:r>
      <w:r w:rsidRPr="00481D2D">
        <w:tab/>
        <w:t>EPS bearer contexts for media</w:t>
      </w:r>
      <w:bookmarkEnd w:id="1732"/>
    </w:p>
    <w:p w14:paraId="057F2B68" w14:textId="77777777" w:rsidR="00065DD8" w:rsidRPr="00481D2D" w:rsidRDefault="00065DD8" w:rsidP="005D46C4">
      <w:pPr>
        <w:pStyle w:val="Heading4"/>
      </w:pPr>
      <w:bookmarkStart w:id="1733" w:name="_Toc132019785"/>
      <w:r w:rsidRPr="00481D2D">
        <w:t>L.2.2.5.1</w:t>
      </w:r>
      <w:r w:rsidRPr="00481D2D">
        <w:tab/>
        <w:t>General requirements</w:t>
      </w:r>
      <w:bookmarkEnd w:id="1733"/>
    </w:p>
    <w:p w14:paraId="7AB0DDD7" w14:textId="77777777" w:rsidR="00065DD8" w:rsidRPr="00481D2D" w:rsidRDefault="00065DD8" w:rsidP="00065DD8">
      <w:pPr>
        <w:pStyle w:val="NO"/>
      </w:pPr>
      <w:r w:rsidRPr="00481D2D">
        <w:t>NOTE 1:</w:t>
      </w:r>
      <w:r w:rsidRPr="00481D2D">
        <w:tab/>
        <w:t xml:space="preserve">In EPS, the UE cannot control whether media streams belonging to different SIP sessions are established on the same EPS bearer context or not. During establishment of a session, the UE establishes data streams(s) for media related to the session. Such data stream(s) can result in activation of additional EPS bearer context(s). Either the UE or the </w:t>
      </w:r>
      <w:r w:rsidR="000603C6" w:rsidRPr="00481D2D">
        <w:t xml:space="preserve">network </w:t>
      </w:r>
      <w:r w:rsidRPr="00481D2D">
        <w:t xml:space="preserve">can request for resource allocations for media, but the establishment and modification of the EPS bearer is controlled by the </w:t>
      </w:r>
      <w:r w:rsidR="000603C6" w:rsidRPr="00481D2D">
        <w:t xml:space="preserve">network </w:t>
      </w:r>
      <w:r w:rsidRPr="00481D2D">
        <w:t>as described in 3GPP TS 24.301 [8J].</w:t>
      </w:r>
    </w:p>
    <w:p w14:paraId="6E3B6F9F" w14:textId="77777777" w:rsidR="00065DD8" w:rsidRPr="00481D2D" w:rsidRDefault="00065DD8" w:rsidP="00065DD8">
      <w:pPr>
        <w:pStyle w:val="NO"/>
      </w:pPr>
      <w:r w:rsidRPr="00481D2D">
        <w:t>NOTE 2:</w:t>
      </w:r>
      <w:r w:rsidRPr="00481D2D">
        <w:tab/>
        <w:t xml:space="preserve">When the UE wishes to allocate bandwidth for </w:t>
      </w:r>
      <w:smartTag w:uri="urn:schemas-microsoft-com:office:smarttags" w:element="stockticker">
        <w:r w:rsidRPr="00481D2D">
          <w:t>RTP</w:t>
        </w:r>
      </w:smartTag>
      <w:r w:rsidRPr="00481D2D">
        <w:t xml:space="preserve"> and RTCP, the UE uses the rules as those outlined in 3GPP TS 29.213 [13C].</w:t>
      </w:r>
    </w:p>
    <w:p w14:paraId="793623F7" w14:textId="77777777" w:rsidR="000603C6" w:rsidRPr="00481D2D" w:rsidRDefault="000603C6" w:rsidP="000603C6">
      <w:r w:rsidRPr="00481D2D">
        <w:t>If the resource allocation is initiated by the UE, the UE starts reserving resources whenever it has sufficient information about the media streams, and used codecs available as specified in 3GPP TS 24.301 [8J].</w:t>
      </w:r>
    </w:p>
    <w:p w14:paraId="2D0EA8A7" w14:textId="77777777" w:rsidR="000603C6" w:rsidRPr="00481D2D" w:rsidRDefault="000603C6" w:rsidP="000603C6">
      <w:pPr>
        <w:pStyle w:val="NO"/>
      </w:pPr>
      <w:r w:rsidRPr="00481D2D">
        <w:t>NOTE 3:</w:t>
      </w:r>
      <w:r w:rsidRPr="00481D2D">
        <w:tab/>
        <w:t>If the resource reservation requests are initiated by the EPS IP CAN, then the bearer establishment is initiated by the network after the P-CSCF has authorised the respective IP flows and provided the QoS requirements over the Rx interface to the PCRF as described in 3GPP TS 29.214 [13D].</w:t>
      </w:r>
    </w:p>
    <w:p w14:paraId="2668D421" w14:textId="77777777" w:rsidR="00065DD8" w:rsidRPr="00481D2D" w:rsidRDefault="00065DD8" w:rsidP="005D46C4">
      <w:pPr>
        <w:pStyle w:val="Heading4"/>
      </w:pPr>
      <w:bookmarkStart w:id="1734" w:name="_Toc132019786"/>
      <w:r w:rsidRPr="00481D2D">
        <w:t>L.2.2.5.1A</w:t>
      </w:r>
      <w:r w:rsidRPr="00481D2D">
        <w:tab/>
        <w:t>Activation or modification of EPS bearer contexts for media by the UE</w:t>
      </w:r>
      <w:bookmarkEnd w:id="1734"/>
    </w:p>
    <w:p w14:paraId="1E9EB814" w14:textId="77777777" w:rsidR="001C2367" w:rsidRPr="00481D2D" w:rsidRDefault="001C2367" w:rsidP="001C2367">
      <w:r w:rsidRPr="00481D2D">
        <w:t>If the UE is configured not to initiate resource allocation for media according to 3GPP TS 24.167 [8G], then the UE shall refrain from requesting additional EPS bearer context(s) for media until the UE considers that the network did not initiate resource allocation for the media.</w:t>
      </w:r>
    </w:p>
    <w:p w14:paraId="4A0892AF" w14:textId="77777777" w:rsidR="00065DD8" w:rsidRPr="00481D2D" w:rsidRDefault="00065DD8" w:rsidP="005D46C4">
      <w:pPr>
        <w:pStyle w:val="Heading4"/>
      </w:pPr>
      <w:bookmarkStart w:id="1735" w:name="_Toc132019787"/>
      <w:r w:rsidRPr="00481D2D">
        <w:t>L.2.2.5.1B</w:t>
      </w:r>
      <w:r w:rsidRPr="00481D2D">
        <w:tab/>
        <w:t xml:space="preserve">Activation or modification of EPS bearer contexts for media by the </w:t>
      </w:r>
      <w:r w:rsidR="0054694C" w:rsidRPr="00481D2D">
        <w:t>network</w:t>
      </w:r>
      <w:bookmarkEnd w:id="1735"/>
    </w:p>
    <w:p w14:paraId="45F01EFD" w14:textId="77777777" w:rsidR="000B46B6" w:rsidRPr="00481D2D" w:rsidRDefault="00065DD8" w:rsidP="00065DD8">
      <w:r w:rsidRPr="00481D2D">
        <w:t xml:space="preserve">If the UE receives an activation request from the </w:t>
      </w:r>
      <w:r w:rsidR="0054694C" w:rsidRPr="00481D2D">
        <w:t xml:space="preserve">network </w:t>
      </w:r>
      <w:r w:rsidRPr="00481D2D">
        <w:t xml:space="preserve">for a EPS bearer context which is associated with the EPS bearer context used for signalling, the UE shall, based on the information contained in the Traffic Flow Template </w:t>
      </w:r>
      <w:r w:rsidR="0027734D" w:rsidRPr="00481D2D">
        <w:t>information element</w:t>
      </w:r>
      <w:r w:rsidRPr="00481D2D">
        <w:t>, correlate the media EPS bearer context with a currently ongoing SIP session establishment or SIP session modification.</w:t>
      </w:r>
    </w:p>
    <w:p w14:paraId="27E19A77" w14:textId="77777777" w:rsidR="00065DD8" w:rsidRPr="00481D2D" w:rsidRDefault="00065DD8" w:rsidP="00065DD8">
      <w:r w:rsidRPr="00481D2D">
        <w:t xml:space="preserve">If the UE receives a modification request from the </w:t>
      </w:r>
      <w:r w:rsidR="0054694C" w:rsidRPr="00481D2D">
        <w:t xml:space="preserve">network </w:t>
      </w:r>
      <w:r w:rsidRPr="00481D2D">
        <w:t>for a EPS bearer context that is used for one or more media streams in an ongoing SIP session, the UE shall:</w:t>
      </w:r>
    </w:p>
    <w:p w14:paraId="14EF96CF" w14:textId="77777777" w:rsidR="00065DD8" w:rsidRPr="00481D2D" w:rsidRDefault="00065DD8" w:rsidP="00065DD8">
      <w:pPr>
        <w:pStyle w:val="B1"/>
      </w:pPr>
      <w:r w:rsidRPr="00481D2D">
        <w:t>1)</w:t>
      </w:r>
      <w:r w:rsidRPr="00481D2D">
        <w:tab/>
        <w:t xml:space="preserve">modify the related EPS bearer context in accordance with the request received from the </w:t>
      </w:r>
      <w:r w:rsidR="0054694C" w:rsidRPr="00481D2D">
        <w:t>network</w:t>
      </w:r>
      <w:r w:rsidRPr="00481D2D">
        <w:t>.</w:t>
      </w:r>
    </w:p>
    <w:p w14:paraId="467932EE" w14:textId="77777777" w:rsidR="00EA2232" w:rsidRPr="00481D2D" w:rsidRDefault="00EA2232" w:rsidP="005D46C4">
      <w:pPr>
        <w:pStyle w:val="Heading4"/>
      </w:pPr>
      <w:bookmarkStart w:id="1736" w:name="_Toc132019788"/>
      <w:r w:rsidRPr="00481D2D">
        <w:t>L.2.2.5.1C</w:t>
      </w:r>
      <w:r w:rsidRPr="00481D2D">
        <w:tab/>
        <w:t>Deactivation of EPS bearer context for media</w:t>
      </w:r>
      <w:bookmarkEnd w:id="1736"/>
    </w:p>
    <w:p w14:paraId="32A3A2FD" w14:textId="77777777" w:rsidR="00EA2232" w:rsidRPr="00481D2D" w:rsidRDefault="00EA2232" w:rsidP="00EA2232">
      <w:r w:rsidRPr="00481D2D">
        <w:t>When a data stream for media related to a session is released, if the EPS bearer resource transporting the data stream is no longer needed and allocation of the EPS bearer resource was requested by the UE, then the UE releases the EPS bearer resource.</w:t>
      </w:r>
    </w:p>
    <w:p w14:paraId="4AB0852C" w14:textId="77777777" w:rsidR="00EA2232" w:rsidRPr="00481D2D" w:rsidRDefault="00EA2232" w:rsidP="00EA2232">
      <w:pPr>
        <w:pStyle w:val="NO"/>
      </w:pPr>
      <w:r w:rsidRPr="00481D2D">
        <w:t>NOTE:</w:t>
      </w:r>
      <w:r w:rsidRPr="00481D2D">
        <w:tab/>
        <w:t>The EPS bearer resource can be needed e.g. for other data streams of a session or for other applications in the UE.</w:t>
      </w:r>
    </w:p>
    <w:p w14:paraId="70F1CAD7" w14:textId="77777777" w:rsidR="0063111F" w:rsidRPr="00481D2D" w:rsidRDefault="0063111F" w:rsidP="005D46C4">
      <w:pPr>
        <w:pStyle w:val="Heading4"/>
      </w:pPr>
      <w:bookmarkStart w:id="1737" w:name="_Toc132019789"/>
      <w:r w:rsidRPr="00481D2D">
        <w:t>L.2.2.5.1D</w:t>
      </w:r>
      <w:r w:rsidRPr="00481D2D">
        <w:tab/>
        <w:t>Default EPS bearer context usage restriction policy</w:t>
      </w:r>
      <w:bookmarkEnd w:id="1737"/>
    </w:p>
    <w:p w14:paraId="06FF7C7D" w14:textId="77777777" w:rsidR="0063111F" w:rsidRPr="00481D2D" w:rsidRDefault="0063111F" w:rsidP="0063111F">
      <w:r w:rsidRPr="00481D2D">
        <w:t>The default EPS bearer context usage restriction policy consists of zero or more default EPS bearer context usage restriction policy parts.</w:t>
      </w:r>
    </w:p>
    <w:p w14:paraId="12578DEC" w14:textId="77777777" w:rsidR="000D6172" w:rsidRPr="00481D2D" w:rsidRDefault="0063111F" w:rsidP="000D6172">
      <w:r w:rsidRPr="00481D2D">
        <w:t>The default EPS bearer context usage restriction policy part consists of a mandatory media type condition and an optional ICSI condition.</w:t>
      </w:r>
    </w:p>
    <w:p w14:paraId="43EC474A" w14:textId="77777777" w:rsidR="0063111F" w:rsidRPr="00481D2D" w:rsidRDefault="000D6172" w:rsidP="000D6172">
      <w:r w:rsidRPr="00481D2D">
        <w:t>The default EPS bearer context usage restriction policy does not apply to UE detected emergency calls.</w:t>
      </w:r>
    </w:p>
    <w:p w14:paraId="5A77B055" w14:textId="77777777" w:rsidR="0063111F" w:rsidRPr="00481D2D" w:rsidRDefault="0063111F" w:rsidP="0063111F">
      <w:r w:rsidRPr="00481D2D">
        <w:t>Sending media is restricted according to the default EPS bearer context usage restriction policy, if sending media is restricted according to at least one default EPS bearer context usage restriction policy part of the default EPS bearer context usage restriction policy</w:t>
      </w:r>
      <w:r w:rsidR="00A60B0B">
        <w:t xml:space="preserve"> or if the UE is roaming</w:t>
      </w:r>
      <w:r w:rsidRPr="00481D2D">
        <w:t>.</w:t>
      </w:r>
    </w:p>
    <w:p w14:paraId="3CB48D89" w14:textId="77777777" w:rsidR="0063111F" w:rsidRPr="00481D2D" w:rsidRDefault="0063111F" w:rsidP="0063111F">
      <w:r w:rsidRPr="00481D2D">
        <w:t>Sending media is restricted according to the default EPS bearer context usage restriction policy part if:</w:t>
      </w:r>
    </w:p>
    <w:p w14:paraId="75A6A6BE" w14:textId="77777777" w:rsidR="0063111F" w:rsidRPr="00481D2D" w:rsidRDefault="0063111F" w:rsidP="0063111F">
      <w:pPr>
        <w:pStyle w:val="B1"/>
      </w:pPr>
      <w:r w:rsidRPr="00481D2D">
        <w:t>1)</w:t>
      </w:r>
      <w:r w:rsidRPr="00481D2D">
        <w:tab/>
        <w:t>the media is to be sent for a media stream negotiated in a session offered or established by SIP signalling;</w:t>
      </w:r>
    </w:p>
    <w:p w14:paraId="1557CF65" w14:textId="77777777" w:rsidR="0063111F" w:rsidRPr="00481D2D" w:rsidRDefault="0063111F" w:rsidP="0063111F">
      <w:pPr>
        <w:pStyle w:val="B1"/>
      </w:pPr>
      <w:r w:rsidRPr="00481D2D">
        <w:t>2)</w:t>
      </w:r>
      <w:r w:rsidRPr="00481D2D">
        <w:tab/>
        <w:t>the media stream is of a media type indicated in the media type condition of the EPS bearer context usage restriction policy part;</w:t>
      </w:r>
    </w:p>
    <w:p w14:paraId="64BC1FA5" w14:textId="77777777" w:rsidR="0063111F" w:rsidRPr="00481D2D" w:rsidRDefault="0063111F" w:rsidP="0063111F">
      <w:pPr>
        <w:pStyle w:val="B1"/>
      </w:pPr>
      <w:r w:rsidRPr="00481D2D">
        <w:t>3)</w:t>
      </w:r>
      <w:r w:rsidRPr="00481D2D">
        <w:tab/>
        <w:t>the following is true:</w:t>
      </w:r>
    </w:p>
    <w:p w14:paraId="2016E17F" w14:textId="77777777" w:rsidR="0063111F" w:rsidRPr="00481D2D" w:rsidRDefault="0063111F" w:rsidP="0063111F">
      <w:pPr>
        <w:pStyle w:val="B2"/>
      </w:pPr>
      <w:r w:rsidRPr="00481D2D">
        <w:t>a)</w:t>
      </w:r>
      <w:r w:rsidRPr="00481D2D">
        <w:tab/>
        <w:t>the default EPS bearer context usage restriction policy part does not have the ICSI condition; or</w:t>
      </w:r>
    </w:p>
    <w:p w14:paraId="28D595D6" w14:textId="77777777" w:rsidR="0063111F" w:rsidRPr="00481D2D" w:rsidRDefault="0063111F" w:rsidP="0063111F">
      <w:pPr>
        <w:pStyle w:val="B2"/>
      </w:pPr>
      <w:r w:rsidRPr="00481D2D">
        <w:t>b)</w:t>
      </w:r>
      <w:r w:rsidRPr="00481D2D">
        <w:tab/>
        <w:t>the session is offered or established by SIP signalling related to an IMS communication service identified in the ICSI condition of the default EPS bearer context usage restriction policy part; and</w:t>
      </w:r>
    </w:p>
    <w:p w14:paraId="24E1FE46" w14:textId="77777777" w:rsidR="0063111F" w:rsidRPr="00481D2D" w:rsidRDefault="0063111F" w:rsidP="0063111F">
      <w:pPr>
        <w:pStyle w:val="B1"/>
      </w:pPr>
      <w:r w:rsidRPr="00481D2D">
        <w:t>4)</w:t>
      </w:r>
      <w:r w:rsidRPr="00481D2D">
        <w:tab/>
        <w:t>the media is to be sent via the default EPS bearer context of the PDN connection for SIP signalling.</w:t>
      </w:r>
    </w:p>
    <w:p w14:paraId="0CE47A81" w14:textId="77777777" w:rsidR="0063111F" w:rsidRPr="00481D2D" w:rsidRDefault="0063111F" w:rsidP="0063111F">
      <w:r w:rsidRPr="00481D2D">
        <w:t>The UE may support the default EPS bearer context usage restriction policy.</w:t>
      </w:r>
    </w:p>
    <w:p w14:paraId="343C6DBF" w14:textId="77777777" w:rsidR="0063111F" w:rsidRPr="00481D2D" w:rsidRDefault="0063111F" w:rsidP="0063111F">
      <w:r w:rsidRPr="00481D2D">
        <w:t>If the UE supports the default EPS bearer context usage restriction policy:</w:t>
      </w:r>
    </w:p>
    <w:p w14:paraId="0D4B0BC9" w14:textId="77777777" w:rsidR="0063111F" w:rsidRPr="00481D2D" w:rsidRDefault="0063111F" w:rsidP="0063111F">
      <w:pPr>
        <w:pStyle w:val="B1"/>
      </w:pPr>
      <w:r w:rsidRPr="00481D2D">
        <w:t>1)</w:t>
      </w:r>
      <w:r w:rsidRPr="00481D2D">
        <w:tab/>
        <w:t>the UE shall not send media restricted according to the default EPS bearer context usage restriction policy; and</w:t>
      </w:r>
    </w:p>
    <w:p w14:paraId="130FD7DE" w14:textId="77777777" w:rsidR="006B2E73" w:rsidRPr="00481D2D" w:rsidRDefault="0063111F" w:rsidP="006B2E73">
      <w:pPr>
        <w:pStyle w:val="B1"/>
      </w:pPr>
      <w:r w:rsidRPr="00481D2D">
        <w:t>2)</w:t>
      </w:r>
      <w:r w:rsidRPr="00481D2D">
        <w:tab/>
        <w:t xml:space="preserve">the UE may support being configured with the default EPS bearer context usage restriction policy </w:t>
      </w:r>
      <w:r w:rsidR="006B2E73" w:rsidRPr="00481D2D">
        <w:t xml:space="preserve">using one or more of </w:t>
      </w:r>
      <w:r w:rsidRPr="00481D2D">
        <w:t>the</w:t>
      </w:r>
      <w:r w:rsidR="006B2E73" w:rsidRPr="00481D2D">
        <w:t xml:space="preserve"> following methods:</w:t>
      </w:r>
    </w:p>
    <w:p w14:paraId="61D91BD0" w14:textId="77777777" w:rsidR="006B2E73" w:rsidRPr="00481D2D" w:rsidRDefault="006B2E73" w:rsidP="006B2E73">
      <w:pPr>
        <w:pStyle w:val="B2"/>
      </w:pPr>
      <w:r w:rsidRPr="00481D2D">
        <w:t>a)</w:t>
      </w:r>
      <w:r w:rsidRPr="00481D2D">
        <w:tab/>
      </w:r>
      <w:r w:rsidR="00BF37D6" w:rsidRPr="00481D2D">
        <w:t xml:space="preserve">the Default_EPS_bearer_context_usage_restriction_policy node of the </w:t>
      </w:r>
      <w:r w:rsidRPr="00481D2D">
        <w:t>EF</w:t>
      </w:r>
      <w:r w:rsidRPr="00481D2D">
        <w:rPr>
          <w:vertAlign w:val="subscript"/>
        </w:rPr>
        <w:t>IMSConfigData</w:t>
      </w:r>
      <w:r w:rsidRPr="00481D2D">
        <w:t xml:space="preserve"> file described in 3GPP TS 31.102 [15C];</w:t>
      </w:r>
    </w:p>
    <w:p w14:paraId="610CF54B" w14:textId="77777777" w:rsidR="006B2E73" w:rsidRPr="00481D2D" w:rsidRDefault="006B2E73" w:rsidP="006B2E73">
      <w:pPr>
        <w:pStyle w:val="B2"/>
      </w:pPr>
      <w:r w:rsidRPr="00481D2D">
        <w:t>b)</w:t>
      </w:r>
      <w:r w:rsidRPr="00481D2D">
        <w:tab/>
      </w:r>
      <w:r w:rsidR="00BF37D6" w:rsidRPr="00481D2D">
        <w:t xml:space="preserve">the Default_EPS_bearer_context_usage_restriction_policy node of the </w:t>
      </w:r>
      <w:r w:rsidRPr="00481D2D">
        <w:t>EF</w:t>
      </w:r>
      <w:r w:rsidRPr="00481D2D">
        <w:rPr>
          <w:vertAlign w:val="subscript"/>
        </w:rPr>
        <w:t>IMSConfigData</w:t>
      </w:r>
      <w:r w:rsidRPr="00481D2D">
        <w:t xml:space="preserve"> file described in 3GPP TS 31.103 [15B]; and</w:t>
      </w:r>
    </w:p>
    <w:p w14:paraId="492B2C51" w14:textId="77777777" w:rsidR="0063111F" w:rsidRPr="00481D2D" w:rsidRDefault="006B2E73" w:rsidP="00F70D7E">
      <w:pPr>
        <w:pStyle w:val="B2"/>
      </w:pPr>
      <w:r w:rsidRPr="00481D2D">
        <w:t>c)</w:t>
      </w:r>
      <w:r w:rsidRPr="00481D2D">
        <w:tab/>
      </w:r>
      <w:r w:rsidR="0063111F" w:rsidRPr="00481D2D">
        <w:t xml:space="preserve">Default_EPS_bearer_context_usage_restriction_policy node of </w:t>
      </w:r>
      <w:r w:rsidR="0063111F" w:rsidRPr="00481D2D">
        <w:rPr>
          <w:rFonts w:eastAsia="MS Mincho"/>
        </w:rPr>
        <w:t>3GPP TS 24.167 </w:t>
      </w:r>
      <w:r w:rsidR="0063111F" w:rsidRPr="00481D2D">
        <w:t>[8G].</w:t>
      </w:r>
    </w:p>
    <w:p w14:paraId="184FF2C0" w14:textId="77777777" w:rsidR="006B2E73" w:rsidRPr="00481D2D" w:rsidRDefault="006B2E73" w:rsidP="006B2E73">
      <w:pPr>
        <w:pStyle w:val="B1"/>
      </w:pPr>
      <w:r w:rsidRPr="00481D2D">
        <w:tab/>
        <w:t xml:space="preserve">If the UE is configured with both the </w:t>
      </w:r>
      <w:r w:rsidR="00BF37D6" w:rsidRPr="00481D2D">
        <w:t xml:space="preserve">the Default_EPS_bearer_context_usage_restriction_policy node of </w:t>
      </w:r>
      <w:r w:rsidRPr="00481D2D">
        <w:t xml:space="preserve">Default_EPS_bearer_context_usage_restriction_policy node of </w:t>
      </w:r>
      <w:r w:rsidRPr="00481D2D">
        <w:rPr>
          <w:rFonts w:eastAsia="MS Mincho"/>
        </w:rPr>
        <w:t>3GPP TS 24.167 </w:t>
      </w:r>
      <w:r w:rsidRPr="00481D2D">
        <w:t>[8G] and the E</w:t>
      </w:r>
      <w:r w:rsidR="00BF37D6" w:rsidRPr="00481D2D">
        <w:t xml:space="preserve">the Default_EPS_bearer_context_usage_restriction_policy node of </w:t>
      </w:r>
      <w:r w:rsidRPr="00481D2D">
        <w:t>F</w:t>
      </w:r>
      <w:r w:rsidRPr="00481D2D">
        <w:rPr>
          <w:vertAlign w:val="subscript"/>
        </w:rPr>
        <w:t>IMSConfigData</w:t>
      </w:r>
      <w:r w:rsidRPr="00481D2D">
        <w:t xml:space="preserve"> file described in 3GPP TS 31.102 [15C] or 3GPP TS 31.103 [15B], then the EF</w:t>
      </w:r>
      <w:r w:rsidRPr="00481D2D">
        <w:rPr>
          <w:vertAlign w:val="subscript"/>
        </w:rPr>
        <w:t>IMSConfigData</w:t>
      </w:r>
      <w:r w:rsidRPr="00481D2D">
        <w:t xml:space="preserve"> file shall take precedence.</w:t>
      </w:r>
    </w:p>
    <w:p w14:paraId="4E2062A0" w14:textId="77777777" w:rsidR="006B2E73" w:rsidRPr="00481D2D" w:rsidRDefault="006B2E73" w:rsidP="006B2E73">
      <w:pPr>
        <w:pStyle w:val="NO"/>
      </w:pPr>
      <w:r w:rsidRPr="00481D2D">
        <w:t>NOTE:</w:t>
      </w:r>
      <w:r w:rsidRPr="00481D2D">
        <w:tab/>
        <w:t>Precedence for files configured on both the USIM and ISIM is defined in 3GPP TS 31.103 [15B].</w:t>
      </w:r>
    </w:p>
    <w:p w14:paraId="4B747AC7" w14:textId="77777777" w:rsidR="00065DD8" w:rsidRPr="00481D2D" w:rsidRDefault="00065DD8" w:rsidP="005D46C4">
      <w:pPr>
        <w:pStyle w:val="Heading4"/>
      </w:pPr>
      <w:bookmarkStart w:id="1738" w:name="_Toc132019790"/>
      <w:r w:rsidRPr="00481D2D">
        <w:t>L.2.2.5.2</w:t>
      </w:r>
      <w:r w:rsidRPr="00481D2D">
        <w:tab/>
        <w:t>Special requirements applying to forked responses</w:t>
      </w:r>
      <w:bookmarkEnd w:id="1738"/>
    </w:p>
    <w:p w14:paraId="4E96F849" w14:textId="77777777" w:rsidR="004D0F25" w:rsidRPr="00481D2D" w:rsidRDefault="004D0F25" w:rsidP="004D0F25">
      <w:pPr>
        <w:pStyle w:val="NO"/>
      </w:pPr>
      <w:r w:rsidRPr="00481D2D">
        <w:t>NOTE 1:</w:t>
      </w:r>
      <w:r w:rsidRPr="00481D2D">
        <w:tab/>
        <w:t>The procedures in this subclause only apply when the UE requests activation and modification of media bearers. In the case where the network activates and modifies the media bearers the network takes care of the handling of media bearers in the case of forking.</w:t>
      </w:r>
    </w:p>
    <w:p w14:paraId="10BFFA1D" w14:textId="77777777" w:rsidR="00065DD8" w:rsidRPr="00481D2D" w:rsidRDefault="00065DD8" w:rsidP="00065DD8">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2FEAEC19" w14:textId="77777777" w:rsidR="00065DD8" w:rsidRPr="00481D2D" w:rsidRDefault="00065DD8" w:rsidP="00065DD8">
      <w:pPr>
        <w:pStyle w:val="B1"/>
      </w:pPr>
      <w:r w:rsidRPr="00481D2D">
        <w:t>1)</w:t>
      </w:r>
      <w:r w:rsidRPr="00481D2D">
        <w:tab/>
      </w:r>
      <w:r w:rsidRPr="00481D2D">
        <w:rPr>
          <w:bCs/>
        </w:rPr>
        <w:t xml:space="preserve">the bearer requirements of the subsequent SDP can be accommodated by the existing resources requested. </w:t>
      </w:r>
      <w:r w:rsidRPr="00481D2D">
        <w:t>The UE performs no further resource requests.</w:t>
      </w:r>
    </w:p>
    <w:p w14:paraId="62705272" w14:textId="77777777" w:rsidR="00065DD8" w:rsidRPr="00481D2D" w:rsidRDefault="00065DD8" w:rsidP="00065DD8">
      <w:pPr>
        <w:pStyle w:val="B1"/>
      </w:pPr>
      <w:r w:rsidRPr="00481D2D">
        <w:t>2)</w:t>
      </w:r>
      <w:r w:rsidRPr="00481D2D">
        <w:tab/>
      </w:r>
      <w:r w:rsidRPr="00481D2D">
        <w:rPr>
          <w:bCs/>
        </w:rPr>
        <w:t xml:space="preserve">the subsequent SDP introduces different QoS requirements or additional IP flows. </w:t>
      </w:r>
      <w:r w:rsidRPr="00481D2D">
        <w:t>The UE requests further resource allocation according to subclause L.2.2.5.1.</w:t>
      </w:r>
    </w:p>
    <w:p w14:paraId="0A17D7AD" w14:textId="77777777" w:rsidR="00065DD8" w:rsidRPr="00481D2D" w:rsidRDefault="00065DD8" w:rsidP="00065DD8">
      <w:pPr>
        <w:pStyle w:val="B1"/>
      </w:pPr>
      <w:r w:rsidRPr="00481D2D">
        <w:t>3)</w:t>
      </w:r>
      <w:r w:rsidRPr="00481D2D">
        <w:tab/>
      </w:r>
      <w:r w:rsidRPr="00481D2D">
        <w:rPr>
          <w:bCs/>
        </w:rPr>
        <w:t xml:space="preserve">the subsequent SDP introduces one or more additional IP flows. </w:t>
      </w:r>
      <w:r w:rsidRPr="00481D2D">
        <w:t>The UE requests further resource allocation according to subclause L.2.2.5.1.</w:t>
      </w:r>
    </w:p>
    <w:p w14:paraId="4FB9CFC7" w14:textId="77777777" w:rsidR="00065DD8" w:rsidRPr="00481D2D" w:rsidRDefault="00065DD8" w:rsidP="00065DD8">
      <w:pPr>
        <w:pStyle w:val="NO"/>
      </w:pPr>
      <w:r w:rsidRPr="00481D2D">
        <w:t>NOTE</w:t>
      </w:r>
      <w:r w:rsidR="004D0F25" w:rsidRPr="00481D2D">
        <w:t> 2</w:t>
      </w:r>
      <w:r w:rsidRPr="00481D2D">
        <w:t>: 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2664ED85" w14:textId="77777777" w:rsidR="000B46B6" w:rsidRPr="00481D2D" w:rsidRDefault="00065DD8" w:rsidP="00065DD8">
      <w:r w:rsidRPr="00481D2D">
        <w:t xml:space="preserve">When a final answer is received for one of the early </w:t>
      </w:r>
      <w:r w:rsidR="00B6428F" w:rsidRPr="00481D2D">
        <w:t>dialogs</w:t>
      </w:r>
      <w:r w:rsidRPr="00481D2D">
        <w:t>,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08F8D432" w14:textId="77777777" w:rsidR="00065DD8" w:rsidRPr="00481D2D" w:rsidRDefault="00065DD8" w:rsidP="00065DD8">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14:paraId="4CF14393" w14:textId="77777777" w:rsidR="00065DD8" w:rsidRPr="00481D2D" w:rsidRDefault="00065DD8" w:rsidP="005D46C4">
      <w:pPr>
        <w:pStyle w:val="Heading4"/>
      </w:pPr>
      <w:bookmarkStart w:id="1739" w:name="_Toc132019791"/>
      <w:r w:rsidRPr="00481D2D">
        <w:t>L.2.2.5.3</w:t>
      </w:r>
      <w:r w:rsidRPr="00481D2D">
        <w:tab/>
        <w:t>Unsuccessful situations</w:t>
      </w:r>
      <w:bookmarkEnd w:id="1739"/>
    </w:p>
    <w:p w14:paraId="5EBA4E32" w14:textId="77777777" w:rsidR="00065DD8" w:rsidRPr="00481D2D" w:rsidRDefault="00065DD8" w:rsidP="00065DD8">
      <w:r w:rsidRPr="00481D2D">
        <w:t xml:space="preserve">One of the Rx and Gx interface related error codes can be received by the UE in </w:t>
      </w:r>
      <w:r w:rsidR="0054694C" w:rsidRPr="00481D2D">
        <w:t>either the PDN CONNECTIVITY REJECT message</w:t>
      </w:r>
      <w:r w:rsidR="00524A23" w:rsidRPr="00481D2D">
        <w:t>,</w:t>
      </w:r>
      <w:r w:rsidR="0054694C" w:rsidRPr="00481D2D">
        <w:t xml:space="preserve"> </w:t>
      </w:r>
      <w:r w:rsidRPr="00481D2D">
        <w:t xml:space="preserve">the BEARER RESOURCE </w:t>
      </w:r>
      <w:r w:rsidR="0054694C" w:rsidRPr="00481D2D">
        <w:t xml:space="preserve">MODIFICATION </w:t>
      </w:r>
      <w:r w:rsidRPr="00481D2D">
        <w:t>REJECT message</w:t>
      </w:r>
      <w:r w:rsidR="00524A23" w:rsidRPr="00481D2D">
        <w:t>, or the BEARER RESOURCE ALLOCATION REJECT message</w:t>
      </w:r>
      <w:r w:rsidRPr="00481D2D">
        <w:t xml:space="preserve">. If the UE receives a Rx and Gx interface related error code, the UE shall either </w:t>
      </w:r>
      <w:r w:rsidR="00461C77" w:rsidRPr="00481D2D">
        <w:t>handle the resource reservation failure as described in subclause</w:t>
      </w:r>
      <w:r w:rsidR="00AF661A" w:rsidRPr="00481D2D">
        <w:t> </w:t>
      </w:r>
      <w:r w:rsidR="00461C77" w:rsidRPr="00481D2D">
        <w:t xml:space="preserve">6.1.1 </w:t>
      </w:r>
      <w:r w:rsidRPr="00481D2D">
        <w:t>or retransmit the message up to three times. The Rx and Gx interface related error codes are further specified in 3GPP TS 29.214 [13D] and 3GPP TS 29.212 [13</w:t>
      </w:r>
      <w:r w:rsidR="0054694C" w:rsidRPr="00481D2D">
        <w:t>B</w:t>
      </w:r>
      <w:r w:rsidRPr="00481D2D">
        <w:t>].</w:t>
      </w:r>
    </w:p>
    <w:p w14:paraId="2C56AE4E" w14:textId="77777777" w:rsidR="00065DD8" w:rsidRPr="00481D2D" w:rsidRDefault="00065DD8" w:rsidP="005D46C4">
      <w:pPr>
        <w:pStyle w:val="Heading3"/>
      </w:pPr>
      <w:bookmarkStart w:id="1740" w:name="_Toc132019792"/>
      <w:r w:rsidRPr="00481D2D">
        <w:t>L.2.2.6</w:t>
      </w:r>
      <w:r w:rsidRPr="00481D2D">
        <w:tab/>
        <w:t>Emergency service</w:t>
      </w:r>
      <w:bookmarkEnd w:id="1740"/>
    </w:p>
    <w:p w14:paraId="1469AD85" w14:textId="77777777" w:rsidR="00C16614" w:rsidRPr="00481D2D" w:rsidRDefault="00C16614" w:rsidP="005D46C4">
      <w:pPr>
        <w:pStyle w:val="Heading4"/>
      </w:pPr>
      <w:bookmarkStart w:id="1741" w:name="_Toc132019793"/>
      <w:r w:rsidRPr="00481D2D">
        <w:t>L.2.2.6.1</w:t>
      </w:r>
      <w:r w:rsidRPr="00481D2D">
        <w:tab/>
        <w:t>General</w:t>
      </w:r>
      <w:bookmarkEnd w:id="1741"/>
    </w:p>
    <w:p w14:paraId="35329039" w14:textId="77777777" w:rsidR="0021627F" w:rsidRPr="00481D2D" w:rsidRDefault="0021627F" w:rsidP="0021627F">
      <w:r w:rsidRPr="00481D2D">
        <w:t>Emergency bearers are defined for use in emergency calls in EPS</w:t>
      </w:r>
      <w:r w:rsidR="00C77793" w:rsidRPr="00481D2D">
        <w:t xml:space="preserve"> and core network support of these bearers is indicated to the UE in NAS signalling</w:t>
      </w:r>
      <w:r w:rsidRPr="00481D2D">
        <w:t>. Where the UE recognises that a call request is an emergency call</w:t>
      </w:r>
      <w:r w:rsidR="00C77793" w:rsidRPr="00481D2D">
        <w:t xml:space="preserve"> and the core network supports emergency bearers</w:t>
      </w:r>
      <w:r w:rsidRPr="00481D2D">
        <w:t>, the UE shall use these EPS bearer contexts for both signalling and media for emergency calls made using the IM CN subsystem.</w:t>
      </w:r>
    </w:p>
    <w:p w14:paraId="6FD3AA6E" w14:textId="77777777" w:rsidR="0021627F" w:rsidRPr="00481D2D" w:rsidRDefault="0021627F" w:rsidP="0021627F">
      <w:r w:rsidRPr="00481D2D">
        <w:t>Some jurisdictions allow emergency calls to be made when the UE does not contain an ISIM or USIM, or where the credentials are not accepted. Additionally</w:t>
      </w:r>
      <w:r w:rsidR="00E057B6" w:rsidRPr="00481D2D">
        <w:t>,</w:t>
      </w:r>
      <w:r w:rsidRPr="00481D2D">
        <w:t xml:space="preserve"> where the UE is in state EMM-REGISTERED.LIMITED-SERVICE and EMM-REGISTERED.PLMN-SEARCH, a normal ATTACH has been attempted </w:t>
      </w:r>
      <w:r w:rsidR="00EC061A" w:rsidRPr="00481D2D">
        <w:rPr>
          <w:rFonts w:hint="eastAsia"/>
          <w:lang w:eastAsia="ja-JP"/>
        </w:rPr>
        <w:t>but</w:t>
      </w:r>
      <w:r w:rsidRPr="00481D2D">
        <w:t xml:space="preserve"> it can also be assumed that a registration in the IM CN subsystem will also fail. In such cases, </w:t>
      </w:r>
      <w:r w:rsidR="0039676F" w:rsidRPr="00481D2D">
        <w:t>subject to the lower layers indicating that the network does support</w:t>
      </w:r>
      <w:r w:rsidR="0039676F" w:rsidRPr="00481D2D">
        <w:rPr>
          <w:rFonts w:hint="eastAsia"/>
        </w:rPr>
        <w:t xml:space="preserve"> </w:t>
      </w:r>
      <w:r w:rsidR="0039676F" w:rsidRPr="00481D2D">
        <w:t xml:space="preserve">emergency bearer services in limited service state (see 3GPP TS 36.331 [19F]), </w:t>
      </w:r>
      <w:r w:rsidRPr="00481D2D">
        <w:t xml:space="preserve">the procedures for emergency calls without registration </w:t>
      </w:r>
      <w:r w:rsidR="00EC061A" w:rsidRPr="00481D2D">
        <w:rPr>
          <w:rFonts w:hint="eastAsia"/>
          <w:lang w:eastAsia="ja-JP"/>
        </w:rPr>
        <w:t xml:space="preserve">can be </w:t>
      </w:r>
      <w:r w:rsidRPr="00481D2D">
        <w:t>appl</w:t>
      </w:r>
      <w:r w:rsidR="00EC061A" w:rsidRPr="00481D2D">
        <w:rPr>
          <w:rFonts w:hint="eastAsia"/>
          <w:lang w:eastAsia="ja-JP"/>
        </w:rPr>
        <w:t>ied</w:t>
      </w:r>
      <w:r w:rsidRPr="00481D2D">
        <w:t>, as defined in subclause 5.1.6.8.2.</w:t>
      </w:r>
      <w:r w:rsidR="00EC061A" w:rsidRPr="00481D2D">
        <w:rPr>
          <w:rFonts w:hint="eastAsia"/>
          <w:lang w:eastAsia="ja-JP"/>
        </w:rPr>
        <w:t xml:space="preserve"> If the</w:t>
      </w:r>
      <w:r w:rsidR="00E17B15" w:rsidRPr="00481D2D">
        <w:rPr>
          <w:lang w:eastAsia="ja-JP"/>
        </w:rPr>
        <w:t xml:space="preserve"> </w:t>
      </w:r>
      <w:r w:rsidR="00EC061A" w:rsidRPr="00481D2D">
        <w:rPr>
          <w:rFonts w:hint="eastAsia"/>
          <w:lang w:eastAsia="ja-JP"/>
        </w:rPr>
        <w:t xml:space="preserve">EPS authentication procedure has already succeeded during the latest normal or emergency ATTACH procedure, the UE shall </w:t>
      </w:r>
      <w:r w:rsidR="00EC061A" w:rsidRPr="00481D2D">
        <w:rPr>
          <w:lang w:eastAsia="ja-JP"/>
        </w:rPr>
        <w:t>perform an initial emergency registration, as described in subclause 5.1.6.2</w:t>
      </w:r>
      <w:r w:rsidR="00EC061A" w:rsidRPr="00481D2D">
        <w:rPr>
          <w:rFonts w:hint="eastAsia"/>
          <w:lang w:eastAsia="ja-JP"/>
        </w:rPr>
        <w:t xml:space="preserve"> before </w:t>
      </w:r>
      <w:r w:rsidR="00EC061A" w:rsidRPr="00481D2D">
        <w:rPr>
          <w:lang w:eastAsia="ja-JP"/>
        </w:rPr>
        <w:t>attempt</w:t>
      </w:r>
      <w:r w:rsidR="00EC061A" w:rsidRPr="00481D2D">
        <w:rPr>
          <w:rFonts w:hint="eastAsia"/>
          <w:lang w:eastAsia="ja-JP"/>
        </w:rPr>
        <w:t>ing</w:t>
      </w:r>
      <w:r w:rsidR="00EC061A" w:rsidRPr="00481D2D">
        <w:rPr>
          <w:lang w:eastAsia="ja-JP"/>
        </w:rPr>
        <w:t xml:space="preserve"> an emergency call as described in subclause 5.1.6.8.3.</w:t>
      </w:r>
    </w:p>
    <w:p w14:paraId="263E21FE" w14:textId="77777777" w:rsidR="00E17B15" w:rsidRPr="00481D2D" w:rsidRDefault="00E17B15" w:rsidP="00E17B15">
      <w:pPr>
        <w:pStyle w:val="NO"/>
        <w:rPr>
          <w:rFonts w:eastAsia="MS Mincho"/>
          <w:lang w:eastAsia="ar-SA"/>
        </w:rPr>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 xml:space="preserve">EPS authentication procedure has succeeded during the emergency ATTACH procedure when </w:t>
      </w:r>
      <w:r w:rsidR="00503AF7" w:rsidRPr="00481D2D">
        <w:rPr>
          <w:lang w:eastAsia="ja-JP"/>
        </w:rPr>
        <w:t xml:space="preserve">a </w:t>
      </w:r>
      <w:r w:rsidRPr="00481D2D">
        <w:rPr>
          <w:lang w:eastAsia="ar-SA"/>
        </w:rPr>
        <w:t xml:space="preserve">non-null integrity protection algorithm (i.e. other than EIA0 algorithm) </w:t>
      </w:r>
      <w:r w:rsidR="00503AF7" w:rsidRPr="00481D2D">
        <w:rPr>
          <w:lang w:eastAsia="ar-SA"/>
        </w:rPr>
        <w:t xml:space="preserve">is </w:t>
      </w:r>
      <w:r w:rsidRPr="00481D2D">
        <w:rPr>
          <w:lang w:eastAsia="ar-SA"/>
        </w:rPr>
        <w:t>received in the NAS signalling SECURITY MODE COMMAND message.</w:t>
      </w:r>
    </w:p>
    <w:p w14:paraId="38AAD3A2" w14:textId="77777777" w:rsidR="0021627F" w:rsidRPr="00481D2D" w:rsidRDefault="0021627F" w:rsidP="0021627F">
      <w:r w:rsidRPr="00481D2D">
        <w:t>When</w:t>
      </w:r>
      <w:r w:rsidRPr="00481D2D" w:rsidDel="003C4951">
        <w:t xml:space="preserve"> </w:t>
      </w:r>
      <w:r w:rsidRPr="00481D2D">
        <w:t xml:space="preserve">activating </w:t>
      </w:r>
      <w:r w:rsidR="00636C09" w:rsidRPr="00481D2D">
        <w:t xml:space="preserve">an </w:t>
      </w:r>
      <w:r w:rsidRPr="00481D2D">
        <w:t xml:space="preserve">EPS bearer context to perform emergency registration, the UE </w:t>
      </w:r>
      <w:r w:rsidR="00F60F44" w:rsidRPr="00481D2D">
        <w:t>shall request a PDN connection for emergency bearer services as described in 3GPP TS 24.301 [8J]</w:t>
      </w:r>
      <w:r w:rsidRPr="00481D2D">
        <w:t>. The procedures for EPS bearer context activation and P-CSCF discovery, as described in subclause L.2.2.1 of this specification apply accordingly.</w:t>
      </w:r>
    </w:p>
    <w:p w14:paraId="0C85B6D6" w14:textId="77777777" w:rsidR="0021627F" w:rsidRPr="00481D2D" w:rsidRDefault="0021627F" w:rsidP="0021627F">
      <w:r w:rsidRPr="00481D2D">
        <w:t xml:space="preserve">In order to find out whether the UE is attached to the home PLMN or to the visited PLMN, the UE shall compare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of the PLMN the UE is attached to. If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of the PLMN the UE is attached to </w:t>
      </w:r>
      <w:r w:rsidR="008B54FB" w:rsidRPr="00481D2D">
        <w:t xml:space="preserve">do </w:t>
      </w:r>
      <w:r w:rsidRPr="00481D2D">
        <w:t xml:space="preserve">not match with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14:paraId="00C3E013" w14:textId="77777777" w:rsidR="0021627F" w:rsidRPr="00481D2D" w:rsidRDefault="0021627F" w:rsidP="0021627F">
      <w:pPr>
        <w:pStyle w:val="NO"/>
      </w:pPr>
      <w:r w:rsidRPr="00481D2D">
        <w:t>NOTE</w:t>
      </w:r>
      <w:r w:rsidR="000229A5" w:rsidRPr="00481D2D">
        <w:t> </w:t>
      </w:r>
      <w:r w:rsidR="00E17B15" w:rsidRPr="00481D2D">
        <w:t>2</w:t>
      </w:r>
      <w:r w:rsidRPr="00481D2D">
        <w:t>:</w:t>
      </w:r>
      <w:r w:rsidRPr="00481D2D">
        <w:tab/>
        <w:t>In this respect an equivalent HPLMN, as defined in 3GPP TS 23.122 [4C] will be considered as a visited network.</w:t>
      </w:r>
    </w:p>
    <w:p w14:paraId="7577F272" w14:textId="77777777" w:rsidR="000D6172" w:rsidRPr="00481D2D" w:rsidRDefault="000D6172" w:rsidP="000D6172">
      <w:pPr>
        <w:pStyle w:val="NO"/>
      </w:pPr>
      <w:r w:rsidRPr="00481D2D">
        <w:t>NOTE 3:</w:t>
      </w:r>
      <w:r w:rsidRPr="00481D2D">
        <w:tab/>
        <w:t>The UE verifies if a detected emergency number is still present in the Extended Local Emergency Number List after attach to a different PLMN. It is possible for the number to no longer be present in the Extended Local Emergency Number List if:</w:t>
      </w:r>
    </w:p>
    <w:p w14:paraId="159CEC70" w14:textId="77777777" w:rsidR="000D6172" w:rsidRPr="00481D2D" w:rsidRDefault="000D6172" w:rsidP="000D6172">
      <w:pPr>
        <w:pStyle w:val="B5"/>
      </w:pPr>
      <w:r w:rsidRPr="00481D2D">
        <w:t>-</w:t>
      </w:r>
      <w:r w:rsidRPr="00481D2D">
        <w:tab/>
        <w:t xml:space="preserve">the PLMN attached to relies on the Local Emergency Number List for deriving a URN; or </w:t>
      </w:r>
    </w:p>
    <w:p w14:paraId="40274ECB" w14:textId="77777777"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14:paraId="3F068DE0" w14:textId="77777777" w:rsidR="000D6172" w:rsidRPr="00481D2D" w:rsidRDefault="000D6172" w:rsidP="000D6172">
      <w:r w:rsidRPr="00481D2D">
        <w:t>If the UE detected an</w:t>
      </w:r>
      <w:r w:rsidRPr="00481D2D">
        <w:rPr>
          <w:lang w:eastAsia="ja-JP"/>
        </w:rPr>
        <w:t xml:space="preserve"> emergency number</w:t>
      </w:r>
      <w:r w:rsidRPr="00481D2D">
        <w:t>, the UE subsequently performs an attach</w:t>
      </w:r>
      <w:r w:rsidRPr="00481D2D">
        <w:rPr>
          <w:lang w:eastAsia="ja-JP"/>
        </w:rPr>
        <w:t xml:space="preserve"> </w:t>
      </w:r>
      <w:r w:rsidRPr="00481D2D">
        <w:rPr>
          <w:rFonts w:hint="eastAsia"/>
          <w:lang w:eastAsia="ja-JP"/>
        </w:rPr>
        <w:t>procedure</w:t>
      </w:r>
      <w:r w:rsidRPr="00481D2D">
        <w:t xml:space="preserve"> or an emergency attach</w:t>
      </w:r>
      <w:r w:rsidRPr="00481D2D">
        <w:rPr>
          <w:lang w:eastAsia="ja-JP"/>
        </w:rPr>
        <w:t xml:space="preserve"> </w:t>
      </w:r>
      <w:r w:rsidRPr="00481D2D">
        <w:rPr>
          <w:rFonts w:hint="eastAsia"/>
          <w:lang w:eastAsia="ja-JP"/>
        </w:rPr>
        <w:t>procedure</w:t>
      </w:r>
      <w:r w:rsidRPr="00481D2D">
        <w:rPr>
          <w:lang w:eastAsia="ja-JP"/>
        </w:rPr>
        <w:t xml:space="preserve"> with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14:paraId="797D92D4" w14:textId="77777777" w:rsidR="000D6172" w:rsidRPr="00481D2D" w:rsidRDefault="000D6172" w:rsidP="000D6172">
      <w:pPr>
        <w:pStyle w:val="B1"/>
      </w:pPr>
      <w:r w:rsidRPr="00481D2D">
        <w:t>-</w:t>
      </w:r>
      <w:r w:rsidRPr="00481D2D">
        <w:tab/>
        <w:t>the ATTACH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L.2.2.6.1B; and</w:t>
      </w:r>
    </w:p>
    <w:p w14:paraId="6176C1A7" w14:textId="77777777" w:rsidR="000D6172" w:rsidRPr="00481D2D" w:rsidRDefault="000D6172" w:rsidP="000D6172">
      <w:pPr>
        <w:pStyle w:val="B1"/>
      </w:pPr>
      <w:r w:rsidRPr="00481D2D">
        <w:t>-</w:t>
      </w:r>
      <w:r w:rsidRPr="00481D2D">
        <w:tab/>
        <w:t>the ATTACH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urn:service:sos".</w:t>
      </w:r>
    </w:p>
    <w:p w14:paraId="23F02093" w14:textId="77777777" w:rsidR="00C213EA" w:rsidRPr="00481D2D" w:rsidRDefault="00C213EA" w:rsidP="00C213EA">
      <w:pPr>
        <w:rPr>
          <w:lang w:eastAsia="zh-CN"/>
        </w:rPr>
      </w:pPr>
      <w:r w:rsidRPr="00481D2D">
        <w:rPr>
          <w:lang w:eastAsia="ja-JP"/>
        </w:rPr>
        <w:t>If the dialled number is equal to a local emergency number stored in</w:t>
      </w:r>
      <w:r w:rsidRPr="00481D2D">
        <w:rPr>
          <w:lang w:eastAsia="zh-CN"/>
        </w:rPr>
        <w:t xml:space="preserve"> the Extended </w:t>
      </w:r>
      <w:r w:rsidRPr="00481D2D">
        <w:t>Local Emergency Number List (as defined in 3GPP TS 24.301 [</w:t>
      </w:r>
      <w:r w:rsidRPr="00481D2D">
        <w:rPr>
          <w:lang w:eastAsia="zh-CN"/>
        </w:rPr>
        <w:t>8J]), then</w:t>
      </w:r>
      <w:r w:rsidRPr="00481D2D">
        <w:rPr>
          <w:lang w:eastAsia="ja-JP"/>
        </w:rPr>
        <w:t xml:space="preserve"> the UE shall recognize such a</w:t>
      </w:r>
      <w:r w:rsidRPr="00481D2D">
        <w:rPr>
          <w:lang w:eastAsia="zh-CN"/>
        </w:rPr>
        <w:t xml:space="preserve"> number as for an emergency call and:</w:t>
      </w:r>
    </w:p>
    <w:p w14:paraId="4E1E7960" w14:textId="77777777" w:rsidR="00C213EA" w:rsidRPr="00481D2D" w:rsidRDefault="00C213EA" w:rsidP="00C40678">
      <w:pPr>
        <w:pStyle w:val="B1"/>
      </w:pPr>
      <w:r w:rsidRPr="00481D2D">
        <w:rPr>
          <w:lang w:eastAsia="zh-CN"/>
        </w:rPr>
        <w:t>-</w:t>
      </w:r>
      <w:r w:rsidRPr="00481D2D">
        <w:rPr>
          <w:lang w:eastAsia="zh-CN"/>
        </w:rPr>
        <w:tab/>
        <w:t xml:space="preserve">if the dialled number is equal to an emergency number stored in the ME, or in the USIM, then the UE shall perform either procedures in the subclause L.2.2.6.1B or </w:t>
      </w:r>
      <w:r w:rsidRPr="00481D2D">
        <w:t>the procedures in subclause L.2.2.6.1A; and</w:t>
      </w:r>
    </w:p>
    <w:p w14:paraId="022326C7" w14:textId="77777777"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L.2.2.6.1B.</w:t>
      </w:r>
    </w:p>
    <w:p w14:paraId="19935E09" w14:textId="77777777" w:rsidR="00C213EA" w:rsidRPr="00481D2D" w:rsidRDefault="00C213EA" w:rsidP="00C213EA">
      <w:pPr>
        <w:rPr>
          <w:lang w:eastAsia="zh-CN"/>
        </w:rPr>
      </w:pPr>
      <w:r w:rsidRPr="00481D2D">
        <w:t>If the dialled number is not equal to a local emergency number stored in the Extended Local Emergency Number List (as defined in 3GPP TS 24.301 [</w:t>
      </w:r>
      <w:r w:rsidRPr="00481D2D">
        <w:rPr>
          <w:lang w:eastAsia="zh-CN"/>
        </w:rPr>
        <w:t>8J]) and:</w:t>
      </w:r>
    </w:p>
    <w:p w14:paraId="458B4C86" w14:textId="77777777" w:rsidR="00C213EA" w:rsidRPr="00481D2D" w:rsidRDefault="00C213EA" w:rsidP="00C40678">
      <w:pPr>
        <w:pStyle w:val="B1"/>
      </w:pPr>
      <w:r w:rsidRPr="00481D2D">
        <w:rPr>
          <w:lang w:eastAsia="ja-JP"/>
        </w:rPr>
        <w:t>-</w:t>
      </w:r>
      <w:r w:rsidRPr="00481D2D">
        <w:rPr>
          <w:lang w:eastAsia="ja-JP"/>
        </w:rPr>
        <w:tab/>
        <w:t xml:space="preserve">if the dialled number is equal to an emergency number stored in the </w:t>
      </w:r>
      <w:r w:rsidRPr="00481D2D">
        <w:rPr>
          <w:lang w:eastAsia="zh-CN"/>
        </w:rPr>
        <w:t xml:space="preserve">ME, in the USIM or in the </w:t>
      </w:r>
      <w:r w:rsidRPr="00481D2D">
        <w:t>Local Emergency Number List (as defined in 3GPP TS 24.008 [</w:t>
      </w:r>
      <w:r w:rsidRPr="00481D2D">
        <w:rPr>
          <w:lang w:eastAsia="zh-CN"/>
        </w:rPr>
        <w:t>8]), then</w:t>
      </w:r>
      <w:r w:rsidRPr="00481D2D">
        <w:rPr>
          <w:lang w:eastAsia="ja-JP"/>
        </w:rPr>
        <w:t xml:space="preserve"> the UE shall recognize such a</w:t>
      </w:r>
      <w:r w:rsidRPr="00481D2D">
        <w:rPr>
          <w:lang w:eastAsia="zh-CN"/>
        </w:rPr>
        <w:t xml:space="preserve"> number as for an emergency call and </w:t>
      </w:r>
      <w:r w:rsidRPr="00481D2D">
        <w:t>performs the procedures in subclause L.2.2.6.1A.</w:t>
      </w:r>
    </w:p>
    <w:p w14:paraId="0C038594"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7E282A85"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65F43384"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64692AE3"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14:paraId="319F41CC"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45AC0833"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73C3653D" w14:textId="77777777"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14:paraId="2A0FD7C3" w14:textId="77777777"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w:t>
      </w:r>
      <w:r w:rsidRPr="00481D2D">
        <w:rPr>
          <w:rFonts w:hint="eastAsia"/>
          <w:lang w:eastAsia="ja-JP"/>
        </w:rPr>
        <w:t>L</w:t>
      </w:r>
      <w:r w:rsidRPr="00481D2D">
        <w:t>.2.2.6.1</w:t>
      </w:r>
      <w:r w:rsidRPr="00481D2D">
        <w:rPr>
          <w:lang w:eastAsia="ja-JP"/>
        </w:rPr>
        <w:t xml:space="preserve">, then the type of emergency service is the value corresponding to the matching entry in </w:t>
      </w:r>
      <w:r w:rsidRPr="00481D2D">
        <w:t>table </w:t>
      </w:r>
      <w:r w:rsidRPr="00481D2D">
        <w:rPr>
          <w:rFonts w:hint="eastAsia"/>
          <w:lang w:eastAsia="ja-JP"/>
        </w:rPr>
        <w:t>L</w:t>
      </w:r>
      <w:r w:rsidRPr="00481D2D">
        <w:t>.2.2.6.1</w:t>
      </w:r>
      <w:r w:rsidRPr="00481D2D">
        <w:rPr>
          <w:lang w:eastAsia="ja-JP"/>
        </w:rPr>
        <w:t>;</w:t>
      </w:r>
      <w:r w:rsidRPr="00481D2D">
        <w:rPr>
          <w:rFonts w:hint="eastAsia"/>
          <w:lang w:eastAsia="ja-JP"/>
        </w:rPr>
        <w:t xml:space="preserve"> and</w:t>
      </w:r>
    </w:p>
    <w:p w14:paraId="3CD51E65" w14:textId="77777777"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w:t>
      </w:r>
      <w:r w:rsidRPr="00481D2D">
        <w:rPr>
          <w:rFonts w:hint="eastAsia"/>
          <w:lang w:eastAsia="ja-JP"/>
        </w:rPr>
        <w:t>L</w:t>
      </w:r>
      <w:r w:rsidRPr="00481D2D">
        <w:t>.2.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14:paraId="56FBD844" w14:textId="77777777" w:rsidR="001E245D" w:rsidRPr="00481D2D" w:rsidRDefault="001E245D" w:rsidP="001E245D">
      <w:pPr>
        <w:pStyle w:val="NO"/>
      </w:pPr>
      <w:r w:rsidRPr="00481D2D">
        <w:t>NOTE </w:t>
      </w:r>
      <w:r w:rsidR="00D00C49"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rPr>
        <w:t xml:space="preserve">in </w:t>
      </w:r>
      <w:r w:rsidRPr="00481D2D">
        <w:t>3GPP TS 23.167 [4B] triggering a normal</w:t>
      </w:r>
      <w:r w:rsidRPr="00481D2D">
        <w:rPr>
          <w:rFonts w:hint="eastAsia"/>
        </w:rPr>
        <w:t xml:space="preserve"> call</w:t>
      </w:r>
      <w:r w:rsidRPr="00481D2D">
        <w:t xml:space="preserve"> when the dialled number is available or triggering </w:t>
      </w:r>
      <w:r w:rsidRPr="00481D2D">
        <w:rPr>
          <w:rFonts w:hint="eastAsia"/>
        </w:rPr>
        <w:t>a</w:t>
      </w:r>
      <w:r w:rsidRPr="00481D2D">
        <w:t>n</w:t>
      </w:r>
      <w:r w:rsidRPr="00481D2D">
        <w:rPr>
          <w:rFonts w:hint="eastAsia"/>
        </w:rPr>
        <w:t xml:space="preserve"> </w:t>
      </w:r>
      <w:r w:rsidRPr="00481D2D">
        <w:t>e</w:t>
      </w:r>
      <w:r w:rsidRPr="00481D2D">
        <w:rPr>
          <w:rFonts w:hint="eastAsia"/>
        </w:rPr>
        <w:t>m</w:t>
      </w:r>
      <w:r w:rsidRPr="00481D2D">
        <w:t>ergency</w:t>
      </w:r>
      <w:r w:rsidRPr="00481D2D">
        <w:rPr>
          <w:rFonts w:hint="eastAsia"/>
        </w:rPr>
        <w:t xml:space="preserve"> call</w:t>
      </w:r>
      <w:r w:rsidRPr="00481D2D">
        <w:t xml:space="preserve"> when 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14:paraId="16A47ECC" w14:textId="77777777" w:rsidR="001E245D" w:rsidRPr="00481D2D" w:rsidRDefault="001E245D" w:rsidP="001E245D">
      <w:r w:rsidRPr="00481D2D">
        <w:t>When</w:t>
      </w:r>
      <w:r w:rsidRPr="00481D2D" w:rsidDel="003C4951">
        <w:t xml:space="preserve"> </w:t>
      </w:r>
      <w:r w:rsidRPr="00481D2D">
        <w:t>the emergency registration expires, the UE should disconnect the PDN connection for emergency bearer services as described in 3GPP TS 24.301 [8J].</w:t>
      </w:r>
    </w:p>
    <w:p w14:paraId="3FA126A2" w14:textId="77777777"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xx</w:t>
      </w:r>
      <w:r w:rsidRPr="00481D2D">
        <w:rPr>
          <w:rFonts w:hint="eastAsia"/>
          <w:lang w:eastAsia="ja-JP"/>
        </w:rPr>
        <w:t xml:space="preserve"> 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14:paraId="2453FC7B" w14:textId="77777777" w:rsidR="001E245D" w:rsidRPr="00481D2D" w:rsidRDefault="001E245D" w:rsidP="005D46C4">
      <w:pPr>
        <w:pStyle w:val="Heading4"/>
      </w:pPr>
      <w:bookmarkStart w:id="1742" w:name="_Toc132019794"/>
      <w:r w:rsidRPr="00481D2D">
        <w:t>L.2.2.6.1A</w:t>
      </w:r>
      <w:r w:rsidRPr="00481D2D">
        <w:tab/>
      </w:r>
      <w:r w:rsidRPr="00481D2D">
        <w:rPr>
          <w:lang w:eastAsia="ja-JP"/>
        </w:rPr>
        <w:t>Type of emergency service derived from emergency service category value</w:t>
      </w:r>
      <w:bookmarkEnd w:id="1742"/>
    </w:p>
    <w:p w14:paraId="4509B62D" w14:textId="77777777" w:rsidR="000229A5" w:rsidRPr="00481D2D" w:rsidDel="00914A14" w:rsidRDefault="000229A5" w:rsidP="000229A5">
      <w:pPr>
        <w:rPr>
          <w:lang w:eastAsia="ja-JP"/>
        </w:rPr>
      </w:pPr>
      <w:r w:rsidRPr="00481D2D">
        <w:rPr>
          <w:lang w:eastAsia="ja-JP"/>
        </w:rPr>
        <w:t>The type of emergency service for an emergency number is derived from the settings of the emergency service category value (</w:t>
      </w:r>
      <w:r w:rsidR="00881914" w:rsidRPr="00481D2D">
        <w:t xml:space="preserve">bits 1 to 5 of the emergency service category value as specified in subclause 10.5.4.33 of </w:t>
      </w:r>
      <w:r w:rsidRPr="00481D2D">
        <w:rPr>
          <w:lang w:eastAsia="ja-JP"/>
        </w:rPr>
        <w:t>3GPP </w:t>
      </w:r>
      <w:r w:rsidRPr="00481D2D">
        <w:t>TS 24.008 [8]). Table L.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14:paraId="209EBEBB" w14:textId="77777777" w:rsidR="000229A5" w:rsidRPr="00481D2D" w:rsidRDefault="000229A5" w:rsidP="000229A5">
      <w:pPr>
        <w:pStyle w:val="TH"/>
        <w:rPr>
          <w:lang w:eastAsia="ja-JP"/>
        </w:rPr>
      </w:pPr>
      <w:r w:rsidRPr="00481D2D">
        <w:rPr>
          <w:rFonts w:hint="eastAsia"/>
          <w:lang w:eastAsia="ja-JP"/>
        </w:rPr>
        <w:t>Table</w:t>
      </w:r>
      <w:r w:rsidRPr="00481D2D">
        <w:t> </w:t>
      </w:r>
      <w:r w:rsidRPr="00481D2D">
        <w:rPr>
          <w:lang w:eastAsia="ja-JP"/>
        </w:rPr>
        <w:t>L.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0229A5" w:rsidRPr="00481D2D" w14:paraId="592801A7" w14:textId="77777777" w:rsidTr="00C02720">
        <w:tc>
          <w:tcPr>
            <w:tcW w:w="4918" w:type="dxa"/>
            <w:shd w:val="clear" w:color="auto" w:fill="auto"/>
          </w:tcPr>
          <w:p w14:paraId="0507D25F" w14:textId="77777777" w:rsidR="000229A5" w:rsidRPr="00481D2D" w:rsidRDefault="000229A5" w:rsidP="000229A5">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181E301A" w14:textId="77777777" w:rsidR="000229A5" w:rsidRPr="00481D2D" w:rsidRDefault="000229A5" w:rsidP="000229A5">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0229A5" w:rsidRPr="00481D2D" w14:paraId="0587648C" w14:textId="77777777" w:rsidTr="00C02720">
        <w:tc>
          <w:tcPr>
            <w:tcW w:w="4918" w:type="dxa"/>
            <w:shd w:val="clear" w:color="auto" w:fill="auto"/>
          </w:tcPr>
          <w:p w14:paraId="6ED443F3" w14:textId="77777777" w:rsidR="000229A5" w:rsidRPr="00481D2D" w:rsidRDefault="000229A5" w:rsidP="000229A5">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603FAAC6"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police</w:t>
            </w:r>
          </w:p>
        </w:tc>
      </w:tr>
      <w:tr w:rsidR="000229A5" w:rsidRPr="00481D2D" w14:paraId="77BAD84F" w14:textId="77777777" w:rsidTr="00C02720">
        <w:tc>
          <w:tcPr>
            <w:tcW w:w="4918" w:type="dxa"/>
            <w:shd w:val="clear" w:color="auto" w:fill="auto"/>
          </w:tcPr>
          <w:p w14:paraId="3628F094" w14:textId="77777777" w:rsidR="000229A5" w:rsidRPr="00481D2D" w:rsidRDefault="000229A5" w:rsidP="000229A5">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5BA22D90"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ambulance</w:t>
            </w:r>
          </w:p>
        </w:tc>
      </w:tr>
      <w:tr w:rsidR="000229A5" w:rsidRPr="00481D2D" w14:paraId="04D535AC" w14:textId="77777777" w:rsidTr="00C02720">
        <w:tc>
          <w:tcPr>
            <w:tcW w:w="4918" w:type="dxa"/>
            <w:shd w:val="clear" w:color="auto" w:fill="auto"/>
          </w:tcPr>
          <w:p w14:paraId="56093739" w14:textId="77777777" w:rsidR="000229A5" w:rsidRPr="00481D2D" w:rsidRDefault="000229A5" w:rsidP="000229A5">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3A986E88"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fire</w:t>
            </w:r>
          </w:p>
        </w:tc>
      </w:tr>
      <w:tr w:rsidR="000229A5" w:rsidRPr="00481D2D" w14:paraId="4A53E5CC" w14:textId="77777777" w:rsidTr="00C02720">
        <w:tc>
          <w:tcPr>
            <w:tcW w:w="4918" w:type="dxa"/>
            <w:shd w:val="clear" w:color="auto" w:fill="auto"/>
          </w:tcPr>
          <w:p w14:paraId="0278A7EF" w14:textId="77777777" w:rsidR="000229A5" w:rsidRPr="00481D2D" w:rsidRDefault="000229A5" w:rsidP="000229A5">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69CF21E3"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marine</w:t>
            </w:r>
          </w:p>
        </w:tc>
      </w:tr>
      <w:tr w:rsidR="000229A5" w:rsidRPr="00481D2D" w14:paraId="429C4CF2" w14:textId="77777777" w:rsidTr="00C02720">
        <w:tc>
          <w:tcPr>
            <w:tcW w:w="4918" w:type="dxa"/>
            <w:shd w:val="clear" w:color="auto" w:fill="auto"/>
          </w:tcPr>
          <w:p w14:paraId="0FA395E9" w14:textId="77777777" w:rsidR="000229A5" w:rsidRPr="00481D2D" w:rsidRDefault="000229A5" w:rsidP="000229A5">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11BAB41C"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mountain</w:t>
            </w:r>
          </w:p>
        </w:tc>
      </w:tr>
    </w:tbl>
    <w:p w14:paraId="0140B14A" w14:textId="77777777" w:rsidR="000229A5" w:rsidRPr="00481D2D" w:rsidRDefault="000229A5" w:rsidP="000229A5"/>
    <w:p w14:paraId="29DE2167" w14:textId="77777777" w:rsidR="006074DA" w:rsidRPr="00481D2D" w:rsidRDefault="006074DA" w:rsidP="006074DA">
      <w:pPr>
        <w:pStyle w:val="NO"/>
        <w:rPr>
          <w:rFonts w:eastAsia="MS Mincho"/>
          <w:lang w:eastAsia="ar-SA"/>
        </w:rPr>
      </w:pPr>
      <w:r w:rsidRPr="00481D2D">
        <w:rPr>
          <w:rFonts w:eastAsia="MS Mincho"/>
          <w:lang w:eastAsia="ar-SA"/>
        </w:rPr>
        <w:t>NOTE </w:t>
      </w:r>
      <w:r w:rsidR="001E245D"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49B424C4"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SIM then:</w:t>
      </w:r>
    </w:p>
    <w:p w14:paraId="1EF348F6" w14:textId="77777777" w:rsidR="00881914" w:rsidRPr="00481D2D" w:rsidRDefault="00881914" w:rsidP="00881914">
      <w:pPr>
        <w:pStyle w:val="B1"/>
      </w:pPr>
      <w:r w:rsidRPr="00481D2D">
        <w:t>-</w:t>
      </w:r>
      <w:r w:rsidRPr="00481D2D">
        <w:tab/>
        <w:t>if the UE is in the HPLMN, the UE shall map any one of these types of emergency service to an emergency service URN as specified in table L.2.2.6.1; and</w:t>
      </w:r>
    </w:p>
    <w:p w14:paraId="7642C7C0" w14:textId="77777777" w:rsidR="00881914" w:rsidRPr="00481D2D" w:rsidRDefault="00881914" w:rsidP="00881914">
      <w:pPr>
        <w:pStyle w:val="B1"/>
      </w:pPr>
      <w:r w:rsidRPr="00481D2D">
        <w:t>-</w:t>
      </w:r>
      <w:r w:rsidRPr="00481D2D">
        <w:tab/>
        <w:t>if the UE is in the VPLMN, the UE shall select "urn:service:sos".</w:t>
      </w:r>
    </w:p>
    <w:p w14:paraId="7AF60E67" w14:textId="77777777" w:rsidR="00AB6B74" w:rsidRPr="00481D2D" w:rsidRDefault="00AB6B74" w:rsidP="00AB6B74">
      <w:pPr>
        <w:pStyle w:val="NO"/>
      </w:pPr>
      <w:r w:rsidRPr="00481D2D">
        <w:t>NOTE </w:t>
      </w:r>
      <w:r w:rsidR="001E245D" w:rsidRPr="00481D2D">
        <w:t>2</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4C9376C9"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provided a local emergency number that matches the dialled number (see subclause 5.1.6.1), and:</w:t>
      </w:r>
    </w:p>
    <w:p w14:paraId="5040D01D" w14:textId="77777777" w:rsidR="00881914" w:rsidRPr="00481D2D" w:rsidRDefault="00881914" w:rsidP="00881914">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SIM for the dialled number; or</w:t>
      </w:r>
    </w:p>
    <w:p w14:paraId="617CD33B" w14:textId="77777777" w:rsidR="00881914" w:rsidRPr="00481D2D" w:rsidRDefault="00881914" w:rsidP="00881914">
      <w:pPr>
        <w:pStyle w:val="B1"/>
      </w:pPr>
      <w:r w:rsidRPr="00481D2D">
        <w:t>-</w:t>
      </w:r>
      <w:r w:rsidRPr="00481D2D">
        <w:tab/>
        <w:t>if the UE is able to derive identical types of emergency service from both the information received from the IP-CAN for the dialled number and from the information configured on the USIM for the dialled number,</w:t>
      </w:r>
    </w:p>
    <w:p w14:paraId="0CC07174" w14:textId="77777777" w:rsidR="00881914" w:rsidRPr="00481D2D" w:rsidRDefault="00881914" w:rsidP="00881914">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L.2.2.6.1.</w:t>
      </w:r>
    </w:p>
    <w:p w14:paraId="4DCD1BA6" w14:textId="77777777" w:rsidR="000229A5" w:rsidRPr="00481D2D" w:rsidRDefault="000229A5" w:rsidP="000229A5">
      <w:pPr>
        <w:pStyle w:val="NO"/>
      </w:pPr>
      <w:r w:rsidRPr="00481D2D">
        <w:t>NOTE </w:t>
      </w:r>
      <w:r w:rsidR="001E245D" w:rsidRPr="00481D2D">
        <w:t>3</w:t>
      </w:r>
      <w:r w:rsidRPr="00481D2D">
        <w:t>:</w:t>
      </w:r>
      <w:r w:rsidRPr="00481D2D">
        <w:tab/>
        <w:t xml:space="preserve">How the UE resolves clashes where an emergency number is associated with one or more different </w:t>
      </w:r>
      <w:r w:rsidR="00881914" w:rsidRPr="00481D2D">
        <w:t xml:space="preserve">types of </w:t>
      </w:r>
      <w:r w:rsidRPr="00481D2D">
        <w:t>emergency service configured in the USIM and in information received from the access network, is implementation dependent.</w:t>
      </w:r>
    </w:p>
    <w:p w14:paraId="50AA8519" w14:textId="77777777" w:rsidR="001E245D" w:rsidRPr="00481D2D" w:rsidRDefault="001E245D" w:rsidP="005D46C4">
      <w:pPr>
        <w:pStyle w:val="Heading4"/>
      </w:pPr>
      <w:bookmarkStart w:id="1743" w:name="_Toc132019795"/>
      <w:r w:rsidRPr="00481D2D">
        <w:t>L.2.2.6.1B</w:t>
      </w:r>
      <w:r w:rsidRPr="00481D2D">
        <w:tab/>
      </w:r>
      <w:r w:rsidRPr="00481D2D">
        <w:rPr>
          <w:lang w:eastAsia="ja-JP"/>
        </w:rPr>
        <w:t xml:space="preserve">Type of emergency service derived from extended local </w:t>
      </w:r>
      <w:r w:rsidRPr="00481D2D">
        <w:t>emergency number list</w:t>
      </w:r>
      <w:bookmarkEnd w:id="1743"/>
    </w:p>
    <w:p w14:paraId="38C0E919" w14:textId="77777777" w:rsidR="00900E48" w:rsidRPr="00481D2D" w:rsidRDefault="00900E48" w:rsidP="00900E48">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 </w:t>
      </w:r>
    </w:p>
    <w:p w14:paraId="5BBB35D4" w14:textId="77777777" w:rsidR="00900E48" w:rsidRPr="00481D2D" w:rsidRDefault="00900E48" w:rsidP="00900E48">
      <w:r w:rsidRPr="00481D2D">
        <w:t>If:</w:t>
      </w:r>
    </w:p>
    <w:p w14:paraId="380CE660" w14:textId="77777777" w:rsidR="00900E48" w:rsidRPr="00481D2D" w:rsidRDefault="00900E48" w:rsidP="00900E48">
      <w:pPr>
        <w:pStyle w:val="B1"/>
      </w:pPr>
      <w:r w:rsidRPr="00481D2D">
        <w:t>-</w:t>
      </w:r>
      <w:r w:rsidRPr="00481D2D">
        <w:tab/>
        <w:t>the length of sub-services field is greater than "0", the UE shall construct the emergency service URN using "urn:service:sos" followed by adding a dot followed by the content of the sub-services field; and</w:t>
      </w:r>
    </w:p>
    <w:p w14:paraId="61EEBAFA" w14:textId="77777777" w:rsidR="00900E48" w:rsidRPr="00481D2D" w:rsidRDefault="00900E48" w:rsidP="00900E48">
      <w:pPr>
        <w:pStyle w:val="B1"/>
      </w:pPr>
      <w:r w:rsidRPr="00481D2D">
        <w:t>-</w:t>
      </w:r>
      <w:r w:rsidRPr="00481D2D">
        <w:tab/>
        <w:t>the length of sub-services field is "0", the UE shall use the emergency service URN "urn:service:sos".</w:t>
      </w:r>
    </w:p>
    <w:p w14:paraId="1E87FB50" w14:textId="77777777" w:rsidR="00900E48" w:rsidRPr="00481D2D" w:rsidRDefault="00900E48" w:rsidP="00900E48">
      <w:pPr>
        <w:pStyle w:val="EX"/>
      </w:pPr>
      <w:r w:rsidRPr="00481D2D">
        <w:rPr>
          <w:lang w:eastAsia="zh-CN"/>
        </w:rPr>
        <w:t>EXAMPLE 1:</w:t>
      </w:r>
      <w:r w:rsidRPr="00481D2D">
        <w:rPr>
          <w:lang w:eastAsia="zh-CN"/>
        </w:rPr>
        <w:tab/>
      </w:r>
      <w:r w:rsidRPr="00481D2D">
        <w:t>For a detected number, if the sub-service is "gas", then the UE constructs "urn:service:sos.gas" as the associated emergency service URN.</w:t>
      </w:r>
    </w:p>
    <w:p w14:paraId="61C0F484" w14:textId="77777777" w:rsidR="00900E48" w:rsidRPr="00481D2D" w:rsidRDefault="00900E48" w:rsidP="00900E48">
      <w:pPr>
        <w:pStyle w:val="EX"/>
        <w:rPr>
          <w:lang w:eastAsia="zh-CN"/>
        </w:rPr>
      </w:pPr>
      <w:r w:rsidRPr="00481D2D">
        <w:rPr>
          <w:lang w:eastAsia="zh-CN"/>
        </w:rPr>
        <w:t>EXAMPLE 2:</w:t>
      </w:r>
      <w:r w:rsidRPr="00481D2D">
        <w:rPr>
          <w:lang w:eastAsia="zh-CN"/>
        </w:rPr>
        <w:tab/>
      </w:r>
      <w:r w:rsidRPr="00481D2D">
        <w:t>For a detected number, if no sub-service is provided, then the UE uses "urn:service:sos" as the associated emergency service URN</w:t>
      </w:r>
      <w:r w:rsidRPr="00481D2D">
        <w:rPr>
          <w:lang w:eastAsia="zh-CN"/>
        </w:rPr>
        <w:t>.</w:t>
      </w:r>
    </w:p>
    <w:p w14:paraId="42715E98" w14:textId="77777777" w:rsidR="00C16614" w:rsidRPr="00481D2D" w:rsidRDefault="00C16614" w:rsidP="005D46C4">
      <w:pPr>
        <w:pStyle w:val="Heading4"/>
      </w:pPr>
      <w:bookmarkStart w:id="1744" w:name="_Toc132019796"/>
      <w:r w:rsidRPr="00481D2D">
        <w:t>L.2.2.6.2</w:t>
      </w:r>
      <w:r w:rsidRPr="00481D2D">
        <w:tab/>
        <w:t>eCall type of emergency service</w:t>
      </w:r>
      <w:bookmarkEnd w:id="1744"/>
    </w:p>
    <w:p w14:paraId="1246C39D" w14:textId="77777777" w:rsidR="00C16614" w:rsidRPr="00481D2D" w:rsidRDefault="00C16614" w:rsidP="00C16614">
      <w:r w:rsidRPr="00481D2D">
        <w:t>If the IP-CAN indicates the eCall support indication or the CS domain is not available to the UE, the UE can send an INVITE request with Request-URI set to "urn:service:sos.ecall.manual" or "urn:service:sos.ecall.automatic".</w:t>
      </w:r>
    </w:p>
    <w:p w14:paraId="3FCB2212" w14:textId="77777777" w:rsidR="00C16614" w:rsidRPr="00481D2D" w:rsidRDefault="00C16614" w:rsidP="00C16614">
      <w:r w:rsidRPr="00481D2D">
        <w:t>If the IP-CAN does not indicates the eCall support indication and the CS domain is available to the UE, the UE shall not send an INVITE request with Request-URI set to "urn:service:sos.ecall.manual" or "urn:service:sos.ecall.automatic".</w:t>
      </w:r>
    </w:p>
    <w:p w14:paraId="6EE6E3AE" w14:textId="77777777" w:rsidR="00D246B1" w:rsidRPr="00481D2D" w:rsidRDefault="00D246B1" w:rsidP="005D46C4">
      <w:pPr>
        <w:pStyle w:val="Heading4"/>
      </w:pPr>
      <w:bookmarkStart w:id="1745" w:name="_Toc132019797"/>
      <w:r w:rsidRPr="00481D2D">
        <w:t>L.2.2.6.3</w:t>
      </w:r>
      <w:r w:rsidRPr="00481D2D">
        <w:tab/>
        <w:t>Current location discovery during an emergency call</w:t>
      </w:r>
      <w:bookmarkEnd w:id="1745"/>
    </w:p>
    <w:p w14:paraId="2AB96D91" w14:textId="77777777" w:rsidR="00D246B1" w:rsidRPr="00481D2D" w:rsidRDefault="00D246B1" w:rsidP="00D246B1">
      <w:r w:rsidRPr="00481D2D">
        <w:t>Void.</w:t>
      </w:r>
    </w:p>
    <w:p w14:paraId="26AD281F" w14:textId="77777777" w:rsidR="00065DD8" w:rsidRPr="00481D2D" w:rsidRDefault="00065DD8" w:rsidP="005D46C4">
      <w:pPr>
        <w:pStyle w:val="Heading1"/>
      </w:pPr>
      <w:bookmarkStart w:id="1746" w:name="_Toc132019798"/>
      <w:r w:rsidRPr="00481D2D">
        <w:t>L.2A</w:t>
      </w:r>
      <w:r w:rsidRPr="00481D2D">
        <w:tab/>
        <w:t>Usage of SDP</w:t>
      </w:r>
      <w:bookmarkEnd w:id="1746"/>
    </w:p>
    <w:p w14:paraId="5BE8FBEF" w14:textId="77777777" w:rsidR="00717796" w:rsidRPr="00481D2D" w:rsidRDefault="00717796" w:rsidP="005D46C4">
      <w:pPr>
        <w:pStyle w:val="Heading2"/>
        <w:rPr>
          <w:snapToGrid w:val="0"/>
        </w:rPr>
      </w:pPr>
      <w:bookmarkStart w:id="1747" w:name="_Toc132019799"/>
      <w:r w:rsidRPr="00481D2D">
        <w:t>L.2A.0</w:t>
      </w:r>
      <w:r w:rsidRPr="00481D2D">
        <w:rPr>
          <w:snapToGrid w:val="0"/>
        </w:rPr>
        <w:tab/>
        <w:t>General</w:t>
      </w:r>
      <w:bookmarkEnd w:id="1747"/>
    </w:p>
    <w:p w14:paraId="1415F564" w14:textId="77777777" w:rsidR="00CD7EDA" w:rsidRPr="00481D2D" w:rsidRDefault="00717796" w:rsidP="00CD7EDA">
      <w:pPr>
        <w:pStyle w:val="NO"/>
      </w:pPr>
      <w:r w:rsidRPr="00481D2D">
        <w:t>NOTE</w:t>
      </w:r>
      <w:r w:rsidR="008B6793" w:rsidRPr="00481D2D">
        <w:t> 1</w:t>
      </w:r>
      <w:r w:rsidRPr="00481D2D">
        <w:t>:</w:t>
      </w:r>
      <w:r w:rsidRPr="00481D2D">
        <w:tab/>
      </w:r>
      <w:r w:rsidR="00CD7EDA" w:rsidRPr="00481D2D">
        <w:t>When:</w:t>
      </w:r>
    </w:p>
    <w:p w14:paraId="2973B095" w14:textId="77777777" w:rsidR="00CD7EDA" w:rsidRPr="00481D2D" w:rsidRDefault="00CD7EDA" w:rsidP="00CD7EDA">
      <w:pPr>
        <w:pStyle w:val="B4"/>
      </w:pPr>
      <w:r w:rsidRPr="00481D2D">
        <w:t>-</w:t>
      </w:r>
      <w:r w:rsidRPr="00481D2D">
        <w:tab/>
        <w:t>establishing a session which is not an emergency session; or</w:t>
      </w:r>
    </w:p>
    <w:p w14:paraId="564A00E5" w14:textId="77777777" w:rsidR="00CD7EDA" w:rsidRPr="00481D2D" w:rsidRDefault="00CD7EDA" w:rsidP="00CD7EDA">
      <w:pPr>
        <w:pStyle w:val="B4"/>
      </w:pPr>
      <w:r w:rsidRPr="00481D2D">
        <w:t>-</w:t>
      </w:r>
      <w:r w:rsidRPr="00481D2D">
        <w:tab/>
        <w:t>modifying a session which is not an emergency session;</w:t>
      </w:r>
    </w:p>
    <w:p w14:paraId="701136F1" w14:textId="77777777" w:rsidR="00717796" w:rsidRPr="00481D2D" w:rsidRDefault="00CD7EDA" w:rsidP="00CD7EDA">
      <w:pPr>
        <w:pStyle w:val="NO"/>
      </w:pPr>
      <w:r w:rsidRPr="00481D2D">
        <w:tab/>
        <w:t>and if the IMSVoPS indicator is received in the EPS network feature support information element (see 3GPP TS 24.301 [8J])</w:t>
      </w:r>
      <w:r w:rsidR="008B6793" w:rsidRPr="00481D2D">
        <w:t xml:space="preserve"> and no persistent EPS bearer context exists at the UE</w:t>
      </w:r>
      <w:r w:rsidRPr="00481D2D">
        <w:t xml:space="preserve">, the </w:t>
      </w:r>
      <w:r w:rsidR="00717796" w:rsidRPr="00481D2D">
        <w:t>UE constructs SDP based on the restrictions indicated in the IMSVoPS indicator. Regardless whether the IMSVoPS indicator indicating voice is supported or not, m-lines can be set to "audio" and exclude voice code</w:t>
      </w:r>
      <w:r w:rsidR="00630EA8" w:rsidRPr="00481D2D">
        <w:t>c</w:t>
      </w:r>
      <w:r w:rsidR="00717796" w:rsidRPr="00481D2D">
        <w:t>s from the SDP answer or SDP offer.</w:t>
      </w:r>
      <w:r w:rsidR="008B6793" w:rsidRPr="00481D2D">
        <w:t xml:space="preserve"> When a persistent EPS bearer context exists, m-lines can be set to "audio" and include voice codecs in the SDP answer or SDP offer.</w:t>
      </w:r>
    </w:p>
    <w:p w14:paraId="5F75AF04" w14:textId="77777777" w:rsidR="008B6793" w:rsidRPr="00481D2D" w:rsidRDefault="008B6793" w:rsidP="008B6793">
      <w:pPr>
        <w:pStyle w:val="NO"/>
      </w:pPr>
      <w:r w:rsidRPr="00481D2D">
        <w:t>NOTE 2:</w:t>
      </w:r>
      <w:r w:rsidRPr="00481D2D">
        <w:tab/>
        <w:t>When the UE is accessing the IM CN subsystem via E-UTRAN, the appropriate specification for access domain selection is 3GPP TS 23.221 [6].</w:t>
      </w:r>
    </w:p>
    <w:p w14:paraId="40C802D9" w14:textId="77777777" w:rsidR="00065DD8" w:rsidRPr="00481D2D" w:rsidRDefault="00065DD8" w:rsidP="005D46C4">
      <w:pPr>
        <w:pStyle w:val="Heading2"/>
      </w:pPr>
      <w:bookmarkStart w:id="1748" w:name="_Toc132019800"/>
      <w:r w:rsidRPr="00481D2D">
        <w:t>L.2A.1</w:t>
      </w:r>
      <w:r w:rsidRPr="00481D2D">
        <w:tab/>
        <w:t>Impact on SDP offer / answer of activation or modification of EPS bearer context for media by the network</w:t>
      </w:r>
      <w:bookmarkEnd w:id="1748"/>
    </w:p>
    <w:p w14:paraId="542202DE" w14:textId="77777777" w:rsidR="00065DD8" w:rsidRPr="00481D2D" w:rsidRDefault="00065DD8" w:rsidP="00065DD8">
      <w:r w:rsidRPr="00481D2D">
        <w:t>If</w:t>
      </w:r>
      <w:r w:rsidR="0054694C" w:rsidRPr="00481D2D">
        <w:t>,</w:t>
      </w:r>
      <w:r w:rsidRPr="00481D2D">
        <w:t xml:space="preserve"> due to the activation of EPS bearer context from the network the related SDP media description needs to be changed</w:t>
      </w:r>
      <w:r w:rsidR="0054694C" w:rsidRPr="00481D2D">
        <w:t>,</w:t>
      </w:r>
      <w:r w:rsidRPr="00481D2D">
        <w:t xml:space="preserve"> the UE shall update the related SDP information by sending</w:t>
      </w:r>
      <w:r w:rsidR="00B6428F" w:rsidRPr="00481D2D">
        <w:t>, within a SIP request,</w:t>
      </w:r>
      <w:r w:rsidRPr="00481D2D">
        <w:t xml:space="preserve"> a new SDP offer</w:t>
      </w:r>
      <w:r w:rsidR="00B6428F" w:rsidRPr="00481D2D">
        <w:t xml:space="preserve"> for each of the existing SIP dialogs</w:t>
      </w:r>
      <w:r w:rsidRPr="00481D2D">
        <w:t>,</w:t>
      </w:r>
    </w:p>
    <w:p w14:paraId="37D4D5CA" w14:textId="77777777" w:rsidR="00065DD8" w:rsidRPr="00481D2D" w:rsidRDefault="00065DD8" w:rsidP="00065DD8">
      <w:r w:rsidRPr="00481D2D">
        <w:t>If the UE receives a modification request from the network for a EPS bearer context that is used for one or more media streams in an ongoing SIP session, the UE shall:</w:t>
      </w:r>
    </w:p>
    <w:p w14:paraId="7B1A89BC" w14:textId="77777777" w:rsidR="00065DD8" w:rsidRPr="00481D2D" w:rsidRDefault="00065DD8" w:rsidP="00065DD8">
      <w:pPr>
        <w:pStyle w:val="B1"/>
      </w:pPr>
      <w:r w:rsidRPr="00481D2D">
        <w:t>1)</w:t>
      </w:r>
      <w:r w:rsidRPr="00481D2D">
        <w:tab/>
        <w:t>if, due to the modification of the EPS bearer context, the related SDP media description need to be changed, update the related SDP information by sending</w:t>
      </w:r>
      <w:r w:rsidR="00B6428F" w:rsidRPr="00481D2D">
        <w:t>, within a SIP request,</w:t>
      </w:r>
      <w:r w:rsidRPr="00481D2D">
        <w:t xml:space="preserve"> a new SDP offer </w:t>
      </w:r>
      <w:r w:rsidR="00B6428F" w:rsidRPr="00481D2D">
        <w:t>for each of the existing SIP dialogs</w:t>
      </w:r>
      <w:r w:rsidRPr="00481D2D">
        <w:t>, and respond to the EPS bearer context modification request.</w:t>
      </w:r>
    </w:p>
    <w:p w14:paraId="4422EBF4" w14:textId="77777777" w:rsidR="00065DD8" w:rsidRPr="00481D2D" w:rsidRDefault="00065DD8" w:rsidP="00065DD8">
      <w:pPr>
        <w:pStyle w:val="NO"/>
      </w:pPr>
      <w:r w:rsidRPr="00481D2D">
        <w:t>NOTE:</w:t>
      </w:r>
      <w:r w:rsidRPr="00481D2D">
        <w:tab/>
        <w:t>The UE can decide to indicate additional media streams as well as additional or different codecs in the SDP offer than those used in the already ongoing session.</w:t>
      </w:r>
    </w:p>
    <w:p w14:paraId="0AC2D6D2" w14:textId="77777777" w:rsidR="00065DD8" w:rsidRPr="00481D2D" w:rsidRDefault="00065DD8" w:rsidP="005D46C4">
      <w:pPr>
        <w:pStyle w:val="Heading2"/>
      </w:pPr>
      <w:bookmarkStart w:id="1749" w:name="_Toc132019801"/>
      <w:r w:rsidRPr="00481D2D">
        <w:t>L.2A.2</w:t>
      </w:r>
      <w:r w:rsidRPr="00481D2D">
        <w:tab/>
        <w:t>Handling of SDP at the terminating UE when originating UE has resources available and IP-CAN performs network-initiated resource reservation for terminating UE</w:t>
      </w:r>
      <w:bookmarkEnd w:id="1749"/>
    </w:p>
    <w:p w14:paraId="6FB7EE55" w14:textId="77777777" w:rsidR="00065DD8" w:rsidRPr="00481D2D" w:rsidRDefault="00065DD8" w:rsidP="00065DD8">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w:t>
      </w:r>
      <w:r w:rsidR="0054694C" w:rsidRPr="00481D2D">
        <w:rPr>
          <w:snapToGrid w:val="0"/>
        </w:rPr>
        <w:t>,</w:t>
      </w:r>
      <w:r w:rsidRPr="00481D2D">
        <w:rPr>
          <w:snapToGrid w:val="0"/>
        </w:rPr>
        <w:t xml:space="preserve"> the terminating UE shall indicate its local preconditions and provide the SDP answer to the originating side without waiting for resource reservation.</w:t>
      </w:r>
    </w:p>
    <w:p w14:paraId="7E3F2DFC" w14:textId="77777777" w:rsidR="00065DD8" w:rsidRPr="00481D2D" w:rsidRDefault="00065DD8" w:rsidP="00065DD8">
      <w:pPr>
        <w:pStyle w:val="NO"/>
      </w:pPr>
      <w:r w:rsidRPr="00481D2D">
        <w:t>NOTE:</w:t>
      </w:r>
      <w:r w:rsidRPr="00481D2D">
        <w:tab/>
        <w:t xml:space="preserve">If the resource reservation is controlled by the EPS IP-CAN, the resource reservation request is initiated by the </w:t>
      </w:r>
      <w:r w:rsidR="0054694C" w:rsidRPr="00481D2D">
        <w:t xml:space="preserve">network </w:t>
      </w:r>
      <w:r w:rsidRPr="00481D2D">
        <w:t>after the P-CSCF has authorised the respective IP flows and provided the QoS requirements over the Rx interface to the PCRF as described in 3GPP TS 29.214 [13D].</w:t>
      </w:r>
    </w:p>
    <w:p w14:paraId="58D4072B" w14:textId="77777777" w:rsidR="00CD7EDA" w:rsidRPr="00481D2D" w:rsidRDefault="00CD7EDA" w:rsidP="005D46C4">
      <w:pPr>
        <w:pStyle w:val="Heading2"/>
      </w:pPr>
      <w:bookmarkStart w:id="1750" w:name="_Toc132019802"/>
      <w:r w:rsidRPr="00481D2D">
        <w:t>L.2A.3</w:t>
      </w:r>
      <w:r w:rsidRPr="00481D2D">
        <w:tab/>
        <w:t>Emergency service</w:t>
      </w:r>
      <w:bookmarkEnd w:id="1750"/>
    </w:p>
    <w:p w14:paraId="5923E8BE" w14:textId="77777777" w:rsidR="00CD7EDA" w:rsidRPr="00481D2D" w:rsidRDefault="00CD7EDA" w:rsidP="00CD7EDA">
      <w:pPr>
        <w:pStyle w:val="NO"/>
      </w:pPr>
      <w:r w:rsidRPr="00481D2D">
        <w:t>NOTE:</w:t>
      </w:r>
      <w:r w:rsidRPr="00481D2D">
        <w:tab/>
        <w:t>When establishing an emergency session or when modifying an emergency session, the IMSVoPS indicator does not influence handling of SDP offer and SDP answer.</w:t>
      </w:r>
    </w:p>
    <w:p w14:paraId="51A49EFC" w14:textId="77777777" w:rsidR="00065DD8" w:rsidRPr="00481D2D" w:rsidRDefault="00065DD8" w:rsidP="005D46C4">
      <w:pPr>
        <w:pStyle w:val="Heading1"/>
      </w:pPr>
      <w:bookmarkStart w:id="1751" w:name="_Toc132019803"/>
      <w:r w:rsidRPr="00481D2D">
        <w:t>L.3</w:t>
      </w:r>
      <w:r w:rsidRPr="00481D2D">
        <w:tab/>
        <w:t>Application usage of SIP</w:t>
      </w:r>
      <w:bookmarkEnd w:id="1751"/>
    </w:p>
    <w:p w14:paraId="3373FAD8" w14:textId="77777777" w:rsidR="00065DD8" w:rsidRPr="00481D2D" w:rsidRDefault="00065DD8" w:rsidP="005D46C4">
      <w:pPr>
        <w:pStyle w:val="Heading2"/>
      </w:pPr>
      <w:bookmarkStart w:id="1752" w:name="_Toc132019804"/>
      <w:r w:rsidRPr="00481D2D">
        <w:t>L.3.1</w:t>
      </w:r>
      <w:r w:rsidRPr="00481D2D">
        <w:tab/>
        <w:t>Procedures at the UE</w:t>
      </w:r>
      <w:bookmarkEnd w:id="1752"/>
    </w:p>
    <w:p w14:paraId="036B0D62" w14:textId="77777777" w:rsidR="00E82293" w:rsidRPr="00481D2D" w:rsidRDefault="00E82293" w:rsidP="005D46C4">
      <w:pPr>
        <w:pStyle w:val="Heading3"/>
      </w:pPr>
      <w:bookmarkStart w:id="1753" w:name="_Toc132019805"/>
      <w:r w:rsidRPr="00481D2D">
        <w:t>L.3.1.0</w:t>
      </w:r>
      <w:r w:rsidRPr="00481D2D">
        <w:tab/>
      </w:r>
      <w:r w:rsidR="00B84AA4" w:rsidRPr="00481D2D">
        <w:t>Registration and authentication</w:t>
      </w:r>
      <w:bookmarkEnd w:id="1753"/>
    </w:p>
    <w:p w14:paraId="3CED2512" w14:textId="77777777"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R</w:t>
      </w:r>
      <w:r w:rsidR="00E905E5" w:rsidRPr="00481D2D">
        <w:t xml:space="preserve"> or annex W</w:t>
      </w:r>
      <w:r w:rsidRPr="00481D2D">
        <w:t>. The reregistration is performed using the new IP-CAN.</w:t>
      </w:r>
    </w:p>
    <w:p w14:paraId="70B3ED6A" w14:textId="77777777" w:rsidR="00B84AA4" w:rsidRPr="00481D2D" w:rsidRDefault="00B84AA4" w:rsidP="00B84AA4">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41A7FF75" w14:textId="77777777" w:rsidR="00B84AA4" w:rsidRPr="00481D2D" w:rsidRDefault="00B84AA4" w:rsidP="00B84AA4">
      <w:pPr>
        <w:pStyle w:val="NO"/>
      </w:pPr>
      <w:r w:rsidRPr="00481D2D">
        <w:rPr>
          <w:rFonts w:eastAsia="SimSun"/>
        </w:rPr>
        <w:t>NOTE 2:</w:t>
      </w:r>
      <w:r w:rsidRPr="00481D2D">
        <w:rPr>
          <w:rFonts w:eastAsia="SimSun"/>
        </w:rPr>
        <w:tab/>
        <w:t>The UE will send the reregistration irrespective of whether it has a SIP dialog or not.</w:t>
      </w:r>
    </w:p>
    <w:p w14:paraId="65000065" w14:textId="77777777" w:rsidR="00F51832" w:rsidRPr="00481D2D" w:rsidRDefault="00F51832" w:rsidP="00F51832">
      <w:r w:rsidRPr="00481D2D">
        <w:t>If the UE supports the 3GPP PS data off, then the UE shall in all REGISTER requests include the "+g.3gpp.ps-data-off" header field parameter defined in subclause 7.9.8 set to a value indicating the 3GPP PS data off status.</w:t>
      </w:r>
    </w:p>
    <w:p w14:paraId="4C1C1B2D" w14:textId="77777777" w:rsidR="00F51832" w:rsidRPr="00481D2D" w:rsidRDefault="00F51832" w:rsidP="00F51832">
      <w:pPr>
        <w:rPr>
          <w:lang w:eastAsia="zh-CN"/>
        </w:rPr>
      </w:pPr>
      <w:r w:rsidRPr="00481D2D">
        <w:t xml:space="preserve">When the UE sends a REGISTER request, if the 3GPP PS data off status is "active", then the UE shall only include media feature tags associated with services that are </w:t>
      </w:r>
      <w:r w:rsidRPr="00481D2D">
        <w:rPr>
          <w:rFonts w:eastAsia="SimSun"/>
          <w:lang w:eastAsia="zh-CN"/>
        </w:rPr>
        <w:t xml:space="preserve">3GPP PS data off exempt services in the </w:t>
      </w:r>
      <w:r w:rsidRPr="00481D2D">
        <w:rPr>
          <w:lang w:eastAsia="zh-CN"/>
        </w:rPr>
        <w:t xml:space="preserve">g.3gpp.icsi-ref media feature tag, as defined in subclause 7.9.2 </w:t>
      </w:r>
      <w:r w:rsidRPr="00481D2D">
        <w:t>and RFC 3840 [62], for the IMS communication services it intends to use</w:t>
      </w:r>
      <w:r w:rsidRPr="00481D2D">
        <w:rPr>
          <w:lang w:eastAsia="zh-CN"/>
        </w:rPr>
        <w:t>.</w:t>
      </w:r>
    </w:p>
    <w:p w14:paraId="6D4B6A2E" w14:textId="77777777" w:rsidR="00F51832" w:rsidRPr="00481D2D" w:rsidRDefault="00F51832" w:rsidP="00F51832">
      <w:r w:rsidRPr="00481D2D">
        <w:rPr>
          <w:rFonts w:eastAsia="SimSun"/>
          <w:lang w:eastAsia="zh-CN"/>
        </w:rPr>
        <w:t>If the UE is registered, and the 3GPP PS data off status is changed</w:t>
      </w:r>
      <w:r w:rsidR="00252E80" w:rsidRPr="00481D2D">
        <w:rPr>
          <w:rFonts w:eastAsia="SimSun"/>
          <w:lang w:eastAsia="zh-CN"/>
        </w:rPr>
        <w:t xml:space="preserve"> or the UE is provided by the network with a new list of 3GPP PS data off exempt services while the 3GPP PS data off status is "active"</w:t>
      </w:r>
      <w:r w:rsidRPr="00481D2D">
        <w:rPr>
          <w:rFonts w:eastAsia="SimSun"/>
          <w:lang w:eastAsia="zh-CN"/>
        </w:rPr>
        <w:t xml:space="preserve">, then the UE shall perform </w:t>
      </w:r>
      <w:r w:rsidRPr="00481D2D">
        <w:t>a reregistration of the previously registered public user identity.</w:t>
      </w:r>
    </w:p>
    <w:p w14:paraId="013568F1" w14:textId="77777777" w:rsidR="00071FE8" w:rsidRPr="00481D2D" w:rsidRDefault="00071FE8" w:rsidP="00071FE8">
      <w:r w:rsidRPr="00481D2D">
        <w:t>A UE supporting ANBR as specified in 3GPP TS 26.114 [9B] shall also support RAN-assisted codec adaptation as specified in 3GPP TS 36.300 [268] and 3GPP TS 36.321 [269].</w:t>
      </w:r>
    </w:p>
    <w:p w14:paraId="79078D56" w14:textId="77777777" w:rsidR="00071FE8" w:rsidRPr="00481D2D" w:rsidRDefault="00071FE8" w:rsidP="00071FE8">
      <w:r w:rsidRPr="00481D2D">
        <w:t>If the UE supports ANBR, upon receiving a 200 (OK) response to the REGISTER request and if the 200 (OK) response contains a Feature-Caps header field with the g.3gpp.anbr feature-capability indicator the UE shall assume that the network supports RAN-assisted codec adaptation as specified in 3GPP TS 36.300 [268] and 3GPP TS 36.321 [269]. The UE is allowed to include the SDP ‘anbr’ attribute during session establishment as specified in 3GPP TS 26.114 [9B].</w:t>
      </w:r>
    </w:p>
    <w:p w14:paraId="31C60764" w14:textId="77777777" w:rsidR="00D60AA2" w:rsidRPr="00481D2D" w:rsidRDefault="00D60AA2" w:rsidP="005D46C4">
      <w:pPr>
        <w:pStyle w:val="Heading3"/>
      </w:pPr>
      <w:bookmarkStart w:id="1754" w:name="_Toc132019806"/>
      <w:r w:rsidRPr="00481D2D">
        <w:t>L.3.1.0</w:t>
      </w:r>
      <w:r w:rsidRPr="00481D2D">
        <w:rPr>
          <w:rFonts w:hint="eastAsia"/>
          <w:lang w:eastAsia="zh-CN"/>
        </w:rPr>
        <w:t>a</w:t>
      </w:r>
      <w:r w:rsidRPr="00481D2D">
        <w:tab/>
        <w:t>IMS_Registration_handling</w:t>
      </w:r>
      <w:r w:rsidRPr="00481D2D">
        <w:rPr>
          <w:rFonts w:hint="eastAsia"/>
          <w:lang w:eastAsia="zh-CN"/>
        </w:rPr>
        <w:t xml:space="preserve"> policy</w:t>
      </w:r>
      <w:bookmarkEnd w:id="1754"/>
    </w:p>
    <w:p w14:paraId="151662F8" w14:textId="77777777" w:rsidR="00D60AA2" w:rsidRPr="00481D2D" w:rsidRDefault="00D60AA2" w:rsidP="00D60AA2">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16DF7D31" w14:textId="77777777" w:rsidR="00D60AA2" w:rsidRPr="00481D2D" w:rsidRDefault="00D60AA2" w:rsidP="00D60AA2">
      <w:r w:rsidRPr="00481D2D">
        <w:t>The UE may support the IMS_Registration_handling policy.</w:t>
      </w:r>
    </w:p>
    <w:p w14:paraId="16D28404" w14:textId="77777777" w:rsidR="00D60AA2" w:rsidRPr="00481D2D" w:rsidRDefault="00D60AA2" w:rsidP="00D60AA2">
      <w:r w:rsidRPr="00481D2D">
        <w:t>If the UE supports the IMS_Registration_handling policy, the UE may support being configured with the IMS_Registration_handling policy using one or more of the following methods:</w:t>
      </w:r>
    </w:p>
    <w:p w14:paraId="251F3E4F" w14:textId="77777777" w:rsidR="00D60AA2" w:rsidRPr="00481D2D" w:rsidRDefault="00D60AA2" w:rsidP="00D60AA2">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3AA620A9" w14:textId="77777777" w:rsidR="00D60AA2" w:rsidRPr="00481D2D" w:rsidRDefault="00D60AA2" w:rsidP="00D60AA2">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123FC392" w14:textId="77777777" w:rsidR="00D60AA2" w:rsidRPr="00481D2D" w:rsidRDefault="00D60AA2" w:rsidP="00D60AA2">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333E7927" w14:textId="77777777" w:rsidR="00D60AA2" w:rsidRPr="00481D2D" w:rsidRDefault="00D60AA2" w:rsidP="00D60AA2">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14:paraId="7EBAA116" w14:textId="77777777" w:rsidR="00D60AA2" w:rsidRPr="00481D2D" w:rsidRDefault="00D60AA2" w:rsidP="00D60AA2">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58C2B39D" w14:textId="77777777" w:rsidR="00D60AA2" w:rsidRPr="00481D2D" w:rsidRDefault="00D60AA2" w:rsidP="00D60AA2">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301 [8J]),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40717A28" w14:textId="77777777" w:rsidR="00D60AA2" w:rsidRPr="00481D2D" w:rsidRDefault="00D60AA2" w:rsidP="00D60AA2">
      <w:pPr>
        <w:pStyle w:val="B1"/>
        <w:rPr>
          <w:lang w:eastAsia="zh-CN"/>
        </w:rPr>
      </w:pPr>
      <w:r w:rsidRPr="00481D2D">
        <w:rPr>
          <w:rFonts w:hint="eastAsia"/>
          <w:lang w:eastAsia="zh-CN"/>
        </w:rPr>
        <w:t>A)</w:t>
      </w:r>
      <w:r w:rsidRPr="00481D2D">
        <w:rPr>
          <w:rFonts w:hint="eastAsia"/>
          <w:lang w:eastAsia="zh-CN"/>
        </w:rPr>
        <w:tab/>
        <w:t xml:space="preserve">if the </w:t>
      </w:r>
      <w:r w:rsidRPr="00481D2D">
        <w:t xml:space="preserve">Stay_Registered_When_VoPS_Not_Supported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14:paraId="5C682E7D" w14:textId="77777777" w:rsidR="00D60AA2" w:rsidRPr="00481D2D" w:rsidRDefault="00D60AA2" w:rsidP="00D60AA2">
      <w:pPr>
        <w:pStyle w:val="B1"/>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14:paraId="23CC6913" w14:textId="77777777" w:rsidR="00D60AA2" w:rsidRPr="00481D2D" w:rsidRDefault="00D60AA2" w:rsidP="00D60AA2">
      <w:pPr>
        <w:pStyle w:val="B1"/>
        <w:rPr>
          <w:lang w:eastAsia="zh-CN"/>
        </w:rPr>
      </w:pPr>
      <w:r w:rsidRPr="00481D2D">
        <w:rPr>
          <w:rFonts w:hint="eastAsia"/>
          <w:lang w:eastAsia="zh-CN"/>
        </w:rPr>
        <w:t>B)</w:t>
      </w:r>
      <w:r w:rsidRPr="00481D2D">
        <w:rPr>
          <w:rFonts w:hint="eastAsia"/>
          <w:lang w:eastAsia="zh-CN"/>
        </w:rPr>
        <w:tab/>
        <w:t xml:space="preserve">if the </w:t>
      </w:r>
      <w:r w:rsidRPr="00481D2D">
        <w:t xml:space="preserve">Stay_Registered_When_VoPS_Not_Supported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r w:rsidRPr="00481D2D">
        <w:t xml:space="preserve">Deregistration_Timer leaf used to configure the NoVoPS-dereg timer </w:t>
      </w:r>
      <w:r w:rsidRPr="00481D2D">
        <w:rPr>
          <w:lang w:eastAsia="ja-JP"/>
        </w:rPr>
        <w:t xml:space="preserve">defined in table 7.8.1 </w:t>
      </w:r>
      <w:r w:rsidRPr="00481D2D">
        <w:rPr>
          <w:rFonts w:hint="eastAsia"/>
          <w:lang w:eastAsia="zh-CN"/>
        </w:rPr>
        <w:t>contains a timer value for the time to wait before deregistrerting from IMS, start a timer with the value indicated in the policy and:</w:t>
      </w:r>
    </w:p>
    <w:p w14:paraId="73E7B473" w14:textId="77777777" w:rsidR="00D60AA2" w:rsidRPr="00481D2D" w:rsidRDefault="00D60AA2" w:rsidP="00D60AA2">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1B02829C" w14:textId="77777777" w:rsidR="00D60AA2" w:rsidRPr="00481D2D" w:rsidRDefault="00D60AA2" w:rsidP="00D60AA2">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or</w:t>
      </w:r>
    </w:p>
    <w:p w14:paraId="4A5964A0" w14:textId="77777777" w:rsidR="00D60AA2" w:rsidRPr="00481D2D" w:rsidRDefault="00D60AA2" w:rsidP="00D60AA2">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14:paraId="627632AD" w14:textId="77777777" w:rsidR="00D60AA2" w:rsidRPr="00481D2D" w:rsidRDefault="00D60AA2" w:rsidP="00D60AA2">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 or</w:t>
      </w:r>
    </w:p>
    <w:p w14:paraId="6B830DE8" w14:textId="77777777" w:rsidR="00D60AA2" w:rsidRPr="00481D2D" w:rsidRDefault="00D60AA2" w:rsidP="00D60AA2">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1DB96F2D"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6DEAC86B" w14:textId="77777777" w:rsidR="00D60AA2" w:rsidRPr="00481D2D" w:rsidRDefault="00D60AA2" w:rsidP="00D60AA2">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63179E1D" w14:textId="77777777" w:rsidR="00D60AA2" w:rsidRPr="00481D2D" w:rsidRDefault="00D60AA2" w:rsidP="00D60AA2">
      <w:r w:rsidRPr="00481D2D">
        <w:t xml:space="preserve">If the IMS_Registration_handling policy is not configured, </w:t>
      </w:r>
      <w:r w:rsidRPr="00481D2D">
        <w:rPr>
          <w:rFonts w:hint="eastAsia"/>
          <w:lang w:eastAsia="zh-CN"/>
        </w:rPr>
        <w:t>the UE behaviour is implementation specific</w:t>
      </w:r>
      <w:r w:rsidRPr="00481D2D">
        <w:t>.</w:t>
      </w:r>
    </w:p>
    <w:p w14:paraId="1C19B872" w14:textId="77777777" w:rsidR="00065DD8" w:rsidRPr="00481D2D" w:rsidRDefault="00065DD8" w:rsidP="005D46C4">
      <w:pPr>
        <w:pStyle w:val="Heading3"/>
      </w:pPr>
      <w:bookmarkStart w:id="1755" w:name="_Toc132019807"/>
      <w:r w:rsidRPr="00481D2D">
        <w:t>L.3.1.1</w:t>
      </w:r>
      <w:r w:rsidRPr="00481D2D">
        <w:tab/>
        <w:t>P-Access-Network-Info header</w:t>
      </w:r>
      <w:r w:rsidR="0027734D" w:rsidRPr="00481D2D">
        <w:t xml:space="preserve"> field</w:t>
      </w:r>
      <w:bookmarkEnd w:id="1755"/>
    </w:p>
    <w:p w14:paraId="21C5B533" w14:textId="77777777" w:rsidR="00065DD8" w:rsidRPr="00481D2D" w:rsidRDefault="00065DD8" w:rsidP="00065DD8">
      <w:r w:rsidRPr="00481D2D">
        <w:t xml:space="preserve">The UE shall always include the P-Access-Network-Info header </w:t>
      </w:r>
      <w:r w:rsidR="0027734D" w:rsidRPr="00481D2D">
        <w:t xml:space="preserve">field </w:t>
      </w:r>
      <w:r w:rsidRPr="00481D2D">
        <w:t>where indicated in subclause 5.1.</w:t>
      </w:r>
    </w:p>
    <w:p w14:paraId="38C51974" w14:textId="77777777" w:rsidR="00403357" w:rsidRPr="00481D2D" w:rsidRDefault="00403357" w:rsidP="00403357">
      <w:pPr>
        <w:pStyle w:val="NO"/>
        <w:rPr>
          <w:lang w:eastAsia="ko-KR"/>
        </w:rPr>
      </w:pPr>
      <w:r w:rsidRPr="00481D2D">
        <w:t>NOTE:</w:t>
      </w:r>
      <w:r w:rsidRPr="00481D2D">
        <w:tab/>
        <w:t xml:space="preserve">If the P-Access-Network-Info header field includes </w:t>
      </w:r>
      <w:r w:rsidRPr="00481D2D">
        <w:rPr>
          <w:lang w:eastAsia="zh-CN"/>
        </w:rPr>
        <w:t>radio cell identity</w:t>
      </w:r>
      <w:r w:rsidRPr="00481D2D">
        <w:t xml:space="preserve">, the P-Access-Network-Info header field populated by the UE that supports Multi-RAT Dual Connectivity with the EPC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14:paraId="7C6E4C41" w14:textId="77777777" w:rsidR="00DF26DB" w:rsidRPr="00481D2D" w:rsidRDefault="00DF26DB" w:rsidP="005D46C4">
      <w:pPr>
        <w:pStyle w:val="Heading3"/>
        <w:ind w:left="0" w:firstLine="0"/>
      </w:pPr>
      <w:bookmarkStart w:id="1756" w:name="_Toc132019808"/>
      <w:r w:rsidRPr="00481D2D">
        <w:t>L.3.1.1A</w:t>
      </w:r>
      <w:r w:rsidR="006E59FF" w:rsidRPr="00481D2D">
        <w:tab/>
      </w:r>
      <w:r w:rsidRPr="00481D2D">
        <w:rPr>
          <w:lang w:eastAsia="zh-CN"/>
        </w:rPr>
        <w:t>Cellular-Network-Info</w:t>
      </w:r>
      <w:r w:rsidRPr="00481D2D">
        <w:t xml:space="preserve"> header field</w:t>
      </w:r>
      <w:bookmarkEnd w:id="1756"/>
    </w:p>
    <w:p w14:paraId="2E706701" w14:textId="77777777" w:rsidR="00DF26DB" w:rsidRPr="00481D2D" w:rsidRDefault="00DF26DB" w:rsidP="00DF26DB">
      <w:r w:rsidRPr="00481D2D">
        <w:t>Not applicable.</w:t>
      </w:r>
    </w:p>
    <w:p w14:paraId="292C61EA" w14:textId="77777777" w:rsidR="00B5429A" w:rsidRPr="00481D2D" w:rsidRDefault="00B5429A" w:rsidP="005D46C4">
      <w:pPr>
        <w:pStyle w:val="Heading3"/>
      </w:pPr>
      <w:bookmarkStart w:id="1757" w:name="_Toc132019809"/>
      <w:r w:rsidRPr="00481D2D">
        <w:t>L.3.1.2</w:t>
      </w:r>
      <w:r w:rsidRPr="00481D2D">
        <w:tab/>
        <w:t>Availability for calls</w:t>
      </w:r>
      <w:bookmarkEnd w:id="1757"/>
    </w:p>
    <w:p w14:paraId="26B50B9A" w14:textId="77777777" w:rsidR="00837714" w:rsidRPr="00481D2D" w:rsidRDefault="00837714" w:rsidP="00837714">
      <w:r w:rsidRPr="00481D2D">
        <w:t>This subclause documents the m</w:t>
      </w:r>
      <w:r w:rsidRPr="00481D2D">
        <w:rPr>
          <w:rFonts w:hint="eastAsia"/>
          <w:lang w:eastAsia="ja-JP"/>
        </w:rPr>
        <w:t xml:space="preserve">inimal </w:t>
      </w:r>
      <w:r w:rsidRPr="00481D2D">
        <w:rPr>
          <w:lang w:eastAsia="ja-JP"/>
        </w:rPr>
        <w:t>r</w:t>
      </w:r>
      <w:r w:rsidRPr="00481D2D">
        <w:rPr>
          <w:rFonts w:hint="eastAsia"/>
          <w:lang w:eastAsia="ja-JP"/>
        </w:rPr>
        <w:t xml:space="preserve">equirements for </w:t>
      </w:r>
      <w:r w:rsidRPr="00481D2D">
        <w:rPr>
          <w:lang w:eastAsia="ja-JP"/>
        </w:rPr>
        <w:t xml:space="preserve">being </w:t>
      </w:r>
      <w:r w:rsidRPr="00481D2D">
        <w:t>available for voice communication services when using EPS.</w:t>
      </w:r>
    </w:p>
    <w:p w14:paraId="0A8AD243" w14:textId="77777777" w:rsidR="00096F5C" w:rsidRPr="00481D2D" w:rsidRDefault="00096F5C" w:rsidP="00096F5C">
      <w:r w:rsidRPr="00481D2D">
        <w:t>A UE shall perform an initial registration as specified in subclause 5.1.1.2</w:t>
      </w:r>
      <w:r w:rsidR="005F2DEA" w:rsidRPr="00481D2D">
        <w:t xml:space="preserve"> using an EPS bearer context for SIP signalling (see annex L.2.2.1)</w:t>
      </w:r>
      <w:r w:rsidRPr="00481D2D">
        <w:t>, if all the following conditions are met:</w:t>
      </w:r>
    </w:p>
    <w:p w14:paraId="0AB11A7A" w14:textId="77777777" w:rsidR="00096F5C" w:rsidRPr="00481D2D" w:rsidRDefault="00096F5C" w:rsidP="00096F5C">
      <w:pPr>
        <w:pStyle w:val="B1"/>
      </w:pPr>
      <w:r w:rsidRPr="00481D2D">
        <w:t>1)</w:t>
      </w:r>
      <w:r w:rsidRPr="00481D2D">
        <w:tab/>
        <w:t>if the UE is operating in one of the following modes of operation (see 3GPP TS 24.301 [8J]):</w:t>
      </w:r>
    </w:p>
    <w:p w14:paraId="47516E65" w14:textId="77777777" w:rsidR="00096F5C" w:rsidRPr="00481D2D" w:rsidRDefault="00096F5C" w:rsidP="00096F5C">
      <w:pPr>
        <w:pStyle w:val="B2"/>
      </w:pPr>
      <w:r w:rsidRPr="00481D2D">
        <w:t>a)</w:t>
      </w:r>
      <w:r w:rsidRPr="00481D2D">
        <w:tab/>
        <w:t>PS mode 1;</w:t>
      </w:r>
    </w:p>
    <w:p w14:paraId="1A04FBC0" w14:textId="77777777" w:rsidR="00096F5C" w:rsidRPr="00481D2D" w:rsidRDefault="00096F5C" w:rsidP="00096F5C">
      <w:pPr>
        <w:pStyle w:val="B2"/>
      </w:pPr>
      <w:r w:rsidRPr="00481D2D">
        <w:t>b)</w:t>
      </w:r>
      <w:r w:rsidRPr="00481D2D">
        <w:tab/>
        <w:t>CS/PS mode 1 and the UE is attached for EPS-Services only;</w:t>
      </w:r>
    </w:p>
    <w:p w14:paraId="4C3AAD2C" w14:textId="77777777" w:rsidR="00F51832" w:rsidRPr="00481D2D" w:rsidRDefault="00096F5C" w:rsidP="00F51832">
      <w:pPr>
        <w:pStyle w:val="B1"/>
        <w:rPr>
          <w:rFonts w:eastAsia="SimSun"/>
          <w:lang w:eastAsia="zh-CN"/>
        </w:rPr>
      </w:pPr>
      <w:r w:rsidRPr="00481D2D">
        <w:t>2)</w:t>
      </w:r>
      <w:r w:rsidRPr="00481D2D">
        <w:tab/>
        <w:t xml:space="preserve">if </w:t>
      </w:r>
      <w:r w:rsidRPr="00481D2D">
        <w:rPr>
          <w:rFonts w:eastAsia="SimSun"/>
          <w:lang w:eastAsia="zh-CN"/>
        </w:rPr>
        <w:t>the UE is capable of receiving any (but not necessarily all) of the media types which the CS domain supports, such that the media type can also be used when accessing the IM CN subsystem using the current IP-CAN</w:t>
      </w:r>
      <w:r w:rsidR="004A34A8" w:rsidRPr="00481D2D">
        <w:rPr>
          <w:rFonts w:eastAsia="SimSun"/>
          <w:lang w:eastAsia="zh-CN"/>
        </w:rPr>
        <w:t>;</w:t>
      </w:r>
    </w:p>
    <w:p w14:paraId="02124236" w14:textId="77777777" w:rsidR="004A34A8" w:rsidRPr="00481D2D" w:rsidRDefault="00096F5C" w:rsidP="004A34A8">
      <w:pPr>
        <w:pStyle w:val="B1"/>
      </w:pPr>
      <w:r w:rsidRPr="00481D2D">
        <w:rPr>
          <w:rFonts w:eastAsia="SimSun"/>
          <w:lang w:eastAsia="zh-CN"/>
        </w:rPr>
        <w:t>3)</w:t>
      </w:r>
      <w:r w:rsidRPr="00481D2D">
        <w:rPr>
          <w:rFonts w:eastAsia="SimSun"/>
          <w:lang w:eastAsia="zh-CN"/>
        </w:rPr>
        <w:tab/>
      </w:r>
      <w:r w:rsidRPr="00481D2D">
        <w:t>if</w:t>
      </w:r>
      <w:r w:rsidR="004A34A8" w:rsidRPr="00481D2D">
        <w:t>:</w:t>
      </w:r>
    </w:p>
    <w:p w14:paraId="1182C133" w14:textId="77777777" w:rsidR="004A34A8" w:rsidRPr="00481D2D" w:rsidRDefault="004A34A8" w:rsidP="004A34A8">
      <w:pPr>
        <w:pStyle w:val="B2"/>
      </w:pPr>
      <w:r w:rsidRPr="00481D2D">
        <w:t>a)</w:t>
      </w:r>
      <w:r w:rsidRPr="00481D2D">
        <w:tab/>
      </w:r>
      <w:r w:rsidR="00096F5C" w:rsidRPr="00481D2D">
        <w:rPr>
          <w:rFonts w:eastAsia="SimSun"/>
          <w:lang w:eastAsia="zh-CN"/>
        </w:rPr>
        <w:t>the media type of item 2 is an</w:t>
      </w:r>
      <w:r w:rsidR="00096F5C" w:rsidRPr="00481D2D">
        <w:t xml:space="preserve"> "audio" media type</w:t>
      </w:r>
    </w:p>
    <w:p w14:paraId="603A821E" w14:textId="77777777" w:rsidR="00096F5C" w:rsidRPr="00481D2D" w:rsidRDefault="004A34A8" w:rsidP="004A34A8">
      <w:pPr>
        <w:pStyle w:val="B2"/>
      </w:pPr>
      <w:r w:rsidRPr="00481D2D">
        <w:t>b)</w:t>
      </w:r>
      <w:r w:rsidRPr="00481D2D">
        <w:tab/>
      </w:r>
      <w:r w:rsidR="00096F5C" w:rsidRPr="00481D2D">
        <w:rPr>
          <w:rFonts w:eastAsia="SimSun"/>
          <w:lang w:eastAsia="zh-CN"/>
        </w:rPr>
        <w:t xml:space="preserve">the </w:t>
      </w:r>
      <w:r w:rsidR="00096F5C" w:rsidRPr="00481D2D">
        <w:t>UE supports codecs suitable for (conversational) speech;</w:t>
      </w:r>
      <w:r w:rsidRPr="00481D2D">
        <w:t xml:space="preserve"> and</w:t>
      </w:r>
    </w:p>
    <w:p w14:paraId="3F9E9968" w14:textId="77777777" w:rsidR="004A34A8" w:rsidRPr="00481D2D" w:rsidRDefault="004A34A8" w:rsidP="004A34A8">
      <w:pPr>
        <w:pStyle w:val="B2"/>
      </w:pPr>
      <w:r w:rsidRPr="00481D2D">
        <w:t>c)</w:t>
      </w:r>
      <w:r w:rsidRPr="00481D2D">
        <w:tab/>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p>
    <w:p w14:paraId="427002D2" w14:textId="77777777" w:rsidR="004A34A8" w:rsidRPr="00481D2D" w:rsidRDefault="004A34A8" w:rsidP="004A34A8">
      <w:pPr>
        <w:pStyle w:val="B1"/>
      </w:pPr>
      <w:r w:rsidRPr="00481D2D">
        <w:tab/>
        <w:t>and one of the following is true:</w:t>
      </w:r>
    </w:p>
    <w:p w14:paraId="5E291C89" w14:textId="77777777" w:rsidR="004A34A8" w:rsidRPr="00481D2D" w:rsidRDefault="004A34A8" w:rsidP="004A34A8">
      <w:pPr>
        <w:pStyle w:val="B2"/>
        <w:rPr>
          <w:rFonts w:eastAsia="SimSun"/>
        </w:rPr>
      </w:pPr>
      <w:r w:rsidRPr="00481D2D">
        <w:rPr>
          <w:rFonts w:eastAsia="SimSun"/>
        </w:rPr>
        <w:t>a)</w:t>
      </w:r>
      <w:r w:rsidRPr="00481D2D">
        <w:rPr>
          <w:rFonts w:eastAsia="SimSun"/>
        </w:rPr>
        <w:tab/>
        <w:t>3GPP PS data off status is "inactive";</w:t>
      </w:r>
    </w:p>
    <w:p w14:paraId="6A38A356" w14:textId="77777777" w:rsidR="00CC5FF5" w:rsidRPr="00481D2D" w:rsidRDefault="004A34A8" w:rsidP="00CC5FF5">
      <w:pPr>
        <w:pStyle w:val="B2"/>
      </w:pPr>
      <w:r w:rsidRPr="00481D2D">
        <w:rPr>
          <w:rFonts w:eastAsia="SimSun"/>
        </w:rPr>
        <w:t>b)</w:t>
      </w:r>
      <w:r w:rsidRPr="00481D2D">
        <w:rPr>
          <w:rFonts w:eastAsia="SimSun"/>
        </w:rPr>
        <w:tab/>
        <w:t>3GPP PS data off status is "active"</w:t>
      </w:r>
      <w:r w:rsidR="00CC5FF5" w:rsidRPr="00481D2D">
        <w:t>, the UE is in the HPLMN or the EHPLMN,</w:t>
      </w:r>
      <w:r w:rsidRPr="00481D2D">
        <w:rPr>
          <w:rFonts w:eastAsia="SimSun"/>
        </w:rPr>
        <w:t xml:space="preserve"> and MMTEL voice is a 3GPP PS data off exempt service;</w:t>
      </w:r>
      <w:r w:rsidR="00CC5FF5" w:rsidRPr="00481D2D">
        <w:t xml:space="preserve"> or</w:t>
      </w:r>
    </w:p>
    <w:p w14:paraId="19DF05D8" w14:textId="77777777" w:rsidR="004A34A8" w:rsidRPr="00481D2D" w:rsidRDefault="00CC5FF5" w:rsidP="00CC5FF5">
      <w:pPr>
        <w:pStyle w:val="B2"/>
        <w:rPr>
          <w:rFonts w:eastAsia="SimSun"/>
        </w:rPr>
      </w:pPr>
      <w:r w:rsidRPr="00481D2D">
        <w:t>c)</w:t>
      </w:r>
      <w:r w:rsidRPr="00481D2D">
        <w:tab/>
        <w:t>3GPP PS data off status is "active"</w:t>
      </w:r>
      <w:r w:rsidRPr="00481D2D">
        <w:rPr>
          <w:lang w:eastAsia="zh-CN"/>
        </w:rPr>
        <w:t xml:space="preserve">, the UE is in the VPLMN, the UE is </w:t>
      </w:r>
      <w:r w:rsidRPr="00481D2D">
        <w:t xml:space="preserve">configured </w:t>
      </w:r>
      <w:r w:rsidRPr="00481D2D">
        <w:rPr>
          <w:lang w:eastAsia="zh-CN"/>
        </w:rPr>
        <w:t>with an indication that</w:t>
      </w:r>
      <w:r w:rsidRPr="00481D2D">
        <w:t xml:space="preserve"> MMTEL voice is a 3GPP PS data off exempt service </w:t>
      </w:r>
      <w:r w:rsidRPr="00481D2D">
        <w:rPr>
          <w:lang w:eastAsia="zh-CN"/>
        </w:rPr>
        <w:t>in a VPLMN, and MMTEL voice is a 3GPP PS data off roaming exempt service</w:t>
      </w:r>
      <w:r w:rsidRPr="00481D2D">
        <w:t>.</w:t>
      </w:r>
    </w:p>
    <w:p w14:paraId="1BEFDCA7" w14:textId="77777777" w:rsidR="00096F5C" w:rsidRPr="00481D2D" w:rsidRDefault="00096F5C" w:rsidP="00096F5C">
      <w:pPr>
        <w:pStyle w:val="B1"/>
      </w:pPr>
      <w:r w:rsidRPr="00481D2D">
        <w:rPr>
          <w:rFonts w:eastAsia="SimSun"/>
          <w:lang w:eastAsia="zh-CN"/>
        </w:rPr>
        <w:t>4)</w:t>
      </w:r>
      <w:r w:rsidRPr="00481D2D">
        <w:rPr>
          <w:rFonts w:eastAsia="SimSun"/>
          <w:lang w:eastAsia="zh-CN"/>
        </w:rPr>
        <w:tab/>
      </w:r>
      <w:r w:rsidRPr="00481D2D">
        <w:t xml:space="preserve">if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has not been bound to a </w:t>
      </w:r>
      <w:r w:rsidRPr="00481D2D">
        <w:rPr>
          <w:rFonts w:eastAsia="SimSun"/>
          <w:lang w:eastAsia="zh-CN"/>
        </w:rPr>
        <w:t>public user identity using the IP-CAN, such that the contact is expected to be used for the delivery of incoming requests in the IM CN subsystem relating to the media of item 2 and item 3;</w:t>
      </w:r>
    </w:p>
    <w:p w14:paraId="5BF0BA73" w14:textId="77777777" w:rsidR="00096F5C" w:rsidRPr="00481D2D" w:rsidRDefault="00096F5C" w:rsidP="00096F5C">
      <w:pPr>
        <w:pStyle w:val="B1"/>
      </w:pPr>
      <w:r w:rsidRPr="00481D2D">
        <w:t>5)</w:t>
      </w:r>
      <w:r w:rsidRPr="00481D2D">
        <w:tab/>
        <w:t xml:space="preserve">if the </w:t>
      </w:r>
      <w:r w:rsidRPr="00481D2D">
        <w:rPr>
          <w:bCs/>
        </w:rPr>
        <w:t>IMSVoPS</w:t>
      </w:r>
      <w:r w:rsidRPr="00481D2D">
        <w:t xml:space="preserve"> indicator, provided by the lower layers (see 3GPP TS 24.301 [8J]), indicates voice is supported;</w:t>
      </w:r>
    </w:p>
    <w:p w14:paraId="3D2DA811" w14:textId="77777777" w:rsidR="00096F5C" w:rsidRPr="00481D2D" w:rsidRDefault="00096F5C" w:rsidP="00096F5C">
      <w:pPr>
        <w:pStyle w:val="B1"/>
      </w:pPr>
      <w:r w:rsidRPr="00481D2D">
        <w:t>6)</w:t>
      </w:r>
      <w:r w:rsidRPr="00481D2D">
        <w:tab/>
        <w:t>if the procedures to perform the initial registration are enabled (see 3GPP TS 24.305 [8T])</w:t>
      </w:r>
      <w:r w:rsidR="005F2DEA" w:rsidRPr="00481D2D">
        <w:t>; and</w:t>
      </w:r>
    </w:p>
    <w:p w14:paraId="1B95694C" w14:textId="77777777" w:rsidR="000B46B6" w:rsidRPr="00481D2D" w:rsidRDefault="005F2DEA" w:rsidP="005F2DEA">
      <w:pPr>
        <w:pStyle w:val="B1"/>
      </w:pPr>
      <w:r w:rsidRPr="00481D2D">
        <w:t>7)</w:t>
      </w:r>
      <w:r w:rsidRPr="00481D2D">
        <w:tab/>
        <w:t>if the EPS bearer context used for SIP signalling is:</w:t>
      </w:r>
    </w:p>
    <w:p w14:paraId="4DF54946" w14:textId="77777777" w:rsidR="005F2DEA" w:rsidRPr="00481D2D" w:rsidRDefault="005F2DEA" w:rsidP="005F2DEA">
      <w:pPr>
        <w:pStyle w:val="B2"/>
      </w:pPr>
      <w:r w:rsidRPr="00481D2D">
        <w:t>a)</w:t>
      </w:r>
      <w:r w:rsidRPr="00481D2D">
        <w:tab/>
        <w:t>available; or</w:t>
      </w:r>
    </w:p>
    <w:p w14:paraId="5608D2E7" w14:textId="77777777" w:rsidR="008C51E1" w:rsidRPr="00481D2D" w:rsidRDefault="005F2DEA" w:rsidP="005F2DEA">
      <w:pPr>
        <w:pStyle w:val="B2"/>
      </w:pPr>
      <w:r w:rsidRPr="00481D2D">
        <w:t>b)</w:t>
      </w:r>
      <w:r w:rsidRPr="00481D2D">
        <w:tab/>
        <w:t>not available, and the UE</w:t>
      </w:r>
      <w:r w:rsidR="008C51E1" w:rsidRPr="00481D2D">
        <w:t>:</w:t>
      </w:r>
    </w:p>
    <w:p w14:paraId="2B8FC4E8" w14:textId="77777777" w:rsidR="008C51E1" w:rsidRPr="00481D2D" w:rsidRDefault="008C51E1" w:rsidP="008C51E1">
      <w:pPr>
        <w:pStyle w:val="B3"/>
      </w:pPr>
      <w:r w:rsidRPr="00481D2D">
        <w:t>i.</w:t>
      </w:r>
      <w:r w:rsidRPr="00481D2D">
        <w:tab/>
      </w:r>
      <w:r w:rsidR="005F2DEA" w:rsidRPr="00481D2D">
        <w:t>is allowed to send a PDN CONNECTIVITY REQUEST message to establish an EPS bearer context that is needed for performing the initial registration</w:t>
      </w:r>
      <w:r w:rsidRPr="00481D2D">
        <w:t>; or</w:t>
      </w:r>
    </w:p>
    <w:p w14:paraId="4581BBB7" w14:textId="77777777" w:rsidR="005F2DEA" w:rsidRPr="00481D2D" w:rsidRDefault="008C51E1" w:rsidP="008C51E1">
      <w:pPr>
        <w:pStyle w:val="B3"/>
      </w:pPr>
      <w:r w:rsidRPr="00481D2D">
        <w:t>ii.</w:t>
      </w:r>
      <w:r w:rsidRPr="00481D2D">
        <w:tab/>
        <w:t xml:space="preserve">is allowed to send a BEARER RESOURCE ALLOCATION REQUEST message, wishes to establish an EPS bearer with the correct QCI and TFT for performing the initial registration, and a default EPS bearer context for the </w:t>
      </w:r>
      <w:smartTag w:uri="urn:schemas-microsoft-com:office:smarttags" w:element="stockticker">
        <w:r w:rsidRPr="00481D2D">
          <w:t>APN</w:t>
        </w:r>
      </w:smartTag>
      <w:r w:rsidRPr="00481D2D">
        <w:t xml:space="preserve"> exists</w:t>
      </w:r>
      <w:r w:rsidR="005F2DEA" w:rsidRPr="00481D2D">
        <w:t>.</w:t>
      </w:r>
    </w:p>
    <w:p w14:paraId="1D0B479B" w14:textId="77777777" w:rsidR="005F2DEA" w:rsidRPr="00481D2D" w:rsidRDefault="005F2DEA" w:rsidP="005F2DEA">
      <w:pPr>
        <w:pStyle w:val="NO"/>
      </w:pPr>
      <w:r w:rsidRPr="00481D2D">
        <w:t>NOTE 1:</w:t>
      </w:r>
      <w:r w:rsidRPr="00481D2D">
        <w:tab/>
        <w:t>3GPP TS 24.301 [8J] specifies conditions that prevent the UE from sending a PDN CONNECTIVITY REQUEST message</w:t>
      </w:r>
      <w:r w:rsidR="008C51E1" w:rsidRPr="00481D2D">
        <w:t xml:space="preserve"> or a BEARER RESOURCE ALLOCATION REQUEST message</w:t>
      </w:r>
      <w:r w:rsidRPr="00481D2D">
        <w:t>.</w:t>
      </w:r>
    </w:p>
    <w:p w14:paraId="54C6BCE8" w14:textId="77777777" w:rsidR="00096F5C" w:rsidRPr="00481D2D" w:rsidRDefault="00096F5C" w:rsidP="00096F5C">
      <w:pPr>
        <w:pStyle w:val="NO"/>
      </w:pPr>
      <w:r w:rsidRPr="00481D2D">
        <w:t>NOTE</w:t>
      </w:r>
      <w:r w:rsidR="005F2DEA" w:rsidRPr="00481D2D">
        <w:t> 2</w:t>
      </w:r>
      <w:r w:rsidRPr="00481D2D">
        <w:t>:</w:t>
      </w:r>
      <w:r w:rsidRPr="00481D2D">
        <w:tab/>
        <w:t>Regardless of any of the above conditions, a UE might attempt to register with the IM CN subsystem at any time.</w:t>
      </w:r>
    </w:p>
    <w:p w14:paraId="6749E194" w14:textId="77777777" w:rsidR="00837714" w:rsidRPr="00481D2D" w:rsidRDefault="00837714" w:rsidP="00837714">
      <w:pPr>
        <w:pStyle w:val="EX"/>
      </w:pPr>
      <w:r w:rsidRPr="00481D2D">
        <w:t>EXAMPLE:</w:t>
      </w:r>
      <w:r w:rsidRPr="00481D2D">
        <w:tab/>
        <w:t xml:space="preserve">As an example of the note, a UE </w:t>
      </w:r>
      <w:r w:rsidRPr="00481D2D">
        <w:rPr>
          <w:rFonts w:eastAsia="SimSun"/>
        </w:rPr>
        <w:t xml:space="preserve">configured to </w:t>
      </w:r>
      <w:r w:rsidRPr="00481D2D">
        <w:t>preferably attempt to use the EPS to access IM CN subsystem</w:t>
      </w:r>
      <w:r w:rsidRPr="00481D2D">
        <w:rPr>
          <w:lang w:eastAsia="ja-JP"/>
        </w:rPr>
        <w:t xml:space="preserve"> can</w:t>
      </w:r>
      <w:r w:rsidRPr="00481D2D">
        <w:t xml:space="preserve"> perform an initial registration as specified in subclause 5.1.1.2, if the </w:t>
      </w:r>
      <w:r w:rsidRPr="00481D2D">
        <w:rPr>
          <w:rFonts w:hint="eastAsia"/>
        </w:rPr>
        <w:t xml:space="preserve">conditions in </w:t>
      </w:r>
      <w:r w:rsidRPr="00481D2D">
        <w:t>items 2, 3, 4, 5</w:t>
      </w:r>
      <w:r w:rsidR="005F2DEA" w:rsidRPr="00481D2D">
        <w:t>, 6</w:t>
      </w:r>
      <w:r w:rsidRPr="00481D2D">
        <w:t xml:space="preserve"> and </w:t>
      </w:r>
      <w:r w:rsidR="005F2DEA" w:rsidRPr="00481D2D">
        <w:t>7</w:t>
      </w:r>
      <w:r w:rsidRPr="00481D2D">
        <w:t xml:space="preserve"> in this subclause, evaluate to true.</w:t>
      </w:r>
    </w:p>
    <w:p w14:paraId="185FC7AE" w14:textId="77777777" w:rsidR="00B5429A" w:rsidRPr="00481D2D" w:rsidRDefault="00B5429A" w:rsidP="00B5429A">
      <w:pPr>
        <w:rPr>
          <w:rFonts w:eastAsia="SimSun"/>
        </w:rPr>
      </w:pPr>
      <w:r w:rsidRPr="00481D2D">
        <w:rPr>
          <w:rFonts w:eastAsia="SimSun"/>
        </w:rPr>
        <w:t>The UE indicates to the non-access stratum the status of being available for voice over PS when:</w:t>
      </w:r>
    </w:p>
    <w:p w14:paraId="2D7C1AAE" w14:textId="77777777" w:rsidR="000B46B6" w:rsidRPr="00481D2D" w:rsidRDefault="00C42DAE" w:rsidP="00B5429A">
      <w:pPr>
        <w:pStyle w:val="B1"/>
        <w:rPr>
          <w:vanish/>
        </w:rPr>
      </w:pPr>
      <w:r w:rsidRPr="00481D2D">
        <w:rPr>
          <w:rFonts w:eastAsia="SimSun"/>
          <w:lang w:eastAsia="zh-CN"/>
        </w:rPr>
        <w:t>I</w:t>
      </w:r>
      <w:r w:rsidR="00B5429A" w:rsidRPr="00481D2D">
        <w:rPr>
          <w:rFonts w:eastAsia="SimSun"/>
          <w:lang w:eastAsia="zh-CN"/>
        </w:rPr>
        <w:t>)</w:t>
      </w:r>
      <w:r w:rsidR="00B5429A" w:rsidRPr="00481D2D">
        <w:rPr>
          <w:rFonts w:eastAsia="SimSun"/>
          <w:lang w:eastAsia="zh-CN"/>
        </w:rPr>
        <w:tab/>
        <w:t>the UE is capable of receiving any (but not necessarily all) of the media types which the CS domain supports, such that the media type can also be used when accessing the IM CN subsystem using the current IP-CAN;</w:t>
      </w:r>
    </w:p>
    <w:p w14:paraId="0D184F18" w14:textId="77777777" w:rsidR="007F4FA5" w:rsidRPr="00481D2D" w:rsidRDefault="00C42DAE" w:rsidP="007F4FA5">
      <w:pPr>
        <w:pStyle w:val="B1"/>
        <w:rPr>
          <w:rFonts w:eastAsia="SimSun"/>
          <w:lang w:eastAsia="zh-CN"/>
        </w:rPr>
      </w:pPr>
      <w:r w:rsidRPr="00481D2D">
        <w:rPr>
          <w:rFonts w:eastAsia="SimSun"/>
          <w:lang w:eastAsia="zh-CN"/>
        </w:rPr>
        <w:t>II</w:t>
      </w:r>
      <w:r w:rsidR="00096F5C" w:rsidRPr="00481D2D">
        <w:rPr>
          <w:rFonts w:eastAsia="SimSun"/>
          <w:lang w:eastAsia="zh-CN"/>
        </w:rPr>
        <w:t>)</w:t>
      </w:r>
      <w:r w:rsidR="00096F5C" w:rsidRPr="00481D2D">
        <w:rPr>
          <w:rFonts w:eastAsia="SimSun"/>
          <w:lang w:eastAsia="zh-CN"/>
        </w:rPr>
        <w:tab/>
      </w:r>
      <w:r w:rsidR="00096F5C" w:rsidRPr="00481D2D">
        <w:t xml:space="preserve">if </w:t>
      </w:r>
      <w:r w:rsidR="00096F5C" w:rsidRPr="00481D2D">
        <w:rPr>
          <w:rFonts w:eastAsia="SimSun"/>
          <w:lang w:eastAsia="zh-CN"/>
        </w:rPr>
        <w:t>the media type of item </w:t>
      </w:r>
      <w:r w:rsidRPr="00481D2D">
        <w:rPr>
          <w:rFonts w:eastAsia="SimSun"/>
          <w:lang w:eastAsia="zh-CN"/>
        </w:rPr>
        <w:t>I</w:t>
      </w:r>
      <w:r w:rsidR="00096F5C" w:rsidRPr="00481D2D">
        <w:rPr>
          <w:rFonts w:eastAsia="SimSun"/>
          <w:lang w:eastAsia="zh-CN"/>
        </w:rPr>
        <w:t xml:space="preserve"> is an</w:t>
      </w:r>
      <w:r w:rsidR="00096F5C" w:rsidRPr="00481D2D">
        <w:t xml:space="preserve"> "audio" media type, </w:t>
      </w:r>
      <w:r w:rsidR="00096F5C" w:rsidRPr="00481D2D">
        <w:rPr>
          <w:rFonts w:eastAsia="SimSun"/>
          <w:lang w:eastAsia="zh-CN"/>
        </w:rPr>
        <w:t xml:space="preserve">the </w:t>
      </w:r>
      <w:r w:rsidR="00096F5C" w:rsidRPr="00481D2D">
        <w:t>UE supports codecs suitable for (conversational) speech</w:t>
      </w:r>
      <w:r w:rsidR="004A34A8" w:rsidRPr="00481D2D">
        <w:t xml:space="preserve">, </w:t>
      </w:r>
      <w:r w:rsidR="004A34A8" w:rsidRPr="00481D2D">
        <w:rPr>
          <w:rFonts w:eastAsia="SimSun"/>
          <w:lang w:eastAsia="zh-CN"/>
        </w:rPr>
        <w:t xml:space="preserve">the "audio" </w:t>
      </w:r>
      <w:r w:rsidR="004A34A8" w:rsidRPr="00481D2D">
        <w:t>media type is not restricted from inclusion in an SDP message according to the media type restriction policy as specified in subclause 6.1.1, and:</w:t>
      </w:r>
    </w:p>
    <w:p w14:paraId="789F02F0" w14:textId="77777777" w:rsidR="007F4FA5" w:rsidRPr="00481D2D" w:rsidRDefault="007F4FA5" w:rsidP="007F4FA5">
      <w:pPr>
        <w:pStyle w:val="B2"/>
        <w:rPr>
          <w:rFonts w:eastAsia="SimSun"/>
          <w:lang w:eastAsia="zh-CN"/>
        </w:rPr>
      </w:pPr>
      <w:r w:rsidRPr="00481D2D">
        <w:rPr>
          <w:rFonts w:eastAsia="SimSun"/>
          <w:lang w:eastAsia="zh-CN"/>
        </w:rPr>
        <w:t>a)</w:t>
      </w:r>
      <w:r w:rsidRPr="00481D2D">
        <w:rPr>
          <w:rFonts w:eastAsia="SimSun"/>
          <w:lang w:eastAsia="zh-CN"/>
        </w:rPr>
        <w:tab/>
        <w:t>3GPP PS data off status is "inactive";</w:t>
      </w:r>
    </w:p>
    <w:p w14:paraId="0740AC60" w14:textId="77777777" w:rsidR="00CC5FF5" w:rsidRPr="00481D2D" w:rsidRDefault="007F4FA5" w:rsidP="00CC5FF5">
      <w:pPr>
        <w:pStyle w:val="B2"/>
        <w:rPr>
          <w:lang w:eastAsia="zh-CN"/>
        </w:rPr>
      </w:pPr>
      <w:r w:rsidRPr="00481D2D">
        <w:rPr>
          <w:rFonts w:eastAsia="SimSun"/>
          <w:lang w:eastAsia="zh-CN"/>
        </w:rPr>
        <w:t>b)</w:t>
      </w:r>
      <w:r w:rsidRPr="00481D2D">
        <w:rPr>
          <w:rFonts w:eastAsia="SimSun"/>
          <w:lang w:eastAsia="zh-CN"/>
        </w:rPr>
        <w:tab/>
        <w:t>3GPP PS data off status is "active"</w:t>
      </w:r>
      <w:r w:rsidR="00CC5FF5" w:rsidRPr="00481D2D">
        <w:rPr>
          <w:lang w:eastAsia="zh-CN"/>
        </w:rPr>
        <w:t>, the UE is in the HPLMN or the EHPLMN,</w:t>
      </w:r>
      <w:r w:rsidRPr="00481D2D">
        <w:rPr>
          <w:rFonts w:eastAsia="SimSun"/>
          <w:lang w:eastAsia="zh-CN"/>
        </w:rPr>
        <w:t xml:space="preserve"> and MMTEL voice is a 3GPP PS data off exempt service; </w:t>
      </w:r>
      <w:r w:rsidR="00CC5FF5" w:rsidRPr="00481D2D">
        <w:rPr>
          <w:lang w:eastAsia="zh-CN"/>
        </w:rPr>
        <w:t>or</w:t>
      </w:r>
    </w:p>
    <w:p w14:paraId="572183AA" w14:textId="77777777" w:rsidR="00096F5C" w:rsidRPr="00481D2D" w:rsidRDefault="00CC5FF5" w:rsidP="00CC5FF5">
      <w:pPr>
        <w:pStyle w:val="B2"/>
        <w:rPr>
          <w:rFonts w:eastAsia="SimSun"/>
          <w:lang w:eastAsia="zh-CN"/>
        </w:rPr>
      </w:pPr>
      <w:r w:rsidRPr="00481D2D">
        <w:rPr>
          <w:lang w:eastAsia="zh-CN"/>
        </w:rPr>
        <w:t>c)</w:t>
      </w:r>
      <w:r w:rsidRPr="00481D2D">
        <w:rPr>
          <w:lang w:eastAsia="zh-CN"/>
        </w:rPr>
        <w:tab/>
        <w:t xml:space="preserve">3GPP PS data off status is "active", the UE is in the VPLMN, the UE is </w:t>
      </w:r>
      <w:r w:rsidRPr="00481D2D">
        <w:t xml:space="preserve">configured </w:t>
      </w:r>
      <w:r w:rsidRPr="00481D2D">
        <w:rPr>
          <w:lang w:eastAsia="zh-CN"/>
        </w:rPr>
        <w:t>with an indication that MMTEL voice is a 3GPP PS data off exempt service in a VPLMN, and MMTEL voice is a 3GPP PS data off roaming exempt service; and</w:t>
      </w:r>
    </w:p>
    <w:p w14:paraId="3BC4F1B7" w14:textId="77777777" w:rsidR="00B5429A" w:rsidRPr="00481D2D" w:rsidRDefault="00C42DAE" w:rsidP="00B5429A">
      <w:pPr>
        <w:pStyle w:val="B1"/>
      </w:pPr>
      <w:r w:rsidRPr="00481D2D">
        <w:rPr>
          <w:rFonts w:eastAsia="SimSun"/>
          <w:lang w:eastAsia="zh-CN"/>
        </w:rPr>
        <w:t>III</w:t>
      </w:r>
      <w:r w:rsidR="00B5429A" w:rsidRPr="00481D2D">
        <w:rPr>
          <w:rFonts w:eastAsia="SimSun"/>
          <w:lang w:eastAsia="zh-CN"/>
        </w:rPr>
        <w:t>)</w:t>
      </w:r>
      <w:r w:rsidR="00B5429A" w:rsidRPr="00481D2D">
        <w:rPr>
          <w:rFonts w:eastAsia="SimSun"/>
          <w:lang w:eastAsia="zh-CN"/>
        </w:rPr>
        <w:tab/>
        <w:t xml:space="preserve">the UE </w:t>
      </w:r>
      <w:r w:rsidR="00096F5C" w:rsidRPr="00481D2D">
        <w:t xml:space="preserve">determines a contact </w:t>
      </w:r>
      <w:r w:rsidR="00096F5C" w:rsidRPr="00481D2D">
        <w:rPr>
          <w:rFonts w:eastAsia="SimSun"/>
          <w:lang w:eastAsia="zh-CN"/>
        </w:rPr>
        <w:t xml:space="preserve">has </w:t>
      </w:r>
      <w:r w:rsidR="00096F5C" w:rsidRPr="00481D2D">
        <w:t xml:space="preserve">been bound to a </w:t>
      </w:r>
      <w:r w:rsidR="00096F5C" w:rsidRPr="00481D2D">
        <w:rPr>
          <w:rFonts w:eastAsia="SimSun"/>
          <w:lang w:eastAsia="zh-CN"/>
        </w:rPr>
        <w:t>public user identity using the IP-CAN</w:t>
      </w:r>
      <w:r w:rsidR="00B5429A" w:rsidRPr="00481D2D">
        <w:rPr>
          <w:rFonts w:eastAsia="SimSun"/>
          <w:lang w:eastAsia="zh-CN"/>
        </w:rPr>
        <w:t>, such that this contact is expected to be used for the delivery of incoming requests in the IM CN subsystem relating to such media.</w:t>
      </w:r>
    </w:p>
    <w:p w14:paraId="0D79D4F9" w14:textId="77777777" w:rsidR="0057448C" w:rsidRPr="00481D2D" w:rsidRDefault="00B5429A" w:rsidP="00B5429A">
      <w:pPr>
        <w:rPr>
          <w:rFonts w:eastAsia="SimSun"/>
        </w:rPr>
      </w:pPr>
      <w:r w:rsidRPr="00481D2D">
        <w:rPr>
          <w:rFonts w:eastAsia="SimSun"/>
        </w:rPr>
        <w:t>The UE indicates to the non-access stratum the status of being not available for voice over PS when</w:t>
      </w:r>
      <w:r w:rsidR="0057448C" w:rsidRPr="00481D2D">
        <w:rPr>
          <w:rFonts w:eastAsia="SimSun"/>
        </w:rPr>
        <w:t>:</w:t>
      </w:r>
    </w:p>
    <w:p w14:paraId="15EBFF9E" w14:textId="77777777" w:rsidR="0057448C" w:rsidRPr="00481D2D" w:rsidRDefault="0057448C" w:rsidP="0057448C">
      <w:pPr>
        <w:pStyle w:val="B1"/>
        <w:rPr>
          <w:rFonts w:eastAsia="SimSun"/>
        </w:rPr>
      </w:pPr>
      <w:r w:rsidRPr="00481D2D">
        <w:rPr>
          <w:rFonts w:eastAsia="SimSun"/>
        </w:rPr>
        <w:t>I)</w:t>
      </w:r>
      <w:r w:rsidRPr="00481D2D">
        <w:rPr>
          <w:rFonts w:eastAsia="SimSun"/>
        </w:rPr>
        <w:tab/>
      </w:r>
      <w:r w:rsidRPr="00481D2D">
        <w:t xml:space="preserve">in response to receiving the </w:t>
      </w:r>
      <w:r w:rsidRPr="00481D2D">
        <w:rPr>
          <w:bCs/>
        </w:rPr>
        <w:t>IMSVoPS</w:t>
      </w:r>
      <w:r w:rsidRPr="00481D2D">
        <w:t xml:space="preserve"> indicator indicating voice is supported, the UE</w:t>
      </w:r>
      <w:r w:rsidRPr="00481D2D">
        <w:rPr>
          <w:rFonts w:eastAsia="SimSun"/>
        </w:rPr>
        <w:t>:</w:t>
      </w:r>
    </w:p>
    <w:p w14:paraId="19BA1BDB" w14:textId="77777777" w:rsidR="0057448C" w:rsidRPr="00481D2D" w:rsidRDefault="0057448C" w:rsidP="0057448C">
      <w:pPr>
        <w:pStyle w:val="B2"/>
        <w:rPr>
          <w:rFonts w:eastAsia="SimSun"/>
        </w:rPr>
      </w:pPr>
      <w:r w:rsidRPr="00481D2D">
        <w:rPr>
          <w:rFonts w:eastAsia="SimSun"/>
        </w:rPr>
        <w:t>-</w:t>
      </w:r>
      <w:r w:rsidRPr="00481D2D">
        <w:rPr>
          <w:rFonts w:eastAsia="SimSun"/>
        </w:rPr>
        <w:tab/>
        <w:t>initiated an initial registration</w:t>
      </w:r>
      <w:r w:rsidRPr="00481D2D">
        <w:t xml:space="preserve"> as specified in subclause 5.1.1.2</w:t>
      </w:r>
      <w:r w:rsidRPr="00481D2D">
        <w:rPr>
          <w:rFonts w:eastAsia="SimSun"/>
        </w:rPr>
        <w:t>, received a final response to the REGISTER request sent</w:t>
      </w:r>
      <w:r w:rsidRPr="00481D2D">
        <w:t xml:space="preserve">, but </w:t>
      </w:r>
      <w:r w:rsidRPr="00481D2D">
        <w:rPr>
          <w:rFonts w:eastAsia="SimSun"/>
        </w:rPr>
        <w:t>the conditions for indicating the status of being available for voice over PS are not met</w:t>
      </w:r>
      <w:r w:rsidRPr="00481D2D">
        <w:t>;</w:t>
      </w:r>
      <w:r w:rsidRPr="00481D2D">
        <w:rPr>
          <w:rFonts w:eastAsia="SimSun"/>
        </w:rPr>
        <w:t xml:space="preserve"> or</w:t>
      </w:r>
    </w:p>
    <w:p w14:paraId="13CB50AA" w14:textId="77777777" w:rsidR="0057448C" w:rsidRPr="00481D2D" w:rsidRDefault="0057448C" w:rsidP="0057448C">
      <w:pPr>
        <w:pStyle w:val="B2"/>
        <w:rPr>
          <w:rFonts w:eastAsia="SimSun"/>
        </w:rPr>
      </w:pPr>
      <w:r w:rsidRPr="00481D2D">
        <w:rPr>
          <w:rFonts w:eastAsia="SimSun"/>
        </w:rPr>
        <w:t>-</w:t>
      </w:r>
      <w:r w:rsidRPr="00481D2D">
        <w:rPr>
          <w:rFonts w:eastAsia="SimSun"/>
        </w:rPr>
        <w:tab/>
        <w:t xml:space="preserve">did not initiate an </w:t>
      </w:r>
      <w:r w:rsidRPr="00481D2D">
        <w:t xml:space="preserve">initial registration as specified in subclause 5.1.1.2 and, </w:t>
      </w:r>
      <w:r w:rsidRPr="00481D2D">
        <w:rPr>
          <w:rFonts w:eastAsia="SimSun"/>
        </w:rPr>
        <w:t>the</w:t>
      </w:r>
      <w:r w:rsidRPr="00481D2D" w:rsidDel="00F7266E">
        <w:rPr>
          <w:rFonts w:eastAsia="SimSun"/>
        </w:rPr>
        <w:t>se</w:t>
      </w:r>
      <w:r w:rsidRPr="00481D2D">
        <w:rPr>
          <w:rFonts w:eastAsia="SimSun"/>
        </w:rPr>
        <w:t xml:space="preserve"> conditions for indicating the status of being available for voice over PS are not met;</w:t>
      </w:r>
      <w:r w:rsidRPr="00481D2D">
        <w:t xml:space="preserve"> or</w:t>
      </w:r>
    </w:p>
    <w:p w14:paraId="79E254C2" w14:textId="77777777" w:rsidR="00B5429A" w:rsidRPr="00481D2D" w:rsidRDefault="0057448C" w:rsidP="0069129F">
      <w:pPr>
        <w:pStyle w:val="B1"/>
        <w:rPr>
          <w:rFonts w:eastAsia="SimSun"/>
        </w:rPr>
      </w:pPr>
      <w:r w:rsidRPr="00481D2D">
        <w:rPr>
          <w:rFonts w:eastAsia="SimSun"/>
        </w:rPr>
        <w:t>II)</w:t>
      </w:r>
      <w:r w:rsidRPr="00481D2D">
        <w:rPr>
          <w:rFonts w:eastAsia="SimSun"/>
        </w:rPr>
        <w:tab/>
        <w:t xml:space="preserve">the </w:t>
      </w:r>
      <w:r w:rsidR="00B5429A" w:rsidRPr="00481D2D">
        <w:rPr>
          <w:rFonts w:eastAsia="SimSun"/>
        </w:rPr>
        <w:t xml:space="preserve">conditions </w:t>
      </w:r>
      <w:r w:rsidRPr="00481D2D">
        <w:rPr>
          <w:rFonts w:eastAsia="SimSun"/>
        </w:rPr>
        <w:t xml:space="preserve">for indicating the status of being available for voice over PS </w:t>
      </w:r>
      <w:r w:rsidR="00B5429A" w:rsidRPr="00481D2D">
        <w:rPr>
          <w:rFonts w:eastAsia="SimSun"/>
        </w:rPr>
        <w:t>are no longer met.</w:t>
      </w:r>
    </w:p>
    <w:p w14:paraId="7ADA8FDB" w14:textId="77777777" w:rsidR="008A75CD" w:rsidRPr="00481D2D" w:rsidRDefault="008A75CD" w:rsidP="008A75CD">
      <w:pPr>
        <w:pStyle w:val="NO"/>
        <w:rPr>
          <w:lang w:eastAsia="ja-JP"/>
        </w:rPr>
      </w:pPr>
      <w:r w:rsidRPr="00481D2D">
        <w:t>NOTE </w:t>
      </w:r>
      <w:r w:rsidRPr="00481D2D">
        <w:rPr>
          <w:rFonts w:hint="eastAsia"/>
          <w:lang w:eastAsia="ja-JP"/>
        </w:rPr>
        <w:t>3</w:t>
      </w:r>
      <w:r w:rsidRPr="00481D2D">
        <w:t>:</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221 [6] subclause </w:t>
      </w:r>
      <w:r w:rsidRPr="00481D2D">
        <w:rPr>
          <w:rFonts w:hint="eastAsia"/>
          <w:lang w:eastAsia="ja-JP"/>
        </w:rPr>
        <w:t>7</w:t>
      </w:r>
      <w:r w:rsidRPr="00481D2D">
        <w:t>.</w:t>
      </w:r>
      <w:r w:rsidRPr="00481D2D">
        <w:rPr>
          <w:rFonts w:hint="eastAsia"/>
          <w:lang w:eastAsia="ja-JP"/>
        </w:rPr>
        <w:t>2a.</w:t>
      </w:r>
    </w:p>
    <w:p w14:paraId="2DCDCEA7" w14:textId="77777777" w:rsidR="00DA32BF" w:rsidRPr="00481D2D" w:rsidRDefault="00DA32BF" w:rsidP="005D46C4">
      <w:pPr>
        <w:pStyle w:val="Heading3"/>
      </w:pPr>
      <w:bookmarkStart w:id="1758" w:name="_Toc132019810"/>
      <w:r w:rsidRPr="00481D2D">
        <w:t>L.3.1.2A</w:t>
      </w:r>
      <w:r w:rsidRPr="00481D2D">
        <w:tab/>
        <w:t>Availability for SMS</w:t>
      </w:r>
      <w:bookmarkEnd w:id="1758"/>
    </w:p>
    <w:p w14:paraId="4B7DAD84" w14:textId="77777777" w:rsidR="00DA32BF" w:rsidRPr="00481D2D" w:rsidRDefault="00DA32BF" w:rsidP="00DA32BF">
      <w:pPr>
        <w:rPr>
          <w:rFonts w:eastAsia="SimSun"/>
        </w:rPr>
      </w:pPr>
      <w:r w:rsidRPr="00481D2D">
        <w:rPr>
          <w:rFonts w:eastAsia="SimSun"/>
        </w:rPr>
        <w:t xml:space="preserve">The UE determines </w:t>
      </w:r>
      <w:r w:rsidR="008F5800" w:rsidRPr="00481D2D">
        <w:rPr>
          <w:rFonts w:eastAsia="SimSun"/>
        </w:rPr>
        <w:t xml:space="preserve">that </w:t>
      </w:r>
      <w:r w:rsidRPr="00481D2D">
        <w:rPr>
          <w:rFonts w:eastAsia="SimSun"/>
        </w:rPr>
        <w:t xml:space="preserve">the UE is able to use SMS using IMS </w:t>
      </w:r>
      <w:r w:rsidR="008F5800" w:rsidRPr="00481D2D">
        <w:rPr>
          <w:rFonts w:eastAsia="SimSun"/>
        </w:rPr>
        <w:t>if</w:t>
      </w:r>
      <w:r w:rsidR="008F5800" w:rsidRPr="00481D2D">
        <w:rPr>
          <w:rFonts w:eastAsia="SimSun"/>
          <w:lang w:eastAsia="zh-CN"/>
        </w:rPr>
        <w:t xml:space="preserve"> </w:t>
      </w:r>
      <w:r w:rsidRPr="00481D2D">
        <w:rPr>
          <w:rFonts w:eastAsia="SimSun"/>
          <w:lang w:eastAsia="zh-CN"/>
        </w:rPr>
        <w:t>the UE</w:t>
      </w:r>
      <w:r w:rsidRPr="00481D2D">
        <w:rPr>
          <w:rFonts w:eastAsia="SimSun"/>
        </w:rPr>
        <w:t>:</w:t>
      </w:r>
    </w:p>
    <w:p w14:paraId="2F767A6B" w14:textId="77777777" w:rsidR="00DA32BF" w:rsidRPr="00481D2D" w:rsidRDefault="00DA32BF" w:rsidP="00DA32BF">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14:paraId="6F433010" w14:textId="77777777" w:rsidR="00DA32BF" w:rsidRPr="00481D2D" w:rsidRDefault="00DA32BF" w:rsidP="00DA32BF">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14:paraId="7F97C3CE" w14:textId="77777777" w:rsidR="00F107FA" w:rsidRPr="00481D2D" w:rsidRDefault="00F107FA" w:rsidP="00F107FA">
      <w:pPr>
        <w:pStyle w:val="B1"/>
        <w:rPr>
          <w:rFonts w:eastAsia="SimSun"/>
          <w:lang w:eastAsia="zh-CN"/>
        </w:rPr>
      </w:pPr>
      <w:r w:rsidRPr="00481D2D">
        <w:rPr>
          <w:rFonts w:eastAsia="SimSun"/>
          <w:lang w:eastAsia="zh-CN"/>
        </w:rPr>
        <w:t>II</w:t>
      </w:r>
      <w:r w:rsidRPr="00481D2D">
        <w:rPr>
          <w:rFonts w:hint="eastAsia"/>
          <w:lang w:eastAsia="ja-JP"/>
        </w:rPr>
        <w:t>A</w:t>
      </w:r>
      <w:r w:rsidRPr="00481D2D">
        <w:rPr>
          <w:rFonts w:eastAsia="SimSun"/>
          <w:lang w:eastAsia="zh-CN"/>
        </w:rPr>
        <w:t>)</w:t>
      </w:r>
      <w:r w:rsidRPr="00481D2D">
        <w:rPr>
          <w:rFonts w:eastAsia="SimSun"/>
          <w:lang w:eastAsia="zh-CN"/>
        </w:rPr>
        <w:tab/>
      </w:r>
      <w:r w:rsidRPr="00481D2D">
        <w:rPr>
          <w:rFonts w:hint="eastAsia"/>
          <w:lang w:eastAsia="ja-JP"/>
        </w:rPr>
        <w:t xml:space="preserve">determines the </w:t>
      </w:r>
      <w:r w:rsidRPr="00481D2D">
        <w:t>EPS bearer context used for SIP signalling</w:t>
      </w:r>
      <w:r w:rsidRPr="00481D2D">
        <w:rPr>
          <w:rFonts w:hint="eastAsia"/>
          <w:lang w:eastAsia="ja-JP"/>
        </w:rPr>
        <w:t xml:space="preserve"> exists;</w:t>
      </w:r>
    </w:p>
    <w:p w14:paraId="7C3FA88C" w14:textId="77777777" w:rsidR="008F5800" w:rsidRPr="00481D2D" w:rsidRDefault="00DA32BF" w:rsidP="008F5800">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008F5800" w:rsidRPr="00481D2D">
        <w:rPr>
          <w:rFonts w:eastAsia="SimSun"/>
          <w:lang w:eastAsia="zh-CN"/>
        </w:rPr>
        <w:t>;</w:t>
      </w:r>
    </w:p>
    <w:p w14:paraId="313206A9" w14:textId="77777777" w:rsidR="007F4FA5" w:rsidRPr="00481D2D" w:rsidRDefault="008F5800" w:rsidP="007F4FA5">
      <w:pPr>
        <w:pStyle w:val="B1"/>
        <w:rPr>
          <w:rFonts w:eastAsia="SimSun"/>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007F4FA5" w:rsidRPr="00481D2D">
        <w:rPr>
          <w:lang w:eastAsia="ja-JP"/>
        </w:rPr>
        <w:t>;</w:t>
      </w:r>
      <w:r w:rsidR="007F4FA5" w:rsidRPr="00481D2D">
        <w:rPr>
          <w:rFonts w:eastAsia="SimSun"/>
          <w:lang w:eastAsia="zh-CN"/>
        </w:rPr>
        <w:t xml:space="preserve"> and</w:t>
      </w:r>
    </w:p>
    <w:p w14:paraId="67364859" w14:textId="77777777" w:rsidR="007F4FA5" w:rsidRPr="00481D2D" w:rsidRDefault="007F4FA5" w:rsidP="007F4FA5">
      <w:pPr>
        <w:pStyle w:val="B1"/>
        <w:rPr>
          <w:rFonts w:eastAsia="SimSun"/>
          <w:lang w:eastAsia="zh-CN"/>
        </w:rPr>
      </w:pPr>
      <w:r w:rsidRPr="00481D2D">
        <w:rPr>
          <w:rFonts w:eastAsia="SimSun"/>
          <w:lang w:eastAsia="zh-CN"/>
        </w:rPr>
        <w:t>V)</w:t>
      </w:r>
      <w:r w:rsidRPr="00481D2D">
        <w:rPr>
          <w:rFonts w:eastAsia="SimSun"/>
          <w:lang w:eastAsia="zh-CN"/>
        </w:rPr>
        <w:tab/>
        <w:t>the 3GPP PS data off status is:</w:t>
      </w:r>
    </w:p>
    <w:p w14:paraId="28827F10" w14:textId="77777777" w:rsidR="007F4FA5" w:rsidRPr="00481D2D" w:rsidRDefault="007F4FA5" w:rsidP="007F4FA5">
      <w:pPr>
        <w:pStyle w:val="B2"/>
        <w:rPr>
          <w:rFonts w:eastAsia="SimSun"/>
          <w:lang w:eastAsia="zh-CN"/>
        </w:rPr>
      </w:pPr>
      <w:r w:rsidRPr="00481D2D">
        <w:rPr>
          <w:rFonts w:eastAsia="SimSun"/>
          <w:lang w:eastAsia="zh-CN"/>
        </w:rPr>
        <w:t>-</w:t>
      </w:r>
      <w:r w:rsidRPr="00481D2D">
        <w:rPr>
          <w:rFonts w:eastAsia="SimSun"/>
          <w:lang w:eastAsia="zh-CN"/>
        </w:rPr>
        <w:tab/>
        <w:t>"inactive";</w:t>
      </w:r>
    </w:p>
    <w:p w14:paraId="31513E8A" w14:textId="77777777" w:rsidR="00CC5FF5" w:rsidRPr="00481D2D" w:rsidRDefault="007F4FA5" w:rsidP="00CC5FF5">
      <w:pPr>
        <w:pStyle w:val="B2"/>
        <w:rPr>
          <w:lang w:eastAsia="zh-CN"/>
        </w:rPr>
      </w:pPr>
      <w:r w:rsidRPr="00481D2D">
        <w:rPr>
          <w:rFonts w:eastAsia="SimSun"/>
          <w:lang w:eastAsia="zh-CN"/>
        </w:rPr>
        <w:t>-</w:t>
      </w:r>
      <w:r w:rsidRPr="00481D2D">
        <w:rPr>
          <w:rFonts w:eastAsia="SimSun"/>
          <w:lang w:eastAsia="zh-CN"/>
        </w:rPr>
        <w:tab/>
        <w:t>"active"</w:t>
      </w:r>
      <w:r w:rsidR="00CC5FF5" w:rsidRPr="00481D2D">
        <w:rPr>
          <w:lang w:eastAsia="zh-CN"/>
        </w:rPr>
        <w:t>, the UE is in the HPLMN or the EHPLMN,</w:t>
      </w:r>
      <w:r w:rsidRPr="00481D2D">
        <w:rPr>
          <w:rFonts w:eastAsia="SimSun"/>
          <w:lang w:eastAsia="zh-CN"/>
        </w:rPr>
        <w:t xml:space="preserve"> and SMS over IMS is a 3GPP PS data off exempt service</w:t>
      </w:r>
      <w:r w:rsidR="00CC5FF5" w:rsidRPr="00481D2D">
        <w:rPr>
          <w:lang w:eastAsia="zh-CN"/>
        </w:rPr>
        <w:t>; or</w:t>
      </w:r>
    </w:p>
    <w:p w14:paraId="14D8F0AE" w14:textId="77777777" w:rsidR="00DA32BF" w:rsidRPr="00481D2D" w:rsidRDefault="00CC5FF5" w:rsidP="00CC5FF5">
      <w:pPr>
        <w:pStyle w:val="B2"/>
      </w:pPr>
      <w:r w:rsidRPr="00481D2D">
        <w:rPr>
          <w:lang w:eastAsia="zh-CN"/>
        </w:rPr>
        <w:t>-</w:t>
      </w:r>
      <w:r w:rsidRPr="00481D2D">
        <w:rPr>
          <w:lang w:eastAsia="zh-CN"/>
        </w:rPr>
        <w:tab/>
        <w:t xml:space="preserve">"active", the UE is in the VPLMN,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SMS over IMS is a 3GPP PS data off exempt service in a VPLMN, and SMS over IMS is a 3GPP PS data off roaming exempt service.</w:t>
      </w:r>
    </w:p>
    <w:p w14:paraId="6195EDB2" w14:textId="77777777" w:rsidR="00F107FA" w:rsidRPr="00481D2D" w:rsidRDefault="00F107FA" w:rsidP="00F107FA">
      <w:pPr>
        <w:rPr>
          <w:lang w:eastAsia="ja-JP"/>
        </w:rPr>
      </w:pPr>
      <w:r w:rsidRPr="00481D2D">
        <w:rPr>
          <w:rFonts w:hint="eastAsia"/>
          <w:lang w:eastAsia="ja-JP"/>
        </w:rPr>
        <w:t xml:space="preserve">When </w:t>
      </w:r>
      <w:r w:rsidRPr="00481D2D">
        <w:t>above criteria are not matched</w:t>
      </w:r>
      <w:r w:rsidR="008F5800" w:rsidRPr="00481D2D">
        <w:t>,</w:t>
      </w:r>
      <w:r w:rsidRPr="00481D2D">
        <w:rPr>
          <w:rFonts w:hint="eastAsia"/>
          <w:lang w:eastAsia="ja-JP"/>
        </w:rPr>
        <w:t xml:space="preserve"> </w:t>
      </w:r>
      <w:r w:rsidR="008F5800" w:rsidRPr="00481D2D">
        <w:rPr>
          <w:lang w:eastAsia="ja-JP"/>
        </w:rPr>
        <w:t xml:space="preserve">the </w:t>
      </w:r>
      <w:r w:rsidRPr="00481D2D">
        <w:t xml:space="preserve">UE determines </w:t>
      </w:r>
      <w:r w:rsidR="008F5800" w:rsidRPr="00481D2D">
        <w:t xml:space="preserve">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14:paraId="4FCC9F21" w14:textId="77777777" w:rsidR="008A75CD" w:rsidRPr="00481D2D" w:rsidRDefault="008A75CD" w:rsidP="008A75CD">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221 [6] subclause </w:t>
      </w:r>
      <w:r w:rsidRPr="00481D2D">
        <w:rPr>
          <w:rFonts w:hint="eastAsia"/>
          <w:lang w:eastAsia="ja-JP"/>
        </w:rPr>
        <w:t>7</w:t>
      </w:r>
      <w:r w:rsidRPr="00481D2D">
        <w:t>.</w:t>
      </w:r>
      <w:r w:rsidRPr="00481D2D">
        <w:rPr>
          <w:rFonts w:hint="eastAsia"/>
          <w:lang w:eastAsia="ja-JP"/>
        </w:rPr>
        <w:t>2c.</w:t>
      </w:r>
    </w:p>
    <w:p w14:paraId="78018A2E" w14:textId="77777777" w:rsidR="00A828D8" w:rsidRPr="00481D2D" w:rsidRDefault="00A828D8" w:rsidP="005D46C4">
      <w:pPr>
        <w:pStyle w:val="Heading3"/>
      </w:pPr>
      <w:bookmarkStart w:id="1759" w:name="_Toc132019811"/>
      <w:r w:rsidRPr="00481D2D">
        <w:t>L.3.1.3</w:t>
      </w:r>
      <w:r w:rsidRPr="00481D2D">
        <w:tab/>
        <w:t>Authorization header field</w:t>
      </w:r>
      <w:bookmarkEnd w:id="1759"/>
    </w:p>
    <w:p w14:paraId="6E1EF4B4" w14:textId="77777777" w:rsidR="00A828D8" w:rsidRPr="00481D2D" w:rsidRDefault="00A828D8" w:rsidP="00A828D8">
      <w:r w:rsidRPr="00481D2D">
        <w:t>Void.</w:t>
      </w:r>
    </w:p>
    <w:p w14:paraId="349E901B" w14:textId="77777777" w:rsidR="009242F1" w:rsidRPr="00481D2D" w:rsidRDefault="009242F1" w:rsidP="005D46C4">
      <w:pPr>
        <w:pStyle w:val="Heading3"/>
      </w:pPr>
      <w:bookmarkStart w:id="1760" w:name="_Toc132019812"/>
      <w:r w:rsidRPr="00481D2D">
        <w:t>L.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760"/>
    </w:p>
    <w:p w14:paraId="420B393F" w14:textId="77777777" w:rsidR="009242F1" w:rsidRPr="00481D2D" w:rsidRDefault="009242F1" w:rsidP="009242F1">
      <w:pPr>
        <w:rPr>
          <w:snapToGrid w:val="0"/>
        </w:rPr>
      </w:pPr>
      <w:r w:rsidRPr="00481D2D">
        <w:rPr>
          <w:snapToGrid w:val="0"/>
        </w:rPr>
        <w:t xml:space="preserve">Upon receiving an </w:t>
      </w:r>
      <w:r w:rsidRPr="00481D2D">
        <w:t>INVITE request not including the "precondition" option-tag in the Supported header field and not including the "precondition" option-tag in the Require header field,</w:t>
      </w:r>
      <w:r w:rsidRPr="00481D2D">
        <w:rPr>
          <w:snapToGrid w:val="0"/>
        </w:rPr>
        <w:t xml:space="preserve"> and the IP-CAN performs network-initiated resource reservation for the UE, the UE:</w:t>
      </w:r>
    </w:p>
    <w:p w14:paraId="439FECC5" w14:textId="77777777" w:rsidR="009242F1" w:rsidRPr="00481D2D" w:rsidRDefault="009242F1" w:rsidP="009242F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14:paraId="694B14F6" w14:textId="77777777" w:rsidR="009242F1" w:rsidRPr="00481D2D" w:rsidRDefault="009242F1" w:rsidP="009242F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00700194" w14:textId="77777777" w:rsidR="009242F1" w:rsidRPr="00481D2D" w:rsidRDefault="009242F1" w:rsidP="009242F1">
      <w:pPr>
        <w:pStyle w:val="B2"/>
        <w:rPr>
          <w:snapToGrid w:val="0"/>
        </w:rPr>
      </w:pPr>
      <w:r w:rsidRPr="00481D2D">
        <w:rPr>
          <w:snapToGrid w:val="0"/>
        </w:rPr>
        <w:t>b)</w:t>
      </w:r>
      <w:r w:rsidRPr="00481D2D">
        <w:rPr>
          <w:snapToGrid w:val="0"/>
        </w:rPr>
        <w:tab/>
        <w:t>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Progres) response, the UE shall include an SDP answer; and</w:t>
      </w:r>
    </w:p>
    <w:p w14:paraId="63F946EE" w14:textId="77777777" w:rsidR="009242F1" w:rsidRPr="00481D2D" w:rsidRDefault="009242F1" w:rsidP="009242F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14:paraId="6D231331" w14:textId="77777777" w:rsidR="009242F1" w:rsidRPr="00481D2D" w:rsidRDefault="009242F1" w:rsidP="009242F1">
      <w:pPr>
        <w:pStyle w:val="B2"/>
        <w:rPr>
          <w:snapToGrid w:val="0"/>
        </w:rPr>
      </w:pPr>
      <w:r w:rsidRPr="00481D2D">
        <w:rPr>
          <w:snapToGrid w:val="0"/>
        </w:rPr>
        <w:t>a)</w:t>
      </w:r>
      <w:r w:rsidRPr="00481D2D">
        <w:rPr>
          <w:snapToGrid w:val="0"/>
        </w:rPr>
        <w:tab/>
        <w:t>shall generate an SDP offer;</w:t>
      </w:r>
    </w:p>
    <w:p w14:paraId="75A43855" w14:textId="77777777" w:rsidR="009242F1" w:rsidRPr="00481D2D" w:rsidRDefault="009242F1" w:rsidP="009242F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14:paraId="381206B2" w14:textId="77777777" w:rsidR="009242F1" w:rsidRPr="00481D2D" w:rsidRDefault="009242F1" w:rsidP="009242F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2697B135" w14:textId="77777777" w:rsidR="009242F1" w:rsidRPr="00481D2D" w:rsidRDefault="009242F1" w:rsidP="009242F1">
      <w:pPr>
        <w:pStyle w:val="B3"/>
        <w:rPr>
          <w:snapToGrid w:val="0"/>
        </w:rPr>
      </w:pPr>
      <w:r w:rsidRPr="00481D2D">
        <w:rPr>
          <w:snapToGrid w:val="0"/>
        </w:rPr>
        <w:t>B)</w:t>
      </w:r>
      <w:r w:rsidRPr="00481D2D">
        <w:rPr>
          <w:snapToGrid w:val="0"/>
        </w:rPr>
        <w:tab/>
        <w:t>shall reliably send 183 (Session Progress) response to the INVITE request without waiting for resource reservation and without alerting the user. In the 183 (Session Progres) response, the UE shall include the generated SDP offer.</w:t>
      </w:r>
    </w:p>
    <w:p w14:paraId="2476103A" w14:textId="77777777" w:rsidR="009242F1" w:rsidRPr="00481D2D" w:rsidRDefault="009242F1" w:rsidP="009242F1">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14:paraId="60594FF8" w14:textId="77777777" w:rsidR="00F51832" w:rsidRPr="00481D2D" w:rsidRDefault="00F51832" w:rsidP="005D46C4">
      <w:pPr>
        <w:pStyle w:val="Heading3"/>
      </w:pPr>
      <w:bookmarkStart w:id="1761" w:name="_Toc132019813"/>
      <w:r w:rsidRPr="00481D2D">
        <w:t>L.3.1.5</w:t>
      </w:r>
      <w:r w:rsidRPr="00481D2D">
        <w:tab/>
        <w:t>3GPP PS data off</w:t>
      </w:r>
      <w:bookmarkEnd w:id="1761"/>
    </w:p>
    <w:p w14:paraId="5D5DC132" w14:textId="77777777" w:rsidR="00F51832" w:rsidRPr="00481D2D" w:rsidRDefault="00F51832" w:rsidP="00F51832">
      <w:r w:rsidRPr="00481D2D">
        <w:t>If the 3GPP PS data off status is "active" the UE shall only send initial requests that:</w:t>
      </w:r>
    </w:p>
    <w:p w14:paraId="70C98EC7" w14:textId="77777777" w:rsidR="007F4FA5" w:rsidRPr="00481D2D" w:rsidRDefault="00F51832" w:rsidP="007F4FA5">
      <w:pPr>
        <w:pStyle w:val="B1"/>
        <w:rPr>
          <w:lang w:eastAsia="ja-JP"/>
        </w:rPr>
      </w:pPr>
      <w:r w:rsidRPr="00481D2D">
        <w:rPr>
          <w:lang w:eastAsia="ja-JP"/>
        </w:rPr>
        <w:t>1)</w:t>
      </w:r>
      <w:r w:rsidRPr="00481D2D">
        <w:rPr>
          <w:lang w:eastAsia="ja-JP"/>
        </w:rPr>
        <w:tab/>
        <w:t xml:space="preserve">are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7F774C8B" w14:textId="77777777" w:rsidR="00F51832" w:rsidRPr="00481D2D" w:rsidRDefault="007F4FA5" w:rsidP="007F4FA5">
      <w:pPr>
        <w:pStyle w:val="NO"/>
        <w:rPr>
          <w:lang w:eastAsia="ja-JP"/>
        </w:rPr>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1EC07233" w14:textId="77777777" w:rsidR="00F51832" w:rsidRPr="00481D2D" w:rsidRDefault="00F51832" w:rsidP="00F51832">
      <w:pPr>
        <w:pStyle w:val="B1"/>
        <w:rPr>
          <w:lang w:eastAsia="ja-JP"/>
        </w:rPr>
      </w:pPr>
      <w:r w:rsidRPr="00481D2D">
        <w:rPr>
          <w:lang w:eastAsia="ja-JP"/>
        </w:rPr>
        <w:t>2)</w:t>
      </w:r>
      <w:r w:rsidRPr="00481D2D">
        <w:rPr>
          <w:lang w:eastAsia="ja-JP"/>
        </w:rPr>
        <w:tab/>
        <w:t>are associated with an emergency service;</w:t>
      </w:r>
    </w:p>
    <w:p w14:paraId="57E9D230" w14:textId="77777777" w:rsidR="00543726" w:rsidRPr="00481D2D" w:rsidRDefault="00543726" w:rsidP="00543726">
      <w:pPr>
        <w:pStyle w:val="B1"/>
        <w:rPr>
          <w:lang w:eastAsia="ja-JP"/>
        </w:rPr>
      </w:pPr>
      <w:r w:rsidRPr="00481D2D">
        <w:t>3)</w:t>
      </w:r>
      <w:r w:rsidRPr="00481D2D">
        <w:tab/>
      </w:r>
      <w:r w:rsidRPr="00481D2D">
        <w:rPr>
          <w:lang w:eastAsia="ja-JP"/>
        </w:rPr>
        <w:t>are associated with access to RLOS; or</w:t>
      </w:r>
    </w:p>
    <w:p w14:paraId="4031561A" w14:textId="77777777" w:rsidR="00F51832" w:rsidRPr="00481D2D" w:rsidRDefault="00543726" w:rsidP="00F51832">
      <w:pPr>
        <w:pStyle w:val="B1"/>
      </w:pPr>
      <w:r w:rsidRPr="00481D2D">
        <w:t>4</w:t>
      </w:r>
      <w:r w:rsidR="00F51832" w:rsidRPr="00481D2D">
        <w:t>)</w:t>
      </w:r>
      <w:r w:rsidR="00F51832" w:rsidRPr="00481D2D">
        <w:tab/>
        <w:t xml:space="preserve">are </w:t>
      </w:r>
      <w:r w:rsidR="007F4FA5" w:rsidRPr="00481D2D">
        <w:t xml:space="preserve">associated with </w:t>
      </w:r>
      <w:r w:rsidR="00F51832" w:rsidRPr="00481D2D">
        <w:t>3GPP PS data off exempt services configured in the UE using one or more of the following methods:</w:t>
      </w:r>
    </w:p>
    <w:p w14:paraId="3FC0F50B" w14:textId="77777777" w:rsidR="00CC5FF5" w:rsidRPr="00481D2D" w:rsidRDefault="00F51832"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6885796A" w14:textId="77777777" w:rsidR="00F51832" w:rsidRPr="00481D2D" w:rsidRDefault="00CC5FF5" w:rsidP="00CC5FF5">
      <w:pPr>
        <w:pStyle w:val="B2"/>
      </w:pPr>
      <w:r w:rsidRPr="00481D2D">
        <w:t>-</w:t>
      </w:r>
      <w:r w:rsidRPr="00481D2D">
        <w:tab/>
        <w:t>the non_3GPP_ICSIs_roaming_exempt node specified in 3GPP TS 24.167 [8G], if the UE is in the VPLMN;</w:t>
      </w:r>
    </w:p>
    <w:p w14:paraId="638FD037" w14:textId="77777777" w:rsidR="00CC5FF5" w:rsidRPr="00481D2D" w:rsidRDefault="00F51832" w:rsidP="00CC5FF5">
      <w:pPr>
        <w:pStyle w:val="B2"/>
      </w:pPr>
      <w:r w:rsidRPr="00481D2D">
        <w:t>-</w:t>
      </w:r>
      <w:r w:rsidRPr="00481D2D">
        <w:tab/>
        <w:t>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14:paraId="1F33BFB9" w14:textId="77777777" w:rsidR="00F51832"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1F4EEBB5" w14:textId="77777777" w:rsidR="00CC5FF5" w:rsidRPr="00481D2D" w:rsidRDefault="00F51832" w:rsidP="00CC5FF5">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then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shall take precedence.</w:t>
      </w:r>
    </w:p>
    <w:p w14:paraId="31B54DE1" w14:textId="77777777" w:rsidR="00F51832"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14:paraId="13798363" w14:textId="77777777" w:rsidR="00F51832" w:rsidRPr="00481D2D" w:rsidRDefault="00F51832" w:rsidP="00F51832">
      <w:pPr>
        <w:rPr>
          <w:lang w:eastAsia="ja-JP"/>
        </w:rPr>
      </w:pPr>
      <w:r w:rsidRPr="00481D2D">
        <w:t xml:space="preserve">If the 3GPP PS data off status changes from "inactive" to "active" </w:t>
      </w:r>
      <w:r w:rsidRPr="00481D2D">
        <w:rPr>
          <w:lang w:eastAsia="ja-JP"/>
        </w:rPr>
        <w:t>the UE shall release all dialogs that</w:t>
      </w:r>
    </w:p>
    <w:p w14:paraId="37B22DDB" w14:textId="77777777" w:rsidR="00F51832" w:rsidRPr="00481D2D" w:rsidRDefault="00F51832" w:rsidP="00F51832">
      <w:pPr>
        <w:pStyle w:val="B1"/>
        <w:rPr>
          <w:lang w:eastAsia="ja-JP"/>
        </w:rPr>
      </w:pPr>
      <w:r w:rsidRPr="00481D2D">
        <w:rPr>
          <w:lang w:eastAsia="ja-JP"/>
        </w:rPr>
        <w:t>1)</w:t>
      </w:r>
      <w:r w:rsidRPr="00481D2D">
        <w:rPr>
          <w:lang w:eastAsia="ja-JP"/>
        </w:rPr>
        <w:tab/>
        <w:t xml:space="preserve">are not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4995E993" w14:textId="77777777" w:rsidR="007F4FA5" w:rsidRPr="00481D2D" w:rsidRDefault="007F4FA5" w:rsidP="007F4FA5">
      <w:pPr>
        <w:pStyle w:val="NO"/>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172E7D07" w14:textId="77777777" w:rsidR="00F51832" w:rsidRPr="00481D2D" w:rsidRDefault="00F51832" w:rsidP="00F51832">
      <w:pPr>
        <w:pStyle w:val="B1"/>
        <w:rPr>
          <w:lang w:eastAsia="ja-JP"/>
        </w:rPr>
      </w:pPr>
      <w:r w:rsidRPr="00481D2D">
        <w:rPr>
          <w:lang w:eastAsia="ja-JP"/>
        </w:rPr>
        <w:t>2)</w:t>
      </w:r>
      <w:r w:rsidRPr="00481D2D">
        <w:rPr>
          <w:lang w:eastAsia="ja-JP"/>
        </w:rPr>
        <w:tab/>
        <w:t>are not associated with an emergency service; and</w:t>
      </w:r>
    </w:p>
    <w:p w14:paraId="6D7F3A1A" w14:textId="77777777" w:rsidR="007F4FA5" w:rsidRPr="00481D2D" w:rsidRDefault="00F51832" w:rsidP="007F4FA5">
      <w:pPr>
        <w:pStyle w:val="B1"/>
      </w:pPr>
      <w:r w:rsidRPr="00481D2D">
        <w:rPr>
          <w:lang w:eastAsia="ja-JP"/>
        </w:rPr>
        <w:t>3)</w:t>
      </w:r>
      <w:r w:rsidRPr="00481D2D">
        <w:rPr>
          <w:lang w:eastAsia="ja-JP"/>
        </w:rPr>
        <w:tab/>
        <w:t xml:space="preserve">are </w:t>
      </w:r>
      <w:r w:rsidR="007F4FA5" w:rsidRPr="00481D2D">
        <w:rPr>
          <w:lang w:eastAsia="ja-JP"/>
        </w:rPr>
        <w:t xml:space="preserve">not </w:t>
      </w:r>
      <w:r w:rsidRPr="00481D2D">
        <w:rPr>
          <w:lang w:eastAsia="ja-JP"/>
        </w:rPr>
        <w:t>associated with 3GPP data off exempt services configured in the UE</w:t>
      </w:r>
      <w:r w:rsidR="007F4FA5" w:rsidRPr="00481D2D">
        <w:t xml:space="preserve"> using one or more of the following methods:</w:t>
      </w:r>
    </w:p>
    <w:p w14:paraId="44E4D901" w14:textId="77777777" w:rsidR="00CC5FF5" w:rsidRPr="00481D2D" w:rsidRDefault="007F4FA5"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1A65C206" w14:textId="77777777" w:rsidR="007F4FA5" w:rsidRPr="00481D2D" w:rsidRDefault="00CC5FF5" w:rsidP="00CC5FF5">
      <w:pPr>
        <w:pStyle w:val="B2"/>
      </w:pPr>
      <w:r w:rsidRPr="00481D2D">
        <w:t>-</w:t>
      </w:r>
      <w:r w:rsidRPr="00481D2D">
        <w:tab/>
        <w:t>the non_3GPP_ICSIs_roaming_exempt node specified in 3GPP TS 24.167 [8G], if the UE is in the VPLMN;</w:t>
      </w:r>
    </w:p>
    <w:p w14:paraId="4CD11EAB" w14:textId="77777777" w:rsidR="00CC5FF5" w:rsidRPr="00481D2D" w:rsidRDefault="007F4FA5" w:rsidP="00CC5FF5">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14:paraId="0D9272B2" w14:textId="77777777" w:rsidR="007F4FA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4646D1B5" w14:textId="77777777" w:rsidR="00CC5FF5" w:rsidRPr="00481D2D" w:rsidRDefault="007F4FA5" w:rsidP="00CC5FF5">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00F51832" w:rsidRPr="00481D2D">
        <w:rPr>
          <w:lang w:eastAsia="ja-JP"/>
        </w:rPr>
        <w:t>.</w:t>
      </w:r>
    </w:p>
    <w:p w14:paraId="25E7EBB1" w14:textId="77777777" w:rsidR="00F51832" w:rsidRPr="00481D2D" w:rsidRDefault="00CC5FF5" w:rsidP="00CC5FF5">
      <w:pPr>
        <w:pStyle w:val="B1"/>
        <w:rPr>
          <w:lang w:eastAsia="ja-JP"/>
        </w:rPr>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4D499E19" w14:textId="77777777" w:rsidR="00B6428F" w:rsidRPr="00481D2D" w:rsidRDefault="00B6428F" w:rsidP="005D46C4">
      <w:pPr>
        <w:pStyle w:val="Heading3"/>
      </w:pPr>
      <w:bookmarkStart w:id="1762" w:name="_Toc132019814"/>
      <w:r w:rsidRPr="00481D2D">
        <w:t>L.3.1.6</w:t>
      </w:r>
      <w:r w:rsidRPr="00481D2D">
        <w:tab/>
        <w:t>Transport mechanisms</w:t>
      </w:r>
      <w:bookmarkEnd w:id="1762"/>
    </w:p>
    <w:p w14:paraId="1C42F2C9" w14:textId="77777777" w:rsidR="00B6428F" w:rsidRPr="00481D2D" w:rsidRDefault="00B6428F" w:rsidP="00B6428F">
      <w:r w:rsidRPr="00481D2D">
        <w:t>No additional requirements are defined.</w:t>
      </w:r>
    </w:p>
    <w:p w14:paraId="4F68CA5B" w14:textId="77777777" w:rsidR="00DF1F12" w:rsidRPr="00481D2D" w:rsidRDefault="00DF1F12" w:rsidP="005D46C4">
      <w:pPr>
        <w:pStyle w:val="Heading3"/>
      </w:pPr>
      <w:bookmarkStart w:id="1763" w:name="_Toc132019815"/>
      <w:r w:rsidRPr="00481D2D">
        <w:t>L.3.1.7</w:t>
      </w:r>
      <w:r w:rsidRPr="00481D2D">
        <w:tab/>
        <w:t>RLOS</w:t>
      </w:r>
      <w:bookmarkEnd w:id="1763"/>
    </w:p>
    <w:p w14:paraId="0227EDE3" w14:textId="77777777" w:rsidR="00DF1F12" w:rsidRPr="00481D2D" w:rsidRDefault="00DF1F12" w:rsidP="005D46C4">
      <w:pPr>
        <w:pStyle w:val="Heading4"/>
      </w:pPr>
      <w:bookmarkStart w:id="1764" w:name="_Toc132019816"/>
      <w:r w:rsidRPr="00481D2D">
        <w:t>L.3.1.7.1</w:t>
      </w:r>
      <w:r w:rsidRPr="00481D2D">
        <w:tab/>
        <w:t>General</w:t>
      </w:r>
      <w:bookmarkEnd w:id="1764"/>
    </w:p>
    <w:p w14:paraId="50DDD55C" w14:textId="77777777" w:rsidR="00DF1F12" w:rsidRPr="00481D2D" w:rsidRDefault="00DF1F12" w:rsidP="00DF1F12">
      <w:r w:rsidRPr="00481D2D">
        <w:t>The support for RLOS as described in this subclause is optional for the UE.</w:t>
      </w:r>
    </w:p>
    <w:p w14:paraId="694F1798" w14:textId="77777777" w:rsidR="00DF1F12" w:rsidRPr="00481D2D" w:rsidRDefault="00DF1F12" w:rsidP="005D46C4">
      <w:pPr>
        <w:pStyle w:val="Heading4"/>
      </w:pPr>
      <w:bookmarkStart w:id="1765" w:name="_Toc132019817"/>
      <w:r w:rsidRPr="00481D2D">
        <w:t>L.3.1.7.2</w:t>
      </w:r>
      <w:r w:rsidRPr="00481D2D">
        <w:tab/>
        <w:t>Registration</w:t>
      </w:r>
      <w:bookmarkEnd w:id="1765"/>
    </w:p>
    <w:p w14:paraId="1A4905A7" w14:textId="77777777" w:rsidR="00DF1F12" w:rsidRPr="00481D2D" w:rsidRDefault="00BB0A67" w:rsidP="00DF1F12">
      <w:r w:rsidRPr="00481D2D">
        <w:t xml:space="preserve">A UE containing a UICC on </w:t>
      </w:r>
      <w:r w:rsidR="00DF1F12" w:rsidRPr="00481D2D">
        <w:t xml:space="preserve">sending an unprotected REGISTER request for RLOS, </w:t>
      </w:r>
      <w:r w:rsidRPr="00481D2D">
        <w:t xml:space="preserve"> </w:t>
      </w:r>
      <w:r w:rsidR="00DF1F12" w:rsidRPr="00481D2D">
        <w:t>shall perform the actions as specified in subclause 5.1.1.2 wih the following additions:</w:t>
      </w:r>
    </w:p>
    <w:p w14:paraId="7E6A8C90" w14:textId="77777777" w:rsidR="00BB0A67" w:rsidRPr="00481D2D" w:rsidRDefault="00DF1F12" w:rsidP="00BB0A67">
      <w:pPr>
        <w:pStyle w:val="B1"/>
      </w:pPr>
      <w:r w:rsidRPr="00481D2D">
        <w:t>a)</w:t>
      </w:r>
      <w:r w:rsidRPr="00481D2D">
        <w:tab/>
        <w:t>the UE shall in the REGISTER request include a "+g.3gpp.rlos" Contact header field parameter, as defined in subclause</w:t>
      </w:r>
      <w:r w:rsidR="00BB0A67" w:rsidRPr="00481D2D">
        <w:t> </w:t>
      </w:r>
      <w:r w:rsidRPr="00481D2D">
        <w:t>7.9.</w:t>
      </w:r>
      <w:r w:rsidR="00BB0A67" w:rsidRPr="00481D2D">
        <w:t>9</w:t>
      </w:r>
      <w:r w:rsidRPr="00481D2D">
        <w:t>.</w:t>
      </w:r>
    </w:p>
    <w:p w14:paraId="589F79A8" w14:textId="77777777" w:rsidR="00DF1F12" w:rsidRPr="00481D2D" w:rsidRDefault="00BB0A67" w:rsidP="007939D3">
      <w:pPr>
        <w:pStyle w:val="NO"/>
      </w:pPr>
      <w:r w:rsidRPr="00481D2D">
        <w:rPr>
          <w:lang w:eastAsia="ja-JP"/>
        </w:rPr>
        <w:t>NOTE:</w:t>
      </w:r>
      <w:r w:rsidRPr="00481D2D">
        <w:rPr>
          <w:lang w:eastAsia="ja-JP"/>
        </w:rPr>
        <w:tab/>
        <w:t>The UE can choose to use initial registration using IMS AKA or initial registration using GPRS-IMS bundled authentication</w:t>
      </w:r>
      <w:r w:rsidRPr="00481D2D">
        <w:t>.</w:t>
      </w:r>
    </w:p>
    <w:p w14:paraId="790AF9EB" w14:textId="77777777" w:rsidR="00BB0A67" w:rsidRPr="00481D2D" w:rsidRDefault="00BB0A67" w:rsidP="00BB0A67">
      <w:r w:rsidRPr="00481D2D">
        <w:t>A UE not containing a UICC on sending an uprotected REGISTER request for RLOS shall perform the actions as specified in subclause 5.1.1.2 for registration using GPRS-IMS bundled authentication with the following additions:</w:t>
      </w:r>
    </w:p>
    <w:p w14:paraId="3522AF0C" w14:textId="77777777" w:rsidR="00BB0A67" w:rsidRPr="00481D2D" w:rsidRDefault="00BB0A67" w:rsidP="00BB0A67">
      <w:pPr>
        <w:pStyle w:val="B1"/>
      </w:pPr>
      <w:r w:rsidRPr="00481D2D">
        <w:t>a)</w:t>
      </w:r>
      <w:r w:rsidRPr="00481D2D">
        <w:tab/>
        <w:t>the UE shall generate a home network domain name according to the rules specified in 3GPP TS 23.003 [3] using the PLMN to which the UE is currently attached and set the Request-</w:t>
      </w:r>
      <w:smartTag w:uri="urn:schemas-microsoft-com:office:smarttags" w:element="stockticker">
        <w:r w:rsidRPr="00481D2D">
          <w:t>URI</w:t>
        </w:r>
      </w:smartTag>
      <w:r w:rsidRPr="00481D2D">
        <w:t xml:space="preserve"> to the SIP </w:t>
      </w:r>
      <w:smartTag w:uri="urn:schemas-microsoft-com:office:smarttags" w:element="stockticker">
        <w:r w:rsidRPr="00481D2D">
          <w:t>URI</w:t>
        </w:r>
      </w:smartTag>
      <w:r w:rsidRPr="00481D2D">
        <w:t xml:space="preserve"> of the so generated home network domain name;</w:t>
      </w:r>
    </w:p>
    <w:p w14:paraId="0EA230CF" w14:textId="77777777" w:rsidR="00BB0A67" w:rsidRPr="00481D2D" w:rsidRDefault="00BB0A67" w:rsidP="00BB0A67">
      <w:pPr>
        <w:pStyle w:val="B1"/>
      </w:pPr>
      <w:r w:rsidRPr="00481D2D">
        <w:t>b)</w:t>
      </w:r>
      <w:r w:rsidRPr="00481D2D">
        <w:tab/>
        <w:t>the UE shall include a To header field set to "</w:t>
      </w:r>
      <w:hyperlink r:id="rId36" w:history="1">
        <w:r w:rsidRPr="00481D2D">
          <w:rPr>
            <w:rStyle w:val="Hyperlink"/>
          </w:rPr>
          <w:t>sip:unavailable@unknown.invalid</w:t>
        </w:r>
      </w:hyperlink>
      <w:r w:rsidRPr="00481D2D">
        <w:t>" (specified in 3GPP TS 23.003 [3]);</w:t>
      </w:r>
    </w:p>
    <w:p w14:paraId="7F3739AE" w14:textId="77777777" w:rsidR="00BB0A67" w:rsidRPr="00481D2D" w:rsidRDefault="00BB0A67" w:rsidP="00BB0A67">
      <w:pPr>
        <w:pStyle w:val="B1"/>
      </w:pPr>
      <w:r w:rsidRPr="00481D2D">
        <w:t>c)</w:t>
      </w:r>
      <w:r w:rsidRPr="00481D2D">
        <w:tab/>
        <w:t>the UE shall include a From header field set to "</w:t>
      </w:r>
      <w:hyperlink r:id="rId37" w:history="1">
        <w:r w:rsidRPr="00481D2D">
          <w:rPr>
            <w:rStyle w:val="Hyperlink"/>
          </w:rPr>
          <w:t>sip:unavailable@unknown.invalid</w:t>
        </w:r>
      </w:hyperlink>
      <w:r w:rsidRPr="00481D2D">
        <w:t>" (specified in 3GPP TS 23.003 [3]); and</w:t>
      </w:r>
    </w:p>
    <w:p w14:paraId="04ACC92B" w14:textId="77777777" w:rsidR="00BB0A67" w:rsidRPr="00481D2D" w:rsidRDefault="00BB0A67" w:rsidP="00BB0A67">
      <w:pPr>
        <w:pStyle w:val="B1"/>
      </w:pPr>
      <w:r w:rsidRPr="00481D2D">
        <w:t>d)</w:t>
      </w:r>
      <w:r w:rsidRPr="00481D2D">
        <w:tab/>
        <w:t>the UE shall in the REGISTER request include a "+g.3gpp.rlos" Contact header field parameter, as defined in subclause 7.9.9</w:t>
      </w:r>
    </w:p>
    <w:p w14:paraId="73AE1AF5" w14:textId="77777777" w:rsidR="00DF1F12" w:rsidRPr="00481D2D" w:rsidRDefault="00DF1F12" w:rsidP="00DF1F12">
      <w:r w:rsidRPr="00481D2D">
        <w:t>On reception of a 200 (OK) response to the REGISTER request for RLOS, the UE shall perform the actions as specified in subclause 5.1.1.2 and shall locally store an indication that RLOS session setup is possible. The indication is valid for an implementation specific time.</w:t>
      </w:r>
    </w:p>
    <w:p w14:paraId="794D2CE0" w14:textId="77777777" w:rsidR="00DF1F12" w:rsidRPr="00481D2D" w:rsidRDefault="00DF1F12" w:rsidP="00DF1F12">
      <w:r w:rsidRPr="00481D2D">
        <w:t>On receiving a 403 (Forbidden) response containing a Response-Source header field with a "fe" header field parameter set to "&lt;urn:3gpp:fe:s-cscf&gt;" for an initial registration that included a "+g.3gpp.rlos" Contact header field parameter in the REGISTER request, then the UE shall locally store an indication that setup of a RLOS session is possible. The indication is stored for an implementation dependent time.</w:t>
      </w:r>
    </w:p>
    <w:p w14:paraId="20BF8197" w14:textId="77777777" w:rsidR="000773E9" w:rsidRPr="00481D2D" w:rsidRDefault="000773E9" w:rsidP="000773E9">
      <w:r w:rsidRPr="00481D2D">
        <w:t>L.3.1.</w:t>
      </w:r>
      <w:r w:rsidR="00BB3FB6" w:rsidRPr="00481D2D">
        <w:t>7</w:t>
      </w:r>
      <w:r w:rsidRPr="00481D2D">
        <w:t>.</w:t>
      </w:r>
      <w:r w:rsidR="00BB3FB6" w:rsidRPr="00481D2D">
        <w:t>3</w:t>
      </w:r>
      <w:r w:rsidRPr="00481D2D">
        <w:tab/>
        <w:t>Session Setup</w:t>
      </w:r>
    </w:p>
    <w:p w14:paraId="6DDB4D34" w14:textId="77777777" w:rsidR="000773E9" w:rsidRPr="00481D2D" w:rsidRDefault="000773E9" w:rsidP="005D46C4">
      <w:pPr>
        <w:pStyle w:val="Heading5"/>
      </w:pPr>
      <w:bookmarkStart w:id="1766" w:name="_Toc132019818"/>
      <w:r w:rsidRPr="00481D2D">
        <w:t>L.3.1.</w:t>
      </w:r>
      <w:r w:rsidR="00BB3FB6" w:rsidRPr="00481D2D">
        <w:t>7</w:t>
      </w:r>
      <w:r w:rsidRPr="00481D2D">
        <w:t>.</w:t>
      </w:r>
      <w:r w:rsidR="00BB3FB6" w:rsidRPr="00481D2D">
        <w:t>3</w:t>
      </w:r>
      <w:r w:rsidRPr="00481D2D">
        <w:t>.1</w:t>
      </w:r>
      <w:r w:rsidRPr="00481D2D">
        <w:tab/>
      </w:r>
      <w:r w:rsidR="007E797F" w:rsidRPr="00481D2D">
        <w:t>Void</w:t>
      </w:r>
      <w:bookmarkEnd w:id="1766"/>
    </w:p>
    <w:p w14:paraId="112DAB72" w14:textId="77777777" w:rsidR="000773E9" w:rsidRPr="00481D2D" w:rsidRDefault="000773E9" w:rsidP="005D46C4">
      <w:pPr>
        <w:pStyle w:val="Heading5"/>
      </w:pPr>
      <w:bookmarkStart w:id="1767" w:name="_Toc132019819"/>
      <w:r w:rsidRPr="00481D2D">
        <w:t>L.3.1.</w:t>
      </w:r>
      <w:r w:rsidR="00BB3FB6" w:rsidRPr="00481D2D">
        <w:t>7</w:t>
      </w:r>
      <w:r w:rsidRPr="00481D2D">
        <w:t>.</w:t>
      </w:r>
      <w:r w:rsidR="00BB3FB6" w:rsidRPr="00481D2D">
        <w:t>3</w:t>
      </w:r>
      <w:r w:rsidRPr="00481D2D">
        <w:t>.2</w:t>
      </w:r>
      <w:r w:rsidRPr="00481D2D">
        <w:tab/>
        <w:t>RLOS session set-up in case of unsucces</w:t>
      </w:r>
      <w:r w:rsidR="00907D86" w:rsidRPr="00481D2D">
        <w:t>s</w:t>
      </w:r>
      <w:r w:rsidRPr="00481D2D">
        <w:t>ful registration</w:t>
      </w:r>
      <w:bookmarkEnd w:id="1767"/>
    </w:p>
    <w:p w14:paraId="2016E917" w14:textId="77777777" w:rsidR="000773E9" w:rsidRPr="00481D2D" w:rsidRDefault="000773E9" w:rsidP="000773E9">
      <w:r w:rsidRPr="00481D2D">
        <w:t>The UE shall establish a RLOS session as described in this sub-clause only after it has initiated a RLOS registration and has received a 403 (Forbidden) response sent from an S-CSCF.</w:t>
      </w:r>
    </w:p>
    <w:p w14:paraId="29F8E56F" w14:textId="77777777" w:rsidR="000773E9" w:rsidRPr="00481D2D" w:rsidRDefault="000773E9" w:rsidP="000773E9">
      <w:r w:rsidRPr="00481D2D">
        <w:t xml:space="preserve">When establishing a RLOS session in case of an unregistered user, the UE is allowed to receive responses to RLOS requests and requests inside an established RLOS session on the unprotected ports. The UE shall reject or silently discard all other messages. </w:t>
      </w:r>
      <w:r w:rsidRPr="00481D2D">
        <w:rPr>
          <w:kern w:val="2"/>
          <w:lang w:eastAsia="zh-CN"/>
        </w:rPr>
        <w:t xml:space="preserve">Additionally, the UE shall transmit signalling packets pertaining to the RLOS session from the same IP address and unprotected port on which it expects to receive signalling packets containing the </w:t>
      </w:r>
      <w:r w:rsidRPr="00481D2D">
        <w:t>responses to RLOS requests and the requests inside the established RLOS session</w:t>
      </w:r>
      <w:r w:rsidRPr="00481D2D">
        <w:rPr>
          <w:kern w:val="2"/>
          <w:lang w:eastAsia="zh-CN"/>
        </w:rPr>
        <w:t>.</w:t>
      </w:r>
    </w:p>
    <w:p w14:paraId="4C869124" w14:textId="77777777" w:rsidR="000773E9" w:rsidRPr="00481D2D" w:rsidRDefault="000773E9" w:rsidP="000773E9">
      <w:r w:rsidRPr="00481D2D">
        <w:t>When establishing a RLOS session for an unregistered user, the UE shall use the local IP address and P-CSCF address as used when sending the RLOS registration.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617AE64C" w14:textId="77777777" w:rsidR="000773E9" w:rsidRPr="00481D2D" w:rsidRDefault="000773E9" w:rsidP="000773E9">
      <w:r w:rsidRPr="00481D2D">
        <w:t>The UE shall apply the procedures as specified in subclause 5.1.2A.1 and subclause 5.1.3 with the following additions:</w:t>
      </w:r>
    </w:p>
    <w:p w14:paraId="42E1D1BE" w14:textId="77777777" w:rsidR="000773E9" w:rsidRPr="00481D2D" w:rsidRDefault="000773E9" w:rsidP="000773E9">
      <w:pPr>
        <w:pStyle w:val="B1"/>
      </w:pPr>
      <w:r w:rsidRPr="00481D2D">
        <w:t>1)</w:t>
      </w:r>
      <w:r w:rsidRPr="00481D2D">
        <w:tab/>
        <w:t xml:space="preserve">the UE shall set the From header field of the INVITE request to the public user identity as used in the RLOS registration; </w:t>
      </w:r>
    </w:p>
    <w:p w14:paraId="6C384195" w14:textId="77777777" w:rsidR="00BB0A67" w:rsidRPr="00481D2D" w:rsidRDefault="000773E9" w:rsidP="00BB0A67">
      <w:pPr>
        <w:pStyle w:val="B1"/>
      </w:pPr>
      <w:r w:rsidRPr="00481D2D">
        <w:t>2)</w:t>
      </w:r>
      <w:r w:rsidRPr="00481D2D">
        <w:tab/>
        <w:t>the UE shall</w:t>
      </w:r>
      <w:r w:rsidR="00BB0A67" w:rsidRPr="00481D2D">
        <w:t>:</w:t>
      </w:r>
    </w:p>
    <w:p w14:paraId="4538EFFC" w14:textId="77777777" w:rsidR="00BB0A67" w:rsidRPr="00481D2D" w:rsidRDefault="00BB0A67" w:rsidP="00BB0A67">
      <w:pPr>
        <w:pStyle w:val="B2"/>
      </w:pPr>
      <w:r w:rsidRPr="00481D2D">
        <w:t>a)</w:t>
      </w:r>
      <w:r w:rsidRPr="00481D2D">
        <w:tab/>
        <w:t>if a dial string for a specific RLOS service is available in the UE, use the dial string to build the Request-URI as specified in subclause 5.1.2A.1.3; and</w:t>
      </w:r>
    </w:p>
    <w:p w14:paraId="345B5DF4" w14:textId="77777777" w:rsidR="000773E9" w:rsidRPr="00481D2D" w:rsidRDefault="00BB0A67" w:rsidP="007939D3">
      <w:pPr>
        <w:pStyle w:val="B2"/>
      </w:pPr>
      <w:r w:rsidRPr="00481D2D">
        <w:t>b)</w:t>
      </w:r>
      <w:r w:rsidRPr="00481D2D">
        <w:tab/>
        <w:t>if no dial string for a specific RLOS service is available in the UE use</w:t>
      </w:r>
      <w:r w:rsidR="000773E9" w:rsidRPr="00481D2D">
        <w:t xml:space="preserve"> the dummy MSISDN value as defined in 3GPP TS 23.003 [3]</w:t>
      </w:r>
      <w:r w:rsidRPr="00481D2D">
        <w:t xml:space="preserve"> to build the Request-URI as specified in subclause 5.1.2A.1.3</w:t>
      </w:r>
      <w:r w:rsidR="000773E9" w:rsidRPr="00481D2D">
        <w:t>;</w:t>
      </w:r>
    </w:p>
    <w:p w14:paraId="30303774" w14:textId="77777777" w:rsidR="000773E9" w:rsidRPr="00481D2D" w:rsidRDefault="000773E9" w:rsidP="000773E9">
      <w:pPr>
        <w:pStyle w:val="B1"/>
      </w:pPr>
      <w:r w:rsidRPr="00481D2D">
        <w:t>3)</w:t>
      </w:r>
      <w:r w:rsidRPr="00481D2D">
        <w:tab/>
        <w:t>the UE shall insert in the INVITE request, a To header field with the same value as in the Request-</w:t>
      </w:r>
      <w:smartTag w:uri="urn:schemas-microsoft-com:office:smarttags" w:element="stockticker">
        <w:r w:rsidRPr="00481D2D">
          <w:t>URI</w:t>
        </w:r>
      </w:smartTag>
      <w:r w:rsidRPr="00481D2D">
        <w:t>;</w:t>
      </w:r>
    </w:p>
    <w:p w14:paraId="44CC2080" w14:textId="77777777" w:rsidR="000773E9" w:rsidRPr="00481D2D" w:rsidRDefault="000773E9" w:rsidP="000773E9">
      <w:pPr>
        <w:pStyle w:val="B1"/>
        <w:rPr>
          <w:rFonts w:eastAsia="MS Mincho"/>
        </w:rPr>
      </w:pPr>
      <w:r w:rsidRPr="00481D2D">
        <w:t>4)</w:t>
      </w:r>
      <w:r w:rsidRPr="00481D2D">
        <w:tab/>
        <w:t xml:space="preserve">The UE shall insert a P-Preferred-Service header field according to </w:t>
      </w:r>
      <w:r w:rsidRPr="00481D2D">
        <w:rPr>
          <w:rFonts w:eastAsia="MS Mincho"/>
        </w:rPr>
        <w:t>RFC 6050 [121] set to "</w:t>
      </w:r>
      <w:r w:rsidRPr="00481D2D">
        <w:t>urn:urn-7:3gpp-service.ims.icsi.rlos";</w:t>
      </w:r>
    </w:p>
    <w:p w14:paraId="6607B3A7" w14:textId="77777777" w:rsidR="000773E9" w:rsidRPr="00481D2D" w:rsidRDefault="000773E9" w:rsidP="000773E9">
      <w:pPr>
        <w:pStyle w:val="B1"/>
        <w:rPr>
          <w:b/>
        </w:rPr>
      </w:pPr>
      <w:r w:rsidRPr="00481D2D">
        <w:t>5)</w:t>
      </w:r>
      <w:r w:rsidRPr="00481D2D">
        <w:tab/>
        <w:t xml:space="preserve">The UE shall insert an Accept-Contact header field field containing the "+g.3gpp.icsi-ref" </w:t>
      </w:r>
      <w:r w:rsidRPr="00481D2D">
        <w:rPr>
          <w:rFonts w:eastAsia="SimSun"/>
        </w:rPr>
        <w:t>header field parameter</w:t>
      </w:r>
      <w:r w:rsidRPr="00481D2D">
        <w:t xml:space="preserve"> containing an ICSI value set to "urn:urn-7:3gpp-service.ims.icsi.rlos";</w:t>
      </w:r>
    </w:p>
    <w:p w14:paraId="5083EFC0" w14:textId="77777777" w:rsidR="000773E9" w:rsidRPr="00481D2D" w:rsidRDefault="000773E9" w:rsidP="000773E9">
      <w:pPr>
        <w:pStyle w:val="B1"/>
        <w:rPr>
          <w:i/>
        </w:rPr>
      </w:pPr>
      <w:r w:rsidRPr="00481D2D">
        <w:t>6)</w:t>
      </w:r>
      <w:r w:rsidRPr="00481D2D">
        <w:tab/>
        <w:t>the UE shall include in the P-Access-Network-Info header field in any request for a dialog, any subsequent request (except CANCEL requests) or response (except CANCEL responses) within a dialog or any request. Insertion of the P-Access-Network-Info header field into the ACK request is optional. The UE shall populate the P-Access-Network-Info header field with the current point of attachment to the IP-CAN as specified for the access network technology (see subclause 7.2A.4).;</w:t>
      </w:r>
    </w:p>
    <w:p w14:paraId="709169AB" w14:textId="77777777" w:rsidR="000773E9" w:rsidRPr="00481D2D" w:rsidRDefault="000773E9" w:rsidP="000773E9">
      <w:pPr>
        <w:pStyle w:val="B1"/>
      </w:pPr>
      <w:r w:rsidRPr="00481D2D">
        <w:t>7)</w:t>
      </w:r>
      <w:r w:rsidRPr="00481D2D">
        <w:tab/>
      </w:r>
      <w:r w:rsidR="00907D86" w:rsidRPr="00481D2D">
        <w:t>T</w:t>
      </w:r>
      <w:r w:rsidRPr="00481D2D">
        <w:t xml:space="preserve">he UE shall populate the P-Preferred-Identity header field in the INVITE request with an </w:t>
      </w:r>
      <w:r w:rsidR="00907D86" w:rsidRPr="00481D2D">
        <w:t>IMEI based identity</w:t>
      </w:r>
      <w:r w:rsidRPr="00481D2D">
        <w:t xml:space="preserve"> </w:t>
      </w:r>
      <w:r w:rsidR="00907D86" w:rsidRPr="00481D2D">
        <w:t xml:space="preserve">in the form of </w:t>
      </w:r>
      <w:r w:rsidRPr="00481D2D">
        <w:t>a SIP URI</w:t>
      </w:r>
      <w:r w:rsidR="00907D86" w:rsidRPr="00481D2D">
        <w:t xml:space="preserve"> as specified in 3GPP TS 23.003 [3] subclause 13.13</w:t>
      </w:r>
      <w:r w:rsidRPr="00481D2D">
        <w:t>;</w:t>
      </w:r>
    </w:p>
    <w:p w14:paraId="158FCBEC" w14:textId="77777777" w:rsidR="000773E9" w:rsidRPr="00481D2D" w:rsidRDefault="000773E9" w:rsidP="000773E9">
      <w:pPr>
        <w:pStyle w:val="B1"/>
      </w:pPr>
      <w:r w:rsidRPr="00481D2D">
        <w:t>8)</w:t>
      </w:r>
      <w:r w:rsidRPr="00481D2D">
        <w:tab/>
        <w:t xml:space="preserve">a Contact header field set to include SIP </w:t>
      </w:r>
      <w:smartTag w:uri="urn:schemas-microsoft-com:office:smarttags" w:element="stockticker">
        <w:r w:rsidRPr="00481D2D">
          <w:t>URI</w:t>
        </w:r>
      </w:smartTag>
      <w:r w:rsidRPr="00481D2D">
        <w:t xml:space="preserve"> that contains in the hostport parameter the IP address of the UE and an unprotected port where the UE will receive incoming requests belonging to this dialog. The UE shall also include a "sip.instance" media feature tag containing Instance ID as described in RFC 5626 [92]. The UE shall also include the "+</w:t>
      </w:r>
      <w:r w:rsidRPr="00481D2D">
        <w:rPr>
          <w:rFonts w:eastAsia="SimSun"/>
          <w:lang w:eastAsia="zh-CN"/>
        </w:rPr>
        <w:t>g.3gpp. icsi-ref</w:t>
      </w:r>
      <w:r w:rsidRPr="00481D2D">
        <w:t>"</w:t>
      </w:r>
      <w:r w:rsidRPr="00481D2D">
        <w:rPr>
          <w:rFonts w:eastAsia="SimSun"/>
          <w:lang w:eastAsia="zh-CN"/>
        </w:rPr>
        <w:t xml:space="preserve"> </w:t>
      </w:r>
      <w:r w:rsidRPr="00481D2D">
        <w:rPr>
          <w:rFonts w:eastAsia="SimSun"/>
        </w:rPr>
        <w:t>header field parameter</w:t>
      </w:r>
      <w:r w:rsidRPr="00481D2D">
        <w:t xml:space="preserve"> containing an ICSI value set to "urn:urn-7:3gpp-service.ims.icsi.rlos" . The UE shall not include either the public or temporary GRUU in the Contact header field;</w:t>
      </w:r>
    </w:p>
    <w:p w14:paraId="488EC785" w14:textId="77777777" w:rsidR="000773E9" w:rsidRPr="00481D2D" w:rsidRDefault="000773E9" w:rsidP="000773E9">
      <w:pPr>
        <w:pStyle w:val="B1"/>
      </w:pPr>
      <w:r w:rsidRPr="00481D2D">
        <w:t>9)</w:t>
      </w:r>
      <w:r w:rsidRPr="00481D2D">
        <w:tab/>
        <w:t xml:space="preserve">a Via header field set to include the IP address of the UE in the sent-by field and for the UDP the unprotected server port value where the UE will receive responses, </w:t>
      </w:r>
      <w:r w:rsidRPr="00481D2D">
        <w:rPr>
          <w:rFonts w:eastAsia="MS Mincho"/>
        </w:rPr>
        <w:t xml:space="preserve">while for the </w:t>
      </w:r>
      <w:smartTag w:uri="urn:schemas-microsoft-com:office:smarttags" w:element="stockticker">
        <w:r w:rsidRPr="00481D2D">
          <w:rPr>
            <w:rFonts w:eastAsia="MS Mincho"/>
          </w:rPr>
          <w:t>TCP</w:t>
        </w:r>
      </w:smartTag>
      <w:r w:rsidRPr="00481D2D">
        <w:rPr>
          <w:rFonts w:eastAsia="MS Mincho"/>
        </w:rPr>
        <w:t xml:space="preserve">, the response is received on the </w:t>
      </w:r>
      <w:smartTag w:uri="urn:schemas-microsoft-com:office:smarttags" w:element="stockticker">
        <w:r w:rsidRPr="00481D2D">
          <w:rPr>
            <w:rFonts w:eastAsia="MS Mincho"/>
          </w:rPr>
          <w:t>TCP</w:t>
        </w:r>
      </w:smartTag>
      <w:r w:rsidRPr="00481D2D">
        <w:rPr>
          <w:rFonts w:eastAsia="MS Mincho"/>
        </w:rPr>
        <w:t xml:space="preserve"> connection on which the </w:t>
      </w:r>
      <w:r w:rsidRPr="00481D2D">
        <w:t>RLOS</w:t>
      </w:r>
      <w:r w:rsidRPr="00481D2D">
        <w:rPr>
          <w:rFonts w:eastAsia="MS Mincho"/>
        </w:rPr>
        <w:t xml:space="preserve"> request was sent. For the UDP, </w:t>
      </w:r>
      <w:r w:rsidRPr="00481D2D">
        <w:t>the UE shall</w:t>
      </w:r>
      <w:r w:rsidRPr="00481D2D">
        <w:rPr>
          <w:rFonts w:eastAsia="MS Mincho"/>
        </w:rPr>
        <w:t xml:space="preserve"> also include "rport" header field parameter with no value in the top Via header field.</w:t>
      </w:r>
      <w:r w:rsidRPr="00481D2D">
        <w:t>;</w:t>
      </w:r>
    </w:p>
    <w:p w14:paraId="2889084B" w14:textId="77777777" w:rsidR="000773E9" w:rsidRPr="00481D2D" w:rsidRDefault="000773E9" w:rsidP="000773E9">
      <w:pPr>
        <w:pStyle w:val="NO"/>
      </w:pPr>
      <w:r w:rsidRPr="00481D2D">
        <w:t>NOTE 1:</w:t>
      </w:r>
      <w:r w:rsidRPr="00481D2D">
        <w:tab/>
        <w:t>The UE inserts the same IP address and port number into the Contact header field and the Via header field, and sends all IP packets to the P-CSCF from this IP address and port number.</w:t>
      </w:r>
    </w:p>
    <w:p w14:paraId="2C0FE9F5" w14:textId="77777777" w:rsidR="000773E9" w:rsidRPr="00481D2D" w:rsidRDefault="000773E9" w:rsidP="000773E9">
      <w:pPr>
        <w:pStyle w:val="B1"/>
      </w:pPr>
      <w:r w:rsidRPr="00481D2D">
        <w:t>10)</w:t>
      </w:r>
      <w:r w:rsidRPr="00481D2D">
        <w:tab/>
        <w:t xml:space="preserve">if the UE has its location information available, or a </w:t>
      </w:r>
      <w:smartTag w:uri="urn:schemas-microsoft-com:office:smarttags" w:element="stockticker">
        <w:r w:rsidRPr="00481D2D">
          <w:t>URI</w:t>
        </w:r>
      </w:smartTag>
      <w:r w:rsidRPr="00481D2D">
        <w:t xml:space="preserve"> that points to the location information, the UE shall include a Geolocation header field in the INVITE request in the following way:</w:t>
      </w:r>
    </w:p>
    <w:p w14:paraId="798F2521" w14:textId="77777777" w:rsidR="000773E9" w:rsidRPr="00481D2D" w:rsidRDefault="000773E9" w:rsidP="000773E9">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03906DFC" w14:textId="77777777" w:rsidR="000773E9" w:rsidRPr="00481D2D" w:rsidRDefault="000773E9" w:rsidP="000773E9">
      <w:pPr>
        <w:pStyle w:val="B2"/>
      </w:pPr>
      <w:r w:rsidRPr="00481D2D">
        <w:t>-</w:t>
      </w:r>
      <w:r w:rsidRPr="00481D2D">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56D80DEC" w14:textId="77777777" w:rsidR="00497520" w:rsidRPr="00481D2D" w:rsidRDefault="00497520" w:rsidP="00F24B9A">
      <w:pPr>
        <w:pStyle w:val="NO"/>
      </w:pPr>
      <w:r w:rsidRPr="00481D2D">
        <w:t>NOTE </w:t>
      </w:r>
      <w:r w:rsidR="000011BB" w:rsidRPr="00481D2D">
        <w:t>2</w:t>
      </w:r>
      <w:r w:rsidRPr="00481D2D">
        <w:t>:</w:t>
      </w:r>
      <w:r w:rsidRPr="00481D2D">
        <w:tab/>
        <w:t>If the location information is old or inaccurate, the UE does not consider location information to be available.</w:t>
      </w:r>
    </w:p>
    <w:p w14:paraId="399B0B79" w14:textId="77777777" w:rsidR="000773E9" w:rsidRPr="00481D2D" w:rsidRDefault="000773E9" w:rsidP="000773E9">
      <w:pPr>
        <w:pStyle w:val="B1"/>
      </w:pPr>
      <w:r w:rsidRPr="00481D2D">
        <w:t>11)</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 and</w:t>
      </w:r>
    </w:p>
    <w:p w14:paraId="0C13FAA6" w14:textId="77777777" w:rsidR="000773E9" w:rsidRPr="00481D2D" w:rsidRDefault="000773E9" w:rsidP="000773E9">
      <w:pPr>
        <w:pStyle w:val="B1"/>
      </w:pPr>
      <w:r w:rsidRPr="00481D2D">
        <w:t>12)</w:t>
      </w:r>
      <w:r w:rsidRPr="00481D2D">
        <w:tab/>
        <w:t xml:space="preserve">if the UE has neither geographical location information available, nor a </w:t>
      </w:r>
      <w:smartTag w:uri="urn:schemas-microsoft-com:office:smarttags" w:element="stockticker">
        <w:r w:rsidRPr="00481D2D">
          <w:t>URI</w:t>
        </w:r>
      </w:smartTag>
      <w:r w:rsidRPr="00481D2D">
        <w:t xml:space="preserve"> that points to the location information, the UE shall not insert a Geolocation header field in the INVITE request.</w:t>
      </w:r>
    </w:p>
    <w:p w14:paraId="75837609" w14:textId="77777777" w:rsidR="000773E9" w:rsidRPr="00481D2D" w:rsidRDefault="000773E9" w:rsidP="000773E9">
      <w:r w:rsidRPr="00481D2D">
        <w:t xml:space="preserve">The UE shall build a proper preloaded Route header field value for all new dialogs. The UE shall build a Route header field value containing only the P-CSCF </w:t>
      </w:r>
      <w:smartTag w:uri="urn:schemas-microsoft-com:office:smarttags" w:element="stockticker">
        <w:r w:rsidRPr="00481D2D">
          <w:t>URI</w:t>
        </w:r>
      </w:smartTag>
      <w:r w:rsidRPr="00481D2D">
        <w:t xml:space="preserve"> which was used in the RLOS registration.</w:t>
      </w:r>
    </w:p>
    <w:p w14:paraId="4F543F44" w14:textId="77777777" w:rsidR="000773E9" w:rsidRPr="00481D2D" w:rsidRDefault="000773E9" w:rsidP="000773E9">
      <w:pPr>
        <w:pStyle w:val="B1"/>
        <w:ind w:left="0" w:firstLine="0"/>
      </w:pPr>
      <w:r w:rsidRPr="00481D2D">
        <w:t>When a SIP transaction times out, i.e. timer B, timer F or timer H expires at the UE, the UE may behave as if timer F expired, as described in subclause 5.1.1.4.</w:t>
      </w:r>
    </w:p>
    <w:p w14:paraId="6E0BE140" w14:textId="77777777" w:rsidR="000773E9" w:rsidRPr="00481D2D" w:rsidRDefault="000773E9" w:rsidP="000773E9">
      <w:r w:rsidRPr="00481D2D">
        <w:t xml:space="preserve">If the response for the initial INVITE request indicates that the UE is behind </w:t>
      </w:r>
      <w:smartTag w:uri="urn:schemas-microsoft-com:office:smarttags" w:element="stockticker">
        <w:r w:rsidRPr="00481D2D">
          <w:t>NAT</w:t>
        </w:r>
      </w:smartTag>
      <w:r w:rsidRPr="00481D2D">
        <w:t xml:space="preserve">, and the INVITE request was sent over </w:t>
      </w:r>
      <w:smartTag w:uri="urn:schemas-microsoft-com:office:smarttags" w:element="stockticker">
        <w:r w:rsidRPr="00481D2D">
          <w:t>TCP</w:t>
        </w:r>
      </w:smartTag>
      <w:r w:rsidRPr="00481D2D">
        <w:t xml:space="preserve"> connection, the UE shall keep the </w:t>
      </w:r>
      <w:smartTag w:uri="urn:schemas-microsoft-com:office:smarttags" w:element="stockticker">
        <w:r w:rsidRPr="00481D2D">
          <w:t>TCP</w:t>
        </w:r>
      </w:smartTag>
      <w:r w:rsidRPr="00481D2D">
        <w:t xml:space="preserve"> connection during the entire duration of the emergency session. In this case the UE will receive </w:t>
      </w:r>
      <w:r w:rsidRPr="00481D2D">
        <w:rPr>
          <w:kern w:val="2"/>
          <w:lang w:eastAsia="zh-CN"/>
        </w:rPr>
        <w:t xml:space="preserve">all </w:t>
      </w:r>
      <w:r w:rsidRPr="00481D2D">
        <w:t xml:space="preserve">responses to the emergency requests and the requests inside the established emergency session over this </w:t>
      </w:r>
      <w:smartTag w:uri="urn:schemas-microsoft-com:office:smarttags" w:element="stockticker">
        <w:r w:rsidRPr="00481D2D">
          <w:t>TCP</w:t>
        </w:r>
      </w:smartTag>
      <w:r w:rsidRPr="00481D2D">
        <w:t xml:space="preserve"> connection.</w:t>
      </w:r>
    </w:p>
    <w:p w14:paraId="58CD5460" w14:textId="77777777" w:rsidR="000773E9" w:rsidRPr="00481D2D" w:rsidRDefault="000773E9" w:rsidP="000773E9">
      <w:pPr>
        <w:rPr>
          <w:snapToGrid w:val="0"/>
        </w:rPr>
      </w:pPr>
      <w:r w:rsidRPr="00481D2D">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481D2D">
          <w:t>NAT</w:t>
        </w:r>
      </w:smartTag>
      <w:r w:rsidRPr="00481D2D">
        <w:t>, the UE shall start to send keep-alives associated with the session towards the P-CSCF, as described in RFC 6223 [143].</w:t>
      </w:r>
    </w:p>
    <w:p w14:paraId="582AD817" w14:textId="77777777" w:rsidR="000773E9" w:rsidRPr="00481D2D" w:rsidRDefault="000773E9" w:rsidP="005D46C4">
      <w:pPr>
        <w:pStyle w:val="Heading5"/>
      </w:pPr>
      <w:bookmarkStart w:id="1768" w:name="_Toc132019820"/>
      <w:r w:rsidRPr="00481D2D">
        <w:t>L.3.1.</w:t>
      </w:r>
      <w:r w:rsidR="00BB3FB6" w:rsidRPr="00481D2D">
        <w:t>7</w:t>
      </w:r>
      <w:r w:rsidRPr="00481D2D">
        <w:t>.</w:t>
      </w:r>
      <w:r w:rsidR="00BB3FB6" w:rsidRPr="00481D2D">
        <w:t>3</w:t>
      </w:r>
      <w:r w:rsidRPr="00481D2D">
        <w:t>.3</w:t>
      </w:r>
      <w:r w:rsidRPr="00481D2D">
        <w:tab/>
        <w:t>RLOS session set-up in case of successful registration</w:t>
      </w:r>
      <w:bookmarkEnd w:id="1768"/>
    </w:p>
    <w:p w14:paraId="7EB0D5CD" w14:textId="77777777" w:rsidR="000773E9" w:rsidRPr="00481D2D" w:rsidRDefault="000773E9" w:rsidP="000773E9">
      <w:r w:rsidRPr="00481D2D">
        <w:t>The UE shall apply the procedures as specified in subclauses 5.1.2A and 5.1.3 with the following additions:</w:t>
      </w:r>
    </w:p>
    <w:p w14:paraId="61070571" w14:textId="77777777" w:rsidR="000773E9" w:rsidRPr="00481D2D" w:rsidRDefault="000773E9" w:rsidP="000773E9">
      <w:pPr>
        <w:pStyle w:val="B1"/>
      </w:pPr>
      <w:r w:rsidRPr="00481D2D">
        <w:t>1)</w:t>
      </w:r>
      <w:r w:rsidRPr="00481D2D">
        <w:tab/>
        <w:t>the UE shall include in the Request-</w:t>
      </w:r>
      <w:smartTag w:uri="urn:schemas-microsoft-com:office:smarttags" w:element="stockticker">
        <w:r w:rsidRPr="00481D2D">
          <w:t>URI</w:t>
        </w:r>
      </w:smartTag>
      <w:r w:rsidRPr="00481D2D">
        <w:t xml:space="preserve"> of the initial INVITE request the dummy MSISDN value as defined in 3GPP TS 23.003 [3];</w:t>
      </w:r>
    </w:p>
    <w:p w14:paraId="6568B683" w14:textId="77777777" w:rsidR="000773E9" w:rsidRPr="00481D2D" w:rsidRDefault="000773E9" w:rsidP="000773E9">
      <w:pPr>
        <w:pStyle w:val="B1"/>
      </w:pPr>
      <w:r w:rsidRPr="00481D2D">
        <w:t>2)</w:t>
      </w:r>
      <w:r w:rsidRPr="00481D2D">
        <w:tab/>
        <w:t>the UE shall insert in the INVITE request, a To header field with the same value as in the Request-</w:t>
      </w:r>
      <w:smartTag w:uri="urn:schemas-microsoft-com:office:smarttags" w:element="stockticker">
        <w:r w:rsidRPr="00481D2D">
          <w:t>URI</w:t>
        </w:r>
      </w:smartTag>
      <w:r w:rsidRPr="00481D2D">
        <w:t>;</w:t>
      </w:r>
    </w:p>
    <w:p w14:paraId="7D2EA018" w14:textId="77777777" w:rsidR="000773E9" w:rsidRPr="00481D2D" w:rsidRDefault="000773E9" w:rsidP="000773E9">
      <w:pPr>
        <w:pStyle w:val="B1"/>
        <w:rPr>
          <w:rFonts w:eastAsia="MS Mincho"/>
        </w:rPr>
      </w:pPr>
      <w:r w:rsidRPr="00481D2D">
        <w:t>3)</w:t>
      </w:r>
      <w:r w:rsidRPr="00481D2D">
        <w:tab/>
        <w:t xml:space="preserve">The UE shall insert a P-Preferred-Service header field according to </w:t>
      </w:r>
      <w:r w:rsidRPr="00481D2D">
        <w:rPr>
          <w:rFonts w:eastAsia="MS Mincho"/>
        </w:rPr>
        <w:t>RFC 6050 [121] set to "</w:t>
      </w:r>
      <w:r w:rsidRPr="00481D2D">
        <w:t>urn:urn-7:3gpp-service.ims.icsi.rlos"; and</w:t>
      </w:r>
    </w:p>
    <w:p w14:paraId="00C0B721" w14:textId="77777777" w:rsidR="000773E9" w:rsidRPr="00481D2D" w:rsidRDefault="000773E9" w:rsidP="0028594A">
      <w:pPr>
        <w:pStyle w:val="B1"/>
      </w:pPr>
      <w:r w:rsidRPr="00481D2D">
        <w:t>4)</w:t>
      </w:r>
      <w:r w:rsidRPr="00481D2D">
        <w:tab/>
        <w:t xml:space="preserve">The UE shall insert an Accept-Contact header field field containing the "+g.3gpp.icsi-ref" </w:t>
      </w:r>
      <w:r w:rsidRPr="00481D2D">
        <w:rPr>
          <w:rFonts w:eastAsia="SimSun"/>
        </w:rPr>
        <w:t>header field parameter</w:t>
      </w:r>
      <w:r w:rsidRPr="00481D2D">
        <w:t xml:space="preserve"> containing an ICSI value set to "urn:urn-7:3gpp-service.ims.icsi.rlos";</w:t>
      </w:r>
    </w:p>
    <w:p w14:paraId="7C3E0A95" w14:textId="77777777" w:rsidR="00065DD8" w:rsidRPr="00481D2D" w:rsidRDefault="00065DD8" w:rsidP="005D46C4">
      <w:pPr>
        <w:pStyle w:val="Heading2"/>
      </w:pPr>
      <w:bookmarkStart w:id="1769" w:name="_Toc132019821"/>
      <w:r w:rsidRPr="00481D2D">
        <w:t>L.3.2</w:t>
      </w:r>
      <w:r w:rsidRPr="00481D2D">
        <w:tab/>
        <w:t>Procedures at the P-CSCF</w:t>
      </w:r>
      <w:bookmarkEnd w:id="1769"/>
    </w:p>
    <w:p w14:paraId="7328ECAA" w14:textId="77777777" w:rsidR="00D357EC" w:rsidRPr="00481D2D" w:rsidRDefault="00D357EC" w:rsidP="005D46C4">
      <w:pPr>
        <w:pStyle w:val="Heading3"/>
      </w:pPr>
      <w:bookmarkStart w:id="1770" w:name="_Toc132019822"/>
      <w:r w:rsidRPr="00481D2D">
        <w:t>L.3.2.0</w:t>
      </w:r>
      <w:r w:rsidRPr="00481D2D">
        <w:tab/>
        <w:t>Registration and authentication</w:t>
      </w:r>
      <w:bookmarkEnd w:id="1770"/>
    </w:p>
    <w:p w14:paraId="040C28C7" w14:textId="77777777" w:rsidR="00D357EC" w:rsidRPr="00481D2D" w:rsidRDefault="00D357EC" w:rsidP="00D357EC">
      <w:r w:rsidRPr="00481D2D">
        <w:t>Void.</w:t>
      </w:r>
    </w:p>
    <w:p w14:paraId="618506E0" w14:textId="77777777" w:rsidR="00065DD8" w:rsidRPr="00481D2D" w:rsidRDefault="00065DD8" w:rsidP="005D46C4">
      <w:pPr>
        <w:pStyle w:val="Heading3"/>
      </w:pPr>
      <w:bookmarkStart w:id="1771" w:name="_Toc132019823"/>
      <w:r w:rsidRPr="00481D2D">
        <w:t>L.3.2.1</w:t>
      </w:r>
      <w:r w:rsidRPr="00481D2D">
        <w:tab/>
      </w:r>
      <w:r w:rsidR="00FB4A95" w:rsidRPr="00481D2D">
        <w:t>Determining network to which the originating user is attached</w:t>
      </w:r>
      <w:bookmarkEnd w:id="1771"/>
    </w:p>
    <w:p w14:paraId="47659C23" w14:textId="77777777" w:rsidR="002E61A1" w:rsidRPr="00481D2D" w:rsidRDefault="0054694C" w:rsidP="00065DD8">
      <w:r w:rsidRPr="00481D2D">
        <w:t xml:space="preserve">If the P-CSCF is configured to handle emergency requests, in </w:t>
      </w:r>
      <w:r w:rsidR="00065DD8" w:rsidRPr="00481D2D">
        <w:t xml:space="preserve">order to determine </w:t>
      </w:r>
      <w:r w:rsidR="00FB4A95" w:rsidRPr="00481D2D">
        <w:t xml:space="preserve">from which network the request was originated </w:t>
      </w:r>
      <w:r w:rsidR="00065DD8" w:rsidRPr="00481D2D">
        <w:t xml:space="preserve">the P-CSCF shall </w:t>
      </w:r>
      <w:r w:rsidR="00FB4A95" w:rsidRPr="00481D2D">
        <w:t xml:space="preserve">check </w:t>
      </w:r>
      <w:r w:rsidR="00065DD8" w:rsidRPr="00481D2D">
        <w:t xml:space="preserve">the </w:t>
      </w:r>
      <w:smartTag w:uri="urn:schemas-microsoft-com:office:smarttags" w:element="stockticker">
        <w:r w:rsidR="00065DD8" w:rsidRPr="00481D2D">
          <w:t>MCC</w:t>
        </w:r>
      </w:smartTag>
      <w:r w:rsidR="00065DD8"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fields </w:t>
      </w:r>
      <w:r w:rsidR="00065DD8" w:rsidRPr="00481D2D">
        <w:t>received</w:t>
      </w:r>
      <w:r w:rsidR="002E61A1" w:rsidRPr="00481D2D">
        <w:t>:</w:t>
      </w:r>
    </w:p>
    <w:p w14:paraId="2023BF9C" w14:textId="77777777" w:rsidR="002E61A1" w:rsidRPr="00481D2D" w:rsidRDefault="002E61A1" w:rsidP="002E61A1">
      <w:pPr>
        <w:pStyle w:val="B1"/>
      </w:pPr>
      <w:r w:rsidRPr="00481D2D">
        <w:t>-</w:t>
      </w:r>
      <w:r w:rsidRPr="00481D2D">
        <w:tab/>
        <w:t>during the registration procedure from the Rx interface as defined in 3GPP°TS°29.214 [13D] (e.g. used for deployments without IMS-level roaming interfaces where the P-CSCF is located in the home network); or</w:t>
      </w:r>
    </w:p>
    <w:p w14:paraId="167A95CC" w14:textId="77777777" w:rsidR="00065DD8" w:rsidRPr="00481D2D" w:rsidRDefault="002E61A1" w:rsidP="002E61A1">
      <w:pPr>
        <w:pStyle w:val="B1"/>
      </w:pPr>
      <w:r w:rsidRPr="00481D2D">
        <w:t>-</w:t>
      </w:r>
      <w:r w:rsidRPr="00481D2D">
        <w:tab/>
        <w:t>from</w:t>
      </w:r>
      <w:r w:rsidR="00065DD8" w:rsidRPr="00481D2D">
        <w:t xml:space="preserve"> the P-Access-Network-Info header </w:t>
      </w:r>
      <w:r w:rsidR="0027734D" w:rsidRPr="00481D2D">
        <w:t>field</w:t>
      </w:r>
      <w:r w:rsidR="00065DD8" w:rsidRPr="00481D2D">
        <w:t>.</w:t>
      </w:r>
    </w:p>
    <w:p w14:paraId="77D16994" w14:textId="77777777" w:rsidR="008B54FB" w:rsidRPr="00481D2D" w:rsidRDefault="008B54FB" w:rsidP="008B54FB">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14:paraId="37CC54FE" w14:textId="77777777" w:rsidR="00065DD8" w:rsidRPr="00481D2D" w:rsidRDefault="00065DD8" w:rsidP="005D46C4">
      <w:pPr>
        <w:pStyle w:val="Heading3"/>
      </w:pPr>
      <w:bookmarkStart w:id="1772" w:name="_Toc132019824"/>
      <w:r w:rsidRPr="00481D2D">
        <w:t>L.3.2.2</w:t>
      </w:r>
      <w:r w:rsidRPr="00481D2D">
        <w:tab/>
        <w:t>Location information handling</w:t>
      </w:r>
      <w:bookmarkEnd w:id="1772"/>
    </w:p>
    <w:p w14:paraId="34E5626D" w14:textId="77777777" w:rsidR="00065DD8" w:rsidRPr="00481D2D" w:rsidRDefault="00065DD8" w:rsidP="00065DD8">
      <w:r w:rsidRPr="00481D2D">
        <w:t>Void.</w:t>
      </w:r>
    </w:p>
    <w:p w14:paraId="5EFDB461" w14:textId="77777777" w:rsidR="005827E6" w:rsidRPr="00481D2D" w:rsidRDefault="005827E6" w:rsidP="005D46C4">
      <w:pPr>
        <w:pStyle w:val="Heading3"/>
      </w:pPr>
      <w:bookmarkStart w:id="1773" w:name="_Toc132019825"/>
      <w:r w:rsidRPr="00481D2D">
        <w:t>L.3.2.3</w:t>
      </w:r>
      <w:r w:rsidRPr="00481D2D">
        <w:tab/>
        <w:t>Prohibited usage of PDN connection for emergency bearer services</w:t>
      </w:r>
      <w:bookmarkEnd w:id="1773"/>
    </w:p>
    <w:p w14:paraId="45FDE3B3" w14:textId="77777777" w:rsidR="005827E6" w:rsidRPr="00481D2D" w:rsidRDefault="005827E6" w:rsidP="005827E6">
      <w:r w:rsidRPr="00481D2D">
        <w:t>If the P-CSCF detects that a UE uses a PDN connection for emergency bearer services for a non-emergency REGISTER request, the P-CSCF shall reject that request by a 403 (Forbidden) response.</w:t>
      </w:r>
    </w:p>
    <w:p w14:paraId="38152A89" w14:textId="77777777" w:rsidR="005827E6" w:rsidRPr="00481D2D" w:rsidRDefault="005827E6" w:rsidP="005827E6">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1F0DA1D0" w14:textId="77777777" w:rsidR="00CE0749" w:rsidRPr="00481D2D" w:rsidRDefault="00CE0749" w:rsidP="005D46C4">
      <w:pPr>
        <w:pStyle w:val="Heading3"/>
      </w:pPr>
      <w:bookmarkStart w:id="1774" w:name="_Toc132019826"/>
      <w:r w:rsidRPr="00481D2D">
        <w:t>L.3.2.4</w:t>
      </w:r>
      <w:r w:rsidRPr="00481D2D">
        <w:tab/>
        <w:t>Support for paging policy differentiation</w:t>
      </w:r>
      <w:bookmarkEnd w:id="1774"/>
    </w:p>
    <w:p w14:paraId="69056C72" w14:textId="77777777" w:rsidR="00CE0749" w:rsidRPr="00481D2D" w:rsidRDefault="00CE0749" w:rsidP="00CE0749">
      <w:r w:rsidRPr="00481D2D">
        <w:t xml:space="preserve">The P-CSCF may support paging policy differentiation by marking packet(s) to be sent towards the UE related to that IMS capability. A specific </w:t>
      </w:r>
      <w:smartTag w:uri="urn:schemas-microsoft-com:office:smarttags" w:element="stockticker">
        <w:r w:rsidRPr="00481D2D">
          <w:t>DSCP</w:t>
        </w:r>
      </w:smartTag>
      <w:r w:rsidRPr="00481D2D">
        <w:t xml:space="preserve"> (IPv4) value and/or a specific Traffic Class (IPv6) value are assigned by local configuration in the P-CSCF.</w:t>
      </w:r>
    </w:p>
    <w:p w14:paraId="101E40FC" w14:textId="77777777" w:rsidR="00CE0749" w:rsidRPr="00481D2D" w:rsidRDefault="00CE0749" w:rsidP="00CE0749">
      <w:r w:rsidRPr="00481D2D">
        <w:t>If local policy requires to provide such marking, the P-CSCF shall identify terminating requests which:</w:t>
      </w:r>
    </w:p>
    <w:p w14:paraId="73AFC8C7" w14:textId="77777777" w:rsidR="00CE0749" w:rsidRPr="00481D2D" w:rsidRDefault="00CE0749" w:rsidP="00CE0749">
      <w:pPr>
        <w:pStyle w:val="B1"/>
      </w:pPr>
      <w:r w:rsidRPr="00481D2D">
        <w:t>a)</w:t>
      </w:r>
      <w:r w:rsidRPr="00481D2D">
        <w:tab/>
        <w:t>contain SDP with an "audio" media line and which are related to a IMS multimedia telephony service session specified in TS 24.173 [8H]; or</w:t>
      </w:r>
    </w:p>
    <w:p w14:paraId="39B67434" w14:textId="77777777" w:rsidR="00CE0749" w:rsidRPr="00481D2D" w:rsidRDefault="00CE0749" w:rsidP="00CE0749">
      <w:pPr>
        <w:pStyle w:val="B1"/>
      </w:pPr>
      <w:r w:rsidRPr="00481D2D">
        <w:t>b)</w:t>
      </w:r>
      <w:r w:rsidRPr="00481D2D">
        <w:tab/>
        <w:t>do not contain an SDP offer but some indication, e.g. a feature capability indicator, indicates that an "audio" media line that would meet network policy for such differentiation, could form part of the subsequent SDP offer.</w:t>
      </w:r>
    </w:p>
    <w:p w14:paraId="2794B6C0" w14:textId="77777777" w:rsidR="00CE0749" w:rsidRPr="00481D2D" w:rsidRDefault="00CE0749" w:rsidP="00CE0749">
      <w:pPr>
        <w:pStyle w:val="NO"/>
      </w:pPr>
      <w:r w:rsidRPr="00481D2D">
        <w:t>NOTE 1:</w:t>
      </w:r>
      <w:r w:rsidRPr="00481D2D">
        <w:tab/>
        <w:t>Precise details of such indications, if any, are subject to operator policy. Alternatively the operator policy can be to not preferentially page requests without an SDP offer.</w:t>
      </w:r>
    </w:p>
    <w:p w14:paraId="0F339EA6" w14:textId="77777777" w:rsidR="00CE0749" w:rsidRPr="00481D2D" w:rsidRDefault="00CE0749" w:rsidP="00CE0749">
      <w:r w:rsidRPr="00481D2D">
        <w:t>For such identified requests:</w:t>
      </w:r>
    </w:p>
    <w:p w14:paraId="4A59F0F0" w14:textId="77777777" w:rsidR="00CE0749" w:rsidRPr="00481D2D" w:rsidRDefault="00CE0749" w:rsidP="00CE0749">
      <w:pPr>
        <w:pStyle w:val="B1"/>
      </w:pPr>
      <w:r w:rsidRPr="00481D2D">
        <w:t>a)</w:t>
      </w:r>
      <w:r w:rsidRPr="00481D2D">
        <w:tab/>
        <w:t>where an unreliable transport mechanism is used as the transport protocol for SIP, the P-CSCF shall mark packets containing an INVITE request; and</w:t>
      </w:r>
    </w:p>
    <w:p w14:paraId="777D0E96" w14:textId="77777777" w:rsidR="0093766D" w:rsidRPr="00481D2D" w:rsidRDefault="00CE0749" w:rsidP="00CE0749">
      <w:pPr>
        <w:pStyle w:val="B1"/>
      </w:pPr>
      <w:r w:rsidRPr="00481D2D">
        <w:t>b)</w:t>
      </w:r>
      <w:r w:rsidRPr="00481D2D">
        <w:tab/>
      </w:r>
      <w:r w:rsidR="0093766D" w:rsidRPr="00481D2D">
        <w:t xml:space="preserve">if </w:t>
      </w:r>
      <w:r w:rsidRPr="00481D2D">
        <w:t>a reliable transport mechanism is used as the transport protocol for SIP</w:t>
      </w:r>
      <w:r w:rsidR="0093766D" w:rsidRPr="00481D2D">
        <w:t>:</w:t>
      </w:r>
    </w:p>
    <w:p w14:paraId="13A583CF" w14:textId="77777777" w:rsidR="0093766D" w:rsidRPr="00481D2D" w:rsidRDefault="0093766D" w:rsidP="0093766D">
      <w:pPr>
        <w:pStyle w:val="B2"/>
      </w:pPr>
      <w:r w:rsidRPr="00481D2D">
        <w:t>1)</w:t>
      </w:r>
      <w:r w:rsidRPr="00481D2D">
        <w:tab/>
        <w:t>if</w:t>
      </w:r>
      <w:r w:rsidR="00CE0749" w:rsidRPr="00481D2D">
        <w:t xml:space="preserve"> a new </w:t>
      </w:r>
      <w:r w:rsidRPr="00481D2D">
        <w:t xml:space="preserve">reliable transport </w:t>
      </w:r>
      <w:r w:rsidR="00CE0749" w:rsidRPr="00481D2D">
        <w:t xml:space="preserve">connection needs to be established, the P-CSCF </w:t>
      </w:r>
      <w:r w:rsidRPr="00481D2D">
        <w:t xml:space="preserve">shall </w:t>
      </w:r>
      <w:r w:rsidR="00CE0749" w:rsidRPr="00481D2D">
        <w:t>turn on the marking of packets within the reliable transport connection in advance of sending an INVITE request</w:t>
      </w:r>
      <w:r w:rsidRPr="00481D2D">
        <w:t>; and</w:t>
      </w:r>
    </w:p>
    <w:p w14:paraId="4FBE64A7" w14:textId="77777777" w:rsidR="00CE0749" w:rsidRPr="00481D2D" w:rsidRDefault="0093766D" w:rsidP="0093766D">
      <w:pPr>
        <w:pStyle w:val="B2"/>
      </w:pPr>
      <w:r w:rsidRPr="00481D2D">
        <w:t>2)</w:t>
      </w:r>
      <w:r w:rsidRPr="00481D2D">
        <w:tab/>
        <w:t>if there is an existing reliable transport connection, the P-CSCF may turn on the marking of packets within the reliable transport connection in advance of sending an INVITE request</w:t>
      </w:r>
      <w:r w:rsidR="00CE0749" w:rsidRPr="00481D2D">
        <w:t>.</w:t>
      </w:r>
    </w:p>
    <w:p w14:paraId="56284D4F" w14:textId="77777777" w:rsidR="0093766D" w:rsidRPr="00481D2D" w:rsidRDefault="00BA291D" w:rsidP="00BA291D">
      <w:pPr>
        <w:pStyle w:val="B1"/>
      </w:pPr>
      <w:r w:rsidRPr="00481D2D">
        <w:tab/>
      </w:r>
      <w:r w:rsidR="0093766D" w:rsidRPr="00481D2D">
        <w:t>In both these cases for a reliable transport connection, the P-CSCF shall turn off the marking of packets within the reliable transport connection at an appropriate time.</w:t>
      </w:r>
    </w:p>
    <w:p w14:paraId="632AA617" w14:textId="77777777" w:rsidR="00822223" w:rsidRPr="00481D2D" w:rsidRDefault="00822223" w:rsidP="005D46C4">
      <w:pPr>
        <w:pStyle w:val="Heading3"/>
      </w:pPr>
      <w:bookmarkStart w:id="1775" w:name="_Toc132019827"/>
      <w:r w:rsidRPr="00481D2D">
        <w:t>L.3.2.5</w:t>
      </w:r>
      <w:r w:rsidRPr="00481D2D">
        <w:tab/>
        <w:t>Void</w:t>
      </w:r>
      <w:bookmarkEnd w:id="1775"/>
    </w:p>
    <w:p w14:paraId="7632AAC0" w14:textId="77777777" w:rsidR="00822223" w:rsidRPr="00481D2D" w:rsidRDefault="00822223" w:rsidP="005D46C4">
      <w:pPr>
        <w:pStyle w:val="Heading3"/>
      </w:pPr>
      <w:bookmarkStart w:id="1776" w:name="_Toc132019828"/>
      <w:r w:rsidRPr="00481D2D">
        <w:t>L.3.2.6</w:t>
      </w:r>
      <w:r w:rsidRPr="00481D2D">
        <w:tab/>
        <w:t>Resource sharing</w:t>
      </w:r>
      <w:bookmarkEnd w:id="1776"/>
    </w:p>
    <w:p w14:paraId="10CD8542" w14:textId="77777777" w:rsidR="00822223" w:rsidRPr="00481D2D" w:rsidRDefault="00822223" w:rsidP="005D46C4">
      <w:pPr>
        <w:pStyle w:val="Heading4"/>
      </w:pPr>
      <w:bookmarkStart w:id="1777" w:name="_Toc132019829"/>
      <w:r w:rsidRPr="00481D2D">
        <w:t>L.3.2.6.1</w:t>
      </w:r>
      <w:r w:rsidRPr="00481D2D">
        <w:tab/>
        <w:t>Registration</w:t>
      </w:r>
      <w:bookmarkEnd w:id="1777"/>
    </w:p>
    <w:p w14:paraId="377DF20B" w14:textId="77777777" w:rsidR="00822223" w:rsidRPr="00481D2D" w:rsidRDefault="00822223" w:rsidP="00822223">
      <w:r w:rsidRPr="00481D2D">
        <w:t xml:space="preserve">If </w:t>
      </w:r>
      <w:smartTag w:uri="urn:schemas-microsoft-com:office:smarttags" w:element="stockticker">
        <w:r w:rsidRPr="00481D2D">
          <w:t>PCC</w:t>
        </w:r>
      </w:smartTag>
      <w:r w:rsidRPr="00481D2D">
        <w:t xml:space="preserve"> is supported for this access technology a P-CSCF supporting resource sharing shall insert a Resource-Share header field with the value set to "supported" as described in subclause 7.2.13 and perform the actions in the following subclauses.</w:t>
      </w:r>
    </w:p>
    <w:p w14:paraId="75BB6B41" w14:textId="77777777" w:rsidR="00822223" w:rsidRPr="00481D2D" w:rsidRDefault="00822223" w:rsidP="005D46C4">
      <w:pPr>
        <w:pStyle w:val="Heading4"/>
      </w:pPr>
      <w:bookmarkStart w:id="1778" w:name="_Toc132019830"/>
      <w:r w:rsidRPr="00481D2D">
        <w:t>L.3.2.6.2</w:t>
      </w:r>
      <w:r w:rsidRPr="00481D2D">
        <w:tab/>
        <w:t>UE-originating case</w:t>
      </w:r>
      <w:bookmarkEnd w:id="1778"/>
    </w:p>
    <w:p w14:paraId="320EA5F5" w14:textId="77777777" w:rsidR="00822223" w:rsidRPr="00481D2D" w:rsidRDefault="00822223" w:rsidP="00822223">
      <w:r w:rsidRPr="00481D2D">
        <w:t xml:space="preserve">Upon receiveing an initial INVITE request from a served UE, if the P-CSCF supports resource sharing and local policy requires that resources are reserved already on the SDP offer in the initial INVITE request, the P-CSCF </w:t>
      </w:r>
      <w:r w:rsidR="00345233" w:rsidRPr="00481D2D">
        <w:t>can</w:t>
      </w:r>
      <w:r w:rsidRPr="00481D2D">
        <w:t>:</w:t>
      </w:r>
    </w:p>
    <w:p w14:paraId="77017FE4" w14:textId="77777777" w:rsidR="00822223" w:rsidRPr="00481D2D" w:rsidRDefault="00822223" w:rsidP="00822223">
      <w:pPr>
        <w:pStyle w:val="B1"/>
      </w:pPr>
      <w:r w:rsidRPr="00481D2D">
        <w:t>1)</w:t>
      </w:r>
      <w:r w:rsidRPr="00481D2D">
        <w:tab/>
        <w:t>for each m-line in the SDP offer, internally generate a set of temporary resource sharing rules where:</w:t>
      </w:r>
    </w:p>
    <w:p w14:paraId="0F945082" w14:textId="77777777" w:rsidR="00822223" w:rsidRPr="00481D2D" w:rsidRDefault="00822223" w:rsidP="00822223">
      <w:pPr>
        <w:pStyle w:val="B2"/>
      </w:pPr>
      <w:r w:rsidRPr="00481D2D">
        <w:t>a)</w:t>
      </w:r>
      <w:r w:rsidRPr="00481D2D">
        <w:tab/>
      </w:r>
      <w:r w:rsidR="00345233" w:rsidRPr="00481D2D">
        <w:t xml:space="preserve">if the media line is not subject to resouce sharing according to local policies, </w:t>
      </w:r>
      <w:r w:rsidRPr="00481D2D">
        <w:t xml:space="preserve">each resource sharing rule contains a sharing key with a value that is unique and not used by any another media stream in any ongoing session involving the UE; </w:t>
      </w:r>
    </w:p>
    <w:p w14:paraId="47E1364F" w14:textId="77777777" w:rsidR="00345233" w:rsidRPr="00481D2D" w:rsidRDefault="00822223" w:rsidP="00345233">
      <w:pPr>
        <w:pStyle w:val="B2"/>
      </w:pPr>
      <w:r w:rsidRPr="00481D2D">
        <w:t>b)</w:t>
      </w:r>
      <w:r w:rsidRPr="00481D2D">
        <w:tab/>
        <w:t>directionality is included according to local policy; and</w:t>
      </w:r>
    </w:p>
    <w:p w14:paraId="25ED5F8D" w14:textId="77777777" w:rsidR="00822223" w:rsidRPr="00481D2D" w:rsidRDefault="00345233" w:rsidP="00345233">
      <w:pPr>
        <w:pStyle w:val="B2"/>
      </w:pPr>
      <w:r w:rsidRPr="00481D2D">
        <w:t>c)</w:t>
      </w:r>
      <w:r w:rsidRPr="00481D2D">
        <w:tab/>
        <w:t>if the media line is subject to resouce sharing according to local policies, each resource sharing rule contains a sharing key with the value as assigned to other ongoing media stream(s) of some ongoing session(s) involving the UE that also use the shared resources; and</w:t>
      </w:r>
    </w:p>
    <w:p w14:paraId="1E775873" w14:textId="77777777" w:rsidR="00822223" w:rsidRPr="00481D2D" w:rsidRDefault="00822223" w:rsidP="00822223">
      <w:pPr>
        <w:pStyle w:val="B1"/>
      </w:pPr>
      <w:r w:rsidRPr="00481D2D">
        <w:t>2)</w:t>
      </w:r>
      <w:r w:rsidRPr="00481D2D">
        <w:tab/>
        <w:t>apply resource-sharing as specified in 3GPP TS 29.214 [13D] using the temporary resource sharing rules.</w:t>
      </w:r>
    </w:p>
    <w:p w14:paraId="6388FE67" w14:textId="77777777" w:rsidR="00822223" w:rsidRPr="00481D2D" w:rsidRDefault="00822223" w:rsidP="00822223">
      <w:r w:rsidRPr="00481D2D">
        <w:t>When the P-CSCF supporting resource receives a 18x response or a 2xx response containing the initial SDP answer, a Resource-Share header field with the value "media-sharing" and the "origin" header field parameter set to "session-initiator", the P-CSCF:</w:t>
      </w:r>
    </w:p>
    <w:p w14:paraId="1994B253" w14:textId="77777777" w:rsidR="00822223" w:rsidRPr="00481D2D" w:rsidRDefault="00822223" w:rsidP="00822223">
      <w:pPr>
        <w:pStyle w:val="B1"/>
      </w:pPr>
      <w:r w:rsidRPr="00481D2D">
        <w:t>1)</w:t>
      </w:r>
      <w:r w:rsidRPr="00481D2D">
        <w:tab/>
      </w:r>
      <w:r w:rsidR="00345233" w:rsidRPr="00481D2D">
        <w:t xml:space="preserve">shall </w:t>
      </w:r>
      <w:r w:rsidRPr="00481D2D">
        <w:t>store resource sharing rules and the value of the corresponding sharing key as described in subclause 7.2.13.5 and use the stored sharing keys to identify resource sharing rules for the media streams in this session; and</w:t>
      </w:r>
    </w:p>
    <w:p w14:paraId="7889EC1F" w14:textId="77777777" w:rsidR="00822223" w:rsidRPr="00481D2D" w:rsidRDefault="00822223" w:rsidP="00822223">
      <w:pPr>
        <w:pStyle w:val="B1"/>
      </w:pPr>
      <w:r w:rsidRPr="00481D2D">
        <w:t>2)</w:t>
      </w:r>
      <w:r w:rsidRPr="00481D2D">
        <w:tab/>
      </w:r>
      <w:r w:rsidR="00345233" w:rsidRPr="00481D2D">
        <w:t xml:space="preserve">will </w:t>
      </w:r>
      <w:r w:rsidRPr="00481D2D">
        <w:t>apply resource sharing as specified in 3GPP TS 29.214 [13D] using the stored sharing rules.</w:t>
      </w:r>
    </w:p>
    <w:p w14:paraId="5E345686" w14:textId="77777777" w:rsidR="00822223" w:rsidRPr="00481D2D" w:rsidRDefault="00822223" w:rsidP="00822223">
      <w:pPr>
        <w:pStyle w:val="NO"/>
      </w:pPr>
      <w:r w:rsidRPr="00481D2D">
        <w:t>NOTE 1:</w:t>
      </w:r>
      <w:r w:rsidRPr="00481D2D">
        <w:tab/>
        <w:t>If a Resource-Share header field containing the same stored sharing key values and updated resource sharing rules are received in any other session involving the served UE, the updated resource sharing rules overrides the resource sharing rules received in this session.</w:t>
      </w:r>
    </w:p>
    <w:p w14:paraId="18E836DD" w14:textId="77777777" w:rsidR="00822223" w:rsidRPr="00481D2D" w:rsidRDefault="00822223" w:rsidP="00822223">
      <w:r w:rsidRPr="00481D2D">
        <w:t>If P-CSCF supports resource sharing and when the first response to the initial INVITE request (with the exception of the 100 (Trying) response) contains a Resource-Share header field with the value "no-media-sharing" and the "origin" header field parameter set to the value "session-initiator", the P-CSCF shall not share media in this session.</w:t>
      </w:r>
    </w:p>
    <w:p w14:paraId="1F8D6A25" w14:textId="77777777" w:rsidR="00822223" w:rsidRPr="00481D2D" w:rsidRDefault="00822223" w:rsidP="00822223">
      <w:pPr>
        <w:pStyle w:val="NO"/>
      </w:pPr>
      <w:r w:rsidRPr="00481D2D">
        <w:t>NOTE 2:</w:t>
      </w:r>
      <w:r w:rsidRPr="00481D2D">
        <w:tab/>
        <w:t xml:space="preserve">When resource sharing is not possible, sharing keys identifying the temporary set of resource sharing rules used over the Rx interface </w:t>
      </w:r>
      <w:r w:rsidR="00F53763" w:rsidRPr="00481D2D">
        <w:t xml:space="preserve">if </w:t>
      </w:r>
      <w:r w:rsidRPr="00481D2D">
        <w:t xml:space="preserve">resources were reserved </w:t>
      </w:r>
      <w:r w:rsidR="00F53763" w:rsidRPr="00481D2D">
        <w:t xml:space="preserve">using the SDP offer </w:t>
      </w:r>
      <w:r w:rsidRPr="00481D2D">
        <w:t>can still be kept but can never be used in any other session involving this UE as long as this session is ongoing.</w:t>
      </w:r>
    </w:p>
    <w:p w14:paraId="0F2DC737" w14:textId="77777777" w:rsidR="00822223" w:rsidRPr="00481D2D" w:rsidRDefault="00822223" w:rsidP="00822223">
      <w:r w:rsidRPr="00481D2D">
        <w:t>If P-CSCF supports resource sharing and when the first response to the initial INVITE request (with the exception of the 100 (Trying) response) containing the initial SDP answer does not contain a Resource-Share header field, the P-CSCF may apply resource sharing using local configuration.</w:t>
      </w:r>
    </w:p>
    <w:p w14:paraId="6A403E2D" w14:textId="77777777" w:rsidR="00822223" w:rsidRPr="00481D2D" w:rsidRDefault="00822223" w:rsidP="005D46C4">
      <w:pPr>
        <w:pStyle w:val="Heading4"/>
      </w:pPr>
      <w:bookmarkStart w:id="1779" w:name="_Toc132019831"/>
      <w:r w:rsidRPr="00481D2D">
        <w:t>L.3.2.6.3</w:t>
      </w:r>
      <w:r w:rsidRPr="00481D2D">
        <w:tab/>
        <w:t>UE-terminating case</w:t>
      </w:r>
      <w:bookmarkEnd w:id="1779"/>
    </w:p>
    <w:p w14:paraId="3D9E4334" w14:textId="77777777" w:rsidR="00822223" w:rsidRPr="00481D2D" w:rsidRDefault="00822223" w:rsidP="005D46C4">
      <w:pPr>
        <w:pStyle w:val="Heading5"/>
      </w:pPr>
      <w:bookmarkStart w:id="1780" w:name="_Toc132019832"/>
      <w:r w:rsidRPr="00481D2D">
        <w:t>L.3.2.6.3.1</w:t>
      </w:r>
      <w:r w:rsidRPr="00481D2D">
        <w:tab/>
        <w:t>The initial INVITE request contains an initial SDP offer</w:t>
      </w:r>
      <w:bookmarkEnd w:id="1780"/>
    </w:p>
    <w:p w14:paraId="7B84E938" w14:textId="77777777" w:rsidR="00822223" w:rsidRPr="00481D2D" w:rsidRDefault="00822223" w:rsidP="00822223">
      <w:r w:rsidRPr="00481D2D">
        <w:t>If P-CSCF supports res</w:t>
      </w:r>
      <w:r w:rsidR="00E13BAC" w:rsidRPr="00481D2D">
        <w:t>o</w:t>
      </w:r>
      <w:r w:rsidRPr="00481D2D">
        <w:t>urce sharing and when P-CSCF receives an initial INVITE request destined to the served user containg the Resource-Share header field parameter with the value "media-sharing" and the "origin" header field parameter set to the value "session-receiver" and if local policy requires resource reservation using the initial SDP offer the P-CSCF shall:</w:t>
      </w:r>
    </w:p>
    <w:p w14:paraId="34F4068D" w14:textId="77777777" w:rsidR="00822223" w:rsidRPr="00481D2D" w:rsidRDefault="00822223" w:rsidP="00822223">
      <w:pPr>
        <w:pStyle w:val="B1"/>
      </w:pPr>
      <w:r w:rsidRPr="00481D2D">
        <w:t>1)</w:t>
      </w:r>
      <w:r w:rsidRPr="00481D2D">
        <w:tab/>
        <w:t>store resource sharing rules and corresponding sharing key values as described in subclause 7.2.13.5 and use each stored sharing key to identify resource sharing rules for media streams in this session; and</w:t>
      </w:r>
    </w:p>
    <w:p w14:paraId="10AC16C8" w14:textId="77777777" w:rsidR="00822223" w:rsidRPr="00481D2D" w:rsidRDefault="00822223" w:rsidP="00822223">
      <w:pPr>
        <w:pStyle w:val="B1"/>
      </w:pPr>
      <w:r w:rsidRPr="00481D2D">
        <w:t>2)</w:t>
      </w:r>
      <w:r w:rsidRPr="00481D2D">
        <w:tab/>
        <w:t>apply resource sharing as specified in 3GPP TS 29.214 [13D] using the stored resource sharing rules.</w:t>
      </w:r>
    </w:p>
    <w:p w14:paraId="34F2BC0A" w14:textId="77777777" w:rsidR="00822223" w:rsidRPr="00481D2D" w:rsidRDefault="00822223" w:rsidP="00822223">
      <w:pPr>
        <w:pStyle w:val="NO"/>
      </w:pPr>
      <w:r w:rsidRPr="00481D2D">
        <w:t>NOTE:</w:t>
      </w:r>
      <w:r w:rsidRPr="00481D2D">
        <w:tab/>
        <w:t>If a Resource-Share header field containing the stored sharing key are received in any other session involving the served UE, the updated resource sharing rules overrides the resource sharing rules received in this session.</w:t>
      </w:r>
    </w:p>
    <w:p w14:paraId="5F24AD1D" w14:textId="77777777" w:rsidR="00822223" w:rsidRPr="00481D2D" w:rsidRDefault="00822223" w:rsidP="00822223">
      <w:r w:rsidRPr="00481D2D">
        <w:t>Upon receiving a response to the above INVITE request containing an initial SDP answer, if the initial INVITE request containging the initial SDP offer contained the Resource-Share header field set to the value "media-sharing" and the "origin" header field parameter set to "session-receiver" and if local policy requires resource reservation on the initial SDP answer, the P-CSCF shall:</w:t>
      </w:r>
    </w:p>
    <w:p w14:paraId="1D121771" w14:textId="77777777" w:rsidR="00822223" w:rsidRPr="00481D2D" w:rsidRDefault="00822223" w:rsidP="00822223">
      <w:pPr>
        <w:pStyle w:val="B1"/>
      </w:pPr>
      <w:r w:rsidRPr="00481D2D">
        <w:t>1)</w:t>
      </w:r>
      <w:r w:rsidRPr="00481D2D">
        <w:tab/>
        <w:t>store resource sharing rules and corresponding sharing key values as described in subclause 7.2.13.5 and use the stored sharing keys to identify resource sharing rules for media streams in this session; and</w:t>
      </w:r>
    </w:p>
    <w:p w14:paraId="5A19FEB9" w14:textId="77777777" w:rsidR="00822223" w:rsidRPr="00481D2D" w:rsidRDefault="00822223" w:rsidP="00822223">
      <w:pPr>
        <w:pStyle w:val="B1"/>
      </w:pPr>
      <w:r w:rsidRPr="00481D2D">
        <w:t>2)</w:t>
      </w:r>
      <w:r w:rsidRPr="00481D2D">
        <w:tab/>
        <w:t>apply resource sharing as specified in 3GPP TS 29.214 [13D] using the stored resource sharing rules.</w:t>
      </w:r>
    </w:p>
    <w:p w14:paraId="324DF3A6" w14:textId="77777777" w:rsidR="00822223" w:rsidRPr="00481D2D" w:rsidRDefault="00822223" w:rsidP="00822223">
      <w:r w:rsidRPr="00481D2D">
        <w:t>If P-CSCF supports res</w:t>
      </w:r>
      <w:r w:rsidR="00E13BAC" w:rsidRPr="00481D2D">
        <w:t>o</w:t>
      </w:r>
      <w:r w:rsidRPr="00481D2D">
        <w:t>urce sharing and when P-CSCF receives an initial INVITE request containg the Resource-Share header field with the value "no-media-sharing" and the "origin" header field parameter set to the value "session-receiver", the P-CSCF shall not share media in this session.</w:t>
      </w:r>
    </w:p>
    <w:p w14:paraId="7388E51E" w14:textId="77777777" w:rsidR="00822223" w:rsidRPr="00481D2D" w:rsidRDefault="00822223" w:rsidP="00822223">
      <w:r w:rsidRPr="00481D2D">
        <w:t>If P-CSCF supports resource sharing and when P-CSCF receives an initial INVITE request not containing a Resource-Share header field, the P-CSCF may apply resource sharing using local configuration.</w:t>
      </w:r>
    </w:p>
    <w:p w14:paraId="65CAAA7B" w14:textId="77777777" w:rsidR="00822223" w:rsidRPr="00481D2D" w:rsidRDefault="00822223" w:rsidP="00822223">
      <w:r w:rsidRPr="00481D2D">
        <w:t>If the P-CSCF supporting resource sharing receives a request or response from the home network destined to the served user containing a Resource-</w:t>
      </w:r>
      <w:r w:rsidR="00F53763" w:rsidRPr="00481D2D">
        <w:t xml:space="preserve">Share </w:t>
      </w:r>
      <w:r w:rsidRPr="00481D2D">
        <w:t>header field with the "origin" header field parameter set to the value "session-initiator" or without the "origin header field parameter, the P-CSCF shall not use the content of the header field and remove the header field from the outgoing response or request.</w:t>
      </w:r>
    </w:p>
    <w:p w14:paraId="2AFB10D1" w14:textId="77777777" w:rsidR="00EA4E55" w:rsidRPr="00481D2D" w:rsidRDefault="00EA4E55" w:rsidP="005D46C4">
      <w:pPr>
        <w:pStyle w:val="Heading5"/>
      </w:pPr>
      <w:bookmarkStart w:id="1781" w:name="_Toc132019833"/>
      <w:r w:rsidRPr="00481D2D">
        <w:t>L.3.2.6.3.2</w:t>
      </w:r>
      <w:r w:rsidRPr="00481D2D">
        <w:tab/>
        <w:t>The 18x response or the 2xx responses contains an initial SDP offer</w:t>
      </w:r>
      <w:bookmarkEnd w:id="1781"/>
    </w:p>
    <w:p w14:paraId="7CC0FD7C" w14:textId="77777777" w:rsidR="00EA4E55" w:rsidRPr="00481D2D" w:rsidRDefault="00EA4E55" w:rsidP="00EA4E55">
      <w:r w:rsidRPr="00481D2D">
        <w:t>When the P-CSCF supporting resource sharing receives an 18x response or a 2xx response from a served UE and the response contains an initial SDP offer and local policy requires resource reservation using the initial SDP offer, the P-CSCF shall :</w:t>
      </w:r>
    </w:p>
    <w:p w14:paraId="12C97CE7" w14:textId="77777777" w:rsidR="00EA4E55" w:rsidRPr="00481D2D" w:rsidRDefault="00EA4E55" w:rsidP="00EA4E55">
      <w:pPr>
        <w:pStyle w:val="B1"/>
      </w:pPr>
      <w:r w:rsidRPr="00481D2D">
        <w:t>1)</w:t>
      </w:r>
      <w:r w:rsidRPr="00481D2D">
        <w:tab/>
        <w:t>for each m-line in the SDP offer, internally generate a set of temporary resource sharing rules where:</w:t>
      </w:r>
    </w:p>
    <w:p w14:paraId="56C97153" w14:textId="77777777" w:rsidR="00EA4E55" w:rsidRPr="00481D2D" w:rsidRDefault="00EA4E55" w:rsidP="00EA4E55">
      <w:pPr>
        <w:pStyle w:val="B2"/>
      </w:pPr>
      <w:r w:rsidRPr="00481D2D">
        <w:t>-</w:t>
      </w:r>
      <w:r w:rsidRPr="00481D2D">
        <w:tab/>
        <w:t>each resource sharing rule contains a sharing key with a value that is unique and not used by any another media stream in any ongoing session involving the UE; and</w:t>
      </w:r>
    </w:p>
    <w:p w14:paraId="090D5AF7" w14:textId="77777777" w:rsidR="00EA4E55" w:rsidRPr="00481D2D" w:rsidRDefault="00EA4E55" w:rsidP="00EA4E55">
      <w:pPr>
        <w:pStyle w:val="B2"/>
      </w:pPr>
      <w:r w:rsidRPr="00481D2D">
        <w:t>-</w:t>
      </w:r>
      <w:r w:rsidRPr="00481D2D">
        <w:tab/>
        <w:t>directionality is included according to local policy; and</w:t>
      </w:r>
    </w:p>
    <w:p w14:paraId="60677917" w14:textId="77777777" w:rsidR="00EA4E55" w:rsidRPr="00481D2D" w:rsidRDefault="00EA4E55" w:rsidP="00EA4E55">
      <w:pPr>
        <w:pStyle w:val="B1"/>
      </w:pPr>
      <w:r w:rsidRPr="00481D2D">
        <w:t>2)</w:t>
      </w:r>
      <w:r w:rsidRPr="00481D2D">
        <w:tab/>
        <w:t>apply resource-sharing as specified in 3GPP TS 29.214 [13D] using the temporary resource sharing rules.</w:t>
      </w:r>
    </w:p>
    <w:p w14:paraId="7C9D4C81" w14:textId="77777777" w:rsidR="00EA4E55" w:rsidRPr="00481D2D" w:rsidRDefault="00EA4E55" w:rsidP="00EA4E55">
      <w:r w:rsidRPr="00481D2D">
        <w:t>Upon receiving a PRACK request or an ACK request containing the initial SDP answer and a Resource-Share header field with the value "media-sharing" and the "origin" header field parameter set to "session-receiver", the P-CSCF shall:</w:t>
      </w:r>
    </w:p>
    <w:p w14:paraId="398CF94F" w14:textId="77777777" w:rsidR="00EA4E55" w:rsidRPr="00481D2D" w:rsidRDefault="00EA4E55" w:rsidP="00EA4E55">
      <w:pPr>
        <w:pStyle w:val="B1"/>
      </w:pPr>
      <w:r w:rsidRPr="00481D2D">
        <w:t>1)</w:t>
      </w:r>
      <w:r w:rsidRPr="00481D2D">
        <w:tab/>
        <w:t>store resource sharing rules and the value of the corresponding sharing key as described in subclause 7.2.13.5 and use stored sharing key to identify resource sharing rules for the media streams in this session; and</w:t>
      </w:r>
    </w:p>
    <w:p w14:paraId="70451CB2" w14:textId="77777777" w:rsidR="00EA4E55" w:rsidRPr="00481D2D" w:rsidRDefault="00EA4E55" w:rsidP="00EA4E55">
      <w:pPr>
        <w:pStyle w:val="B1"/>
      </w:pPr>
      <w:r w:rsidRPr="00481D2D">
        <w:t>2)</w:t>
      </w:r>
      <w:r w:rsidRPr="00481D2D">
        <w:tab/>
        <w:t>apply resource sharing rules as specified in 3GPP TS 29.214 [13D] using the stored sharing rules.</w:t>
      </w:r>
    </w:p>
    <w:p w14:paraId="266AC011" w14:textId="77777777" w:rsidR="00EA4E55" w:rsidRPr="00481D2D" w:rsidRDefault="00EA4E55" w:rsidP="00EA4E55">
      <w:r w:rsidRPr="00481D2D">
        <w:t>Upon receiving a PRACK request or an ACK request containing the initial SDP answer and a Resource-Share header field with the value "no-media-sharing", the P-CSCF shall not share resources in this session.</w:t>
      </w:r>
    </w:p>
    <w:p w14:paraId="68571920" w14:textId="77777777" w:rsidR="00EA4E55" w:rsidRPr="00481D2D" w:rsidRDefault="00EA4E55" w:rsidP="00EA4E55">
      <w:pPr>
        <w:pStyle w:val="NO"/>
      </w:pPr>
      <w:r w:rsidRPr="00481D2D">
        <w:t>NOTE:</w:t>
      </w:r>
      <w:r w:rsidRPr="00481D2D">
        <w:tab/>
        <w:t>If res</w:t>
      </w:r>
      <w:r w:rsidR="00E13BAC" w:rsidRPr="00481D2D">
        <w:t>o</w:t>
      </w:r>
      <w:r w:rsidRPr="00481D2D">
        <w:t>urces can't be shared the temporary set of resource sharing rules used over Rx interface when reserving resources using the initial SDP offer can still be kept but can never be used in any other session involving this UE as long as this dialog is ongoing.</w:t>
      </w:r>
    </w:p>
    <w:p w14:paraId="706BCF5E" w14:textId="77777777" w:rsidR="00EA4E55" w:rsidRPr="00481D2D" w:rsidRDefault="00EA4E55" w:rsidP="00EA4E55">
      <w:r w:rsidRPr="00481D2D">
        <w:t>Upon receiving a PRACK request or an ACK request containing the initial SDP answer and the response does not contain a Resource-Share header field, the P-CSCF may apply resource sharing using local configuration.</w:t>
      </w:r>
    </w:p>
    <w:p w14:paraId="72FF34D1" w14:textId="77777777" w:rsidR="00822223" w:rsidRPr="00481D2D" w:rsidRDefault="00822223" w:rsidP="005D46C4">
      <w:pPr>
        <w:pStyle w:val="Heading4"/>
      </w:pPr>
      <w:bookmarkStart w:id="1782" w:name="_Toc132019834"/>
      <w:r w:rsidRPr="00481D2D">
        <w:t>L.3.2.6.4</w:t>
      </w:r>
      <w:r w:rsidRPr="00481D2D">
        <w:tab/>
        <w:t>Abnormal cases</w:t>
      </w:r>
      <w:bookmarkEnd w:id="1782"/>
    </w:p>
    <w:p w14:paraId="439A36E1" w14:textId="77777777" w:rsidR="00F53763" w:rsidRPr="00481D2D" w:rsidRDefault="00822223" w:rsidP="00822223">
      <w:r w:rsidRPr="00481D2D">
        <w:t xml:space="preserve">If P-CSCF receives a request or response from the served UE and there is a conflict with the given instructions over Rx and the UE behaviour, the P-CSCF </w:t>
      </w:r>
      <w:r w:rsidR="00F53763" w:rsidRPr="00481D2D">
        <w:t>shall:</w:t>
      </w:r>
    </w:p>
    <w:p w14:paraId="0E382072" w14:textId="77777777" w:rsidR="0020190D" w:rsidRPr="00481D2D" w:rsidRDefault="0020190D" w:rsidP="0020190D">
      <w:pPr>
        <w:pStyle w:val="B1"/>
      </w:pPr>
      <w:r w:rsidRPr="00481D2D">
        <w:t>-</w:t>
      </w:r>
      <w:r w:rsidRPr="00481D2D">
        <w:tab/>
      </w:r>
      <w:r w:rsidR="00822223" w:rsidRPr="00481D2D">
        <w:t xml:space="preserve">immediately </w:t>
      </w:r>
      <w:r w:rsidRPr="00481D2D">
        <w:t xml:space="preserve">stop </w:t>
      </w:r>
      <w:r w:rsidR="00822223" w:rsidRPr="00481D2D">
        <w:t xml:space="preserve">resource sharing </w:t>
      </w:r>
      <w:r w:rsidRPr="00481D2D">
        <w:t xml:space="preserve">for </w:t>
      </w:r>
      <w:r w:rsidR="006444D9" w:rsidRPr="00481D2D">
        <w:t xml:space="preserve">all </w:t>
      </w:r>
      <w:r w:rsidR="00822223" w:rsidRPr="00481D2D">
        <w:t xml:space="preserve">media </w:t>
      </w:r>
      <w:r w:rsidR="006444D9" w:rsidRPr="00481D2D">
        <w:t xml:space="preserve">streams </w:t>
      </w:r>
      <w:r w:rsidRPr="00481D2D">
        <w:t xml:space="preserve">in this session as described in 3GPP TS 29.214 [13D]; </w:t>
      </w:r>
      <w:r w:rsidR="00822223" w:rsidRPr="00481D2D">
        <w:t>and</w:t>
      </w:r>
    </w:p>
    <w:p w14:paraId="1A416C90" w14:textId="77777777" w:rsidR="00822223" w:rsidRPr="00481D2D" w:rsidRDefault="0020190D" w:rsidP="0020190D">
      <w:pPr>
        <w:pStyle w:val="B1"/>
      </w:pPr>
      <w:r w:rsidRPr="00481D2D">
        <w:t>-</w:t>
      </w:r>
      <w:r w:rsidRPr="00481D2D">
        <w:tab/>
        <w:t>if resource sharing options is determined by an AS,</w:t>
      </w:r>
      <w:r w:rsidR="00822223" w:rsidRPr="00481D2D">
        <w:t xml:space="preserve"> include the Resource-Share header field set to the value "no-</w:t>
      </w:r>
      <w:r w:rsidRPr="00481D2D">
        <w:t>media</w:t>
      </w:r>
      <w:r w:rsidR="00822223" w:rsidRPr="00481D2D">
        <w:t xml:space="preserve">-sharing" </w:t>
      </w:r>
      <w:r w:rsidRPr="00481D2D">
        <w:t xml:space="preserve">along with the "origin" header field set to "session-initiator" or "session-receiver" as appropriate </w:t>
      </w:r>
      <w:r w:rsidR="00822223" w:rsidRPr="00481D2D">
        <w:t>in the outgoing request or response.</w:t>
      </w:r>
    </w:p>
    <w:p w14:paraId="5AEE9E29" w14:textId="77777777" w:rsidR="00822223" w:rsidRPr="00481D2D" w:rsidRDefault="00822223" w:rsidP="00822223">
      <w:pPr>
        <w:pStyle w:val="NO"/>
      </w:pPr>
      <w:r w:rsidRPr="00481D2D">
        <w:t>NOTE 1:</w:t>
      </w:r>
      <w:r w:rsidRPr="00481D2D">
        <w:tab/>
        <w:t>How P-CSCF detects that there is a conflict with the given instruction over Rx and the UE behaviour is implementation dependent and not further described.</w:t>
      </w:r>
    </w:p>
    <w:p w14:paraId="0F368089" w14:textId="77777777" w:rsidR="00822223" w:rsidRPr="00481D2D" w:rsidRDefault="00822223" w:rsidP="00822223">
      <w:pPr>
        <w:pStyle w:val="NO"/>
      </w:pPr>
      <w:r w:rsidRPr="00481D2D">
        <w:t>NOTE 2:</w:t>
      </w:r>
      <w:r w:rsidRPr="00481D2D">
        <w:tab/>
        <w:t>A typical example of a conflict between a given instruction over Rx and the UE behaviour is if media sharing is allowed in both uplink and downlink direction and if in the communication waiting use case, the UE sends a 200 (OK) response to the INVITE request without putting the first call on hold. The UE's behaviour is then regarded as unpredictable and resource sharing cannot be used for any session using the stored sharing key value involving that UE.</w:t>
      </w:r>
    </w:p>
    <w:p w14:paraId="38EDC1FD" w14:textId="77777777" w:rsidR="00EA524C" w:rsidRPr="00481D2D" w:rsidRDefault="00EA524C" w:rsidP="00EA524C">
      <w:r w:rsidRPr="00481D2D">
        <w:t>The P-CSCF shall remove the Resource-Share header field from the request or response received from a served user.</w:t>
      </w:r>
    </w:p>
    <w:p w14:paraId="1437E5EC" w14:textId="77777777" w:rsidR="0053698C" w:rsidRPr="00481D2D" w:rsidRDefault="0053698C" w:rsidP="005D46C4">
      <w:pPr>
        <w:pStyle w:val="Heading4"/>
      </w:pPr>
      <w:bookmarkStart w:id="1783" w:name="_Toc132019835"/>
      <w:r w:rsidRPr="00481D2D">
        <w:t>L.3.2.6.5</w:t>
      </w:r>
      <w:r w:rsidRPr="00481D2D">
        <w:tab/>
        <w:t>Resource sharing options updated by AS</w:t>
      </w:r>
      <w:bookmarkEnd w:id="1783"/>
    </w:p>
    <w:p w14:paraId="3F7C4E80" w14:textId="77777777" w:rsidR="0053698C" w:rsidRPr="00481D2D" w:rsidRDefault="0053698C" w:rsidP="0053698C">
      <w:r w:rsidRPr="00481D2D">
        <w:t>At any point in an ongoing session the AS in the home network can include in an subsequent request or response a Resource-Share header field containing updated resource sharing options and when such an update is received the P-CSCF shall store the new sharing rules as described in subclause 7.2.13.8.4 and apply any change as described in 3GPP TS 29.214 [13D].</w:t>
      </w:r>
    </w:p>
    <w:p w14:paraId="1EDC4E15" w14:textId="77777777" w:rsidR="0063111F" w:rsidRPr="00481D2D" w:rsidRDefault="0063111F" w:rsidP="005D46C4">
      <w:pPr>
        <w:pStyle w:val="Heading3"/>
      </w:pPr>
      <w:bookmarkStart w:id="1784" w:name="_Toc132019836"/>
      <w:r w:rsidRPr="00481D2D">
        <w:t>L.3.2.7</w:t>
      </w:r>
      <w:r w:rsidRPr="00481D2D">
        <w:tab/>
        <w:t>Priority sharing</w:t>
      </w:r>
      <w:bookmarkEnd w:id="1784"/>
    </w:p>
    <w:p w14:paraId="04AC3D58" w14:textId="77777777" w:rsidR="0063111F" w:rsidRPr="00481D2D" w:rsidRDefault="0063111F" w:rsidP="005D46C4">
      <w:pPr>
        <w:pStyle w:val="Heading4"/>
      </w:pPr>
      <w:bookmarkStart w:id="1785" w:name="_Toc132019837"/>
      <w:r w:rsidRPr="00481D2D">
        <w:t>L.3.2.7.1</w:t>
      </w:r>
      <w:r w:rsidRPr="00481D2D">
        <w:tab/>
        <w:t>General</w:t>
      </w:r>
      <w:bookmarkEnd w:id="1785"/>
    </w:p>
    <w:p w14:paraId="5EBA17E8" w14:textId="77777777" w:rsidR="0063111F" w:rsidRPr="00481D2D" w:rsidRDefault="0063111F" w:rsidP="0063111F">
      <w:r w:rsidRPr="00481D2D">
        <w:t xml:space="preserve">If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the following subclauses.</w:t>
      </w:r>
    </w:p>
    <w:p w14:paraId="24340F4D" w14:textId="77777777" w:rsidR="0063111F" w:rsidRPr="00481D2D" w:rsidRDefault="0063111F" w:rsidP="0063111F">
      <w:r w:rsidRPr="00481D2D">
        <w:t>If P-CSCF supports priority sharing, the P-CSCF shall remove the Priority-Share header field from outgoing requests or responses destined to the served UE.</w:t>
      </w:r>
    </w:p>
    <w:p w14:paraId="7C3BC5A6" w14:textId="77777777" w:rsidR="0063111F" w:rsidRPr="00481D2D" w:rsidRDefault="0063111F" w:rsidP="005D46C4">
      <w:pPr>
        <w:pStyle w:val="Heading4"/>
      </w:pPr>
      <w:bookmarkStart w:id="1786" w:name="_Toc132019838"/>
      <w:r w:rsidRPr="00481D2D">
        <w:t>L.3.2.7.2</w:t>
      </w:r>
      <w:r w:rsidRPr="00481D2D">
        <w:tab/>
        <w:t>Registration procedure</w:t>
      </w:r>
      <w:bookmarkEnd w:id="1786"/>
    </w:p>
    <w:p w14:paraId="1C1A78DA" w14:textId="77777777" w:rsidR="0063111F" w:rsidRPr="00481D2D" w:rsidRDefault="0063111F" w:rsidP="0063111F">
      <w:r w:rsidRPr="00481D2D">
        <w:t>The P-CSCF supporting priority sharing and if according to operator policy shall include the g.3gpp.priority-share feature-capability indicator defined in subclause 7.9A.10 in a Feature-Caps header field in the SIP REGISTER request.</w:t>
      </w:r>
    </w:p>
    <w:p w14:paraId="3E9B0D4D" w14:textId="77777777" w:rsidR="0063111F" w:rsidRPr="00481D2D" w:rsidRDefault="0063111F" w:rsidP="005D46C4">
      <w:pPr>
        <w:pStyle w:val="Heading4"/>
      </w:pPr>
      <w:bookmarkStart w:id="1787" w:name="_Toc132019839"/>
      <w:r w:rsidRPr="00481D2D">
        <w:t>L.3.2.7.3</w:t>
      </w:r>
      <w:r w:rsidRPr="00481D2D">
        <w:tab/>
        <w:t>Session establishment procedure</w:t>
      </w:r>
      <w:bookmarkEnd w:id="1787"/>
    </w:p>
    <w:p w14:paraId="5D5A0F19" w14:textId="77777777" w:rsidR="0063111F" w:rsidRPr="00481D2D" w:rsidRDefault="0063111F" w:rsidP="0063111F">
      <w:r w:rsidRPr="00481D2D">
        <w:t xml:space="preserve">When receiving the </w:t>
      </w:r>
      <w:r w:rsidR="0099785D" w:rsidRPr="00481D2D">
        <w:t>Priority-Share</w:t>
      </w:r>
      <w:r w:rsidRPr="00481D2D">
        <w:t xml:space="preserve"> header field defined in subclause 7.2.16 in an initial INVITE request or in a 18x or a 2xx response to the initial INVITE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14:paraId="630220E6" w14:textId="77777777" w:rsidR="0063111F" w:rsidRPr="00481D2D" w:rsidRDefault="0063111F" w:rsidP="005D46C4">
      <w:pPr>
        <w:pStyle w:val="Heading4"/>
      </w:pPr>
      <w:bookmarkStart w:id="1788" w:name="_Toc132019840"/>
      <w:r w:rsidRPr="00481D2D">
        <w:t>L.3.2.7.4</w:t>
      </w:r>
      <w:r w:rsidRPr="00481D2D">
        <w:tab/>
        <w:t>Subsequent request procedure</w:t>
      </w:r>
      <w:bookmarkEnd w:id="1788"/>
    </w:p>
    <w:p w14:paraId="63B50A31" w14:textId="77777777" w:rsidR="0063111F" w:rsidRPr="00481D2D" w:rsidRDefault="0063111F" w:rsidP="0063111F">
      <w:r w:rsidRPr="00481D2D">
        <w:t xml:space="preserve">When receiving the Priority-Share header field in a re-INVITE request, in a18x or in a 2xx responses to the re-INVITE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14:paraId="3354F68F" w14:textId="77777777" w:rsidR="0063111F" w:rsidRPr="00481D2D" w:rsidRDefault="0063111F" w:rsidP="0063111F">
      <w:r w:rsidRPr="00481D2D">
        <w:t xml:space="preserve">When receiving the Priority-Share header field in an subsequent request or in a 2xx responses to the subsequent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14:paraId="5D838FFC" w14:textId="77777777" w:rsidR="00BB3FB6" w:rsidRPr="00481D2D" w:rsidRDefault="00BB3FB6" w:rsidP="005D46C4">
      <w:pPr>
        <w:pStyle w:val="Heading3"/>
      </w:pPr>
      <w:bookmarkStart w:id="1789" w:name="_Toc132019841"/>
      <w:r w:rsidRPr="00481D2D">
        <w:t>L.3.2.8</w:t>
      </w:r>
      <w:r w:rsidRPr="00481D2D">
        <w:tab/>
        <w:t>RLOS</w:t>
      </w:r>
      <w:bookmarkEnd w:id="1789"/>
    </w:p>
    <w:p w14:paraId="1B378DB1" w14:textId="77777777" w:rsidR="00BB3FB6" w:rsidRPr="00481D2D" w:rsidRDefault="00BB3FB6" w:rsidP="005D46C4">
      <w:pPr>
        <w:pStyle w:val="Heading4"/>
      </w:pPr>
      <w:bookmarkStart w:id="1790" w:name="_Toc132019842"/>
      <w:r w:rsidRPr="00481D2D">
        <w:t>L.3.2.8.1</w:t>
      </w:r>
      <w:r w:rsidRPr="00481D2D">
        <w:tab/>
        <w:t>General</w:t>
      </w:r>
      <w:bookmarkEnd w:id="1790"/>
    </w:p>
    <w:p w14:paraId="3D437C4B" w14:textId="77777777" w:rsidR="00BB3FB6" w:rsidRPr="00481D2D" w:rsidRDefault="00BB3FB6" w:rsidP="00BB3FB6">
      <w:r w:rsidRPr="00481D2D">
        <w:t>The support for RLOS as described in this subclause is optional for the P-CSCF.</w:t>
      </w:r>
    </w:p>
    <w:p w14:paraId="61041D8A" w14:textId="77777777" w:rsidR="00BB3FB6" w:rsidRPr="00481D2D" w:rsidRDefault="00BB3FB6" w:rsidP="005D46C4">
      <w:pPr>
        <w:pStyle w:val="Heading4"/>
      </w:pPr>
      <w:bookmarkStart w:id="1791" w:name="_Toc132019843"/>
      <w:r w:rsidRPr="00481D2D">
        <w:t>L.3.2.8.2</w:t>
      </w:r>
      <w:r w:rsidRPr="00481D2D">
        <w:tab/>
        <w:t>Registration</w:t>
      </w:r>
      <w:bookmarkEnd w:id="1791"/>
    </w:p>
    <w:p w14:paraId="75EE1E3B" w14:textId="77777777" w:rsidR="00BB3FB6" w:rsidRPr="00481D2D" w:rsidRDefault="00BB3FB6" w:rsidP="00BB3FB6">
      <w:r w:rsidRPr="00481D2D">
        <w:t>A P-CSCF supporting RLOS shall perform the procedures as specified in subclause 5.2.2 and in addition shall perform the procedures specified in this sublclause.</w:t>
      </w:r>
    </w:p>
    <w:p w14:paraId="4B0ABB3D" w14:textId="77777777" w:rsidR="00AC5F97" w:rsidRPr="00481D2D" w:rsidRDefault="00AC5F97" w:rsidP="00AC5F97">
      <w:r w:rsidRPr="00481D2D">
        <w:t>When the P-CSCF receives a REGISTER request from the UE and the REGISTER request contains a "+g.3gpp.rlos" Contact header field parameter, and:</w:t>
      </w:r>
    </w:p>
    <w:p w14:paraId="75BDEC19" w14:textId="77777777" w:rsidR="00AC5F97" w:rsidRPr="00481D2D" w:rsidRDefault="00AC5F97" w:rsidP="003C6D8D">
      <w:pPr>
        <w:pStyle w:val="B1"/>
      </w:pPr>
      <w:r w:rsidRPr="00481D2D">
        <w:t>1)</w:t>
      </w:r>
      <w:r w:rsidRPr="00481D2D">
        <w:tab/>
        <w:t>if:</w:t>
      </w:r>
    </w:p>
    <w:p w14:paraId="12176C3A" w14:textId="77777777" w:rsidR="00AC5F97" w:rsidRPr="00481D2D" w:rsidRDefault="00AC5F97" w:rsidP="00AC5F97">
      <w:pPr>
        <w:pStyle w:val="B2"/>
      </w:pPr>
      <w:r w:rsidRPr="00481D2D">
        <w:t>a)</w:t>
      </w:r>
      <w:r w:rsidRPr="00481D2D">
        <w:tab/>
        <w:t>the P-Access-Network-Info header field in REGISTER request indicates an IP-CAN for which procedures are defined in an Annex different than Annex L; or</w:t>
      </w:r>
    </w:p>
    <w:p w14:paraId="279FAB56" w14:textId="77777777" w:rsidR="00AC5F97" w:rsidRPr="00481D2D" w:rsidRDefault="00AC5F97" w:rsidP="00AC5F97">
      <w:pPr>
        <w:pStyle w:val="B2"/>
      </w:pPr>
      <w:r w:rsidRPr="00481D2D">
        <w:t>b)</w:t>
      </w:r>
      <w:r w:rsidRPr="00481D2D">
        <w:tab/>
        <w:t>the IP address and APN check, as defined in section Z3.3 of 3GPP TS 23.228 [7] fail;</w:t>
      </w:r>
    </w:p>
    <w:p w14:paraId="337CD9E9" w14:textId="77777777" w:rsidR="00AC5F97" w:rsidRPr="00481D2D" w:rsidRDefault="00AC5F97" w:rsidP="003C6D8D">
      <w:pPr>
        <w:pStyle w:val="B1"/>
      </w:pPr>
      <w:r w:rsidRPr="00481D2D">
        <w:tab/>
        <w:t>then the P-CSCF shall reject the REGISTER request by sending a 403 response including a Response-Source header field with an "fe" header field parameter set to "&lt;urn:3gpp:fe:p-cscf.orig&gt;"; or</w:t>
      </w:r>
    </w:p>
    <w:p w14:paraId="57C0870D" w14:textId="77777777" w:rsidR="00AC5F97" w:rsidRPr="00481D2D" w:rsidRDefault="00AC5F97" w:rsidP="003C6D8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6000"/>
        </w:tabs>
      </w:pPr>
      <w:r w:rsidRPr="00481D2D">
        <w:t>2)</w:t>
      </w:r>
      <w:r w:rsidRPr="00481D2D">
        <w:tab/>
        <w:t>if the public user identity in the REGISTER request indicates a user for which the operator of the P-CSCF does not have a roaming agreement, then the P-CSCF shall select a preconfigured S-CSCF and insert a Route header field with the S-CSCF URI for originating requests and forward the request to the selected S-CSCF.</w:t>
      </w:r>
    </w:p>
    <w:p w14:paraId="1009DB89" w14:textId="77777777" w:rsidR="00BB3FB6" w:rsidRPr="00481D2D" w:rsidRDefault="00BB3FB6" w:rsidP="00BB3FB6">
      <w:r w:rsidRPr="00481D2D">
        <w:t>When the P-CSCF receives a 403 (Forbidden) response to a REGISTER request that contained a "+g.3gpp.rlos" Contact header field parameter, the P-CSCF shall:</w:t>
      </w:r>
    </w:p>
    <w:p w14:paraId="6537DA21" w14:textId="77777777" w:rsidR="00BB3FB6" w:rsidRPr="00481D2D" w:rsidRDefault="00BB3FB6" w:rsidP="00BB3FB6">
      <w:pPr>
        <w:pStyle w:val="B1"/>
      </w:pPr>
      <w:r w:rsidRPr="00481D2D">
        <w:t>1)</w:t>
      </w:r>
      <w:r w:rsidRPr="00481D2D">
        <w:tab/>
        <w:t>create a temporary unauthenticated subscriber record for the registered public user identity;</w:t>
      </w:r>
    </w:p>
    <w:p w14:paraId="2AB80925" w14:textId="77777777" w:rsidR="00BB3FB6" w:rsidRPr="00481D2D" w:rsidRDefault="00BB3FB6" w:rsidP="00BB3FB6">
      <w:pPr>
        <w:pStyle w:val="B1"/>
      </w:pPr>
      <w:r w:rsidRPr="00481D2D">
        <w:t>2)</w:t>
      </w:r>
      <w:r w:rsidRPr="00481D2D">
        <w:tab/>
        <w:t>associate the S-CSCF with the registered public user identity and associated contact address;</w:t>
      </w:r>
    </w:p>
    <w:p w14:paraId="71438C28" w14:textId="77777777" w:rsidR="00BB3FB6" w:rsidRPr="00481D2D" w:rsidRDefault="00BB3FB6" w:rsidP="00BB3FB6">
      <w:pPr>
        <w:pStyle w:val="B1"/>
      </w:pPr>
      <w:r w:rsidRPr="00481D2D">
        <w:t>3)</w:t>
      </w:r>
      <w:r w:rsidRPr="00481D2D">
        <w:tab/>
        <w:t>store the registered public user identity as a default public user identity for use with procedures for the P-Asserted-Identity header field for requests received from the UE;</w:t>
      </w:r>
    </w:p>
    <w:p w14:paraId="4764D1D1" w14:textId="77777777" w:rsidR="00BB3FB6" w:rsidRPr="00481D2D" w:rsidRDefault="00BB3FB6" w:rsidP="00BB3FB6">
      <w:pPr>
        <w:pStyle w:val="B1"/>
      </w:pPr>
      <w:r w:rsidRPr="00481D2D">
        <w:t>4)</w:t>
      </w:r>
      <w:r w:rsidRPr="00481D2D">
        <w:tab/>
        <w:t>store the values received in the P-Charging-Function-Addresses header field;</w:t>
      </w:r>
    </w:p>
    <w:p w14:paraId="01D21F5D" w14:textId="77777777" w:rsidR="00BB3FB6" w:rsidRPr="00481D2D" w:rsidRDefault="00BB3FB6" w:rsidP="00BB3FB6">
      <w:pPr>
        <w:pStyle w:val="B1"/>
      </w:pPr>
      <w:r w:rsidRPr="00481D2D">
        <w:t>5)</w:t>
      </w:r>
      <w:r w:rsidRPr="00481D2D">
        <w:tab/>
        <w:t>if a "term-ioi" header field parameter is received in the P-Charging-Vector header field, store the value of the received "term-ioi" header field parameter;</w:t>
      </w:r>
      <w:r w:rsidR="00FA2BFD" w:rsidRPr="00481D2D">
        <w:t xml:space="preserve"> and</w:t>
      </w:r>
    </w:p>
    <w:p w14:paraId="7509DD7E" w14:textId="77777777" w:rsidR="00BB3FB6" w:rsidRPr="00481D2D" w:rsidRDefault="00BB3FB6" w:rsidP="00BB3FB6">
      <w:pPr>
        <w:pStyle w:val="NO"/>
      </w:pPr>
      <w:r w:rsidRPr="00481D2D">
        <w:t>NOTE:</w:t>
      </w:r>
      <w:r w:rsidRPr="00481D2D">
        <w:tab/>
        <w:t>Any received "term-ioi" header field parameter will contain a type 1 IOI. The type 1 IOI identifies the home network of the registered user.</w:t>
      </w:r>
    </w:p>
    <w:p w14:paraId="16831926" w14:textId="77777777" w:rsidR="00BB3FB6" w:rsidRPr="00481D2D" w:rsidRDefault="00BB3FB6" w:rsidP="00BB3FB6">
      <w:pPr>
        <w:pStyle w:val="B1"/>
      </w:pPr>
      <w:r w:rsidRPr="00481D2D">
        <w:t>6)</w:t>
      </w:r>
      <w:r w:rsidRPr="00481D2D">
        <w:tab/>
      </w:r>
      <w:r w:rsidR="00FA2BFD" w:rsidRPr="00481D2D">
        <w:t>void</w:t>
      </w:r>
      <w:r w:rsidRPr="00481D2D">
        <w:t>.</w:t>
      </w:r>
    </w:p>
    <w:p w14:paraId="3E688046" w14:textId="77777777" w:rsidR="00BB3FB6" w:rsidRPr="00481D2D" w:rsidRDefault="00BB3FB6" w:rsidP="00BB3FB6">
      <w:r w:rsidRPr="00481D2D">
        <w:t>L.3.2.8.3</w:t>
      </w:r>
      <w:r w:rsidRPr="00481D2D">
        <w:tab/>
        <w:t>Session Setup</w:t>
      </w:r>
    </w:p>
    <w:p w14:paraId="4A0DE37B" w14:textId="77777777" w:rsidR="00BB3FB6" w:rsidRPr="00481D2D" w:rsidRDefault="00BB3FB6" w:rsidP="005D46C4">
      <w:pPr>
        <w:pStyle w:val="Heading5"/>
      </w:pPr>
      <w:bookmarkStart w:id="1792" w:name="_Toc132019844"/>
      <w:r w:rsidRPr="00481D2D">
        <w:t>L.3.2.8.3.1</w:t>
      </w:r>
      <w:r w:rsidRPr="00481D2D">
        <w:tab/>
        <w:t>General</w:t>
      </w:r>
      <w:bookmarkEnd w:id="1792"/>
    </w:p>
    <w:p w14:paraId="11DCCEA9" w14:textId="77777777" w:rsidR="00BB3FB6" w:rsidRPr="00481D2D" w:rsidRDefault="00BB3FB6" w:rsidP="00BB3FB6">
      <w:r w:rsidRPr="00481D2D">
        <w:t>If the P-CSCF supports RLOS</w:t>
      </w:r>
      <w:r w:rsidRPr="00481D2D">
        <w:rPr>
          <w:lang w:eastAsia="ja-JP"/>
        </w:rPr>
        <w:t>,</w:t>
      </w:r>
      <w:r w:rsidRPr="00481D2D">
        <w:t xml:space="preserve"> the P</w:t>
      </w:r>
      <w:r w:rsidRPr="00481D2D">
        <w:noBreakHyphen/>
        <w:t>CSCF shall accept unprotected requests on the IP address and the unprotected port advertised to the UE during the P-CSCF discovery or the SIP default port.</w:t>
      </w:r>
    </w:p>
    <w:p w14:paraId="5EF0EF3A" w14:textId="77777777" w:rsidR="00BB3FB6" w:rsidRPr="00481D2D" w:rsidRDefault="00BB3FB6" w:rsidP="00BB3FB6">
      <w:r w:rsidRPr="00481D2D">
        <w:t>When the P-CSCF sends unprotected responses to the UE, it shall use the same IP address and port where the corresponding request was received.</w:t>
      </w:r>
    </w:p>
    <w:p w14:paraId="5C1668FF" w14:textId="77777777" w:rsidR="00BB3FB6" w:rsidRPr="00481D2D" w:rsidRDefault="00BB3FB6" w:rsidP="005D46C4">
      <w:pPr>
        <w:pStyle w:val="Heading5"/>
      </w:pPr>
      <w:bookmarkStart w:id="1793" w:name="_Toc132019845"/>
      <w:r w:rsidRPr="00481D2D">
        <w:t>L.3.2.8.3.2</w:t>
      </w:r>
      <w:r w:rsidRPr="00481D2D">
        <w:tab/>
        <w:t>General treatment for RLOS session setup – requests from an unregistered user</w:t>
      </w:r>
      <w:bookmarkEnd w:id="1793"/>
    </w:p>
    <w:p w14:paraId="62C6F22D" w14:textId="77777777" w:rsidR="00BB3FB6" w:rsidRPr="00481D2D" w:rsidRDefault="00BB3FB6" w:rsidP="00BB3FB6">
      <w:r w:rsidRPr="00481D2D">
        <w:t xml:space="preserve">If the P-CSCF receives an initial request for a dialog or standalone transaction, or an unknown method from an unregistered user on the IP address and the unprotected port advertised to the UE during the P-CSCF discovery or the SIP default port, </w:t>
      </w:r>
    </w:p>
    <w:p w14:paraId="054585A3" w14:textId="77777777" w:rsidR="00BB3FB6" w:rsidRPr="00481D2D" w:rsidRDefault="00BB3FB6" w:rsidP="00BB3FB6">
      <w:r w:rsidRPr="00481D2D">
        <w:t>The P-CSCF shall inspect the Request-</w:t>
      </w:r>
      <w:smartTag w:uri="urn:schemas-microsoft-com:office:smarttags" w:element="stockticker">
        <w:r w:rsidRPr="00481D2D">
          <w:t>URI</w:t>
        </w:r>
      </w:smartTag>
      <w:r w:rsidRPr="00481D2D">
        <w:t xml:space="preserve"> independent of values of possible entries in the received Route header fields for the presence of the dummy MSISDN</w:t>
      </w:r>
      <w:r w:rsidR="00210A45" w:rsidRPr="00481D2D">
        <w:t xml:space="preserve"> or a RLOS service specific dial string</w:t>
      </w:r>
      <w:r w:rsidRPr="00481D2D">
        <w:t xml:space="preserve">. The P-CSCF shall consider the Request </w:t>
      </w:r>
      <w:smartTag w:uri="urn:schemas-microsoft-com:office:smarttags" w:element="stockticker">
        <w:r w:rsidRPr="00481D2D">
          <w:t>URI</w:t>
        </w:r>
      </w:smartTag>
      <w:r w:rsidRPr="00481D2D">
        <w:t xml:space="preserve"> of the initial request as indicating RLOS, if the Request-URI contains the dummy URI </w:t>
      </w:r>
      <w:r w:rsidR="00210A45" w:rsidRPr="00481D2D">
        <w:t xml:space="preserve">or a RLOS service specific dial string </w:t>
      </w:r>
      <w:r w:rsidRPr="00481D2D">
        <w:t xml:space="preserve">and if the request contains a P-Preferred-Service header field according to </w:t>
      </w:r>
      <w:r w:rsidRPr="00481D2D">
        <w:rPr>
          <w:rFonts w:eastAsia="MS Mincho"/>
        </w:rPr>
        <w:t>RFC 6050 [121] set to "</w:t>
      </w:r>
      <w:r w:rsidRPr="00481D2D">
        <w:t>urn:urn-7:3gpp-service.ims.icsi.rlos".</w:t>
      </w:r>
    </w:p>
    <w:p w14:paraId="57247729" w14:textId="77777777" w:rsidR="00BB3FB6" w:rsidRPr="00481D2D" w:rsidRDefault="00BB3FB6" w:rsidP="00BB3FB6">
      <w:r w:rsidRPr="00481D2D">
        <w:t>If the P-CSCF detects that the initial request for a dialog or a standalone transaction, or an unknown method indicates RLOS, and the P-CSCF has previously stored a temporary unauthenticated subscriber record for the public user identity contained in the From header field of the request:</w:t>
      </w:r>
    </w:p>
    <w:p w14:paraId="2CFC3B89" w14:textId="77777777" w:rsidR="00BB3FB6" w:rsidRPr="00481D2D" w:rsidRDefault="00BB3FB6" w:rsidP="00BB3FB6">
      <w:pPr>
        <w:pStyle w:val="B1"/>
      </w:pPr>
      <w:r w:rsidRPr="00481D2D">
        <w:t>1)</w:t>
      </w:r>
      <w:r w:rsidRPr="00481D2D">
        <w:tab/>
        <w:t xml:space="preserve">shall include a topmost Route header field set to the </w:t>
      </w:r>
      <w:smartTag w:uri="urn:schemas-microsoft-com:office:smarttags" w:element="stockticker">
        <w:r w:rsidRPr="00481D2D">
          <w:t>URI</w:t>
        </w:r>
      </w:smartTag>
      <w:r w:rsidRPr="00481D2D">
        <w:t xml:space="preserve"> of the S-CSCF as stored in the unauthenticated subscriber record;</w:t>
      </w:r>
    </w:p>
    <w:p w14:paraId="6384AFDD" w14:textId="77777777" w:rsidR="00BB3FB6" w:rsidRPr="00481D2D" w:rsidRDefault="00BB3FB6" w:rsidP="00BB3FB6">
      <w:pPr>
        <w:pStyle w:val="NO"/>
        <w:rPr>
          <w:rFonts w:eastAsia="MS Mincho"/>
        </w:rPr>
      </w:pPr>
      <w:r w:rsidRPr="00481D2D">
        <w:t>NOTE 2:</w:t>
      </w:r>
      <w:r w:rsidRPr="00481D2D">
        <w:tab/>
        <w:t>How the list of E-CSCF is obtained by the P-CSCF is implementation dependent.</w:t>
      </w:r>
    </w:p>
    <w:p w14:paraId="745B9ADB" w14:textId="77777777" w:rsidR="00BB3FB6" w:rsidRPr="00481D2D" w:rsidRDefault="00BB3FB6" w:rsidP="00BB3FB6">
      <w:pPr>
        <w:pStyle w:val="B1"/>
      </w:pPr>
      <w:r w:rsidRPr="00481D2D">
        <w:t>2)</w:t>
      </w:r>
      <w:r w:rsidRPr="00481D2D">
        <w:tab/>
        <w:t>shall execute the procedure described in subclause 5.2.6.3.3, subclause 5.2.6.3.7, subclause 5.2.6.3.11 and subclause 5.2.7.2, as appropriate except for:</w:t>
      </w:r>
    </w:p>
    <w:p w14:paraId="7950C123" w14:textId="77777777" w:rsidR="00BB3FB6" w:rsidRPr="00481D2D" w:rsidRDefault="00BB3FB6" w:rsidP="00BB3FB6">
      <w:pPr>
        <w:pStyle w:val="B2"/>
      </w:pPr>
      <w:r w:rsidRPr="00481D2D">
        <w:t>-</w:t>
      </w:r>
      <w:r w:rsidRPr="00481D2D">
        <w:tab/>
        <w:t>verifying the preloaded route against the received Service-Route header field;</w:t>
      </w:r>
    </w:p>
    <w:p w14:paraId="2A0E460A" w14:textId="77777777" w:rsidR="00BB3FB6" w:rsidRPr="00481D2D" w:rsidRDefault="00BB3FB6" w:rsidP="00BB3FB6">
      <w:pPr>
        <w:pStyle w:val="B2"/>
      </w:pPr>
      <w:r w:rsidRPr="00481D2D">
        <w:t>-</w:t>
      </w:r>
      <w:r w:rsidRPr="00481D2D">
        <w:tab/>
        <w:t xml:space="preserve">routing to IBCF; </w:t>
      </w:r>
      <w:r w:rsidR="00BB0A67" w:rsidRPr="00481D2D">
        <w:t>and</w:t>
      </w:r>
    </w:p>
    <w:p w14:paraId="00A1BDE3" w14:textId="77777777" w:rsidR="00BB3FB6" w:rsidRPr="00481D2D" w:rsidRDefault="00BB3FB6" w:rsidP="00BB3FB6">
      <w:pPr>
        <w:pStyle w:val="B2"/>
        <w:rPr>
          <w:lang w:eastAsia="ja-JP"/>
        </w:rPr>
      </w:pPr>
      <w:r w:rsidRPr="00481D2D">
        <w:t>-</w:t>
      </w:r>
      <w:r w:rsidRPr="00481D2D">
        <w:tab/>
      </w:r>
      <w:r w:rsidRPr="00481D2D">
        <w:rPr>
          <w:rFonts w:hint="eastAsia"/>
          <w:lang w:eastAsia="ja-JP"/>
        </w:rPr>
        <w:t xml:space="preserve">inserting a </w:t>
      </w:r>
      <w:r w:rsidRPr="00481D2D">
        <w:rPr>
          <w:lang w:eastAsia="ja-JP"/>
        </w:rPr>
        <w:t xml:space="preserve">type 1 "orig-ioi" header field parameter in the </w:t>
      </w:r>
      <w:r w:rsidRPr="00481D2D">
        <w:rPr>
          <w:rFonts w:hint="eastAsia"/>
          <w:lang w:eastAsia="ja-JP"/>
        </w:rPr>
        <w:t>P-Charging-Vector header field;</w:t>
      </w:r>
    </w:p>
    <w:p w14:paraId="57FE4F2E" w14:textId="77777777" w:rsidR="00BB3FB6" w:rsidRPr="00481D2D" w:rsidRDefault="00BB3FB6" w:rsidP="00BB3FB6">
      <w:pPr>
        <w:pStyle w:val="B1"/>
      </w:pPr>
      <w:r w:rsidRPr="00481D2D">
        <w:t>3)</w:t>
      </w:r>
      <w:r w:rsidRPr="00481D2D">
        <w:tab/>
        <w:t>shall insert a P-Asserted-Identity header field set to the public user identity as stored in the unauthenticated subscriber record; and</w:t>
      </w:r>
    </w:p>
    <w:p w14:paraId="52308DE0" w14:textId="77777777" w:rsidR="00BB3FB6" w:rsidRPr="00481D2D" w:rsidRDefault="00BB3FB6" w:rsidP="00BB3FB6">
      <w:pPr>
        <w:pStyle w:val="B1"/>
      </w:pPr>
      <w:r w:rsidRPr="00481D2D">
        <w:t>4)</w:t>
      </w:r>
      <w:r w:rsidRPr="00481D2D">
        <w:tab/>
        <w:t xml:space="preserve">if the P-CSCF detects that the UE is behind a </w:t>
      </w:r>
      <w:smartTag w:uri="urn:schemas-microsoft-com:office:smarttags" w:element="stockticker">
        <w:r w:rsidRPr="00481D2D">
          <w:t>NAT</w:t>
        </w:r>
      </w:smartTag>
      <w:r w:rsidRPr="00481D2D">
        <w:t>, and the UE's Via header field contains a "keep" header field parameter, shall add a value to the parameter, to indicate that it is willing to receive keep-alives associated with the dialog from the UE, as defined in RFC 6223 [143]</w:t>
      </w:r>
      <w:r w:rsidR="00BB0A67" w:rsidRPr="00481D2D">
        <w:t>.</w:t>
      </w:r>
    </w:p>
    <w:p w14:paraId="2BBF9A7A" w14:textId="77777777" w:rsidR="00BB3FB6" w:rsidRPr="00481D2D" w:rsidRDefault="00BB3FB6" w:rsidP="00BB3FB6">
      <w:r w:rsidRPr="00481D2D">
        <w:t>When the P-CSCF receives any 1xx or 2xx response to the above requests, the P-CSCF shall execute the appropriate procedure for the type of request described in subclause 5.2.6.3.4, subclause 5.2.6.3.8, and subclause 5.2.6.3.12, except that the P-CSCF may rewrite the port number of its own Record-Route entry to an unprotected port where the P-CSCF wants to receive the subsequent incoming requests from the UE belonging to this dialog.</w:t>
      </w:r>
    </w:p>
    <w:p w14:paraId="7095F476" w14:textId="77777777" w:rsidR="00BB3FB6" w:rsidRPr="00481D2D" w:rsidRDefault="00BB3FB6" w:rsidP="00BB3FB6">
      <w:r w:rsidRPr="00481D2D">
        <w:t>When the P-CSCF receives a target refresh request from the UE for a dialog, the P-CSCF shall execute the procedure described in subclause 5.2.6.3.5</w:t>
      </w:r>
      <w:r w:rsidRPr="00481D2D">
        <w:rPr>
          <w:rFonts w:hint="eastAsia"/>
          <w:lang w:eastAsia="ja-JP"/>
        </w:rPr>
        <w:t xml:space="preserve">, except for inserting a </w:t>
      </w:r>
      <w:r w:rsidRPr="00481D2D">
        <w:rPr>
          <w:lang w:eastAsia="ja-JP"/>
        </w:rPr>
        <w:t xml:space="preserve">type 1 "orig-ioi" header field parameter in the </w:t>
      </w:r>
      <w:r w:rsidRPr="00481D2D">
        <w:rPr>
          <w:rFonts w:hint="eastAsia"/>
          <w:lang w:eastAsia="ja-JP"/>
        </w:rPr>
        <w:t>P-Charging-Vector header field</w:t>
      </w:r>
      <w:r w:rsidRPr="00481D2D">
        <w:t>.</w:t>
      </w:r>
    </w:p>
    <w:p w14:paraId="43D05145" w14:textId="77777777" w:rsidR="00BB3FB6" w:rsidRPr="00481D2D" w:rsidRDefault="00BB3FB6" w:rsidP="00BB3FB6">
      <w:r w:rsidRPr="00481D2D">
        <w:t>When the P-CSCF receives from the UE subsequent requests other than a target refresh request (including requests relating to an existing dialog where the method is unknown), the P-CSCF shall execute the procedure described in subclause 5.2.6.3.9</w:t>
      </w:r>
      <w:r w:rsidRPr="00481D2D">
        <w:rPr>
          <w:rFonts w:hint="eastAsia"/>
          <w:lang w:eastAsia="ja-JP"/>
        </w:rPr>
        <w:t xml:space="preserve">, except for inserting a </w:t>
      </w:r>
      <w:r w:rsidRPr="00481D2D">
        <w:rPr>
          <w:lang w:eastAsia="ja-JP"/>
        </w:rPr>
        <w:t xml:space="preserve">type 1 "orig-ioi" header field parameter in the </w:t>
      </w:r>
      <w:r w:rsidRPr="00481D2D">
        <w:rPr>
          <w:rFonts w:hint="eastAsia"/>
          <w:lang w:eastAsia="ja-JP"/>
        </w:rPr>
        <w:t>P-Charging-Vector header field</w:t>
      </w:r>
      <w:r w:rsidRPr="00481D2D">
        <w:t>.</w:t>
      </w:r>
    </w:p>
    <w:p w14:paraId="29CAAE64" w14:textId="77777777" w:rsidR="00BB3FB6" w:rsidRPr="00481D2D" w:rsidRDefault="00BB3FB6" w:rsidP="00BB3FB6">
      <w:r w:rsidRPr="00481D2D">
        <w:t>When the P-CSCF receives any 1xx or 2xx response to the above requests, the P-CSCF shall execute the appropriate procedure for the type of request described in subclause 5.2.6.3.5 or subclause 5.2.6.3.9.</w:t>
      </w:r>
    </w:p>
    <w:p w14:paraId="5F910280" w14:textId="77777777" w:rsidR="00BB3FB6" w:rsidRPr="00481D2D" w:rsidRDefault="00BB3FB6" w:rsidP="005D46C4">
      <w:pPr>
        <w:pStyle w:val="Heading5"/>
      </w:pPr>
      <w:bookmarkStart w:id="1794" w:name="_Toc132019846"/>
      <w:r w:rsidRPr="00481D2D">
        <w:t>L.3.2.8.3.3</w:t>
      </w:r>
      <w:r w:rsidRPr="00481D2D">
        <w:tab/>
        <w:t>General treatment for RLOS session setup – requests from a registered user</w:t>
      </w:r>
      <w:bookmarkEnd w:id="1794"/>
    </w:p>
    <w:p w14:paraId="5919CFFA" w14:textId="77777777" w:rsidR="00BB3FB6" w:rsidRPr="00481D2D" w:rsidRDefault="00BB3FB6" w:rsidP="00BB3FB6">
      <w:r w:rsidRPr="00481D2D">
        <w:t>The P-CSCF shall follow procedures specified subclause 5.2.6.</w:t>
      </w:r>
    </w:p>
    <w:p w14:paraId="4E4C7DBD" w14:textId="77777777" w:rsidR="00071FE8" w:rsidRPr="00481D2D" w:rsidRDefault="00071FE8" w:rsidP="005D46C4">
      <w:pPr>
        <w:pStyle w:val="Heading3"/>
      </w:pPr>
      <w:bookmarkStart w:id="1795" w:name="_Toc132019847"/>
      <w:r w:rsidRPr="00481D2D">
        <w:t>L.3.2.9</w:t>
      </w:r>
      <w:r w:rsidRPr="00481D2D">
        <w:tab/>
        <w:t>Support of ANBR and RAN-assisted codec adaptation</w:t>
      </w:r>
      <w:bookmarkEnd w:id="1795"/>
    </w:p>
    <w:p w14:paraId="6780A648" w14:textId="77777777" w:rsidR="00071FE8" w:rsidRPr="00481D2D" w:rsidRDefault="00071FE8" w:rsidP="00071FE8">
      <w:r w:rsidRPr="00481D2D">
        <w:t>If the network supports ANBR as specified in 3GPP TS 26.114 [9B] and RAN-assisted codec adaptation as specified in 3GPP TS 36.300 [268] and 3GPP TS 36.321 [269], then the P-CSCF might be configured to indicate ANBR support.</w:t>
      </w:r>
    </w:p>
    <w:p w14:paraId="4D780434" w14:textId="77777777" w:rsidR="00071FE8" w:rsidRPr="00481D2D" w:rsidRDefault="00071FE8" w:rsidP="00071FE8">
      <w:r w:rsidRPr="00481D2D">
        <w:t>If the P-CSCF is configured to indicate ANBR support, when the P-CSCF receives the 200 (OK) response to the REGISTER request the P-CSCF shall include the "g.3gpp.anbr" feature-capability indicator in the Feature-Caps header field of the 200 (OK) response to the REGISTER request.</w:t>
      </w:r>
    </w:p>
    <w:p w14:paraId="104615E3" w14:textId="77777777" w:rsidR="00065DD8" w:rsidRPr="00481D2D" w:rsidRDefault="00065DD8" w:rsidP="005D46C4">
      <w:pPr>
        <w:pStyle w:val="Heading2"/>
      </w:pPr>
      <w:bookmarkStart w:id="1796" w:name="_Toc132019848"/>
      <w:r w:rsidRPr="00481D2D">
        <w:t>L.3.3</w:t>
      </w:r>
      <w:r w:rsidRPr="00481D2D">
        <w:tab/>
        <w:t>Procedures at the S-CSCF</w:t>
      </w:r>
      <w:bookmarkEnd w:id="1796"/>
    </w:p>
    <w:p w14:paraId="6BC25484" w14:textId="77777777" w:rsidR="000B46B6" w:rsidRPr="00481D2D" w:rsidRDefault="00065DD8" w:rsidP="005D46C4">
      <w:pPr>
        <w:pStyle w:val="Heading3"/>
      </w:pPr>
      <w:bookmarkStart w:id="1797" w:name="_Toc132019849"/>
      <w:r w:rsidRPr="00481D2D">
        <w:t>L.3.3.1</w:t>
      </w:r>
      <w:r w:rsidRPr="00481D2D">
        <w:tab/>
        <w:t>Notification of AS about registration status</w:t>
      </w:r>
      <w:bookmarkEnd w:id="1797"/>
    </w:p>
    <w:p w14:paraId="19314EDB" w14:textId="77777777" w:rsidR="00065DD8" w:rsidRPr="00481D2D" w:rsidRDefault="00065DD8" w:rsidP="00065DD8">
      <w:r w:rsidRPr="00481D2D">
        <w:t>Not applicable.</w:t>
      </w:r>
    </w:p>
    <w:p w14:paraId="13AAE7A0" w14:textId="77777777" w:rsidR="00DF1F12" w:rsidRPr="00481D2D" w:rsidRDefault="00DF1F12" w:rsidP="005D46C4">
      <w:pPr>
        <w:pStyle w:val="Heading3"/>
      </w:pPr>
      <w:bookmarkStart w:id="1798" w:name="_Toc132019850"/>
      <w:r w:rsidRPr="00481D2D">
        <w:t>L.3.3.2</w:t>
      </w:r>
      <w:r w:rsidRPr="00481D2D">
        <w:tab/>
        <w:t>RLOS</w:t>
      </w:r>
      <w:bookmarkEnd w:id="1798"/>
    </w:p>
    <w:p w14:paraId="1E84A438" w14:textId="77777777" w:rsidR="00DF1F12" w:rsidRPr="00481D2D" w:rsidRDefault="00DF1F12" w:rsidP="005D46C4">
      <w:pPr>
        <w:pStyle w:val="Heading4"/>
      </w:pPr>
      <w:bookmarkStart w:id="1799" w:name="_Toc132019851"/>
      <w:r w:rsidRPr="00481D2D">
        <w:t>L.3.3.2.1</w:t>
      </w:r>
      <w:r w:rsidRPr="00481D2D">
        <w:tab/>
        <w:t>General</w:t>
      </w:r>
      <w:bookmarkEnd w:id="1799"/>
    </w:p>
    <w:p w14:paraId="619CA992" w14:textId="77777777" w:rsidR="00DF1F12" w:rsidRPr="00481D2D" w:rsidRDefault="00DF1F12" w:rsidP="00DF1F12">
      <w:r w:rsidRPr="00481D2D">
        <w:t>The support for RLOS as described in this subclause is optional.</w:t>
      </w:r>
    </w:p>
    <w:p w14:paraId="52222CD7" w14:textId="77777777" w:rsidR="00DF1F12" w:rsidRPr="00481D2D" w:rsidRDefault="00DF1F12" w:rsidP="005D46C4">
      <w:pPr>
        <w:pStyle w:val="Heading4"/>
      </w:pPr>
      <w:bookmarkStart w:id="1800" w:name="_Toc132019852"/>
      <w:r w:rsidRPr="00481D2D">
        <w:t>L.3.3.2.2</w:t>
      </w:r>
      <w:r w:rsidRPr="00481D2D">
        <w:tab/>
        <w:t>Registration</w:t>
      </w:r>
      <w:bookmarkEnd w:id="1800"/>
    </w:p>
    <w:p w14:paraId="041F160A" w14:textId="77777777" w:rsidR="00DF1F12" w:rsidRPr="00481D2D" w:rsidRDefault="00DF1F12" w:rsidP="00DF1F12">
      <w:r w:rsidRPr="00481D2D">
        <w:t>A S-CSCF supporting RLOS shall perform the procedures as specified in subclause 5.4.1.2 and in addition shall perform the procedures specified in this subclause.</w:t>
      </w:r>
    </w:p>
    <w:p w14:paraId="379D409F" w14:textId="77777777" w:rsidR="00DF1F12" w:rsidRPr="00481D2D" w:rsidRDefault="00DF1F12" w:rsidP="00DF1F12">
      <w:r w:rsidRPr="00481D2D">
        <w:t>Upon receipt of a REGISTER request that is part of an initial registration as described in subclause 5.4.1.2.1</w:t>
      </w:r>
    </w:p>
    <w:p w14:paraId="26C4D613" w14:textId="77777777" w:rsidR="00DF1F12" w:rsidRPr="00481D2D" w:rsidRDefault="00DF1F12" w:rsidP="00DF1F12">
      <w:pPr>
        <w:pStyle w:val="B1"/>
      </w:pPr>
      <w:r w:rsidRPr="00481D2D">
        <w:t>1)</w:t>
      </w:r>
      <w:r w:rsidRPr="00481D2D">
        <w:tab/>
        <w:t>if REGISTER request contains a "+g.3gpp.rlos" Contact header field parameter, the S-CSCF:</w:t>
      </w:r>
    </w:p>
    <w:p w14:paraId="68556739" w14:textId="77777777" w:rsidR="00DF1F12" w:rsidRPr="00481D2D" w:rsidRDefault="00DF1F12" w:rsidP="00DF1F12">
      <w:pPr>
        <w:pStyle w:val="B2"/>
      </w:pPr>
      <w:r w:rsidRPr="00481D2D">
        <w:t>a)</w:t>
      </w:r>
      <w:r w:rsidRPr="00481D2D">
        <w:tab/>
        <w:t>if the S-CSCF supports GPRS-IMS-Bundled authentication and the public user identity in the REGISTER request indicates a user for which the operators of the S-CSCF does not have a roaming agreement with the home network operator, shall reject the request by returning a 420 (Bad Extension) response in which the Unsupported header field contains the value "sec-agree"; and</w:t>
      </w:r>
    </w:p>
    <w:p w14:paraId="2F65EB1F" w14:textId="77777777" w:rsidR="00DF1F12" w:rsidRPr="00481D2D" w:rsidRDefault="00DF1F12" w:rsidP="00DF1F12">
      <w:pPr>
        <w:pStyle w:val="B2"/>
      </w:pPr>
      <w:r w:rsidRPr="00481D2D">
        <w:t>b)</w:t>
      </w:r>
      <w:r w:rsidRPr="00481D2D">
        <w:tab/>
        <w:t>if the S-CSCF does not support GPRS-IMS-Bundled authentication and the public user identity in the REGISTER request indicates a user for which the operators of the S-CSCF does not have a roaming agreement with the home network operator, shall reject the request by returning a 403 (Forbidden) response and include a Response-Source header field with a "fe" header field parameter set to "&lt;urn:3gpp:fe:s-cscf&gt;". The S-CSCF shall create a temporary record for the public user identity which is registered with a default service profile which is valid for an implementation specific time; and</w:t>
      </w:r>
    </w:p>
    <w:p w14:paraId="73F9CFF0" w14:textId="77777777" w:rsidR="00DF1F12" w:rsidRPr="00481D2D" w:rsidRDefault="00DF1F12" w:rsidP="00DF1F12">
      <w:r w:rsidRPr="00481D2D">
        <w:t>Upon receipt of a REGISTER request without an Authorization header field as described in subclause 5.4.1.2.1E and the REGISTER request contains a "+g.3gpp.rlos" Contact header field paramete, the S-CSCF shall skip the procedures in subclause 5.4.1.2.1E and shall</w:t>
      </w:r>
    </w:p>
    <w:p w14:paraId="51AB158F" w14:textId="77777777" w:rsidR="00DF1F12" w:rsidRPr="00481D2D" w:rsidRDefault="00DF1F12" w:rsidP="00DF1F12">
      <w:pPr>
        <w:pStyle w:val="B1"/>
      </w:pPr>
      <w:r w:rsidRPr="00481D2D">
        <w:t>1)</w:t>
      </w:r>
      <w:r w:rsidRPr="00481D2D">
        <w:tab/>
        <w:t xml:space="preserve">identify the user by the public user identity as received in the To header field of the REGISTER request. The S-CSCF shall derive the private user identity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To header field parameters;</w:t>
      </w:r>
    </w:p>
    <w:p w14:paraId="2B66F407" w14:textId="77777777" w:rsidR="00DF1F12" w:rsidRPr="00481D2D" w:rsidRDefault="00DF1F12" w:rsidP="00DF1F12">
      <w:pPr>
        <w:pStyle w:val="B1"/>
      </w:pPr>
      <w:r w:rsidRPr="00481D2D">
        <w:t>2)</w:t>
      </w:r>
      <w:r w:rsidRPr="00481D2D">
        <w:tab/>
        <w:t>check if the P-Visited-Network-ID header field is included in the REGISTER request, and if it is included identify the visited network by the value of this header field;</w:t>
      </w:r>
    </w:p>
    <w:p w14:paraId="27AC8BA8" w14:textId="77777777" w:rsidR="00DF1F12" w:rsidRPr="00481D2D" w:rsidRDefault="00DF1F12" w:rsidP="00DF1F12">
      <w:pPr>
        <w:pStyle w:val="B1"/>
      </w:pPr>
      <w:r w:rsidRPr="00481D2D">
        <w:t>3)</w:t>
      </w:r>
      <w:r w:rsidRPr="00481D2D">
        <w:tab/>
        <w:t>check whether a "received" header field parameter exists in the Via header field provided by the UE. If a "received" header field parameter exists, the S-CSCF shall compare the IP address recorded in the "received" header field parameter against the UE's IP address stored during registration. In case of IPv6 stateless autoconfiguration, the S-CSCF shall compare the prefix of the IP address recorded in the "received" header field parameter against the UE's IP address prefix stored during registration. If no "received" header field parameter exists in the Via header field provided by the UE, then the S-CSCF shall compare IP address recorded in the "sent-by" parameter against the stored UE IP address. In case of IPv6 stateless autoconfiguration, S-CSCF shall compare the prefix of the IP address recorded in the "sent-by" parameter against the UE's IP address prefix stored during registration. In any case, if the stored IP address (or prefix) and the (prefix of the) IP address recorded in the Via header field provided by the UE do not match, the S</w:t>
      </w:r>
      <w:r w:rsidRPr="00481D2D">
        <w:noBreakHyphen/>
        <w:t>CSCF shall query the HSS as described in 3GPP TS 29.228 [14] with the derived private user identity and the public user identity as input and store the received IP address (or prefix) of the UE. If the stored IP address (or prefix) and the (prefix of the) IP address recorded in the Via header field provided by the UE still do not match the S-CSCF shall reject the registration with a 403 (Forbidden) response and skip the following steps;</w:t>
      </w:r>
    </w:p>
    <w:p w14:paraId="21768114" w14:textId="77777777" w:rsidR="00DF1F12" w:rsidRPr="00481D2D" w:rsidRDefault="00DF1F12" w:rsidP="0028594A">
      <w:pPr>
        <w:pStyle w:val="B1"/>
      </w:pPr>
      <w:r w:rsidRPr="00481D2D">
        <w:t>4)</w:t>
      </w:r>
      <w:r w:rsidRPr="00481D2D">
        <w:tab/>
        <w:t>determine the duration of the registration by checking the registration expiration interval value in the received REGISTER request and bind it either to the respective contact address of the UE or to the registration flow and the associated contact address (if the multiple registration mechanism is used). Based on local policy, the S-CSCF may reduce the duration of the registration or send back a 423 (Interval Too Brief) response specifying the minimum allowed time for registration;</w:t>
      </w:r>
    </w:p>
    <w:p w14:paraId="5A4295F6" w14:textId="77777777" w:rsidR="00DF1F12" w:rsidRPr="00481D2D" w:rsidRDefault="00DF1F12" w:rsidP="0028594A">
      <w:pPr>
        <w:pStyle w:val="B1"/>
      </w:pPr>
      <w:r w:rsidRPr="00481D2D">
        <w:t>5)</w:t>
      </w:r>
      <w:r w:rsidRPr="00481D2D">
        <w:tab/>
        <w:t>update registration bindings;</w:t>
      </w:r>
    </w:p>
    <w:p w14:paraId="477FD2F6" w14:textId="77777777" w:rsidR="00DF1F12" w:rsidRPr="00481D2D" w:rsidRDefault="00DF1F12" w:rsidP="0028594A">
      <w:pPr>
        <w:pStyle w:val="B1"/>
      </w:pPr>
      <w:r w:rsidRPr="00481D2D">
        <w:t>6)</w:t>
      </w:r>
      <w:r w:rsidRPr="00481D2D">
        <w:tab/>
        <w:t xml:space="preserve">create a temporary record for the public user identity being registered with a default service profile; </w:t>
      </w:r>
    </w:p>
    <w:p w14:paraId="0DCD03FB" w14:textId="77777777" w:rsidR="00DF1F12" w:rsidRPr="00481D2D" w:rsidRDefault="00DF1F12" w:rsidP="0028594A">
      <w:pPr>
        <w:pStyle w:val="B1"/>
      </w:pPr>
      <w:r w:rsidRPr="00481D2D">
        <w:t>7)</w:t>
      </w:r>
      <w:r w:rsidRPr="00481D2D">
        <w:tab/>
        <w:t>store the "icid-value" header field parameter received in the P-Charging-Vector header field;</w:t>
      </w:r>
    </w:p>
    <w:p w14:paraId="0D1E7B25" w14:textId="77777777" w:rsidR="00DF1F12" w:rsidRPr="00481D2D" w:rsidRDefault="00DF1F12" w:rsidP="0028594A">
      <w:pPr>
        <w:pStyle w:val="B1"/>
      </w:pPr>
      <w:r w:rsidRPr="00481D2D">
        <w:t>8)</w:t>
      </w:r>
      <w:r w:rsidRPr="00481D2D">
        <w:tab/>
        <w:t>if an "orig-ioi" header field parameter is received in the P-Charging-Vector header field, store the value of the received "orig-ioi" header field parameter;</w:t>
      </w:r>
    </w:p>
    <w:p w14:paraId="6566EE71" w14:textId="77777777" w:rsidR="00DF1F12" w:rsidRPr="00481D2D" w:rsidRDefault="00DF1F12" w:rsidP="0028594A">
      <w:pPr>
        <w:pStyle w:val="B1"/>
      </w:pPr>
      <w:r w:rsidRPr="00481D2D">
        <w:t>9)</w:t>
      </w:r>
      <w:r w:rsidRPr="00481D2D">
        <w:tab/>
        <w:t>check whether a Path header field was included in the REGISTER request and construct a list of preloaded Route header fields from the list of entries in the received Path header field. The S-CSCF shall preserve the order of the preloaded Route header fields and bind them either to the contact address of the UE and the contact information that was received in the REGISTER request; and</w:t>
      </w:r>
    </w:p>
    <w:p w14:paraId="38D64123" w14:textId="77777777" w:rsidR="00DF1F12" w:rsidRPr="00481D2D" w:rsidRDefault="00DF1F12" w:rsidP="0028594A">
      <w:pPr>
        <w:pStyle w:val="B1"/>
      </w:pPr>
      <w:r w:rsidRPr="00481D2D">
        <w:t>10)</w:t>
      </w:r>
      <w:r w:rsidRPr="00481D2D">
        <w:tab/>
        <w:t>create and send a 200 (OK) response for the REGISTER request as specified in subclause 5.4.1.2.2F;</w:t>
      </w:r>
    </w:p>
    <w:p w14:paraId="0E8DBEA0" w14:textId="77777777" w:rsidR="00DF1F12" w:rsidRPr="00481D2D" w:rsidRDefault="00DF1F12" w:rsidP="00DF1F12">
      <w:r w:rsidRPr="00481D2D">
        <w:t>In case the timer reg-await-auth is running for this user, S-CSCF supports RLOS as specified in TS 23.228 [7] and the REGISTER request contains a "+g.3gpp.rlos" Contact header field parameter, the S-CSCF shall:</w:t>
      </w:r>
    </w:p>
    <w:p w14:paraId="6ED6AA9B" w14:textId="77777777" w:rsidR="00DF1F12" w:rsidRPr="00481D2D" w:rsidRDefault="00DF1F12" w:rsidP="00DF1F12">
      <w:pPr>
        <w:pStyle w:val="B1"/>
      </w:pPr>
      <w:r w:rsidRPr="00481D2D">
        <w:t>1)</w:t>
      </w:r>
      <w:r w:rsidRPr="00481D2D">
        <w:tab/>
        <w:t>check if the Call-ID of the request matches with the Call-ID of the 401 (Unauthorized) response which carried the last challenge. The S-CSCF shall only proceed further if the Call-IDs match;</w:t>
      </w:r>
    </w:p>
    <w:p w14:paraId="3C5BFC23" w14:textId="77777777" w:rsidR="00DF1F12" w:rsidRPr="00481D2D" w:rsidRDefault="00DF1F12" w:rsidP="00DF1F12">
      <w:pPr>
        <w:pStyle w:val="B1"/>
      </w:pPr>
      <w:r w:rsidRPr="00481D2D">
        <w:t>2)</w:t>
      </w:r>
      <w:r w:rsidRPr="00481D2D">
        <w:tab/>
        <w:t>stop timer reg-await-auth;</w:t>
      </w:r>
    </w:p>
    <w:p w14:paraId="2FE4A00F" w14:textId="77777777" w:rsidR="00DF1F12" w:rsidRPr="00481D2D" w:rsidRDefault="00DF1F12" w:rsidP="00DF1F12">
      <w:pPr>
        <w:pStyle w:val="B1"/>
      </w:pPr>
      <w:r w:rsidRPr="00481D2D">
        <w:t>3)</w:t>
      </w:r>
      <w:r w:rsidRPr="00481D2D">
        <w:tab/>
        <w:t>check whether an Authorization header field is included, containing:</w:t>
      </w:r>
    </w:p>
    <w:p w14:paraId="70DD3504" w14:textId="77777777" w:rsidR="00DF1F12" w:rsidRPr="00481D2D" w:rsidRDefault="00DF1F12" w:rsidP="00DF1F12">
      <w:pPr>
        <w:pStyle w:val="B2"/>
      </w:pPr>
      <w:r w:rsidRPr="00481D2D">
        <w:t>a)</w:t>
      </w:r>
      <w:r w:rsidRPr="00481D2D">
        <w:tab/>
        <w:t>the private user identity of the user in the "username" header field parameter;</w:t>
      </w:r>
    </w:p>
    <w:p w14:paraId="7147C4EC" w14:textId="77777777" w:rsidR="00DF1F12" w:rsidRPr="00481D2D" w:rsidRDefault="00DF1F12" w:rsidP="00DF1F12">
      <w:pPr>
        <w:pStyle w:val="B2"/>
      </w:pPr>
      <w:r w:rsidRPr="00481D2D">
        <w:t>b)</w:t>
      </w:r>
      <w:r w:rsidRPr="00481D2D">
        <w:tab/>
        <w:t>if the "integrity-protected" header field parameter is set to "yes", the "algorithm" header field parameter set to "AKAv1-MD5"</w:t>
      </w:r>
      <w:r w:rsidR="005C280C" w:rsidRPr="00481D2D">
        <w:t xml:space="preserve"> or "AKAv2-SHA-256";</w:t>
      </w:r>
    </w:p>
    <w:p w14:paraId="695A9648" w14:textId="77777777" w:rsidR="005C280C" w:rsidRPr="00481D2D" w:rsidRDefault="005C280C" w:rsidP="0072021F">
      <w:pPr>
        <w:pStyle w:val="NO"/>
      </w:pPr>
      <w:r w:rsidRPr="00481D2D">
        <w:t>NOTE:</w:t>
      </w:r>
      <w:r w:rsidRPr="00481D2D">
        <w:tab/>
        <w:t>The "AKAv1-MD5" algorithm is only supported for backward compatibility.</w:t>
      </w:r>
    </w:p>
    <w:p w14:paraId="53442E6F" w14:textId="77777777" w:rsidR="00DF1F12" w:rsidRPr="00481D2D" w:rsidRDefault="00DF1F12" w:rsidP="00DF1F12">
      <w:pPr>
        <w:pStyle w:val="B2"/>
      </w:pPr>
      <w:r w:rsidRPr="00481D2D">
        <w:t>c)</w:t>
      </w:r>
      <w:r w:rsidRPr="00481D2D">
        <w:tab/>
        <w:t>if the "integrity-protected" header field parameter is set to "tls-connected", the "algorithm" header field parameter set to "AKAv2-SHA-256" if the S-CSCF supports the IMS AKA using HTTP Digest AKAv2 without IPSec security association; and</w:t>
      </w:r>
    </w:p>
    <w:p w14:paraId="79B62FD6" w14:textId="77777777" w:rsidR="00DF1F12" w:rsidRPr="00481D2D" w:rsidRDefault="00DF1F12" w:rsidP="00DF1F12">
      <w:pPr>
        <w:pStyle w:val="B2"/>
      </w:pPr>
      <w:r w:rsidRPr="00481D2D">
        <w:t>d)</w:t>
      </w:r>
      <w:r w:rsidRPr="00481D2D">
        <w:tab/>
        <w:t>the authentication challenge response needed for the authentication procedure in the "response" header field parameter.</w:t>
      </w:r>
    </w:p>
    <w:p w14:paraId="5D562AF0" w14:textId="77777777" w:rsidR="00DF1F12" w:rsidRPr="00481D2D" w:rsidRDefault="00611C58" w:rsidP="0072021F">
      <w:pPr>
        <w:pStyle w:val="B1"/>
      </w:pPr>
      <w:r w:rsidRPr="00481D2D">
        <w:tab/>
      </w:r>
      <w:r w:rsidR="00DF1F12" w:rsidRPr="00481D2D">
        <w:t>The S-CSCF shall only proceed with the following steps in this paragraph if the authentication challenge response was included;</w:t>
      </w:r>
    </w:p>
    <w:p w14:paraId="4DBA1F50" w14:textId="77777777" w:rsidR="00DF1F12" w:rsidRPr="00481D2D" w:rsidRDefault="00DF1F12" w:rsidP="00DF1F12">
      <w:pPr>
        <w:pStyle w:val="B1"/>
      </w:pPr>
      <w:r w:rsidRPr="00481D2D">
        <w:t>4)</w:t>
      </w:r>
      <w:r w:rsidRPr="00481D2D">
        <w:tab/>
        <w:t>check whether the received authentication challenge response and the expected authentication challenge response (calculated by the S-CSCF using XRES and other parameters as described in RFC 3310 [49] when AKAv1 is used or as described in RFC 4169 [227] when AKAv2 is used) match. The XRES parameter was received from the HSS as part of the Authentication Vector. The S-CSCF shall only proceed with the following steps if the challenge response received from the UE and the expected response calculated by the S-CSCF do not match;</w:t>
      </w:r>
    </w:p>
    <w:p w14:paraId="78503001" w14:textId="77777777" w:rsidR="00DF1F12" w:rsidRPr="00481D2D" w:rsidRDefault="00DF1F12" w:rsidP="00DF1F12">
      <w:pPr>
        <w:pStyle w:val="B1"/>
      </w:pPr>
      <w:r w:rsidRPr="00481D2D">
        <w:t>5)</w:t>
      </w:r>
      <w:r w:rsidRPr="00481D2D">
        <w:tab/>
        <w:t>if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374E7E71" w14:textId="77777777" w:rsidR="00DF1F12" w:rsidRPr="00481D2D" w:rsidRDefault="00DF1F12" w:rsidP="00DF1F12">
      <w:pPr>
        <w:pStyle w:val="B2"/>
      </w:pPr>
      <w:r w:rsidRPr="00481D2D">
        <w:t>a)</w:t>
      </w:r>
      <w:r w:rsidRPr="00481D2D">
        <w:tab/>
        <w:t xml:space="preserve">terminate all dialogs, associated with the previously registered public user identities (including the public user identity being registered, if previously registered), </w:t>
      </w:r>
      <w:r w:rsidRPr="00481D2D">
        <w:rPr>
          <w:rFonts w:eastAsia="SimSun"/>
          <w:lang w:eastAsia="zh-CN"/>
        </w:rPr>
        <w:t>with a status code 480 (Temporarily Unavailable) in the Reason header field of the BYE request,</w:t>
      </w:r>
      <w:r w:rsidRPr="00481D2D">
        <w:t xml:space="preserve"> as specified in subclause 5.4.5.1.2;</w:t>
      </w:r>
    </w:p>
    <w:p w14:paraId="59557410" w14:textId="77777777" w:rsidR="00DF1F12" w:rsidRPr="00481D2D" w:rsidRDefault="00DF1F12" w:rsidP="00DF1F12">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3E5280CD" w14:textId="77777777" w:rsidR="00DF1F12" w:rsidRPr="00481D2D" w:rsidRDefault="00DF1F12" w:rsidP="00DF1F12">
      <w:pPr>
        <w:pStyle w:val="B2"/>
      </w:pPr>
      <w:r w:rsidRPr="00481D2D">
        <w:t>c)</w:t>
      </w:r>
      <w:r w:rsidRPr="00481D2D">
        <w:tab/>
        <w:t>delete all information associated with the previously registered public user identities;</w:t>
      </w:r>
    </w:p>
    <w:p w14:paraId="7E23FD07" w14:textId="77777777" w:rsidR="00DF1F12" w:rsidRPr="00481D2D" w:rsidRDefault="00DF1F12" w:rsidP="00DF1F12">
      <w:pPr>
        <w:pStyle w:val="B1"/>
      </w:pPr>
      <w:r w:rsidRPr="00481D2D">
        <w:t>6)</w:t>
      </w:r>
      <w:r w:rsidRPr="00481D2D">
        <w:tab/>
        <w:t>store the following information in the local data:</w:t>
      </w:r>
    </w:p>
    <w:p w14:paraId="45AEFD76" w14:textId="77777777" w:rsidR="00DF1F12" w:rsidRPr="00481D2D" w:rsidRDefault="00DF1F12" w:rsidP="00DF1F12">
      <w:pPr>
        <w:pStyle w:val="B2"/>
      </w:pPr>
      <w:r w:rsidRPr="00481D2D">
        <w:t>a)</w:t>
      </w:r>
      <w:r w:rsidRPr="00481D2D">
        <w:tab/>
        <w:t>the public user identities due to the received REGISTER request which is set to the public user identity as received in the REGISTER request. The public user identity is identified as non-barred;</w:t>
      </w:r>
    </w:p>
    <w:p w14:paraId="653E84E3" w14:textId="77777777" w:rsidR="00DF1F12" w:rsidRPr="00481D2D" w:rsidRDefault="00DF1F12" w:rsidP="00DF1F12">
      <w:pPr>
        <w:pStyle w:val="B2"/>
      </w:pPr>
      <w:r w:rsidRPr="00481D2D">
        <w:t>b)</w:t>
      </w:r>
      <w:r w:rsidRPr="00481D2D">
        <w:tab/>
        <w:t>a default service profile that indicates that the public user identity is registered for RLOS;</w:t>
      </w:r>
    </w:p>
    <w:p w14:paraId="2A7CDD52" w14:textId="77777777" w:rsidR="00DF1F12" w:rsidRPr="00481D2D" w:rsidRDefault="00DF1F12" w:rsidP="00DF1F12">
      <w:pPr>
        <w:pStyle w:val="B2"/>
      </w:pPr>
      <w:r w:rsidRPr="00481D2D">
        <w:t>c)</w:t>
      </w:r>
      <w:r w:rsidRPr="00481D2D">
        <w:tab/>
        <w:t>if S-CSCF restoration procedures are supported, the restoration information if received as specified in 3GPP TS 29.228 [14]; and</w:t>
      </w:r>
    </w:p>
    <w:p w14:paraId="13435900" w14:textId="77777777" w:rsidR="00DF1F12" w:rsidRPr="00481D2D" w:rsidRDefault="00DF1F12" w:rsidP="00611C58">
      <w:pPr>
        <w:pStyle w:val="B2"/>
        <w:rPr>
          <w:lang w:eastAsia="ja-JP"/>
        </w:rPr>
      </w:pPr>
      <w:r w:rsidRPr="00481D2D">
        <w:rPr>
          <w:rFonts w:hint="eastAsia"/>
          <w:lang w:eastAsia="ja-JP"/>
        </w:rPr>
        <w:t>d</w:t>
      </w:r>
      <w:r w:rsidRPr="00481D2D">
        <w:t>)</w:t>
      </w:r>
      <w:r w:rsidRPr="00481D2D">
        <w:tab/>
      </w:r>
      <w:r w:rsidRPr="00481D2D">
        <w:rPr>
          <w:lang w:eastAsia="zh-CN"/>
        </w:rPr>
        <w:t>if PCRF based P-CSCF restoration procedures are supported</w:t>
      </w:r>
      <w:r w:rsidRPr="00481D2D">
        <w:rPr>
          <w:rFonts w:hint="eastAsia"/>
          <w:lang w:eastAsia="ja-JP"/>
        </w:rPr>
        <w:t xml:space="preserve">, </w:t>
      </w:r>
      <w:r w:rsidRPr="00481D2D">
        <w:t xml:space="preserve">all the </w:t>
      </w:r>
      <w:r w:rsidRPr="00481D2D">
        <w:rPr>
          <w:rFonts w:hint="eastAsia"/>
          <w:lang w:eastAsia="ja-JP"/>
        </w:rPr>
        <w:t>user</w:t>
      </w:r>
      <w:r w:rsidRPr="00481D2D">
        <w:t xml:space="preserve"> profile(s) corresponding to the public user identities being registered (explicitly or implicitly)</w:t>
      </w:r>
      <w:r w:rsidRPr="00481D2D">
        <w:rPr>
          <w:rFonts w:eastAsia="SimSun" w:hint="eastAsia"/>
          <w:lang w:eastAsia="zh-CN"/>
        </w:rPr>
        <w:t xml:space="preserve">, including the </w:t>
      </w:r>
      <w:smartTag w:uri="urn:schemas-microsoft-com:office:smarttags" w:element="stockticker">
        <w:r w:rsidRPr="00481D2D">
          <w:rPr>
            <w:rFonts w:eastAsia="SimSun" w:hint="eastAsia"/>
            <w:lang w:eastAsia="zh-CN"/>
          </w:rPr>
          <w:t>IMSI</w:t>
        </w:r>
      </w:smartTag>
      <w:r w:rsidRPr="00481D2D">
        <w:rPr>
          <w:rFonts w:eastAsia="SimSun" w:hint="eastAsia"/>
          <w:lang w:eastAsia="zh-CN"/>
        </w:rPr>
        <w:t>, if available</w:t>
      </w:r>
      <w:r w:rsidRPr="00481D2D">
        <w:rPr>
          <w:rFonts w:hint="eastAsia"/>
          <w:lang w:eastAsia="ja-JP"/>
        </w:rPr>
        <w:t>;</w:t>
      </w:r>
    </w:p>
    <w:p w14:paraId="19BA100C" w14:textId="77777777" w:rsidR="00DF1F12" w:rsidRPr="00481D2D" w:rsidRDefault="00DF1F12" w:rsidP="00DF1F12">
      <w:pPr>
        <w:pStyle w:val="B1"/>
      </w:pPr>
      <w:r w:rsidRPr="00481D2D">
        <w:t>7)</w:t>
      </w:r>
      <w:r w:rsidRPr="00481D2D">
        <w:tab/>
        <w:t xml:space="preserve">update registration bindings and </w:t>
      </w:r>
    </w:p>
    <w:p w14:paraId="120654EF" w14:textId="77777777" w:rsidR="00DF1F12" w:rsidRPr="00481D2D" w:rsidRDefault="00DF1F12" w:rsidP="00DF1F12">
      <w:pPr>
        <w:pStyle w:val="B2"/>
      </w:pPr>
      <w:r w:rsidRPr="00481D2D">
        <w:t>a)</w:t>
      </w:r>
      <w:r w:rsidRPr="00481D2D">
        <w:tab/>
        <w:t xml:space="preserve">bind to each non-barred registered public user identity the registered contact information including all header field parameters contained in the Contact header field and all associated SIP </w:t>
      </w:r>
      <w:smartTag w:uri="urn:schemas-microsoft-com:office:smarttags" w:element="stockticker">
        <w:r w:rsidRPr="00481D2D">
          <w:t>URI</w:t>
        </w:r>
      </w:smartTag>
      <w:r w:rsidRPr="00481D2D">
        <w:t xml:space="preserve"> parameters, and</w:t>
      </w:r>
    </w:p>
    <w:p w14:paraId="17F50D9F" w14:textId="77777777" w:rsidR="00DF1F12" w:rsidRPr="00481D2D" w:rsidRDefault="00DF1F12" w:rsidP="00DF1F12">
      <w:pPr>
        <w:pStyle w:val="B2"/>
      </w:pPr>
      <w:r w:rsidRPr="00481D2D">
        <w:t>b)</w:t>
      </w:r>
      <w:r w:rsidRPr="00481D2D">
        <w:tab/>
        <w:t xml:space="preserve">if the Contact header field of the REGISTER request contained a "+sip.instance" and a </w:t>
      </w:r>
      <w:r w:rsidRPr="00481D2D">
        <w:rPr>
          <w:lang w:eastAsia="ja-JP"/>
        </w:rPr>
        <w:t>"</w:t>
      </w:r>
      <w:r w:rsidRPr="00481D2D">
        <w:t>reg-id</w:t>
      </w:r>
      <w:r w:rsidRPr="00481D2D">
        <w:rPr>
          <w:lang w:eastAsia="ja-JP"/>
        </w:rPr>
        <w:t>"</w:t>
      </w:r>
      <w:r w:rsidRPr="00481D2D">
        <w:t xml:space="preserve"> header field parameter, and the SIP </w:t>
      </w:r>
      <w:smartTag w:uri="urn:schemas-microsoft-com:office:smarttags" w:element="stockticker">
        <w:r w:rsidRPr="00481D2D">
          <w:t>URI</w:t>
        </w:r>
      </w:smartTag>
      <w:r w:rsidRPr="00481D2D">
        <w:t xml:space="preserve"> in the Path header field inserted by the P-CSCF contained an </w:t>
      </w:r>
      <w:r w:rsidRPr="00481D2D">
        <w:rPr>
          <w:lang w:eastAsia="ja-JP"/>
        </w:rPr>
        <w:t>"</w:t>
      </w:r>
      <w:r w:rsidRPr="00481D2D">
        <w:t>ob</w:t>
      </w:r>
      <w:r w:rsidRPr="00481D2D">
        <w:rPr>
          <w:lang w:eastAsia="ja-JP"/>
        </w:rPr>
        <w:t>"</w:t>
      </w:r>
      <w:r w:rsidRPr="00481D2D">
        <w:t xml:space="preserve"> SIP </w:t>
      </w:r>
      <w:smartTag w:uri="urn:schemas-microsoft-com:office:smarttags" w:element="stockticker">
        <w:r w:rsidRPr="00481D2D">
          <w:t>URI</w:t>
        </w:r>
      </w:smartTag>
      <w:r w:rsidRPr="00481D2D">
        <w:t xml:space="preserve"> parameter header field, and:</w:t>
      </w:r>
    </w:p>
    <w:p w14:paraId="2F185A77" w14:textId="77777777" w:rsidR="00DF1F12" w:rsidRPr="00481D2D" w:rsidRDefault="00DF1F12" w:rsidP="00DF1F12">
      <w:pPr>
        <w:pStyle w:val="B3"/>
      </w:pPr>
      <w:r w:rsidRPr="00481D2D">
        <w:t>-</w:t>
      </w:r>
      <w:r w:rsidRPr="00481D2D">
        <w:tab/>
        <w:t>if the public user identity has not previously been registered with the same "+sip.instance" and "reg-id" Contact header field parameter values, then create the registration flow in addition to any existing registration flow; or</w:t>
      </w:r>
    </w:p>
    <w:p w14:paraId="54534891" w14:textId="77777777" w:rsidR="00DF1F12" w:rsidRPr="00481D2D" w:rsidRDefault="00DF1F12" w:rsidP="00DF1F12">
      <w:pPr>
        <w:pStyle w:val="B3"/>
      </w:pPr>
      <w:r w:rsidRPr="00481D2D">
        <w:t>-</w:t>
      </w:r>
      <w:r w:rsidRPr="00481D2D">
        <w:tab/>
        <w:t>if the public user identity has previously been registered with the same "+sip.instance" and "reg-id" header field parameter values, then determine whether the request refreshes or replaces an existing registration flow. If the request:</w:t>
      </w:r>
    </w:p>
    <w:p w14:paraId="1A13CB81" w14:textId="77777777" w:rsidR="00DF1F12" w:rsidRPr="00481D2D" w:rsidRDefault="00DF1F12" w:rsidP="00DF1F12">
      <w:pPr>
        <w:pStyle w:val="B4"/>
      </w:pPr>
      <w:r w:rsidRPr="00481D2D">
        <w:t>i)</w:t>
      </w:r>
      <w:r w:rsidRPr="00481D2D">
        <w:tab/>
        <w:t>refreshes an existing registration flow, then the S-CSCF shall leave the flow intact; or</w:t>
      </w:r>
    </w:p>
    <w:p w14:paraId="0472CBC4" w14:textId="77777777" w:rsidR="00DF1F12" w:rsidRPr="00481D2D" w:rsidRDefault="00DF1F12" w:rsidP="00DF1F12">
      <w:pPr>
        <w:pStyle w:val="B4"/>
      </w:pPr>
      <w:r w:rsidRPr="00481D2D">
        <w:t>ii)</w:t>
      </w:r>
      <w:r w:rsidRPr="00481D2D">
        <w:tab/>
        <w:t>replaces the existing registration flow with a new flow, then the S-CSCF shall:</w:t>
      </w:r>
    </w:p>
    <w:p w14:paraId="42FFBEA6" w14:textId="77777777" w:rsidR="00DF1F12" w:rsidRPr="00481D2D" w:rsidRDefault="00DF1F12" w:rsidP="00DF1F12">
      <w:pPr>
        <w:pStyle w:val="B5"/>
      </w:pPr>
      <w:r w:rsidRPr="00481D2D">
        <w:t>a)</w:t>
      </w:r>
      <w:r w:rsidRPr="00481D2D">
        <w:tab/>
        <w:t xml:space="preserve">terminate any dialog, as specified in subclause 5.4.5.1.2, </w:t>
      </w:r>
      <w:r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6841B2BB" w14:textId="77777777" w:rsidR="00DF1F12" w:rsidRPr="00481D2D" w:rsidRDefault="00DF1F12" w:rsidP="00DF1F12">
      <w:pPr>
        <w:pStyle w:val="B5"/>
      </w:pPr>
      <w:r w:rsidRPr="00481D2D">
        <w:t>b)</w:t>
      </w:r>
      <w:r w:rsidRPr="00481D2D">
        <w:tab/>
        <w:t>send a NOTIFY request to the subscribers to the registration event package for the public user identity indicated in the REGISTER request, as described in subclause 5.4.2.1.2;</w:t>
      </w:r>
    </w:p>
    <w:p w14:paraId="3B729443" w14:textId="77777777" w:rsidR="00DF1F12" w:rsidRPr="00481D2D" w:rsidRDefault="00DF1F12" w:rsidP="00DF1F12">
      <w:pPr>
        <w:pStyle w:val="B1"/>
      </w:pPr>
      <w:r w:rsidRPr="00481D2D">
        <w:t>8)</w:t>
      </w:r>
      <w:r w:rsidRPr="00481D2D">
        <w:tab/>
        <w:t>check whether a Path header field was included in the REGISTER request and construct a list of preloaded Route header fields from the list of entries in the received Path header field. The S-CSCF shall preserve the order of the preloaded Route header fields and bind them either to the contact address of the UE or the registration flow and the associated contact address (if the multiple registration mechanism is used) and the contact information that was received in the REGISTER request;</w:t>
      </w:r>
    </w:p>
    <w:p w14:paraId="35AEB07F" w14:textId="77777777" w:rsidR="00DF1F12" w:rsidRPr="00481D2D" w:rsidRDefault="00DF1F12" w:rsidP="00DF1F12">
      <w:pPr>
        <w:pStyle w:val="B1"/>
      </w:pPr>
      <w:r w:rsidRPr="00481D2D">
        <w:t>9)</w:t>
      </w:r>
      <w:r w:rsidRPr="00481D2D">
        <w:tab/>
        <w:t>determine the duration of the registration by checking the value of the registration expiration interval value in the received REGISTER request and bind it either to the respective contact address of the UE or to the registration flow and the associated contact address (if the multiple registration mechanism is used). Based on local policy, the S-CSCF may reduce the duration of the registration or send back a 423 (Interval Too Brief) response specifying the minimum allowed time for registration.;</w:t>
      </w:r>
    </w:p>
    <w:p w14:paraId="09B5D008" w14:textId="77777777" w:rsidR="00DF1F12" w:rsidRPr="00481D2D" w:rsidRDefault="00DF1F12" w:rsidP="00DF1F12">
      <w:pPr>
        <w:pStyle w:val="B1"/>
      </w:pPr>
      <w:r w:rsidRPr="00481D2D">
        <w:t>10)</w:t>
      </w:r>
      <w:r w:rsidRPr="00481D2D">
        <w:tab/>
        <w:t>store the "icid-value" header field parameter received in the P-Charging-Vector header field;</w:t>
      </w:r>
    </w:p>
    <w:p w14:paraId="1EFA78DB" w14:textId="77777777" w:rsidR="00DF1F12" w:rsidRPr="00481D2D" w:rsidRDefault="00DF1F12" w:rsidP="00DF1F12">
      <w:pPr>
        <w:pStyle w:val="B1"/>
      </w:pPr>
      <w:r w:rsidRPr="00481D2D">
        <w:t>11)</w:t>
      </w:r>
      <w:r w:rsidRPr="00481D2D">
        <w:tab/>
        <w:t>if an "orig-ioi" header field parameter is received in the P-Charging-Vector header field, store the value of the received "orig-ioi" header field parameter; and</w:t>
      </w:r>
    </w:p>
    <w:p w14:paraId="09FB3B02" w14:textId="77777777" w:rsidR="00DF1F12" w:rsidRPr="00481D2D" w:rsidRDefault="00DF1F12" w:rsidP="00DF1F12">
      <w:pPr>
        <w:pStyle w:val="B1"/>
      </w:pPr>
      <w:r w:rsidRPr="00481D2D">
        <w:t>12)</w:t>
      </w:r>
      <w:r w:rsidRPr="00481D2D">
        <w:tab/>
        <w:t>create a 403 (Forbidden) response for the REGISTER request including a Response-Source header field with a "fe" header field parameter set to "&lt;urn:3gpp:fe:s-cscf &gt;" and send the so generated response.</w:t>
      </w:r>
    </w:p>
    <w:p w14:paraId="06138037" w14:textId="77777777" w:rsidR="00BB3FB6" w:rsidRPr="00481D2D" w:rsidRDefault="00BB3FB6" w:rsidP="0072021F">
      <w:pPr>
        <w:pStyle w:val="Heading4"/>
      </w:pPr>
      <w:bookmarkStart w:id="1801" w:name="_Toc132019853"/>
      <w:r w:rsidRPr="00481D2D">
        <w:t>L.3.3.2.3</w:t>
      </w:r>
      <w:r w:rsidRPr="00481D2D">
        <w:tab/>
        <w:t>Session Setup</w:t>
      </w:r>
      <w:bookmarkEnd w:id="1801"/>
    </w:p>
    <w:p w14:paraId="352A7235" w14:textId="77777777" w:rsidR="00BB3FB6" w:rsidRPr="00481D2D" w:rsidRDefault="00BB3FB6" w:rsidP="0072021F">
      <w:pPr>
        <w:pStyle w:val="Heading5"/>
      </w:pPr>
      <w:bookmarkStart w:id="1802" w:name="_Toc132019854"/>
      <w:r w:rsidRPr="00481D2D">
        <w:t>L.3.3.2.3.1</w:t>
      </w:r>
      <w:r w:rsidRPr="00481D2D">
        <w:tab/>
        <w:t>General</w:t>
      </w:r>
      <w:bookmarkEnd w:id="1802"/>
    </w:p>
    <w:p w14:paraId="386C25E2" w14:textId="77777777" w:rsidR="00BB3FB6" w:rsidRPr="00481D2D" w:rsidRDefault="00BB3FB6" w:rsidP="00BB3FB6">
      <w:r w:rsidRPr="00481D2D">
        <w:t>A S-CSCF supporting RLOS shall perform the procedures as specified in subclause 5.4.3.2 and in addition shall perform the procedures specified in this subclause.</w:t>
      </w:r>
    </w:p>
    <w:p w14:paraId="27F625A5" w14:textId="77777777" w:rsidR="00BB3FB6" w:rsidRPr="00481D2D" w:rsidRDefault="00BB3FB6" w:rsidP="00BB3FB6">
      <w:r w:rsidRPr="00481D2D">
        <w:t>When the S-CSCF receives from the served user from an initial request for a dialog or a request for a standalone transaction and performing the procedures in subclause 5.4.3.2 and:</w:t>
      </w:r>
    </w:p>
    <w:p w14:paraId="290EFCEA" w14:textId="77777777" w:rsidR="00BB3FB6" w:rsidRPr="00481D2D" w:rsidRDefault="00BB3FB6" w:rsidP="0028594A">
      <w:pPr>
        <w:pStyle w:val="B1"/>
      </w:pPr>
      <w:r w:rsidRPr="00481D2D">
        <w:t>1)</w:t>
      </w:r>
      <w:r w:rsidRPr="00481D2D">
        <w:tab/>
        <w:t>if there is no original dialog identifier that the S-CSCF previously placed in a Route header field is present in the topmost Route header field of the incoming request; and</w:t>
      </w:r>
    </w:p>
    <w:p w14:paraId="3F096BE8" w14:textId="77777777" w:rsidR="00BB3FB6" w:rsidRPr="00481D2D" w:rsidRDefault="00BB3FB6" w:rsidP="00BB3FB6">
      <w:pPr>
        <w:pStyle w:val="B1"/>
      </w:pPr>
      <w:r w:rsidRPr="00481D2D">
        <w:t>2)</w:t>
      </w:r>
      <w:r w:rsidRPr="00481D2D">
        <w:tab/>
        <w:t>if the Request-</w:t>
      </w:r>
      <w:smartTag w:uri="urn:schemas-microsoft-com:office:smarttags" w:element="stockticker">
        <w:r w:rsidRPr="00481D2D">
          <w:t>URI</w:t>
        </w:r>
      </w:smartTag>
      <w:r w:rsidRPr="00481D2D">
        <w:t xml:space="preserve"> contains the dummy MSISDN value as defined in 3GPP TS 23.003 [3] </w:t>
      </w:r>
      <w:r w:rsidR="00210A45" w:rsidRPr="00481D2D">
        <w:t xml:space="preserve">or a RLOS service specific dial string </w:t>
      </w:r>
      <w:r w:rsidRPr="00481D2D">
        <w:t xml:space="preserve">and a P-Preferred-Service header </w:t>
      </w:r>
      <w:r w:rsidRPr="00481D2D">
        <w:rPr>
          <w:rFonts w:eastAsia="MS Mincho"/>
        </w:rPr>
        <w:t>set to "</w:t>
      </w:r>
      <w:r w:rsidRPr="00481D2D">
        <w:t>urn:urn-7:3gpp-service.ims.icsi.rlos" is included in the request;</w:t>
      </w:r>
    </w:p>
    <w:p w14:paraId="677D8762" w14:textId="77777777" w:rsidR="00BB3FB6" w:rsidRPr="00481D2D" w:rsidRDefault="00611C58" w:rsidP="0072021F">
      <w:pPr>
        <w:pStyle w:val="B1"/>
      </w:pPr>
      <w:r w:rsidRPr="00481D2D">
        <w:tab/>
      </w:r>
      <w:r w:rsidR="00BB3FB6" w:rsidRPr="00481D2D">
        <w:t>the S-CSCF shall build an ordered list of initial filter criteria based on the temporary unauthenticated subscriber record for the public user identiy of the served user instead of building the ordered list of initial filter criteria as described in bullet 3).</w:t>
      </w:r>
    </w:p>
    <w:p w14:paraId="55BFAE37" w14:textId="77777777" w:rsidR="00065DD8" w:rsidRPr="00481D2D" w:rsidRDefault="00065DD8" w:rsidP="005D46C4">
      <w:pPr>
        <w:pStyle w:val="Heading1"/>
      </w:pPr>
      <w:bookmarkStart w:id="1803" w:name="_Toc132019855"/>
      <w:r w:rsidRPr="00481D2D">
        <w:t>L.4</w:t>
      </w:r>
      <w:r w:rsidRPr="00481D2D">
        <w:tab/>
        <w:t xml:space="preserve">3GPP specific encoding for SIP header </w:t>
      </w:r>
      <w:r w:rsidR="0027734D" w:rsidRPr="00481D2D">
        <w:t xml:space="preserve">field </w:t>
      </w:r>
      <w:r w:rsidRPr="00481D2D">
        <w:t>extensions</w:t>
      </w:r>
      <w:bookmarkEnd w:id="1803"/>
    </w:p>
    <w:p w14:paraId="358B583C" w14:textId="77777777" w:rsidR="00065DD8" w:rsidRPr="00481D2D" w:rsidRDefault="00065DD8" w:rsidP="005D46C4">
      <w:pPr>
        <w:pStyle w:val="Heading2"/>
      </w:pPr>
      <w:bookmarkStart w:id="1804" w:name="_Toc132019856"/>
      <w:r w:rsidRPr="00481D2D">
        <w:t>L.4.1</w:t>
      </w:r>
      <w:r w:rsidRPr="00481D2D">
        <w:tab/>
        <w:t>Void</w:t>
      </w:r>
      <w:bookmarkEnd w:id="1804"/>
    </w:p>
    <w:p w14:paraId="3DC4D0FC" w14:textId="77777777" w:rsidR="00065DD8" w:rsidRPr="00481D2D" w:rsidRDefault="00065DD8" w:rsidP="005D46C4">
      <w:pPr>
        <w:pStyle w:val="Heading1"/>
      </w:pPr>
      <w:bookmarkStart w:id="1805" w:name="_Toc132019857"/>
      <w:r w:rsidRPr="00481D2D">
        <w:t>L.5</w:t>
      </w:r>
      <w:r w:rsidRPr="00481D2D">
        <w:tab/>
        <w:t>Use of circuit-switched domain</w:t>
      </w:r>
      <w:bookmarkEnd w:id="1805"/>
    </w:p>
    <w:p w14:paraId="42922F8F" w14:textId="77777777" w:rsidR="00065DD8" w:rsidRPr="00481D2D" w:rsidRDefault="00065DD8" w:rsidP="00065DD8">
      <w:pPr>
        <w:rPr>
          <w:lang w:eastAsia="ja-JP"/>
        </w:rPr>
      </w:pPr>
      <w:r w:rsidRPr="00481D2D">
        <w:t>There is no CS domain in this access technology.</w:t>
      </w:r>
    </w:p>
    <w:p w14:paraId="7D375CE2" w14:textId="77777777" w:rsidR="004E4C4C" w:rsidRPr="00481D2D" w:rsidRDefault="004E4C4C" w:rsidP="004E4C4C">
      <w:pPr>
        <w:pStyle w:val="NO"/>
        <w:rPr>
          <w:lang w:eastAsia="ja-JP"/>
        </w:rPr>
      </w:pPr>
      <w:r w:rsidRPr="00481D2D">
        <w:t>NOTE</w:t>
      </w:r>
      <w:r w:rsidR="0003089E" w:rsidRPr="00481D2D">
        <w:t> 1</w:t>
      </w:r>
      <w:r w:rsidRPr="00481D2D">
        <w:t>:</w:t>
      </w:r>
      <w:r w:rsidRPr="00481D2D">
        <w:tab/>
      </w:r>
      <w:r w:rsidRPr="00481D2D">
        <w:rPr>
          <w:lang w:eastAsia="ja-JP"/>
        </w:rPr>
        <w:t>If the UE sends an INVITE request including voice codecs which is not successful due to a failure from the lower layers indicating that access is barred for originating calls</w:t>
      </w:r>
      <w:r w:rsidRPr="00481D2D">
        <w:rPr>
          <w:rFonts w:hint="eastAsia"/>
          <w:lang w:eastAsia="ja-JP"/>
        </w:rPr>
        <w:t xml:space="preserve"> but not specific to CSFB</w:t>
      </w:r>
      <w:r w:rsidRPr="00481D2D">
        <w:rPr>
          <w:lang w:eastAsia="ja-JP"/>
        </w:rPr>
        <w:t xml:space="preserve"> (see </w:t>
      </w:r>
      <w:r w:rsidRPr="00481D2D">
        <w:t>3GPP TS 24.301 [8J]</w:t>
      </w:r>
      <w:r w:rsidRPr="00481D2D">
        <w:rPr>
          <w:lang w:eastAsia="ja-JP"/>
        </w:rPr>
        <w:t>)</w:t>
      </w:r>
      <w:r w:rsidRPr="00481D2D">
        <w:rPr>
          <w:rFonts w:hint="eastAsia"/>
          <w:lang w:eastAsia="ja-JP"/>
        </w:rPr>
        <w:t xml:space="preserve"> and </w:t>
      </w:r>
      <w:r w:rsidRPr="00481D2D">
        <w:rPr>
          <w:lang w:eastAsia="ja-JP"/>
        </w:rPr>
        <w:t xml:space="preserve">if the CS domain is supported and available, the UE </w:t>
      </w:r>
      <w:r w:rsidRPr="00481D2D">
        <w:rPr>
          <w:rFonts w:hint="eastAsia"/>
          <w:lang w:eastAsia="ja-JP"/>
        </w:rPr>
        <w:t xml:space="preserve">can </w:t>
      </w:r>
      <w:r w:rsidRPr="00481D2D">
        <w:rPr>
          <w:lang w:eastAsia="ja-JP"/>
        </w:rPr>
        <w:t>attempt the voice call via the CS domain</w:t>
      </w:r>
      <w:r w:rsidRPr="00481D2D">
        <w:rPr>
          <w:rFonts w:hint="eastAsia"/>
          <w:lang w:eastAsia="ja-JP"/>
        </w:rPr>
        <w:t>.</w:t>
      </w:r>
    </w:p>
    <w:p w14:paraId="4FF3456F" w14:textId="77777777" w:rsidR="0003089E" w:rsidRPr="00481D2D" w:rsidRDefault="0003089E" w:rsidP="0003089E">
      <w:pPr>
        <w:pStyle w:val="NO"/>
        <w:rPr>
          <w:lang w:eastAsia="ja-JP"/>
        </w:rPr>
      </w:pPr>
      <w:r w:rsidRPr="00481D2D">
        <w:t>NOTE 2:</w:t>
      </w:r>
      <w:r w:rsidRPr="00481D2D">
        <w:tab/>
        <w:t>If the UE has sent an INVITE request including voice codecs, receives a 500 (</w:t>
      </w:r>
      <w:r w:rsidRPr="00481D2D">
        <w:rPr>
          <w:rFonts w:eastAsia="MS Mincho"/>
        </w:rPr>
        <w:t>Server Internal Error</w:t>
      </w:r>
      <w:r w:rsidRPr="00481D2D">
        <w:t>) response to this INVITE request containing no Retry-After header field,</w:t>
      </w:r>
      <w:r w:rsidR="00B97EF8" w:rsidRPr="00481D2D">
        <w:t xml:space="preserve"> including a Reason header field with a protocol value set to "FAILURE_CAUSE" including a cause value header field parameter set to "1" as specified in subclause 7.2A.18.12.2,</w:t>
      </w:r>
      <w:r w:rsidR="00276E34" w:rsidRPr="00481D2D">
        <w:t xml:space="preserve"> a Response-Source header field with a "fe" header field parameter set to "&lt;urn:3gpp:fe:p-cscf.orig&gt;", </w:t>
      </w:r>
      <w:r w:rsidRPr="00481D2D">
        <w:t xml:space="preserve">and the UE is attached to both PS and CS domains, the UE can </w:t>
      </w:r>
      <w:r w:rsidRPr="00481D2D">
        <w:rPr>
          <w:lang w:eastAsia="ja-JP"/>
        </w:rPr>
        <w:t xml:space="preserve">attempt the voice call via the CS domain, e.g. by initiating a service request for CS fallback (see </w:t>
      </w:r>
      <w:r w:rsidRPr="00481D2D">
        <w:t>3GPP TS 24.301 [8J]</w:t>
      </w:r>
      <w:r w:rsidRPr="00481D2D">
        <w:rPr>
          <w:lang w:eastAsia="ja-JP"/>
        </w:rPr>
        <w:t>).</w:t>
      </w:r>
    </w:p>
    <w:p w14:paraId="42BB8C90" w14:textId="77777777" w:rsidR="0041321F" w:rsidRPr="00481D2D" w:rsidRDefault="00065DD8" w:rsidP="005D46C4">
      <w:pPr>
        <w:pStyle w:val="Heading8"/>
      </w:pPr>
      <w:r w:rsidRPr="00481D2D">
        <w:br w:type="page"/>
      </w:r>
      <w:bookmarkStart w:id="1806" w:name="_Toc132019858"/>
      <w:r w:rsidR="0041321F" w:rsidRPr="00481D2D">
        <w:t xml:space="preserve">Annex </w:t>
      </w:r>
      <w:r w:rsidR="005A382B" w:rsidRPr="00481D2D">
        <w:t>M</w:t>
      </w:r>
      <w:r w:rsidR="0041321F" w:rsidRPr="00481D2D">
        <w:t xml:space="preserve"> (normative):</w:t>
      </w:r>
      <w:r w:rsidR="0041321F" w:rsidRPr="00481D2D">
        <w:br/>
        <w:t xml:space="preserve">IP-Connectivity Access Network specific concepts when using </w:t>
      </w:r>
      <w:r w:rsidR="00F1711A" w:rsidRPr="00481D2D">
        <w:t>cdma2000</w:t>
      </w:r>
      <w:r w:rsidR="00F1711A" w:rsidRPr="00481D2D">
        <w:rPr>
          <w:vertAlign w:val="superscript"/>
        </w:rPr>
        <w:t>®</w:t>
      </w:r>
      <w:r w:rsidR="0041321F" w:rsidRPr="00481D2D">
        <w:t xml:space="preserve"> packet data subsystem</w:t>
      </w:r>
      <w:r w:rsidR="0041321F" w:rsidRPr="00481D2D">
        <w:rPr>
          <w:color w:val="FFFF00"/>
        </w:rPr>
        <w:t xml:space="preserve"> </w:t>
      </w:r>
      <w:r w:rsidR="0041321F" w:rsidRPr="00481D2D">
        <w:t>to access IM CN subsystem</w:t>
      </w:r>
      <w:bookmarkEnd w:id="1806"/>
    </w:p>
    <w:p w14:paraId="300C56F7" w14:textId="77777777" w:rsidR="0041321F" w:rsidRPr="00481D2D" w:rsidRDefault="005A382B" w:rsidP="005D46C4">
      <w:pPr>
        <w:pStyle w:val="Heading1"/>
      </w:pPr>
      <w:bookmarkStart w:id="1807" w:name="_Toc132019859"/>
      <w:r w:rsidRPr="00481D2D">
        <w:t>M</w:t>
      </w:r>
      <w:r w:rsidR="0041321F" w:rsidRPr="00481D2D">
        <w:t>.1</w:t>
      </w:r>
      <w:r w:rsidR="0041321F" w:rsidRPr="00481D2D">
        <w:tab/>
        <w:t>Scope</w:t>
      </w:r>
      <w:bookmarkEnd w:id="1807"/>
    </w:p>
    <w:p w14:paraId="647115B9" w14:textId="77777777" w:rsidR="0041321F" w:rsidRPr="00481D2D" w:rsidRDefault="0041321F" w:rsidP="0041321F">
      <w:r w:rsidRPr="00481D2D">
        <w:t xml:space="preserve">This annex defines IP-CAN specific requirements for call control protocol for use in the IM CN subsystem based on the Session Initiation Protocol (SIP), and the associated Session Description Protocol (SDP), where the IP-CAN is the </w:t>
      </w:r>
      <w:r w:rsidR="00F1711A" w:rsidRPr="00481D2D">
        <w:t>cdma2000</w:t>
      </w:r>
      <w:r w:rsidR="00F1711A" w:rsidRPr="00481D2D">
        <w:rPr>
          <w:vertAlign w:val="superscript"/>
        </w:rPr>
        <w:t>®</w:t>
      </w:r>
      <w:r w:rsidRPr="00481D2D">
        <w:t xml:space="preserve"> packet data subsystem.</w:t>
      </w:r>
      <w:r w:rsidR="00726DA3" w:rsidRPr="00481D2D">
        <w:t xml:space="preserve"> It also defines procedures for invoking CS domain services.</w:t>
      </w:r>
    </w:p>
    <w:p w14:paraId="615B4BCC" w14:textId="77777777" w:rsidR="0041321F" w:rsidRPr="00481D2D" w:rsidRDefault="005A382B" w:rsidP="005D46C4">
      <w:pPr>
        <w:pStyle w:val="Heading1"/>
      </w:pPr>
      <w:bookmarkStart w:id="1808" w:name="_Toc132019860"/>
      <w:r w:rsidRPr="00481D2D">
        <w:t>M</w:t>
      </w:r>
      <w:r w:rsidR="0041321F" w:rsidRPr="00481D2D">
        <w:t>.2</w:t>
      </w:r>
      <w:r w:rsidR="0041321F" w:rsidRPr="00481D2D">
        <w:tab/>
      </w:r>
      <w:r w:rsidR="00F1711A" w:rsidRPr="00481D2D">
        <w:t>cdma2000</w:t>
      </w:r>
      <w:r w:rsidR="00F1711A" w:rsidRPr="00481D2D">
        <w:rPr>
          <w:vertAlign w:val="superscript"/>
        </w:rPr>
        <w:t>®</w:t>
      </w:r>
      <w:r w:rsidR="0041321F" w:rsidRPr="00481D2D">
        <w:t xml:space="preserve"> packet data subsystem aspects when connected to the IM CN subsystem</w:t>
      </w:r>
      <w:bookmarkEnd w:id="1808"/>
    </w:p>
    <w:p w14:paraId="0677B90A" w14:textId="77777777" w:rsidR="0041321F" w:rsidRPr="00481D2D" w:rsidRDefault="005A382B" w:rsidP="005D46C4">
      <w:pPr>
        <w:pStyle w:val="Heading2"/>
      </w:pPr>
      <w:bookmarkStart w:id="1809" w:name="_Toc132019861"/>
      <w:r w:rsidRPr="00481D2D">
        <w:t>M</w:t>
      </w:r>
      <w:r w:rsidR="0041321F" w:rsidRPr="00481D2D">
        <w:t>.2.1</w:t>
      </w:r>
      <w:r w:rsidR="0041321F" w:rsidRPr="00481D2D">
        <w:tab/>
        <w:t>Introduction</w:t>
      </w:r>
      <w:bookmarkEnd w:id="1809"/>
    </w:p>
    <w:p w14:paraId="3A0265A3" w14:textId="77777777" w:rsidR="0041321F" w:rsidRPr="00481D2D" w:rsidRDefault="0041321F" w:rsidP="0041321F">
      <w:r w:rsidRPr="00481D2D">
        <w:t>A UE accessing the IM CN subsystem</w:t>
      </w:r>
      <w:r w:rsidR="00707053" w:rsidRPr="00481D2D">
        <w:t>, and the IM CN subsystem itself,</w:t>
      </w:r>
      <w:r w:rsidRPr="00481D2D">
        <w:t xml:space="preserve"> utilise the services provided by the </w:t>
      </w:r>
      <w:r w:rsidR="00F1711A" w:rsidRPr="00481D2D">
        <w:t>cdma2000</w:t>
      </w:r>
      <w:r w:rsidR="00F1711A" w:rsidRPr="00481D2D">
        <w:rPr>
          <w:vertAlign w:val="superscript"/>
        </w:rPr>
        <w:t>®</w:t>
      </w:r>
      <w:r w:rsidRPr="00481D2D">
        <w:t xml:space="preserve"> packet data subsystem to provide packet-mode communication between the UE and the IM CN subsystem.</w:t>
      </w:r>
    </w:p>
    <w:p w14:paraId="0901F01D" w14:textId="77777777" w:rsidR="0041321F" w:rsidRPr="00481D2D" w:rsidRDefault="0041321F" w:rsidP="0041321F">
      <w:r w:rsidRPr="00481D2D">
        <w:t xml:space="preserve">Requirements for the UE on the use of these packet-mode services are specified in this subclause. Requirements for the IP-CAN bearer control point (i.e. the point where the UE has attached itself to the </w:t>
      </w:r>
      <w:r w:rsidR="00F1711A" w:rsidRPr="00481D2D">
        <w:t>cdma2000</w:t>
      </w:r>
      <w:r w:rsidR="00F1711A" w:rsidRPr="00481D2D">
        <w:rPr>
          <w:vertAlign w:val="superscript"/>
        </w:rPr>
        <w:t>®</w:t>
      </w:r>
      <w:r w:rsidRPr="00481D2D">
        <w:t xml:space="preserve"> packet data </w:t>
      </w:r>
      <w:r w:rsidR="00490382" w:rsidRPr="00481D2D">
        <w:t>subsystem</w:t>
      </w:r>
      <w:r w:rsidRPr="00481D2D">
        <w:t>) support of this communication are specified in 3GPP2 X.S0011-</w:t>
      </w:r>
      <w:r w:rsidR="00AD2F1C" w:rsidRPr="00481D2D">
        <w:t>E</w:t>
      </w:r>
      <w:r w:rsidRPr="00481D2D">
        <w:t> [</w:t>
      </w:r>
      <w:r w:rsidR="009F2528" w:rsidRPr="00481D2D">
        <w:t>127</w:t>
      </w:r>
      <w:r w:rsidRPr="00481D2D">
        <w:t>].</w:t>
      </w:r>
    </w:p>
    <w:p w14:paraId="2A655078" w14:textId="77777777" w:rsidR="0041321F" w:rsidRPr="00481D2D" w:rsidRDefault="005A382B" w:rsidP="005D46C4">
      <w:pPr>
        <w:pStyle w:val="Heading2"/>
      </w:pPr>
      <w:bookmarkStart w:id="1810" w:name="_Toc132019862"/>
      <w:r w:rsidRPr="00481D2D">
        <w:t>M</w:t>
      </w:r>
      <w:r w:rsidR="0041321F" w:rsidRPr="00481D2D">
        <w:t>.2.2</w:t>
      </w:r>
      <w:r w:rsidR="0041321F" w:rsidRPr="00481D2D">
        <w:tab/>
        <w:t>Procedures at the UE</w:t>
      </w:r>
      <w:bookmarkEnd w:id="1810"/>
    </w:p>
    <w:p w14:paraId="0BCCCD76" w14:textId="77777777" w:rsidR="0041321F" w:rsidRPr="00481D2D" w:rsidRDefault="005A382B" w:rsidP="005D46C4">
      <w:pPr>
        <w:pStyle w:val="Heading3"/>
      </w:pPr>
      <w:bookmarkStart w:id="1811" w:name="_Toc132019863"/>
      <w:r w:rsidRPr="00481D2D">
        <w:t>M</w:t>
      </w:r>
      <w:r w:rsidR="0041321F" w:rsidRPr="00481D2D">
        <w:t>.2.2.1</w:t>
      </w:r>
      <w:r w:rsidR="0041321F" w:rsidRPr="00481D2D">
        <w:tab/>
        <w:t>Establishment of IP-CAN bearer and P-CSCF discovery</w:t>
      </w:r>
      <w:bookmarkEnd w:id="1811"/>
    </w:p>
    <w:p w14:paraId="4AF2CE61" w14:textId="77777777" w:rsidR="0041321F" w:rsidRPr="00481D2D" w:rsidRDefault="0041321F" w:rsidP="0041321F">
      <w:r w:rsidRPr="00481D2D">
        <w:t>Prior to communication with the IM CN subsystem, the UE shall:</w:t>
      </w:r>
    </w:p>
    <w:p w14:paraId="5FE44703" w14:textId="77777777" w:rsidR="0041321F" w:rsidRPr="00481D2D" w:rsidRDefault="0041321F" w:rsidP="0041321F">
      <w:pPr>
        <w:pStyle w:val="B1"/>
      </w:pPr>
      <w:r w:rsidRPr="00481D2D">
        <w:t>a)</w:t>
      </w:r>
      <w:r w:rsidRPr="00481D2D">
        <w:tab/>
        <w:t xml:space="preserve">establish a connection with the </w:t>
      </w:r>
      <w:r w:rsidR="00F1711A" w:rsidRPr="00481D2D">
        <w:t>cdma2000</w:t>
      </w:r>
      <w:r w:rsidR="00F1711A" w:rsidRPr="00481D2D">
        <w:rPr>
          <w:vertAlign w:val="superscript"/>
        </w:rPr>
        <w:t>®</w:t>
      </w:r>
      <w:r w:rsidRPr="00481D2D">
        <w:t xml:space="preserve"> wireless IP network specified in 3GPP2 X.S0011-</w:t>
      </w:r>
      <w:r w:rsidR="00AD2F1C" w:rsidRPr="00481D2D">
        <w:t>E</w:t>
      </w:r>
      <w:r w:rsidRPr="00481D2D">
        <w:t> [</w:t>
      </w:r>
      <w:r w:rsidR="009F2528" w:rsidRPr="00481D2D">
        <w:t>127</w:t>
      </w:r>
      <w:r w:rsidRPr="00481D2D">
        <w:t>]</w:t>
      </w:r>
      <w:r w:rsidR="009E6D69" w:rsidRPr="00481D2D">
        <w:t xml:space="preserve">. Upon </w:t>
      </w:r>
      <w:r w:rsidR="00707053" w:rsidRPr="00481D2D">
        <w:t xml:space="preserve">establishment </w:t>
      </w:r>
      <w:r w:rsidR="009E6D69" w:rsidRPr="00481D2D">
        <w:t xml:space="preserve">a connection with the </w:t>
      </w:r>
      <w:r w:rsidR="00F1711A" w:rsidRPr="00481D2D">
        <w:t>cdma2000</w:t>
      </w:r>
      <w:r w:rsidR="00F1711A" w:rsidRPr="00481D2D">
        <w:rPr>
          <w:vertAlign w:val="superscript"/>
        </w:rPr>
        <w:t>®</w:t>
      </w:r>
      <w:r w:rsidR="009E6D69" w:rsidRPr="00481D2D">
        <w:t xml:space="preserve"> wireless IP network, the UE can have an IPv4 address only, an IPv6 address only, or both IPv4 and IPv6 addresses simultaneously</w:t>
      </w:r>
      <w:r w:rsidRPr="00481D2D">
        <w:t>;</w:t>
      </w:r>
    </w:p>
    <w:p w14:paraId="53852DE2" w14:textId="77777777" w:rsidR="0041321F" w:rsidRPr="00481D2D" w:rsidRDefault="0041321F" w:rsidP="0041321F">
      <w:pPr>
        <w:pStyle w:val="B1"/>
      </w:pPr>
      <w:r w:rsidRPr="00481D2D">
        <w:t>b)</w:t>
      </w:r>
      <w:r w:rsidRPr="00481D2D">
        <w:tab/>
      </w:r>
      <w:r w:rsidR="00707053" w:rsidRPr="00481D2D">
        <w:t xml:space="preserve">ensure that </w:t>
      </w:r>
      <w:r w:rsidRPr="00481D2D">
        <w:t>an IP-CAN bearer used for SIP signalling</w:t>
      </w:r>
      <w:r w:rsidR="00707053" w:rsidRPr="00481D2D">
        <w:t xml:space="preserve"> is available</w:t>
      </w:r>
      <w:r w:rsidRPr="00481D2D">
        <w:t>.</w:t>
      </w:r>
      <w:r w:rsidR="004F7ABB" w:rsidRPr="00481D2D">
        <w:t xml:space="preserve"> </w:t>
      </w:r>
      <w:r w:rsidRPr="00481D2D">
        <w:t>This IP-CAN bearer shall remain active throughout the period the UE is connected to the IM CN subsystem, i.e. from the initial registration and at least until the last deregistration</w:t>
      </w:r>
      <w:r w:rsidR="002F0A5F" w:rsidRPr="00481D2D">
        <w:t>;</w:t>
      </w:r>
    </w:p>
    <w:p w14:paraId="373E113E" w14:textId="77777777" w:rsidR="0041321F" w:rsidRPr="00481D2D" w:rsidRDefault="0041321F" w:rsidP="0041321F">
      <w:pPr>
        <w:pStyle w:val="B1"/>
      </w:pPr>
      <w:r w:rsidRPr="00481D2D">
        <w:tab/>
        <w:t>The UE shall choose one of the following options when performing establishment of this IP-CAN bearer:</w:t>
      </w:r>
    </w:p>
    <w:p w14:paraId="63283EB4" w14:textId="77777777" w:rsidR="0041321F" w:rsidRPr="00481D2D" w:rsidRDefault="0041321F" w:rsidP="0041321F">
      <w:pPr>
        <w:pStyle w:val="B2"/>
      </w:pPr>
      <w:r w:rsidRPr="00481D2D">
        <w:t>I.</w:t>
      </w:r>
      <w:r w:rsidRPr="00481D2D">
        <w:tab/>
        <w:t>A dedicated IP-CAN bearer for SIP signalling:</w:t>
      </w:r>
    </w:p>
    <w:p w14:paraId="19FA6EA9" w14:textId="77777777" w:rsidR="0041321F" w:rsidRPr="00481D2D" w:rsidRDefault="0035621E" w:rsidP="0041321F">
      <w:pPr>
        <w:pStyle w:val="B3"/>
      </w:pPr>
      <w:r w:rsidRPr="00481D2D">
        <w:tab/>
      </w:r>
      <w:r w:rsidR="0041321F" w:rsidRPr="00481D2D">
        <w:t>The UE shall indicate to the IP-CAN bearer control point that this is an IP-CAN bearer intended to carry IM CN subsystem-related signalling only. The UE may also use this IP-CAN bearer for DNS and DHCP access.</w:t>
      </w:r>
    </w:p>
    <w:p w14:paraId="3774191E" w14:textId="77777777" w:rsidR="0041321F" w:rsidRPr="00481D2D" w:rsidRDefault="0041321F" w:rsidP="0041321F">
      <w:pPr>
        <w:pStyle w:val="B2"/>
      </w:pPr>
      <w:r w:rsidRPr="00481D2D">
        <w:t>II.</w:t>
      </w:r>
      <w:r w:rsidRPr="00481D2D">
        <w:tab/>
        <w:t>A general-purpose IP-CAN bearer:</w:t>
      </w:r>
    </w:p>
    <w:p w14:paraId="7BF477ED" w14:textId="77777777" w:rsidR="0041321F" w:rsidRPr="00481D2D" w:rsidRDefault="0041321F" w:rsidP="0041321F">
      <w:pPr>
        <w:pStyle w:val="B3"/>
      </w:pPr>
      <w:r w:rsidRPr="00481D2D">
        <w:tab/>
        <w:t>The UE may decide to use a general-purpose IP-CAN bearer to carry IM CN subsystem-related signalling. The UE may carry both signalling and media on the general-purpose IP-CAN bearer</w:t>
      </w:r>
      <w:r w:rsidR="00707053" w:rsidRPr="00481D2D">
        <w:t>;</w:t>
      </w:r>
      <w:r w:rsidR="00BA291D" w:rsidRPr="00481D2D">
        <w:t xml:space="preserve"> and</w:t>
      </w:r>
    </w:p>
    <w:p w14:paraId="6CA9ABBE" w14:textId="77777777" w:rsidR="0041321F" w:rsidRPr="00481D2D" w:rsidRDefault="0041321F" w:rsidP="0041321F">
      <w:pPr>
        <w:pStyle w:val="B1"/>
      </w:pPr>
      <w:r w:rsidRPr="00481D2D">
        <w:t>c)</w:t>
      </w:r>
      <w:r w:rsidRPr="00481D2D">
        <w:tab/>
        <w:t>discover a P-CSCF.</w:t>
      </w:r>
    </w:p>
    <w:p w14:paraId="442E808C" w14:textId="77777777" w:rsidR="00A463DB" w:rsidRPr="00481D2D" w:rsidRDefault="00A463DB" w:rsidP="00A463DB">
      <w:pPr>
        <w:pStyle w:val="B1"/>
      </w:pPr>
      <w:r w:rsidRPr="00481D2D">
        <w:tab/>
        <w:t>The methods for P-CSCF discovery are:</w:t>
      </w:r>
    </w:p>
    <w:p w14:paraId="470663AF" w14:textId="77777777" w:rsidR="00A463DB" w:rsidRPr="00481D2D" w:rsidRDefault="00A463DB" w:rsidP="00A463DB">
      <w:pPr>
        <w:pStyle w:val="B2"/>
      </w:pPr>
      <w:r w:rsidRPr="00481D2D">
        <w:t>I.</w:t>
      </w:r>
      <w:r w:rsidRPr="00481D2D">
        <w:tab/>
        <w:t>Use DHCP mechanism</w:t>
      </w:r>
    </w:p>
    <w:p w14:paraId="5B2B0ED5" w14:textId="77777777" w:rsidR="00A463DB" w:rsidRPr="00481D2D" w:rsidRDefault="00A463DB" w:rsidP="00A463DB">
      <w:pPr>
        <w:pStyle w:val="B2"/>
      </w:pPr>
      <w:r w:rsidRPr="00481D2D">
        <w:t>II</w:t>
      </w:r>
      <w:r w:rsidRPr="00481D2D">
        <w:tab/>
        <w:t xml:space="preserve">Retrieve the list of P-CSCF address(es) stored in the </w:t>
      </w:r>
      <w:smartTag w:uri="urn:schemas-microsoft-com:office:smarttags" w:element="stockticker">
        <w:r w:rsidRPr="00481D2D">
          <w:t>IMC</w:t>
        </w:r>
      </w:smartTag>
    </w:p>
    <w:p w14:paraId="1DE4EE8D" w14:textId="77777777" w:rsidR="00A463DB" w:rsidRPr="00481D2D" w:rsidRDefault="00A463DB" w:rsidP="00A463DB">
      <w:pPr>
        <w:pStyle w:val="B2"/>
      </w:pPr>
      <w:r w:rsidRPr="00481D2D">
        <w:t>III</w:t>
      </w:r>
      <w:r w:rsidRPr="00481D2D">
        <w:tab/>
        <w:t xml:space="preserve">Obtain the list of P-CSCF </w:t>
      </w:r>
      <w:r w:rsidR="00707053" w:rsidRPr="00481D2D">
        <w:t xml:space="preserve">address(es) </w:t>
      </w:r>
      <w:r w:rsidRPr="00481D2D">
        <w:t>from the IMS management object</w:t>
      </w:r>
    </w:p>
    <w:p w14:paraId="72A063A6" w14:textId="77777777" w:rsidR="0041321F" w:rsidRPr="00481D2D" w:rsidRDefault="0041321F" w:rsidP="0041321F">
      <w:pPr>
        <w:pStyle w:val="B1"/>
      </w:pPr>
      <w:r w:rsidRPr="00481D2D">
        <w:tab/>
      </w:r>
      <w:r w:rsidR="00A463DB" w:rsidRPr="00481D2D">
        <w:t xml:space="preserve">The UE can freely select method I, II, or III for P-CSCF discovery. </w:t>
      </w:r>
      <w:r w:rsidRPr="00481D2D">
        <w:t>If DHCP is used, the following procedures apply:</w:t>
      </w:r>
    </w:p>
    <w:p w14:paraId="0E1BBBA3" w14:textId="77777777" w:rsidR="0041321F" w:rsidRPr="00481D2D" w:rsidRDefault="0041321F" w:rsidP="0041321F">
      <w:pPr>
        <w:pStyle w:val="B2"/>
      </w:pPr>
      <w:r w:rsidRPr="00481D2D">
        <w:tab/>
        <w:t>Upon establishing an IP-CAN bearer, the UE may use the Dynamic Host Configuration Protocol (DHCP) specified in RFC 2131 [40A] or Dynamic Host Configuration Protocol for IPv6 (DHCPv6) specified in RFC 3315 [40] to discover the P-CSCF.</w:t>
      </w:r>
    </w:p>
    <w:p w14:paraId="58FA1815" w14:textId="77777777" w:rsidR="000B46B6" w:rsidRPr="00481D2D" w:rsidRDefault="0041321F" w:rsidP="0041321F">
      <w:pPr>
        <w:pStyle w:val="B2"/>
      </w:pPr>
      <w:r w:rsidRPr="00481D2D">
        <w:tab/>
        <w:t xml:space="preserve">Prior to accessing the DHCP server, the UE </w:t>
      </w:r>
      <w:r w:rsidR="00707053" w:rsidRPr="00481D2D">
        <w:t xml:space="preserve">will have obtained </w:t>
      </w:r>
      <w:r w:rsidRPr="00481D2D">
        <w:t>an IP address via means other than DHCP and DHCPv6, see 3GPP2 X.S0011-</w:t>
      </w:r>
      <w:r w:rsidR="00AD2F1C" w:rsidRPr="00481D2D">
        <w:t>E</w:t>
      </w:r>
      <w:r w:rsidRPr="00481D2D">
        <w:t> [</w:t>
      </w:r>
      <w:r w:rsidR="009F2528" w:rsidRPr="00481D2D">
        <w:t>127</w:t>
      </w:r>
      <w:r w:rsidRPr="00481D2D">
        <w:t>].</w:t>
      </w:r>
    </w:p>
    <w:p w14:paraId="0D7ABC7E" w14:textId="77777777" w:rsidR="0041321F" w:rsidRPr="00481D2D" w:rsidRDefault="0041321F" w:rsidP="0041321F">
      <w:pPr>
        <w:pStyle w:val="B2"/>
      </w:pPr>
      <w:r w:rsidRPr="00481D2D">
        <w:tab/>
        <w:t xml:space="preserve">If the UE uses DHCP for P-CSCF discovery and the UE is unaware of the address of the DHCP </w:t>
      </w:r>
      <w:r w:rsidR="00707053" w:rsidRPr="00481D2D">
        <w:t>server</w:t>
      </w:r>
      <w:r w:rsidRPr="00481D2D">
        <w:t xml:space="preserve">, the UE shall send the DHCPINFORM using the limited broadcast IP address (i.e., 255.255.255.255) and UDP port 67. If the UE knows the IP address of the DHCP server, the UE shall send the DHCPINFORM to the DHCP </w:t>
      </w:r>
      <w:r w:rsidR="00C276A1" w:rsidRPr="00481D2D">
        <w:t xml:space="preserve">server's </w:t>
      </w:r>
      <w:r w:rsidRPr="00481D2D">
        <w:t>unicast IP address and UDP port 67. The DHCP server shall send the DHCPACK on the IP address specified in the Client IP Address field of the DHCPINFORM.</w:t>
      </w:r>
      <w:r w:rsidR="004F7ABB" w:rsidRPr="00481D2D">
        <w:t xml:space="preserve"> </w:t>
      </w:r>
      <w:r w:rsidRPr="00481D2D">
        <w:t>The DHCP server may include</w:t>
      </w:r>
      <w:r w:rsidR="00707053" w:rsidRPr="00481D2D">
        <w:t>,</w:t>
      </w:r>
      <w:r w:rsidRPr="00481D2D">
        <w:t xml:space="preserve"> in the DHCPACK</w:t>
      </w:r>
      <w:r w:rsidR="00707053" w:rsidRPr="00481D2D">
        <w:t>,</w:t>
      </w:r>
      <w:r w:rsidRPr="00481D2D">
        <w:t xml:space="preserve">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may request either one or both the SIP Servers Domain Name List option and the SIP Servers IPv6 Address List option specified in RFC 3319 [41].</w:t>
      </w:r>
      <w:r w:rsidR="004F7ABB" w:rsidRPr="00481D2D">
        <w:t xml:space="preserve"> </w:t>
      </w:r>
      <w:r w:rsidRPr="00481D2D">
        <w:t>The DHCP server shall send the Reply to the IP address specified in the Information</w:t>
      </w:r>
      <w:r w:rsidR="00707053" w:rsidRPr="00481D2D">
        <w:t xml:space="preserve"> </w:t>
      </w:r>
      <w:r w:rsidRPr="00481D2D">
        <w:t>Request.</w:t>
      </w:r>
      <w:r w:rsidR="004F7ABB" w:rsidRPr="00481D2D">
        <w:t xml:space="preserve"> </w:t>
      </w:r>
      <w:r w:rsidRPr="00481D2D">
        <w:t>The DHCP server may include in the Reply either one or both the SIP Servers Domain Name List option and the SIP Servers IPv6 Address List option, as requested by the UE.</w:t>
      </w:r>
    </w:p>
    <w:p w14:paraId="389DDF9A" w14:textId="77777777" w:rsidR="0041321F" w:rsidRPr="00481D2D" w:rsidRDefault="0041321F" w:rsidP="0041321F">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w:t>
      </w:r>
    </w:p>
    <w:p w14:paraId="1B97E8C5" w14:textId="77777777" w:rsidR="00FC0D48" w:rsidRPr="00481D2D" w:rsidRDefault="00FC0D48" w:rsidP="005D46C4">
      <w:pPr>
        <w:pStyle w:val="Heading3"/>
      </w:pPr>
      <w:bookmarkStart w:id="1812" w:name="_Toc132019864"/>
      <w:r w:rsidRPr="00481D2D">
        <w:t>M.2.2.1A</w:t>
      </w:r>
      <w:r w:rsidRPr="00481D2D">
        <w:tab/>
        <w:t>Modification of IP-CAN used for SIP signalling</w:t>
      </w:r>
      <w:bookmarkEnd w:id="1812"/>
    </w:p>
    <w:p w14:paraId="2DC98E88" w14:textId="77777777" w:rsidR="00FC0D48" w:rsidRPr="00481D2D" w:rsidRDefault="00FC0D48" w:rsidP="00FC0D48">
      <w:r w:rsidRPr="00481D2D">
        <w:t>Not applicable.</w:t>
      </w:r>
    </w:p>
    <w:p w14:paraId="286DBD64" w14:textId="77777777" w:rsidR="00FC0D48" w:rsidRPr="00481D2D" w:rsidRDefault="00FC0D48" w:rsidP="005D46C4">
      <w:pPr>
        <w:pStyle w:val="Heading3"/>
      </w:pPr>
      <w:bookmarkStart w:id="1813" w:name="_Toc132019865"/>
      <w:r w:rsidRPr="00481D2D">
        <w:t>M.2.2.1B</w:t>
      </w:r>
      <w:r w:rsidRPr="00481D2D">
        <w:tab/>
        <w:t>Re-establishment of the IP-CAN used for SIP signalling</w:t>
      </w:r>
      <w:bookmarkEnd w:id="1813"/>
    </w:p>
    <w:p w14:paraId="150771D5" w14:textId="77777777" w:rsidR="00FC0D48" w:rsidRPr="00481D2D" w:rsidRDefault="00FC0D48" w:rsidP="00FC0D48">
      <w:r w:rsidRPr="00481D2D">
        <w:t>Not applicable.</w:t>
      </w:r>
    </w:p>
    <w:p w14:paraId="59A6BD50" w14:textId="77777777" w:rsidR="00CF4CC6" w:rsidRPr="00481D2D" w:rsidRDefault="00CF4CC6" w:rsidP="005D46C4">
      <w:pPr>
        <w:pStyle w:val="Heading3"/>
      </w:pPr>
      <w:bookmarkStart w:id="1814" w:name="_Toc132019866"/>
      <w:r w:rsidRPr="00481D2D">
        <w:t>M.2.2.1C</w:t>
      </w:r>
      <w:r w:rsidRPr="00481D2D">
        <w:tab/>
        <w:t>P-CSCF restoration procedure</w:t>
      </w:r>
      <w:bookmarkEnd w:id="1814"/>
    </w:p>
    <w:p w14:paraId="6CB98418" w14:textId="77777777"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14:paraId="240D8B59" w14:textId="77777777" w:rsidR="00CF4CC6" w:rsidRPr="00481D2D" w:rsidRDefault="00CF4CC6" w:rsidP="00CF4CC6">
      <w:r w:rsidRPr="00481D2D">
        <w:t xml:space="preserve">If the P-CSCF fails to respond to the keep-alive request the UE shall </w:t>
      </w:r>
      <w:r w:rsidRPr="00481D2D">
        <w:rPr>
          <w:color w:val="000000"/>
        </w:rPr>
        <w:t>acquire</w:t>
      </w:r>
      <w:r w:rsidR="00F81BD4" w:rsidRPr="00481D2D">
        <w:rPr>
          <w:color w:val="000000"/>
        </w:rPr>
        <w:t xml:space="preserve"> </w:t>
      </w:r>
      <w:r w:rsidRPr="00481D2D">
        <w:t xml:space="preserve">a </w:t>
      </w:r>
      <w:r w:rsidR="00F81BD4" w:rsidRPr="00481D2D">
        <w:t xml:space="preserve">different </w:t>
      </w:r>
      <w:r w:rsidRPr="00481D2D">
        <w:t xml:space="preserve">P-CSCF address using any of the methods described in the subclause M.2.2.1 and perform an initial </w:t>
      </w:r>
      <w:r w:rsidR="00F81BD4" w:rsidRPr="00481D2D">
        <w:t xml:space="preserve">registration </w:t>
      </w:r>
      <w:r w:rsidRPr="00481D2D">
        <w:t>as specified in subclause 5.1.</w:t>
      </w:r>
    </w:p>
    <w:p w14:paraId="36A7AE46" w14:textId="77777777" w:rsidR="00FC0D48" w:rsidRPr="00481D2D" w:rsidRDefault="00FC0D48" w:rsidP="005D46C4">
      <w:pPr>
        <w:pStyle w:val="Heading3"/>
      </w:pPr>
      <w:bookmarkStart w:id="1815" w:name="_Toc132019867"/>
      <w:r w:rsidRPr="00481D2D">
        <w:t>M.2.2.2</w:t>
      </w:r>
      <w:r w:rsidRPr="00481D2D">
        <w:tab/>
        <w:t>Void</w:t>
      </w:r>
      <w:bookmarkEnd w:id="1815"/>
    </w:p>
    <w:p w14:paraId="59D57E35" w14:textId="77777777" w:rsidR="0041321F" w:rsidRPr="00481D2D" w:rsidRDefault="005A382B" w:rsidP="005D46C4">
      <w:pPr>
        <w:pStyle w:val="Heading3"/>
      </w:pPr>
      <w:bookmarkStart w:id="1816" w:name="_Toc132019868"/>
      <w:r w:rsidRPr="00481D2D">
        <w:t>M</w:t>
      </w:r>
      <w:r w:rsidR="0041321F" w:rsidRPr="00481D2D">
        <w:t>.2.2.</w:t>
      </w:r>
      <w:r w:rsidR="00FC0D48" w:rsidRPr="00481D2D">
        <w:t>3</w:t>
      </w:r>
      <w:r w:rsidR="0041321F" w:rsidRPr="00481D2D">
        <w:tab/>
        <w:t>IP-CAN bearer control point support of DHCP based P-CSCF discovery</w:t>
      </w:r>
      <w:bookmarkEnd w:id="1816"/>
    </w:p>
    <w:p w14:paraId="6E579BBB" w14:textId="77777777" w:rsidR="0041321F" w:rsidRPr="00481D2D" w:rsidRDefault="0041321F" w:rsidP="0041321F">
      <w:r w:rsidRPr="00481D2D">
        <w:t>The IP-CAN bearer control point, or Home Agent in case of Mobile IP with reverse tunneling, may forward the packet to one or more local DHCP servers, or relay the packet to a specific DHCP server. The IP-CAN bearer control point, or Home Agent in case of Mobile IP with reverse tunnelling, shall not forward the DHCPINFORM (or Information-Request) to any UE.</w:t>
      </w:r>
    </w:p>
    <w:p w14:paraId="31FE4507" w14:textId="77777777" w:rsidR="0041321F" w:rsidRPr="00481D2D" w:rsidRDefault="0041321F" w:rsidP="0041321F">
      <w:pPr>
        <w:pStyle w:val="NO"/>
      </w:pPr>
      <w:r w:rsidRPr="00481D2D">
        <w:t>NOTE 1:</w:t>
      </w:r>
      <w:r w:rsidRPr="00481D2D">
        <w:tab/>
        <w:t>For forwarding the DHCPINFORM or Information-Request, the IP-CAN bearer control point, or Home Agent in case of Mobile IP with reverse tunnelling, does not change the destination IP address of the packet.</w:t>
      </w:r>
    </w:p>
    <w:p w14:paraId="02AAED32" w14:textId="77777777" w:rsidR="0041321F" w:rsidRPr="00481D2D" w:rsidRDefault="0041321F" w:rsidP="0041321F">
      <w:pPr>
        <w:pStyle w:val="NO"/>
      </w:pPr>
      <w:r w:rsidRPr="00481D2D">
        <w:t>NOTE 2:</w:t>
      </w:r>
      <w:r w:rsidRPr="00481D2D">
        <w:tab/>
        <w:t xml:space="preserve">For relaying the DHCPINFORM or Information-Request, the IP-CAN bearer control point, or Home Agent in case of Mobile IP with reverse tunnelling inserts a DHCP </w:t>
      </w:r>
      <w:r w:rsidR="00C276A1" w:rsidRPr="00481D2D">
        <w:t xml:space="preserve">server's </w:t>
      </w:r>
      <w:r w:rsidRPr="00481D2D">
        <w:t>IP address in the destination IP address field of the packet.</w:t>
      </w:r>
    </w:p>
    <w:p w14:paraId="725A4DDC" w14:textId="77777777" w:rsidR="00FC0D48" w:rsidRPr="00481D2D" w:rsidRDefault="00FC0D48" w:rsidP="005D46C4">
      <w:pPr>
        <w:pStyle w:val="Heading3"/>
      </w:pPr>
      <w:bookmarkStart w:id="1817" w:name="_Toc132019869"/>
      <w:r w:rsidRPr="00481D2D">
        <w:t>M.2.2.4</w:t>
      </w:r>
      <w:r w:rsidRPr="00481D2D">
        <w:tab/>
        <w:t>Void</w:t>
      </w:r>
      <w:bookmarkEnd w:id="1817"/>
    </w:p>
    <w:p w14:paraId="0D69E1B2" w14:textId="77777777" w:rsidR="00FC0D48" w:rsidRPr="00481D2D" w:rsidRDefault="00FC0D48" w:rsidP="005D46C4">
      <w:pPr>
        <w:pStyle w:val="Heading3"/>
      </w:pPr>
      <w:bookmarkStart w:id="1818" w:name="_Toc132019870"/>
      <w:r w:rsidRPr="00481D2D">
        <w:t>M.2.2.5</w:t>
      </w:r>
      <w:r w:rsidRPr="00481D2D">
        <w:tab/>
        <w:t>Handling of the IP-CAN for media</w:t>
      </w:r>
      <w:bookmarkEnd w:id="1818"/>
    </w:p>
    <w:p w14:paraId="32041BF1" w14:textId="77777777" w:rsidR="00FC0D48" w:rsidRPr="00481D2D" w:rsidRDefault="00FC0D48" w:rsidP="005D46C4">
      <w:pPr>
        <w:pStyle w:val="Heading4"/>
      </w:pPr>
      <w:bookmarkStart w:id="1819" w:name="_Toc132019871"/>
      <w:r w:rsidRPr="00481D2D">
        <w:t>M.2.2.5.1</w:t>
      </w:r>
      <w:r w:rsidRPr="00481D2D">
        <w:tab/>
        <w:t>General requirements</w:t>
      </w:r>
      <w:bookmarkEnd w:id="1819"/>
    </w:p>
    <w:p w14:paraId="62B0C1D1" w14:textId="77777777" w:rsidR="00FC0D48" w:rsidRPr="00481D2D" w:rsidRDefault="00FC0D48" w:rsidP="00FC0D48">
      <w:r w:rsidRPr="00481D2D">
        <w:t>Not applicable.</w:t>
      </w:r>
    </w:p>
    <w:p w14:paraId="320863E4" w14:textId="77777777" w:rsidR="00FC0D48" w:rsidRPr="00481D2D" w:rsidRDefault="00FC0D48" w:rsidP="005D46C4">
      <w:pPr>
        <w:pStyle w:val="Heading4"/>
      </w:pPr>
      <w:bookmarkStart w:id="1820" w:name="_Toc132019872"/>
      <w:r w:rsidRPr="00481D2D">
        <w:t>M.2.2.5.1A</w:t>
      </w:r>
      <w:r w:rsidRPr="00481D2D">
        <w:tab/>
        <w:t>Activation or modification of IP-CAN for media by the UE</w:t>
      </w:r>
      <w:bookmarkEnd w:id="1820"/>
    </w:p>
    <w:p w14:paraId="06ECEA10" w14:textId="77777777" w:rsidR="00FC0D48" w:rsidRPr="00481D2D" w:rsidRDefault="00FC0D48" w:rsidP="00FC0D48">
      <w:r w:rsidRPr="00481D2D">
        <w:t>Not applicable.</w:t>
      </w:r>
    </w:p>
    <w:p w14:paraId="49DC1F2F" w14:textId="77777777" w:rsidR="00FC0D48" w:rsidRPr="00481D2D" w:rsidRDefault="00FC0D48" w:rsidP="005D46C4">
      <w:pPr>
        <w:pStyle w:val="Heading4"/>
      </w:pPr>
      <w:bookmarkStart w:id="1821" w:name="_Toc132019873"/>
      <w:r w:rsidRPr="00481D2D">
        <w:t>M.2.2.5.1B</w:t>
      </w:r>
      <w:r w:rsidRPr="00481D2D">
        <w:tab/>
        <w:t>Activation or modification of IP-CAN for media by the network</w:t>
      </w:r>
      <w:bookmarkEnd w:id="1821"/>
    </w:p>
    <w:p w14:paraId="1CA530D5" w14:textId="77777777" w:rsidR="00FC0D48" w:rsidRPr="00481D2D" w:rsidRDefault="00FC0D48" w:rsidP="00FC0D48">
      <w:r w:rsidRPr="00481D2D">
        <w:t>Not applicable.</w:t>
      </w:r>
    </w:p>
    <w:p w14:paraId="084F1E4B" w14:textId="77777777" w:rsidR="00EA2232" w:rsidRPr="00481D2D" w:rsidRDefault="00EA2232" w:rsidP="005D46C4">
      <w:pPr>
        <w:pStyle w:val="Heading4"/>
      </w:pPr>
      <w:bookmarkStart w:id="1822" w:name="_Toc132019874"/>
      <w:r w:rsidRPr="00481D2D">
        <w:t>M.2.2.5.1C</w:t>
      </w:r>
      <w:r w:rsidRPr="00481D2D">
        <w:tab/>
        <w:t>Deactivation of IP-CAN for media</w:t>
      </w:r>
      <w:bookmarkEnd w:id="1822"/>
    </w:p>
    <w:p w14:paraId="5E49DE96" w14:textId="77777777" w:rsidR="00EA2232" w:rsidRPr="00481D2D" w:rsidRDefault="00EA2232" w:rsidP="00EA2232">
      <w:r w:rsidRPr="00481D2D">
        <w:t>Not applicable.</w:t>
      </w:r>
    </w:p>
    <w:p w14:paraId="52ED1B4C" w14:textId="77777777" w:rsidR="00FC0D48" w:rsidRPr="00481D2D" w:rsidRDefault="00FC0D48" w:rsidP="005D46C4">
      <w:pPr>
        <w:pStyle w:val="Heading4"/>
      </w:pPr>
      <w:bookmarkStart w:id="1823" w:name="_Toc132019875"/>
      <w:r w:rsidRPr="00481D2D">
        <w:t>M.2.2.5.2</w:t>
      </w:r>
      <w:r w:rsidRPr="00481D2D">
        <w:tab/>
        <w:t>Special requirements applying to forked responses</w:t>
      </w:r>
      <w:bookmarkEnd w:id="1823"/>
    </w:p>
    <w:p w14:paraId="6D3D27A5" w14:textId="77777777" w:rsidR="00FC0D48" w:rsidRPr="00481D2D" w:rsidRDefault="00FC0D48" w:rsidP="00FC0D48">
      <w:r w:rsidRPr="00481D2D">
        <w:t>Not applicable.</w:t>
      </w:r>
    </w:p>
    <w:p w14:paraId="5E26DA81" w14:textId="77777777" w:rsidR="00FC0D48" w:rsidRPr="00481D2D" w:rsidRDefault="00FC0D48" w:rsidP="005D46C4">
      <w:pPr>
        <w:pStyle w:val="Heading4"/>
      </w:pPr>
      <w:bookmarkStart w:id="1824" w:name="_Toc132019876"/>
      <w:r w:rsidRPr="00481D2D">
        <w:t>M.2.2.5.3</w:t>
      </w:r>
      <w:r w:rsidRPr="00481D2D">
        <w:tab/>
        <w:t>Unsuccessful situations</w:t>
      </w:r>
      <w:bookmarkEnd w:id="1824"/>
    </w:p>
    <w:p w14:paraId="1399608E" w14:textId="77777777" w:rsidR="00FC0D48" w:rsidRPr="00481D2D" w:rsidRDefault="00FC0D48" w:rsidP="00FC0D48">
      <w:r w:rsidRPr="00481D2D">
        <w:t>Not applicable.</w:t>
      </w:r>
    </w:p>
    <w:p w14:paraId="7E19EB51" w14:textId="77777777" w:rsidR="00FC0D48" w:rsidRPr="00481D2D" w:rsidRDefault="00FC0D48" w:rsidP="005D46C4">
      <w:pPr>
        <w:pStyle w:val="Heading3"/>
      </w:pPr>
      <w:bookmarkStart w:id="1825" w:name="_Toc132019877"/>
      <w:r w:rsidRPr="00481D2D">
        <w:t>M.2.2.6</w:t>
      </w:r>
      <w:r w:rsidRPr="00481D2D">
        <w:tab/>
        <w:t>Emergency service</w:t>
      </w:r>
      <w:bookmarkEnd w:id="1825"/>
    </w:p>
    <w:p w14:paraId="43658A6C" w14:textId="77777777" w:rsidR="00C16614" w:rsidRPr="00481D2D" w:rsidRDefault="00C16614" w:rsidP="005D46C4">
      <w:pPr>
        <w:pStyle w:val="Heading4"/>
      </w:pPr>
      <w:bookmarkStart w:id="1826" w:name="_Toc132019878"/>
      <w:r w:rsidRPr="00481D2D">
        <w:t>M.2.2.6.1</w:t>
      </w:r>
      <w:r w:rsidRPr="00481D2D">
        <w:tab/>
        <w:t>General</w:t>
      </w:r>
      <w:bookmarkEnd w:id="1826"/>
    </w:p>
    <w:p w14:paraId="297C1EC9" w14:textId="77777777" w:rsidR="00490382" w:rsidRPr="00481D2D" w:rsidRDefault="00490382" w:rsidP="00490382">
      <w:r w:rsidRPr="00481D2D">
        <w:t>When establishing an HRPD session to perform emergency registration, the UE shall follow the procedures defined in 3GPP2</w:t>
      </w:r>
      <w:r w:rsidR="00682FD6" w:rsidRPr="00481D2D">
        <w:t> </w:t>
      </w:r>
      <w:r w:rsidRPr="00481D2D">
        <w:t>X.S0060</w:t>
      </w:r>
      <w:r w:rsidR="00682FD6" w:rsidRPr="00481D2D">
        <w:t> </w:t>
      </w:r>
      <w:r w:rsidRPr="00481D2D">
        <w:t>[86B].</w:t>
      </w:r>
    </w:p>
    <w:p w14:paraId="19B5DEC9" w14:textId="77777777" w:rsidR="000B46B6" w:rsidRPr="00481D2D" w:rsidRDefault="00490382" w:rsidP="00490382">
      <w:r w:rsidRPr="00481D2D">
        <w:t>To determine whether the HRPD UE is attached to the home network or to the visited network, the UE shall compare the Carrier ID values obtained per 3GPP2</w:t>
      </w:r>
      <w:r w:rsidR="00682FD6" w:rsidRPr="00481D2D">
        <w:t> </w:t>
      </w:r>
      <w:r w:rsidRPr="00481D2D">
        <w:t>X.S0060</w:t>
      </w:r>
      <w:r w:rsidR="00682FD6" w:rsidRPr="00481D2D">
        <w:t> </w:t>
      </w:r>
      <w:r w:rsidRPr="00481D2D">
        <w:t>[86B]. If the Carrier ID of the network the UE is attached to does not match with the provisioned Carrier ID, then for the purpose of emergency calls in the IM CN subsystem the UE shall consider to be attached to a visited network.</w:t>
      </w:r>
    </w:p>
    <w:p w14:paraId="71308FB8" w14:textId="77777777" w:rsidR="00490382" w:rsidRPr="00481D2D" w:rsidRDefault="00490382" w:rsidP="00490382">
      <w:pPr>
        <w:pStyle w:val="NO"/>
      </w:pPr>
      <w:r w:rsidRPr="00481D2D">
        <w:t>NOTE:</w:t>
      </w:r>
      <w:r w:rsidRPr="00481D2D">
        <w:tab/>
        <w:t>For 3GPP2-1X and 3GPP2-UMB, no IP-CAN specific support is provided in the current release. No carrier identification is provided for 3GPP2-1X or 3GPP2-UMB in the P-Access-Network-Info header field, and thus there is no IMS specific procedure for identifying that the UE is in the home network.</w:t>
      </w:r>
    </w:p>
    <w:p w14:paraId="6F0689B7" w14:textId="77777777" w:rsidR="001E245D" w:rsidRPr="00481D2D" w:rsidRDefault="001E245D" w:rsidP="005D46C4">
      <w:pPr>
        <w:pStyle w:val="Heading4"/>
        <w:rPr>
          <w:lang w:eastAsia="ja-JP"/>
        </w:rPr>
      </w:pPr>
      <w:bookmarkStart w:id="1827" w:name="_Toc132019879"/>
      <w:r w:rsidRPr="00481D2D">
        <w:t>M.2.2.6.1A</w:t>
      </w:r>
      <w:r w:rsidRPr="00481D2D">
        <w:tab/>
      </w:r>
      <w:r w:rsidRPr="00481D2D">
        <w:rPr>
          <w:lang w:eastAsia="ja-JP"/>
        </w:rPr>
        <w:t>Type of emergency service derived from emergency service category value</w:t>
      </w:r>
      <w:bookmarkEnd w:id="1827"/>
    </w:p>
    <w:p w14:paraId="68DE25B1" w14:textId="77777777" w:rsidR="001E245D" w:rsidRPr="00481D2D" w:rsidRDefault="001E245D" w:rsidP="001E245D">
      <w:r w:rsidRPr="00481D2D">
        <w:t>Not applicable.</w:t>
      </w:r>
    </w:p>
    <w:p w14:paraId="2D58ED04" w14:textId="77777777" w:rsidR="001E245D" w:rsidRPr="00481D2D" w:rsidRDefault="001E245D" w:rsidP="005D46C4">
      <w:pPr>
        <w:pStyle w:val="Heading4"/>
      </w:pPr>
      <w:bookmarkStart w:id="1828" w:name="_Toc132019880"/>
      <w:r w:rsidRPr="00481D2D">
        <w:t>M.2.2.6.1B</w:t>
      </w:r>
      <w:r w:rsidRPr="00481D2D">
        <w:tab/>
      </w:r>
      <w:r w:rsidRPr="00481D2D">
        <w:rPr>
          <w:lang w:eastAsia="ja-JP"/>
        </w:rPr>
        <w:t xml:space="preserve">Type of emergency service derived from extended local </w:t>
      </w:r>
      <w:r w:rsidRPr="00481D2D">
        <w:t>emergency number list</w:t>
      </w:r>
      <w:bookmarkEnd w:id="1828"/>
    </w:p>
    <w:p w14:paraId="478973A4" w14:textId="77777777" w:rsidR="001E245D" w:rsidRPr="00481D2D" w:rsidRDefault="001E245D" w:rsidP="001E245D">
      <w:r w:rsidRPr="00481D2D">
        <w:t>Not applicable.</w:t>
      </w:r>
    </w:p>
    <w:p w14:paraId="7F263576" w14:textId="77777777" w:rsidR="00C16614" w:rsidRPr="00481D2D" w:rsidRDefault="00C16614" w:rsidP="005D46C4">
      <w:pPr>
        <w:pStyle w:val="Heading4"/>
      </w:pPr>
      <w:bookmarkStart w:id="1829" w:name="_Toc132019881"/>
      <w:r w:rsidRPr="00481D2D">
        <w:t>M.2.2.6.2</w:t>
      </w:r>
      <w:r w:rsidRPr="00481D2D">
        <w:tab/>
        <w:t>eCall type of emergency service</w:t>
      </w:r>
      <w:bookmarkEnd w:id="1829"/>
    </w:p>
    <w:p w14:paraId="77DDFCBB" w14:textId="77777777" w:rsidR="00C16614" w:rsidRPr="00481D2D" w:rsidRDefault="00C16614" w:rsidP="00C16614">
      <w:r w:rsidRPr="00481D2D">
        <w:t>The UE shall not send an INVITE request with Request-URI set to "urn:service:sos.ecall.manual" or "urn:service:sos.ecall.automatic".</w:t>
      </w:r>
    </w:p>
    <w:p w14:paraId="1A357E5C" w14:textId="77777777" w:rsidR="00D246B1" w:rsidRPr="00481D2D" w:rsidRDefault="00D246B1" w:rsidP="005D46C4">
      <w:pPr>
        <w:pStyle w:val="Heading4"/>
      </w:pPr>
      <w:bookmarkStart w:id="1830" w:name="_Toc132019882"/>
      <w:r w:rsidRPr="00481D2D">
        <w:t>M.2.2.6.3</w:t>
      </w:r>
      <w:r w:rsidRPr="00481D2D">
        <w:tab/>
        <w:t>Current location discovery during an emergency call</w:t>
      </w:r>
      <w:bookmarkEnd w:id="1830"/>
    </w:p>
    <w:p w14:paraId="113D3C9B" w14:textId="77777777" w:rsidR="00D246B1" w:rsidRPr="00481D2D" w:rsidRDefault="00D246B1" w:rsidP="00C16614">
      <w:r w:rsidRPr="00481D2D">
        <w:t>Void.</w:t>
      </w:r>
    </w:p>
    <w:p w14:paraId="754ACE16" w14:textId="77777777" w:rsidR="00FC0D48" w:rsidRPr="00481D2D" w:rsidRDefault="00FC0D48" w:rsidP="005D46C4">
      <w:pPr>
        <w:pStyle w:val="Heading1"/>
      </w:pPr>
      <w:bookmarkStart w:id="1831" w:name="_Toc132019883"/>
      <w:r w:rsidRPr="00481D2D">
        <w:t>M.2A</w:t>
      </w:r>
      <w:r w:rsidRPr="00481D2D">
        <w:tab/>
        <w:t>Usage of SDP</w:t>
      </w:r>
      <w:bookmarkEnd w:id="1831"/>
    </w:p>
    <w:p w14:paraId="51D122A5" w14:textId="77777777" w:rsidR="00717796" w:rsidRPr="00481D2D" w:rsidRDefault="00717796" w:rsidP="005D46C4">
      <w:pPr>
        <w:pStyle w:val="Heading2"/>
        <w:rPr>
          <w:snapToGrid w:val="0"/>
        </w:rPr>
      </w:pPr>
      <w:bookmarkStart w:id="1832" w:name="_Toc132019884"/>
      <w:r w:rsidRPr="00481D2D">
        <w:t>M.2A.0</w:t>
      </w:r>
      <w:r w:rsidRPr="00481D2D">
        <w:rPr>
          <w:snapToGrid w:val="0"/>
        </w:rPr>
        <w:tab/>
        <w:t>General</w:t>
      </w:r>
      <w:bookmarkEnd w:id="1832"/>
    </w:p>
    <w:p w14:paraId="5F2AE922" w14:textId="77777777" w:rsidR="00717796" w:rsidRPr="00481D2D" w:rsidRDefault="00717796" w:rsidP="00717796">
      <w:r w:rsidRPr="00481D2D">
        <w:t>Not applicable.</w:t>
      </w:r>
    </w:p>
    <w:p w14:paraId="0C3EAB5A" w14:textId="77777777" w:rsidR="00FC0D48" w:rsidRPr="00481D2D" w:rsidRDefault="00FC0D48" w:rsidP="005D46C4">
      <w:pPr>
        <w:pStyle w:val="Heading2"/>
      </w:pPr>
      <w:bookmarkStart w:id="1833" w:name="_Toc132019885"/>
      <w:r w:rsidRPr="00481D2D">
        <w:t>M.2A.1</w:t>
      </w:r>
      <w:r w:rsidRPr="00481D2D">
        <w:tab/>
        <w:t>Impact on SDP offer / answer of activation or modification of IP-CAN for media by the network</w:t>
      </w:r>
      <w:bookmarkEnd w:id="1833"/>
    </w:p>
    <w:p w14:paraId="5B4041AF" w14:textId="77777777" w:rsidR="00FC0D48" w:rsidRPr="00481D2D" w:rsidRDefault="00FC0D48" w:rsidP="00FC0D48">
      <w:r w:rsidRPr="00481D2D">
        <w:t>Not applicable.</w:t>
      </w:r>
    </w:p>
    <w:p w14:paraId="4B24B3EF" w14:textId="77777777" w:rsidR="00FC0D48" w:rsidRPr="00481D2D" w:rsidRDefault="00FC0D48" w:rsidP="005D46C4">
      <w:pPr>
        <w:pStyle w:val="Heading2"/>
      </w:pPr>
      <w:bookmarkStart w:id="1834" w:name="_Toc132019886"/>
      <w:r w:rsidRPr="00481D2D">
        <w:t>M.2A.2</w:t>
      </w:r>
      <w:r w:rsidRPr="00481D2D">
        <w:tab/>
        <w:t>Handling of SDP at the terminating UE when originating UE has resources available and IP-CAN performs network-initiated resource reservation for terminating UE</w:t>
      </w:r>
      <w:bookmarkEnd w:id="1834"/>
    </w:p>
    <w:p w14:paraId="5A17BE1A" w14:textId="77777777" w:rsidR="00FC0D48" w:rsidRPr="00481D2D" w:rsidRDefault="00FC0D48" w:rsidP="00FC0D48">
      <w:r w:rsidRPr="00481D2D">
        <w:t>Not applicable.</w:t>
      </w:r>
    </w:p>
    <w:p w14:paraId="5BE4C2F6" w14:textId="77777777" w:rsidR="00CD7EDA" w:rsidRPr="00481D2D" w:rsidRDefault="00CD7EDA" w:rsidP="005D46C4">
      <w:pPr>
        <w:pStyle w:val="Heading2"/>
      </w:pPr>
      <w:bookmarkStart w:id="1835" w:name="_Toc132019887"/>
      <w:r w:rsidRPr="00481D2D">
        <w:t>M.2A.3</w:t>
      </w:r>
      <w:r w:rsidRPr="00481D2D">
        <w:tab/>
        <w:t>Emergency service</w:t>
      </w:r>
      <w:bookmarkEnd w:id="1835"/>
    </w:p>
    <w:p w14:paraId="72183733" w14:textId="77777777" w:rsidR="00CD7EDA" w:rsidRPr="00481D2D" w:rsidRDefault="00CD7EDA" w:rsidP="00CD7EDA">
      <w:r w:rsidRPr="00481D2D">
        <w:t>No additional procedures defined.</w:t>
      </w:r>
    </w:p>
    <w:p w14:paraId="260A8595" w14:textId="77777777" w:rsidR="00726DA3" w:rsidRPr="00481D2D" w:rsidRDefault="00726DA3" w:rsidP="005D46C4">
      <w:pPr>
        <w:pStyle w:val="Heading1"/>
      </w:pPr>
      <w:bookmarkStart w:id="1836" w:name="_Toc132019888"/>
      <w:r w:rsidRPr="00481D2D">
        <w:t>M.3</w:t>
      </w:r>
      <w:r w:rsidRPr="00481D2D">
        <w:tab/>
        <w:t>Application usage of SIP</w:t>
      </w:r>
      <w:bookmarkEnd w:id="1836"/>
    </w:p>
    <w:p w14:paraId="7CB367E3" w14:textId="77777777" w:rsidR="00765E6B" w:rsidRPr="00481D2D" w:rsidRDefault="00765E6B" w:rsidP="005D46C4">
      <w:pPr>
        <w:pStyle w:val="Heading2"/>
      </w:pPr>
      <w:bookmarkStart w:id="1837" w:name="_Toc132019889"/>
      <w:r w:rsidRPr="00481D2D">
        <w:t>M.3.1</w:t>
      </w:r>
      <w:r w:rsidRPr="00481D2D">
        <w:tab/>
        <w:t>Procedures at the UE</w:t>
      </w:r>
      <w:bookmarkEnd w:id="1837"/>
    </w:p>
    <w:p w14:paraId="09A5699A" w14:textId="77777777" w:rsidR="00E82293" w:rsidRPr="00481D2D" w:rsidRDefault="00E82293" w:rsidP="005D46C4">
      <w:pPr>
        <w:pStyle w:val="Heading3"/>
      </w:pPr>
      <w:bookmarkStart w:id="1838" w:name="_Toc132019890"/>
      <w:r w:rsidRPr="00481D2D">
        <w:t>M.3.1.0</w:t>
      </w:r>
      <w:r w:rsidRPr="00481D2D">
        <w:tab/>
        <w:t>Void</w:t>
      </w:r>
      <w:bookmarkEnd w:id="1838"/>
    </w:p>
    <w:p w14:paraId="29D0EF6B" w14:textId="77777777" w:rsidR="00D60AA2" w:rsidRPr="00481D2D" w:rsidRDefault="00D60AA2" w:rsidP="005D46C4">
      <w:pPr>
        <w:pStyle w:val="Heading3"/>
        <w:rPr>
          <w:lang w:eastAsia="zh-CN"/>
        </w:rPr>
      </w:pPr>
      <w:bookmarkStart w:id="1839" w:name="_Toc132019891"/>
      <w:r w:rsidRPr="00481D2D">
        <w:rPr>
          <w:rFonts w:hint="eastAsia"/>
          <w:lang w:eastAsia="zh-CN"/>
        </w:rPr>
        <w:t>M</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839"/>
    </w:p>
    <w:p w14:paraId="4F7DB7BC" w14:textId="77777777" w:rsidR="00D60AA2" w:rsidRPr="00481D2D" w:rsidRDefault="00D60AA2" w:rsidP="00D60AA2">
      <w:r w:rsidRPr="00481D2D">
        <w:t>Not applicable</w:t>
      </w:r>
      <w:r w:rsidRPr="00481D2D">
        <w:rPr>
          <w:rFonts w:hint="eastAsia"/>
          <w:lang w:eastAsia="zh-CN"/>
        </w:rPr>
        <w:t>.</w:t>
      </w:r>
    </w:p>
    <w:p w14:paraId="24FE754D" w14:textId="77777777" w:rsidR="00FC0D48" w:rsidRPr="00481D2D" w:rsidRDefault="00FC0D48" w:rsidP="005D46C4">
      <w:pPr>
        <w:pStyle w:val="Heading3"/>
      </w:pPr>
      <w:bookmarkStart w:id="1840" w:name="_Toc132019892"/>
      <w:r w:rsidRPr="00481D2D">
        <w:t>M.3.1.1</w:t>
      </w:r>
      <w:r w:rsidRPr="00481D2D">
        <w:tab/>
        <w:t>P-Access-Network-Info header</w:t>
      </w:r>
      <w:r w:rsidR="0027734D" w:rsidRPr="00481D2D">
        <w:t xml:space="preserve"> field</w:t>
      </w:r>
      <w:bookmarkEnd w:id="1840"/>
    </w:p>
    <w:p w14:paraId="50E6C1D2" w14:textId="77777777" w:rsidR="00FC0D48" w:rsidRPr="00481D2D" w:rsidRDefault="00FC0D48" w:rsidP="00FC0D48">
      <w:r w:rsidRPr="00481D2D">
        <w:t xml:space="preserve">The UE shall always include the P-Access-Network-Info header </w:t>
      </w:r>
      <w:r w:rsidR="0027734D" w:rsidRPr="00481D2D">
        <w:t xml:space="preserve">field </w:t>
      </w:r>
      <w:r w:rsidRPr="00481D2D">
        <w:t>where indicated in subclause 5.1.</w:t>
      </w:r>
    </w:p>
    <w:p w14:paraId="3FA66DA1" w14:textId="77777777" w:rsidR="00DF26DB" w:rsidRPr="00481D2D" w:rsidRDefault="00DF26DB" w:rsidP="005D46C4">
      <w:pPr>
        <w:pStyle w:val="Heading3"/>
        <w:ind w:left="0" w:firstLine="0"/>
      </w:pPr>
      <w:bookmarkStart w:id="1841" w:name="_Toc132019893"/>
      <w:r w:rsidRPr="00481D2D">
        <w:t>M.3.1.1A</w:t>
      </w:r>
      <w:r w:rsidRPr="00481D2D">
        <w:tab/>
      </w:r>
      <w:r w:rsidRPr="00481D2D">
        <w:rPr>
          <w:lang w:eastAsia="zh-CN"/>
        </w:rPr>
        <w:t>Cellular-Network-Info</w:t>
      </w:r>
      <w:r w:rsidRPr="00481D2D">
        <w:t xml:space="preserve"> header field</w:t>
      </w:r>
      <w:bookmarkEnd w:id="1841"/>
    </w:p>
    <w:p w14:paraId="6EC8993E" w14:textId="77777777" w:rsidR="00DF26DB" w:rsidRPr="00481D2D" w:rsidRDefault="00DF26DB" w:rsidP="00DF26DB">
      <w:r w:rsidRPr="00481D2D">
        <w:t>Not applicable.</w:t>
      </w:r>
    </w:p>
    <w:p w14:paraId="20ABE4F9" w14:textId="77777777" w:rsidR="00B5429A" w:rsidRPr="00481D2D" w:rsidRDefault="00B5429A" w:rsidP="005D46C4">
      <w:pPr>
        <w:pStyle w:val="Heading3"/>
      </w:pPr>
      <w:bookmarkStart w:id="1842" w:name="_Toc132019894"/>
      <w:r w:rsidRPr="00481D2D">
        <w:t>M.3.1.2</w:t>
      </w:r>
      <w:r w:rsidRPr="00481D2D">
        <w:tab/>
        <w:t>Availability for calls</w:t>
      </w:r>
      <w:bookmarkEnd w:id="1842"/>
    </w:p>
    <w:p w14:paraId="7D7BEB43" w14:textId="77777777" w:rsidR="00B5429A" w:rsidRPr="00481D2D" w:rsidRDefault="00B5429A" w:rsidP="00B5429A">
      <w:r w:rsidRPr="00481D2D">
        <w:t>Not applicable.</w:t>
      </w:r>
    </w:p>
    <w:p w14:paraId="15FD5C22" w14:textId="77777777" w:rsidR="00DA32BF" w:rsidRPr="00481D2D" w:rsidRDefault="00DA32BF" w:rsidP="005D46C4">
      <w:pPr>
        <w:pStyle w:val="Heading3"/>
      </w:pPr>
      <w:bookmarkStart w:id="1843" w:name="_Toc132019895"/>
      <w:r w:rsidRPr="00481D2D">
        <w:t>M.3.1.2A</w:t>
      </w:r>
      <w:r w:rsidRPr="00481D2D">
        <w:tab/>
        <w:t>Availability for SMS</w:t>
      </w:r>
      <w:bookmarkEnd w:id="1843"/>
    </w:p>
    <w:p w14:paraId="33C44251" w14:textId="77777777" w:rsidR="00DA32BF" w:rsidRPr="00481D2D" w:rsidRDefault="00DA32BF" w:rsidP="00DA32BF">
      <w:r w:rsidRPr="00481D2D">
        <w:t>Void.</w:t>
      </w:r>
    </w:p>
    <w:p w14:paraId="0B30FF96" w14:textId="77777777" w:rsidR="00A828D8" w:rsidRPr="00481D2D" w:rsidRDefault="00A828D8" w:rsidP="005D46C4">
      <w:pPr>
        <w:pStyle w:val="Heading3"/>
      </w:pPr>
      <w:bookmarkStart w:id="1844" w:name="_Toc132019896"/>
      <w:r w:rsidRPr="00481D2D">
        <w:t>M.3.1.3</w:t>
      </w:r>
      <w:r w:rsidRPr="00481D2D">
        <w:tab/>
        <w:t>Authorization header field</w:t>
      </w:r>
      <w:bookmarkEnd w:id="1844"/>
    </w:p>
    <w:p w14:paraId="71C9CF04"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6617CF20"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3A71F670"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4107EB2C" w14:textId="77777777" w:rsidR="00A828D8" w:rsidRPr="00481D2D" w:rsidRDefault="00A828D8" w:rsidP="00A828D8">
      <w:pPr>
        <w:pStyle w:val="NO"/>
        <w:ind w:firstLine="0"/>
      </w:pPr>
      <w:r w:rsidRPr="00481D2D">
        <w:rPr>
          <w:rFonts w:eastAsia="Arial Unicode MS"/>
        </w:rPr>
        <w:t>- Assign the shared public user identitiess to the implicit registration set of the unique registering public user identities assigned to each sharing UE.</w:t>
      </w:r>
    </w:p>
    <w:p w14:paraId="67D5D192" w14:textId="77777777" w:rsidR="009242F1" w:rsidRPr="00481D2D" w:rsidRDefault="009242F1" w:rsidP="005D46C4">
      <w:pPr>
        <w:pStyle w:val="Heading3"/>
      </w:pPr>
      <w:bookmarkStart w:id="1845" w:name="_Toc132019897"/>
      <w:r w:rsidRPr="00481D2D">
        <w:t>M.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845"/>
    </w:p>
    <w:p w14:paraId="10D5BF09" w14:textId="77777777" w:rsidR="009242F1" w:rsidRPr="00481D2D" w:rsidRDefault="009242F1" w:rsidP="009242F1">
      <w:r w:rsidRPr="00481D2D">
        <w:t>Not applicable.</w:t>
      </w:r>
    </w:p>
    <w:p w14:paraId="730E6C72" w14:textId="77777777" w:rsidR="00F51832" w:rsidRPr="00481D2D" w:rsidRDefault="00F51832" w:rsidP="005D46C4">
      <w:pPr>
        <w:pStyle w:val="Heading3"/>
      </w:pPr>
      <w:bookmarkStart w:id="1846" w:name="_Toc132019898"/>
      <w:r w:rsidRPr="00481D2D">
        <w:t>M.3.1.5</w:t>
      </w:r>
      <w:r w:rsidRPr="00481D2D">
        <w:tab/>
        <w:t>3GPP PS data off</w:t>
      </w:r>
      <w:bookmarkEnd w:id="1846"/>
    </w:p>
    <w:p w14:paraId="0B6349C1" w14:textId="77777777" w:rsidR="00F51832" w:rsidRPr="00481D2D" w:rsidRDefault="00F51832" w:rsidP="00F51832">
      <w:r w:rsidRPr="00481D2D">
        <w:t>Not applicable.</w:t>
      </w:r>
    </w:p>
    <w:p w14:paraId="7B1119CC" w14:textId="77777777" w:rsidR="00B6428F" w:rsidRPr="00481D2D" w:rsidRDefault="00B6428F" w:rsidP="005D46C4">
      <w:pPr>
        <w:pStyle w:val="Heading3"/>
      </w:pPr>
      <w:bookmarkStart w:id="1847" w:name="_Toc132019899"/>
      <w:r w:rsidRPr="00481D2D">
        <w:t>M.3.1.6</w:t>
      </w:r>
      <w:r w:rsidRPr="00481D2D">
        <w:tab/>
        <w:t>Transport mechanisms</w:t>
      </w:r>
      <w:bookmarkEnd w:id="1847"/>
    </w:p>
    <w:p w14:paraId="5A179926" w14:textId="77777777" w:rsidR="00B6428F" w:rsidRPr="00481D2D" w:rsidRDefault="00B6428F" w:rsidP="00B6428F">
      <w:r w:rsidRPr="00481D2D">
        <w:t>No additional requirements are defined.</w:t>
      </w:r>
    </w:p>
    <w:p w14:paraId="565B3253" w14:textId="77777777" w:rsidR="00DF1F12" w:rsidRPr="00481D2D" w:rsidRDefault="00DF1F12" w:rsidP="005D46C4">
      <w:pPr>
        <w:pStyle w:val="Heading3"/>
      </w:pPr>
      <w:bookmarkStart w:id="1848" w:name="_Toc132019900"/>
      <w:r w:rsidRPr="00481D2D">
        <w:t>M.3.1.7</w:t>
      </w:r>
      <w:r w:rsidRPr="00481D2D">
        <w:tab/>
        <w:t>RLOS</w:t>
      </w:r>
      <w:bookmarkEnd w:id="1848"/>
    </w:p>
    <w:p w14:paraId="03A68D19" w14:textId="77777777" w:rsidR="00DF1F12" w:rsidRPr="00481D2D" w:rsidRDefault="00DF1F12" w:rsidP="00DF1F12">
      <w:r w:rsidRPr="00481D2D">
        <w:t>Not applicable.</w:t>
      </w:r>
    </w:p>
    <w:p w14:paraId="277F9D9F" w14:textId="77777777" w:rsidR="00FC0D48" w:rsidRPr="00481D2D" w:rsidRDefault="00FC0D48" w:rsidP="005D46C4">
      <w:pPr>
        <w:pStyle w:val="Heading2"/>
      </w:pPr>
      <w:bookmarkStart w:id="1849" w:name="_Toc132019901"/>
      <w:r w:rsidRPr="00481D2D">
        <w:t>M.3.2</w:t>
      </w:r>
      <w:r w:rsidRPr="00481D2D">
        <w:tab/>
        <w:t>Procedures at the P-CSCF</w:t>
      </w:r>
      <w:bookmarkEnd w:id="1849"/>
    </w:p>
    <w:p w14:paraId="65CEB6AC" w14:textId="77777777" w:rsidR="00D357EC" w:rsidRPr="00481D2D" w:rsidRDefault="00D357EC" w:rsidP="005D46C4">
      <w:pPr>
        <w:pStyle w:val="Heading3"/>
      </w:pPr>
      <w:bookmarkStart w:id="1850" w:name="_Toc132019902"/>
      <w:r w:rsidRPr="00481D2D">
        <w:t>M.3.2.0</w:t>
      </w:r>
      <w:r w:rsidRPr="00481D2D">
        <w:tab/>
        <w:t>Registration and authentication</w:t>
      </w:r>
      <w:bookmarkEnd w:id="1850"/>
    </w:p>
    <w:p w14:paraId="4642E37D" w14:textId="77777777" w:rsidR="00D357EC" w:rsidRPr="00481D2D" w:rsidRDefault="00D357EC" w:rsidP="00D357EC">
      <w:r w:rsidRPr="00481D2D">
        <w:t>Void.</w:t>
      </w:r>
    </w:p>
    <w:p w14:paraId="0F1E07AF" w14:textId="77777777" w:rsidR="00FC0D48" w:rsidRPr="00481D2D" w:rsidRDefault="00FC0D48" w:rsidP="005D46C4">
      <w:pPr>
        <w:pStyle w:val="Heading3"/>
      </w:pPr>
      <w:bookmarkStart w:id="1851" w:name="_Toc132019903"/>
      <w:r w:rsidRPr="00481D2D">
        <w:t>M.3.2.1</w:t>
      </w:r>
      <w:r w:rsidRPr="00481D2D">
        <w:tab/>
      </w:r>
      <w:r w:rsidR="00FB4A95" w:rsidRPr="00481D2D">
        <w:t>Determining network to which the originating user is attached</w:t>
      </w:r>
      <w:bookmarkEnd w:id="1851"/>
    </w:p>
    <w:p w14:paraId="0E196CD0" w14:textId="77777777" w:rsidR="00FC0D48" w:rsidRPr="00481D2D" w:rsidRDefault="00490382" w:rsidP="00FC0D48">
      <w:r w:rsidRPr="00481D2D">
        <w:t xml:space="preserve">For an HRPD UE, after </w:t>
      </w:r>
      <w:r w:rsidR="00FC0D48" w:rsidRPr="00481D2D">
        <w:t xml:space="preserve">the initial request for a dialog or standalone transaction or an unknown method is </w:t>
      </w:r>
      <w:r w:rsidR="00970614" w:rsidRPr="00481D2D">
        <w:t xml:space="preserve">received </w:t>
      </w:r>
      <w:r w:rsidR="00FC0D48" w:rsidRPr="00481D2D">
        <w:t xml:space="preserve">the P-CSCF shall </w:t>
      </w:r>
      <w:r w:rsidR="00970614" w:rsidRPr="00481D2D">
        <w:t xml:space="preserve">check </w:t>
      </w:r>
      <w:r w:rsidR="00FC0D48" w:rsidRPr="00481D2D">
        <w:t xml:space="preserve">the </w:t>
      </w:r>
      <w:r w:rsidR="000E04E4" w:rsidRPr="00481D2D">
        <w:t xml:space="preserve">Carrier ID </w:t>
      </w:r>
      <w:r w:rsidR="00FC0D48" w:rsidRPr="00481D2D">
        <w:t xml:space="preserve">field received in the P-Access-Network-Info header </w:t>
      </w:r>
      <w:r w:rsidR="0027734D" w:rsidRPr="00481D2D">
        <w:t xml:space="preserve">field </w:t>
      </w:r>
      <w:r w:rsidR="000E04E4" w:rsidRPr="00481D2D">
        <w:t xml:space="preserve">to determine </w:t>
      </w:r>
      <w:r w:rsidR="00970614" w:rsidRPr="00481D2D">
        <w:t>from which network the request was originated</w:t>
      </w:r>
      <w:r w:rsidR="00FC0D48" w:rsidRPr="00481D2D">
        <w:t>.</w:t>
      </w:r>
    </w:p>
    <w:p w14:paraId="00702FCC" w14:textId="77777777" w:rsidR="000E04E4" w:rsidRPr="00481D2D" w:rsidRDefault="000E04E4" w:rsidP="000E04E4">
      <w:pPr>
        <w:pStyle w:val="NO"/>
      </w:pPr>
      <w:r w:rsidRPr="00481D2D">
        <w:t>NOTE:</w:t>
      </w:r>
      <w:r w:rsidRPr="00481D2D">
        <w:tab/>
        <w:t>For 3GPP2-1X and 3GPP2-UMB, no IP-CAN specific support is provided in the current release. No carrier identification is provided for 3GPP2-1X or 3GPP2-UMB in the P-Access-Network-Info header field, and thus there is no IMS specific procedure for identifying that the UE is in the home network.</w:t>
      </w:r>
    </w:p>
    <w:p w14:paraId="6AE65C7B" w14:textId="77777777" w:rsidR="00FC0D48" w:rsidRPr="00481D2D" w:rsidRDefault="00FC0D48" w:rsidP="005D46C4">
      <w:pPr>
        <w:pStyle w:val="Heading3"/>
      </w:pPr>
      <w:bookmarkStart w:id="1852" w:name="_Toc132019904"/>
      <w:r w:rsidRPr="00481D2D">
        <w:t>M.3.2.2</w:t>
      </w:r>
      <w:r w:rsidRPr="00481D2D">
        <w:tab/>
        <w:t>Location information handling</w:t>
      </w:r>
      <w:bookmarkEnd w:id="1852"/>
    </w:p>
    <w:p w14:paraId="2276BD71" w14:textId="77777777" w:rsidR="00726DA3" w:rsidRPr="00481D2D" w:rsidRDefault="00726DA3" w:rsidP="00726DA3">
      <w:r w:rsidRPr="00481D2D">
        <w:t>Void</w:t>
      </w:r>
    </w:p>
    <w:p w14:paraId="404E6680" w14:textId="77777777" w:rsidR="00E82293" w:rsidRPr="00481D2D" w:rsidRDefault="00E82293" w:rsidP="005D46C4">
      <w:pPr>
        <w:pStyle w:val="Heading3"/>
      </w:pPr>
      <w:bookmarkStart w:id="1853" w:name="_Toc132019905"/>
      <w:r w:rsidRPr="00481D2D">
        <w:t>M.3.2.3</w:t>
      </w:r>
      <w:r w:rsidRPr="00481D2D">
        <w:tab/>
        <w:t>Void</w:t>
      </w:r>
      <w:bookmarkEnd w:id="1853"/>
    </w:p>
    <w:p w14:paraId="1ABF1D29" w14:textId="77777777" w:rsidR="00CE0749" w:rsidRPr="00481D2D" w:rsidRDefault="00CE0749" w:rsidP="005D46C4">
      <w:pPr>
        <w:pStyle w:val="Heading3"/>
      </w:pPr>
      <w:bookmarkStart w:id="1854" w:name="_Toc132019906"/>
      <w:r w:rsidRPr="00481D2D">
        <w:t>M.3.2.4</w:t>
      </w:r>
      <w:r w:rsidRPr="00481D2D">
        <w:tab/>
        <w:t>Void</w:t>
      </w:r>
      <w:bookmarkEnd w:id="1854"/>
    </w:p>
    <w:p w14:paraId="30CE6D83" w14:textId="77777777" w:rsidR="00822223" w:rsidRPr="00481D2D" w:rsidRDefault="00822223" w:rsidP="005D46C4">
      <w:pPr>
        <w:pStyle w:val="Heading3"/>
      </w:pPr>
      <w:bookmarkStart w:id="1855" w:name="_Toc132019907"/>
      <w:r w:rsidRPr="00481D2D">
        <w:t>M.3.2.5</w:t>
      </w:r>
      <w:r w:rsidRPr="00481D2D">
        <w:tab/>
        <w:t>Void</w:t>
      </w:r>
      <w:bookmarkEnd w:id="1855"/>
    </w:p>
    <w:p w14:paraId="7A4BF63B" w14:textId="77777777" w:rsidR="00822223" w:rsidRPr="00481D2D" w:rsidRDefault="00822223" w:rsidP="005D46C4">
      <w:pPr>
        <w:pStyle w:val="Heading3"/>
      </w:pPr>
      <w:bookmarkStart w:id="1856" w:name="_Toc132019908"/>
      <w:r w:rsidRPr="00481D2D">
        <w:t>M.3.2.6</w:t>
      </w:r>
      <w:r w:rsidRPr="00481D2D">
        <w:tab/>
        <w:t>Resource sharing</w:t>
      </w:r>
      <w:bookmarkEnd w:id="1856"/>
    </w:p>
    <w:p w14:paraId="4F3225C0" w14:textId="77777777" w:rsidR="00822223" w:rsidRPr="00481D2D" w:rsidRDefault="006444D9" w:rsidP="00822223">
      <w:r w:rsidRPr="00481D2D">
        <w:t>Not applicable.</w:t>
      </w:r>
    </w:p>
    <w:p w14:paraId="51DF1B61" w14:textId="77777777" w:rsidR="0063111F" w:rsidRPr="00481D2D" w:rsidRDefault="0063111F" w:rsidP="005D46C4">
      <w:pPr>
        <w:pStyle w:val="Heading3"/>
      </w:pPr>
      <w:bookmarkStart w:id="1857" w:name="_Toc132019909"/>
      <w:r w:rsidRPr="00481D2D">
        <w:t>M.3.2.7</w:t>
      </w:r>
      <w:r w:rsidRPr="00481D2D">
        <w:tab/>
        <w:t>Priority sharing</w:t>
      </w:r>
      <w:bookmarkEnd w:id="1857"/>
    </w:p>
    <w:p w14:paraId="772A2FE7" w14:textId="77777777" w:rsidR="0063111F" w:rsidRPr="00481D2D" w:rsidRDefault="0063111F" w:rsidP="0063111F">
      <w:r w:rsidRPr="00481D2D">
        <w:t>Not applicable.</w:t>
      </w:r>
    </w:p>
    <w:p w14:paraId="287C9EB1" w14:textId="77777777" w:rsidR="00DF1F12" w:rsidRPr="00481D2D" w:rsidRDefault="00DF1F12" w:rsidP="005D46C4">
      <w:pPr>
        <w:pStyle w:val="Heading3"/>
      </w:pPr>
      <w:bookmarkStart w:id="1858" w:name="_Toc132019910"/>
      <w:r w:rsidRPr="00481D2D">
        <w:t>M.3.2.8</w:t>
      </w:r>
      <w:r w:rsidRPr="00481D2D">
        <w:tab/>
        <w:t>RLOS</w:t>
      </w:r>
      <w:bookmarkEnd w:id="1858"/>
    </w:p>
    <w:p w14:paraId="4FE0A3D2" w14:textId="77777777" w:rsidR="00DF1F12" w:rsidRPr="00481D2D" w:rsidRDefault="00DF1F12" w:rsidP="00DF1F12">
      <w:r w:rsidRPr="00481D2D">
        <w:t>Not applicable.</w:t>
      </w:r>
    </w:p>
    <w:p w14:paraId="77F99FFA" w14:textId="77777777" w:rsidR="00B07C27" w:rsidRPr="00481D2D" w:rsidRDefault="00B07C27" w:rsidP="005D46C4">
      <w:pPr>
        <w:pStyle w:val="Heading2"/>
      </w:pPr>
      <w:bookmarkStart w:id="1859" w:name="_Toc132019911"/>
      <w:r w:rsidRPr="00481D2D">
        <w:t>M.3.3</w:t>
      </w:r>
      <w:r w:rsidRPr="00481D2D">
        <w:tab/>
        <w:t>Procedures at the S-CSCF</w:t>
      </w:r>
      <w:bookmarkEnd w:id="1859"/>
    </w:p>
    <w:p w14:paraId="3E7B4137" w14:textId="77777777" w:rsidR="000B46B6" w:rsidRPr="00481D2D" w:rsidRDefault="00B07C27" w:rsidP="005D46C4">
      <w:pPr>
        <w:pStyle w:val="Heading3"/>
      </w:pPr>
      <w:bookmarkStart w:id="1860" w:name="_Toc132019912"/>
      <w:r w:rsidRPr="00481D2D">
        <w:t>M.3.3.1</w:t>
      </w:r>
      <w:r w:rsidRPr="00481D2D">
        <w:tab/>
        <w:t>Notification of AS about registration status</w:t>
      </w:r>
      <w:bookmarkEnd w:id="1860"/>
    </w:p>
    <w:p w14:paraId="1981BD84" w14:textId="77777777" w:rsidR="00B07C27" w:rsidRPr="00481D2D" w:rsidRDefault="00B07C27" w:rsidP="00B07C27">
      <w:r w:rsidRPr="00481D2D">
        <w:t>The procedures described in subclause 5.4.1.7 apply with the additional procedures described in the present subclause:</w:t>
      </w:r>
    </w:p>
    <w:p w14:paraId="21501EF6" w14:textId="77777777" w:rsidR="00B07C27" w:rsidRPr="00481D2D" w:rsidRDefault="00707053" w:rsidP="00B07C27">
      <w:pPr>
        <w:pStyle w:val="B1"/>
      </w:pPr>
      <w:r w:rsidRPr="00481D2D">
        <w:t>1</w:t>
      </w:r>
      <w:r w:rsidR="00B07C27" w:rsidRPr="00481D2D">
        <w:t>)</w:t>
      </w:r>
      <w:r w:rsidR="00B07C27" w:rsidRPr="00481D2D">
        <w:tab/>
        <w:t>in case the received REGISTER request contained a Timestamp header</w:t>
      </w:r>
      <w:r w:rsidR="0027734D" w:rsidRPr="00481D2D">
        <w:t xml:space="preserve"> field</w:t>
      </w:r>
      <w:r w:rsidR="00B07C27" w:rsidRPr="00481D2D">
        <w:t xml:space="preserve">, the S-CSCF shall insert a Timestamp header </w:t>
      </w:r>
      <w:r w:rsidR="0027734D" w:rsidRPr="00481D2D">
        <w:t xml:space="preserve">field </w:t>
      </w:r>
      <w:r w:rsidR="00B07C27" w:rsidRPr="00481D2D">
        <w:t xml:space="preserve">with the value of the Timestamp header </w:t>
      </w:r>
      <w:r w:rsidR="0027734D" w:rsidRPr="00481D2D">
        <w:t xml:space="preserve">field </w:t>
      </w:r>
      <w:r w:rsidR="00B07C27" w:rsidRPr="00481D2D">
        <w:t>from the received REGISTER</w:t>
      </w:r>
      <w:r w:rsidR="00214832" w:rsidRPr="00481D2D">
        <w:t xml:space="preserve"> request</w:t>
      </w:r>
      <w:r w:rsidR="00B07C27" w:rsidRPr="00481D2D">
        <w:t>.</w:t>
      </w:r>
    </w:p>
    <w:p w14:paraId="19C08B14" w14:textId="77777777" w:rsidR="00DF1F12" w:rsidRPr="00481D2D" w:rsidRDefault="00DF1F12" w:rsidP="005D46C4">
      <w:pPr>
        <w:pStyle w:val="Heading3"/>
      </w:pPr>
      <w:bookmarkStart w:id="1861" w:name="_Toc132019913"/>
      <w:r w:rsidRPr="00481D2D">
        <w:t>M.3.3.2</w:t>
      </w:r>
      <w:r w:rsidRPr="00481D2D">
        <w:tab/>
        <w:t>RLOS</w:t>
      </w:r>
      <w:bookmarkEnd w:id="1861"/>
    </w:p>
    <w:p w14:paraId="0AA42B3A" w14:textId="77777777" w:rsidR="00DF1F12" w:rsidRPr="00481D2D" w:rsidRDefault="00DF1F12" w:rsidP="00DF1F12">
      <w:r w:rsidRPr="00481D2D">
        <w:t>Not applicable.</w:t>
      </w:r>
    </w:p>
    <w:p w14:paraId="571B02F2" w14:textId="77777777" w:rsidR="00726DA3" w:rsidRPr="00481D2D" w:rsidRDefault="00726DA3" w:rsidP="005D46C4">
      <w:pPr>
        <w:pStyle w:val="Heading1"/>
      </w:pPr>
      <w:bookmarkStart w:id="1862" w:name="_Toc132019914"/>
      <w:r w:rsidRPr="00481D2D">
        <w:t>M.4</w:t>
      </w:r>
      <w:r w:rsidRPr="00481D2D">
        <w:tab/>
        <w:t>3GPP specific encoding for SIP header</w:t>
      </w:r>
      <w:r w:rsidR="0027734D" w:rsidRPr="00481D2D">
        <w:t xml:space="preserve"> field</w:t>
      </w:r>
      <w:r w:rsidR="00707053" w:rsidRPr="00481D2D">
        <w:t xml:space="preserve"> extension</w:t>
      </w:r>
      <w:r w:rsidRPr="00481D2D">
        <w:t>s</w:t>
      </w:r>
      <w:bookmarkEnd w:id="1862"/>
    </w:p>
    <w:p w14:paraId="424CE491" w14:textId="77777777" w:rsidR="00726DA3" w:rsidRPr="00481D2D" w:rsidRDefault="00707053" w:rsidP="005D46C4">
      <w:pPr>
        <w:pStyle w:val="Heading2"/>
      </w:pPr>
      <w:bookmarkStart w:id="1863" w:name="_Toc132019915"/>
      <w:r w:rsidRPr="00481D2D">
        <w:t>M.4.1</w:t>
      </w:r>
      <w:r w:rsidRPr="00481D2D">
        <w:tab/>
      </w:r>
      <w:r w:rsidR="00726DA3" w:rsidRPr="00481D2D">
        <w:t>Void</w:t>
      </w:r>
      <w:bookmarkEnd w:id="1863"/>
    </w:p>
    <w:p w14:paraId="1AE962AC" w14:textId="77777777" w:rsidR="00726DA3" w:rsidRPr="00481D2D" w:rsidRDefault="00726DA3" w:rsidP="005D46C4">
      <w:pPr>
        <w:pStyle w:val="Heading1"/>
      </w:pPr>
      <w:bookmarkStart w:id="1864" w:name="_Toc132019916"/>
      <w:r w:rsidRPr="00481D2D">
        <w:t>M.5</w:t>
      </w:r>
      <w:r w:rsidRPr="00481D2D">
        <w:tab/>
        <w:t>Use of circuit switched domain</w:t>
      </w:r>
      <w:bookmarkEnd w:id="1864"/>
    </w:p>
    <w:p w14:paraId="067B2BB7" w14:textId="77777777" w:rsidR="00726DA3" w:rsidRPr="00481D2D" w:rsidRDefault="00726DA3" w:rsidP="00726DA3">
      <w:pPr>
        <w:rPr>
          <w:lang w:eastAsia="ja-JP"/>
        </w:rPr>
      </w:pPr>
      <w:r w:rsidRPr="00481D2D">
        <w:t>When an emergency call is to be set up over the CS domain, the UE</w:t>
      </w:r>
      <w:r w:rsidRPr="00481D2D">
        <w:rPr>
          <w:lang w:eastAsia="ja-JP"/>
        </w:rPr>
        <w:t xml:space="preserve"> shall attempt it according to the procedures described in </w:t>
      </w:r>
      <w:r w:rsidRPr="00481D2D">
        <w:t>3GPP2 C.S0005-D </w:t>
      </w:r>
      <w:r w:rsidRPr="00481D2D">
        <w:rPr>
          <w:lang w:eastAsia="ja-JP"/>
        </w:rPr>
        <w:t>[85].</w:t>
      </w:r>
    </w:p>
    <w:p w14:paraId="3E48CD0B" w14:textId="77777777" w:rsidR="008F1428" w:rsidRPr="00481D2D" w:rsidRDefault="008F1428" w:rsidP="005D46C4">
      <w:pPr>
        <w:pStyle w:val="Heading8"/>
      </w:pPr>
      <w:r w:rsidRPr="00481D2D">
        <w:br w:type="page"/>
      </w:r>
      <w:bookmarkStart w:id="1865" w:name="_Toc132019917"/>
      <w:r w:rsidRPr="00481D2D">
        <w:t xml:space="preserve">Annex N (Normative): </w:t>
      </w:r>
      <w:r w:rsidRPr="00481D2D">
        <w:br/>
        <w:t>Functions to support overlap signalling</w:t>
      </w:r>
      <w:bookmarkEnd w:id="1865"/>
    </w:p>
    <w:p w14:paraId="09EEF65E" w14:textId="77777777" w:rsidR="008F1428" w:rsidRPr="00481D2D" w:rsidRDefault="008F1428" w:rsidP="005D46C4">
      <w:pPr>
        <w:pStyle w:val="Heading1"/>
      </w:pPr>
      <w:bookmarkStart w:id="1866" w:name="_Toc132019918"/>
      <w:r w:rsidRPr="00481D2D">
        <w:t>N.1</w:t>
      </w:r>
      <w:r w:rsidRPr="00481D2D">
        <w:tab/>
        <w:t>Scope</w:t>
      </w:r>
      <w:bookmarkEnd w:id="1866"/>
    </w:p>
    <w:p w14:paraId="2F6E1FAF" w14:textId="77777777" w:rsidR="008F1428" w:rsidRPr="00481D2D" w:rsidRDefault="008F1428" w:rsidP="008F1428">
      <w:r w:rsidRPr="00481D2D">
        <w:t>This annex defines the procedures performed by network entities within the IM CN subsystem to support overlap signalling.</w:t>
      </w:r>
    </w:p>
    <w:p w14:paraId="2EC24482" w14:textId="77777777" w:rsidR="008F1428" w:rsidRPr="00481D2D" w:rsidRDefault="008F1428" w:rsidP="008F1428">
      <w:r w:rsidRPr="00481D2D">
        <w:t>The support of overlap signalling within the IM CN subsystem is optional, and is depended on the network policy.</w:t>
      </w:r>
    </w:p>
    <w:p w14:paraId="6DCAF116" w14:textId="77777777" w:rsidR="008F1428" w:rsidRPr="00481D2D" w:rsidRDefault="008F1428" w:rsidP="005D46C4">
      <w:pPr>
        <w:pStyle w:val="Heading1"/>
        <w:pBdr>
          <w:top w:val="single" w:sz="12" w:space="2" w:color="auto"/>
        </w:pBdr>
      </w:pPr>
      <w:bookmarkStart w:id="1867" w:name="_Toc132019919"/>
      <w:r w:rsidRPr="00481D2D">
        <w:t>N.2</w:t>
      </w:r>
      <w:r w:rsidRPr="00481D2D">
        <w:tab/>
        <w:t>Digit collection function</w:t>
      </w:r>
      <w:bookmarkEnd w:id="1867"/>
    </w:p>
    <w:p w14:paraId="1D8FCC3C" w14:textId="77777777" w:rsidR="009A6570" w:rsidRPr="00481D2D" w:rsidRDefault="009A6570" w:rsidP="005D46C4">
      <w:pPr>
        <w:pStyle w:val="Heading2"/>
      </w:pPr>
      <w:bookmarkStart w:id="1868" w:name="_Toc132019920"/>
      <w:r w:rsidRPr="00481D2D">
        <w:t>N.2.1</w:t>
      </w:r>
      <w:r w:rsidRPr="00481D2D">
        <w:tab/>
        <w:t>General</w:t>
      </w:r>
      <w:bookmarkEnd w:id="1868"/>
    </w:p>
    <w:p w14:paraId="309ADB5C" w14:textId="77777777" w:rsidR="000B46B6" w:rsidRPr="00481D2D" w:rsidRDefault="008F1428" w:rsidP="008F1428">
      <w:r w:rsidRPr="00481D2D">
        <w:t>The digit collection function is invoked if an entity requires additional digits for a decision where to route a INVITE request.</w:t>
      </w:r>
    </w:p>
    <w:p w14:paraId="3FDE2FCA" w14:textId="77777777" w:rsidR="00C34E90" w:rsidRPr="00481D2D" w:rsidRDefault="00C34E90" w:rsidP="00C34E90">
      <w:pPr>
        <w:pStyle w:val="NO"/>
      </w:pPr>
      <w:r w:rsidRPr="00481D2D">
        <w:t>NOTE 1:</w:t>
      </w:r>
      <w:r w:rsidRPr="00481D2D">
        <w:tab/>
        <w:t>The digit collection function is only applicable for the in-dialog method of overlap signalling. Further information about digit collection is provided in subclause 4.9.3.3.</w:t>
      </w:r>
    </w:p>
    <w:p w14:paraId="49DC2A47" w14:textId="77777777" w:rsidR="008F1428" w:rsidRPr="00481D2D" w:rsidRDefault="008F1428" w:rsidP="008F1428">
      <w:r w:rsidRPr="00481D2D">
        <w:t>The digit collection function may interact with a routeing database, to reach this decision. The digit collection function shall be performed by an entity acting as a B2BUA. The digit collection function requires the ability to recognise incomplete numbers.</w:t>
      </w:r>
      <w:r w:rsidR="00C34E90" w:rsidRPr="00481D2D">
        <w:t xml:space="preserve"> The digit collection function may be implemented in different network nodes depending on the operator's deployment strategy (e.g. AS, IBCF).</w:t>
      </w:r>
    </w:p>
    <w:p w14:paraId="1E4ED417" w14:textId="77777777" w:rsidR="008F1428" w:rsidRPr="00481D2D" w:rsidRDefault="008F1428" w:rsidP="008F1428">
      <w:pPr>
        <w:pStyle w:val="NO"/>
      </w:pPr>
      <w:r w:rsidRPr="00481D2D">
        <w:t>NOTE</w:t>
      </w:r>
      <w:r w:rsidR="00C34E90" w:rsidRPr="00481D2D">
        <w:t> 2</w:t>
      </w:r>
      <w:r w:rsidRPr="00481D2D">
        <w:t>:</w:t>
      </w:r>
      <w:r w:rsidRPr="00481D2D">
        <w:tab/>
        <w:t>An HSS does not support the recognition of incomplete numbers. A routeing database being queried by ENUM also does not support the recognition of incomplete numbers.</w:t>
      </w:r>
    </w:p>
    <w:p w14:paraId="512B3837" w14:textId="77777777" w:rsidR="00C34E90" w:rsidRPr="00481D2D" w:rsidRDefault="00C34E90" w:rsidP="00C34E90">
      <w:pPr>
        <w:pStyle w:val="NO"/>
      </w:pPr>
      <w:r w:rsidRPr="00481D2D">
        <w:t>NOTE 3:</w:t>
      </w:r>
      <w:r w:rsidRPr="00481D2D">
        <w:tab/>
        <w:t>A private routeing database to support the recognition of incomplete numbers e.g. for transit calls or ported numbers can be used.</w:t>
      </w:r>
    </w:p>
    <w:p w14:paraId="02188939" w14:textId="77777777" w:rsidR="009A6570" w:rsidRPr="00481D2D" w:rsidRDefault="009A6570" w:rsidP="005D46C4">
      <w:pPr>
        <w:pStyle w:val="Heading2"/>
      </w:pPr>
      <w:bookmarkStart w:id="1869" w:name="_Toc132019921"/>
      <w:r w:rsidRPr="00481D2D">
        <w:t>N.2.2</w:t>
      </w:r>
      <w:r w:rsidRPr="00481D2D">
        <w:tab/>
        <w:t>Collection of digits</w:t>
      </w:r>
      <w:bookmarkEnd w:id="1869"/>
    </w:p>
    <w:p w14:paraId="02551120" w14:textId="77777777" w:rsidR="009A6570" w:rsidRPr="00481D2D" w:rsidRDefault="009A6570" w:rsidP="005D46C4">
      <w:pPr>
        <w:pStyle w:val="Heading3"/>
      </w:pPr>
      <w:bookmarkStart w:id="1870" w:name="_Toc132019922"/>
      <w:r w:rsidRPr="00481D2D">
        <w:t>N.2.2.1</w:t>
      </w:r>
      <w:r w:rsidRPr="00481D2D">
        <w:tab/>
        <w:t>Initial INVITE request</w:t>
      </w:r>
      <w:bookmarkEnd w:id="1870"/>
    </w:p>
    <w:p w14:paraId="147E9BB2" w14:textId="77777777" w:rsidR="00C34E90" w:rsidRPr="00481D2D" w:rsidRDefault="00C34E90" w:rsidP="00C34E90">
      <w:r w:rsidRPr="00481D2D">
        <w:t>Upon receiving an initial INVITE request carrying an SDP offer, the digit collection function shall:</w:t>
      </w:r>
    </w:p>
    <w:p w14:paraId="5827C670" w14:textId="77777777" w:rsidR="00C34E90" w:rsidRPr="00481D2D" w:rsidRDefault="00C34E90" w:rsidP="00C34E90">
      <w:pPr>
        <w:pStyle w:val="B1"/>
      </w:pPr>
      <w:r w:rsidRPr="00481D2D">
        <w:t>1)</w:t>
      </w:r>
      <w:r w:rsidRPr="00481D2D">
        <w:tab/>
        <w:t xml:space="preserve">if the request contains enough digits to forward the request, forward the request towards </w:t>
      </w:r>
      <w:r w:rsidR="00C276A1" w:rsidRPr="00481D2D">
        <w:t xml:space="preserve">it's </w:t>
      </w:r>
      <w:r w:rsidRPr="00481D2D">
        <w:t>destination;</w:t>
      </w:r>
    </w:p>
    <w:p w14:paraId="08F4938C" w14:textId="77777777" w:rsidR="00C34E90" w:rsidRPr="00481D2D" w:rsidRDefault="00C34E90" w:rsidP="00C34E90">
      <w:pPr>
        <w:pStyle w:val="B1"/>
      </w:pPr>
      <w:r w:rsidRPr="00481D2D">
        <w:t>2)</w:t>
      </w:r>
      <w:r w:rsidRPr="00481D2D">
        <w:tab/>
        <w:t>if the digit collection function chooses to collect additional digits in INFO requests, in order to forward the request, and the sender of the INVITE request has indicated support of reliable responses, store the received digits and send a reliable 183 (Session Progress) provisional response in order to establish an early dialog with the sender of the INVITE request. The response shall not contain an SDP answer; or</w:t>
      </w:r>
    </w:p>
    <w:p w14:paraId="29CD0F7E" w14:textId="77777777" w:rsidR="00C34E90" w:rsidRPr="00481D2D" w:rsidRDefault="00C34E90" w:rsidP="00C34E90">
      <w:pPr>
        <w:pStyle w:val="B1"/>
      </w:pPr>
      <w:r w:rsidRPr="00481D2D">
        <w:t>3)</w:t>
      </w:r>
      <w:r w:rsidRPr="00481D2D">
        <w:tab/>
        <w:t>if it is determined that the en-bloc will not be able to forward the request even if additional digits are received,, send a 404 (Not Found) response.</w:t>
      </w:r>
    </w:p>
    <w:p w14:paraId="3AD82001" w14:textId="77777777" w:rsidR="00C34E90" w:rsidRPr="00481D2D" w:rsidRDefault="00C34E90" w:rsidP="00C34E90">
      <w:r w:rsidRPr="00481D2D">
        <w:t>Upon receiving an initial INVITE request without an SDP offer, the digit collection function shall:</w:t>
      </w:r>
    </w:p>
    <w:p w14:paraId="105087EE" w14:textId="77777777" w:rsidR="00C34E90" w:rsidRPr="00481D2D" w:rsidRDefault="00C34E90" w:rsidP="00C34E90">
      <w:pPr>
        <w:pStyle w:val="B1"/>
      </w:pPr>
      <w:r w:rsidRPr="00481D2D">
        <w:t>1)</w:t>
      </w:r>
      <w:r w:rsidRPr="00481D2D">
        <w:tab/>
        <w:t xml:space="preserve">if the request contains enough digits to forward the request, forward the request towards </w:t>
      </w:r>
      <w:r w:rsidR="00C276A1" w:rsidRPr="00481D2D">
        <w:t xml:space="preserve">it's </w:t>
      </w:r>
      <w:r w:rsidRPr="00481D2D">
        <w:t>destination; or</w:t>
      </w:r>
    </w:p>
    <w:p w14:paraId="7C7B6676" w14:textId="77777777" w:rsidR="00C34E90" w:rsidRPr="00481D2D" w:rsidRDefault="00C34E90" w:rsidP="00C34E90">
      <w:pPr>
        <w:pStyle w:val="B1"/>
      </w:pPr>
      <w:r w:rsidRPr="00481D2D">
        <w:t>2)</w:t>
      </w:r>
      <w:r w:rsidRPr="00481D2D">
        <w:tab/>
        <w:t>send a 404 (Not Found) response.</w:t>
      </w:r>
    </w:p>
    <w:p w14:paraId="2516B521" w14:textId="77777777" w:rsidR="00C34E90" w:rsidRPr="00481D2D" w:rsidRDefault="00C34E90" w:rsidP="00C34E90">
      <w:pPr>
        <w:pStyle w:val="NO"/>
      </w:pPr>
      <w:r w:rsidRPr="00481D2D">
        <w:t>NOTE</w:t>
      </w:r>
      <w:r w:rsidR="00094F31" w:rsidRPr="00481D2D">
        <w:t> </w:t>
      </w:r>
      <w:r w:rsidR="009A6570" w:rsidRPr="00481D2D">
        <w:t>1</w:t>
      </w:r>
      <w:r w:rsidRPr="00481D2D">
        <w:t>:</w:t>
      </w:r>
      <w:r w:rsidRPr="00481D2D">
        <w:tab/>
        <w:t>If the initial INVITE request does not contain an SDP offer, a reliable 18x provisional response generated by the en-bloc conversion function would have to contain an SDP offer. In this case digit collection needs to be performed by the originating SIP entity (e.g. MGCF).</w:t>
      </w:r>
    </w:p>
    <w:p w14:paraId="732F7AFE" w14:textId="77777777" w:rsidR="00C34E90" w:rsidRPr="00481D2D" w:rsidRDefault="00C34E90" w:rsidP="00C34E90">
      <w:r w:rsidRPr="00481D2D">
        <w:t>When the digit collection function sends the reliable 183 (Session Progress) provisional response, in order to establish an early dialog with the sender of the INVITE request, the digit collection function shall start a digit collection timer. If the timer expires, the digit collection function shall terminate the call setup by sending a sending a 484 (Address Incomplete) response towards the sender of the INVITE request.</w:t>
      </w:r>
    </w:p>
    <w:p w14:paraId="7F8E5177" w14:textId="77777777" w:rsidR="00C34E90" w:rsidRPr="00481D2D" w:rsidRDefault="00C34E90" w:rsidP="00C34E90">
      <w:pPr>
        <w:pStyle w:val="NO"/>
      </w:pPr>
      <w:r w:rsidRPr="00481D2D">
        <w:t>NOTE</w:t>
      </w:r>
      <w:r w:rsidR="00094F31" w:rsidRPr="00481D2D">
        <w:t> </w:t>
      </w:r>
      <w:r w:rsidR="009A6570" w:rsidRPr="00481D2D">
        <w:t>2</w:t>
      </w:r>
      <w:r w:rsidRPr="00481D2D">
        <w:t>:</w:t>
      </w:r>
      <w:r w:rsidRPr="00481D2D">
        <w:tab/>
        <w:t xml:space="preserve">The digit collection timer is similar to the protection timer used in PSTN/ISDN. The timer value range is between </w:t>
      </w:r>
      <w:r w:rsidR="00A7456E" w:rsidRPr="00481D2D">
        <w:t xml:space="preserve">5 </w:t>
      </w:r>
      <w:r w:rsidRPr="00481D2D">
        <w:t xml:space="preserve">and 15 seconds, and the default value is </w:t>
      </w:r>
      <w:r w:rsidR="00A7456E" w:rsidRPr="00481D2D">
        <w:t xml:space="preserve">10 </w:t>
      </w:r>
      <w:r w:rsidRPr="00481D2D">
        <w:t>seconds.</w:t>
      </w:r>
    </w:p>
    <w:p w14:paraId="11D8315A" w14:textId="77777777" w:rsidR="009A6570" w:rsidRPr="00481D2D" w:rsidRDefault="009A6570" w:rsidP="005D46C4">
      <w:pPr>
        <w:pStyle w:val="Heading3"/>
      </w:pPr>
      <w:bookmarkStart w:id="1871" w:name="_Toc132019923"/>
      <w:r w:rsidRPr="00481D2D">
        <w:t>N.2.2.2</w:t>
      </w:r>
      <w:r w:rsidRPr="00481D2D">
        <w:tab/>
        <w:t>Collection of additional digits</w:t>
      </w:r>
      <w:bookmarkEnd w:id="1871"/>
    </w:p>
    <w:p w14:paraId="2DEA0B8F" w14:textId="77777777" w:rsidR="00C34E90" w:rsidRPr="00481D2D" w:rsidRDefault="00C34E90" w:rsidP="00C34E90">
      <w:r w:rsidRPr="00481D2D">
        <w:t>Upon receiving an INFO request carrying additional digits, and if an early dialog towards the destination of the initial INVITE request for the call does not exist, the digit collection function shall:</w:t>
      </w:r>
    </w:p>
    <w:p w14:paraId="06CA39D4" w14:textId="77777777" w:rsidR="00C34E90" w:rsidRPr="00481D2D" w:rsidRDefault="00C34E90" w:rsidP="00C34E90">
      <w:pPr>
        <w:pStyle w:val="B1"/>
      </w:pPr>
      <w:r w:rsidRPr="00481D2D">
        <w:t>1)</w:t>
      </w:r>
      <w:r w:rsidRPr="00481D2D">
        <w:tab/>
        <w:t>send a 200 (OK) response to the INFO request;</w:t>
      </w:r>
    </w:p>
    <w:p w14:paraId="17193B6E" w14:textId="77777777" w:rsidR="00C34E90" w:rsidRPr="00481D2D" w:rsidRDefault="00C34E90" w:rsidP="00C34E90">
      <w:pPr>
        <w:pStyle w:val="B1"/>
      </w:pPr>
      <w:r w:rsidRPr="00481D2D">
        <w:t>2)</w:t>
      </w:r>
      <w:r w:rsidRPr="00481D2D">
        <w:tab/>
        <w:t>add the received digits to the previously stored digits for the call;</w:t>
      </w:r>
    </w:p>
    <w:p w14:paraId="3E09B464" w14:textId="77777777" w:rsidR="00C34E90" w:rsidRPr="00481D2D" w:rsidRDefault="00C34E90" w:rsidP="00C34E90">
      <w:pPr>
        <w:pStyle w:val="B1"/>
      </w:pPr>
      <w:r w:rsidRPr="00481D2D">
        <w:t>3)</w:t>
      </w:r>
      <w:r w:rsidRPr="00481D2D">
        <w:tab/>
        <w:t>restart the digit collection timer; and</w:t>
      </w:r>
    </w:p>
    <w:p w14:paraId="155A3A78" w14:textId="77777777" w:rsidR="00C34E90" w:rsidRPr="00481D2D" w:rsidRDefault="00C34E90" w:rsidP="00C34E90">
      <w:pPr>
        <w:pStyle w:val="B1"/>
      </w:pPr>
      <w:r w:rsidRPr="00481D2D">
        <w:t>4)</w:t>
      </w:r>
      <w:r w:rsidRPr="00481D2D">
        <w:tab/>
        <w:t>check if enough digits have been received in order to forward the initial INVITE request.</w:t>
      </w:r>
    </w:p>
    <w:p w14:paraId="4181D4C7" w14:textId="77777777" w:rsidR="00C34E90" w:rsidRPr="00481D2D" w:rsidRDefault="00C34E90" w:rsidP="00C34E90">
      <w:r w:rsidRPr="00481D2D">
        <w:t xml:space="preserve">When enough digits for the call have been received in order to forward the initial INVITE request, the digit collection function shall add all stored digits to the request </w:t>
      </w:r>
      <w:smartTag w:uri="urn:schemas-microsoft-com:office:smarttags" w:element="stockticker">
        <w:r w:rsidRPr="00481D2D">
          <w:t>URI</w:t>
        </w:r>
      </w:smartTag>
      <w:r w:rsidRPr="00481D2D">
        <w:t xml:space="preserve"> and forward the request towards its destination and stop the digit collection timer.</w:t>
      </w:r>
    </w:p>
    <w:p w14:paraId="2CCC9F33" w14:textId="77777777" w:rsidR="00C34E90" w:rsidRPr="00481D2D" w:rsidRDefault="00C34E90" w:rsidP="00C34E90">
      <w:r w:rsidRPr="00481D2D">
        <w:t>Upon receiving an INFO request carrying additional digits, and the initial INVITE request has been forwarded towards its destination, but an early dialog towards the destination of the initial INVITE request for the call does not exist, the digit collection function shall:</w:t>
      </w:r>
    </w:p>
    <w:p w14:paraId="41043740" w14:textId="77777777" w:rsidR="00C34E90" w:rsidRPr="00481D2D" w:rsidRDefault="00C34E90" w:rsidP="00C34E90">
      <w:pPr>
        <w:pStyle w:val="B1"/>
      </w:pPr>
      <w:r w:rsidRPr="00481D2D">
        <w:t>1)</w:t>
      </w:r>
      <w:r w:rsidRPr="00481D2D">
        <w:tab/>
        <w:t>send a 200 (OK) response to the INFO request; and</w:t>
      </w:r>
    </w:p>
    <w:p w14:paraId="59C87647" w14:textId="77777777" w:rsidR="00C34E90" w:rsidRPr="00481D2D" w:rsidRDefault="00C34E90" w:rsidP="00C34E90">
      <w:pPr>
        <w:pStyle w:val="B1"/>
      </w:pPr>
      <w:r w:rsidRPr="00481D2D">
        <w:t>2)</w:t>
      </w:r>
      <w:r w:rsidRPr="00481D2D">
        <w:tab/>
        <w:t>add the received digits to the previously stored, but yet not forwarded, digits for the call;</w:t>
      </w:r>
    </w:p>
    <w:p w14:paraId="7A6E6E70" w14:textId="77777777" w:rsidR="00C34E90" w:rsidRPr="00481D2D" w:rsidRDefault="00C34E90" w:rsidP="00C34E90">
      <w:r w:rsidRPr="00481D2D">
        <w:t>When the digit collection function receives a provisional response from the destination of the initial INVITE request, and the digit collection function has received additional digits in INFO requests, the digit collection shall generate and send an INFO request towards the destination of the initial INVITE request. The Request-</w:t>
      </w:r>
      <w:smartTag w:uri="urn:schemas-microsoft-com:office:smarttags" w:element="stockticker">
        <w:r w:rsidRPr="00481D2D">
          <w:t>URI</w:t>
        </w:r>
      </w:smartTag>
      <w:r w:rsidRPr="00481D2D">
        <w:t xml:space="preserve"> shall contain all digits which have been received and stored since the initial INVITE request was forwarded.</w:t>
      </w:r>
    </w:p>
    <w:p w14:paraId="798FA70F" w14:textId="77777777" w:rsidR="00C34E90" w:rsidRPr="00481D2D" w:rsidRDefault="00C34E90" w:rsidP="00C34E90">
      <w:r w:rsidRPr="00481D2D">
        <w:t>Upon receiving an INFO request carrying additional digits, and if an early dialog towards the destination of the initial INVITE request for the call does exist, the digit collection function shall forward the INFO request on the early dialog towards the destination of the initial SIP INVITE request.</w:t>
      </w:r>
    </w:p>
    <w:p w14:paraId="1708EBB4" w14:textId="77777777" w:rsidR="00C34E90" w:rsidRPr="00481D2D" w:rsidRDefault="00C34E90" w:rsidP="00C34E90">
      <w:r w:rsidRPr="00481D2D">
        <w:t>Upon receiving an INFO request carrying additional digits, and if a 180 (Ringing) or a 200 (OK) response to the initial INVITE request for the call has been received, or the digit collection function has received some other indication that enough digits have been forwarded in order for the INVITE request to reach the terminating SIP user, the digit collection function shall, based on operator policy:</w:t>
      </w:r>
    </w:p>
    <w:p w14:paraId="4C47189B" w14:textId="77777777" w:rsidR="00C34E90" w:rsidRPr="00481D2D" w:rsidRDefault="00C34E90" w:rsidP="00C34E90">
      <w:pPr>
        <w:pStyle w:val="B1"/>
      </w:pPr>
      <w:r w:rsidRPr="00481D2D">
        <w:t>1)</w:t>
      </w:r>
      <w:r w:rsidRPr="00481D2D">
        <w:tab/>
        <w:t>send a 200 (OK) response to the INFO request and not forward the INFO request; or</w:t>
      </w:r>
    </w:p>
    <w:p w14:paraId="5E87BF55" w14:textId="77777777" w:rsidR="00C34E90" w:rsidRPr="00481D2D" w:rsidRDefault="00C34E90" w:rsidP="00C34E90">
      <w:pPr>
        <w:pStyle w:val="B1"/>
      </w:pPr>
      <w:r w:rsidRPr="00481D2D">
        <w:t>2)</w:t>
      </w:r>
      <w:r w:rsidRPr="00481D2D">
        <w:tab/>
        <w:t>forward the INFO request on the early dialog towards the destination of the initial SIP INVITE request.</w:t>
      </w:r>
    </w:p>
    <w:p w14:paraId="18C41598" w14:textId="77777777" w:rsidR="009A6570" w:rsidRPr="00481D2D" w:rsidRDefault="009A6570" w:rsidP="005D46C4">
      <w:pPr>
        <w:pStyle w:val="Heading3"/>
      </w:pPr>
      <w:bookmarkStart w:id="1872" w:name="_Toc132019924"/>
      <w:r w:rsidRPr="00481D2D">
        <w:t>N.2.2.3</w:t>
      </w:r>
      <w:r w:rsidRPr="00481D2D">
        <w:tab/>
        <w:t>Handling of 404 (Not Found) / 484 (Address Incomplete) responses</w:t>
      </w:r>
      <w:bookmarkEnd w:id="1872"/>
    </w:p>
    <w:p w14:paraId="357D2968" w14:textId="77777777" w:rsidR="00C34E90" w:rsidRPr="00481D2D" w:rsidRDefault="00C34E90" w:rsidP="00C34E90">
      <w:r w:rsidRPr="00481D2D">
        <w:t>Upon receiving a 404/484 response to the initial INVITE request, the digit collection function shall acknowledge the response and shall start the digit collection timer. The digit collection function shall not forward the response towards the sender of the INVITE request.</w:t>
      </w:r>
    </w:p>
    <w:p w14:paraId="1DAA55AC" w14:textId="77777777" w:rsidR="000B46B6" w:rsidRPr="00481D2D" w:rsidRDefault="00C34E90" w:rsidP="00C34E90">
      <w:pPr>
        <w:pStyle w:val="NO"/>
      </w:pPr>
      <w:r w:rsidRPr="00481D2D">
        <w:t>NOTE:</w:t>
      </w:r>
      <w:r w:rsidRPr="00481D2D">
        <w:tab/>
        <w:t>If the digit collection function has received a 404/484 response, it will send a new initial INVITE request when it has received additional digits as described above, in order to establish an early dialog towards the destination of the INVITE request. The digit collection timer will re-start if an INFO request with additional digits is received. At timer expiry, the digit collection function will terminate the call as described above</w:t>
      </w:r>
    </w:p>
    <w:p w14:paraId="2AA567A0" w14:textId="77777777" w:rsidR="009A6570" w:rsidRPr="00481D2D" w:rsidRDefault="009A6570" w:rsidP="005D46C4">
      <w:pPr>
        <w:pStyle w:val="Heading2"/>
      </w:pPr>
      <w:bookmarkStart w:id="1873" w:name="_Toc132019925"/>
      <w:r w:rsidRPr="00481D2D">
        <w:t>N.2.3</w:t>
      </w:r>
      <w:r w:rsidRPr="00481D2D">
        <w:tab/>
        <w:t>Forwarding of SIP messages by the digit collection function</w:t>
      </w:r>
      <w:bookmarkEnd w:id="1873"/>
    </w:p>
    <w:p w14:paraId="26852B2F" w14:textId="77777777" w:rsidR="00C34E90" w:rsidRPr="00481D2D" w:rsidRDefault="00C34E90" w:rsidP="00C34E90">
      <w:r w:rsidRPr="00481D2D">
        <w:t>Apart from 404/484 responses to the initial INVITE request, and INFO requests carrying additional digits received after a 180 (Ringing) or a 200 (OK) response to the initial INVITE request has been received, the digit collection function shall forward all SIP messages. When forwarding SIP messages, the digit collection function shall modify the SIP messages to comply with SIP procedures on both call legs as specified below:</w:t>
      </w:r>
    </w:p>
    <w:p w14:paraId="5DD67D8B" w14:textId="77777777" w:rsidR="00C34E90" w:rsidRPr="00481D2D" w:rsidRDefault="00C34E90" w:rsidP="00C34E90">
      <w:pPr>
        <w:pStyle w:val="B1"/>
      </w:pPr>
      <w:r w:rsidRPr="00481D2D">
        <w:t>1)</w:t>
      </w:r>
      <w:r w:rsidRPr="00481D2D">
        <w:tab/>
        <w:t xml:space="preserve">The digit collection function will receive a </w:t>
      </w:r>
      <w:r w:rsidR="006260F1" w:rsidRPr="00481D2D">
        <w:t>"</w:t>
      </w:r>
      <w:r w:rsidRPr="00481D2D">
        <w:t>tag</w:t>
      </w:r>
      <w:r w:rsidR="006260F1" w:rsidRPr="00481D2D">
        <w:t>" To header field parameter</w:t>
      </w:r>
      <w:r w:rsidRPr="00481D2D">
        <w:t xml:space="preserve"> value from the receiver of the initial INVITE request, which is different from the </w:t>
      </w:r>
      <w:r w:rsidR="006260F1" w:rsidRPr="00481D2D">
        <w:t>"</w:t>
      </w:r>
      <w:r w:rsidRPr="00481D2D">
        <w:t>tag</w:t>
      </w:r>
      <w:r w:rsidR="006260F1" w:rsidRPr="00481D2D">
        <w:t>" To header field parameter</w:t>
      </w:r>
      <w:r w:rsidRPr="00481D2D">
        <w:t xml:space="preserve"> value that the digit collection function inserted in the 183 (Session Progress) response that it sent when it received the initial INVITE request. The digit collection function shall modify the </w:t>
      </w:r>
      <w:r w:rsidR="006260F1" w:rsidRPr="00481D2D">
        <w:t>"</w:t>
      </w:r>
      <w:r w:rsidRPr="00481D2D">
        <w:t>tag</w:t>
      </w:r>
      <w:r w:rsidR="006260F1" w:rsidRPr="00481D2D">
        <w:t>" header field parameter</w:t>
      </w:r>
      <w:r w:rsidRPr="00481D2D">
        <w:t xml:space="preserve"> value accordingly when forwarding mid-dialog SIP messages.</w:t>
      </w:r>
    </w:p>
    <w:p w14:paraId="089B24AD" w14:textId="77777777" w:rsidR="00C34E90" w:rsidRPr="00481D2D" w:rsidRDefault="00C34E90" w:rsidP="00C34E90">
      <w:pPr>
        <w:pStyle w:val="B1"/>
      </w:pPr>
      <w:r w:rsidRPr="00481D2D">
        <w:t>2)</w:t>
      </w:r>
      <w:r w:rsidRPr="00481D2D">
        <w:tab/>
        <w:t>The digit collection function will return a Contact header field in the initial 183 (Session Progress) provisional response to the originating side, which contains a SIP-</w:t>
      </w:r>
      <w:smartTag w:uri="urn:schemas-microsoft-com:office:smarttags" w:element="stockticker">
        <w:r w:rsidRPr="00481D2D">
          <w:t>URI</w:t>
        </w:r>
      </w:smartTag>
      <w:r w:rsidRPr="00481D2D">
        <w:t xml:space="preserve"> of the digit collection function. The contact information is used in the Request-</w:t>
      </w:r>
      <w:smartTag w:uri="urn:schemas-microsoft-com:office:smarttags" w:element="stockticker">
        <w:r w:rsidRPr="00481D2D">
          <w:t>URI</w:t>
        </w:r>
      </w:smartTag>
      <w:r w:rsidRPr="00481D2D">
        <w:t xml:space="preserve"> of subsequent mid-dialog SIP requests sent by the originating side, until the digit collection function has received, and forwarded to the originating side, a 183 (Session Progress) provisional response from the destination of the INVITE request. If the Request-</w:t>
      </w:r>
      <w:smartTag w:uri="urn:schemas-microsoft-com:office:smarttags" w:element="stockticker">
        <w:r w:rsidRPr="00481D2D">
          <w:t>URI</w:t>
        </w:r>
      </w:smartTag>
      <w:r w:rsidRPr="00481D2D">
        <w:t xml:space="preserve"> of the received mid-dialog SIP request contains the SIP-</w:t>
      </w:r>
      <w:smartTag w:uri="urn:schemas-microsoft-com:office:smarttags" w:element="stockticker">
        <w:r w:rsidRPr="00481D2D">
          <w:t>URI</w:t>
        </w:r>
      </w:smartTag>
      <w:r w:rsidRPr="00481D2D">
        <w:t xml:space="preserve"> of the digit collection function, and the digit collection function forwards the request, the digit collection function shall modify the Request-</w:t>
      </w:r>
      <w:smartTag w:uri="urn:schemas-microsoft-com:office:smarttags" w:element="stockticker">
        <w:r w:rsidRPr="00481D2D">
          <w:t>URI</w:t>
        </w:r>
      </w:smartTag>
      <w:r w:rsidRPr="00481D2D">
        <w:t xml:space="preserve"> before forwarding the SIP request.</w:t>
      </w:r>
    </w:p>
    <w:p w14:paraId="42DAB8E5" w14:textId="77777777" w:rsidR="00C34E90" w:rsidRPr="00481D2D" w:rsidRDefault="00C34E90" w:rsidP="00C34E90">
      <w:pPr>
        <w:pStyle w:val="B1"/>
      </w:pPr>
      <w:r w:rsidRPr="00481D2D">
        <w:t>3)</w:t>
      </w:r>
      <w:r w:rsidRPr="00481D2D">
        <w:tab/>
        <w:t>The digit collection function will return the Record-Route header fields, which it received in the initial INVITE request, in the initial 183 (Session Progress) provisional response to the originating side. The information is used in the Route header fields of subsequent mid-dialog SIP requests sent by the originating side, until the digit collection function has received, and forwarded to the originating side, a 183 (Session Progress) provisional response from the destination of the INVITE request. If the Route header fields of the received mid-dialog SIP request are based on the Record-Route headers fields which the digit collection function returned in the initial 183 (Session Progress) provisional response, and the digit collection function forwards the request, the digit collection function shall modify the Route header fields before forwarding the SIP request.</w:t>
      </w:r>
    </w:p>
    <w:p w14:paraId="5BF3FDEF" w14:textId="77777777" w:rsidR="008F1428" w:rsidRPr="00481D2D" w:rsidRDefault="008F1428" w:rsidP="005D46C4">
      <w:pPr>
        <w:pStyle w:val="Heading1"/>
      </w:pPr>
      <w:bookmarkStart w:id="1874" w:name="_Toc132019926"/>
      <w:r w:rsidRPr="00481D2D">
        <w:t>N.3</w:t>
      </w:r>
      <w:r w:rsidRPr="00481D2D">
        <w:tab/>
        <w:t>En-bloc conver</w:t>
      </w:r>
      <w:r w:rsidR="00AA144E" w:rsidRPr="00481D2D">
        <w:t>s</w:t>
      </w:r>
      <w:r w:rsidRPr="00481D2D">
        <w:t>ion function</w:t>
      </w:r>
      <w:bookmarkEnd w:id="1874"/>
    </w:p>
    <w:p w14:paraId="3A61A45F" w14:textId="77777777" w:rsidR="008F1428" w:rsidRPr="00481D2D" w:rsidRDefault="008F1428" w:rsidP="005D46C4">
      <w:pPr>
        <w:pStyle w:val="Heading2"/>
      </w:pPr>
      <w:bookmarkStart w:id="1875" w:name="_Toc132019927"/>
      <w:r w:rsidRPr="00481D2D">
        <w:t>N.3.1</w:t>
      </w:r>
      <w:r w:rsidRPr="00481D2D">
        <w:tab/>
        <w:t>General</w:t>
      </w:r>
      <w:bookmarkEnd w:id="1875"/>
    </w:p>
    <w:p w14:paraId="4EEBB597" w14:textId="77777777" w:rsidR="008F1428" w:rsidRPr="00481D2D" w:rsidRDefault="008F1428" w:rsidP="008F1428">
      <w:r w:rsidRPr="00481D2D">
        <w:t>The en-bloc conversion function may be performed in an entity acting as B2BUA.</w:t>
      </w:r>
      <w:r w:rsidR="005B105E" w:rsidRPr="00481D2D">
        <w:t xml:space="preserve"> The en-bloc conversion function may be implemented in different network nodes depending on the operator's deployment strategy (e.g. AS, IBCF).</w:t>
      </w:r>
    </w:p>
    <w:p w14:paraId="43A23CF8" w14:textId="77777777" w:rsidR="000B46B6" w:rsidRPr="00481D2D" w:rsidRDefault="008F1428" w:rsidP="008F1428">
      <w:r w:rsidRPr="00481D2D">
        <w:t xml:space="preserve">If the initial INVITE request is to be forwarded towards a network, or towards a network entity, that does not support overlap signalling, </w:t>
      </w:r>
      <w:r w:rsidR="005B105E" w:rsidRPr="00481D2D">
        <w:t xml:space="preserve">the </w:t>
      </w:r>
      <w:r w:rsidRPr="00481D2D">
        <w:t xml:space="preserve">en-bloc </w:t>
      </w:r>
      <w:r w:rsidR="005B105E" w:rsidRPr="00481D2D">
        <w:t xml:space="preserve">conversion function </w:t>
      </w:r>
      <w:r w:rsidRPr="00481D2D">
        <w:t xml:space="preserve">shall </w:t>
      </w:r>
      <w:r w:rsidR="005B105E" w:rsidRPr="00481D2D">
        <w:t>determine the end of address signalling</w:t>
      </w:r>
      <w:r w:rsidRPr="00481D2D">
        <w:t>.</w:t>
      </w:r>
    </w:p>
    <w:p w14:paraId="4209CB23" w14:textId="77777777" w:rsidR="005B105E" w:rsidRPr="00481D2D" w:rsidRDefault="005B105E" w:rsidP="005B105E">
      <w:r w:rsidRPr="00481D2D">
        <w:t>The following methods can be used to determine the end of the address signalling:</w:t>
      </w:r>
    </w:p>
    <w:p w14:paraId="0CC2DDC7" w14:textId="77777777" w:rsidR="005B105E" w:rsidRPr="00481D2D" w:rsidRDefault="005B105E" w:rsidP="005B105E">
      <w:pPr>
        <w:pStyle w:val="B1"/>
      </w:pPr>
      <w:r w:rsidRPr="00481D2D">
        <w:t>1)</w:t>
      </w:r>
      <w:r w:rsidRPr="00481D2D">
        <w:tab/>
        <w:t>the maximum number of digits used in a national numbering plan has been received;</w:t>
      </w:r>
    </w:p>
    <w:p w14:paraId="2AC2C986" w14:textId="77777777" w:rsidR="005B105E" w:rsidRPr="00481D2D" w:rsidRDefault="005B105E" w:rsidP="005B105E">
      <w:pPr>
        <w:pStyle w:val="B1"/>
      </w:pPr>
      <w:r w:rsidRPr="00481D2D">
        <w:t>2)</w:t>
      </w:r>
      <w:r w:rsidRPr="00481D2D">
        <w:tab/>
        <w:t>number analysis, e.g. using a provisioned dial plan, is used to determinte that the complete number of digits has been received; or</w:t>
      </w:r>
    </w:p>
    <w:p w14:paraId="0DB9F64B" w14:textId="77777777" w:rsidR="005B105E" w:rsidRPr="00481D2D" w:rsidRDefault="005B105E" w:rsidP="005B105E">
      <w:pPr>
        <w:pStyle w:val="B1"/>
      </w:pPr>
      <w:r w:rsidRPr="00481D2D">
        <w:t>3)</w:t>
      </w:r>
      <w:r w:rsidRPr="00481D2D">
        <w:tab/>
        <w:t>an inter digit timer expires, and the minimum number of digits required for rout</w:t>
      </w:r>
      <w:r w:rsidR="00C34E90" w:rsidRPr="00481D2D">
        <w:t>e</w:t>
      </w:r>
      <w:r w:rsidRPr="00481D2D">
        <w:t>ing the call have been received. The timer is started when the initial INVITE request is received, and re-started every time new digit(s) are received.</w:t>
      </w:r>
    </w:p>
    <w:p w14:paraId="322A6234" w14:textId="77777777" w:rsidR="005B105E" w:rsidRPr="00481D2D" w:rsidRDefault="005B105E" w:rsidP="005B105E">
      <w:pPr>
        <w:pStyle w:val="NO"/>
      </w:pPr>
      <w:r w:rsidRPr="00481D2D">
        <w:t>NOTE:</w:t>
      </w:r>
      <w:r w:rsidRPr="00481D2D">
        <w:tab/>
        <w:t>The inter digit timer is similar to the protection timer used in PSTN/ISDN. The timer value range is between 5 and 15 seconds, and the default value is 10 seconds.</w:t>
      </w:r>
    </w:p>
    <w:p w14:paraId="1F063F42" w14:textId="77777777" w:rsidR="008F1428" w:rsidRPr="00481D2D" w:rsidRDefault="00B97FB3" w:rsidP="008F1428">
      <w:r w:rsidRPr="00481D2D">
        <w:t>The procedures for collecting</w:t>
      </w:r>
      <w:r w:rsidR="008F1428" w:rsidRPr="00481D2D">
        <w:t xml:space="preserve"> additional digits </w:t>
      </w:r>
      <w:r w:rsidRPr="00481D2D">
        <w:t xml:space="preserve">are </w:t>
      </w:r>
      <w:r w:rsidR="008F1428" w:rsidRPr="00481D2D">
        <w:t>described in subclauses</w:t>
      </w:r>
      <w:r w:rsidR="00094F31" w:rsidRPr="00481D2D">
        <w:t> </w:t>
      </w:r>
      <w:r w:rsidR="001127A3" w:rsidRPr="00481D2D">
        <w:t>N.3.2 and N.3.3</w:t>
      </w:r>
      <w:r w:rsidR="008F1428" w:rsidRPr="00481D2D">
        <w:t xml:space="preserve">. When </w:t>
      </w:r>
      <w:r w:rsidRPr="00481D2D">
        <w:t>end of address signalling has been determined</w:t>
      </w:r>
      <w:r w:rsidR="008F1428" w:rsidRPr="00481D2D">
        <w:t xml:space="preserve">, the en-bloc conversion function shall generate </w:t>
      </w:r>
      <w:r w:rsidR="001127A3" w:rsidRPr="00481D2D">
        <w:t xml:space="preserve">an </w:t>
      </w:r>
      <w:r w:rsidR="008F1428" w:rsidRPr="00481D2D">
        <w:t>INVITE request, add all digits to the request and forwards the request towards its destination.</w:t>
      </w:r>
    </w:p>
    <w:p w14:paraId="4DB57CB3" w14:textId="77777777" w:rsidR="008F1428" w:rsidRPr="00481D2D" w:rsidRDefault="008F1428" w:rsidP="005D46C4">
      <w:pPr>
        <w:pStyle w:val="Heading2"/>
      </w:pPr>
      <w:bookmarkStart w:id="1876" w:name="_Toc132019928"/>
      <w:r w:rsidRPr="00481D2D">
        <w:t>N.3.2 Multiple-INVITE method</w:t>
      </w:r>
      <w:bookmarkEnd w:id="1876"/>
    </w:p>
    <w:p w14:paraId="467DC1EF" w14:textId="77777777" w:rsidR="005B105E" w:rsidRPr="00481D2D" w:rsidRDefault="005B105E" w:rsidP="005B105E">
      <w:r w:rsidRPr="00481D2D">
        <w:t>Upon reception of an INVITE request, the en-bloc conversion function shall:</w:t>
      </w:r>
    </w:p>
    <w:p w14:paraId="6185BEAC" w14:textId="77777777" w:rsidR="005B105E" w:rsidRPr="00481D2D" w:rsidRDefault="005B105E" w:rsidP="005B105E">
      <w:pPr>
        <w:pStyle w:val="B1"/>
      </w:pPr>
      <w:r w:rsidRPr="00481D2D">
        <w:t>1)</w:t>
      </w:r>
      <w:r w:rsidRPr="00481D2D">
        <w:tab/>
        <w:t>if an inter digit timer is running for a previously received INVITE request with the same Call-ID and From header, and</w:t>
      </w:r>
    </w:p>
    <w:p w14:paraId="62F0A5F2" w14:textId="77777777" w:rsidR="005B105E" w:rsidRPr="00481D2D" w:rsidRDefault="005B105E" w:rsidP="005B105E">
      <w:pPr>
        <w:pStyle w:val="B2"/>
      </w:pPr>
      <w:r w:rsidRPr="00481D2D">
        <w:t>a)</w:t>
      </w:r>
      <w:r w:rsidRPr="00481D2D">
        <w:tab/>
        <w:t>if the number of digits within that previous INVITE request is below the number of digits received in the new INVITE request (or as an equivalent test if the C</w:t>
      </w:r>
      <w:r w:rsidR="00374269" w:rsidRPr="00481D2D">
        <w:t>S</w:t>
      </w:r>
      <w:r w:rsidRPr="00481D2D">
        <w:t>eqID of the previous INVITE request is below the C</w:t>
      </w:r>
      <w:r w:rsidR="00374269" w:rsidRPr="00481D2D">
        <w:t>S</w:t>
      </w:r>
      <w:r w:rsidRPr="00481D2D">
        <w:t>eqID of the new INVITE request), stop the inter-digit timer for that previous INVITE request and send a 484 (Address Incomplete) response for it; and</w:t>
      </w:r>
    </w:p>
    <w:p w14:paraId="451B3079" w14:textId="77777777" w:rsidR="000B46B6" w:rsidRPr="00481D2D" w:rsidRDefault="005B105E" w:rsidP="005B105E">
      <w:pPr>
        <w:pStyle w:val="B2"/>
      </w:pPr>
      <w:r w:rsidRPr="00481D2D">
        <w:t>b)</w:t>
      </w:r>
      <w:r w:rsidRPr="00481D2D">
        <w:tab/>
        <w:t>if the number of digits with the previous INVITE request is above or equal to the number of digits received in the new INVITE request (or as an equivalent test if the C</w:t>
      </w:r>
      <w:r w:rsidR="00374269" w:rsidRPr="00481D2D">
        <w:t>S</w:t>
      </w:r>
      <w:r w:rsidRPr="00481D2D">
        <w:t>eqID of the previous INVITE request is below the C</w:t>
      </w:r>
      <w:r w:rsidR="00374269" w:rsidRPr="00481D2D">
        <w:t>S</w:t>
      </w:r>
      <w:r w:rsidRPr="00481D2D">
        <w:t>eqID of the new INVITE request), send a 484 (Address Incomplete) response for the new INVITE request; and</w:t>
      </w:r>
    </w:p>
    <w:p w14:paraId="3F1F5997" w14:textId="77777777" w:rsidR="000B46B6" w:rsidRPr="00481D2D" w:rsidRDefault="005B105E" w:rsidP="005B105E">
      <w:pPr>
        <w:pStyle w:val="B1"/>
      </w:pPr>
      <w:r w:rsidRPr="00481D2D">
        <w:t>2)</w:t>
      </w:r>
      <w:r w:rsidRPr="00481D2D">
        <w:tab/>
        <w:t>if the en-bloc conversion function determines that the number received in the INVITE request is complete, forward the INVITE request; and</w:t>
      </w:r>
    </w:p>
    <w:p w14:paraId="30BCC235" w14:textId="77777777" w:rsidR="005B105E" w:rsidRPr="00481D2D" w:rsidRDefault="005B105E" w:rsidP="005B105E">
      <w:pPr>
        <w:pStyle w:val="B1"/>
      </w:pPr>
      <w:r w:rsidRPr="00481D2D">
        <w:t>3)</w:t>
      </w:r>
      <w:r w:rsidRPr="00481D2D">
        <w:tab/>
        <w:t>if the en-bloc conversion function determines that it will not be able to forward the request even if additional digits are received, send a 404 (Not Found) response; and</w:t>
      </w:r>
    </w:p>
    <w:p w14:paraId="5473489D" w14:textId="77777777" w:rsidR="000B46B6" w:rsidRPr="00481D2D" w:rsidRDefault="005B105E" w:rsidP="005B105E">
      <w:pPr>
        <w:pStyle w:val="B1"/>
      </w:pPr>
      <w:r w:rsidRPr="00481D2D">
        <w:t>4)</w:t>
      </w:r>
      <w:r w:rsidRPr="00481D2D">
        <w:tab/>
        <w:t>if the en-bloc conversion function chooses to collect additional digits, store the INVITE request and start an inter-digit timer to wait for possible INVITE requests with the same Call ID and From header.</w:t>
      </w:r>
    </w:p>
    <w:p w14:paraId="65B5954F" w14:textId="77777777" w:rsidR="000B46B6" w:rsidRPr="00481D2D" w:rsidRDefault="005B105E" w:rsidP="005B105E">
      <w:r w:rsidRPr="00481D2D">
        <w:t>When the inter-digit timer expires the en-bloc conversion function shall:</w:t>
      </w:r>
    </w:p>
    <w:p w14:paraId="022DF595" w14:textId="77777777" w:rsidR="005B105E" w:rsidRPr="00481D2D" w:rsidRDefault="005B105E" w:rsidP="005B105E">
      <w:pPr>
        <w:pStyle w:val="B1"/>
      </w:pPr>
      <w:r w:rsidRPr="00481D2D">
        <w:t>1)</w:t>
      </w:r>
      <w:r w:rsidRPr="00481D2D">
        <w:tab/>
        <w:t>if it determines that the number received in the stored INVITE request is incomplete (e. g. by number analysis), terminate the call setup by sending a sending a 484 (Address Incomplete) response towards the sender of the INVITE request; and</w:t>
      </w:r>
    </w:p>
    <w:p w14:paraId="38330E9A" w14:textId="77777777" w:rsidR="005B105E" w:rsidRPr="00481D2D" w:rsidRDefault="005B105E" w:rsidP="005B105E">
      <w:pPr>
        <w:pStyle w:val="B1"/>
      </w:pPr>
      <w:r w:rsidRPr="00481D2D">
        <w:t>2)</w:t>
      </w:r>
      <w:r w:rsidRPr="00481D2D">
        <w:tab/>
        <w:t>if it does not determines that the number received in the last INVITE request is incomplete, forward the corresponding stored INVITE request to the next hop.</w:t>
      </w:r>
    </w:p>
    <w:p w14:paraId="19C3E9A4" w14:textId="77777777" w:rsidR="005B105E" w:rsidRPr="00481D2D" w:rsidRDefault="005B105E" w:rsidP="005B105E">
      <w:r w:rsidRPr="00481D2D">
        <w:t>After forwarding an INVITE request, the en-bloc conversion function shall apply SIP proxy procedures for all subsequent SIP messages within the corresponding dialogue, unless other functionality not related to en-bloc conversion allocated in the same physical norde requires a different behaviour.</w:t>
      </w:r>
    </w:p>
    <w:p w14:paraId="0BE6EBD5" w14:textId="77777777" w:rsidR="008F1428" w:rsidRPr="00481D2D" w:rsidRDefault="008F1428" w:rsidP="005D46C4">
      <w:pPr>
        <w:pStyle w:val="Heading2"/>
      </w:pPr>
      <w:bookmarkStart w:id="1877" w:name="_Toc132019929"/>
      <w:r w:rsidRPr="00481D2D">
        <w:t>N.3.3</w:t>
      </w:r>
      <w:r w:rsidRPr="00481D2D">
        <w:tab/>
        <w:t>In-dialog method</w:t>
      </w:r>
      <w:bookmarkEnd w:id="1877"/>
    </w:p>
    <w:p w14:paraId="34F20726" w14:textId="77777777" w:rsidR="004F733E" w:rsidRPr="00481D2D" w:rsidRDefault="004F733E" w:rsidP="004F733E">
      <w:r w:rsidRPr="00481D2D">
        <w:t>Upon receiving an initial INVITE request carrying an SDP offer, the en-bloc conversion function shall:</w:t>
      </w:r>
    </w:p>
    <w:p w14:paraId="4408FC32" w14:textId="77777777" w:rsidR="004F733E" w:rsidRPr="00481D2D" w:rsidRDefault="004F733E" w:rsidP="004F733E">
      <w:pPr>
        <w:pStyle w:val="B1"/>
      </w:pPr>
      <w:r w:rsidRPr="00481D2D">
        <w:t>1)</w:t>
      </w:r>
      <w:r w:rsidRPr="00481D2D">
        <w:tab/>
        <w:t xml:space="preserve">if it determines that the request contains a complete number, forward the request towards </w:t>
      </w:r>
      <w:r w:rsidR="00C276A1" w:rsidRPr="00481D2D">
        <w:t xml:space="preserve">it's </w:t>
      </w:r>
      <w:r w:rsidRPr="00481D2D">
        <w:t>destination;</w:t>
      </w:r>
    </w:p>
    <w:p w14:paraId="27BFD744" w14:textId="77777777" w:rsidR="004F733E" w:rsidRPr="00481D2D" w:rsidRDefault="004F733E" w:rsidP="004F733E">
      <w:pPr>
        <w:pStyle w:val="B1"/>
      </w:pPr>
      <w:r w:rsidRPr="00481D2D">
        <w:t>2)</w:t>
      </w:r>
      <w:r w:rsidRPr="00481D2D">
        <w:tab/>
        <w:t>if the en-bloc conversion function chooses to collect additional digits in INFO requests before forwarding the request, and the sender of the INVITE request has indicated support of reliable responses, store the received digits, send a reliable 183 (Session Progress) provisional response without an SDP answer in order to establish an early dialog with the sender of the INVITE request, and start an inter digit timer; or</w:t>
      </w:r>
    </w:p>
    <w:p w14:paraId="05B22206" w14:textId="77777777" w:rsidR="004F733E" w:rsidRPr="00481D2D" w:rsidRDefault="004F733E" w:rsidP="004F733E">
      <w:pPr>
        <w:pStyle w:val="B1"/>
      </w:pPr>
      <w:r w:rsidRPr="00481D2D">
        <w:t>3)</w:t>
      </w:r>
      <w:r w:rsidRPr="00481D2D">
        <w:tab/>
        <w:t>if the en-bloc conversion function determines that it will not be able to forward the request even if additional digits are received, send a 404 (Not Found) response.</w:t>
      </w:r>
    </w:p>
    <w:p w14:paraId="1DCFFD40" w14:textId="77777777" w:rsidR="004F733E" w:rsidRPr="00481D2D" w:rsidRDefault="004F733E" w:rsidP="004F733E">
      <w:r w:rsidRPr="00481D2D">
        <w:t>Upon receiving an initial INVITE request without an SDP offer, the en-bloc conversion function shall:</w:t>
      </w:r>
    </w:p>
    <w:p w14:paraId="4F333526" w14:textId="77777777" w:rsidR="004F733E" w:rsidRPr="00481D2D" w:rsidRDefault="004F733E" w:rsidP="004F733E">
      <w:pPr>
        <w:pStyle w:val="B1"/>
      </w:pPr>
      <w:r w:rsidRPr="00481D2D">
        <w:t>1)</w:t>
      </w:r>
      <w:r w:rsidRPr="00481D2D">
        <w:tab/>
        <w:t xml:space="preserve">if it is determined that the request contains a complete number, forward the request towards </w:t>
      </w:r>
      <w:r w:rsidR="00C276A1" w:rsidRPr="00481D2D">
        <w:t xml:space="preserve">it's </w:t>
      </w:r>
      <w:r w:rsidRPr="00481D2D">
        <w:t>destination; or</w:t>
      </w:r>
    </w:p>
    <w:p w14:paraId="7A8AD5C8" w14:textId="77777777" w:rsidR="004F733E" w:rsidRPr="00481D2D" w:rsidRDefault="004F733E" w:rsidP="004F733E">
      <w:pPr>
        <w:pStyle w:val="B1"/>
      </w:pPr>
      <w:r w:rsidRPr="00481D2D">
        <w:t>2)</w:t>
      </w:r>
      <w:r w:rsidRPr="00481D2D">
        <w:tab/>
        <w:t>send a 404 (Not Found) response.</w:t>
      </w:r>
    </w:p>
    <w:p w14:paraId="3B3857D6" w14:textId="77777777" w:rsidR="004F733E" w:rsidRPr="00481D2D" w:rsidRDefault="004F733E" w:rsidP="004F733E">
      <w:pPr>
        <w:pStyle w:val="NO"/>
      </w:pPr>
      <w:r w:rsidRPr="00481D2D">
        <w:t>NOTE:</w:t>
      </w:r>
      <w:r w:rsidRPr="00481D2D">
        <w:tab/>
        <w:t>If the initial INVITE request does not contain an SDP offer, a reliable 18x provisional response generated by the en-bloc conversion function would have to contain an SDP offer. The en-bloc conversion function for the in-dialog method specified here does not support en-bloc conversion for calls with an initial INVITE request that does not contain an SDP offer in the present release. However, en-bloc conversion for an initial INVITE request that does not contain an SDP offer can be performed by the originating SIP entity (e.g. MGCF).</w:t>
      </w:r>
    </w:p>
    <w:p w14:paraId="7B8E8215" w14:textId="77777777" w:rsidR="004F733E" w:rsidRPr="00481D2D" w:rsidRDefault="004F733E" w:rsidP="004F733E">
      <w:r w:rsidRPr="00481D2D">
        <w:t>Upon receiving an INFO request carrying additional digits, and an early dialog towards the destination of the initial SIP INVITE request for the call has not been created, the en-bloc conversion function shall:</w:t>
      </w:r>
    </w:p>
    <w:p w14:paraId="25215B90" w14:textId="77777777" w:rsidR="004F733E" w:rsidRPr="00481D2D" w:rsidRDefault="004F733E" w:rsidP="004F733E">
      <w:pPr>
        <w:pStyle w:val="B1"/>
      </w:pPr>
      <w:r w:rsidRPr="00481D2D">
        <w:t>1)</w:t>
      </w:r>
      <w:r w:rsidRPr="00481D2D">
        <w:tab/>
        <w:t>send a 200 (OK) response to the INFO request;</w:t>
      </w:r>
    </w:p>
    <w:p w14:paraId="0BC26793" w14:textId="77777777" w:rsidR="004F733E" w:rsidRPr="00481D2D" w:rsidRDefault="004F733E" w:rsidP="004F733E">
      <w:pPr>
        <w:pStyle w:val="B1"/>
      </w:pPr>
      <w:r w:rsidRPr="00481D2D">
        <w:t>2)</w:t>
      </w:r>
      <w:r w:rsidRPr="00481D2D">
        <w:tab/>
        <w:t>add the received digits to the previously stored digits for the call;</w:t>
      </w:r>
    </w:p>
    <w:p w14:paraId="3C0C3816" w14:textId="77777777" w:rsidR="004F733E" w:rsidRPr="00481D2D" w:rsidRDefault="004F733E" w:rsidP="004F733E">
      <w:pPr>
        <w:pStyle w:val="B1"/>
      </w:pPr>
      <w:r w:rsidRPr="00481D2D">
        <w:t>3)</w:t>
      </w:r>
      <w:r w:rsidRPr="00481D2D">
        <w:tab/>
        <w:t>re-start the inter digit timer; and</w:t>
      </w:r>
    </w:p>
    <w:p w14:paraId="3BD07AFC" w14:textId="77777777" w:rsidR="004F733E" w:rsidRPr="00481D2D" w:rsidRDefault="004F733E" w:rsidP="004F733E">
      <w:pPr>
        <w:pStyle w:val="B1"/>
      </w:pPr>
      <w:r w:rsidRPr="00481D2D">
        <w:t>4)</w:t>
      </w:r>
      <w:r w:rsidRPr="00481D2D">
        <w:tab/>
        <w:t>check if it can determine that a complete number for the call has been received.</w:t>
      </w:r>
    </w:p>
    <w:p w14:paraId="480AEAF7" w14:textId="77777777" w:rsidR="004F733E" w:rsidRPr="00481D2D" w:rsidRDefault="004F733E" w:rsidP="004F733E">
      <w:r w:rsidRPr="00481D2D">
        <w:t>When the en-bloc conversion function determines that a complete number for the call has been received, it shall add all stored digits to the initial INVITE request and forward the request towards its destination and stop the inter digit timer.</w:t>
      </w:r>
    </w:p>
    <w:p w14:paraId="65E4E244" w14:textId="77777777" w:rsidR="000B46B6" w:rsidRPr="00481D2D" w:rsidRDefault="004F733E" w:rsidP="004F733E">
      <w:r w:rsidRPr="00481D2D">
        <w:t>When the inter-digit timer expires the en-bloc conversion function shall</w:t>
      </w:r>
    </w:p>
    <w:p w14:paraId="18C9310F" w14:textId="77777777" w:rsidR="004F733E" w:rsidRPr="00481D2D" w:rsidRDefault="004F733E" w:rsidP="004F733E">
      <w:pPr>
        <w:pStyle w:val="B1"/>
      </w:pPr>
      <w:r w:rsidRPr="00481D2D">
        <w:t>1)</w:t>
      </w:r>
      <w:r w:rsidRPr="00481D2D">
        <w:tab/>
        <w:t>if it determines that the number so far is incomplete (e. g. by number analysis), terminate the call setup by sending a sending a 484 (Address Incomplete) response towards the sender of the INVITE request; or</w:t>
      </w:r>
    </w:p>
    <w:p w14:paraId="796BC491" w14:textId="77777777" w:rsidR="004F733E" w:rsidRPr="00481D2D" w:rsidRDefault="004F733E" w:rsidP="004F733E">
      <w:pPr>
        <w:pStyle w:val="B1"/>
      </w:pPr>
      <w:r w:rsidRPr="00481D2D">
        <w:t>2)</w:t>
      </w:r>
      <w:r w:rsidRPr="00481D2D">
        <w:tab/>
        <w:t>if it does not determines that the number received in the last INVITE request is incomplete, forward the INVITE request to the next hop, including all received digits.</w:t>
      </w:r>
    </w:p>
    <w:p w14:paraId="3660F0C1" w14:textId="77777777" w:rsidR="004F733E" w:rsidRPr="00481D2D" w:rsidRDefault="004F733E" w:rsidP="004F733E">
      <w:r w:rsidRPr="00481D2D">
        <w:t>Upon receiving an INFO request carrying additional digits, if the en-bloc conversion function has forwarded the initial INVITE request towards its destination, the en-bloc conversion function shall send a 200 (OK) response to the INFO request and not forward the INFO request.</w:t>
      </w:r>
    </w:p>
    <w:p w14:paraId="4000DC2D" w14:textId="77777777" w:rsidR="004F733E" w:rsidRPr="00481D2D" w:rsidRDefault="004F733E" w:rsidP="004F733E">
      <w:r w:rsidRPr="00481D2D">
        <w:t>Apart from INFO requests carrying additional digits received after the initial INVITE request has been forwarded, the en-bloc conversion function shall forward all SIP messages.</w:t>
      </w:r>
    </w:p>
    <w:p w14:paraId="7C0B8FCC" w14:textId="77777777" w:rsidR="004F733E" w:rsidRPr="00481D2D" w:rsidRDefault="004F733E" w:rsidP="004F733E">
      <w:r w:rsidRPr="00481D2D">
        <w:t xml:space="preserve">The en bloc conversion function will receive a </w:t>
      </w:r>
      <w:r w:rsidR="006260F1" w:rsidRPr="00481D2D">
        <w:t>"</w:t>
      </w:r>
      <w:r w:rsidRPr="00481D2D">
        <w:t>tag</w:t>
      </w:r>
      <w:r w:rsidR="006260F1" w:rsidRPr="00481D2D">
        <w:t>" To header field parameter</w:t>
      </w:r>
      <w:r w:rsidRPr="00481D2D">
        <w:t xml:space="preserve"> value from the receiver of the initial INVITE request, which is different from the </w:t>
      </w:r>
      <w:r w:rsidR="006260F1" w:rsidRPr="00481D2D">
        <w:t>"</w:t>
      </w:r>
      <w:r w:rsidRPr="00481D2D">
        <w:t>tag</w:t>
      </w:r>
      <w:r w:rsidR="006260F1" w:rsidRPr="00481D2D">
        <w:t>" To header field parameter</w:t>
      </w:r>
      <w:r w:rsidRPr="00481D2D">
        <w:t xml:space="preserve"> value that the digit collection function inserted in the 183 (Session Progress) response that it sent when it received the initial INVITE request. The digit collection function shall modify the </w:t>
      </w:r>
      <w:r w:rsidR="006260F1" w:rsidRPr="00481D2D">
        <w:t>"</w:t>
      </w:r>
      <w:r w:rsidRPr="00481D2D">
        <w:t>tag</w:t>
      </w:r>
      <w:r w:rsidR="006260F1" w:rsidRPr="00481D2D">
        <w:t>" To header field parameter</w:t>
      </w:r>
      <w:r w:rsidRPr="00481D2D">
        <w:t xml:space="preserve"> value accordingly when forwarding in-dialog SIP messages.</w:t>
      </w:r>
    </w:p>
    <w:p w14:paraId="62988310" w14:textId="77777777" w:rsidR="006006CB" w:rsidRPr="00481D2D" w:rsidRDefault="006006CB" w:rsidP="005D46C4">
      <w:pPr>
        <w:pStyle w:val="Heading8"/>
      </w:pPr>
      <w:r w:rsidRPr="00481D2D">
        <w:br w:type="page"/>
      </w:r>
      <w:bookmarkStart w:id="1878" w:name="_Toc132019930"/>
      <w:r w:rsidRPr="00481D2D">
        <w:t>Annex O (normative):</w:t>
      </w:r>
      <w:r w:rsidRPr="00481D2D">
        <w:br/>
        <w:t xml:space="preserve">IP-Connectivity Access Network specific concepts when using the </w:t>
      </w:r>
      <w:smartTag w:uri="urn:schemas-microsoft-com:office:smarttags" w:element="stockticker">
        <w:r w:rsidRPr="00481D2D">
          <w:t>EPC</w:t>
        </w:r>
      </w:smartTag>
      <w:r w:rsidRPr="00481D2D">
        <w:t xml:space="preserve"> via cdma2000</w:t>
      </w:r>
      <w:r w:rsidRPr="00481D2D">
        <w:rPr>
          <w:vertAlign w:val="superscript"/>
        </w:rPr>
        <w:t>®</w:t>
      </w:r>
      <w:r w:rsidRPr="00481D2D">
        <w:t xml:space="preserve"> HRPD to access IM CN subsystem</w:t>
      </w:r>
      <w:bookmarkEnd w:id="1878"/>
    </w:p>
    <w:p w14:paraId="0FE8E3B1" w14:textId="77777777" w:rsidR="006006CB" w:rsidRPr="00481D2D" w:rsidRDefault="006006CB" w:rsidP="005D46C4">
      <w:pPr>
        <w:pStyle w:val="Heading1"/>
      </w:pPr>
      <w:bookmarkStart w:id="1879" w:name="_Toc132019931"/>
      <w:r w:rsidRPr="00481D2D">
        <w:t>O.1</w:t>
      </w:r>
      <w:r w:rsidRPr="00481D2D">
        <w:tab/>
        <w:t>Scope</w:t>
      </w:r>
      <w:bookmarkEnd w:id="1879"/>
    </w:p>
    <w:p w14:paraId="7473BFD6" w14:textId="77777777" w:rsidR="000B46B6" w:rsidRPr="00481D2D" w:rsidRDefault="006006CB" w:rsidP="006006CB">
      <w:r w:rsidRPr="00481D2D">
        <w:t>The present annex defines IP-CAN specific requirements for a call control protocol for use in the IP Multimedia (IM) Core Network (CN) subsystem based on the Session Initiation Protocol (SIP), and the associated Session Description Protocol (SDP), where the IP-CAN is the Evolved Packet Core (</w:t>
      </w:r>
      <w:smartTag w:uri="urn:schemas-microsoft-com:office:smarttags" w:element="stockticker">
        <w:r w:rsidRPr="00481D2D">
          <w:t>EPC</w:t>
        </w:r>
      </w:smartTag>
      <w:r w:rsidRPr="00481D2D">
        <w:t>) via a cdma2000</w:t>
      </w:r>
      <w:r w:rsidRPr="00481D2D">
        <w:rPr>
          <w:vertAlign w:val="superscript"/>
        </w:rPr>
        <w:t>®</w:t>
      </w:r>
      <w:r w:rsidRPr="00481D2D">
        <w:t xml:space="preserve"> HRPD access network.</w:t>
      </w:r>
    </w:p>
    <w:p w14:paraId="179359F9" w14:textId="77777777" w:rsidR="006006CB" w:rsidRPr="00481D2D" w:rsidRDefault="006006CB" w:rsidP="005D46C4">
      <w:pPr>
        <w:pStyle w:val="Heading1"/>
      </w:pPr>
      <w:bookmarkStart w:id="1880" w:name="_Toc132019932"/>
      <w:r w:rsidRPr="00481D2D">
        <w:t>O.2</w:t>
      </w:r>
      <w:r w:rsidRPr="00481D2D">
        <w:tab/>
        <w:t>IP-CAN aspects when connected to the IM CN subsystem</w:t>
      </w:r>
      <w:bookmarkEnd w:id="1880"/>
    </w:p>
    <w:p w14:paraId="0AEF6839" w14:textId="77777777" w:rsidR="006006CB" w:rsidRPr="00481D2D" w:rsidRDefault="006006CB" w:rsidP="005D46C4">
      <w:pPr>
        <w:pStyle w:val="Heading2"/>
      </w:pPr>
      <w:bookmarkStart w:id="1881" w:name="_Toc132019933"/>
      <w:r w:rsidRPr="00481D2D">
        <w:t>O.2.1</w:t>
      </w:r>
      <w:r w:rsidRPr="00481D2D">
        <w:tab/>
        <w:t>Introduction</w:t>
      </w:r>
      <w:bookmarkEnd w:id="1881"/>
    </w:p>
    <w:p w14:paraId="1D7E001E" w14:textId="77777777" w:rsidR="006006CB" w:rsidRPr="00481D2D" w:rsidRDefault="006006CB" w:rsidP="006006CB">
      <w:r w:rsidRPr="00481D2D">
        <w:t xml:space="preserve">A UE accessing the IM CN subsystem, and the IM CN subsystem itself, utilise the services provided by the </w:t>
      </w:r>
      <w:smartTag w:uri="urn:schemas-microsoft-com:office:smarttags" w:element="stockticker">
        <w:r w:rsidRPr="00481D2D">
          <w:t>EPC</w:t>
        </w:r>
      </w:smartTag>
      <w:r w:rsidRPr="00481D2D">
        <w:t xml:space="preserve"> and cdma2000</w:t>
      </w:r>
      <w:r w:rsidRPr="00481D2D">
        <w:rPr>
          <w:vertAlign w:val="superscript"/>
        </w:rPr>
        <w:t xml:space="preserve">® </w:t>
      </w:r>
      <w:r w:rsidRPr="00481D2D">
        <w:t>HRPD access network as specified by 3GPP2 X.P0057 [86C] to provide packet-mode communication between the UE and the IM CN subsystem.</w:t>
      </w:r>
    </w:p>
    <w:p w14:paraId="05D7353A" w14:textId="77777777" w:rsidR="000B46B6" w:rsidRPr="00481D2D" w:rsidRDefault="006006CB" w:rsidP="006006CB">
      <w:r w:rsidRPr="00481D2D">
        <w:t>Requirements for the UE on the use of these packet-mode services are specified in this clause. Requirements for the P-GW in support of this communication are specified in 3GPP TS 29.061 [11] and 3GPP TS 29.212 [13</w:t>
      </w:r>
      <w:r w:rsidRPr="00481D2D">
        <w:rPr>
          <w:color w:val="0000FF"/>
        </w:rPr>
        <w:t>B</w:t>
      </w:r>
      <w:r w:rsidRPr="00481D2D">
        <w:t>].</w:t>
      </w:r>
    </w:p>
    <w:p w14:paraId="2C2199A2" w14:textId="77777777" w:rsidR="006006CB" w:rsidRPr="00481D2D" w:rsidRDefault="006006CB" w:rsidP="006006CB">
      <w:r w:rsidRPr="00481D2D">
        <w:t xml:space="preserve">Requirements for the use of the </w:t>
      </w:r>
      <w:smartTag w:uri="urn:schemas-microsoft-com:office:smarttags" w:element="stockticker">
        <w:r w:rsidRPr="00481D2D">
          <w:t>EPC</w:t>
        </w:r>
      </w:smartTag>
      <w:r w:rsidRPr="00481D2D">
        <w:t xml:space="preserve"> via packet cdma2000</w:t>
      </w:r>
      <w:r w:rsidRPr="00481D2D">
        <w:rPr>
          <w:vertAlign w:val="superscript"/>
        </w:rPr>
        <w:t>®</w:t>
      </w:r>
      <w:r w:rsidRPr="00481D2D">
        <w:t> HRPD as an IP-CAN are specified in 3GPP2 X.P0057 [86C].</w:t>
      </w:r>
    </w:p>
    <w:p w14:paraId="200FB219" w14:textId="77777777" w:rsidR="006006CB" w:rsidRPr="00481D2D" w:rsidRDefault="006006CB" w:rsidP="005D46C4">
      <w:pPr>
        <w:pStyle w:val="Heading2"/>
      </w:pPr>
      <w:bookmarkStart w:id="1882" w:name="_Toc132019934"/>
      <w:r w:rsidRPr="00481D2D">
        <w:t>O.2.2</w:t>
      </w:r>
      <w:r w:rsidRPr="00481D2D">
        <w:tab/>
        <w:t>Procedures at the UE</w:t>
      </w:r>
      <w:bookmarkEnd w:id="1882"/>
    </w:p>
    <w:p w14:paraId="15301F2F" w14:textId="77777777" w:rsidR="006006CB" w:rsidRPr="00481D2D" w:rsidRDefault="006006CB" w:rsidP="005D46C4">
      <w:pPr>
        <w:pStyle w:val="Heading3"/>
      </w:pPr>
      <w:bookmarkStart w:id="1883" w:name="_Toc132019935"/>
      <w:r w:rsidRPr="00481D2D">
        <w:t>O.2.2.1</w:t>
      </w:r>
      <w:r w:rsidRPr="00481D2D">
        <w:tab/>
        <w:t>IP-CAN bearer context activation and P-CSCF discovery</w:t>
      </w:r>
      <w:bookmarkEnd w:id="1883"/>
    </w:p>
    <w:p w14:paraId="72290718" w14:textId="77777777" w:rsidR="006006CB" w:rsidRPr="00481D2D" w:rsidRDefault="006006CB" w:rsidP="006006CB">
      <w:r w:rsidRPr="00481D2D">
        <w:t>Prior to communication with the IM CN subsystem, the UE shall:</w:t>
      </w:r>
    </w:p>
    <w:p w14:paraId="2B020653" w14:textId="77777777" w:rsidR="006006CB" w:rsidRPr="00481D2D" w:rsidRDefault="006006CB" w:rsidP="006006CB">
      <w:pPr>
        <w:pStyle w:val="B1"/>
      </w:pPr>
      <w:r w:rsidRPr="00481D2D">
        <w:t>a)</w:t>
      </w:r>
      <w:r w:rsidRPr="00481D2D">
        <w:tab/>
        <w:t>establish a connection with the IP-CAN via the cdma2000</w:t>
      </w:r>
      <w:r w:rsidRPr="00481D2D">
        <w:rPr>
          <w:vertAlign w:val="superscript"/>
        </w:rPr>
        <w:t>®</w:t>
      </w:r>
      <w:r w:rsidRPr="00481D2D">
        <w:t xml:space="preserve"> HRPD wireless IP network specified in 3GPP2 X.P0057 [86C]. Upon establishing a connection with the cdma2000</w:t>
      </w:r>
      <w:r w:rsidRPr="00481D2D">
        <w:rPr>
          <w:vertAlign w:val="superscript"/>
        </w:rPr>
        <w:t>®</w:t>
      </w:r>
      <w:r w:rsidRPr="00481D2D">
        <w:t xml:space="preserve"> eHRPD wireless IP network, the UE can have an IPv4 address only, an IPv6 address only, or both IPv4 and IPv6 addresses simultaneously;</w:t>
      </w:r>
    </w:p>
    <w:p w14:paraId="07B9797E" w14:textId="77777777" w:rsidR="006006CB" w:rsidRPr="00481D2D" w:rsidRDefault="006006CB" w:rsidP="006006CB">
      <w:pPr>
        <w:pStyle w:val="B1"/>
      </w:pPr>
      <w:r w:rsidRPr="00481D2D">
        <w:t>b)</w:t>
      </w:r>
      <w:r w:rsidRPr="00481D2D">
        <w:tab/>
        <w:t xml:space="preserve">ensure that a IP-CAN bearer context used for SIP signalling is available, according to the </w:t>
      </w:r>
      <w:smartTag w:uri="urn:schemas-microsoft-com:office:smarttags" w:element="stockticker">
        <w:r w:rsidRPr="00481D2D">
          <w:t>APN</w:t>
        </w:r>
      </w:smartTag>
      <w:r w:rsidRPr="00481D2D">
        <w:t xml:space="preserve"> and P-GW selection criteria described in 3GPP TS 23.402 [7E]. This IP-CAN bearer context shall remain active throughout the period the UE is connected to the IM CN subsystem, i.e. from the initial registration and at least until the deregistration;</w:t>
      </w:r>
      <w:r w:rsidR="00BA291D" w:rsidRPr="00481D2D">
        <w:t xml:space="preserve"> and</w:t>
      </w:r>
    </w:p>
    <w:p w14:paraId="71769A5B" w14:textId="77777777" w:rsidR="006006CB" w:rsidRPr="00481D2D" w:rsidRDefault="006006CB" w:rsidP="006006CB">
      <w:pPr>
        <w:pStyle w:val="NO"/>
      </w:pPr>
      <w:r w:rsidRPr="00481D2D">
        <w:t>NOTE 1:</w:t>
      </w:r>
      <w:r w:rsidRPr="00481D2D">
        <w:tab/>
        <w:t>Any IP-CAN bearer can carry both IM CN subsystem signalling and media if the media does not need to be authorized by Policy and Charging control mechanisms as defined in 3GPP TS 29.212 [13B], and the media stream is not mandated by the P-CSCF to be carried in a separate IP-CAN bearer.</w:t>
      </w:r>
    </w:p>
    <w:p w14:paraId="6E0C8F1D" w14:textId="77777777" w:rsidR="006006CB" w:rsidRPr="00481D2D" w:rsidRDefault="006006CB" w:rsidP="006006CB">
      <w:pPr>
        <w:pStyle w:val="NO"/>
      </w:pPr>
      <w:r w:rsidRPr="00481D2D">
        <w:t>NOTE 2:</w:t>
      </w:r>
      <w:r w:rsidRPr="00481D2D">
        <w:tab/>
        <w:t>IP-CAN PDN connection and bearer management procedures are specified in 3GPP2 X.P0057 [86C].</w:t>
      </w:r>
    </w:p>
    <w:p w14:paraId="72DB47B0" w14:textId="77777777" w:rsidR="006006CB" w:rsidRPr="00481D2D" w:rsidRDefault="006006CB" w:rsidP="006006CB">
      <w:pPr>
        <w:pStyle w:val="B1"/>
      </w:pPr>
      <w:r w:rsidRPr="00481D2D">
        <w:t>c)</w:t>
      </w:r>
      <w:r w:rsidRPr="00481D2D">
        <w:tab/>
        <w:t>acquire a P-CSCF address(es).</w:t>
      </w:r>
    </w:p>
    <w:p w14:paraId="615A2A64" w14:textId="77777777" w:rsidR="006006CB" w:rsidRPr="00481D2D" w:rsidRDefault="006006CB" w:rsidP="006006CB">
      <w:pPr>
        <w:pStyle w:val="B1"/>
      </w:pPr>
      <w:r w:rsidRPr="00481D2D">
        <w:tab/>
        <w:t>The methods for P-CSCF discovery are:</w:t>
      </w:r>
    </w:p>
    <w:p w14:paraId="5B19171E" w14:textId="77777777" w:rsidR="006006CB" w:rsidRPr="00481D2D" w:rsidRDefault="006006CB" w:rsidP="006006CB">
      <w:pPr>
        <w:pStyle w:val="B2"/>
      </w:pPr>
      <w:r w:rsidRPr="00481D2D">
        <w:t>I.</w:t>
      </w:r>
      <w:r w:rsidRPr="00481D2D">
        <w:tab/>
        <w:t>Use DHCP mechanism</w:t>
      </w:r>
    </w:p>
    <w:p w14:paraId="6C98BD1A" w14:textId="77777777" w:rsidR="006006CB" w:rsidRPr="00481D2D" w:rsidRDefault="006006CB" w:rsidP="006006CB">
      <w:pPr>
        <w:pStyle w:val="B2"/>
      </w:pPr>
      <w:r w:rsidRPr="00481D2D">
        <w:t>II</w:t>
      </w:r>
      <w:r w:rsidRPr="00481D2D">
        <w:tab/>
        <w:t xml:space="preserve">Retrieve the list of P-CSCF address(es) stored in the </w:t>
      </w:r>
      <w:smartTag w:uri="urn:schemas-microsoft-com:office:smarttags" w:element="stockticker">
        <w:r w:rsidRPr="00481D2D">
          <w:t>IMC</w:t>
        </w:r>
      </w:smartTag>
    </w:p>
    <w:p w14:paraId="3A9B7B2B" w14:textId="77777777" w:rsidR="006006CB" w:rsidRPr="00481D2D" w:rsidRDefault="006006CB" w:rsidP="006006CB">
      <w:pPr>
        <w:pStyle w:val="B2"/>
      </w:pPr>
      <w:r w:rsidRPr="00481D2D">
        <w:t>III</w:t>
      </w:r>
      <w:r w:rsidRPr="00481D2D">
        <w:tab/>
        <w:t>Obtain the list of P-CSCFaddress(es) from the IMS management object</w:t>
      </w:r>
    </w:p>
    <w:p w14:paraId="79D0E9AC" w14:textId="77777777" w:rsidR="006006CB" w:rsidRPr="00481D2D" w:rsidRDefault="006006CB" w:rsidP="006006CB">
      <w:pPr>
        <w:pStyle w:val="B2"/>
      </w:pPr>
      <w:r w:rsidRPr="00481D2D">
        <w:t>IV.</w:t>
      </w:r>
      <w:r w:rsidRPr="00481D2D">
        <w:tab/>
        <w:t>Transfer P-CSCF address(es) within the IP-CAN bearer context activation procedure.</w:t>
      </w:r>
    </w:p>
    <w:p w14:paraId="5EA16F82" w14:textId="77777777" w:rsidR="006006CB" w:rsidRPr="00481D2D" w:rsidRDefault="006006CB" w:rsidP="006006CB">
      <w:pPr>
        <w:pStyle w:val="B2"/>
      </w:pPr>
      <w:r w:rsidRPr="00481D2D">
        <w:tab/>
        <w:t>The UE shall indicate the request for a P-CSCF address to the network within the Protocol Configuration Options information element of the during PDN connectivity establishment as specified in 3GPP2 X.P0057 [86C].</w:t>
      </w:r>
    </w:p>
    <w:p w14:paraId="723FAA29" w14:textId="77777777" w:rsidR="006006CB" w:rsidRPr="00481D2D" w:rsidDel="001924BF" w:rsidRDefault="006006CB" w:rsidP="006006CB">
      <w:pPr>
        <w:pStyle w:val="B2"/>
      </w:pPr>
      <w:r w:rsidRPr="00481D2D">
        <w:tab/>
        <w:t>If the network provides the UE with a list of P-CSCF IPv4 or IPv6 addresses, the UE shall assume that the list is prioritised with the first address within the Protocol Configuration Options information element as the P-CSCF address with the highest priority.</w:t>
      </w:r>
    </w:p>
    <w:p w14:paraId="0F6FE23B" w14:textId="77777777" w:rsidR="006006CB" w:rsidRPr="00481D2D" w:rsidRDefault="006006CB" w:rsidP="006006CB">
      <w:pPr>
        <w:pStyle w:val="B1"/>
      </w:pPr>
      <w:r w:rsidRPr="00481D2D">
        <w:tab/>
        <w:t>The UE can freely select method I, II, III, or IV for P-CSCF discovery. If DHCP is used, the following procedures apply:</w:t>
      </w:r>
    </w:p>
    <w:p w14:paraId="5246A44F" w14:textId="77777777" w:rsidR="006006CB" w:rsidRPr="00481D2D" w:rsidRDefault="006006CB" w:rsidP="006006CB">
      <w:pPr>
        <w:pStyle w:val="B2"/>
      </w:pPr>
      <w:r w:rsidRPr="00481D2D">
        <w:tab/>
        <w:t>Upon establishing an IP-CAN bearer, the UE may use the Dynamic Host Configuration Protocol (DHCP) specified in RFC 2131 [40A] or Dynamic Host Configuration Protocol for IPv6 (DHCPv6) specified in RFC 3315 [40] to discover the P-CSCF.</w:t>
      </w:r>
    </w:p>
    <w:p w14:paraId="7B1A5159" w14:textId="77777777" w:rsidR="006006CB" w:rsidRPr="00481D2D" w:rsidRDefault="006006CB" w:rsidP="006006CB">
      <w:pPr>
        <w:pStyle w:val="B2"/>
      </w:pPr>
      <w:r w:rsidRPr="00481D2D">
        <w:tab/>
        <w:t>Prior to accessing the DHCP server, the UE will have obtained an IP address via means other than DHCP and DHCPv6.</w:t>
      </w:r>
    </w:p>
    <w:p w14:paraId="3BAFBDB1" w14:textId="77777777" w:rsidR="006006CB" w:rsidRPr="00481D2D" w:rsidRDefault="006006CB" w:rsidP="006006CB">
      <w:pPr>
        <w:pStyle w:val="B2"/>
      </w:pPr>
      <w:r w:rsidRPr="00481D2D">
        <w:tab/>
        <w:t xml:space="preserve">If the UE uses DHCP for P-CSCF discovery and the UE is unaware of the address of the DHCP server, the UE shall send the DHCPINFORM using the limited broadcast IP address (i.e., 255.255.255.255) and UDP port 67. If the UE knows the IP address of the DHCP server, the UE shall send the DHCPINFORM to the DHCP </w:t>
      </w:r>
      <w:r w:rsidR="00C276A1" w:rsidRPr="00481D2D">
        <w:t xml:space="preserve">server's </w:t>
      </w:r>
      <w:r w:rsidRPr="00481D2D">
        <w:t xml:space="preserve">unicast IP address and UDP port 67. The DHCP server shall send the DHCPACK on the IP address specified in the Client IP Address field of the DHCPINFORM. The DHCP server may include, in the DHCPACK,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may request either one or both the SIP Servers Domain Name List option and the SIP Servers IPv6 Address List option specified in RFC 3319 [41]. The DHCP server shall send the Reply to the IP address specified in the Information Request. The DHCP server may include in the Reply either one or both the SIP Servers Domain Name List option and the SIP Servers IPv6 Address List option, as requested by the UE.</w:t>
      </w:r>
    </w:p>
    <w:p w14:paraId="600CFA9A" w14:textId="77777777" w:rsidR="00AC5F97" w:rsidRPr="00481D2D" w:rsidRDefault="00AC5F97" w:rsidP="00AC5F97">
      <w:pPr>
        <w:pStyle w:val="B1"/>
      </w:pPr>
      <w:r w:rsidRPr="00481D2D">
        <w:tab/>
        <w:t>If the UE supports the optional configuration parameter "Access_Point_Name_Parameter_Reading_Rule", as defined in 3GPP TS 24.167 [8G] and has been configured with this parameter, then the UE shall use it to retrieve the access point name to use in the IP CAN bearer context activation procedure.</w:t>
      </w:r>
    </w:p>
    <w:p w14:paraId="6CF6D4D6" w14:textId="77777777" w:rsidR="006006CB" w:rsidRPr="00481D2D" w:rsidRDefault="006006CB" w:rsidP="006006CB">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w:t>
      </w:r>
    </w:p>
    <w:p w14:paraId="54500F5A" w14:textId="77777777" w:rsidR="006006CB" w:rsidRPr="00481D2D" w:rsidRDefault="006006CB" w:rsidP="005D46C4">
      <w:pPr>
        <w:pStyle w:val="Heading3"/>
      </w:pPr>
      <w:bookmarkStart w:id="1884" w:name="_Toc132019936"/>
      <w:r w:rsidRPr="00481D2D">
        <w:t>O.2.2.1A</w:t>
      </w:r>
      <w:r w:rsidRPr="00481D2D">
        <w:tab/>
        <w:t>Modification of an IP-CAN bearer context used for SIP signalling</w:t>
      </w:r>
      <w:bookmarkEnd w:id="1884"/>
    </w:p>
    <w:p w14:paraId="1E69C20B" w14:textId="77777777" w:rsidR="000B46B6" w:rsidRPr="00481D2D" w:rsidRDefault="006006CB" w:rsidP="006006CB">
      <w:r w:rsidRPr="00481D2D">
        <w:t>The UE shall not modify the IP-CAN bearer from being used exclusively for SIP signalling to a general purpose IP-CAN bearer and vice versa.</w:t>
      </w:r>
    </w:p>
    <w:p w14:paraId="5A45EB5F" w14:textId="77777777" w:rsidR="006006CB" w:rsidRPr="00481D2D" w:rsidRDefault="006006CB" w:rsidP="006006CB">
      <w:r w:rsidRPr="00481D2D">
        <w:t xml:space="preserve">After the establishment of a SIP bearer context used for SIP signalling, the UE shall not indicate the request for a P-CSCF address to the network when requesting an IP-CAN bearer modification for that </w:t>
      </w:r>
      <w:smartTag w:uri="urn:schemas-microsoft-com:office:smarttags" w:element="stockticker">
        <w:r w:rsidRPr="00481D2D">
          <w:t>APN</w:t>
        </w:r>
      </w:smartTag>
      <w:r w:rsidRPr="00481D2D">
        <w:t>. The UE shall ignore P-CSCF address(es) if received from the network as part of the bearer modification procedure.</w:t>
      </w:r>
    </w:p>
    <w:p w14:paraId="47639160" w14:textId="77777777" w:rsidR="006006CB" w:rsidRPr="00481D2D" w:rsidRDefault="006006CB" w:rsidP="005D46C4">
      <w:pPr>
        <w:pStyle w:val="Heading3"/>
      </w:pPr>
      <w:bookmarkStart w:id="1885" w:name="_Toc132019937"/>
      <w:r w:rsidRPr="00481D2D">
        <w:t>O.2.2.1B</w:t>
      </w:r>
      <w:r w:rsidRPr="00481D2D">
        <w:tab/>
        <w:t>Re-establishment of the IP-CAN bearer context for SIP signalling</w:t>
      </w:r>
      <w:bookmarkEnd w:id="1885"/>
    </w:p>
    <w:p w14:paraId="51CCDF00" w14:textId="77777777" w:rsidR="006006CB" w:rsidRPr="00481D2D" w:rsidRDefault="006006CB" w:rsidP="006006CB">
      <w:r w:rsidRPr="00481D2D">
        <w:t>If the IP-CAN bearer context for SIP signalling is lost and cannot be re-established:</w:t>
      </w:r>
    </w:p>
    <w:p w14:paraId="3B93D5A6" w14:textId="77777777" w:rsidR="006006CB" w:rsidRPr="00481D2D" w:rsidRDefault="006006CB" w:rsidP="006006CB">
      <w:pPr>
        <w:pStyle w:val="B1"/>
      </w:pPr>
      <w:r w:rsidRPr="00481D2D">
        <w:t>a.</w:t>
      </w:r>
      <w:r w:rsidRPr="00481D2D">
        <w:tab/>
        <w:t>if the SIP signalling was carried over a dedicated IP-CAN bearer, the UE shall release all resources established as a result of SIP signalling by either:</w:t>
      </w:r>
    </w:p>
    <w:p w14:paraId="31780232" w14:textId="77777777" w:rsidR="006006CB" w:rsidRPr="00481D2D" w:rsidRDefault="006006CB" w:rsidP="006006CB">
      <w:pPr>
        <w:pStyle w:val="B2"/>
      </w:pPr>
      <w:r w:rsidRPr="00481D2D">
        <w:t>-</w:t>
      </w:r>
      <w:r w:rsidRPr="00481D2D">
        <w:tab/>
        <w:t>requesting an IP-CAN bearer modification if there are IP-CAN bearers to this PDN that are not related SIP sessions; or</w:t>
      </w:r>
    </w:p>
    <w:p w14:paraId="63F8F72D" w14:textId="77777777" w:rsidR="006006CB" w:rsidRPr="00481D2D" w:rsidRDefault="006006CB" w:rsidP="006006CB">
      <w:pPr>
        <w:pStyle w:val="B2"/>
      </w:pPr>
      <w:r w:rsidRPr="00481D2D">
        <w:t>-</w:t>
      </w:r>
      <w:r w:rsidRPr="00481D2D">
        <w:tab/>
        <w:t>initiating disconnection of the PDN connection if all the bearers to this PDN are related to SIP sessions.</w:t>
      </w:r>
    </w:p>
    <w:p w14:paraId="612F7055" w14:textId="77777777" w:rsidR="006006CB" w:rsidRPr="00481D2D" w:rsidRDefault="006006CB" w:rsidP="006006CB">
      <w:pPr>
        <w:pStyle w:val="NO"/>
      </w:pPr>
      <w:r w:rsidRPr="00481D2D">
        <w:t>NOTE:</w:t>
      </w:r>
      <w:r w:rsidRPr="00481D2D">
        <w:tab/>
        <w:t>If the SIP signalling was carried over the default IP-CAN bearer, all the resources established as a result of SIP signalling are released.</w:t>
      </w:r>
    </w:p>
    <w:p w14:paraId="73F557CC" w14:textId="77777777" w:rsidR="00CF4CC6" w:rsidRPr="00481D2D" w:rsidRDefault="00CF4CC6" w:rsidP="005D46C4">
      <w:pPr>
        <w:pStyle w:val="Heading3"/>
      </w:pPr>
      <w:bookmarkStart w:id="1886" w:name="_Toc132019938"/>
      <w:r w:rsidRPr="00481D2D">
        <w:t>O.2.2.1C</w:t>
      </w:r>
      <w:r w:rsidRPr="00481D2D">
        <w:tab/>
        <w:t>P-CSCF restoration procedure</w:t>
      </w:r>
      <w:bookmarkEnd w:id="1886"/>
    </w:p>
    <w:p w14:paraId="26363508" w14:textId="77777777" w:rsidR="00CF4CC6" w:rsidRPr="00481D2D" w:rsidRDefault="00F81BD4"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14:paraId="089D3A91" w14:textId="77777777" w:rsidR="00CF4CC6" w:rsidRPr="00481D2D" w:rsidRDefault="00CF4CC6" w:rsidP="00CF4CC6">
      <w:pPr>
        <w:pStyle w:val="B1"/>
      </w:pPr>
      <w:r w:rsidRPr="00481D2D">
        <w:t>A</w:t>
      </w:r>
      <w:r w:rsidRPr="00481D2D">
        <w:tab/>
        <w:t xml:space="preserve">if the UE used </w:t>
      </w:r>
      <w:r w:rsidR="00F81BD4" w:rsidRPr="00481D2D">
        <w:t xml:space="preserve">method II for P-CSCF discovery </w:t>
      </w:r>
      <w:r w:rsidRPr="00481D2D">
        <w:t xml:space="preserve">and if the UE receives </w:t>
      </w:r>
      <w:r w:rsidR="00F81BD4" w:rsidRPr="00481D2D">
        <w:t xml:space="preserve">one or more P-CSCF address(es) in </w:t>
      </w:r>
      <w:r w:rsidRPr="00481D2D">
        <w:t xml:space="preserve">an VSNCP Configure-Request message </w:t>
      </w:r>
      <w:r w:rsidR="00F81BD4" w:rsidRPr="00481D2D">
        <w:t xml:space="preserve">and the one or more </w:t>
      </w:r>
      <w:r w:rsidRPr="00481D2D">
        <w:t>P-CSCF addresse</w:t>
      </w:r>
      <w:r w:rsidR="00F81BD4" w:rsidRPr="00481D2D">
        <w:t>(</w:t>
      </w:r>
      <w:r w:rsidRPr="00481D2D">
        <w:t>s</w:t>
      </w:r>
      <w:r w:rsidR="00F81BD4" w:rsidRPr="00481D2D">
        <w:t>)</w:t>
      </w:r>
      <w:r w:rsidRPr="00481D2D">
        <w:t xml:space="preserve"> </w:t>
      </w:r>
      <w:r w:rsidR="00687CD6" w:rsidRPr="00481D2D">
        <w:t xml:space="preserve">do </w:t>
      </w:r>
      <w:r w:rsidRPr="00481D2D">
        <w:t xml:space="preserve">not include the address of the currently used P-CSCF, then the UE shall acquire </w:t>
      </w:r>
      <w:r w:rsidR="00687CD6" w:rsidRPr="00481D2D">
        <w:t xml:space="preserve">a different </w:t>
      </w:r>
      <w:r w:rsidRPr="00481D2D">
        <w:t xml:space="preserve">P-CSCF address </w:t>
      </w:r>
      <w:r w:rsidR="00687CD6" w:rsidRPr="00481D2D">
        <w:t xml:space="preserve">from </w:t>
      </w:r>
      <w:r w:rsidRPr="00481D2D">
        <w:t xml:space="preserve">the </w:t>
      </w:r>
      <w:r w:rsidR="00687CD6" w:rsidRPr="00481D2D">
        <w:t xml:space="preserve">one or more </w:t>
      </w:r>
      <w:r w:rsidRPr="00481D2D">
        <w:t>P-CSCF addresse</w:t>
      </w:r>
      <w:r w:rsidR="00687CD6" w:rsidRPr="00481D2D">
        <w:t>(</w:t>
      </w:r>
      <w:r w:rsidRPr="00481D2D">
        <w:t>s</w:t>
      </w:r>
      <w:r w:rsidR="00687CD6" w:rsidRPr="00481D2D">
        <w:t>)</w:t>
      </w:r>
      <w:r w:rsidRPr="00481D2D">
        <w:t xml:space="preserve"> in the VSNCP Configure-Request message. The UE shall assume that the </w:t>
      </w:r>
      <w:r w:rsidR="00687CD6" w:rsidRPr="00481D2D">
        <w:t xml:space="preserve">more than one P-CSCF address are </w:t>
      </w:r>
      <w:r w:rsidRPr="00481D2D">
        <w:t xml:space="preserve">prioritised with the first </w:t>
      </w:r>
      <w:r w:rsidR="00687CD6" w:rsidRPr="00481D2D">
        <w:t xml:space="preserve">P-CSCF </w:t>
      </w:r>
      <w:r w:rsidRPr="00481D2D">
        <w:t>address within the Protocol Configuration Options information element as the P-CSCF address with the highest priority;</w:t>
      </w:r>
    </w:p>
    <w:p w14:paraId="12DC8B2B" w14:textId="77777777" w:rsidR="00CF4CC6" w:rsidRPr="00481D2D" w:rsidRDefault="00CF4CC6" w:rsidP="00CF4CC6">
      <w:pPr>
        <w:pStyle w:val="B1"/>
      </w:pPr>
      <w:r w:rsidRPr="00481D2D">
        <w:t>B</w:t>
      </w:r>
      <w:r w:rsidRPr="00481D2D">
        <w:tab/>
        <w:t xml:space="preserve">if the UE </w:t>
      </w:r>
      <w:r w:rsidR="00687CD6" w:rsidRPr="00481D2D">
        <w:t xml:space="preserve">uses </w:t>
      </w:r>
      <w:r w:rsidR="00B07A35" w:rsidRPr="00481D2D">
        <w:t>RFC 6223</w:t>
      </w:r>
      <w:r w:rsidRPr="00481D2D">
        <w:t xml:space="preserve"> [143] </w:t>
      </w:r>
      <w:r w:rsidR="00687CD6"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687CD6" w:rsidRPr="00481D2D">
        <w:t xml:space="preserve">different </w:t>
      </w:r>
      <w:r w:rsidRPr="00481D2D">
        <w:t>P-CSCF address using one of the methods I, II and III for P-CSCF discovery described in the subclause O.2.2.1.</w:t>
      </w:r>
    </w:p>
    <w:p w14:paraId="31D3B6D5" w14:textId="77777777" w:rsidR="00CF4CC6" w:rsidRPr="00481D2D" w:rsidRDefault="00CF4CC6" w:rsidP="00CF4CC6">
      <w:r w:rsidRPr="00481D2D">
        <w:t xml:space="preserve">When a </w:t>
      </w:r>
      <w:r w:rsidR="00687CD6" w:rsidRPr="00481D2D">
        <w:t xml:space="preserve">different </w:t>
      </w:r>
      <w:r w:rsidRPr="00481D2D">
        <w:t xml:space="preserve">P-CSCF address is </w:t>
      </w:r>
      <w:r w:rsidRPr="00481D2D">
        <w:rPr>
          <w:color w:val="000000"/>
        </w:rPr>
        <w:t>acquire</w:t>
      </w:r>
      <w:r w:rsidRPr="00481D2D">
        <w:t>d the UE shall perform an initial registration as specified in subclause 5.1.</w:t>
      </w:r>
    </w:p>
    <w:p w14:paraId="2219C46D" w14:textId="77777777" w:rsidR="006006CB" w:rsidRPr="00481D2D" w:rsidRDefault="006006CB" w:rsidP="005D46C4">
      <w:pPr>
        <w:pStyle w:val="Heading3"/>
      </w:pPr>
      <w:bookmarkStart w:id="1887" w:name="_Toc132019939"/>
      <w:r w:rsidRPr="00481D2D">
        <w:t>O.2.2.2</w:t>
      </w:r>
      <w:r w:rsidRPr="00481D2D">
        <w:tab/>
        <w:t>Session management procedures</w:t>
      </w:r>
      <w:bookmarkEnd w:id="1887"/>
    </w:p>
    <w:p w14:paraId="5191422B" w14:textId="77777777" w:rsidR="006006CB" w:rsidRPr="00481D2D" w:rsidRDefault="006006CB" w:rsidP="006006CB">
      <w:r w:rsidRPr="00481D2D">
        <w:t>The existing procedures for session management as described in 3GPP2 X.P0057 [86C] shall apply while the UE is connected to the IM CN subsystem.</w:t>
      </w:r>
    </w:p>
    <w:p w14:paraId="4CA44AC8" w14:textId="77777777" w:rsidR="006006CB" w:rsidRPr="00481D2D" w:rsidRDefault="006006CB" w:rsidP="005D46C4">
      <w:pPr>
        <w:pStyle w:val="Heading3"/>
      </w:pPr>
      <w:bookmarkStart w:id="1888" w:name="_Toc132019940"/>
      <w:r w:rsidRPr="00481D2D">
        <w:t>O.2.2.3</w:t>
      </w:r>
      <w:r w:rsidRPr="00481D2D">
        <w:tab/>
        <w:t>Mobility management procedures</w:t>
      </w:r>
      <w:bookmarkEnd w:id="1888"/>
    </w:p>
    <w:p w14:paraId="55D5A85B" w14:textId="77777777" w:rsidR="006006CB" w:rsidRPr="00481D2D" w:rsidRDefault="006006CB" w:rsidP="006006CB">
      <w:pPr>
        <w:spacing w:after="120"/>
      </w:pPr>
      <w:r w:rsidRPr="00481D2D">
        <w:t>The existing procedures for mobility management as described in 3GPP2 X.P0057 [86C] shall apply while the UE is connected to the IM CN subsystem.</w:t>
      </w:r>
    </w:p>
    <w:p w14:paraId="00A892C3" w14:textId="77777777" w:rsidR="000B46B6" w:rsidRPr="00481D2D" w:rsidRDefault="006006CB" w:rsidP="005D46C4">
      <w:pPr>
        <w:pStyle w:val="Heading3"/>
      </w:pPr>
      <w:bookmarkStart w:id="1889" w:name="_Toc132019941"/>
      <w:r w:rsidRPr="00481D2D">
        <w:t>O.2.2.4</w:t>
      </w:r>
      <w:r w:rsidRPr="00481D2D">
        <w:tab/>
        <w:t>Cell selection and lack of coverage</w:t>
      </w:r>
      <w:bookmarkEnd w:id="1889"/>
    </w:p>
    <w:p w14:paraId="5E13054D" w14:textId="77777777" w:rsidR="006006CB" w:rsidRPr="00481D2D" w:rsidRDefault="006006CB" w:rsidP="006006CB">
      <w:r w:rsidRPr="00481D2D">
        <w:t>The existing mechanisms and criteria for cell selection as described in 3GPP2 C.S0014-C [86D] shall apply while the UE is connected to the IM CN subsystem.</w:t>
      </w:r>
    </w:p>
    <w:p w14:paraId="1ABF393C" w14:textId="77777777" w:rsidR="000B46B6" w:rsidRPr="00481D2D" w:rsidRDefault="006006CB" w:rsidP="005D46C4">
      <w:pPr>
        <w:pStyle w:val="Heading3"/>
      </w:pPr>
      <w:bookmarkStart w:id="1890" w:name="_Toc132019942"/>
      <w:r w:rsidRPr="00481D2D">
        <w:t>O.2.2.5</w:t>
      </w:r>
      <w:r w:rsidRPr="00481D2D">
        <w:tab/>
        <w:t>IP-CAN bearer contexts for media</w:t>
      </w:r>
      <w:bookmarkEnd w:id="1890"/>
    </w:p>
    <w:p w14:paraId="35038512" w14:textId="77777777" w:rsidR="006006CB" w:rsidRPr="00481D2D" w:rsidRDefault="006006CB" w:rsidP="005D46C4">
      <w:pPr>
        <w:pStyle w:val="Heading4"/>
      </w:pPr>
      <w:bookmarkStart w:id="1891" w:name="_Toc132019943"/>
      <w:r w:rsidRPr="00481D2D">
        <w:t>O.2.2.5.1</w:t>
      </w:r>
      <w:r w:rsidRPr="00481D2D">
        <w:tab/>
        <w:t>General requirements</w:t>
      </w:r>
      <w:bookmarkEnd w:id="1891"/>
    </w:p>
    <w:p w14:paraId="6314C7F2" w14:textId="77777777" w:rsidR="006006CB" w:rsidRPr="00481D2D" w:rsidRDefault="006006CB" w:rsidP="006006CB">
      <w:pPr>
        <w:pStyle w:val="NO"/>
      </w:pPr>
      <w:r w:rsidRPr="00481D2D">
        <w:t>NOTE 1:</w:t>
      </w:r>
      <w:r w:rsidRPr="00481D2D">
        <w:tab/>
        <w:t>The UE cannot control whether media streams belonging to different SIP sessions are established on the same IP-CAN bearer context or not. During establishment of a session, the UE establishes data streams(s) for media related to the session. Such data stream(s) can result in activation of additional IP-CAN bearer context(s). Either the UE or the network can request for resource allocations for media, but the establishment and modification of the IP-CAN bearer is controlled by the network as described in 3GPP2 X.P0057 [86C].</w:t>
      </w:r>
    </w:p>
    <w:p w14:paraId="2F4788E6" w14:textId="77777777" w:rsidR="006006CB" w:rsidRPr="00481D2D" w:rsidRDefault="006006CB" w:rsidP="006006CB">
      <w:pPr>
        <w:pStyle w:val="NO"/>
      </w:pPr>
      <w:r w:rsidRPr="00481D2D">
        <w:t>NOTE 2:</w:t>
      </w:r>
      <w:r w:rsidRPr="00481D2D">
        <w:tab/>
        <w:t xml:space="preserve">When the UE wishes to allocate bandwidth for </w:t>
      </w:r>
      <w:smartTag w:uri="urn:schemas-microsoft-com:office:smarttags" w:element="stockticker">
        <w:r w:rsidRPr="00481D2D">
          <w:t>RTP</w:t>
        </w:r>
      </w:smartTag>
      <w:r w:rsidRPr="00481D2D">
        <w:t xml:space="preserve"> and RTCP, the rules as outlined in 3GPP TS 29.213 [13C] apply. Application of QoS to when using an </w:t>
      </w:r>
      <w:smartTag w:uri="urn:schemas-microsoft-com:office:smarttags" w:element="stockticker">
        <w:r w:rsidRPr="00481D2D">
          <w:t>EPC</w:t>
        </w:r>
      </w:smartTag>
      <w:r w:rsidRPr="00481D2D">
        <w:t xml:space="preserve"> IP-CAN with cdma2000</w:t>
      </w:r>
      <w:r w:rsidRPr="00481D2D">
        <w:rPr>
          <w:vertAlign w:val="superscript"/>
        </w:rPr>
        <w:t>®</w:t>
      </w:r>
      <w:r w:rsidRPr="00481D2D">
        <w:rPr>
          <w:b/>
          <w:vertAlign w:val="superscript"/>
        </w:rPr>
        <w:t xml:space="preserve"> </w:t>
      </w:r>
      <w:r w:rsidRPr="00481D2D">
        <w:t>HRPD is described in 3GPP2 X.P0057 [86C].</w:t>
      </w:r>
    </w:p>
    <w:p w14:paraId="665BAE4D" w14:textId="77777777" w:rsidR="006006CB" w:rsidRPr="00481D2D" w:rsidRDefault="006006CB" w:rsidP="005D46C4">
      <w:pPr>
        <w:pStyle w:val="Heading4"/>
      </w:pPr>
      <w:bookmarkStart w:id="1892" w:name="_Toc132019944"/>
      <w:r w:rsidRPr="00481D2D">
        <w:t>O.2.2.5.1A</w:t>
      </w:r>
      <w:r w:rsidRPr="00481D2D">
        <w:tab/>
        <w:t>Activation or modification of IP-CAN bearer contexts for media by the UE</w:t>
      </w:r>
      <w:bookmarkEnd w:id="1892"/>
    </w:p>
    <w:p w14:paraId="663ABC80" w14:textId="77777777" w:rsidR="006006CB" w:rsidRPr="00481D2D" w:rsidRDefault="006006CB" w:rsidP="006006CB">
      <w:r w:rsidRPr="00481D2D">
        <w:t xml:space="preserve">No additional clarifications are needed for the use of the </w:t>
      </w:r>
      <w:smartTag w:uri="urn:schemas-microsoft-com:office:smarttags" w:element="stockticker">
        <w:r w:rsidRPr="00481D2D">
          <w:t>EPC</w:t>
        </w:r>
      </w:smartTag>
      <w:r w:rsidRPr="00481D2D">
        <w:t xml:space="preserve"> via cdma2000</w:t>
      </w:r>
      <w:r w:rsidRPr="00481D2D">
        <w:rPr>
          <w:vertAlign w:val="superscript"/>
        </w:rPr>
        <w:t>®</w:t>
      </w:r>
      <w:r w:rsidRPr="00481D2D">
        <w:t xml:space="preserve"> HRPD as an IP-CAN.</w:t>
      </w:r>
    </w:p>
    <w:p w14:paraId="765E765A" w14:textId="77777777" w:rsidR="006006CB" w:rsidRPr="00481D2D" w:rsidRDefault="006006CB" w:rsidP="005D46C4">
      <w:pPr>
        <w:pStyle w:val="Heading4"/>
      </w:pPr>
      <w:bookmarkStart w:id="1893" w:name="_Toc132019945"/>
      <w:r w:rsidRPr="00481D2D">
        <w:t>O.2.2.5.1B</w:t>
      </w:r>
      <w:r w:rsidRPr="00481D2D">
        <w:tab/>
        <w:t>Activation or modification of IP-CAN bearer contexts for media by the network</w:t>
      </w:r>
      <w:bookmarkEnd w:id="1893"/>
    </w:p>
    <w:p w14:paraId="20EF6491" w14:textId="77777777" w:rsidR="000B46B6" w:rsidRPr="00481D2D" w:rsidRDefault="006006CB" w:rsidP="006006CB">
      <w:r w:rsidRPr="00481D2D">
        <w:t>If the UE receives an activation request from the network for an IP-CAN bearer context which is associated with the IP-CAN bearer context used for signalling, the UE shall, based on the information contained in the Traffic Flow Template provided by the network, correlate the media IP-CAN bearer context with a currently ongoing SIP session establishment or SIP session modification.</w:t>
      </w:r>
    </w:p>
    <w:p w14:paraId="1AF1CA8C" w14:textId="77777777" w:rsidR="006006CB" w:rsidRPr="00481D2D" w:rsidRDefault="006006CB" w:rsidP="006006CB">
      <w:r w:rsidRPr="00481D2D">
        <w:t>If the UE receives a modification request from the network for an IP-CAN bearer context that is used for one or more media streams in an ongoing SIP session, the UE shall modify the related IP-CAN bearer context in accordance with the request received from the network.</w:t>
      </w:r>
    </w:p>
    <w:p w14:paraId="48F4155B" w14:textId="77777777" w:rsidR="00EA2232" w:rsidRPr="00481D2D" w:rsidRDefault="00EA2232" w:rsidP="005D46C4">
      <w:pPr>
        <w:pStyle w:val="Heading4"/>
      </w:pPr>
      <w:bookmarkStart w:id="1894" w:name="_Toc132019946"/>
      <w:r w:rsidRPr="00481D2D">
        <w:t>O.2.2.5.1C</w:t>
      </w:r>
      <w:r w:rsidRPr="00481D2D">
        <w:tab/>
        <w:t>Deactivation of of IP-CAN bearer contexts for media</w:t>
      </w:r>
      <w:bookmarkEnd w:id="1894"/>
    </w:p>
    <w:p w14:paraId="56E41C40" w14:textId="77777777" w:rsidR="00EA2232" w:rsidRPr="00481D2D" w:rsidRDefault="00EA2232" w:rsidP="00EA2232">
      <w:r w:rsidRPr="00481D2D">
        <w:t>Not applicable</w:t>
      </w:r>
    </w:p>
    <w:p w14:paraId="081C9513" w14:textId="77777777" w:rsidR="006006CB" w:rsidRPr="00481D2D" w:rsidRDefault="006006CB" w:rsidP="005D46C4">
      <w:pPr>
        <w:pStyle w:val="Heading4"/>
      </w:pPr>
      <w:bookmarkStart w:id="1895" w:name="_Toc132019947"/>
      <w:r w:rsidRPr="00481D2D">
        <w:t>O.2.2.5.2</w:t>
      </w:r>
      <w:r w:rsidRPr="00481D2D">
        <w:tab/>
        <w:t>Special requirements applying to forked responses</w:t>
      </w:r>
      <w:bookmarkEnd w:id="1895"/>
    </w:p>
    <w:p w14:paraId="4B8FBADD" w14:textId="77777777" w:rsidR="004D0F25" w:rsidRPr="00481D2D" w:rsidRDefault="004D0F25" w:rsidP="004D0F25">
      <w:pPr>
        <w:pStyle w:val="NO"/>
      </w:pPr>
      <w:r w:rsidRPr="00481D2D">
        <w:t>NOTE</w:t>
      </w:r>
      <w:r w:rsidR="0086149B" w:rsidRPr="00481D2D">
        <w:t> </w:t>
      </w:r>
      <w:r w:rsidRPr="00481D2D">
        <w:t>1:</w:t>
      </w:r>
      <w:r w:rsidRPr="00481D2D">
        <w:tab/>
        <w:t>The procedures in this subclause only apply when the UE requests activation and modification of media bearers. In the case where the network activates and modifies the media bearers the network takes care of the handling of media bearers in the case of forking.</w:t>
      </w:r>
    </w:p>
    <w:p w14:paraId="64009CA1" w14:textId="77777777" w:rsidR="006006CB" w:rsidRPr="00481D2D" w:rsidRDefault="006006CB" w:rsidP="006006CB">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0685BF5B" w14:textId="77777777" w:rsidR="006006CB" w:rsidRPr="00481D2D" w:rsidRDefault="006006CB" w:rsidP="006006CB">
      <w:pPr>
        <w:pStyle w:val="B1"/>
      </w:pPr>
      <w:r w:rsidRPr="00481D2D">
        <w:t>1)</w:t>
      </w:r>
      <w:r w:rsidRPr="00481D2D">
        <w:tab/>
      </w:r>
      <w:r w:rsidRPr="00481D2D">
        <w:rPr>
          <w:bCs/>
        </w:rPr>
        <w:t xml:space="preserve">the bearer requirements of the subsequent SDP can be accommodated by the existing resources requested. </w:t>
      </w:r>
      <w:r w:rsidRPr="00481D2D">
        <w:t>The UE performs no further resource requests.</w:t>
      </w:r>
    </w:p>
    <w:p w14:paraId="540ACAFE" w14:textId="77777777" w:rsidR="006006CB" w:rsidRPr="00481D2D" w:rsidRDefault="006006CB" w:rsidP="006006CB">
      <w:pPr>
        <w:pStyle w:val="B1"/>
      </w:pPr>
      <w:r w:rsidRPr="00481D2D">
        <w:t>2)</w:t>
      </w:r>
      <w:r w:rsidRPr="00481D2D">
        <w:tab/>
      </w:r>
      <w:r w:rsidRPr="00481D2D">
        <w:rPr>
          <w:bCs/>
        </w:rPr>
        <w:t xml:space="preserve">the subsequent SDP introduces different QoS requirements or additional IP flows. </w:t>
      </w:r>
      <w:r w:rsidRPr="00481D2D">
        <w:t>The UE requests further resource allocation according to subclause O.2.2.5.1.</w:t>
      </w:r>
    </w:p>
    <w:p w14:paraId="3D1A504F" w14:textId="77777777" w:rsidR="006006CB" w:rsidRPr="00481D2D" w:rsidRDefault="006006CB" w:rsidP="006006CB">
      <w:pPr>
        <w:pStyle w:val="B1"/>
      </w:pPr>
      <w:r w:rsidRPr="00481D2D">
        <w:t>3)</w:t>
      </w:r>
      <w:r w:rsidRPr="00481D2D">
        <w:tab/>
      </w:r>
      <w:r w:rsidRPr="00481D2D">
        <w:rPr>
          <w:bCs/>
        </w:rPr>
        <w:t xml:space="preserve">the subsequent SDP introduces one or more additional IP flows. </w:t>
      </w:r>
      <w:r w:rsidRPr="00481D2D">
        <w:t>The UE requests further resource allocation according to subclause O.2.2.5.1.</w:t>
      </w:r>
    </w:p>
    <w:p w14:paraId="3587BEF7" w14:textId="77777777" w:rsidR="006006CB" w:rsidRPr="00481D2D" w:rsidRDefault="006006CB" w:rsidP="006006CB">
      <w:pPr>
        <w:pStyle w:val="NO"/>
      </w:pPr>
      <w:r w:rsidRPr="00481D2D">
        <w:t>NOTE</w:t>
      </w:r>
      <w:r w:rsidR="004D0F25" w:rsidRPr="00481D2D">
        <w:t> 2</w:t>
      </w:r>
      <w:r w:rsidRPr="00481D2D">
        <w:t>: 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33B5E286" w14:textId="77777777" w:rsidR="000B46B6" w:rsidRPr="00481D2D" w:rsidRDefault="006006CB" w:rsidP="006006CB">
      <w:r w:rsidRPr="00481D2D">
        <w:t xml:space="preserve">When a final answer is received for one of the early </w:t>
      </w:r>
      <w:r w:rsidR="00B6428F" w:rsidRPr="00481D2D">
        <w:t>dialogs</w:t>
      </w:r>
      <w:r w:rsidRPr="00481D2D">
        <w:t>,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63BFEB85" w14:textId="77777777" w:rsidR="006006CB" w:rsidRPr="00481D2D" w:rsidRDefault="006006CB" w:rsidP="006006CB">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14:paraId="54BB3A09" w14:textId="77777777" w:rsidR="006006CB" w:rsidRPr="00481D2D" w:rsidRDefault="006006CB" w:rsidP="005D46C4">
      <w:pPr>
        <w:pStyle w:val="Heading4"/>
      </w:pPr>
      <w:bookmarkStart w:id="1896" w:name="_Toc132019948"/>
      <w:r w:rsidRPr="00481D2D">
        <w:t>O.2.2.5.3</w:t>
      </w:r>
      <w:r w:rsidRPr="00481D2D">
        <w:tab/>
        <w:t>Unsuccessful situations</w:t>
      </w:r>
      <w:bookmarkEnd w:id="1896"/>
    </w:p>
    <w:p w14:paraId="2DAE5A9D" w14:textId="77777777" w:rsidR="006006CB" w:rsidRPr="00481D2D" w:rsidRDefault="006006CB" w:rsidP="006006CB">
      <w:r w:rsidRPr="00481D2D">
        <w:t>Not applicable.</w:t>
      </w:r>
    </w:p>
    <w:p w14:paraId="14D70FBB" w14:textId="77777777" w:rsidR="006006CB" w:rsidRPr="00481D2D" w:rsidRDefault="006006CB" w:rsidP="005D46C4">
      <w:pPr>
        <w:pStyle w:val="Heading3"/>
      </w:pPr>
      <w:bookmarkStart w:id="1897" w:name="_Toc132019949"/>
      <w:r w:rsidRPr="00481D2D">
        <w:t>O.2.2.6</w:t>
      </w:r>
      <w:r w:rsidRPr="00481D2D">
        <w:tab/>
        <w:t>Emergency service</w:t>
      </w:r>
      <w:bookmarkEnd w:id="1897"/>
    </w:p>
    <w:p w14:paraId="1983327B" w14:textId="77777777" w:rsidR="00C16614" w:rsidRPr="00481D2D" w:rsidRDefault="00C16614" w:rsidP="005D46C4">
      <w:pPr>
        <w:pStyle w:val="Heading4"/>
      </w:pPr>
      <w:bookmarkStart w:id="1898" w:name="_Toc132019950"/>
      <w:r w:rsidRPr="00481D2D">
        <w:t>O.2.2.6.1</w:t>
      </w:r>
      <w:r w:rsidRPr="00481D2D">
        <w:tab/>
        <w:t>General</w:t>
      </w:r>
      <w:bookmarkEnd w:id="1898"/>
    </w:p>
    <w:p w14:paraId="59345F57" w14:textId="77777777" w:rsidR="006006CB" w:rsidRPr="00481D2D" w:rsidRDefault="006006CB" w:rsidP="00C16614">
      <w:r w:rsidRPr="00481D2D">
        <w:t xml:space="preserve">Emergency services is not supported when the IP-CAN is the </w:t>
      </w:r>
      <w:smartTag w:uri="urn:schemas-microsoft-com:office:smarttags" w:element="stockticker">
        <w:r w:rsidRPr="00481D2D">
          <w:t>EPC</w:t>
        </w:r>
      </w:smartTag>
      <w:r w:rsidRPr="00481D2D">
        <w:t xml:space="preserve"> via a cdma2000</w:t>
      </w:r>
      <w:r w:rsidRPr="00481D2D">
        <w:rPr>
          <w:vertAlign w:val="superscript"/>
        </w:rPr>
        <w:t>®</w:t>
      </w:r>
      <w:r w:rsidRPr="00481D2D">
        <w:t xml:space="preserve"> HRPD access network.</w:t>
      </w:r>
    </w:p>
    <w:p w14:paraId="493A7175" w14:textId="77777777" w:rsidR="001E245D" w:rsidRPr="00481D2D" w:rsidRDefault="001E245D" w:rsidP="005D46C4">
      <w:pPr>
        <w:pStyle w:val="Heading4"/>
        <w:rPr>
          <w:lang w:eastAsia="ja-JP"/>
        </w:rPr>
      </w:pPr>
      <w:bookmarkStart w:id="1899" w:name="_Toc132019951"/>
      <w:r w:rsidRPr="00481D2D">
        <w:t>O.2.2.6.1A</w:t>
      </w:r>
      <w:r w:rsidRPr="00481D2D">
        <w:tab/>
      </w:r>
      <w:r w:rsidRPr="00481D2D">
        <w:rPr>
          <w:lang w:eastAsia="ja-JP"/>
        </w:rPr>
        <w:t>Type of emergency service derived from emergency service category value</w:t>
      </w:r>
      <w:bookmarkEnd w:id="1899"/>
    </w:p>
    <w:p w14:paraId="621F8213" w14:textId="77777777" w:rsidR="001E245D" w:rsidRPr="00481D2D" w:rsidRDefault="001E245D" w:rsidP="001E245D">
      <w:r w:rsidRPr="00481D2D">
        <w:t>Not applicable.</w:t>
      </w:r>
    </w:p>
    <w:p w14:paraId="6DCDF44F" w14:textId="77777777" w:rsidR="001E245D" w:rsidRPr="00481D2D" w:rsidRDefault="001E245D" w:rsidP="005D46C4">
      <w:pPr>
        <w:pStyle w:val="Heading4"/>
      </w:pPr>
      <w:bookmarkStart w:id="1900" w:name="_Toc132019952"/>
      <w:r w:rsidRPr="00481D2D">
        <w:t>O.2.2.6.1B</w:t>
      </w:r>
      <w:r w:rsidRPr="00481D2D">
        <w:tab/>
      </w:r>
      <w:r w:rsidRPr="00481D2D">
        <w:rPr>
          <w:lang w:eastAsia="ja-JP"/>
        </w:rPr>
        <w:t xml:space="preserve">Type of emergency service derived from extended local </w:t>
      </w:r>
      <w:r w:rsidRPr="00481D2D">
        <w:t>emergency number list</w:t>
      </w:r>
      <w:bookmarkEnd w:id="1900"/>
    </w:p>
    <w:p w14:paraId="112259A3" w14:textId="77777777" w:rsidR="001E245D" w:rsidRPr="00481D2D" w:rsidRDefault="001E245D" w:rsidP="001E245D">
      <w:r w:rsidRPr="00481D2D">
        <w:t>Not applicable.</w:t>
      </w:r>
    </w:p>
    <w:p w14:paraId="6DD57B15" w14:textId="77777777" w:rsidR="00C16614" w:rsidRPr="00481D2D" w:rsidRDefault="00C16614" w:rsidP="005D46C4">
      <w:pPr>
        <w:pStyle w:val="Heading4"/>
      </w:pPr>
      <w:bookmarkStart w:id="1901" w:name="_Toc132019953"/>
      <w:r w:rsidRPr="00481D2D">
        <w:t>O.2.2.6.2</w:t>
      </w:r>
      <w:r w:rsidRPr="00481D2D">
        <w:tab/>
        <w:t>eCall type of emergency service</w:t>
      </w:r>
      <w:bookmarkEnd w:id="1901"/>
    </w:p>
    <w:p w14:paraId="31DFCFAA" w14:textId="77777777" w:rsidR="00C16614" w:rsidRPr="00481D2D" w:rsidRDefault="00C16614" w:rsidP="00C16614">
      <w:r w:rsidRPr="00481D2D">
        <w:t>The UE shall not send an INVITE request with Request-URI set to "urn:service:sos.ecall.manual" or "urn:service:sos.ecall.automatic".</w:t>
      </w:r>
    </w:p>
    <w:p w14:paraId="722E6A1F" w14:textId="77777777" w:rsidR="00D246B1" w:rsidRPr="00481D2D" w:rsidRDefault="00D246B1" w:rsidP="005D46C4">
      <w:pPr>
        <w:pStyle w:val="Heading4"/>
      </w:pPr>
      <w:bookmarkStart w:id="1902" w:name="_Toc132019954"/>
      <w:r w:rsidRPr="00481D2D">
        <w:t>O.2.2.6.3</w:t>
      </w:r>
      <w:r w:rsidRPr="00481D2D">
        <w:tab/>
        <w:t>Current location discovery during an emergency call</w:t>
      </w:r>
      <w:bookmarkEnd w:id="1902"/>
    </w:p>
    <w:p w14:paraId="79AA1E65" w14:textId="77777777" w:rsidR="00D246B1" w:rsidRPr="00481D2D" w:rsidRDefault="00D246B1" w:rsidP="00D246B1">
      <w:r w:rsidRPr="00481D2D">
        <w:t>Void.</w:t>
      </w:r>
    </w:p>
    <w:p w14:paraId="0E5D01B4" w14:textId="77777777" w:rsidR="006006CB" w:rsidRPr="00481D2D" w:rsidRDefault="006006CB" w:rsidP="005D46C4">
      <w:pPr>
        <w:pStyle w:val="Heading1"/>
      </w:pPr>
      <w:bookmarkStart w:id="1903" w:name="_Toc132019955"/>
      <w:r w:rsidRPr="00481D2D">
        <w:t>O.2A</w:t>
      </w:r>
      <w:r w:rsidRPr="00481D2D">
        <w:tab/>
        <w:t>Usage of SDP</w:t>
      </w:r>
      <w:bookmarkEnd w:id="1903"/>
    </w:p>
    <w:p w14:paraId="2117175B" w14:textId="77777777" w:rsidR="00717796" w:rsidRPr="00481D2D" w:rsidRDefault="00717796" w:rsidP="005D46C4">
      <w:pPr>
        <w:pStyle w:val="Heading2"/>
        <w:rPr>
          <w:snapToGrid w:val="0"/>
        </w:rPr>
      </w:pPr>
      <w:bookmarkStart w:id="1904" w:name="_Toc132019956"/>
      <w:r w:rsidRPr="00481D2D">
        <w:t>O.2A.0</w:t>
      </w:r>
      <w:r w:rsidRPr="00481D2D">
        <w:rPr>
          <w:snapToGrid w:val="0"/>
        </w:rPr>
        <w:tab/>
        <w:t>General</w:t>
      </w:r>
      <w:bookmarkEnd w:id="1904"/>
    </w:p>
    <w:p w14:paraId="0DE7C40C" w14:textId="77777777" w:rsidR="00717796" w:rsidRPr="00481D2D" w:rsidRDefault="00717796" w:rsidP="00717796">
      <w:r w:rsidRPr="00481D2D">
        <w:t>Not applicable.</w:t>
      </w:r>
    </w:p>
    <w:p w14:paraId="0F58A680" w14:textId="77777777" w:rsidR="006006CB" w:rsidRPr="00481D2D" w:rsidRDefault="006006CB" w:rsidP="005D46C4">
      <w:pPr>
        <w:pStyle w:val="Heading2"/>
      </w:pPr>
      <w:bookmarkStart w:id="1905" w:name="_Toc132019957"/>
      <w:r w:rsidRPr="00481D2D">
        <w:t>O.2A.1</w:t>
      </w:r>
      <w:r w:rsidRPr="00481D2D">
        <w:tab/>
        <w:t>Impact on SDP offer / answer of activation or modification of IP-CAN bearer context for media by the network</w:t>
      </w:r>
      <w:bookmarkEnd w:id="1905"/>
    </w:p>
    <w:p w14:paraId="56F8416F" w14:textId="77777777" w:rsidR="006006CB" w:rsidRPr="00481D2D" w:rsidRDefault="006006CB" w:rsidP="006006CB">
      <w:r w:rsidRPr="00481D2D">
        <w:t>If, due to the activation of an IP-CAN bearer context from the network the related SDP media description needs to be changed the UE shall update the related SDP information by sending a new SDP offer within a SIP request, which is sent over the existing SIP dialog,</w:t>
      </w:r>
    </w:p>
    <w:p w14:paraId="0CF31D5D" w14:textId="77777777" w:rsidR="006006CB" w:rsidRPr="00481D2D" w:rsidRDefault="006006CB" w:rsidP="006006CB">
      <w:r w:rsidRPr="00481D2D">
        <w:t>If the UE receives a modification request from the network for an IP-CAN bearer context that is used for one or more media streams in an ongoing SIP session, the UE shall:</w:t>
      </w:r>
    </w:p>
    <w:p w14:paraId="65BA2AAF" w14:textId="77777777" w:rsidR="006006CB" w:rsidRPr="00481D2D" w:rsidRDefault="006006CB" w:rsidP="006006CB">
      <w:pPr>
        <w:pStyle w:val="B1"/>
      </w:pPr>
      <w:r w:rsidRPr="00481D2D">
        <w:t>1)</w:t>
      </w:r>
      <w:r w:rsidRPr="00481D2D">
        <w:tab/>
        <w:t>if, due to the modification of the IP-CAN bearer context, the related SDP media description need to be changed, update the related SDP information by sending a new SDP offer within a SIP request, that is sent over the existing SIP dialog, and respond to the IP-CAN bearer context modification request.</w:t>
      </w:r>
    </w:p>
    <w:p w14:paraId="32047ABB" w14:textId="77777777" w:rsidR="006006CB" w:rsidRPr="00481D2D" w:rsidRDefault="006006CB" w:rsidP="006006CB">
      <w:pPr>
        <w:pStyle w:val="NO"/>
      </w:pPr>
      <w:r w:rsidRPr="00481D2D">
        <w:t>NOTE:</w:t>
      </w:r>
      <w:r w:rsidRPr="00481D2D">
        <w:tab/>
        <w:t>The UE can decide to indicate additional media streams as well as additional or different codecs in the SDP offer than those used in the already ongoing session.</w:t>
      </w:r>
    </w:p>
    <w:p w14:paraId="70E514C6" w14:textId="77777777" w:rsidR="006006CB" w:rsidRPr="00481D2D" w:rsidRDefault="006006CB" w:rsidP="005D46C4">
      <w:pPr>
        <w:pStyle w:val="Heading2"/>
      </w:pPr>
      <w:bookmarkStart w:id="1906" w:name="_Toc132019958"/>
      <w:r w:rsidRPr="00481D2D">
        <w:t>O.2A.2</w:t>
      </w:r>
      <w:r w:rsidRPr="00481D2D">
        <w:tab/>
        <w:t>Handling of SDP at the terminating UE when originating UE has resources available and IP-CAN performs network-initiated resource reservation for terminating UE</w:t>
      </w:r>
      <w:bookmarkEnd w:id="1906"/>
    </w:p>
    <w:p w14:paraId="1F5ADCA7" w14:textId="77777777" w:rsidR="006006CB" w:rsidRPr="00481D2D" w:rsidRDefault="006006CB" w:rsidP="006006CB">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7BCFBBB8" w14:textId="77777777" w:rsidR="006006CB" w:rsidRPr="00481D2D" w:rsidRDefault="006006CB" w:rsidP="006006CB">
      <w:pPr>
        <w:pStyle w:val="NO"/>
      </w:pPr>
      <w:r w:rsidRPr="00481D2D">
        <w:t>NOTE:</w:t>
      </w:r>
      <w:r w:rsidRPr="00481D2D">
        <w:tab/>
        <w:t>If the resource reservation is controlled by the network, the resource reservation request is initiated by the network after the P-CSCF has authorised the respective IP flows and provided the QoS requirements over the Rx interface to the PCRF as described in 3GPP TS 29.214 [13D].</w:t>
      </w:r>
    </w:p>
    <w:p w14:paraId="6B6185DD" w14:textId="77777777" w:rsidR="00112805" w:rsidRPr="00481D2D" w:rsidRDefault="00112805" w:rsidP="005D46C4">
      <w:pPr>
        <w:pStyle w:val="Heading2"/>
      </w:pPr>
      <w:bookmarkStart w:id="1907" w:name="_Toc132019959"/>
      <w:r w:rsidRPr="00481D2D">
        <w:t>O.2A.3</w:t>
      </w:r>
      <w:r w:rsidRPr="00481D2D">
        <w:tab/>
        <w:t>Emergency service</w:t>
      </w:r>
      <w:bookmarkEnd w:id="1907"/>
    </w:p>
    <w:p w14:paraId="17597197" w14:textId="77777777" w:rsidR="00112805" w:rsidRPr="00481D2D" w:rsidRDefault="00112805" w:rsidP="00112805">
      <w:r w:rsidRPr="00481D2D">
        <w:t>No additional procedures defined.</w:t>
      </w:r>
    </w:p>
    <w:p w14:paraId="5D675C89" w14:textId="77777777" w:rsidR="006006CB" w:rsidRPr="00481D2D" w:rsidRDefault="006006CB" w:rsidP="005D46C4">
      <w:pPr>
        <w:pStyle w:val="Heading1"/>
      </w:pPr>
      <w:bookmarkStart w:id="1908" w:name="_Toc132019960"/>
      <w:r w:rsidRPr="00481D2D">
        <w:t>O.3</w:t>
      </w:r>
      <w:r w:rsidRPr="00481D2D">
        <w:tab/>
        <w:t>Application usage of SIP</w:t>
      </w:r>
      <w:bookmarkEnd w:id="1908"/>
    </w:p>
    <w:p w14:paraId="6155D3D3" w14:textId="77777777" w:rsidR="006006CB" w:rsidRPr="00481D2D" w:rsidRDefault="006006CB" w:rsidP="005D46C4">
      <w:pPr>
        <w:pStyle w:val="Heading2"/>
      </w:pPr>
      <w:bookmarkStart w:id="1909" w:name="_Toc132019961"/>
      <w:r w:rsidRPr="00481D2D">
        <w:t>O.3.1</w:t>
      </w:r>
      <w:r w:rsidRPr="00481D2D">
        <w:tab/>
        <w:t>Procedures at the UE</w:t>
      </w:r>
      <w:bookmarkEnd w:id="1909"/>
    </w:p>
    <w:p w14:paraId="34AC409C" w14:textId="77777777" w:rsidR="00E82293" w:rsidRPr="00481D2D" w:rsidRDefault="00E82293" w:rsidP="005D46C4">
      <w:pPr>
        <w:pStyle w:val="Heading3"/>
      </w:pPr>
      <w:bookmarkStart w:id="1910" w:name="_Toc132019962"/>
      <w:r w:rsidRPr="00481D2D">
        <w:t>O.3.1.0</w:t>
      </w:r>
      <w:r w:rsidRPr="00481D2D">
        <w:tab/>
        <w:t>Void</w:t>
      </w:r>
      <w:bookmarkEnd w:id="1910"/>
    </w:p>
    <w:p w14:paraId="4F377D48" w14:textId="77777777" w:rsidR="00D60AA2" w:rsidRPr="00481D2D" w:rsidRDefault="00D60AA2" w:rsidP="005D46C4">
      <w:pPr>
        <w:pStyle w:val="Heading3"/>
        <w:rPr>
          <w:lang w:eastAsia="zh-CN"/>
        </w:rPr>
      </w:pPr>
      <w:bookmarkStart w:id="1911" w:name="_Toc132019963"/>
      <w:r w:rsidRPr="00481D2D">
        <w:rPr>
          <w:rFonts w:hint="eastAsia"/>
          <w:lang w:eastAsia="zh-CN"/>
        </w:rPr>
        <w:t>O</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911"/>
    </w:p>
    <w:p w14:paraId="1ECE207B" w14:textId="77777777" w:rsidR="00D60AA2" w:rsidRPr="00481D2D" w:rsidRDefault="00D60AA2" w:rsidP="00D60AA2">
      <w:r w:rsidRPr="00481D2D">
        <w:t>Not applicable</w:t>
      </w:r>
      <w:r w:rsidRPr="00481D2D">
        <w:rPr>
          <w:rFonts w:hint="eastAsia"/>
        </w:rPr>
        <w:t>.</w:t>
      </w:r>
    </w:p>
    <w:p w14:paraId="64C0C2AF" w14:textId="77777777" w:rsidR="006006CB" w:rsidRPr="00481D2D" w:rsidRDefault="006006CB" w:rsidP="005D46C4">
      <w:pPr>
        <w:pStyle w:val="Heading3"/>
      </w:pPr>
      <w:bookmarkStart w:id="1912" w:name="_Toc132019964"/>
      <w:r w:rsidRPr="00481D2D">
        <w:t>O.3.1.1</w:t>
      </w:r>
      <w:r w:rsidRPr="00481D2D">
        <w:tab/>
        <w:t>P-Access-Network-Info header field</w:t>
      </w:r>
      <w:bookmarkEnd w:id="1912"/>
    </w:p>
    <w:p w14:paraId="51F98FA9" w14:textId="77777777" w:rsidR="006006CB" w:rsidRPr="00481D2D" w:rsidRDefault="006006CB" w:rsidP="006006CB">
      <w:r w:rsidRPr="00481D2D">
        <w:t>The UE shall always include the P-Access-Network-Info header field where indicated in subclause 5.1.</w:t>
      </w:r>
    </w:p>
    <w:p w14:paraId="6E09294C" w14:textId="77777777" w:rsidR="00DF26DB" w:rsidRPr="00481D2D" w:rsidRDefault="00DF26DB" w:rsidP="005D46C4">
      <w:pPr>
        <w:pStyle w:val="Heading3"/>
        <w:ind w:left="0" w:firstLine="0"/>
      </w:pPr>
      <w:bookmarkStart w:id="1913" w:name="_Toc132019965"/>
      <w:r w:rsidRPr="00481D2D">
        <w:t>O.3.1.1A</w:t>
      </w:r>
      <w:r w:rsidRPr="00481D2D">
        <w:tab/>
      </w:r>
      <w:r w:rsidRPr="00481D2D">
        <w:rPr>
          <w:lang w:eastAsia="zh-CN"/>
        </w:rPr>
        <w:t>Cellular-Network-Info</w:t>
      </w:r>
      <w:r w:rsidRPr="00481D2D">
        <w:t xml:space="preserve"> header field</w:t>
      </w:r>
      <w:bookmarkEnd w:id="1913"/>
    </w:p>
    <w:p w14:paraId="70823FD1" w14:textId="77777777" w:rsidR="00DF26DB" w:rsidRPr="00481D2D" w:rsidRDefault="00DF26DB" w:rsidP="00DF26DB">
      <w:r w:rsidRPr="00481D2D">
        <w:t>Not applicable.</w:t>
      </w:r>
    </w:p>
    <w:p w14:paraId="4FD734D4" w14:textId="77777777" w:rsidR="00B5429A" w:rsidRPr="00481D2D" w:rsidRDefault="00B5429A" w:rsidP="005D46C4">
      <w:pPr>
        <w:pStyle w:val="Heading3"/>
      </w:pPr>
      <w:bookmarkStart w:id="1914" w:name="_Toc132019966"/>
      <w:r w:rsidRPr="00481D2D">
        <w:t>O.3.1.2</w:t>
      </w:r>
      <w:r w:rsidRPr="00481D2D">
        <w:tab/>
        <w:t>Availability for calls</w:t>
      </w:r>
      <w:bookmarkEnd w:id="1914"/>
    </w:p>
    <w:p w14:paraId="0E128541" w14:textId="77777777" w:rsidR="00B5429A" w:rsidRPr="00481D2D" w:rsidRDefault="00B5429A" w:rsidP="00B5429A">
      <w:r w:rsidRPr="00481D2D">
        <w:t>Not applicable.</w:t>
      </w:r>
    </w:p>
    <w:p w14:paraId="778ED917" w14:textId="77777777" w:rsidR="00DA32BF" w:rsidRPr="00481D2D" w:rsidRDefault="00DA32BF" w:rsidP="005D46C4">
      <w:pPr>
        <w:pStyle w:val="Heading3"/>
      </w:pPr>
      <w:bookmarkStart w:id="1915" w:name="_Toc132019967"/>
      <w:r w:rsidRPr="00481D2D">
        <w:t>O.3.1.2A</w:t>
      </w:r>
      <w:r w:rsidRPr="00481D2D">
        <w:tab/>
        <w:t>Availability for SMS</w:t>
      </w:r>
      <w:bookmarkEnd w:id="1915"/>
    </w:p>
    <w:p w14:paraId="3E2B3653" w14:textId="77777777" w:rsidR="00DA32BF" w:rsidRPr="00481D2D" w:rsidRDefault="00DA32BF" w:rsidP="00DA32BF">
      <w:r w:rsidRPr="00481D2D">
        <w:t>Void.</w:t>
      </w:r>
    </w:p>
    <w:p w14:paraId="1ACFE872" w14:textId="77777777" w:rsidR="00A828D8" w:rsidRPr="00481D2D" w:rsidRDefault="00A828D8" w:rsidP="005D46C4">
      <w:pPr>
        <w:pStyle w:val="Heading3"/>
      </w:pPr>
      <w:bookmarkStart w:id="1916" w:name="_Toc132019968"/>
      <w:r w:rsidRPr="00481D2D">
        <w:t>O.3.1.3</w:t>
      </w:r>
      <w:r w:rsidRPr="00481D2D">
        <w:tab/>
        <w:t>Authorization header field</w:t>
      </w:r>
      <w:bookmarkEnd w:id="1916"/>
    </w:p>
    <w:p w14:paraId="35150C2C"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0380B4A7"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7B9F14C6"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20ECF348" w14:textId="77777777" w:rsidR="00A828D8" w:rsidRPr="00481D2D" w:rsidRDefault="00A828D8" w:rsidP="00A828D8">
      <w:pPr>
        <w:pStyle w:val="NO"/>
        <w:ind w:firstLine="0"/>
        <w:rPr>
          <w:rFonts w:eastAsia="Arial Unicode MS"/>
        </w:rPr>
      </w:pPr>
      <w:r w:rsidRPr="00481D2D">
        <w:rPr>
          <w:rFonts w:eastAsia="Arial Unicode MS"/>
        </w:rPr>
        <w:t>- Assign the shared public user identitiess to the implicit registration set of the unique registering public user identities assigned to each sharing UE.</w:t>
      </w:r>
    </w:p>
    <w:p w14:paraId="3D3DD4AB" w14:textId="77777777" w:rsidR="009242F1" w:rsidRPr="00481D2D" w:rsidRDefault="009242F1" w:rsidP="005D46C4">
      <w:pPr>
        <w:pStyle w:val="Heading3"/>
      </w:pPr>
      <w:bookmarkStart w:id="1917" w:name="_Toc132019969"/>
      <w:r w:rsidRPr="00481D2D">
        <w:t>O.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917"/>
    </w:p>
    <w:p w14:paraId="081470DA" w14:textId="77777777" w:rsidR="009242F1" w:rsidRPr="00481D2D" w:rsidRDefault="009242F1" w:rsidP="009242F1">
      <w:r w:rsidRPr="00481D2D">
        <w:t>Not applicable.</w:t>
      </w:r>
    </w:p>
    <w:p w14:paraId="133A0EAD" w14:textId="77777777" w:rsidR="00F51832" w:rsidRPr="00481D2D" w:rsidRDefault="00F51832" w:rsidP="005D46C4">
      <w:pPr>
        <w:pStyle w:val="Heading3"/>
      </w:pPr>
      <w:bookmarkStart w:id="1918" w:name="_Toc132019970"/>
      <w:r w:rsidRPr="00481D2D">
        <w:t>O.3.1.5</w:t>
      </w:r>
      <w:r w:rsidRPr="00481D2D">
        <w:tab/>
        <w:t>3GPP PS data off</w:t>
      </w:r>
      <w:bookmarkEnd w:id="1918"/>
    </w:p>
    <w:p w14:paraId="3551AE28" w14:textId="77777777" w:rsidR="00F51832" w:rsidRPr="00481D2D" w:rsidRDefault="00F51832" w:rsidP="00F51832">
      <w:r w:rsidRPr="00481D2D">
        <w:t>Not applicable.</w:t>
      </w:r>
    </w:p>
    <w:p w14:paraId="19930DEC" w14:textId="77777777" w:rsidR="00B6428F" w:rsidRPr="00481D2D" w:rsidRDefault="00B6428F" w:rsidP="005D46C4">
      <w:pPr>
        <w:pStyle w:val="Heading3"/>
      </w:pPr>
      <w:bookmarkStart w:id="1919" w:name="_Toc132019971"/>
      <w:r w:rsidRPr="00481D2D">
        <w:t>O.3.1.6</w:t>
      </w:r>
      <w:r w:rsidRPr="00481D2D">
        <w:tab/>
        <w:t>Transport mechanisms</w:t>
      </w:r>
      <w:bookmarkEnd w:id="1919"/>
    </w:p>
    <w:p w14:paraId="3989E4F6" w14:textId="77777777" w:rsidR="00B6428F" w:rsidRPr="00481D2D" w:rsidRDefault="00B6428F" w:rsidP="00B6428F">
      <w:r w:rsidRPr="00481D2D">
        <w:t>No additional requirements are defined.</w:t>
      </w:r>
    </w:p>
    <w:p w14:paraId="7A217D1E" w14:textId="77777777" w:rsidR="00DF1F12" w:rsidRPr="00481D2D" w:rsidRDefault="00DF1F12" w:rsidP="005D46C4">
      <w:pPr>
        <w:pStyle w:val="Heading3"/>
      </w:pPr>
      <w:bookmarkStart w:id="1920" w:name="_Toc132019972"/>
      <w:r w:rsidRPr="00481D2D">
        <w:t>O.3.1.7</w:t>
      </w:r>
      <w:r w:rsidRPr="00481D2D">
        <w:tab/>
        <w:t>RLOS</w:t>
      </w:r>
      <w:bookmarkEnd w:id="1920"/>
    </w:p>
    <w:p w14:paraId="71C9DA3C" w14:textId="77777777" w:rsidR="00DF1F12" w:rsidRPr="00481D2D" w:rsidRDefault="00DF1F12" w:rsidP="00DF1F12">
      <w:r w:rsidRPr="00481D2D">
        <w:t>Not applicable.</w:t>
      </w:r>
    </w:p>
    <w:p w14:paraId="67C63731" w14:textId="77777777" w:rsidR="006006CB" w:rsidRPr="00481D2D" w:rsidRDefault="006006CB" w:rsidP="005D46C4">
      <w:pPr>
        <w:pStyle w:val="Heading2"/>
      </w:pPr>
      <w:bookmarkStart w:id="1921" w:name="_Toc132019973"/>
      <w:r w:rsidRPr="00481D2D">
        <w:t>O.3.2</w:t>
      </w:r>
      <w:r w:rsidRPr="00481D2D">
        <w:tab/>
        <w:t>Procedures at the P-CSCF</w:t>
      </w:r>
      <w:bookmarkEnd w:id="1921"/>
    </w:p>
    <w:p w14:paraId="3A403555" w14:textId="77777777" w:rsidR="00BF4C0A" w:rsidRPr="00481D2D" w:rsidRDefault="00BF4C0A" w:rsidP="005D46C4">
      <w:pPr>
        <w:pStyle w:val="Heading3"/>
      </w:pPr>
      <w:bookmarkStart w:id="1922" w:name="_Toc132019974"/>
      <w:r w:rsidRPr="00481D2D">
        <w:t>O.3.2.0</w:t>
      </w:r>
      <w:r w:rsidRPr="00481D2D">
        <w:tab/>
        <w:t>Registration and authentication</w:t>
      </w:r>
      <w:bookmarkEnd w:id="1922"/>
    </w:p>
    <w:p w14:paraId="4C4AD23F" w14:textId="77777777" w:rsidR="00BF4C0A" w:rsidRPr="00481D2D" w:rsidRDefault="00BF4C0A" w:rsidP="00BF4C0A">
      <w:r w:rsidRPr="00481D2D">
        <w:t>Void.</w:t>
      </w:r>
    </w:p>
    <w:p w14:paraId="6D70A8F4" w14:textId="77777777" w:rsidR="006006CB" w:rsidRPr="00481D2D" w:rsidRDefault="006006CB" w:rsidP="005D46C4">
      <w:pPr>
        <w:pStyle w:val="Heading3"/>
      </w:pPr>
      <w:bookmarkStart w:id="1923" w:name="_Toc132019975"/>
      <w:r w:rsidRPr="00481D2D">
        <w:t>O.3.2.1</w:t>
      </w:r>
      <w:r w:rsidRPr="00481D2D">
        <w:tab/>
      </w:r>
      <w:r w:rsidR="00970614" w:rsidRPr="00481D2D">
        <w:t>Determining network to which the originating user is attached</w:t>
      </w:r>
      <w:bookmarkEnd w:id="1923"/>
    </w:p>
    <w:p w14:paraId="160E9254" w14:textId="77777777" w:rsidR="006006CB" w:rsidRPr="00481D2D" w:rsidRDefault="006006CB" w:rsidP="006006CB">
      <w:r w:rsidRPr="00481D2D">
        <w:t>The P-CSCF handling is as defined in subclause M.3.2.</w:t>
      </w:r>
    </w:p>
    <w:p w14:paraId="48105364" w14:textId="77777777" w:rsidR="006006CB" w:rsidRPr="00481D2D" w:rsidRDefault="006006CB" w:rsidP="006006CB">
      <w:pPr>
        <w:pStyle w:val="NO"/>
      </w:pPr>
      <w:r w:rsidRPr="00481D2D">
        <w:t>NOTE:</w:t>
      </w:r>
      <w:r w:rsidRPr="00481D2D">
        <w:tab/>
        <w:t xml:space="preserve">Emergency call support for the </w:t>
      </w:r>
      <w:smartTag w:uri="urn:schemas-microsoft-com:office:smarttags" w:element="stockticker">
        <w:r w:rsidRPr="00481D2D">
          <w:t>EPC</w:t>
        </w:r>
      </w:smartTag>
      <w:r w:rsidRPr="00481D2D">
        <w:t xml:space="preserve"> IP-CAN is not specified in this release. A common P-Access-Network-Info header field value is used for both cdma2000</w:t>
      </w:r>
      <w:r w:rsidRPr="00481D2D">
        <w:rPr>
          <w:vertAlign w:val="superscript"/>
        </w:rPr>
        <w:t>®</w:t>
      </w:r>
      <w:r w:rsidRPr="00481D2D">
        <w:t xml:space="preserve"> HRPD based IP-CANs (i.e. HRPD access specified by 3GPP2 X.S0011</w:t>
      </w:r>
      <w:r w:rsidRPr="00481D2D">
        <w:noBreakHyphen/>
      </w:r>
      <w:r w:rsidR="00AD2F1C" w:rsidRPr="00481D2D">
        <w:t>E</w:t>
      </w:r>
      <w:r w:rsidRPr="00481D2D">
        <w:t xml:space="preserve"> [127], and HRPD access as specified by 3GPP2 X.P0057 [86C]). The result of this is that in both cases the handling in the P-CSCF </w:t>
      </w:r>
      <w:r w:rsidR="00963F66" w:rsidRPr="00481D2D">
        <w:t xml:space="preserve">will </w:t>
      </w:r>
      <w:r w:rsidRPr="00481D2D">
        <w:t>be identical. If an operator deploys an IM CN subsystem with both cdma2000</w:t>
      </w:r>
      <w:r w:rsidRPr="00481D2D">
        <w:rPr>
          <w:vertAlign w:val="superscript"/>
        </w:rPr>
        <w:t xml:space="preserve">® </w:t>
      </w:r>
      <w:r w:rsidRPr="00481D2D">
        <w:t>HRPD based IP</w:t>
      </w:r>
      <w:r w:rsidRPr="00481D2D">
        <w:noBreakHyphen/>
        <w:t xml:space="preserve">CANs, the P-CSCF has no means of distinguishing one from the other. The emergency call handling for the </w:t>
      </w:r>
      <w:smartTag w:uri="urn:schemas-microsoft-com:office:smarttags" w:element="stockticker">
        <w:r w:rsidRPr="00481D2D">
          <w:t>EPC</w:t>
        </w:r>
      </w:smartTag>
      <w:r w:rsidRPr="00481D2D">
        <w:t xml:space="preserve"> IP</w:t>
      </w:r>
      <w:r w:rsidRPr="00481D2D">
        <w:noBreakHyphen/>
        <w:t>CAN using cdma2000</w:t>
      </w:r>
      <w:r w:rsidRPr="00481D2D">
        <w:rPr>
          <w:vertAlign w:val="superscript"/>
        </w:rPr>
        <w:t>®</w:t>
      </w:r>
      <w:r w:rsidRPr="00481D2D">
        <w:t xml:space="preserve"> HRPD access as specified by 3GPP2 X.P0057 [86C] is out of scope for this release of this specification, and therefore all identified emergency calls with a P-Access-Network-Info header field value of "</w:t>
      </w:r>
      <w:r w:rsidRPr="00481D2D">
        <w:rPr>
          <w:szCs w:val="16"/>
        </w:rPr>
        <w:t>3GPP2</w:t>
      </w:r>
      <w:r w:rsidRPr="00481D2D">
        <w:rPr>
          <w:szCs w:val="16"/>
        </w:rPr>
        <w:noBreakHyphen/>
        <w:t>1X</w:t>
      </w:r>
      <w:r w:rsidRPr="00481D2D">
        <w:rPr>
          <w:szCs w:val="16"/>
        </w:rPr>
        <w:noBreakHyphen/>
        <w:t>HRPD"</w:t>
      </w:r>
      <w:r w:rsidRPr="00481D2D">
        <w:t xml:space="preserve"> will be handled with a 380 (Alternative Service) response when HRPD IP-CAN emergency support is not active.</w:t>
      </w:r>
    </w:p>
    <w:p w14:paraId="355C09FB" w14:textId="77777777" w:rsidR="006006CB" w:rsidRPr="00481D2D" w:rsidRDefault="006006CB" w:rsidP="005D46C4">
      <w:pPr>
        <w:pStyle w:val="Heading3"/>
      </w:pPr>
      <w:bookmarkStart w:id="1924" w:name="_Toc132019976"/>
      <w:r w:rsidRPr="00481D2D">
        <w:t>O.3.2.2</w:t>
      </w:r>
      <w:r w:rsidRPr="00481D2D">
        <w:tab/>
        <w:t>Location information handling</w:t>
      </w:r>
      <w:bookmarkEnd w:id="1924"/>
    </w:p>
    <w:p w14:paraId="26F7B62E" w14:textId="77777777" w:rsidR="006006CB" w:rsidRPr="00481D2D" w:rsidRDefault="006006CB" w:rsidP="006006CB">
      <w:r w:rsidRPr="00481D2D">
        <w:t>Void.</w:t>
      </w:r>
    </w:p>
    <w:p w14:paraId="0814CDF1" w14:textId="77777777" w:rsidR="00E82293" w:rsidRPr="00481D2D" w:rsidRDefault="00E82293" w:rsidP="005D46C4">
      <w:pPr>
        <w:pStyle w:val="Heading3"/>
      </w:pPr>
      <w:bookmarkStart w:id="1925" w:name="_Toc132019977"/>
      <w:r w:rsidRPr="00481D2D">
        <w:t>O.3.2.3</w:t>
      </w:r>
      <w:r w:rsidRPr="00481D2D">
        <w:tab/>
        <w:t>Void</w:t>
      </w:r>
      <w:bookmarkEnd w:id="1925"/>
    </w:p>
    <w:p w14:paraId="212D581E" w14:textId="77777777" w:rsidR="00CE0749" w:rsidRPr="00481D2D" w:rsidRDefault="00CE0749" w:rsidP="005D46C4">
      <w:pPr>
        <w:pStyle w:val="Heading3"/>
      </w:pPr>
      <w:bookmarkStart w:id="1926" w:name="_Toc132019978"/>
      <w:r w:rsidRPr="00481D2D">
        <w:t>O.3.2.4</w:t>
      </w:r>
      <w:r w:rsidRPr="00481D2D">
        <w:tab/>
        <w:t>Void</w:t>
      </w:r>
      <w:bookmarkEnd w:id="1926"/>
    </w:p>
    <w:p w14:paraId="639A27E6" w14:textId="77777777" w:rsidR="006444D9" w:rsidRPr="00481D2D" w:rsidRDefault="006444D9" w:rsidP="005D46C4">
      <w:pPr>
        <w:pStyle w:val="Heading3"/>
      </w:pPr>
      <w:bookmarkStart w:id="1927" w:name="_Toc132019979"/>
      <w:r w:rsidRPr="00481D2D">
        <w:t>O.3.2.5</w:t>
      </w:r>
      <w:r w:rsidRPr="00481D2D">
        <w:tab/>
        <w:t>Void</w:t>
      </w:r>
      <w:bookmarkEnd w:id="1927"/>
    </w:p>
    <w:p w14:paraId="2BF99AD1" w14:textId="77777777" w:rsidR="006444D9" w:rsidRPr="00481D2D" w:rsidRDefault="006444D9" w:rsidP="005D46C4">
      <w:pPr>
        <w:pStyle w:val="Heading3"/>
      </w:pPr>
      <w:bookmarkStart w:id="1928" w:name="_Toc132019980"/>
      <w:r w:rsidRPr="00481D2D">
        <w:t>O.3.2.6</w:t>
      </w:r>
      <w:r w:rsidRPr="00481D2D">
        <w:tab/>
        <w:t>Resource sharing</w:t>
      </w:r>
      <w:bookmarkEnd w:id="1928"/>
    </w:p>
    <w:p w14:paraId="21B50BDC" w14:textId="77777777" w:rsidR="006444D9" w:rsidRPr="00481D2D" w:rsidRDefault="006444D9" w:rsidP="006444D9">
      <w:r w:rsidRPr="00481D2D">
        <w:t xml:space="preserve">If the P-CSCF supports resource sharing, </w:t>
      </w:r>
      <w:smartTag w:uri="urn:schemas-microsoft-com:office:smarttags" w:element="stockticker">
        <w:r w:rsidRPr="00481D2D">
          <w:t>PCC</w:t>
        </w:r>
      </w:smartTag>
      <w:r w:rsidRPr="00481D2D">
        <w:t xml:space="preserve"> is supported for this access technology and if according to local policy, the P-CSCF shall apply the procedures in subclause L.3.2.6.</w:t>
      </w:r>
    </w:p>
    <w:p w14:paraId="3994B8C9" w14:textId="77777777" w:rsidR="0063111F" w:rsidRPr="00481D2D" w:rsidRDefault="0063111F" w:rsidP="005D46C4">
      <w:pPr>
        <w:pStyle w:val="Heading3"/>
      </w:pPr>
      <w:bookmarkStart w:id="1929" w:name="_Toc132019981"/>
      <w:r w:rsidRPr="00481D2D">
        <w:t>O.3.2.7</w:t>
      </w:r>
      <w:r w:rsidRPr="00481D2D">
        <w:tab/>
        <w:t>Priority sharing</w:t>
      </w:r>
      <w:bookmarkEnd w:id="1929"/>
    </w:p>
    <w:p w14:paraId="1981C3E6" w14:textId="77777777" w:rsidR="0063111F" w:rsidRPr="00481D2D" w:rsidRDefault="0063111F" w:rsidP="0063111F">
      <w:r w:rsidRPr="00481D2D">
        <w:t xml:space="preserve">If the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subclause L.3.2.7.</w:t>
      </w:r>
    </w:p>
    <w:p w14:paraId="22450FF8" w14:textId="77777777" w:rsidR="00DF1F12" w:rsidRPr="00481D2D" w:rsidRDefault="00DF1F12" w:rsidP="005D46C4">
      <w:pPr>
        <w:pStyle w:val="Heading3"/>
      </w:pPr>
      <w:bookmarkStart w:id="1930" w:name="_Toc132019982"/>
      <w:r w:rsidRPr="00481D2D">
        <w:t>O.3.2.8</w:t>
      </w:r>
      <w:r w:rsidRPr="00481D2D">
        <w:tab/>
        <w:t>RLOS</w:t>
      </w:r>
      <w:bookmarkEnd w:id="1930"/>
    </w:p>
    <w:p w14:paraId="4E826686" w14:textId="77777777" w:rsidR="00DF1F12" w:rsidRPr="00481D2D" w:rsidRDefault="00DF1F12" w:rsidP="00DF1F12">
      <w:r w:rsidRPr="00481D2D">
        <w:t>Not applicable.</w:t>
      </w:r>
    </w:p>
    <w:p w14:paraId="7BA3FCD1" w14:textId="77777777" w:rsidR="006006CB" w:rsidRPr="00481D2D" w:rsidRDefault="006006CB" w:rsidP="005D46C4">
      <w:pPr>
        <w:pStyle w:val="Heading2"/>
      </w:pPr>
      <w:bookmarkStart w:id="1931" w:name="_Toc132019983"/>
      <w:r w:rsidRPr="00481D2D">
        <w:t>O.3.3</w:t>
      </w:r>
      <w:r w:rsidRPr="00481D2D">
        <w:tab/>
        <w:t>Procedures at the S-CSCF</w:t>
      </w:r>
      <w:bookmarkEnd w:id="1931"/>
    </w:p>
    <w:p w14:paraId="5D26CB78" w14:textId="77777777" w:rsidR="00DF1F12" w:rsidRPr="00481D2D" w:rsidRDefault="00DF1F12" w:rsidP="005D46C4">
      <w:pPr>
        <w:pStyle w:val="Heading3"/>
      </w:pPr>
      <w:bookmarkStart w:id="1932" w:name="_Toc132019984"/>
      <w:r w:rsidRPr="00481D2D">
        <w:t>O.3.3.1</w:t>
      </w:r>
      <w:r w:rsidRPr="00481D2D">
        <w:tab/>
      </w:r>
      <w:r w:rsidR="00BB0A67" w:rsidRPr="00481D2D">
        <w:t>Notification of AS about registration status</w:t>
      </w:r>
      <w:bookmarkEnd w:id="1932"/>
    </w:p>
    <w:p w14:paraId="3458AA03" w14:textId="77777777" w:rsidR="006006CB" w:rsidRPr="00481D2D" w:rsidRDefault="006006CB" w:rsidP="006006CB">
      <w:r w:rsidRPr="00481D2D">
        <w:t>The S-CSCF handling is as defined in subclause M.3.3.</w:t>
      </w:r>
      <w:r w:rsidR="00BB0A67" w:rsidRPr="00481D2D">
        <w:t>1.</w:t>
      </w:r>
    </w:p>
    <w:p w14:paraId="487F12C0" w14:textId="77777777" w:rsidR="00DF1F12" w:rsidRPr="00481D2D" w:rsidRDefault="00DF1F12" w:rsidP="005D46C4">
      <w:pPr>
        <w:pStyle w:val="Heading3"/>
      </w:pPr>
      <w:bookmarkStart w:id="1933" w:name="_Toc132019985"/>
      <w:r w:rsidRPr="00481D2D">
        <w:t>O.3.3.2</w:t>
      </w:r>
      <w:r w:rsidRPr="00481D2D">
        <w:tab/>
        <w:t>RLOS</w:t>
      </w:r>
      <w:bookmarkEnd w:id="1933"/>
    </w:p>
    <w:p w14:paraId="4DFF2B89" w14:textId="77777777" w:rsidR="00DF1F12" w:rsidRPr="00481D2D" w:rsidRDefault="00DF1F12" w:rsidP="00DF1F12">
      <w:r w:rsidRPr="00481D2D">
        <w:t>Not applicable.</w:t>
      </w:r>
    </w:p>
    <w:p w14:paraId="5136142A" w14:textId="77777777" w:rsidR="006006CB" w:rsidRPr="00481D2D" w:rsidRDefault="006006CB" w:rsidP="005D46C4">
      <w:pPr>
        <w:pStyle w:val="Heading1"/>
      </w:pPr>
      <w:bookmarkStart w:id="1934" w:name="_Toc132019986"/>
      <w:r w:rsidRPr="00481D2D">
        <w:t>O.4</w:t>
      </w:r>
      <w:r w:rsidRPr="00481D2D">
        <w:tab/>
        <w:t>3GPP specific encoding for SIP header field extensions</w:t>
      </w:r>
      <w:bookmarkEnd w:id="1934"/>
    </w:p>
    <w:p w14:paraId="22B07097" w14:textId="77777777" w:rsidR="006006CB" w:rsidRPr="00481D2D" w:rsidRDefault="006006CB" w:rsidP="005D46C4">
      <w:pPr>
        <w:pStyle w:val="Heading2"/>
      </w:pPr>
      <w:bookmarkStart w:id="1935" w:name="_Toc132019987"/>
      <w:r w:rsidRPr="00481D2D">
        <w:t>O.4.1</w:t>
      </w:r>
      <w:r w:rsidRPr="00481D2D">
        <w:tab/>
        <w:t>Void</w:t>
      </w:r>
      <w:bookmarkEnd w:id="1935"/>
    </w:p>
    <w:p w14:paraId="65DC28D2" w14:textId="77777777" w:rsidR="006006CB" w:rsidRPr="00481D2D" w:rsidRDefault="006006CB" w:rsidP="005D46C4">
      <w:pPr>
        <w:pStyle w:val="Heading1"/>
      </w:pPr>
      <w:bookmarkStart w:id="1936" w:name="_Toc132019988"/>
      <w:r w:rsidRPr="00481D2D">
        <w:t>O.5</w:t>
      </w:r>
      <w:r w:rsidRPr="00481D2D">
        <w:tab/>
        <w:t>Use of circuit-switched domain</w:t>
      </w:r>
      <w:bookmarkEnd w:id="1936"/>
    </w:p>
    <w:p w14:paraId="4A16E392" w14:textId="77777777" w:rsidR="006006CB" w:rsidRPr="00481D2D" w:rsidRDefault="006006CB" w:rsidP="006006CB">
      <w:pPr>
        <w:rPr>
          <w:lang w:eastAsia="ja-JP"/>
        </w:rPr>
      </w:pPr>
      <w:r w:rsidRPr="00481D2D">
        <w:t>There is no CS domain in this access technology.</w:t>
      </w:r>
    </w:p>
    <w:p w14:paraId="6B25255D" w14:textId="77777777" w:rsidR="0040123C" w:rsidRPr="00481D2D" w:rsidRDefault="0040123C" w:rsidP="005D46C4">
      <w:pPr>
        <w:pStyle w:val="Heading8"/>
      </w:pPr>
      <w:r w:rsidRPr="00481D2D">
        <w:br w:type="page"/>
      </w:r>
      <w:bookmarkStart w:id="1937" w:name="_Toc132019989"/>
      <w:r w:rsidRPr="00481D2D">
        <w:t>Annex P</w:t>
      </w:r>
      <w:r w:rsidR="00C261B3" w:rsidRPr="00481D2D">
        <w:t xml:space="preserve"> (informative)</w:t>
      </w:r>
      <w:r w:rsidRPr="00481D2D">
        <w:t>:</w:t>
      </w:r>
      <w:r w:rsidRPr="00481D2D">
        <w:br/>
      </w:r>
      <w:r w:rsidR="007A1B12" w:rsidRPr="00481D2D">
        <w:t>Void</w:t>
      </w:r>
      <w:bookmarkEnd w:id="1937"/>
    </w:p>
    <w:p w14:paraId="0B174C03" w14:textId="77777777" w:rsidR="0074229F" w:rsidRPr="00481D2D" w:rsidRDefault="0074229F" w:rsidP="005D46C4">
      <w:pPr>
        <w:pStyle w:val="Heading8"/>
      </w:pPr>
      <w:r w:rsidRPr="00481D2D">
        <w:br w:type="page"/>
      </w:r>
      <w:bookmarkStart w:id="1938" w:name="_Toc132019990"/>
      <w:r w:rsidRPr="00481D2D">
        <w:t>Annex Q (normative):</w:t>
      </w:r>
      <w:r w:rsidRPr="00481D2D">
        <w:br/>
        <w:t>IP-Connectivity Access Network specific concepts when using the cdma2000</w:t>
      </w:r>
      <w:r w:rsidRPr="00481D2D">
        <w:rPr>
          <w:vertAlign w:val="superscript"/>
        </w:rPr>
        <w:t>®</w:t>
      </w:r>
      <w:r w:rsidRPr="00481D2D">
        <w:t xml:space="preserve"> 1x Femtocell Network to access IM CN subsystem</w:t>
      </w:r>
      <w:bookmarkEnd w:id="1938"/>
    </w:p>
    <w:p w14:paraId="17CBBFDF" w14:textId="77777777" w:rsidR="0074229F" w:rsidRPr="00481D2D" w:rsidRDefault="0074229F" w:rsidP="005D46C4">
      <w:pPr>
        <w:pStyle w:val="Heading1"/>
      </w:pPr>
      <w:bookmarkStart w:id="1939" w:name="_Toc132019991"/>
      <w:r w:rsidRPr="00481D2D">
        <w:t>Q.1</w:t>
      </w:r>
      <w:r w:rsidRPr="00481D2D">
        <w:tab/>
        <w:t>Scope</w:t>
      </w:r>
      <w:bookmarkEnd w:id="1939"/>
    </w:p>
    <w:p w14:paraId="7E8C8B00" w14:textId="77777777" w:rsidR="0074229F" w:rsidRPr="00481D2D" w:rsidRDefault="0074229F" w:rsidP="0074229F">
      <w:r w:rsidRPr="00481D2D">
        <w:t>The present annex defines IP-CAN specific requirements for a call control protocol for use in the IP Multimedia (IM) Core Network (CN) subsystem based on the Session Initiation Protocol (SIP), and the associated Session Description Protocol (SDP), where the IP-CAN is an IP network as incorporated into the cdma2000</w:t>
      </w:r>
      <w:r w:rsidRPr="00481D2D">
        <w:rPr>
          <w:vertAlign w:val="superscript"/>
        </w:rPr>
        <w:t>®</w:t>
      </w:r>
      <w:r w:rsidRPr="00481D2D">
        <w:t xml:space="preserve"> 1x femtocell network subsystem</w:t>
      </w:r>
      <w:r w:rsidR="00E97EF2" w:rsidRPr="00481D2D">
        <w:t> </w:t>
      </w:r>
      <w:r w:rsidRPr="00481D2D">
        <w:t>[86E].</w:t>
      </w:r>
    </w:p>
    <w:p w14:paraId="70BD79A8" w14:textId="77777777" w:rsidR="0074229F" w:rsidRPr="00481D2D" w:rsidRDefault="0074229F" w:rsidP="005D46C4">
      <w:pPr>
        <w:pStyle w:val="Heading1"/>
      </w:pPr>
      <w:bookmarkStart w:id="1940" w:name="_Toc132019992"/>
      <w:r w:rsidRPr="00481D2D">
        <w:t>Q.2</w:t>
      </w:r>
      <w:r w:rsidRPr="00481D2D">
        <w:tab/>
        <w:t>cdma2000</w:t>
      </w:r>
      <w:r w:rsidRPr="00481D2D">
        <w:rPr>
          <w:vertAlign w:val="superscript"/>
        </w:rPr>
        <w:t>®</w:t>
      </w:r>
      <w:r w:rsidRPr="00481D2D">
        <w:t xml:space="preserve"> 1x Femtocell Network aspects when connected to the IM CN subsystem</w:t>
      </w:r>
      <w:bookmarkEnd w:id="1940"/>
    </w:p>
    <w:p w14:paraId="2FF10935" w14:textId="77777777" w:rsidR="0074229F" w:rsidRPr="00481D2D" w:rsidRDefault="0074229F" w:rsidP="005D46C4">
      <w:pPr>
        <w:pStyle w:val="Heading2"/>
      </w:pPr>
      <w:bookmarkStart w:id="1941" w:name="_Toc132019993"/>
      <w:r w:rsidRPr="00481D2D">
        <w:t>Q.2.1</w:t>
      </w:r>
      <w:r w:rsidRPr="00481D2D">
        <w:tab/>
        <w:t>Introduction</w:t>
      </w:r>
      <w:bookmarkEnd w:id="1941"/>
    </w:p>
    <w:p w14:paraId="4CFB14BD" w14:textId="77777777" w:rsidR="0074229F" w:rsidRPr="00481D2D" w:rsidRDefault="0074229F" w:rsidP="0074229F">
      <w:r w:rsidRPr="00481D2D">
        <w:t>In the cdma2000</w:t>
      </w:r>
      <w:r w:rsidRPr="00481D2D">
        <w:rPr>
          <w:vertAlign w:val="superscript"/>
        </w:rPr>
        <w:t>®</w:t>
      </w:r>
      <w:r w:rsidRPr="00481D2D">
        <w:t xml:space="preserve"> 1x femtocell network subsystem, the cdma2000</w:t>
      </w:r>
      <w:r w:rsidRPr="00481D2D">
        <w:rPr>
          <w:vertAlign w:val="superscript"/>
        </w:rPr>
        <w:t>®</w:t>
      </w:r>
      <w:r w:rsidR="00E97EF2" w:rsidRPr="00481D2D">
        <w:rPr>
          <w:vertAlign w:val="superscript"/>
        </w:rPr>
        <w:t> </w:t>
      </w:r>
      <w:r w:rsidRPr="00481D2D">
        <w:t>1x Mobile</w:t>
      </w:r>
      <w:r w:rsidR="00E97EF2" w:rsidRPr="00481D2D">
        <w:t> </w:t>
      </w:r>
      <w:r w:rsidRPr="00481D2D">
        <w:t>Station (MS) accesses</w:t>
      </w:r>
      <w:r w:rsidRPr="00481D2D" w:rsidDel="001743D9">
        <w:t xml:space="preserve"> </w:t>
      </w:r>
      <w:r w:rsidRPr="00481D2D">
        <w:t>the IM CN subsystem by utilising the services provided by the cdma2000</w:t>
      </w:r>
      <w:r w:rsidRPr="00481D2D">
        <w:rPr>
          <w:vertAlign w:val="superscript"/>
        </w:rPr>
        <w:t>®</w:t>
      </w:r>
      <w:r w:rsidR="00E97EF2" w:rsidRPr="00481D2D">
        <w:rPr>
          <w:vertAlign w:val="superscript"/>
        </w:rPr>
        <w:t> </w:t>
      </w:r>
      <w:r w:rsidRPr="00481D2D">
        <w:t>1x</w:t>
      </w:r>
      <w:r w:rsidR="00E97EF2" w:rsidRPr="00481D2D">
        <w:t> </w:t>
      </w:r>
      <w:r w:rsidRPr="00481D2D">
        <w:t>Femtocell</w:t>
      </w:r>
      <w:r w:rsidR="00E97EF2" w:rsidRPr="00481D2D">
        <w:t> </w:t>
      </w:r>
      <w:r w:rsidRPr="00481D2D">
        <w:t>Access</w:t>
      </w:r>
      <w:r w:rsidR="00E97EF2" w:rsidRPr="00481D2D">
        <w:t> </w:t>
      </w:r>
      <w:r w:rsidRPr="00481D2D">
        <w:t>Point</w:t>
      </w:r>
      <w:r w:rsidR="00E97EF2" w:rsidRPr="00481D2D">
        <w:t> </w:t>
      </w:r>
      <w:r w:rsidRPr="00481D2D">
        <w:t>(FAP)</w:t>
      </w:r>
      <w:r w:rsidR="00E97EF2" w:rsidRPr="00481D2D">
        <w:t> </w:t>
      </w:r>
      <w:r w:rsidRPr="00481D2D">
        <w:t>[86E].</w:t>
      </w:r>
    </w:p>
    <w:p w14:paraId="5757725F" w14:textId="77777777" w:rsidR="0074229F" w:rsidRPr="00481D2D" w:rsidRDefault="0074229F" w:rsidP="0074229F">
      <w:pPr>
        <w:pStyle w:val="NO"/>
      </w:pPr>
      <w:r w:rsidRPr="00481D2D">
        <w:t>NOTE:</w:t>
      </w:r>
      <w:r w:rsidRPr="00481D2D">
        <w:tab/>
        <w:t>Protocol between the cdma2000</w:t>
      </w:r>
      <w:r w:rsidRPr="00481D2D">
        <w:rPr>
          <w:vertAlign w:val="superscript"/>
        </w:rPr>
        <w:t>®</w:t>
      </w:r>
      <w:r w:rsidRPr="00481D2D">
        <w:t xml:space="preserve"> 1x MS and the cdma2000</w:t>
      </w:r>
      <w:r w:rsidRPr="00481D2D">
        <w:rPr>
          <w:vertAlign w:val="superscript"/>
        </w:rPr>
        <w:t>®</w:t>
      </w:r>
      <w:r w:rsidRPr="00481D2D">
        <w:t xml:space="preserve"> 1x FAP is out of scope of this document.</w:t>
      </w:r>
    </w:p>
    <w:p w14:paraId="50CB8CF0" w14:textId="77777777" w:rsidR="000B46B6" w:rsidRPr="00481D2D" w:rsidRDefault="0074229F" w:rsidP="0074229F">
      <w:r w:rsidRPr="00481D2D">
        <w:t>The cdma2000</w:t>
      </w:r>
      <w:r w:rsidRPr="00481D2D">
        <w:rPr>
          <w:vertAlign w:val="superscript"/>
        </w:rPr>
        <w:t>®</w:t>
      </w:r>
      <w:r w:rsidRPr="00481D2D">
        <w:t xml:space="preserve"> 1x FAP 3GPP2</w:t>
      </w:r>
      <w:r w:rsidR="00147D66" w:rsidRPr="00481D2D">
        <w:t> </w:t>
      </w:r>
      <w:r w:rsidRPr="00481D2D">
        <w:t>X.P0059-200 [86E] acts as a UE toward the IM CN subsystem.</w:t>
      </w:r>
    </w:p>
    <w:p w14:paraId="2BEAB8A4" w14:textId="77777777" w:rsidR="0074229F" w:rsidRPr="00481D2D" w:rsidRDefault="0074229F" w:rsidP="0074229F">
      <w:r w:rsidRPr="00481D2D">
        <w:t>From the perspective of the FAP, it is assumed that one or more IP-CAN bearer(s) are provided, in the form of connection(s) managed by the layer 2.</w:t>
      </w:r>
    </w:p>
    <w:p w14:paraId="66BA432B" w14:textId="77777777" w:rsidR="0074229F" w:rsidRPr="00481D2D" w:rsidRDefault="0074229F" w:rsidP="005D46C4">
      <w:pPr>
        <w:pStyle w:val="Heading2"/>
      </w:pPr>
      <w:bookmarkStart w:id="1942" w:name="_Toc132019994"/>
      <w:r w:rsidRPr="00481D2D">
        <w:t>Q.2.2</w:t>
      </w:r>
      <w:r w:rsidRPr="00481D2D">
        <w:tab/>
        <w:t>Procedures at the UE</w:t>
      </w:r>
      <w:bookmarkEnd w:id="1942"/>
    </w:p>
    <w:p w14:paraId="12AFAF6D" w14:textId="77777777" w:rsidR="0074229F" w:rsidRPr="00481D2D" w:rsidRDefault="0074229F" w:rsidP="005D46C4">
      <w:pPr>
        <w:pStyle w:val="Heading3"/>
      </w:pPr>
      <w:bookmarkStart w:id="1943" w:name="_Toc132019995"/>
      <w:r w:rsidRPr="00481D2D">
        <w:t>Q.2.2.1</w:t>
      </w:r>
      <w:r w:rsidRPr="00481D2D">
        <w:tab/>
        <w:t>Activation and P-CSCF discovery</w:t>
      </w:r>
      <w:bookmarkEnd w:id="1943"/>
    </w:p>
    <w:p w14:paraId="78E9A42A" w14:textId="77777777" w:rsidR="0074229F" w:rsidRPr="00481D2D" w:rsidRDefault="0074229F" w:rsidP="0074229F">
      <w:r w:rsidRPr="00481D2D">
        <w:t>Unless a static IP address is allocated to the cdma2000</w:t>
      </w:r>
      <w:r w:rsidRPr="00481D2D">
        <w:rPr>
          <w:vertAlign w:val="superscript"/>
        </w:rPr>
        <w:t>®</w:t>
      </w:r>
      <w:r w:rsidRPr="00481D2D">
        <w:t xml:space="preserve"> 1x FAP, prior to communication with the IM CN subsystem, the cdma2000</w:t>
      </w:r>
      <w:r w:rsidRPr="00481D2D">
        <w:rPr>
          <w:vertAlign w:val="superscript"/>
        </w:rPr>
        <w:t>®</w:t>
      </w:r>
      <w:r w:rsidRPr="00481D2D">
        <w:t xml:space="preserve"> 1x FAP shall perform a Network Attachment procedure depending on the used cdma2000</w:t>
      </w:r>
      <w:r w:rsidRPr="00481D2D">
        <w:rPr>
          <w:vertAlign w:val="superscript"/>
        </w:rPr>
        <w:t>®</w:t>
      </w:r>
      <w:r w:rsidRPr="00481D2D">
        <w:t xml:space="preserve"> 1x FAP access type. When using a cdma2000</w:t>
      </w:r>
      <w:r w:rsidRPr="00481D2D">
        <w:rPr>
          <w:vertAlign w:val="superscript"/>
        </w:rPr>
        <w:t>®</w:t>
      </w:r>
      <w:r w:rsidRPr="00481D2D">
        <w:t xml:space="preserve"> 1x FAP access, both IPv4 and IPv6 may be used to access the IM CN subsystem. The cdma2000</w:t>
      </w:r>
      <w:r w:rsidRPr="00481D2D">
        <w:rPr>
          <w:vertAlign w:val="superscript"/>
        </w:rPr>
        <w:t>®</w:t>
      </w:r>
      <w:r w:rsidRPr="00481D2D">
        <w:t xml:space="preserve"> 1x FAP may request a DNS Server IPv4 address(es) via RFC 2132 [20F] or a DNS Server IPv6 address(es) via RFC 3315 [40].</w:t>
      </w:r>
    </w:p>
    <w:p w14:paraId="364BC89C" w14:textId="77777777" w:rsidR="0074229F" w:rsidRPr="00481D2D" w:rsidRDefault="0074229F" w:rsidP="0074229F">
      <w:r w:rsidRPr="00481D2D">
        <w:t>When using IPv4, the cdma2000</w:t>
      </w:r>
      <w:r w:rsidRPr="00481D2D">
        <w:rPr>
          <w:vertAlign w:val="superscript"/>
        </w:rPr>
        <w:t>®</w:t>
      </w:r>
      <w:r w:rsidRPr="00481D2D">
        <w:t xml:space="preserve"> 1x FAP may acquires a P-CSCF address(es) by using the DHCP (see RFC 2132 [20F]), the DHCPv4 options for SIP servers (see RFC 3361 [35A]), and RFC 3263 [27A].</w:t>
      </w:r>
    </w:p>
    <w:p w14:paraId="145BCB23" w14:textId="77777777" w:rsidR="0074229F" w:rsidRPr="00481D2D" w:rsidRDefault="0074229F" w:rsidP="0074229F">
      <w:r w:rsidRPr="00481D2D">
        <w:t>In case the DHCP server provides several P-CSCF addresses or FQDNs to the cdma2000</w:t>
      </w:r>
      <w:r w:rsidRPr="00481D2D">
        <w:rPr>
          <w:vertAlign w:val="superscript"/>
        </w:rPr>
        <w:t>®</w:t>
      </w:r>
      <w:r w:rsidRPr="00481D2D">
        <w:t xml:space="preserve"> 1x FAP, the cdma2000</w:t>
      </w:r>
      <w:r w:rsidRPr="00481D2D">
        <w:rPr>
          <w:vertAlign w:val="superscript"/>
        </w:rPr>
        <w:t>®</w:t>
      </w:r>
      <w:r w:rsidRPr="00481D2D">
        <w:t xml:space="preserve"> 1x FAP shall select the P-CSCF address or FQDN as indicated in RFC 3361 [35A]. If sufficient information for P-CSCF address selection is not available, selection of the P-CSCF address by the cdma2000</w:t>
      </w:r>
      <w:r w:rsidRPr="00481D2D">
        <w:rPr>
          <w:vertAlign w:val="superscript"/>
        </w:rPr>
        <w:t>®</w:t>
      </w:r>
      <w:r w:rsidRPr="00481D2D">
        <w:t xml:space="preserve"> 1x FAP is implementation specific.</w:t>
      </w:r>
    </w:p>
    <w:p w14:paraId="208CB59D" w14:textId="77777777" w:rsidR="000B46B6" w:rsidRPr="00481D2D" w:rsidRDefault="0074229F" w:rsidP="0074229F">
      <w:r w:rsidRPr="00481D2D">
        <w:t>When using IPv6, the cdma2000</w:t>
      </w:r>
      <w:r w:rsidRPr="00481D2D">
        <w:rPr>
          <w:vertAlign w:val="superscript"/>
        </w:rPr>
        <w:t>®</w:t>
      </w:r>
      <w:r w:rsidRPr="00481D2D">
        <w:t xml:space="preserve"> 1x FAP may acquires a P-CSCF address(es) by using the DHCPv6 (see RFC 3315 [40] and RFC 3646 [56C]), the DHCPv6 options for SIP servers (see RFC 3319 [41]), and RFC 3263 [27H].</w:t>
      </w:r>
    </w:p>
    <w:p w14:paraId="51200ED7" w14:textId="77777777" w:rsidR="0074229F" w:rsidRPr="00481D2D" w:rsidRDefault="0074229F" w:rsidP="0074229F">
      <w:r w:rsidRPr="00481D2D">
        <w:t>In case the DHCP server provides several P-CSCF addresses or FQDNs to the cdma2000</w:t>
      </w:r>
      <w:r w:rsidRPr="00481D2D">
        <w:rPr>
          <w:vertAlign w:val="superscript"/>
        </w:rPr>
        <w:t>®</w:t>
      </w:r>
      <w:r w:rsidRPr="00481D2D">
        <w:t xml:space="preserve"> 1x FAP, the cdma2000</w:t>
      </w:r>
      <w:r w:rsidRPr="00481D2D">
        <w:rPr>
          <w:vertAlign w:val="superscript"/>
        </w:rPr>
        <w:t>®</w:t>
      </w:r>
      <w:r w:rsidRPr="00481D2D">
        <w:t xml:space="preserve"> 1x FAP shall select the P-CSCF address or FQDN as indicated in RFC 3319 [41]. If sufficient information for P-CSCF address selection is not available, selection of the P-CSCF address by the cdma2000</w:t>
      </w:r>
      <w:r w:rsidRPr="00481D2D">
        <w:rPr>
          <w:vertAlign w:val="superscript"/>
        </w:rPr>
        <w:t>®</w:t>
      </w:r>
      <w:r w:rsidRPr="00481D2D">
        <w:t xml:space="preserve"> 1x FAP is implementation specific.</w:t>
      </w:r>
    </w:p>
    <w:p w14:paraId="55E640E5" w14:textId="77777777" w:rsidR="0074229F" w:rsidRPr="00481D2D" w:rsidRDefault="0074229F" w:rsidP="005D46C4">
      <w:pPr>
        <w:pStyle w:val="Heading3"/>
      </w:pPr>
      <w:bookmarkStart w:id="1944" w:name="_Toc132019996"/>
      <w:r w:rsidRPr="00481D2D">
        <w:t>Q.2.2.1A</w:t>
      </w:r>
      <w:r w:rsidRPr="00481D2D">
        <w:tab/>
        <w:t>Modification of IP-CAN used for SIP signalling</w:t>
      </w:r>
      <w:bookmarkEnd w:id="1944"/>
    </w:p>
    <w:p w14:paraId="7D547584" w14:textId="77777777" w:rsidR="0074229F" w:rsidRPr="00481D2D" w:rsidRDefault="0074229F" w:rsidP="0074229F">
      <w:r w:rsidRPr="00481D2D">
        <w:t>Not applicable.</w:t>
      </w:r>
    </w:p>
    <w:p w14:paraId="2C2D5179" w14:textId="77777777" w:rsidR="0074229F" w:rsidRPr="00481D2D" w:rsidRDefault="0074229F" w:rsidP="005D46C4">
      <w:pPr>
        <w:pStyle w:val="Heading3"/>
      </w:pPr>
      <w:bookmarkStart w:id="1945" w:name="_Toc132019997"/>
      <w:r w:rsidRPr="00481D2D">
        <w:t>Q.2.2.1B</w:t>
      </w:r>
      <w:r w:rsidRPr="00481D2D">
        <w:tab/>
        <w:t>Re-establishment of IP-CAN used for SIP signalling</w:t>
      </w:r>
      <w:bookmarkEnd w:id="1945"/>
    </w:p>
    <w:p w14:paraId="619B66FF" w14:textId="77777777" w:rsidR="0074229F" w:rsidRPr="00481D2D" w:rsidRDefault="0074229F" w:rsidP="0074229F">
      <w:r w:rsidRPr="00481D2D">
        <w:t>Not applicable.</w:t>
      </w:r>
    </w:p>
    <w:p w14:paraId="21CB2EE3" w14:textId="77777777" w:rsidR="0074229F" w:rsidRPr="00481D2D" w:rsidRDefault="0074229F" w:rsidP="005D46C4">
      <w:pPr>
        <w:pStyle w:val="Heading3"/>
      </w:pPr>
      <w:bookmarkStart w:id="1946" w:name="_Toc132019998"/>
      <w:r w:rsidRPr="00481D2D">
        <w:t>Q.2.2.2</w:t>
      </w:r>
      <w:r w:rsidRPr="00481D2D">
        <w:tab/>
        <w:t>Void</w:t>
      </w:r>
      <w:bookmarkEnd w:id="1946"/>
    </w:p>
    <w:p w14:paraId="0AD283AC" w14:textId="77777777" w:rsidR="0074229F" w:rsidRPr="00481D2D" w:rsidRDefault="0074229F" w:rsidP="005D46C4">
      <w:pPr>
        <w:pStyle w:val="Heading3"/>
      </w:pPr>
      <w:bookmarkStart w:id="1947" w:name="_Toc132019999"/>
      <w:r w:rsidRPr="00481D2D">
        <w:t>Q.2.2.3</w:t>
      </w:r>
      <w:r w:rsidRPr="00481D2D">
        <w:tab/>
        <w:t>Void</w:t>
      </w:r>
      <w:bookmarkEnd w:id="1947"/>
    </w:p>
    <w:p w14:paraId="491222B8" w14:textId="77777777" w:rsidR="0074229F" w:rsidRPr="00481D2D" w:rsidRDefault="0074229F" w:rsidP="005D46C4">
      <w:pPr>
        <w:pStyle w:val="Heading3"/>
      </w:pPr>
      <w:bookmarkStart w:id="1948" w:name="_Toc132020000"/>
      <w:r w:rsidRPr="00481D2D">
        <w:t>Q.2.2.4</w:t>
      </w:r>
      <w:r w:rsidRPr="00481D2D">
        <w:tab/>
        <w:t>Void</w:t>
      </w:r>
      <w:bookmarkEnd w:id="1948"/>
    </w:p>
    <w:p w14:paraId="57CAC063" w14:textId="77777777" w:rsidR="0074229F" w:rsidRPr="00481D2D" w:rsidRDefault="0074229F" w:rsidP="005D46C4">
      <w:pPr>
        <w:pStyle w:val="Heading3"/>
      </w:pPr>
      <w:bookmarkStart w:id="1949" w:name="_Toc132020001"/>
      <w:r w:rsidRPr="00481D2D">
        <w:t>Q.2.2.5</w:t>
      </w:r>
      <w:r w:rsidRPr="00481D2D">
        <w:tab/>
        <w:t>Handling of the IP-CAN for media</w:t>
      </w:r>
      <w:bookmarkEnd w:id="1949"/>
    </w:p>
    <w:p w14:paraId="1843841D" w14:textId="77777777" w:rsidR="0074229F" w:rsidRPr="00481D2D" w:rsidRDefault="0074229F" w:rsidP="005D46C4">
      <w:pPr>
        <w:pStyle w:val="Heading4"/>
      </w:pPr>
      <w:bookmarkStart w:id="1950" w:name="_Toc132020002"/>
      <w:r w:rsidRPr="00481D2D">
        <w:t>Q.2.2.5.1</w:t>
      </w:r>
      <w:r w:rsidRPr="00481D2D">
        <w:tab/>
        <w:t>General requirements</w:t>
      </w:r>
      <w:bookmarkEnd w:id="1950"/>
    </w:p>
    <w:p w14:paraId="71300075" w14:textId="77777777" w:rsidR="0074229F" w:rsidRPr="00481D2D" w:rsidRDefault="0074229F" w:rsidP="0074229F">
      <w:r w:rsidRPr="00481D2D">
        <w:t>The cdma2000</w:t>
      </w:r>
      <w:r w:rsidRPr="00481D2D">
        <w:rPr>
          <w:vertAlign w:val="superscript"/>
        </w:rPr>
        <w:t>®</w:t>
      </w:r>
      <w:r w:rsidRPr="00481D2D">
        <w:t xml:space="preserve"> 1x FAP uses the bearer used for signalling also for transmission of media.</w:t>
      </w:r>
    </w:p>
    <w:p w14:paraId="598E83FC" w14:textId="77777777" w:rsidR="0074229F" w:rsidRPr="00481D2D" w:rsidRDefault="0074229F" w:rsidP="005D46C4">
      <w:pPr>
        <w:pStyle w:val="Heading4"/>
      </w:pPr>
      <w:bookmarkStart w:id="1951" w:name="_Toc132020003"/>
      <w:r w:rsidRPr="00481D2D">
        <w:t>Q.2.2.5.1A</w:t>
      </w:r>
      <w:r w:rsidRPr="00481D2D">
        <w:tab/>
        <w:t>Activation or modification of IP-CAN for media by the UE</w:t>
      </w:r>
      <w:bookmarkEnd w:id="1951"/>
    </w:p>
    <w:p w14:paraId="4B6A4193" w14:textId="77777777" w:rsidR="0074229F" w:rsidRPr="00481D2D" w:rsidRDefault="0074229F" w:rsidP="0074229F">
      <w:r w:rsidRPr="00481D2D">
        <w:t>Not applicable.</w:t>
      </w:r>
    </w:p>
    <w:p w14:paraId="466274E0" w14:textId="77777777" w:rsidR="0074229F" w:rsidRPr="00481D2D" w:rsidRDefault="0074229F" w:rsidP="005D46C4">
      <w:pPr>
        <w:pStyle w:val="Heading4"/>
      </w:pPr>
      <w:bookmarkStart w:id="1952" w:name="_Toc132020004"/>
      <w:r w:rsidRPr="00481D2D">
        <w:t>Q.2.2.5.1B</w:t>
      </w:r>
      <w:r w:rsidRPr="00481D2D">
        <w:tab/>
        <w:t>Activation or modification of IP-CAN for media by the network</w:t>
      </w:r>
      <w:bookmarkEnd w:id="1952"/>
    </w:p>
    <w:p w14:paraId="4A2A925C" w14:textId="77777777" w:rsidR="0074229F" w:rsidRPr="00481D2D" w:rsidRDefault="0074229F" w:rsidP="0074229F">
      <w:r w:rsidRPr="00481D2D">
        <w:t>Not applicable.</w:t>
      </w:r>
    </w:p>
    <w:p w14:paraId="5E3DBD38" w14:textId="77777777" w:rsidR="00EA2232" w:rsidRPr="00481D2D" w:rsidRDefault="00EA2232" w:rsidP="005D46C4">
      <w:pPr>
        <w:pStyle w:val="Heading4"/>
      </w:pPr>
      <w:bookmarkStart w:id="1953" w:name="_Toc132020005"/>
      <w:r w:rsidRPr="00481D2D">
        <w:t>Q.2.2.5.1C</w:t>
      </w:r>
      <w:r w:rsidRPr="00481D2D">
        <w:tab/>
        <w:t>Deactivation of IP-CAN for media</w:t>
      </w:r>
      <w:bookmarkEnd w:id="1953"/>
    </w:p>
    <w:p w14:paraId="0190F978" w14:textId="77777777" w:rsidR="00EA2232" w:rsidRPr="00481D2D" w:rsidRDefault="00EA2232" w:rsidP="00EA2232">
      <w:r w:rsidRPr="00481D2D">
        <w:t>Not applicable</w:t>
      </w:r>
    </w:p>
    <w:p w14:paraId="31BF2831" w14:textId="77777777" w:rsidR="0074229F" w:rsidRPr="00481D2D" w:rsidRDefault="0074229F" w:rsidP="005D46C4">
      <w:pPr>
        <w:pStyle w:val="Heading4"/>
      </w:pPr>
      <w:bookmarkStart w:id="1954" w:name="_Toc132020006"/>
      <w:r w:rsidRPr="00481D2D">
        <w:t>Q.2.2.5.2</w:t>
      </w:r>
      <w:r w:rsidRPr="00481D2D">
        <w:tab/>
        <w:t>Special requirements applying to forked responses</w:t>
      </w:r>
      <w:bookmarkEnd w:id="1954"/>
    </w:p>
    <w:p w14:paraId="0D75B11A" w14:textId="77777777" w:rsidR="000B46B6" w:rsidRPr="00481D2D" w:rsidRDefault="0074229F" w:rsidP="0074229F">
      <w:r w:rsidRPr="00481D2D">
        <w:t>Not applicable.</w:t>
      </w:r>
    </w:p>
    <w:p w14:paraId="7717F47E" w14:textId="77777777" w:rsidR="0074229F" w:rsidRPr="00481D2D" w:rsidRDefault="0074229F" w:rsidP="005D46C4">
      <w:pPr>
        <w:pStyle w:val="Heading4"/>
      </w:pPr>
      <w:bookmarkStart w:id="1955" w:name="_Toc132020007"/>
      <w:r w:rsidRPr="00481D2D">
        <w:t>Q.2.2.5.3</w:t>
      </w:r>
      <w:r w:rsidRPr="00481D2D">
        <w:tab/>
        <w:t>Unsuccessful situations</w:t>
      </w:r>
      <w:bookmarkEnd w:id="1955"/>
    </w:p>
    <w:p w14:paraId="6D0B7740" w14:textId="77777777" w:rsidR="0074229F" w:rsidRPr="00481D2D" w:rsidRDefault="0074229F" w:rsidP="0074229F">
      <w:r w:rsidRPr="00481D2D">
        <w:t>Not applicable.</w:t>
      </w:r>
    </w:p>
    <w:p w14:paraId="6BEAC304" w14:textId="77777777" w:rsidR="0074229F" w:rsidRPr="00481D2D" w:rsidRDefault="0074229F" w:rsidP="005D46C4">
      <w:pPr>
        <w:pStyle w:val="Heading3"/>
      </w:pPr>
      <w:bookmarkStart w:id="1956" w:name="_Toc132020008"/>
      <w:r w:rsidRPr="00481D2D">
        <w:t>Q.2.2.6</w:t>
      </w:r>
      <w:r w:rsidRPr="00481D2D">
        <w:tab/>
        <w:t>Emergency service</w:t>
      </w:r>
      <w:bookmarkEnd w:id="1956"/>
    </w:p>
    <w:p w14:paraId="28485888" w14:textId="77777777" w:rsidR="009B65E4" w:rsidRPr="00481D2D" w:rsidRDefault="009B65E4" w:rsidP="005D46C4">
      <w:pPr>
        <w:pStyle w:val="Heading4"/>
      </w:pPr>
      <w:bookmarkStart w:id="1957" w:name="_Toc132020009"/>
      <w:r w:rsidRPr="00481D2D">
        <w:t>Q.2.2.6.1</w:t>
      </w:r>
      <w:r w:rsidRPr="00481D2D">
        <w:tab/>
        <w:t>General</w:t>
      </w:r>
      <w:bookmarkEnd w:id="1957"/>
    </w:p>
    <w:p w14:paraId="7A79186B" w14:textId="77777777" w:rsidR="0074229F" w:rsidRPr="00481D2D" w:rsidRDefault="0074229F" w:rsidP="0074229F">
      <w:r w:rsidRPr="00481D2D">
        <w:t>Emergency calls are perceived as regular calls from the perspective of the IM CN subsystem. Entities outside the IM CN subsystem identify and route such calls to PSAP.</w:t>
      </w:r>
    </w:p>
    <w:p w14:paraId="12AAB7DC" w14:textId="77777777" w:rsidR="001E245D" w:rsidRPr="00481D2D" w:rsidRDefault="001E245D" w:rsidP="005D46C4">
      <w:pPr>
        <w:pStyle w:val="Heading4"/>
        <w:rPr>
          <w:lang w:eastAsia="ja-JP"/>
        </w:rPr>
      </w:pPr>
      <w:bookmarkStart w:id="1958" w:name="_Toc132020010"/>
      <w:r w:rsidRPr="00481D2D">
        <w:t>Q.2.2.6.1A</w:t>
      </w:r>
      <w:r w:rsidRPr="00481D2D">
        <w:tab/>
      </w:r>
      <w:r w:rsidRPr="00481D2D">
        <w:rPr>
          <w:lang w:eastAsia="ja-JP"/>
        </w:rPr>
        <w:t>Type of emergency service derived from emergency service category value</w:t>
      </w:r>
      <w:bookmarkEnd w:id="1958"/>
    </w:p>
    <w:p w14:paraId="3A5C377B" w14:textId="77777777" w:rsidR="001E245D" w:rsidRPr="00481D2D" w:rsidRDefault="001E245D" w:rsidP="001E245D">
      <w:r w:rsidRPr="00481D2D">
        <w:t>Not applicable.</w:t>
      </w:r>
    </w:p>
    <w:p w14:paraId="7EC94B3D" w14:textId="77777777" w:rsidR="001E245D" w:rsidRPr="00481D2D" w:rsidRDefault="001E245D" w:rsidP="005D46C4">
      <w:pPr>
        <w:pStyle w:val="Heading4"/>
      </w:pPr>
      <w:bookmarkStart w:id="1959" w:name="_Toc132020011"/>
      <w:r w:rsidRPr="00481D2D">
        <w:t>Q.2.2.6.1B</w:t>
      </w:r>
      <w:r w:rsidRPr="00481D2D">
        <w:tab/>
      </w:r>
      <w:r w:rsidRPr="00481D2D">
        <w:rPr>
          <w:lang w:eastAsia="ja-JP"/>
        </w:rPr>
        <w:t xml:space="preserve">Type of emergency service derived from extended local </w:t>
      </w:r>
      <w:r w:rsidRPr="00481D2D">
        <w:t>emergency number list</w:t>
      </w:r>
      <w:bookmarkEnd w:id="1959"/>
    </w:p>
    <w:p w14:paraId="0B585009" w14:textId="77777777" w:rsidR="001E245D" w:rsidRPr="00481D2D" w:rsidRDefault="001E245D" w:rsidP="001E245D">
      <w:r w:rsidRPr="00481D2D">
        <w:t>Not applicable.</w:t>
      </w:r>
    </w:p>
    <w:p w14:paraId="560319E6" w14:textId="77777777" w:rsidR="009B65E4" w:rsidRPr="00481D2D" w:rsidRDefault="009B65E4" w:rsidP="005D46C4">
      <w:pPr>
        <w:pStyle w:val="Heading4"/>
      </w:pPr>
      <w:bookmarkStart w:id="1960" w:name="_Toc132020012"/>
      <w:r w:rsidRPr="00481D2D">
        <w:t>Q.2.2.6.2</w:t>
      </w:r>
      <w:r w:rsidRPr="00481D2D">
        <w:tab/>
        <w:t>eCall type of emergency service</w:t>
      </w:r>
      <w:bookmarkEnd w:id="1960"/>
    </w:p>
    <w:p w14:paraId="500561F9" w14:textId="77777777" w:rsidR="009B65E4" w:rsidRPr="00481D2D" w:rsidRDefault="009B65E4" w:rsidP="009B65E4">
      <w:r w:rsidRPr="00481D2D">
        <w:t>The UE shall not send an INVITE request with Request-URI set to "urn:service:sos.ecall.manual" or "urn:service:sos.ecall.automatic".</w:t>
      </w:r>
    </w:p>
    <w:p w14:paraId="798C69FE" w14:textId="77777777" w:rsidR="00D246B1" w:rsidRPr="00481D2D" w:rsidRDefault="00D246B1" w:rsidP="005D46C4">
      <w:pPr>
        <w:pStyle w:val="Heading4"/>
      </w:pPr>
      <w:bookmarkStart w:id="1961" w:name="_Toc132020013"/>
      <w:r w:rsidRPr="00481D2D">
        <w:t>Q.2.2.6.3</w:t>
      </w:r>
      <w:r w:rsidRPr="00481D2D">
        <w:tab/>
        <w:t>Current location discovery during an emergency call</w:t>
      </w:r>
      <w:bookmarkEnd w:id="1961"/>
    </w:p>
    <w:p w14:paraId="1ACB1BA1" w14:textId="77777777" w:rsidR="00D246B1" w:rsidRPr="00481D2D" w:rsidRDefault="00D246B1" w:rsidP="00D246B1">
      <w:r w:rsidRPr="00481D2D">
        <w:t>Void.</w:t>
      </w:r>
    </w:p>
    <w:p w14:paraId="7CEFA7C2" w14:textId="77777777" w:rsidR="0074229F" w:rsidRPr="00481D2D" w:rsidRDefault="0074229F" w:rsidP="005D46C4">
      <w:pPr>
        <w:pStyle w:val="Heading1"/>
      </w:pPr>
      <w:bookmarkStart w:id="1962" w:name="_Toc132020014"/>
      <w:r w:rsidRPr="00481D2D">
        <w:t>Q.2A</w:t>
      </w:r>
      <w:r w:rsidRPr="00481D2D">
        <w:tab/>
        <w:t>Usage of SDP</w:t>
      </w:r>
      <w:bookmarkEnd w:id="1962"/>
    </w:p>
    <w:p w14:paraId="1103A721" w14:textId="77777777" w:rsidR="0074229F" w:rsidRPr="00481D2D" w:rsidRDefault="0074229F" w:rsidP="005D46C4">
      <w:pPr>
        <w:pStyle w:val="Heading2"/>
        <w:rPr>
          <w:snapToGrid w:val="0"/>
        </w:rPr>
      </w:pPr>
      <w:bookmarkStart w:id="1963" w:name="_Toc132020015"/>
      <w:r w:rsidRPr="00481D2D">
        <w:t>Q.2A.0</w:t>
      </w:r>
      <w:r w:rsidRPr="00481D2D">
        <w:rPr>
          <w:snapToGrid w:val="0"/>
        </w:rPr>
        <w:tab/>
        <w:t>General</w:t>
      </w:r>
      <w:bookmarkEnd w:id="1963"/>
    </w:p>
    <w:p w14:paraId="542F54F5" w14:textId="77777777" w:rsidR="0074229F" w:rsidRPr="00481D2D" w:rsidRDefault="0074229F" w:rsidP="0074229F">
      <w:r w:rsidRPr="00481D2D">
        <w:t>Not applicable.</w:t>
      </w:r>
    </w:p>
    <w:p w14:paraId="36DB2F25" w14:textId="77777777" w:rsidR="0074229F" w:rsidRPr="00481D2D" w:rsidRDefault="0074229F" w:rsidP="005D46C4">
      <w:pPr>
        <w:pStyle w:val="Heading2"/>
      </w:pPr>
      <w:bookmarkStart w:id="1964" w:name="_Toc132020016"/>
      <w:r w:rsidRPr="00481D2D">
        <w:t>Q.2A.1</w:t>
      </w:r>
      <w:r w:rsidRPr="00481D2D">
        <w:tab/>
        <w:t>Impact on SDP offer / answer of activation or modification of IP-CAN for media by the network</w:t>
      </w:r>
      <w:bookmarkEnd w:id="1964"/>
    </w:p>
    <w:p w14:paraId="11AC66C0" w14:textId="77777777" w:rsidR="0074229F" w:rsidRPr="00481D2D" w:rsidRDefault="0074229F" w:rsidP="0074229F">
      <w:r w:rsidRPr="00481D2D">
        <w:t>Not applicable.</w:t>
      </w:r>
    </w:p>
    <w:p w14:paraId="1DEE9218" w14:textId="77777777" w:rsidR="0074229F" w:rsidRPr="00481D2D" w:rsidRDefault="0074229F" w:rsidP="005D46C4">
      <w:pPr>
        <w:pStyle w:val="Heading2"/>
      </w:pPr>
      <w:bookmarkStart w:id="1965" w:name="_Toc132020017"/>
      <w:r w:rsidRPr="00481D2D">
        <w:t>Q.2A.2</w:t>
      </w:r>
      <w:r w:rsidRPr="00481D2D">
        <w:tab/>
        <w:t>Handling of SDP at the terminating UE when originating UE has resources available and IP-CAN performs network-initiated resource reservation for terminating UE</w:t>
      </w:r>
      <w:bookmarkEnd w:id="1965"/>
    </w:p>
    <w:p w14:paraId="64675AFD" w14:textId="77777777" w:rsidR="0074229F" w:rsidRPr="00481D2D" w:rsidRDefault="0074229F" w:rsidP="0074229F">
      <w:r w:rsidRPr="00481D2D">
        <w:t>Not applicable.</w:t>
      </w:r>
    </w:p>
    <w:p w14:paraId="6C1A858F" w14:textId="77777777" w:rsidR="00112805" w:rsidRPr="00481D2D" w:rsidRDefault="00112805" w:rsidP="005D46C4">
      <w:pPr>
        <w:pStyle w:val="Heading2"/>
      </w:pPr>
      <w:bookmarkStart w:id="1966" w:name="_Toc132020018"/>
      <w:r w:rsidRPr="00481D2D">
        <w:t>Q.2A.3</w:t>
      </w:r>
      <w:r w:rsidRPr="00481D2D">
        <w:tab/>
        <w:t>Emergency service</w:t>
      </w:r>
      <w:bookmarkEnd w:id="1966"/>
    </w:p>
    <w:p w14:paraId="50829D22" w14:textId="77777777" w:rsidR="00112805" w:rsidRPr="00481D2D" w:rsidRDefault="00112805" w:rsidP="00112805">
      <w:r w:rsidRPr="00481D2D">
        <w:t>No additional procedures defined.</w:t>
      </w:r>
    </w:p>
    <w:p w14:paraId="3DD307A1" w14:textId="77777777" w:rsidR="0074229F" w:rsidRPr="00481D2D" w:rsidRDefault="0074229F" w:rsidP="005D46C4">
      <w:pPr>
        <w:pStyle w:val="Heading1"/>
      </w:pPr>
      <w:bookmarkStart w:id="1967" w:name="_Toc132020019"/>
      <w:r w:rsidRPr="00481D2D">
        <w:t>Q.3</w:t>
      </w:r>
      <w:r w:rsidRPr="00481D2D">
        <w:tab/>
        <w:t>Application usage of SIP</w:t>
      </w:r>
      <w:bookmarkEnd w:id="1967"/>
    </w:p>
    <w:p w14:paraId="63D88301" w14:textId="77777777" w:rsidR="0074229F" w:rsidRPr="00481D2D" w:rsidRDefault="0074229F" w:rsidP="005D46C4">
      <w:pPr>
        <w:pStyle w:val="Heading2"/>
      </w:pPr>
      <w:bookmarkStart w:id="1968" w:name="_Toc132020020"/>
      <w:r w:rsidRPr="00481D2D">
        <w:t>Q.3.1</w:t>
      </w:r>
      <w:r w:rsidRPr="00481D2D">
        <w:tab/>
        <w:t>Procedures at the UE</w:t>
      </w:r>
      <w:bookmarkEnd w:id="1968"/>
    </w:p>
    <w:p w14:paraId="04269D33" w14:textId="77777777" w:rsidR="00E82293" w:rsidRPr="00481D2D" w:rsidRDefault="00E82293" w:rsidP="005D46C4">
      <w:pPr>
        <w:pStyle w:val="Heading3"/>
      </w:pPr>
      <w:bookmarkStart w:id="1969" w:name="_Toc132020021"/>
      <w:r w:rsidRPr="00481D2D">
        <w:t>Q.3.1.0</w:t>
      </w:r>
      <w:r w:rsidRPr="00481D2D">
        <w:tab/>
        <w:t>Void</w:t>
      </w:r>
      <w:bookmarkEnd w:id="1969"/>
    </w:p>
    <w:p w14:paraId="58696D37" w14:textId="77777777" w:rsidR="00D60AA2" w:rsidRPr="00481D2D" w:rsidRDefault="00D60AA2" w:rsidP="005D46C4">
      <w:pPr>
        <w:pStyle w:val="Heading3"/>
        <w:ind w:left="0" w:firstLine="0"/>
        <w:rPr>
          <w:lang w:eastAsia="zh-CN"/>
        </w:rPr>
      </w:pPr>
      <w:bookmarkStart w:id="1970" w:name="_Toc132020022"/>
      <w:r w:rsidRPr="00481D2D">
        <w:rPr>
          <w:rFonts w:hint="eastAsia"/>
          <w:lang w:eastAsia="zh-CN"/>
        </w:rPr>
        <w:t>Q</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970"/>
    </w:p>
    <w:p w14:paraId="5F8FBFF4" w14:textId="77777777" w:rsidR="00D60AA2" w:rsidRPr="00481D2D" w:rsidRDefault="00D60AA2" w:rsidP="00D60AA2">
      <w:r w:rsidRPr="00481D2D">
        <w:t>Not applicable</w:t>
      </w:r>
      <w:r w:rsidRPr="00481D2D">
        <w:rPr>
          <w:rFonts w:hint="eastAsia"/>
        </w:rPr>
        <w:t>.</w:t>
      </w:r>
    </w:p>
    <w:p w14:paraId="28C3DFD7" w14:textId="77777777" w:rsidR="0074229F" w:rsidRPr="00481D2D" w:rsidRDefault="0074229F" w:rsidP="005D46C4">
      <w:pPr>
        <w:pStyle w:val="Heading3"/>
      </w:pPr>
      <w:bookmarkStart w:id="1971" w:name="_Toc132020023"/>
      <w:r w:rsidRPr="00481D2D">
        <w:t>Q.3.1.1</w:t>
      </w:r>
      <w:r w:rsidRPr="00481D2D">
        <w:tab/>
        <w:t>P-Access-Network-Info header field</w:t>
      </w:r>
      <w:bookmarkEnd w:id="1971"/>
    </w:p>
    <w:p w14:paraId="7D6EF9AB" w14:textId="77777777" w:rsidR="0074229F" w:rsidRPr="00481D2D" w:rsidRDefault="0074229F" w:rsidP="0074229F">
      <w:r w:rsidRPr="00481D2D">
        <w:t>The cdma2000</w:t>
      </w:r>
      <w:r w:rsidRPr="00481D2D">
        <w:rPr>
          <w:vertAlign w:val="superscript"/>
        </w:rPr>
        <w:t>®</w:t>
      </w:r>
      <w:r w:rsidRPr="00481D2D">
        <w:t xml:space="preserve"> 1x FAP shall include the P-Access-Network-Info header field where indicated in subclause 5.1.</w:t>
      </w:r>
    </w:p>
    <w:p w14:paraId="256D08AA" w14:textId="77777777" w:rsidR="00DF26DB" w:rsidRPr="00481D2D" w:rsidRDefault="00DF26DB" w:rsidP="005D46C4">
      <w:pPr>
        <w:pStyle w:val="Heading3"/>
        <w:ind w:left="0" w:firstLine="0"/>
      </w:pPr>
      <w:bookmarkStart w:id="1972" w:name="_Toc132020024"/>
      <w:r w:rsidRPr="00481D2D">
        <w:t>Q.3.1.1A</w:t>
      </w:r>
      <w:r w:rsidRPr="00481D2D">
        <w:tab/>
      </w:r>
      <w:r w:rsidRPr="00481D2D">
        <w:rPr>
          <w:lang w:eastAsia="zh-CN"/>
        </w:rPr>
        <w:t>Cellular-Network-Info</w:t>
      </w:r>
      <w:r w:rsidRPr="00481D2D">
        <w:t xml:space="preserve"> header field</w:t>
      </w:r>
      <w:bookmarkEnd w:id="1972"/>
    </w:p>
    <w:p w14:paraId="62F218D4" w14:textId="77777777" w:rsidR="00DF26DB" w:rsidRPr="00481D2D" w:rsidRDefault="00DF26DB" w:rsidP="00DF26DB">
      <w:r w:rsidRPr="00481D2D">
        <w:t>Not applicable.</w:t>
      </w:r>
    </w:p>
    <w:p w14:paraId="7CAF6A42" w14:textId="77777777" w:rsidR="00B5429A" w:rsidRPr="00481D2D" w:rsidRDefault="00B5429A" w:rsidP="005D46C4">
      <w:pPr>
        <w:pStyle w:val="Heading3"/>
      </w:pPr>
      <w:bookmarkStart w:id="1973" w:name="_Toc132020025"/>
      <w:r w:rsidRPr="00481D2D">
        <w:t>Q.3.1.2</w:t>
      </w:r>
      <w:r w:rsidRPr="00481D2D">
        <w:tab/>
        <w:t>Availability for calls</w:t>
      </w:r>
      <w:bookmarkEnd w:id="1973"/>
    </w:p>
    <w:p w14:paraId="708C5FBB" w14:textId="77777777" w:rsidR="00B5429A" w:rsidRPr="00481D2D" w:rsidRDefault="00B5429A" w:rsidP="00B5429A">
      <w:r w:rsidRPr="00481D2D">
        <w:t>Not applicable.</w:t>
      </w:r>
    </w:p>
    <w:p w14:paraId="54418F94" w14:textId="77777777" w:rsidR="00DA32BF" w:rsidRPr="00481D2D" w:rsidRDefault="00DA32BF" w:rsidP="005D46C4">
      <w:pPr>
        <w:pStyle w:val="Heading3"/>
      </w:pPr>
      <w:bookmarkStart w:id="1974" w:name="_Toc132020026"/>
      <w:r w:rsidRPr="00481D2D">
        <w:t>Q.3.1.2A</w:t>
      </w:r>
      <w:r w:rsidRPr="00481D2D">
        <w:tab/>
        <w:t>Availability for SMS</w:t>
      </w:r>
      <w:bookmarkEnd w:id="1974"/>
    </w:p>
    <w:p w14:paraId="722E0A56" w14:textId="77777777" w:rsidR="00DA32BF" w:rsidRPr="00481D2D" w:rsidRDefault="00DA32BF" w:rsidP="00DA32BF">
      <w:r w:rsidRPr="00481D2D">
        <w:t>Void.</w:t>
      </w:r>
    </w:p>
    <w:p w14:paraId="6B4F82D2" w14:textId="77777777" w:rsidR="00A828D8" w:rsidRPr="00481D2D" w:rsidRDefault="00A828D8" w:rsidP="005D46C4">
      <w:pPr>
        <w:pStyle w:val="Heading3"/>
      </w:pPr>
      <w:bookmarkStart w:id="1975" w:name="_Toc132020027"/>
      <w:r w:rsidRPr="00481D2D">
        <w:t>Q.3.1.3</w:t>
      </w:r>
      <w:r w:rsidRPr="00481D2D">
        <w:tab/>
        <w:t>Authorization header field</w:t>
      </w:r>
      <w:bookmarkEnd w:id="1975"/>
    </w:p>
    <w:p w14:paraId="645A9C9C" w14:textId="77777777" w:rsidR="00A828D8" w:rsidRPr="00481D2D" w:rsidRDefault="00A828D8" w:rsidP="00A828D8">
      <w:r w:rsidRPr="00481D2D">
        <w:t>Void.</w:t>
      </w:r>
    </w:p>
    <w:p w14:paraId="0337034A" w14:textId="77777777" w:rsidR="009242F1" w:rsidRPr="00481D2D" w:rsidRDefault="009242F1" w:rsidP="005D46C4">
      <w:pPr>
        <w:pStyle w:val="Heading3"/>
      </w:pPr>
      <w:bookmarkStart w:id="1976" w:name="_Toc132020028"/>
      <w:r w:rsidRPr="00481D2D">
        <w:t>Q.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976"/>
    </w:p>
    <w:p w14:paraId="7085CF99" w14:textId="77777777" w:rsidR="009242F1" w:rsidRPr="00481D2D" w:rsidRDefault="009242F1" w:rsidP="009242F1">
      <w:r w:rsidRPr="00481D2D">
        <w:t>Not applicable.</w:t>
      </w:r>
    </w:p>
    <w:p w14:paraId="587A16BF" w14:textId="77777777" w:rsidR="00F51832" w:rsidRPr="00481D2D" w:rsidRDefault="00F51832" w:rsidP="005D46C4">
      <w:pPr>
        <w:pStyle w:val="Heading3"/>
      </w:pPr>
      <w:bookmarkStart w:id="1977" w:name="_Toc132020029"/>
      <w:r w:rsidRPr="00481D2D">
        <w:t>Q.3.1.5</w:t>
      </w:r>
      <w:r w:rsidRPr="00481D2D">
        <w:tab/>
        <w:t>3GPP PS data off</w:t>
      </w:r>
      <w:bookmarkEnd w:id="1977"/>
    </w:p>
    <w:p w14:paraId="5EC77906" w14:textId="77777777" w:rsidR="00F51832" w:rsidRPr="00481D2D" w:rsidRDefault="00F51832" w:rsidP="00F51832">
      <w:r w:rsidRPr="00481D2D">
        <w:t>Not applicable.</w:t>
      </w:r>
    </w:p>
    <w:p w14:paraId="257ABAA4" w14:textId="77777777" w:rsidR="00B6428F" w:rsidRPr="00481D2D" w:rsidRDefault="00B6428F" w:rsidP="005D46C4">
      <w:pPr>
        <w:pStyle w:val="Heading3"/>
      </w:pPr>
      <w:bookmarkStart w:id="1978" w:name="_Toc132020030"/>
      <w:r w:rsidRPr="00481D2D">
        <w:t>Q.3.1.6</w:t>
      </w:r>
      <w:r w:rsidRPr="00481D2D">
        <w:tab/>
        <w:t>Transport mechanisms</w:t>
      </w:r>
      <w:bookmarkEnd w:id="1978"/>
    </w:p>
    <w:p w14:paraId="7056E8C9" w14:textId="77777777" w:rsidR="00B6428F" w:rsidRPr="00481D2D" w:rsidRDefault="00B6428F" w:rsidP="00B6428F">
      <w:r w:rsidRPr="00481D2D">
        <w:t>No additional requirements are defined.</w:t>
      </w:r>
    </w:p>
    <w:p w14:paraId="512D6499" w14:textId="77777777" w:rsidR="00DF1F12" w:rsidRPr="00481D2D" w:rsidRDefault="00DF1F12" w:rsidP="005D46C4">
      <w:pPr>
        <w:pStyle w:val="Heading3"/>
      </w:pPr>
      <w:bookmarkStart w:id="1979" w:name="_Toc132020031"/>
      <w:r w:rsidRPr="00481D2D">
        <w:t>Q.3.1.7</w:t>
      </w:r>
      <w:r w:rsidRPr="00481D2D">
        <w:tab/>
        <w:t>RLOS</w:t>
      </w:r>
      <w:bookmarkEnd w:id="1979"/>
    </w:p>
    <w:p w14:paraId="55792BE7" w14:textId="77777777" w:rsidR="00DF1F12" w:rsidRPr="00481D2D" w:rsidRDefault="00DF1F12" w:rsidP="00DF1F12">
      <w:r w:rsidRPr="00481D2D">
        <w:t>Not applicable.</w:t>
      </w:r>
    </w:p>
    <w:p w14:paraId="24963375" w14:textId="77777777" w:rsidR="0074229F" w:rsidRPr="00481D2D" w:rsidRDefault="0074229F" w:rsidP="005D46C4">
      <w:pPr>
        <w:pStyle w:val="Heading2"/>
      </w:pPr>
      <w:bookmarkStart w:id="1980" w:name="_Toc132020032"/>
      <w:r w:rsidRPr="00481D2D">
        <w:t>Q.3.2</w:t>
      </w:r>
      <w:r w:rsidRPr="00481D2D">
        <w:tab/>
        <w:t>Procedures at the P-CSCF</w:t>
      </w:r>
      <w:bookmarkEnd w:id="1980"/>
    </w:p>
    <w:p w14:paraId="3140D09E" w14:textId="77777777" w:rsidR="00BF4C0A" w:rsidRPr="00481D2D" w:rsidRDefault="00BF4C0A" w:rsidP="005D46C4">
      <w:pPr>
        <w:pStyle w:val="Heading3"/>
      </w:pPr>
      <w:bookmarkStart w:id="1981" w:name="_Toc132020033"/>
      <w:r w:rsidRPr="00481D2D">
        <w:t>Q.3.2.0</w:t>
      </w:r>
      <w:r w:rsidRPr="00481D2D">
        <w:tab/>
        <w:t>Registration and authentication</w:t>
      </w:r>
      <w:bookmarkEnd w:id="1981"/>
    </w:p>
    <w:p w14:paraId="1E901152" w14:textId="77777777" w:rsidR="00BF4C0A" w:rsidRPr="00481D2D" w:rsidRDefault="00BF4C0A" w:rsidP="00BF4C0A">
      <w:r w:rsidRPr="00481D2D">
        <w:t>Void.</w:t>
      </w:r>
    </w:p>
    <w:p w14:paraId="17F53B0D" w14:textId="77777777" w:rsidR="0074229F" w:rsidRPr="00481D2D" w:rsidRDefault="0074229F" w:rsidP="005D46C4">
      <w:pPr>
        <w:pStyle w:val="Heading3"/>
      </w:pPr>
      <w:bookmarkStart w:id="1982" w:name="_Toc132020034"/>
      <w:r w:rsidRPr="00481D2D">
        <w:t>Q.3.2.1</w:t>
      </w:r>
      <w:r w:rsidRPr="00481D2D">
        <w:tab/>
        <w:t>Determining network to which the originating user is attached</w:t>
      </w:r>
      <w:bookmarkEnd w:id="1982"/>
    </w:p>
    <w:p w14:paraId="35E72768" w14:textId="77777777" w:rsidR="0074229F" w:rsidRPr="00481D2D" w:rsidRDefault="0074229F" w:rsidP="0074229F">
      <w:r w:rsidRPr="00481D2D">
        <w:t xml:space="preserve">If access-type field in the P-Access-Network-Info header field indicated </w:t>
      </w:r>
      <w:r w:rsidRPr="00481D2D">
        <w:rPr>
          <w:color w:val="000000"/>
        </w:rPr>
        <w:t>3GPP2-1X-Femto</w:t>
      </w:r>
      <w:r w:rsidRPr="00481D2D">
        <w:t xml:space="preserve"> access the P-CSCF shall assume that an initial request for a dialog or standalone transaction or an unknown method destined for a PSAP is initiated in the same country.</w:t>
      </w:r>
    </w:p>
    <w:p w14:paraId="7FDF97C5" w14:textId="77777777" w:rsidR="0074229F" w:rsidRPr="00481D2D" w:rsidRDefault="0074229F" w:rsidP="005D46C4">
      <w:pPr>
        <w:pStyle w:val="Heading3"/>
      </w:pPr>
      <w:bookmarkStart w:id="1983" w:name="_Toc132020035"/>
      <w:r w:rsidRPr="00481D2D">
        <w:t>Q.3.2.2</w:t>
      </w:r>
      <w:r w:rsidRPr="00481D2D">
        <w:tab/>
        <w:t>Location information handling</w:t>
      </w:r>
      <w:bookmarkEnd w:id="1983"/>
    </w:p>
    <w:p w14:paraId="3FCE5C59" w14:textId="77777777" w:rsidR="0074229F" w:rsidRPr="00481D2D" w:rsidRDefault="0074229F" w:rsidP="0074229F">
      <w:r w:rsidRPr="00481D2D">
        <w:t>Not applicable</w:t>
      </w:r>
    </w:p>
    <w:p w14:paraId="6AB99EDE" w14:textId="77777777" w:rsidR="00E82293" w:rsidRPr="00481D2D" w:rsidRDefault="00E82293" w:rsidP="005D46C4">
      <w:pPr>
        <w:pStyle w:val="Heading3"/>
      </w:pPr>
      <w:bookmarkStart w:id="1984" w:name="_Toc132020036"/>
      <w:r w:rsidRPr="00481D2D">
        <w:t>Q.3.2.3</w:t>
      </w:r>
      <w:r w:rsidRPr="00481D2D">
        <w:tab/>
        <w:t>Void</w:t>
      </w:r>
      <w:bookmarkEnd w:id="1984"/>
    </w:p>
    <w:p w14:paraId="6E1090FF" w14:textId="77777777" w:rsidR="00CE0749" w:rsidRPr="00481D2D" w:rsidRDefault="00CE0749" w:rsidP="005D46C4">
      <w:pPr>
        <w:pStyle w:val="Heading3"/>
      </w:pPr>
      <w:bookmarkStart w:id="1985" w:name="_Toc132020037"/>
      <w:r w:rsidRPr="00481D2D">
        <w:t>Q.3.2.4</w:t>
      </w:r>
      <w:r w:rsidRPr="00481D2D">
        <w:tab/>
        <w:t>Void</w:t>
      </w:r>
      <w:bookmarkEnd w:id="1985"/>
    </w:p>
    <w:p w14:paraId="0C978B7D" w14:textId="77777777" w:rsidR="000F1FE1" w:rsidRPr="00481D2D" w:rsidRDefault="000F1FE1" w:rsidP="005D46C4">
      <w:pPr>
        <w:pStyle w:val="Heading3"/>
      </w:pPr>
      <w:bookmarkStart w:id="1986" w:name="_Toc132020038"/>
      <w:r w:rsidRPr="00481D2D">
        <w:t>Q.3.2.5</w:t>
      </w:r>
      <w:r w:rsidRPr="00481D2D">
        <w:tab/>
        <w:t>Void</w:t>
      </w:r>
      <w:bookmarkEnd w:id="1986"/>
    </w:p>
    <w:p w14:paraId="2CCEEFD6" w14:textId="77777777" w:rsidR="000F1FE1" w:rsidRPr="00481D2D" w:rsidRDefault="000F1FE1" w:rsidP="005D46C4">
      <w:pPr>
        <w:pStyle w:val="Heading3"/>
      </w:pPr>
      <w:bookmarkStart w:id="1987" w:name="_Toc132020039"/>
      <w:r w:rsidRPr="00481D2D">
        <w:t>Q.3.2.6</w:t>
      </w:r>
      <w:r w:rsidRPr="00481D2D">
        <w:tab/>
        <w:t>Resource sharing</w:t>
      </w:r>
      <w:bookmarkEnd w:id="1987"/>
    </w:p>
    <w:p w14:paraId="19D3ABC7" w14:textId="77777777" w:rsidR="000F1FE1" w:rsidRPr="00481D2D" w:rsidDel="008432F6" w:rsidRDefault="000F1FE1" w:rsidP="000F1FE1">
      <w:r w:rsidRPr="00481D2D">
        <w:t>Not applicable.</w:t>
      </w:r>
    </w:p>
    <w:p w14:paraId="6871AC42" w14:textId="77777777" w:rsidR="0063111F" w:rsidRPr="00481D2D" w:rsidRDefault="0063111F" w:rsidP="005D46C4">
      <w:pPr>
        <w:pStyle w:val="Heading3"/>
      </w:pPr>
      <w:bookmarkStart w:id="1988" w:name="_Toc132020040"/>
      <w:r w:rsidRPr="00481D2D">
        <w:t>Q.3.2.7</w:t>
      </w:r>
      <w:r w:rsidRPr="00481D2D">
        <w:tab/>
        <w:t>Priority sharing</w:t>
      </w:r>
      <w:bookmarkEnd w:id="1988"/>
    </w:p>
    <w:p w14:paraId="6BEA5E4E" w14:textId="77777777" w:rsidR="0063111F" w:rsidRPr="00481D2D" w:rsidDel="008432F6" w:rsidRDefault="0063111F" w:rsidP="0063111F">
      <w:r w:rsidRPr="00481D2D">
        <w:t>Not applicable.</w:t>
      </w:r>
    </w:p>
    <w:p w14:paraId="1930B99E" w14:textId="77777777" w:rsidR="00DF1F12" w:rsidRPr="00481D2D" w:rsidRDefault="00DF1F12" w:rsidP="005D46C4">
      <w:pPr>
        <w:pStyle w:val="Heading3"/>
      </w:pPr>
      <w:bookmarkStart w:id="1989" w:name="_Toc132020041"/>
      <w:r w:rsidRPr="00481D2D">
        <w:t>Q.3.2.8</w:t>
      </w:r>
      <w:r w:rsidRPr="00481D2D">
        <w:tab/>
        <w:t>RLOS</w:t>
      </w:r>
      <w:bookmarkEnd w:id="1989"/>
    </w:p>
    <w:p w14:paraId="7D4DAFCC" w14:textId="77777777" w:rsidR="00DF1F12" w:rsidRPr="00481D2D" w:rsidRDefault="00DF1F12" w:rsidP="00DF1F12">
      <w:r w:rsidRPr="00481D2D">
        <w:t>Not applicable.</w:t>
      </w:r>
    </w:p>
    <w:p w14:paraId="285E174D" w14:textId="77777777" w:rsidR="0074229F" w:rsidRPr="00481D2D" w:rsidRDefault="0074229F" w:rsidP="005D46C4">
      <w:pPr>
        <w:pStyle w:val="Heading2"/>
      </w:pPr>
      <w:bookmarkStart w:id="1990" w:name="_Toc132020042"/>
      <w:r w:rsidRPr="00481D2D">
        <w:t>Q.3.3</w:t>
      </w:r>
      <w:r w:rsidRPr="00481D2D">
        <w:tab/>
        <w:t>Procedures at the S-CSCF</w:t>
      </w:r>
      <w:bookmarkEnd w:id="1990"/>
    </w:p>
    <w:p w14:paraId="3CB0B7EB" w14:textId="77777777" w:rsidR="000B46B6" w:rsidRPr="00481D2D" w:rsidRDefault="0074229F" w:rsidP="005D46C4">
      <w:pPr>
        <w:pStyle w:val="Heading3"/>
      </w:pPr>
      <w:bookmarkStart w:id="1991" w:name="_Toc132020043"/>
      <w:r w:rsidRPr="00481D2D">
        <w:t>Q.3.3.1</w:t>
      </w:r>
      <w:r w:rsidRPr="00481D2D">
        <w:tab/>
        <w:t>Notification of AS about registration status</w:t>
      </w:r>
      <w:bookmarkEnd w:id="1991"/>
    </w:p>
    <w:p w14:paraId="628C8F21" w14:textId="77777777" w:rsidR="0074229F" w:rsidRPr="00481D2D" w:rsidRDefault="0074229F" w:rsidP="0074229F">
      <w:r w:rsidRPr="00481D2D">
        <w:t>Not applicable</w:t>
      </w:r>
    </w:p>
    <w:p w14:paraId="455BE03F" w14:textId="77777777" w:rsidR="00DF1F12" w:rsidRPr="00481D2D" w:rsidRDefault="00DF1F12" w:rsidP="005D46C4">
      <w:pPr>
        <w:pStyle w:val="Heading3"/>
      </w:pPr>
      <w:bookmarkStart w:id="1992" w:name="_Toc132020044"/>
      <w:r w:rsidRPr="00481D2D">
        <w:t>Q.3.3.2</w:t>
      </w:r>
      <w:r w:rsidRPr="00481D2D">
        <w:tab/>
        <w:t>RLOS</w:t>
      </w:r>
      <w:bookmarkEnd w:id="1992"/>
    </w:p>
    <w:p w14:paraId="70B6A301" w14:textId="77777777" w:rsidR="00DF1F12" w:rsidRPr="00481D2D" w:rsidRDefault="00DF1F12" w:rsidP="00DF1F12">
      <w:r w:rsidRPr="00481D2D">
        <w:t>Not applicable.</w:t>
      </w:r>
    </w:p>
    <w:p w14:paraId="29986090" w14:textId="77777777" w:rsidR="0074229F" w:rsidRPr="00481D2D" w:rsidRDefault="0074229F" w:rsidP="005D46C4">
      <w:pPr>
        <w:pStyle w:val="Heading1"/>
      </w:pPr>
      <w:bookmarkStart w:id="1993" w:name="_Toc132020045"/>
      <w:r w:rsidRPr="00481D2D">
        <w:t>Q.4</w:t>
      </w:r>
      <w:r w:rsidRPr="00481D2D">
        <w:tab/>
        <w:t>3GPP specific encoding for SIP header field extensions</w:t>
      </w:r>
      <w:bookmarkEnd w:id="1993"/>
    </w:p>
    <w:p w14:paraId="55BD5040" w14:textId="77777777" w:rsidR="00345233" w:rsidRPr="00481D2D" w:rsidRDefault="00345233" w:rsidP="005D46C4">
      <w:pPr>
        <w:pStyle w:val="Heading2"/>
      </w:pPr>
      <w:bookmarkStart w:id="1994" w:name="_Toc132020046"/>
      <w:r w:rsidRPr="00481D2D">
        <w:t>Q.4.1</w:t>
      </w:r>
      <w:r w:rsidRPr="00481D2D">
        <w:tab/>
        <w:t>Void</w:t>
      </w:r>
      <w:bookmarkEnd w:id="1994"/>
    </w:p>
    <w:p w14:paraId="5ABC7C38" w14:textId="77777777" w:rsidR="0074229F" w:rsidRPr="00481D2D" w:rsidRDefault="0074229F" w:rsidP="005D46C4">
      <w:pPr>
        <w:pStyle w:val="Heading1"/>
      </w:pPr>
      <w:bookmarkStart w:id="1995" w:name="_Toc132020047"/>
      <w:r w:rsidRPr="00481D2D">
        <w:t>Q.5</w:t>
      </w:r>
      <w:r w:rsidRPr="00481D2D">
        <w:tab/>
        <w:t>Use of circuit-switched domain</w:t>
      </w:r>
      <w:bookmarkEnd w:id="1995"/>
    </w:p>
    <w:p w14:paraId="0BF64970" w14:textId="77777777" w:rsidR="0074229F" w:rsidRPr="00481D2D" w:rsidRDefault="0074229F" w:rsidP="0074229F">
      <w:r w:rsidRPr="00481D2D">
        <w:t>Not applicable</w:t>
      </w:r>
    </w:p>
    <w:p w14:paraId="026C000B" w14:textId="77777777" w:rsidR="00E83B46" w:rsidRPr="00481D2D" w:rsidRDefault="00584FD0" w:rsidP="005D46C4">
      <w:pPr>
        <w:pStyle w:val="Heading8"/>
      </w:pPr>
      <w:r w:rsidRPr="00481D2D">
        <w:br w:type="page"/>
      </w:r>
      <w:bookmarkStart w:id="1996" w:name="_Toc132020048"/>
      <w:r w:rsidR="00E83B46" w:rsidRPr="00481D2D">
        <w:t>Annex R (normative):</w:t>
      </w:r>
      <w:r w:rsidR="00E83B46" w:rsidRPr="00481D2D">
        <w:br/>
        <w:t xml:space="preserve">IP-Connectivity Access Network specific concepts when using </w:t>
      </w:r>
      <w:r w:rsidR="00E83B46" w:rsidRPr="00481D2D">
        <w:rPr>
          <w:rFonts w:cs="Arial"/>
        </w:rPr>
        <w:t xml:space="preserve">the </w:t>
      </w:r>
      <w:smartTag w:uri="urn:schemas-microsoft-com:office:smarttags" w:element="stockticker">
        <w:r w:rsidR="00E83B46" w:rsidRPr="00481D2D">
          <w:rPr>
            <w:rFonts w:cs="Arial"/>
          </w:rPr>
          <w:t>EPC</w:t>
        </w:r>
      </w:smartTag>
      <w:r w:rsidR="00E83B46" w:rsidRPr="00481D2D">
        <w:t xml:space="preserve"> via WLAN to access IM CN subsystem</w:t>
      </w:r>
      <w:bookmarkEnd w:id="1996"/>
    </w:p>
    <w:p w14:paraId="044A5BE0" w14:textId="77777777" w:rsidR="00E83B46" w:rsidRPr="00481D2D" w:rsidRDefault="00E83B46" w:rsidP="005D46C4">
      <w:pPr>
        <w:pStyle w:val="Heading1"/>
      </w:pPr>
      <w:bookmarkStart w:id="1997" w:name="_Toc132020049"/>
      <w:r w:rsidRPr="00481D2D">
        <w:t>R.1</w:t>
      </w:r>
      <w:r w:rsidRPr="00481D2D">
        <w:tab/>
        <w:t>Scope</w:t>
      </w:r>
      <w:bookmarkEnd w:id="1997"/>
    </w:p>
    <w:p w14:paraId="33B3447E" w14:textId="77777777" w:rsidR="00E83B46" w:rsidRPr="00481D2D" w:rsidRDefault="00E83B46" w:rsidP="00E83B46">
      <w:r w:rsidRPr="00481D2D">
        <w:t>The present annex defines IP-CAN specific requirements for a call control protocol for use in the IM CN subsystem based on the Session Initiation Protocol (SIP), and the associated Session Description Protocol (SDP), where the IP-CAN is the Evolved Packet Core (</w:t>
      </w:r>
      <w:smartTag w:uri="urn:schemas-microsoft-com:office:smarttags" w:element="stockticker">
        <w:r w:rsidRPr="00481D2D">
          <w:t>EPC</w:t>
        </w:r>
      </w:smartTag>
      <w:r w:rsidRPr="00481D2D">
        <w:t>) via Wireless Local Access Network (WLAN).</w:t>
      </w:r>
    </w:p>
    <w:p w14:paraId="7F57755E" w14:textId="77777777" w:rsidR="00E83B46" w:rsidRPr="00481D2D" w:rsidRDefault="00E83B46" w:rsidP="005D46C4">
      <w:pPr>
        <w:pStyle w:val="Heading1"/>
      </w:pPr>
      <w:bookmarkStart w:id="1998" w:name="_Toc132020050"/>
      <w:r w:rsidRPr="00481D2D">
        <w:t>R.2</w:t>
      </w:r>
      <w:r w:rsidRPr="00481D2D">
        <w:tab/>
        <w:t>IP-CAN aspects when connected to the IM CN subsystem</w:t>
      </w:r>
      <w:bookmarkEnd w:id="1998"/>
    </w:p>
    <w:p w14:paraId="593EA5C6" w14:textId="77777777" w:rsidR="00E83B46" w:rsidRPr="00481D2D" w:rsidRDefault="00E83B46" w:rsidP="005D46C4">
      <w:pPr>
        <w:pStyle w:val="Heading2"/>
      </w:pPr>
      <w:bookmarkStart w:id="1999" w:name="_Toc132020051"/>
      <w:r w:rsidRPr="00481D2D">
        <w:t>R.2.1</w:t>
      </w:r>
      <w:r w:rsidRPr="00481D2D">
        <w:tab/>
        <w:t>Introduction</w:t>
      </w:r>
      <w:bookmarkEnd w:id="1999"/>
    </w:p>
    <w:p w14:paraId="536A8082" w14:textId="77777777" w:rsidR="00E83B46" w:rsidRPr="00481D2D" w:rsidRDefault="00E83B46" w:rsidP="00E83B46">
      <w:r w:rsidRPr="00481D2D">
        <w:t xml:space="preserve">A UE accessing the IM CN subsystem, and the IM CN subsystem itself, utilise the services provided by the </w:t>
      </w:r>
      <w:smartTag w:uri="urn:schemas-microsoft-com:office:smarttags" w:element="stockticker">
        <w:r w:rsidRPr="00481D2D">
          <w:t>EPC</w:t>
        </w:r>
      </w:smartTag>
      <w:r w:rsidRPr="00481D2D">
        <w:t xml:space="preserve"> and the WLAN to provide packet-mode communication between the UE and the IM CN subsystem.</w:t>
      </w:r>
    </w:p>
    <w:p w14:paraId="37D0E46D" w14:textId="77777777" w:rsidR="00E83B46" w:rsidRPr="00481D2D" w:rsidRDefault="00E83B46" w:rsidP="00E83B46">
      <w:r w:rsidRPr="00481D2D">
        <w:t>Requirements for the UE on the use of these packet-mode services are specified in this clause.</w:t>
      </w:r>
    </w:p>
    <w:p w14:paraId="63D80455" w14:textId="77777777" w:rsidR="00E83B46" w:rsidRPr="00481D2D" w:rsidRDefault="00E83B46" w:rsidP="005D46C4">
      <w:pPr>
        <w:pStyle w:val="Heading2"/>
      </w:pPr>
      <w:bookmarkStart w:id="2000" w:name="_Toc132020052"/>
      <w:r w:rsidRPr="00481D2D">
        <w:t>R.2.2</w:t>
      </w:r>
      <w:r w:rsidRPr="00481D2D">
        <w:tab/>
        <w:t>Procedures at the UE</w:t>
      </w:r>
      <w:bookmarkEnd w:id="2000"/>
    </w:p>
    <w:p w14:paraId="712B2FCE" w14:textId="77777777" w:rsidR="00E83B46" w:rsidRPr="00481D2D" w:rsidRDefault="00E83B46" w:rsidP="005D46C4">
      <w:pPr>
        <w:pStyle w:val="Heading3"/>
      </w:pPr>
      <w:bookmarkStart w:id="2001" w:name="_Toc132020053"/>
      <w:r w:rsidRPr="00481D2D">
        <w:t>R.2.2.1</w:t>
      </w:r>
      <w:r w:rsidRPr="00481D2D">
        <w:tab/>
        <w:t>Establishment of IP-CAN bearer and P-CSCF discovery</w:t>
      </w:r>
      <w:bookmarkEnd w:id="2001"/>
    </w:p>
    <w:p w14:paraId="20D5E680" w14:textId="77777777" w:rsidR="00E83B46" w:rsidRPr="00481D2D" w:rsidRDefault="00E83B46" w:rsidP="00E83B46">
      <w:r w:rsidRPr="00481D2D">
        <w:t>Prior to communication with the IM CN subsystem:</w:t>
      </w:r>
    </w:p>
    <w:p w14:paraId="48F88F4C" w14:textId="77777777" w:rsidR="00E83B46" w:rsidRPr="00481D2D" w:rsidRDefault="00E83B46" w:rsidP="00E83B46">
      <w:pPr>
        <w:pStyle w:val="NO"/>
      </w:pPr>
      <w:r w:rsidRPr="00481D2D">
        <w:t>NOTE</w:t>
      </w:r>
      <w:r w:rsidR="00EC3051" w:rsidRPr="00481D2D">
        <w:t> 1</w:t>
      </w:r>
      <w:r w:rsidRPr="00481D2D">
        <w:t>:</w:t>
      </w:r>
      <w:r w:rsidRPr="00481D2D">
        <w:tab/>
        <w:t xml:space="preserve">The UE performs access network discovery and selection procedures as specified in 3GPP TS 24.302 [8U] and executes access authentication signalling for access to the </w:t>
      </w:r>
      <w:smartTag w:uri="urn:schemas-microsoft-com:office:smarttags" w:element="stockticker">
        <w:r w:rsidRPr="00481D2D">
          <w:t>EPC</w:t>
        </w:r>
      </w:smartTag>
      <w:r w:rsidRPr="00481D2D">
        <w:t xml:space="preserve"> between the UE and 3GPP </w:t>
      </w:r>
      <w:smartTag w:uri="urn:schemas-microsoft-com:office:smarttags" w:element="stockticker">
        <w:r w:rsidRPr="00481D2D">
          <w:t>AAA</w:t>
        </w:r>
      </w:smartTag>
      <w:r w:rsidRPr="00481D2D">
        <w:t xml:space="preserve"> server, if applicable, as described in 3GPP TS 24.302 [8U] prior to perform the procedure to obtain a local IP address;</w:t>
      </w:r>
    </w:p>
    <w:p w14:paraId="029E2570" w14:textId="77777777" w:rsidR="004E77BD" w:rsidRPr="00481D2D" w:rsidRDefault="00454692" w:rsidP="004E77BD">
      <w:pPr>
        <w:pStyle w:val="B1"/>
      </w:pPr>
      <w:r w:rsidRPr="00481D2D">
        <w:t>a</w:t>
      </w:r>
      <w:r w:rsidR="00E83B46" w:rsidRPr="00481D2D">
        <w:t>)</w:t>
      </w:r>
      <w:r w:rsidR="00E83B46" w:rsidRPr="00481D2D">
        <w:tab/>
      </w:r>
      <w:r w:rsidR="004E77BD" w:rsidRPr="00481D2D">
        <w:t>the UE establishes an IP-CAN bearer for SIP signalling as follows:</w:t>
      </w:r>
    </w:p>
    <w:p w14:paraId="080EF077" w14:textId="77777777" w:rsidR="004E77BD" w:rsidRPr="00481D2D" w:rsidRDefault="004E77BD" w:rsidP="004E77BD">
      <w:pPr>
        <w:pStyle w:val="B2"/>
      </w:pPr>
      <w:r w:rsidRPr="00481D2D">
        <w:t>1)</w:t>
      </w:r>
      <w:r w:rsidRPr="00481D2D">
        <w:tab/>
        <w:t xml:space="preserve">if the UE attaches to the </w:t>
      </w:r>
      <w:smartTag w:uri="urn:schemas-microsoft-com:office:smarttags" w:element="stockticker">
        <w:r w:rsidRPr="00481D2D">
          <w:t>EPC</w:t>
        </w:r>
      </w:smartTag>
      <w:r w:rsidRPr="00481D2D">
        <w:t xml:space="preserve"> via </w:t>
      </w:r>
      <w:r w:rsidR="00C14126" w:rsidRPr="00481D2D">
        <w:t xml:space="preserve">S2b using </w:t>
      </w:r>
      <w:r w:rsidRPr="00481D2D">
        <w:t>untrusted WLAN IP access:</w:t>
      </w:r>
    </w:p>
    <w:p w14:paraId="402BB03E" w14:textId="77777777" w:rsidR="000B46B6" w:rsidRPr="00481D2D" w:rsidRDefault="004E77BD" w:rsidP="004E77BD">
      <w:pPr>
        <w:pStyle w:val="B3"/>
        <w:rPr>
          <w:lang w:eastAsia="zh-CN"/>
        </w:rPr>
      </w:pPr>
      <w:r w:rsidRPr="00481D2D">
        <w:t>A)</w:t>
      </w:r>
      <w:r w:rsidRPr="00481D2D">
        <w:tab/>
        <w:t xml:space="preserve">the UE shall </w:t>
      </w:r>
      <w:r w:rsidR="00454692" w:rsidRPr="00481D2D">
        <w:rPr>
          <w:rFonts w:hint="eastAsia"/>
          <w:lang w:eastAsia="zh-CN"/>
        </w:rPr>
        <w:t xml:space="preserve">obtain a local IP address </w:t>
      </w:r>
      <w:r w:rsidR="00C14126" w:rsidRPr="00481D2D">
        <w:rPr>
          <w:lang w:eastAsia="zh-CN"/>
        </w:rPr>
        <w:t>using</w:t>
      </w:r>
      <w:r w:rsidR="00C14126" w:rsidRPr="00481D2D">
        <w:rPr>
          <w:rFonts w:hint="eastAsia"/>
          <w:lang w:eastAsia="zh-CN"/>
        </w:rPr>
        <w:t xml:space="preserve"> </w:t>
      </w:r>
      <w:r w:rsidR="00454692" w:rsidRPr="00481D2D">
        <w:rPr>
          <w:rFonts w:hint="eastAsia"/>
          <w:lang w:eastAsia="zh-CN"/>
        </w:rPr>
        <w:t xml:space="preserve">the </w:t>
      </w:r>
      <w:r w:rsidR="00C14126" w:rsidRPr="00481D2D">
        <w:rPr>
          <w:lang w:eastAsia="zh-CN"/>
        </w:rPr>
        <w:t xml:space="preserve">WLAN IP </w:t>
      </w:r>
      <w:r w:rsidR="00454692" w:rsidRPr="00481D2D">
        <w:rPr>
          <w:rFonts w:hint="eastAsia"/>
          <w:lang w:eastAsia="zh-CN"/>
        </w:rPr>
        <w:t>access</w:t>
      </w:r>
      <w:r w:rsidRPr="00481D2D">
        <w:rPr>
          <w:lang w:eastAsia="zh-CN"/>
        </w:rPr>
        <w:t>;</w:t>
      </w:r>
    </w:p>
    <w:p w14:paraId="67150F08" w14:textId="77777777" w:rsidR="004E77BD" w:rsidRPr="00481D2D" w:rsidRDefault="004E77BD" w:rsidP="004E77BD">
      <w:pPr>
        <w:pStyle w:val="B3"/>
        <w:rPr>
          <w:lang w:eastAsia="zh-CN"/>
        </w:rPr>
      </w:pPr>
      <w:r w:rsidRPr="00481D2D">
        <w:rPr>
          <w:lang w:eastAsia="zh-CN"/>
        </w:rPr>
        <w:t>B)</w:t>
      </w:r>
      <w:r w:rsidRPr="00481D2D">
        <w:rPr>
          <w:lang w:eastAsia="zh-CN"/>
        </w:rPr>
        <w:tab/>
        <w:t>i</w:t>
      </w:r>
      <w:r w:rsidRPr="00481D2D">
        <w:t xml:space="preserve">f </w:t>
      </w:r>
      <w:r w:rsidR="00EC3051" w:rsidRPr="00481D2D">
        <w:rPr>
          <w:lang w:eastAsia="zh-CN"/>
        </w:rPr>
        <w:t xml:space="preserve">the UE does not support </w:t>
      </w:r>
      <w:r w:rsidR="00EC3051" w:rsidRPr="00481D2D">
        <w:t xml:space="preserve">procedures for access to the </w:t>
      </w:r>
      <w:smartTag w:uri="urn:schemas-microsoft-com:office:smarttags" w:element="stockticker">
        <w:r w:rsidR="00EC3051" w:rsidRPr="00481D2D">
          <w:t>EPC</w:t>
        </w:r>
      </w:smartTag>
      <w:r w:rsidR="00EC3051" w:rsidRPr="00481D2D">
        <w:t xml:space="preserve"> via restrictive non-3GPP access network or </w:t>
      </w:r>
      <w:r w:rsidR="00EC3051" w:rsidRPr="00481D2D">
        <w:rPr>
          <w:lang w:eastAsia="zh-CN"/>
        </w:rPr>
        <w:t xml:space="preserve">unless the UE determines that </w:t>
      </w:r>
      <w:r w:rsidRPr="00481D2D">
        <w:t xml:space="preserve">the WLAN </w:t>
      </w:r>
      <w:r w:rsidR="00C14126" w:rsidRPr="00481D2D">
        <w:t xml:space="preserve">used </w:t>
      </w:r>
      <w:r w:rsidRPr="00481D2D">
        <w:t xml:space="preserve">is a restrictive non-3GPP access network, </w:t>
      </w:r>
      <w:r w:rsidR="00EC3051" w:rsidRPr="00481D2D">
        <w:t xml:space="preserve">then </w:t>
      </w:r>
      <w:r w:rsidRPr="00481D2D">
        <w:t xml:space="preserve">the UE shall </w:t>
      </w:r>
      <w:r w:rsidR="00454692" w:rsidRPr="00481D2D">
        <w:rPr>
          <w:rFonts w:hint="eastAsia"/>
          <w:lang w:eastAsia="zh-CN"/>
        </w:rPr>
        <w:t xml:space="preserve">establish </w:t>
      </w:r>
      <w:r w:rsidR="00454692" w:rsidRPr="00481D2D">
        <w:t xml:space="preserve">an IKEv2 security association and an IPsec </w:t>
      </w:r>
      <w:smartTag w:uri="urn:schemas-microsoft-com:office:smarttags" w:element="stockticker">
        <w:r w:rsidR="00454692" w:rsidRPr="00481D2D">
          <w:t>ESP</w:t>
        </w:r>
      </w:smartTag>
      <w:r w:rsidR="00454692" w:rsidRPr="00481D2D">
        <w:t xml:space="preserve"> security association</w:t>
      </w:r>
      <w:r w:rsidR="00454692" w:rsidRPr="00481D2D">
        <w:rPr>
          <w:rFonts w:hint="eastAsia"/>
          <w:lang w:eastAsia="zh-CN"/>
        </w:rPr>
        <w:t xml:space="preserve"> with ePDG</w:t>
      </w:r>
      <w:r w:rsidRPr="00481D2D">
        <w:t xml:space="preserve"> as described in 3GPP TS 24.302 [8U]. </w:t>
      </w:r>
      <w:r w:rsidRPr="00481D2D">
        <w:rPr>
          <w:lang w:eastAsia="zh-CN"/>
        </w:rPr>
        <w:t xml:space="preserve">If the UE supports the </w:t>
      </w:r>
      <w:r w:rsidRPr="00481D2D">
        <w:t>Fixed Access Broadband</w:t>
      </w:r>
      <w:r w:rsidRPr="00481D2D">
        <w:rPr>
          <w:rFonts w:hint="eastAsia"/>
          <w:lang w:eastAsia="zh-CN"/>
        </w:rPr>
        <w:t xml:space="preserve"> interworking</w:t>
      </w:r>
      <w:r w:rsidRPr="00481D2D">
        <w:rPr>
          <w:lang w:eastAsia="zh-CN"/>
        </w:rPr>
        <w:t>,</w:t>
      </w:r>
      <w:r w:rsidRPr="00481D2D">
        <w:t xml:space="preserve"> the UE shall apply the </w:t>
      </w:r>
      <w:r w:rsidRPr="00481D2D">
        <w:rPr>
          <w:rFonts w:hint="eastAsia"/>
          <w:lang w:eastAsia="zh-CN"/>
        </w:rPr>
        <w:t>establishment</w:t>
      </w:r>
      <w:r w:rsidRPr="00481D2D">
        <w:rPr>
          <w:lang w:eastAsia="zh-CN"/>
        </w:rPr>
        <w:t xml:space="preserve"> of tunnel </w:t>
      </w:r>
      <w:r w:rsidRPr="00481D2D">
        <w:t>specified in 3GPP TS </w:t>
      </w:r>
      <w:r w:rsidRPr="00481D2D">
        <w:rPr>
          <w:lang w:eastAsia="zh-CN"/>
        </w:rPr>
        <w:t>24.139</w:t>
      </w:r>
      <w:r w:rsidRPr="00481D2D">
        <w:t> [</w:t>
      </w:r>
      <w:r w:rsidRPr="00481D2D">
        <w:rPr>
          <w:lang w:eastAsia="zh-CN"/>
        </w:rPr>
        <w:t>8X</w:t>
      </w:r>
      <w:r w:rsidRPr="00481D2D">
        <w:t>]</w:t>
      </w:r>
      <w:r w:rsidRPr="00481D2D">
        <w:rPr>
          <w:lang w:eastAsia="zh-CN"/>
        </w:rPr>
        <w:t>;</w:t>
      </w:r>
    </w:p>
    <w:p w14:paraId="2DEE92A1" w14:textId="77777777" w:rsidR="00EC3051" w:rsidRPr="00481D2D" w:rsidRDefault="00EC3051" w:rsidP="00EC3051">
      <w:pPr>
        <w:pStyle w:val="NO"/>
        <w:rPr>
          <w:lang w:eastAsia="zh-CN"/>
        </w:rPr>
      </w:pPr>
      <w:r w:rsidRPr="00481D2D">
        <w:rPr>
          <w:lang w:eastAsia="zh-CN"/>
        </w:rPr>
        <w:t>NOTE</w:t>
      </w:r>
      <w:r w:rsidRPr="00481D2D">
        <w:t> 2</w:t>
      </w:r>
      <w:r w:rsidRPr="00481D2D">
        <w:rPr>
          <w:lang w:eastAsia="zh-CN"/>
        </w:rPr>
        <w:t>:</w:t>
      </w:r>
      <w:r w:rsidRPr="00481D2D">
        <w:rPr>
          <w:lang w:eastAsia="zh-CN"/>
        </w:rPr>
        <w:tab/>
        <w:t xml:space="preserve">UE can determine that </w:t>
      </w:r>
      <w:r w:rsidRPr="00481D2D">
        <w:t xml:space="preserve">the WLAN </w:t>
      </w:r>
      <w:r w:rsidR="00C14126" w:rsidRPr="00481D2D">
        <w:t xml:space="preserve">used </w:t>
      </w:r>
      <w:r w:rsidRPr="00481D2D">
        <w:t>is a restrictive non-3GPP access network</w:t>
      </w:r>
      <w:r w:rsidRPr="00481D2D">
        <w:rPr>
          <w:lang w:eastAsia="zh-CN"/>
        </w:rPr>
        <w:t xml:space="preserve"> if </w:t>
      </w:r>
      <w:r w:rsidRPr="00481D2D">
        <w:t>no IKEv2 response is received for the IKEv2 IKE_SA_</w:t>
      </w:r>
      <w:smartTag w:uri="urn:schemas-microsoft-com:office:smarttags" w:element="stockticker">
        <w:r w:rsidRPr="00481D2D">
          <w:t>INIT</w:t>
        </w:r>
      </w:smartTag>
      <w:r w:rsidRPr="00481D2D">
        <w:t xml:space="preserve"> request,</w:t>
      </w:r>
      <w:r w:rsidRPr="00481D2D">
        <w:rPr>
          <w:lang w:eastAsia="zh-CN"/>
        </w:rPr>
        <w:t xml:space="preserve"> or using means out of scope of this specification.</w:t>
      </w:r>
    </w:p>
    <w:p w14:paraId="347BF378" w14:textId="77777777" w:rsidR="004E77BD" w:rsidRPr="00481D2D" w:rsidRDefault="004E77BD" w:rsidP="003F1FEE">
      <w:pPr>
        <w:pStyle w:val="B3"/>
      </w:pPr>
      <w:r w:rsidRPr="00481D2D">
        <w:rPr>
          <w:lang w:eastAsia="zh-CN"/>
        </w:rPr>
        <w:t>C)</w:t>
      </w:r>
      <w:r w:rsidRPr="00481D2D">
        <w:rPr>
          <w:lang w:eastAsia="zh-CN"/>
        </w:rPr>
        <w:tab/>
        <w:t>i</w:t>
      </w:r>
      <w:r w:rsidRPr="00481D2D">
        <w:t xml:space="preserve">f the UE supports procedures for access to </w:t>
      </w:r>
      <w:r w:rsidR="00EC3051" w:rsidRPr="00481D2D">
        <w:t xml:space="preserve">the </w:t>
      </w:r>
      <w:smartTag w:uri="urn:schemas-microsoft-com:office:smarttags" w:element="stockticker">
        <w:r w:rsidRPr="00481D2D">
          <w:t>EPC</w:t>
        </w:r>
      </w:smartTag>
      <w:r w:rsidRPr="00481D2D">
        <w:t xml:space="preserve"> via restrictive non-3GPP access network, </w:t>
      </w:r>
      <w:r w:rsidR="00EC3051" w:rsidRPr="00481D2D">
        <w:t xml:space="preserve">and if the UE determines that the WLAN </w:t>
      </w:r>
      <w:r w:rsidR="00C14126" w:rsidRPr="00481D2D">
        <w:t xml:space="preserve">used </w:t>
      </w:r>
      <w:r w:rsidR="00EC3051" w:rsidRPr="00481D2D">
        <w:t xml:space="preserve">is a restrictive non-3GPP access network, then </w:t>
      </w:r>
      <w:r w:rsidRPr="00481D2D">
        <w:t xml:space="preserve">the UE may perform procedures for access to </w:t>
      </w:r>
      <w:r w:rsidR="00EC3051" w:rsidRPr="00481D2D">
        <w:t xml:space="preserve">the </w:t>
      </w:r>
      <w:smartTag w:uri="urn:schemas-microsoft-com:office:smarttags" w:element="stockticker">
        <w:r w:rsidRPr="00481D2D">
          <w:t>EPC</w:t>
        </w:r>
      </w:smartTag>
      <w:r w:rsidRPr="00481D2D">
        <w:t xml:space="preserve"> via restrictive non-3GPP access network as described in 3GPP TS 24.302 [8U]</w:t>
      </w:r>
      <w:r w:rsidRPr="00481D2D">
        <w:rPr>
          <w:lang w:eastAsia="zh-CN"/>
        </w:rPr>
        <w:t>,</w:t>
      </w:r>
      <w:r w:rsidRPr="00481D2D">
        <w:t xml:space="preserve"> and may </w:t>
      </w:r>
      <w:r w:rsidRPr="00481D2D">
        <w:rPr>
          <w:rFonts w:hint="eastAsia"/>
          <w:lang w:eastAsia="zh-CN"/>
        </w:rPr>
        <w:t xml:space="preserve">establish </w:t>
      </w:r>
      <w:r w:rsidRPr="00481D2D">
        <w:t xml:space="preserve">an IKEv2 security association and an IPsec </w:t>
      </w:r>
      <w:smartTag w:uri="urn:schemas-microsoft-com:office:smarttags" w:element="stockticker">
        <w:r w:rsidRPr="00481D2D">
          <w:t>ESP</w:t>
        </w:r>
      </w:smartTag>
      <w:r w:rsidRPr="00481D2D">
        <w:t xml:space="preserve"> security association</w:t>
      </w:r>
      <w:r w:rsidRPr="00481D2D">
        <w:rPr>
          <w:rFonts w:hint="eastAsia"/>
          <w:lang w:eastAsia="zh-CN"/>
        </w:rPr>
        <w:t xml:space="preserve"> with ePDG</w:t>
      </w:r>
      <w:r w:rsidRPr="00481D2D">
        <w:rPr>
          <w:lang w:eastAsia="zh-CN"/>
        </w:rPr>
        <w:t xml:space="preserve"> via the firewall traversal tunnel;</w:t>
      </w:r>
    </w:p>
    <w:p w14:paraId="1238194A" w14:textId="77777777" w:rsidR="004E77BD" w:rsidRPr="00481D2D" w:rsidRDefault="004E77BD" w:rsidP="004E77BD">
      <w:pPr>
        <w:pStyle w:val="B3"/>
      </w:pPr>
      <w:r w:rsidRPr="00481D2D">
        <w:t>D)</w:t>
      </w:r>
      <w:r w:rsidRPr="00481D2D">
        <w:tab/>
        <w:t xml:space="preserve">the IKEv2 security association and the IPsec </w:t>
      </w:r>
      <w:smartTag w:uri="urn:schemas-microsoft-com:office:smarttags" w:element="stockticker">
        <w:r w:rsidRPr="00481D2D">
          <w:t>ESP</w:t>
        </w:r>
      </w:smartTag>
      <w:r w:rsidRPr="00481D2D">
        <w:t xml:space="preserve"> security association (tunnel) shall remain active throughout the period the UE is connected to the IM CN subsystem, i.e. from the initial registration and at least until the deregistration;</w:t>
      </w:r>
      <w:r w:rsidRPr="00481D2D">
        <w:rPr>
          <w:lang w:eastAsia="zh-CN"/>
        </w:rPr>
        <w:t xml:space="preserve"> and</w:t>
      </w:r>
    </w:p>
    <w:p w14:paraId="0D2EE56E" w14:textId="77777777" w:rsidR="004E77BD" w:rsidRPr="00481D2D" w:rsidRDefault="004E77BD" w:rsidP="004E77BD">
      <w:pPr>
        <w:pStyle w:val="B3"/>
      </w:pPr>
      <w:r w:rsidRPr="00481D2D">
        <w:t>E)</w:t>
      </w:r>
      <w:r w:rsidRPr="00481D2D">
        <w:tab/>
        <w:t xml:space="preserve">the UE may carry both signalling and media on an IPsec </w:t>
      </w:r>
      <w:smartTag w:uri="urn:schemas-microsoft-com:office:smarttags" w:element="stockticker">
        <w:r w:rsidRPr="00481D2D">
          <w:t>ESP</w:t>
        </w:r>
      </w:smartTag>
      <w:r w:rsidRPr="00481D2D">
        <w:t xml:space="preserve"> security association;</w:t>
      </w:r>
    </w:p>
    <w:p w14:paraId="5B24739E" w14:textId="77777777" w:rsidR="004E77BD" w:rsidRPr="00481D2D" w:rsidRDefault="004E77BD" w:rsidP="003F1FEE">
      <w:pPr>
        <w:pStyle w:val="B2"/>
      </w:pPr>
      <w:r w:rsidRPr="00481D2D">
        <w:rPr>
          <w:lang w:eastAsia="zh-CN"/>
        </w:rPr>
        <w:t>2)</w:t>
      </w:r>
      <w:r w:rsidRPr="00481D2D">
        <w:rPr>
          <w:lang w:eastAsia="zh-CN"/>
        </w:rPr>
        <w:tab/>
        <w:t xml:space="preserve">if </w:t>
      </w:r>
      <w:r w:rsidR="00E83B46" w:rsidRPr="00481D2D">
        <w:t xml:space="preserve">the UE </w:t>
      </w:r>
      <w:r w:rsidRPr="00481D2D">
        <w:t xml:space="preserve">attaches to the </w:t>
      </w:r>
      <w:smartTag w:uri="urn:schemas-microsoft-com:office:smarttags" w:element="stockticker">
        <w:r w:rsidRPr="00481D2D">
          <w:t>EPC</w:t>
        </w:r>
      </w:smartTag>
      <w:r w:rsidRPr="00481D2D">
        <w:t xml:space="preserve"> via </w:t>
      </w:r>
      <w:r w:rsidR="00F13417" w:rsidRPr="00481D2D">
        <w:t xml:space="preserve">S2c using </w:t>
      </w:r>
      <w:r w:rsidR="00E83B46" w:rsidRPr="00481D2D">
        <w:t xml:space="preserve">the WLAN </w:t>
      </w:r>
      <w:r w:rsidR="00F13417" w:rsidRPr="00481D2D">
        <w:t>IP access</w:t>
      </w:r>
      <w:r w:rsidRPr="00481D2D">
        <w:t>:</w:t>
      </w:r>
    </w:p>
    <w:p w14:paraId="20745941" w14:textId="77777777" w:rsidR="004E77BD" w:rsidRPr="00481D2D" w:rsidRDefault="004E77BD" w:rsidP="003F1FEE">
      <w:pPr>
        <w:pStyle w:val="B3"/>
        <w:rPr>
          <w:lang w:eastAsia="zh-CN"/>
        </w:rPr>
      </w:pPr>
      <w:r w:rsidRPr="00481D2D">
        <w:t>A)</w:t>
      </w:r>
      <w:r w:rsidRPr="00481D2D">
        <w:tab/>
        <w:t>the UE</w:t>
      </w:r>
      <w:r w:rsidR="00E83B46" w:rsidRPr="00481D2D">
        <w:t xml:space="preserve"> shall </w:t>
      </w:r>
      <w:r w:rsidR="00454692" w:rsidRPr="00481D2D">
        <w:rPr>
          <w:rFonts w:hint="eastAsia"/>
          <w:lang w:eastAsia="zh-CN"/>
        </w:rPr>
        <w:t>obtain a local IP address</w:t>
      </w:r>
      <w:r w:rsidRPr="00481D2D">
        <w:rPr>
          <w:lang w:eastAsia="zh-CN"/>
        </w:rPr>
        <w:t>;</w:t>
      </w:r>
    </w:p>
    <w:p w14:paraId="2A90D8D3" w14:textId="77777777" w:rsidR="004E77BD" w:rsidRPr="00481D2D" w:rsidRDefault="004E77BD" w:rsidP="003F1FEE">
      <w:pPr>
        <w:pStyle w:val="B3"/>
      </w:pPr>
      <w:r w:rsidRPr="00481D2D">
        <w:rPr>
          <w:lang w:eastAsia="zh-CN"/>
        </w:rPr>
        <w:t>B)</w:t>
      </w:r>
      <w:r w:rsidRPr="00481D2D">
        <w:rPr>
          <w:lang w:eastAsia="zh-CN"/>
        </w:rPr>
        <w:tab/>
        <w:t>the UE shall</w:t>
      </w:r>
      <w:r w:rsidR="00454692" w:rsidRPr="00481D2D">
        <w:t xml:space="preserve"> </w:t>
      </w:r>
      <w:r w:rsidR="00E83B46" w:rsidRPr="00481D2D">
        <w:t xml:space="preserve">establish an IKEv2 security association and an IPsec </w:t>
      </w:r>
      <w:smartTag w:uri="urn:schemas-microsoft-com:office:smarttags" w:element="stockticker">
        <w:r w:rsidR="00E83B46" w:rsidRPr="00481D2D">
          <w:t>ESP</w:t>
        </w:r>
      </w:smartTag>
      <w:r w:rsidR="00E83B46" w:rsidRPr="00481D2D">
        <w:t xml:space="preserve"> security association as described in 3GPP TS 24.302 [8U] and 3GPP TS 24.303 [8V]. </w:t>
      </w:r>
      <w:r w:rsidR="00454692" w:rsidRPr="00481D2D">
        <w:rPr>
          <w:lang w:eastAsia="zh-CN"/>
        </w:rPr>
        <w:t xml:space="preserve">If the UE supports the </w:t>
      </w:r>
      <w:r w:rsidR="00454692" w:rsidRPr="00481D2D">
        <w:t>Fixed Access Broadband</w:t>
      </w:r>
      <w:r w:rsidR="00454692" w:rsidRPr="00481D2D">
        <w:rPr>
          <w:rFonts w:hint="eastAsia"/>
          <w:lang w:eastAsia="zh-CN"/>
        </w:rPr>
        <w:t xml:space="preserve"> interworking</w:t>
      </w:r>
      <w:r w:rsidR="00454692" w:rsidRPr="00481D2D">
        <w:t xml:space="preserve">, the </w:t>
      </w:r>
      <w:r w:rsidRPr="00481D2D">
        <w:t xml:space="preserve">UE shall apply the </w:t>
      </w:r>
      <w:r w:rsidR="00454692" w:rsidRPr="00481D2D">
        <w:rPr>
          <w:rFonts w:hint="eastAsia"/>
          <w:lang w:eastAsia="zh-CN"/>
        </w:rPr>
        <w:t>establishment</w:t>
      </w:r>
      <w:r w:rsidR="00454692" w:rsidRPr="00481D2D">
        <w:rPr>
          <w:lang w:eastAsia="zh-CN"/>
        </w:rPr>
        <w:t xml:space="preserve"> of tunnel </w:t>
      </w:r>
      <w:r w:rsidR="00454692" w:rsidRPr="00481D2D">
        <w:t>specified in 3GPP TS </w:t>
      </w:r>
      <w:r w:rsidR="00454692" w:rsidRPr="00481D2D">
        <w:rPr>
          <w:lang w:eastAsia="zh-CN"/>
        </w:rPr>
        <w:t>24.139</w:t>
      </w:r>
      <w:r w:rsidR="00454692" w:rsidRPr="00481D2D">
        <w:t> [</w:t>
      </w:r>
      <w:r w:rsidR="00454692" w:rsidRPr="00481D2D">
        <w:rPr>
          <w:lang w:eastAsia="zh-CN"/>
        </w:rPr>
        <w:t>8X</w:t>
      </w:r>
      <w:r w:rsidR="00454692" w:rsidRPr="00481D2D">
        <w:t>]</w:t>
      </w:r>
      <w:r w:rsidRPr="00481D2D">
        <w:t>;</w:t>
      </w:r>
    </w:p>
    <w:p w14:paraId="11DAD1B3" w14:textId="77777777" w:rsidR="00E83B46" w:rsidRPr="00481D2D" w:rsidRDefault="004E77BD" w:rsidP="003F1FEE">
      <w:pPr>
        <w:pStyle w:val="B3"/>
      </w:pPr>
      <w:r w:rsidRPr="00481D2D">
        <w:t>C)</w:t>
      </w:r>
      <w:r w:rsidRPr="00481D2D">
        <w:tab/>
        <w:t>t</w:t>
      </w:r>
      <w:r w:rsidR="00E83B46" w:rsidRPr="00481D2D">
        <w:t xml:space="preserve">he IKEv2 security association and the IPsec </w:t>
      </w:r>
      <w:smartTag w:uri="urn:schemas-microsoft-com:office:smarttags" w:element="stockticker">
        <w:r w:rsidR="00E83B46" w:rsidRPr="00481D2D">
          <w:t>ESP</w:t>
        </w:r>
      </w:smartTag>
      <w:r w:rsidR="00E83B46" w:rsidRPr="00481D2D">
        <w:t xml:space="preserve"> security association (tunnel) shall remain active throughout the period the UE is connected to the IM CN subsystem, i.e. from the initial registration and at least until the deregistration;</w:t>
      </w:r>
      <w:r w:rsidR="00E6762B" w:rsidRPr="00481D2D">
        <w:rPr>
          <w:vanish/>
        </w:rPr>
        <w:t xml:space="preserve"> </w:t>
      </w:r>
      <w:r w:rsidR="00E6762B" w:rsidRPr="00481D2D">
        <w:t>and</w:t>
      </w:r>
    </w:p>
    <w:p w14:paraId="12AB789A" w14:textId="77777777" w:rsidR="00E83B46" w:rsidRPr="00481D2D" w:rsidRDefault="004E77BD" w:rsidP="003F1FEE">
      <w:pPr>
        <w:pStyle w:val="B3"/>
      </w:pPr>
      <w:r w:rsidRPr="00481D2D">
        <w:t>D)</w:t>
      </w:r>
      <w:r w:rsidR="00645496" w:rsidRPr="00481D2D">
        <w:tab/>
      </w:r>
      <w:r w:rsidRPr="00481D2D">
        <w:t>t</w:t>
      </w:r>
      <w:r w:rsidR="00E83B46" w:rsidRPr="00481D2D">
        <w:t xml:space="preserve">he UE may carry both signalling and media on an IPsec </w:t>
      </w:r>
      <w:smartTag w:uri="urn:schemas-microsoft-com:office:smarttags" w:element="stockticker">
        <w:r w:rsidR="00E83B46" w:rsidRPr="00481D2D">
          <w:t>ESP</w:t>
        </w:r>
      </w:smartTag>
      <w:r w:rsidR="00E83B46" w:rsidRPr="00481D2D">
        <w:t xml:space="preserve"> security association.</w:t>
      </w:r>
    </w:p>
    <w:p w14:paraId="573E64BD" w14:textId="77777777" w:rsidR="000B46B6" w:rsidRPr="00481D2D" w:rsidRDefault="004E77BD" w:rsidP="004E77BD">
      <w:pPr>
        <w:pStyle w:val="B2"/>
        <w:rPr>
          <w:lang w:eastAsia="zh-CN"/>
        </w:rPr>
      </w:pPr>
      <w:r w:rsidRPr="00481D2D">
        <w:rPr>
          <w:lang w:eastAsia="zh-CN"/>
        </w:rPr>
        <w:t>3)</w:t>
      </w:r>
      <w:r w:rsidR="00645496" w:rsidRPr="00481D2D">
        <w:rPr>
          <w:lang w:eastAsia="zh-CN"/>
        </w:rPr>
        <w:tab/>
      </w:r>
      <w:r w:rsidRPr="00481D2D">
        <w:rPr>
          <w:lang w:eastAsia="zh-CN"/>
        </w:rPr>
        <w:t>i</w:t>
      </w:r>
      <w:r w:rsidR="00454692" w:rsidRPr="00481D2D">
        <w:rPr>
          <w:rFonts w:hint="eastAsia"/>
          <w:lang w:eastAsia="zh-CN"/>
        </w:rPr>
        <w:t xml:space="preserve">f the UE attaches to the </w:t>
      </w:r>
      <w:smartTag w:uri="urn:schemas-microsoft-com:office:smarttags" w:element="stockticker">
        <w:r w:rsidR="00454692" w:rsidRPr="00481D2D">
          <w:rPr>
            <w:rFonts w:hint="eastAsia"/>
            <w:lang w:eastAsia="zh-CN"/>
          </w:rPr>
          <w:t>EPC</w:t>
        </w:r>
      </w:smartTag>
      <w:r w:rsidR="00454692" w:rsidRPr="00481D2D">
        <w:rPr>
          <w:rFonts w:hint="eastAsia"/>
          <w:lang w:eastAsia="zh-CN"/>
        </w:rPr>
        <w:t xml:space="preserve"> via S2a </w:t>
      </w:r>
      <w:r w:rsidR="00F13417" w:rsidRPr="00481D2D">
        <w:rPr>
          <w:lang w:eastAsia="zh-CN"/>
        </w:rPr>
        <w:t xml:space="preserve">using </w:t>
      </w:r>
      <w:r w:rsidR="00454692" w:rsidRPr="00481D2D">
        <w:rPr>
          <w:rFonts w:hint="eastAsia"/>
          <w:lang w:eastAsia="zh-CN"/>
        </w:rPr>
        <w:t>a</w:t>
      </w:r>
      <w:r w:rsidR="00454692" w:rsidRPr="00481D2D">
        <w:rPr>
          <w:lang w:eastAsia="zh-CN"/>
        </w:rPr>
        <w:t xml:space="preserve"> </w:t>
      </w:r>
      <w:r w:rsidR="00454692" w:rsidRPr="00481D2D">
        <w:rPr>
          <w:rFonts w:hint="eastAsia"/>
          <w:lang w:eastAsia="zh-CN"/>
        </w:rPr>
        <w:t xml:space="preserve">trusted WLAN </w:t>
      </w:r>
      <w:r w:rsidR="00F13417" w:rsidRPr="00481D2D">
        <w:rPr>
          <w:lang w:eastAsia="zh-CN"/>
        </w:rPr>
        <w:t xml:space="preserve">IP </w:t>
      </w:r>
      <w:r w:rsidR="00454692" w:rsidRPr="00481D2D">
        <w:rPr>
          <w:rFonts w:hint="eastAsia"/>
          <w:lang w:eastAsia="zh-CN"/>
        </w:rPr>
        <w:t>access</w:t>
      </w:r>
      <w:r w:rsidRPr="00481D2D">
        <w:rPr>
          <w:lang w:eastAsia="zh-CN"/>
        </w:rPr>
        <w:t>:</w:t>
      </w:r>
    </w:p>
    <w:p w14:paraId="0FAB9ABA" w14:textId="77777777" w:rsidR="000B46B6" w:rsidRPr="00481D2D" w:rsidRDefault="004E77BD" w:rsidP="004E77BD">
      <w:pPr>
        <w:pStyle w:val="B3"/>
        <w:rPr>
          <w:lang w:eastAsia="zh-CN"/>
        </w:rPr>
      </w:pPr>
      <w:r w:rsidRPr="00481D2D">
        <w:rPr>
          <w:lang w:eastAsia="zh-CN"/>
        </w:rPr>
        <w:t>A)</w:t>
      </w:r>
      <w:r w:rsidRPr="00481D2D">
        <w:rPr>
          <w:lang w:eastAsia="zh-CN"/>
        </w:rPr>
        <w:tab/>
      </w:r>
      <w:r w:rsidR="00454692" w:rsidRPr="00481D2D">
        <w:rPr>
          <w:lang w:eastAsia="zh-CN"/>
        </w:rPr>
        <w:t>the IPv4 address and/or IPv6 prefix is allocated</w:t>
      </w:r>
      <w:r w:rsidR="00454692" w:rsidRPr="00481D2D">
        <w:rPr>
          <w:rFonts w:hint="eastAsia"/>
          <w:lang w:eastAsia="zh-CN"/>
        </w:rPr>
        <w:t xml:space="preserve"> as specified in 3GPP TS 24.302 [8U]</w:t>
      </w:r>
      <w:r w:rsidRPr="00481D2D">
        <w:rPr>
          <w:lang w:eastAsia="zh-CN"/>
        </w:rPr>
        <w:t>; and</w:t>
      </w:r>
    </w:p>
    <w:p w14:paraId="455B92E8" w14:textId="77777777" w:rsidR="00454692" w:rsidRPr="00481D2D" w:rsidRDefault="004E77BD" w:rsidP="003F1FEE">
      <w:pPr>
        <w:pStyle w:val="B3"/>
        <w:rPr>
          <w:lang w:eastAsia="zh-CN"/>
        </w:rPr>
      </w:pPr>
      <w:r w:rsidRPr="00481D2D">
        <w:rPr>
          <w:lang w:eastAsia="zh-CN"/>
        </w:rPr>
        <w:t>B)</w:t>
      </w:r>
      <w:r w:rsidRPr="00481D2D">
        <w:rPr>
          <w:lang w:eastAsia="zh-CN"/>
        </w:rPr>
        <w:tab/>
        <w:t>t</w:t>
      </w:r>
      <w:r w:rsidR="00454692" w:rsidRPr="00481D2D">
        <w:rPr>
          <w:rFonts w:hint="eastAsia"/>
          <w:lang w:eastAsia="zh-CN"/>
        </w:rPr>
        <w:t xml:space="preserve">he UE IP address shall remain valid </w:t>
      </w:r>
      <w:r w:rsidR="00454692" w:rsidRPr="00481D2D">
        <w:t>throughout the period the UE is connected to the IM CN subsystem, i.e. from the initial registration and at least until the deregistration;</w:t>
      </w:r>
    </w:p>
    <w:p w14:paraId="651FB71B" w14:textId="77777777" w:rsidR="000B46B6" w:rsidRPr="00481D2D" w:rsidRDefault="004E77BD" w:rsidP="004E77BD">
      <w:pPr>
        <w:pStyle w:val="B1"/>
        <w:rPr>
          <w:lang w:eastAsia="zh-CN"/>
        </w:rPr>
      </w:pPr>
      <w:r w:rsidRPr="00481D2D">
        <w:rPr>
          <w:lang w:eastAsia="zh-CN"/>
        </w:rPr>
        <w:tab/>
      </w:r>
      <w:r w:rsidRPr="00481D2D">
        <w:rPr>
          <w:rFonts w:hint="eastAsia"/>
          <w:lang w:eastAsia="zh-CN"/>
        </w:rPr>
        <w:t>The UE can determine trust</w:t>
      </w:r>
      <w:r w:rsidRPr="00481D2D" w:rsidDel="00FB00D4">
        <w:rPr>
          <w:rFonts w:hint="eastAsia"/>
          <w:lang w:eastAsia="zh-CN"/>
        </w:rPr>
        <w:t xml:space="preserve"> </w:t>
      </w:r>
      <w:r w:rsidRPr="00481D2D">
        <w:t>relationship of a non-3GPP IP access network</w:t>
      </w:r>
      <w:r w:rsidRPr="00481D2D">
        <w:rPr>
          <w:rFonts w:hint="eastAsia"/>
          <w:lang w:eastAsia="zh-CN"/>
        </w:rPr>
        <w:t xml:space="preserve"> </w:t>
      </w:r>
      <w:r w:rsidRPr="00481D2D">
        <w:t>as specified in 3GPP TS 24.302 [8U]</w:t>
      </w:r>
      <w:r w:rsidR="00E6762B" w:rsidRPr="00481D2D">
        <w:rPr>
          <w:lang w:eastAsia="zh-CN"/>
        </w:rPr>
        <w:t>; and</w:t>
      </w:r>
    </w:p>
    <w:p w14:paraId="0CC06512" w14:textId="77777777" w:rsidR="00E83B46" w:rsidRPr="00481D2D" w:rsidRDefault="00454692" w:rsidP="00E83B46">
      <w:pPr>
        <w:pStyle w:val="B1"/>
      </w:pPr>
      <w:r w:rsidRPr="00481D2D">
        <w:t>b</w:t>
      </w:r>
      <w:r w:rsidR="00E83B46" w:rsidRPr="00481D2D">
        <w:t>)</w:t>
      </w:r>
      <w:r w:rsidR="00E83B46" w:rsidRPr="00481D2D">
        <w:tab/>
      </w:r>
      <w:r w:rsidR="004E77BD" w:rsidRPr="00481D2D">
        <w:t xml:space="preserve">the UE shall aquire </w:t>
      </w:r>
      <w:r w:rsidR="00E83B46" w:rsidRPr="00481D2D">
        <w:t>a P-CSCF address(es).</w:t>
      </w:r>
    </w:p>
    <w:p w14:paraId="4BF22A59" w14:textId="77777777" w:rsidR="00E83B46" w:rsidRPr="00481D2D" w:rsidRDefault="00E83B46" w:rsidP="00E83B46">
      <w:pPr>
        <w:pStyle w:val="B1"/>
        <w:ind w:hanging="1"/>
      </w:pPr>
      <w:r w:rsidRPr="00481D2D">
        <w:t>The methods for P-CSCF discovery are:</w:t>
      </w:r>
    </w:p>
    <w:p w14:paraId="244F64C3" w14:textId="77777777" w:rsidR="00E83B46" w:rsidRPr="00481D2D" w:rsidRDefault="00E83B46" w:rsidP="00E83B46">
      <w:pPr>
        <w:pStyle w:val="B2"/>
      </w:pPr>
      <w:r w:rsidRPr="00481D2D">
        <w:t>I.</w:t>
      </w:r>
      <w:r w:rsidRPr="00481D2D">
        <w:tab/>
        <w:t>Use DHCP mechanism</w:t>
      </w:r>
    </w:p>
    <w:p w14:paraId="14D94ACF" w14:textId="77777777" w:rsidR="00E83B46" w:rsidRPr="00481D2D" w:rsidRDefault="00E83B46" w:rsidP="00E83B46">
      <w:pPr>
        <w:pStyle w:val="B2"/>
      </w:pPr>
      <w:r w:rsidRPr="00481D2D">
        <w:t>II.</w:t>
      </w:r>
      <w:r w:rsidRPr="00481D2D">
        <w:tab/>
        <w:t>Use DNS</w:t>
      </w:r>
    </w:p>
    <w:p w14:paraId="6F17A2FD" w14:textId="77777777" w:rsidR="00E83B46" w:rsidRPr="00481D2D" w:rsidRDefault="00E83B46" w:rsidP="00E83B46">
      <w:pPr>
        <w:pStyle w:val="B2"/>
      </w:pPr>
      <w:r w:rsidRPr="00481D2D">
        <w:tab/>
        <w:t>When using IPv4, the UE may request a DNS Server IPv4 address(es) via RFC 2132 [20F]. When using IPv6, the UE may request a DNS Server IPv6 address(es) via RFC 3315 [40] and RFC 3646 [56C].</w:t>
      </w:r>
    </w:p>
    <w:p w14:paraId="78D4C229" w14:textId="77777777" w:rsidR="00E83B46" w:rsidRPr="00481D2D" w:rsidRDefault="00E83B46" w:rsidP="00E83B46">
      <w:pPr>
        <w:pStyle w:val="B2"/>
      </w:pPr>
      <w:r w:rsidRPr="00481D2D">
        <w:t>III.</w:t>
      </w:r>
      <w:r w:rsidRPr="00481D2D">
        <w:tab/>
        <w:t>Obtain the list of P-CSCF address(es) from the IMS management object</w:t>
      </w:r>
    </w:p>
    <w:p w14:paraId="1529A1A6" w14:textId="77777777" w:rsidR="009242F1" w:rsidRPr="00481D2D" w:rsidRDefault="009242F1" w:rsidP="009242F1">
      <w:pPr>
        <w:pStyle w:val="B2"/>
      </w:pPr>
      <w:r w:rsidRPr="00481D2D">
        <w:t>IV.</w:t>
      </w:r>
      <w:r w:rsidRPr="00481D2D">
        <w:tab/>
        <w:t xml:space="preserve">Obtain P-CSCF address(es) using signalling for access to the </w:t>
      </w:r>
      <w:smartTag w:uri="urn:schemas-microsoft-com:office:smarttags" w:element="stockticker">
        <w:r w:rsidRPr="00481D2D">
          <w:t>EPC</w:t>
        </w:r>
      </w:smartTag>
      <w:r w:rsidRPr="00481D2D">
        <w:t xml:space="preserve"> via WLAN.</w:t>
      </w:r>
    </w:p>
    <w:p w14:paraId="792B0F6E" w14:textId="77777777"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b using </w:t>
      </w:r>
      <w:r w:rsidRPr="00481D2D">
        <w:t xml:space="preserve">untrusted WLAN IP access, the UE shall request P-CSCF IPv4 address(es), P-CSCF IPv6 address(es) or both using </w:t>
      </w:r>
      <w:r w:rsidRPr="00481D2D">
        <w:rPr>
          <w:lang w:eastAsia="zh-CN"/>
        </w:rPr>
        <w:t>the P</w:t>
      </w:r>
      <w:r w:rsidR="00520826" w:rsidRPr="00481D2D">
        <w:rPr>
          <w:lang w:eastAsia="zh-CN"/>
        </w:rPr>
        <w:t>_</w:t>
      </w:r>
      <w:r w:rsidRPr="00481D2D">
        <w:rPr>
          <w:lang w:eastAsia="zh-CN"/>
        </w:rPr>
        <w:t>CSCF_IP4_ADDRESS attribute, the P</w:t>
      </w:r>
      <w:r w:rsidR="00520826" w:rsidRPr="00481D2D">
        <w:rPr>
          <w:lang w:eastAsia="zh-CN"/>
        </w:rPr>
        <w:t>_</w:t>
      </w:r>
      <w:r w:rsidRPr="00481D2D">
        <w:rPr>
          <w:lang w:eastAsia="zh-CN"/>
        </w:rPr>
        <w:t>CSCF_IP6_ADDRESS attribute or both in the CFG_REQUEST c</w:t>
      </w:r>
      <w:r w:rsidRPr="00481D2D">
        <w:t xml:space="preserve">onfiguration payload as described in 3GPP TS 24.302 [8U]. The network can provide the UE with the P-CSCF IPv4 address(es), P-CSCF IPv6 address(es) or both using </w:t>
      </w:r>
      <w:r w:rsidRPr="00481D2D">
        <w:rPr>
          <w:lang w:eastAsia="zh-CN"/>
        </w:rPr>
        <w:t>the P</w:t>
      </w:r>
      <w:r w:rsidR="00520826" w:rsidRPr="00481D2D">
        <w:rPr>
          <w:lang w:eastAsia="zh-CN"/>
        </w:rPr>
        <w:t>_</w:t>
      </w:r>
      <w:r w:rsidRPr="00481D2D">
        <w:rPr>
          <w:lang w:eastAsia="zh-CN"/>
        </w:rPr>
        <w:t>CSCF_IP4_ADDRESS attribute, the P</w:t>
      </w:r>
      <w:r w:rsidR="00520826" w:rsidRPr="00481D2D">
        <w:rPr>
          <w:lang w:eastAsia="zh-CN"/>
        </w:rPr>
        <w:t>_</w:t>
      </w:r>
      <w:r w:rsidRPr="00481D2D">
        <w:rPr>
          <w:lang w:eastAsia="zh-CN"/>
        </w:rPr>
        <w:t>CSCF_IP6_ADDRESS attribute or both in the CFG_REPLY c</w:t>
      </w:r>
      <w:r w:rsidRPr="00481D2D">
        <w:t>onfiguration payload as described in 3GPP TS 24.302 [8U].</w:t>
      </w:r>
      <w:r w:rsidR="00496912" w:rsidRPr="00481D2D">
        <w:t xml:space="preserve">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03FBDCA9" w14:textId="77777777"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a using </w:t>
      </w:r>
      <w:r w:rsidRPr="00481D2D">
        <w:t xml:space="preserve">trusted WLAN IP access using single-connection mode, the UE shall indicate request for P-CSCF IPv4 address(es), P-CSCF IPv6 address(es) or both within the PROTOCOL_CONFIGURATION_OPTIONS item of the message with </w:t>
      </w:r>
      <w:smartTag w:uri="urn:schemas-microsoft-com:office:smarttags" w:element="stockticker">
        <w:r w:rsidRPr="00481D2D">
          <w:t>SCM</w:t>
        </w:r>
      </w:smartTag>
      <w:r w:rsidRPr="00481D2D">
        <w:t xml:space="preserve">_REQUEST message type as described in 3GPP TS 24.302 [8U]. The network can provide the UE with the P-CSCF IPv4 address(es), P-CSCF IPv6 address(es) or both within </w:t>
      </w:r>
      <w:r w:rsidRPr="00481D2D">
        <w:rPr>
          <w:lang w:eastAsia="zh-CN"/>
        </w:rPr>
        <w:t xml:space="preserve">the </w:t>
      </w:r>
      <w:r w:rsidRPr="00481D2D">
        <w:t xml:space="preserve">PROTOCOL_CONFIGURATION_OPTIONS item of the message with </w:t>
      </w:r>
      <w:smartTag w:uri="urn:schemas-microsoft-com:office:smarttags" w:element="stockticker">
        <w:r w:rsidRPr="00481D2D">
          <w:t>SCM</w:t>
        </w:r>
      </w:smartTag>
      <w:r w:rsidRPr="00481D2D">
        <w:t>_RESPONSE message type as described in 3GPP TS 24.302 [8U].</w:t>
      </w:r>
      <w:r w:rsidR="00496912" w:rsidRPr="00481D2D">
        <w:t xml:space="preserve"> If the UE receives multiple P-CSCF IPv4 or IPv6 addresses, the UE shall assume that the list is ordered top-down with the first P-CSCF address within the PROTOCOL_CONFIGURATION_OPTIONS item as the P-CSCF address having the highest preference and the last P-CSCF address within the PROTOCOL_CONFIGURATION_OPTIONS item as the P-CSCF address having the lowest preference.</w:t>
      </w:r>
    </w:p>
    <w:p w14:paraId="704CEFDF" w14:textId="77777777"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a using </w:t>
      </w:r>
      <w:r w:rsidRPr="00481D2D">
        <w:t>trusted WLAN IP access using multi-connection mode, the UE shall indicate request for P-CSCF IPv4 address(es), P-CSCF IPv6 address(es) or both within the Protocol Configuration Options information element of the PDN CONNECTIVITY REQUEST message as described in 3GPP TS 24.244 [8ZB]. The network can provide the UE with the P-CSCF IPv4 address(es), P-CSCF IPv6 address(es) or both within the Protocol Configuration Options information element of the PDN CONNECTIVITY ACCEPT message as described in 3GPP TS 24.244 [8ZB].</w:t>
      </w:r>
      <w:r w:rsidR="00496912" w:rsidRPr="00481D2D">
        <w:t xml:space="preserve"> If the UE receives multiple P-CSCF IPv4 or IPv6 addresses, the UE shall assume that the list is 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p>
    <w:p w14:paraId="529B2BDB" w14:textId="77777777" w:rsidR="00F46D21" w:rsidRPr="00481D2D" w:rsidRDefault="00F46D21" w:rsidP="00F46D21">
      <w:pPr>
        <w:pStyle w:val="B1"/>
      </w:pPr>
      <w:r w:rsidRPr="00481D2D">
        <w:tab/>
        <w:t>The UE shall use method III to select a P-CSCF, if a P-CSCF is to be discovered in the home network and the WLAN, to which the UE is attached, is connected to a visited network.</w:t>
      </w:r>
    </w:p>
    <w:p w14:paraId="25EE557D" w14:textId="77777777" w:rsidR="000B46B6" w:rsidRPr="00481D2D" w:rsidRDefault="00E83B46" w:rsidP="00F46D21">
      <w:pPr>
        <w:pStyle w:val="B1"/>
      </w:pPr>
      <w:r w:rsidRPr="00481D2D">
        <w:tab/>
        <w:t>The UE can freely select method I, II, III</w:t>
      </w:r>
      <w:r w:rsidR="009242F1" w:rsidRPr="00481D2D">
        <w:t xml:space="preserve"> or IV</w:t>
      </w:r>
      <w:r w:rsidRPr="00481D2D">
        <w:t xml:space="preserve"> for P-CSCF discovery</w:t>
      </w:r>
      <w:r w:rsidR="00F46D21" w:rsidRPr="00481D2D">
        <w:t xml:space="preserve"> if:</w:t>
      </w:r>
    </w:p>
    <w:p w14:paraId="43526996" w14:textId="77777777" w:rsidR="00F46D21" w:rsidRPr="00481D2D" w:rsidRDefault="00F46D21" w:rsidP="00F46D21">
      <w:pPr>
        <w:pStyle w:val="B2"/>
      </w:pPr>
      <w:r w:rsidRPr="00481D2D">
        <w:t>-</w:t>
      </w:r>
      <w:r w:rsidRPr="00481D2D">
        <w:tab/>
        <w:t>the UE is in the home network; or</w:t>
      </w:r>
    </w:p>
    <w:p w14:paraId="4BA97CC7" w14:textId="77777777" w:rsidR="00F46D21" w:rsidRPr="00481D2D" w:rsidRDefault="00F46D21" w:rsidP="00F46D21">
      <w:pPr>
        <w:pStyle w:val="B2"/>
      </w:pPr>
      <w:r w:rsidRPr="00481D2D">
        <w:t>-</w:t>
      </w:r>
      <w:r w:rsidRPr="00481D2D">
        <w:tab/>
        <w:t>the WLAN, to which the UE is attached, is connected to a visited network and the P-CSCF is to be discovered in the visited network.</w:t>
      </w:r>
    </w:p>
    <w:p w14:paraId="4024BD9A" w14:textId="77777777" w:rsidR="00E83B46" w:rsidRPr="00481D2D" w:rsidRDefault="00F46D21" w:rsidP="00F46D21">
      <w:pPr>
        <w:pStyle w:val="B1"/>
      </w:pPr>
      <w:r w:rsidRPr="00481D2D">
        <w:tab/>
      </w:r>
      <w:r w:rsidR="00E83B46" w:rsidRPr="00481D2D">
        <w:t>If DHCP is used, the following procedures apply:</w:t>
      </w:r>
    </w:p>
    <w:p w14:paraId="5C8A9895" w14:textId="77777777" w:rsidR="00E83B46" w:rsidRPr="00481D2D" w:rsidRDefault="00E83B46" w:rsidP="00E83B46">
      <w:pPr>
        <w:pStyle w:val="B2"/>
      </w:pPr>
      <w:r w:rsidRPr="00481D2D">
        <w:tab/>
        <w:t>Upon establishing an IP-CAN, the UE may use the Dynamic Host Configuration Protocol (DHCP) specified in RFC 2131 [40A] or Dynamic Host Configuration Protocol for IPv6 (DHCPv6) specified in RFC 3315 [40] to discover the P-CSCF.</w:t>
      </w:r>
    </w:p>
    <w:p w14:paraId="4C0C6B96" w14:textId="77777777" w:rsidR="000B46B6" w:rsidRPr="00481D2D" w:rsidRDefault="00E83B46" w:rsidP="00E83B46">
      <w:pPr>
        <w:pStyle w:val="B2"/>
      </w:pPr>
      <w:r w:rsidRPr="00481D2D">
        <w:tab/>
        <w:t>Prior to accessing the DHCP server, the UE will have obtained an IP address via means other than DHCP and DHCPv6.</w:t>
      </w:r>
    </w:p>
    <w:p w14:paraId="13884312" w14:textId="77777777" w:rsidR="00E83B46" w:rsidRPr="00481D2D" w:rsidRDefault="00E83B46" w:rsidP="00E83B46">
      <w:pPr>
        <w:pStyle w:val="B2"/>
      </w:pPr>
      <w:r w:rsidRPr="00481D2D">
        <w:tab/>
        <w:t>If the UE uses DHCP for P-CSCF discovery and the UE is unaware of the address of the DHCP server, the UE sends the DHCPINFORM using the limited broadcast IP address (i.e., 255.255.255.255) and UDP port</w:t>
      </w:r>
      <w:r w:rsidR="00B056CB" w:rsidRPr="00481D2D">
        <w:t> </w:t>
      </w:r>
      <w:r w:rsidRPr="00481D2D">
        <w:t xml:space="preserve">67. If the UE knows the IP address of the DHCP server, the UE shall send the DHCPINFORM to the DHCP </w:t>
      </w:r>
      <w:r w:rsidR="00C276A1" w:rsidRPr="00481D2D">
        <w:t xml:space="preserve">server's </w:t>
      </w:r>
      <w:r w:rsidRPr="00481D2D">
        <w:t xml:space="preserve">unicast IP address and UDP port 67. The DHCP server sends the DHCPACK on the IP address specified in the Client IP Address field of the DHCPINFORM. The DHCP server can include, in the DHCPACK,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can request either one or both the SIP Servers Domain Name List option and the SIP Servers IPv6 Address List option specified in RFC 3319 [41]. The DHCP server sends the Reply to the IP address specified in the Information Request. The DHCP server can include in the Reply either one or both the SIP Servers Domain Name List option and the SIP Servers IPv6 Address List option, as requested by the UE.</w:t>
      </w:r>
    </w:p>
    <w:p w14:paraId="6D81BA64" w14:textId="77777777" w:rsidR="00AC5F97" w:rsidRPr="00481D2D" w:rsidRDefault="00AC5F97" w:rsidP="00AC5F97">
      <w:pPr>
        <w:pStyle w:val="B1"/>
      </w:pPr>
      <w:r w:rsidRPr="00481D2D">
        <w:tab/>
        <w:t>If the UE supports the optional configuration parameter "Access_Point_Name_Parameter_Reading_Rule", as defined in 3GPP TS 24.167 [8G] and has been configured with this parameter, then the UE shall use it to retrieve the access point name to use in the establishment of IP-CAN bearer.</w:t>
      </w:r>
    </w:p>
    <w:p w14:paraId="24D878A7" w14:textId="77777777" w:rsidR="00E83B46" w:rsidRPr="00481D2D" w:rsidRDefault="00E83B46" w:rsidP="00B056CB">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 If sufficient information for P-CSCF address selection is not available, selection of the P-CSCF address by the UE is implementation specific.</w:t>
      </w:r>
    </w:p>
    <w:p w14:paraId="1F996EEB" w14:textId="77777777" w:rsidR="001E0BD3" w:rsidRPr="00481D2D" w:rsidRDefault="001E0BD3" w:rsidP="001E0BD3">
      <w:pPr>
        <w:rPr>
          <w:rFonts w:eastAsia="BatangChe"/>
        </w:rPr>
      </w:pPr>
      <w:r w:rsidRPr="00481D2D">
        <w:rPr>
          <w:rFonts w:eastAsia="BatangChe"/>
        </w:rPr>
        <w:t>When:</w:t>
      </w:r>
    </w:p>
    <w:p w14:paraId="5C40F573" w14:textId="77777777" w:rsidR="001E0BD3" w:rsidRPr="00481D2D" w:rsidRDefault="001E0BD3" w:rsidP="001E0BD3">
      <w:pPr>
        <w:pStyle w:val="B1"/>
        <w:rPr>
          <w:rFonts w:eastAsia="BatangChe"/>
        </w:rPr>
      </w:pPr>
      <w:r w:rsidRPr="00481D2D">
        <w:rPr>
          <w:rFonts w:eastAsia="BatangChe"/>
        </w:rPr>
        <w:t>-</w:t>
      </w:r>
      <w:r w:rsidRPr="00481D2D">
        <w:rPr>
          <w:rFonts w:eastAsia="BatangChe"/>
        </w:rPr>
        <w:tab/>
        <w:t xml:space="preserve">the UE obtains </w:t>
      </w:r>
      <w:r w:rsidRPr="00481D2D">
        <w:t xml:space="preserve">an IP-CAN bearer for SIP signalling </w:t>
      </w:r>
      <w:r w:rsidRPr="00481D2D">
        <w:rPr>
          <w:rFonts w:eastAsia="BatangChe"/>
        </w:rPr>
        <w:t>by performing handover of the connection from another IP-CAN;</w:t>
      </w:r>
    </w:p>
    <w:p w14:paraId="431532F0" w14:textId="77777777"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14:paraId="1F500C30" w14:textId="77777777"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5CF04F99" w14:textId="77777777" w:rsidR="001E0BD3" w:rsidRPr="00481D2D" w:rsidRDefault="001E0BD3" w:rsidP="001E0BD3">
      <w:r w:rsidRPr="00481D2D">
        <w:t xml:space="preserve">the UE shall continue using the P-CSCF address(es) acquired in the </w:t>
      </w:r>
      <w:r w:rsidRPr="00481D2D">
        <w:rPr>
          <w:rFonts w:eastAsia="BatangChe"/>
        </w:rPr>
        <w:t>other IP-CAN</w:t>
      </w:r>
      <w:r w:rsidRPr="00481D2D">
        <w:t>.</w:t>
      </w:r>
    </w:p>
    <w:p w14:paraId="0A2A8956" w14:textId="77777777" w:rsidR="00403357" w:rsidRPr="00481D2D" w:rsidRDefault="00403357" w:rsidP="00403357">
      <w:r w:rsidRPr="00481D2D">
        <w:t>The UE may support the policy on when a UE roaming in a VPLMN is allowed to transfer the PDN connection providing access to IMS between EPC via WLAN and EPS as specified in subclause L.2.1.1. If the UE roams in the EPS IP-CAN, has a session and the policy indicates "roaming in a VPLMN and having an ongoing session, is not allowed to transfer the PDN connection providing access to IMS between EPC via WLAN and EPS", the UE shall not handover the PDN connection providing access to IMS from EPS to EPC via WLAN.</w:t>
      </w:r>
    </w:p>
    <w:p w14:paraId="1CE3592C" w14:textId="77777777" w:rsidR="00403357" w:rsidRPr="00481D2D" w:rsidRDefault="00403357" w:rsidP="00403357">
      <w:r w:rsidRPr="00481D2D">
        <w:t>If the UE roams in the EPS IP-CAN, has a session and the policy indicates "roaming in a VPLMN and having an ongoing session, is allowed to transfer the PDN connection providing access to IMS between EPC via WLAN and EPS", the UE shall, if not prevented by other rules or policies, handover the PDN connection providing access to IMS from EPS to EPC via WLAN.</w:t>
      </w:r>
    </w:p>
    <w:p w14:paraId="58E0B7E9" w14:textId="77777777" w:rsidR="00403357" w:rsidRPr="00481D2D" w:rsidRDefault="00403357" w:rsidP="00403357">
      <w:r w:rsidRPr="00481D2D">
        <w:t>If the UE roams in the EPS IP-CAN and the policy indicates "roaming in a VPLMN is not allowed to transfer the PDN connection providing access to IMS between EPC via WLAN and EPS, irrespective of if the UE is in a session or not", the UE shall not handover the PDN connection providing access to IMS from EPS to EPC via WLAN. The UE can re-establish a new PDN connection to another IP-CAN type in idle mode, e.g. due to UE domain preference.</w:t>
      </w:r>
    </w:p>
    <w:p w14:paraId="3FFC580F" w14:textId="77777777" w:rsidR="00AF6774" w:rsidRPr="00481D2D" w:rsidRDefault="00AF6774" w:rsidP="00AF6774">
      <w:r w:rsidRPr="00481D2D">
        <w:t>The UE may support the policy on when a UE is allowed to transfer a PDN connection providing access to IMS between EPC via WLAN and 5GS as specified in subclause U.2.1.1. If the UE is in a session and the policy indicates "is not allowed to transfer the PDN connection providing access to IMS between EPC via non-3GPP access and 5GCN via NG-RAN" or if the UE is roaming when in a session and the policy indicates "a UE roaming in a VPLMN and having an ongoing IMS session, is not allowed to transfer the PDN connection providing access to IMS between EPC via non-3GPP access and 5GCN via NG-RAN" the UE shall not handover the PDN connection providing access to IMS from 5GS to EPC via WLAN.</w:t>
      </w:r>
    </w:p>
    <w:p w14:paraId="4ECB1F4D" w14:textId="77777777" w:rsidR="00AF6774" w:rsidRPr="00481D2D" w:rsidRDefault="00AF6774" w:rsidP="00AF6774">
      <w:r w:rsidRPr="00481D2D">
        <w:t>If the UE is in a seesion in the EPS IP-CAN and the policy indicates "a UE having an ongoing IMS session, is allowed to transfer the PDN connection providing access to IMS between EPC via non-3GPP access and 5GCN via NG-RAN" or the UE is roaming in an EPS IP-CAN and the policy indicates "a UE roaming in a VPLMN and having an ongoing IMS session, is allowed to transfer the PDN connection providing access to IMS between EPC via non-3GPP access and 5GCN via NG-RAN" the UE shall, if not prevented by other rules or policies, handover the PDN connection providing access to IMS from 5GS to EPC via WLAN.</w:t>
      </w:r>
    </w:p>
    <w:p w14:paraId="617C9D5E" w14:textId="77777777" w:rsidR="00AF6774" w:rsidRPr="00481D2D" w:rsidRDefault="00AF6774" w:rsidP="00AF6774">
      <w:r w:rsidRPr="00481D2D">
        <w:t>If the UE is in a 5GS IP-CAN and the policy indicates "a UE is not allowed to transfer a PDN connection providing access to IMS, if any, between EPC via non-3GPP access and 5GCN via NG-RAN, irrespective of if the UE has an ongoing IMS session or not" or the UE is roaming in a 5GS IP-CAN and the policy indicates "a UE roaming in a VPLMN is not allowed to transfer a PDN connection providing access to IMS, if any, between EPC via non-3GPP access and 5GCN via NG-RAN, irrespective of if the UE has an ongoing IMS session or not" the UE shall not handover the PDU session providing access to IMS from 5GS to EPC via WLAN.</w:t>
      </w:r>
    </w:p>
    <w:p w14:paraId="04AE1B89" w14:textId="77777777" w:rsidR="00E83B46" w:rsidRPr="00481D2D" w:rsidRDefault="00E83B46" w:rsidP="005D46C4">
      <w:pPr>
        <w:pStyle w:val="Heading3"/>
      </w:pPr>
      <w:bookmarkStart w:id="2002" w:name="_Toc132020054"/>
      <w:r w:rsidRPr="00481D2D">
        <w:t>R.2.2.1A</w:t>
      </w:r>
      <w:r w:rsidRPr="00481D2D">
        <w:tab/>
        <w:t>Modification of an IP-CAN used for SIP signalling</w:t>
      </w:r>
      <w:bookmarkEnd w:id="2002"/>
    </w:p>
    <w:p w14:paraId="2662F7F7" w14:textId="77777777" w:rsidR="00E83B46" w:rsidRPr="00481D2D" w:rsidRDefault="00E83B46" w:rsidP="00E83B46">
      <w:r w:rsidRPr="00481D2D">
        <w:t>Not applicable.</w:t>
      </w:r>
    </w:p>
    <w:p w14:paraId="3DCF841D" w14:textId="77777777" w:rsidR="00E83B46" w:rsidRPr="00481D2D" w:rsidRDefault="00E83B46" w:rsidP="005D46C4">
      <w:pPr>
        <w:pStyle w:val="Heading3"/>
      </w:pPr>
      <w:bookmarkStart w:id="2003" w:name="_Toc132020055"/>
      <w:r w:rsidRPr="00481D2D">
        <w:t>R.2.2.1B</w:t>
      </w:r>
      <w:r w:rsidRPr="00481D2D">
        <w:tab/>
        <w:t>Re-establishment of the IP-CAN used for SIP signalling</w:t>
      </w:r>
      <w:bookmarkEnd w:id="2003"/>
    </w:p>
    <w:p w14:paraId="5D0C2E04" w14:textId="77777777" w:rsidR="00133A4A" w:rsidRPr="00481D2D" w:rsidRDefault="00133A4A" w:rsidP="00133A4A">
      <w:r w:rsidRPr="00481D2D">
        <w:t xml:space="preserve">If the </w:t>
      </w:r>
      <w:r w:rsidRPr="00481D2D">
        <w:rPr>
          <w:lang w:eastAsia="zh-CN"/>
        </w:rPr>
        <w:t xml:space="preserve">UE registered a </w:t>
      </w:r>
      <w:r w:rsidRPr="00481D2D">
        <w:t xml:space="preserve">public user identity with an </w:t>
      </w:r>
      <w:r w:rsidRPr="00481D2D">
        <w:rPr>
          <w:lang w:eastAsia="zh-CN"/>
        </w:rPr>
        <w:t xml:space="preserve">IP address allocated for the </w:t>
      </w:r>
      <w:smartTag w:uri="urn:schemas-microsoft-com:office:smarttags" w:element="stockticker">
        <w:r w:rsidRPr="00481D2D">
          <w:rPr>
            <w:lang w:eastAsia="zh-CN"/>
          </w:rPr>
          <w:t>APN</w:t>
        </w:r>
      </w:smartTag>
      <w:r w:rsidRPr="00481D2D">
        <w:rPr>
          <w:lang w:eastAsia="zh-CN"/>
        </w:rPr>
        <w:t xml:space="preserve"> of the </w:t>
      </w:r>
      <w:r w:rsidRPr="00481D2D">
        <w:t>IP-CAN bearer for SIP signalling, the IP-CAN bearer for SIP signalling is deactivated as result of signalling from the network, and:</w:t>
      </w:r>
    </w:p>
    <w:p w14:paraId="374E355B" w14:textId="77777777" w:rsidR="00133A4A" w:rsidRPr="00481D2D" w:rsidRDefault="00133A4A" w:rsidP="00133A4A">
      <w:pPr>
        <w:pStyle w:val="B1"/>
      </w:pPr>
      <w:r w:rsidRPr="00481D2D">
        <w:rPr>
          <w:lang w:eastAsia="zh-CN"/>
        </w:rPr>
        <w:t>i)</w:t>
      </w:r>
      <w:r w:rsidRPr="00481D2D">
        <w:rPr>
          <w:lang w:eastAsia="zh-CN"/>
        </w:rPr>
        <w:tab/>
        <w:t xml:space="preserve">the signalling from the network results in requiring the UE to initiate activation of the </w:t>
      </w:r>
      <w:r w:rsidRPr="00481D2D">
        <w:t>IP-CAN bearer for SIP signalling; or</w:t>
      </w:r>
    </w:p>
    <w:p w14:paraId="4E61BF19" w14:textId="77777777" w:rsidR="00133A4A" w:rsidRPr="00481D2D" w:rsidRDefault="00133A4A" w:rsidP="00133A4A">
      <w:pPr>
        <w:pStyle w:val="B1"/>
      </w:pPr>
      <w:r w:rsidRPr="00481D2D">
        <w:rPr>
          <w:lang w:eastAsia="zh-CN"/>
        </w:rPr>
        <w:t>ii)</w:t>
      </w:r>
      <w:r w:rsidRPr="00481D2D">
        <w:rPr>
          <w:lang w:eastAsia="zh-CN"/>
        </w:rPr>
        <w:tab/>
      </w:r>
      <w:r w:rsidRPr="00481D2D">
        <w:t xml:space="preserve">the UE needs to continue having a public user identity registered with an IP address allocated for the </w:t>
      </w:r>
      <w:smartTag w:uri="urn:schemas-microsoft-com:office:smarttags" w:element="stockticker">
        <w:r w:rsidRPr="00481D2D">
          <w:t>APN</w:t>
        </w:r>
      </w:smartTag>
      <w:r w:rsidRPr="00481D2D">
        <w:t>;</w:t>
      </w:r>
    </w:p>
    <w:p w14:paraId="16ECF029" w14:textId="77777777" w:rsidR="00133A4A" w:rsidRPr="00481D2D" w:rsidRDefault="00133A4A" w:rsidP="00133A4A">
      <w:r w:rsidRPr="00481D2D">
        <w:t>and the UE is allowed to activate the IP-CAN bearer for SIP signalling, the UE shall:</w:t>
      </w:r>
    </w:p>
    <w:p w14:paraId="1AC612B7" w14:textId="77777777" w:rsidR="00133A4A" w:rsidRPr="00481D2D" w:rsidRDefault="00133A4A" w:rsidP="00133A4A">
      <w:pPr>
        <w:pStyle w:val="B1"/>
      </w:pPr>
      <w:r w:rsidRPr="00481D2D">
        <w:t>A)</w:t>
      </w:r>
      <w:r w:rsidRPr="00481D2D">
        <w:tab/>
        <w:t xml:space="preserve">if the </w:t>
      </w:r>
      <w:r w:rsidRPr="00481D2D">
        <w:rPr>
          <w:rFonts w:eastAsia="SimSun"/>
        </w:rPr>
        <w:t xml:space="preserve">non-access stratum is performing activation of the </w:t>
      </w:r>
      <w:r w:rsidRPr="00481D2D">
        <w:t xml:space="preserve">IP-CAN bearer for SIP signalling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the signalling from the network</w:t>
      </w:r>
      <w:r w:rsidRPr="00481D2D">
        <w:rPr>
          <w:rFonts w:eastAsia="SimSun"/>
        </w:rPr>
        <w:t xml:space="preserve">, wait until the activation of the </w:t>
      </w:r>
      <w:r w:rsidRPr="00481D2D">
        <w:t xml:space="preserve">IP-CAN bearer for SIP signalling </w:t>
      </w:r>
      <w:r w:rsidRPr="00481D2D">
        <w:rPr>
          <w:rFonts w:eastAsia="SimSun"/>
        </w:rPr>
        <w:t>for the APN finishes;</w:t>
      </w:r>
    </w:p>
    <w:p w14:paraId="3BC8A456" w14:textId="77777777" w:rsidR="00133A4A" w:rsidRPr="00481D2D" w:rsidRDefault="00133A4A" w:rsidP="00133A4A">
      <w:pPr>
        <w:pStyle w:val="B1"/>
      </w:pPr>
      <w:r w:rsidRPr="00481D2D">
        <w:t>B)</w:t>
      </w:r>
      <w:r w:rsidRPr="00481D2D">
        <w:tab/>
        <w:t xml:space="preserve">if the </w:t>
      </w:r>
      <w:r w:rsidRPr="00481D2D">
        <w:rPr>
          <w:rFonts w:eastAsia="SimSun"/>
        </w:rPr>
        <w:t xml:space="preserve">non-access stratum is not performing activation of the </w:t>
      </w:r>
      <w:r w:rsidRPr="00481D2D">
        <w:t xml:space="preserve">IP-CAN bearer for SIP signalling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w:t>
      </w:r>
      <w:r w:rsidRPr="00481D2D">
        <w:t>perform the procedures in subclause R.2.2.1, bullet a);</w:t>
      </w:r>
      <w:r w:rsidRPr="00481D2D">
        <w:rPr>
          <w:rFonts w:eastAsia="SimSun"/>
        </w:rPr>
        <w:t xml:space="preserve"> and</w:t>
      </w:r>
    </w:p>
    <w:p w14:paraId="1B555761" w14:textId="77777777" w:rsidR="00133A4A" w:rsidRPr="00481D2D" w:rsidRDefault="00133A4A" w:rsidP="00133A4A">
      <w:pPr>
        <w:pStyle w:val="B1"/>
      </w:pPr>
      <w:r w:rsidRPr="00481D2D">
        <w:t>C)</w:t>
      </w:r>
      <w:r w:rsidRPr="00481D2D">
        <w:tab/>
        <w:t xml:space="preserve">if </w:t>
      </w:r>
      <w:r w:rsidRPr="00481D2D">
        <w:rPr>
          <w:rFonts w:eastAsia="SimSun"/>
        </w:rPr>
        <w:t xml:space="preserve">the </w:t>
      </w:r>
      <w:r w:rsidRPr="00481D2D">
        <w:t>IP-CAN bearer for SIP signalling is available:</w:t>
      </w:r>
    </w:p>
    <w:p w14:paraId="3405D970" w14:textId="77777777" w:rsidR="00133A4A" w:rsidRPr="00481D2D" w:rsidRDefault="00133A4A" w:rsidP="00133A4A">
      <w:pPr>
        <w:pStyle w:val="B2"/>
      </w:pPr>
      <w:r w:rsidRPr="00481D2D">
        <w:t>-</w:t>
      </w:r>
      <w:r w:rsidRPr="00481D2D">
        <w:tab/>
        <w:t>perform the procedures in subclause R.2.2.1, bullet b); and</w:t>
      </w:r>
    </w:p>
    <w:p w14:paraId="5F73762D" w14:textId="77777777" w:rsidR="00133A4A" w:rsidRPr="00481D2D" w:rsidRDefault="00133A4A" w:rsidP="00133A4A">
      <w:pPr>
        <w:pStyle w:val="B2"/>
      </w:pPr>
      <w:r w:rsidRPr="00481D2D">
        <w:t>-</w:t>
      </w:r>
      <w:r w:rsidRPr="00481D2D">
        <w:tab/>
        <w:t>if a P-CSCF address was acquired, perform a new initial registration according to subclause 5.1.1.2.</w:t>
      </w:r>
    </w:p>
    <w:p w14:paraId="6B898A0A" w14:textId="77777777" w:rsidR="00E83B46" w:rsidRPr="00481D2D" w:rsidRDefault="00E83B46" w:rsidP="005D46C4">
      <w:pPr>
        <w:pStyle w:val="Heading3"/>
      </w:pPr>
      <w:bookmarkStart w:id="2004" w:name="_Toc132020056"/>
      <w:r w:rsidRPr="00481D2D">
        <w:t>R.2.2.1C</w:t>
      </w:r>
      <w:r w:rsidRPr="00481D2D">
        <w:tab/>
        <w:t>P-CSCF restoration procedure</w:t>
      </w:r>
      <w:bookmarkEnd w:id="2004"/>
    </w:p>
    <w:p w14:paraId="16819ED7" w14:textId="77777777" w:rsidR="00E83B46" w:rsidRPr="00481D2D" w:rsidRDefault="00E83B46" w:rsidP="00E83B46">
      <w:r w:rsidRPr="00481D2D">
        <w:t xml:space="preserve">A UE supporting the P-CSCF restoration procedure </w:t>
      </w:r>
      <w:r w:rsidR="003679CA" w:rsidRPr="00481D2D">
        <w:t>performs one of the following procedures:</w:t>
      </w:r>
    </w:p>
    <w:p w14:paraId="05B765AA" w14:textId="77777777" w:rsidR="003679CA" w:rsidRPr="00481D2D" w:rsidRDefault="003679CA" w:rsidP="003679CA">
      <w:pPr>
        <w:pStyle w:val="B1"/>
      </w:pPr>
      <w:r w:rsidRPr="00481D2D">
        <w:t>A)</w:t>
      </w:r>
      <w:r w:rsidRPr="00481D2D">
        <w:tab/>
        <w:t xml:space="preserve">if the UE used method IV for P-CSCF discovery, the UE has previously sent the "P-CSCF Re-selection support" </w:t>
      </w:r>
      <w:smartTag w:uri="urn:schemas-microsoft-com:office:smarttags" w:element="stockticker">
        <w:r w:rsidRPr="00481D2D">
          <w:t>PCO</w:t>
        </w:r>
      </w:smartTag>
      <w:r w:rsidRPr="00481D2D">
        <w:t xml:space="preserve"> indicator (in trusted non-3GPP access network) or the P-CSCF_RESELECTION_SUPPORT IKEv2 attribute (in untrusted non-3GPP access network) during the PDN connection establishment, and the UE receives one or more P-CSCF address(es) during the TWAG initiated PDN connectivity modification procedure (in trusted non-3GPP access network) or the </w:t>
      </w:r>
      <w:r w:rsidRPr="00481D2D">
        <w:rPr>
          <w:rFonts w:hint="eastAsia"/>
          <w:lang w:eastAsia="zh-CN"/>
        </w:rPr>
        <w:t>ePDG initiated modification</w:t>
      </w:r>
      <w:r w:rsidRPr="00481D2D">
        <w:rPr>
          <w:lang w:eastAsia="zh-CN"/>
        </w:rPr>
        <w:t xml:space="preserve"> </w:t>
      </w:r>
      <w:r w:rsidRPr="00481D2D">
        <w:t>(in untrusted non-3GPP access network), then the UE shall acquire a P-CSCF address from the one or more P-CSCF addresse(s). If more than one P-CSCF addresses of the same IP address type are included, then the UE shall assume that the more than one P-CSCF addresses of the same IP address type are prioritised with the first P-CSCF address within the Protocol Configuration Options information element or within the IKEv2 configuration payload as the P-CSCF address having the highest priority; and</w:t>
      </w:r>
    </w:p>
    <w:p w14:paraId="67C3F024" w14:textId="77777777" w:rsidR="003679CA" w:rsidRPr="00481D2D" w:rsidRDefault="003679CA" w:rsidP="003679CA">
      <w:pPr>
        <w:pStyle w:val="B1"/>
      </w:pPr>
      <w:r w:rsidRPr="00481D2D">
        <w:t>B)</w:t>
      </w:r>
      <w:r w:rsidRPr="00481D2D">
        <w:tab/>
        <w:t xml:space="preserve">if the UE uses RFC 6223 [143] as part of P-CSCF restoration procedures, and </w:t>
      </w:r>
      <w:r w:rsidR="00E83B46" w:rsidRPr="00481D2D">
        <w:t>the P-CSCF fails to respond to keep-alive requests</w:t>
      </w:r>
      <w:r w:rsidR="002018E6" w:rsidRPr="00481D2D">
        <w:t>, then</w:t>
      </w:r>
      <w:r w:rsidR="00E83B46" w:rsidRPr="00481D2D">
        <w:t xml:space="preserve"> the UE shall </w:t>
      </w:r>
      <w:r w:rsidR="00E83B46" w:rsidRPr="00481D2D">
        <w:rPr>
          <w:color w:val="000000"/>
        </w:rPr>
        <w:t>acquire</w:t>
      </w:r>
      <w:r w:rsidR="00E83B46" w:rsidRPr="00481D2D">
        <w:t xml:space="preserve"> a different P-CSCF address using any of the methods described in the subclause R.2.2.1</w:t>
      </w:r>
      <w:r w:rsidR="00166DB4" w:rsidRPr="00481D2D">
        <w:t>.</w:t>
      </w:r>
    </w:p>
    <w:p w14:paraId="62E0768F" w14:textId="77777777" w:rsidR="00E83B46" w:rsidRPr="00481D2D" w:rsidRDefault="003679CA" w:rsidP="00E83B46">
      <w:r w:rsidRPr="00481D2D">
        <w:t xml:space="preserve">When the UE has acquired the P-CSCF address, the UE shall </w:t>
      </w:r>
      <w:r w:rsidR="00E83B46" w:rsidRPr="00481D2D">
        <w:t>perform an initial registration as specified in subclause 5.1.</w:t>
      </w:r>
    </w:p>
    <w:p w14:paraId="583131DA" w14:textId="77777777" w:rsidR="003679CA" w:rsidRPr="00481D2D" w:rsidRDefault="003679CA" w:rsidP="003679CA">
      <w:pPr>
        <w:pStyle w:val="NO"/>
      </w:pPr>
      <w:r w:rsidRPr="00481D2D">
        <w:t>NOTE:</w:t>
      </w:r>
      <w:r w:rsidRPr="00481D2D">
        <w:tab/>
        <w:t xml:space="preserve">For UEs using procedure A described above, the network ensures that P-CSCF address(es) received in the Protocol Configuration Options information element during TWAG initiated PDN connectivity modification procedure (in trusted non-3GPP access network), and P-CSCF address(es) received in the P-CSCF_IP6_ADDRESS attribute, the P-CSCF_IP4_ADDRESS attribute or both during </w:t>
      </w:r>
      <w:r w:rsidRPr="00481D2D">
        <w:rPr>
          <w:rFonts w:hint="eastAsia"/>
          <w:lang w:eastAsia="zh-CN"/>
        </w:rPr>
        <w:t>ePDG initiated modification</w:t>
      </w:r>
      <w:r w:rsidRPr="00481D2D">
        <w:t xml:space="preserve"> (in untrusted non-3GPP access network) are sent only during P-CSCF restoration procedures as defined in subclause 5 of 3GPP TS 23.380 [7D].</w:t>
      </w:r>
    </w:p>
    <w:p w14:paraId="7252533B" w14:textId="77777777" w:rsidR="00E83B46" w:rsidRPr="00481D2D" w:rsidRDefault="00E83B46" w:rsidP="005D46C4">
      <w:pPr>
        <w:pStyle w:val="Heading3"/>
      </w:pPr>
      <w:bookmarkStart w:id="2005" w:name="_Toc132020057"/>
      <w:r w:rsidRPr="00481D2D">
        <w:t>R.2.2.2</w:t>
      </w:r>
      <w:r w:rsidRPr="00481D2D">
        <w:tab/>
        <w:t>Void</w:t>
      </w:r>
      <w:bookmarkEnd w:id="2005"/>
    </w:p>
    <w:p w14:paraId="5B4FF2DF" w14:textId="77777777" w:rsidR="00E83B46" w:rsidRPr="00481D2D" w:rsidRDefault="00E83B46" w:rsidP="005D46C4">
      <w:pPr>
        <w:pStyle w:val="Heading3"/>
      </w:pPr>
      <w:bookmarkStart w:id="2006" w:name="_Toc132020058"/>
      <w:r w:rsidRPr="00481D2D">
        <w:t>R.2.2.3</w:t>
      </w:r>
      <w:r w:rsidRPr="00481D2D">
        <w:tab/>
        <w:t>IP-CAN support of DHCP based P-CSCF discovery</w:t>
      </w:r>
      <w:bookmarkEnd w:id="2006"/>
    </w:p>
    <w:p w14:paraId="25253958" w14:textId="77777777" w:rsidR="00E83B46" w:rsidRPr="00481D2D" w:rsidRDefault="00E83B46" w:rsidP="00E83B46">
      <w:r w:rsidRPr="00481D2D">
        <w:t xml:space="preserve">When using </w:t>
      </w:r>
      <w:r w:rsidR="00F13417" w:rsidRPr="00481D2D">
        <w:t xml:space="preserve">WLAN IP access via </w:t>
      </w:r>
      <w:r w:rsidRPr="00481D2D">
        <w:t>S2c to access the EPC, the Home Agent (HA) in case of Mobile IP with reverse tunneling, can forward the packet to one or more local DHCP servers, or relay the packet to a specific DHCP server. The HA in case of Mobile IP with reverse tunnelling, does not forward the DHCPINFORM (or Information-Request) to any UE.</w:t>
      </w:r>
    </w:p>
    <w:p w14:paraId="2015A0C4" w14:textId="77777777" w:rsidR="00E83B46" w:rsidRPr="00481D2D" w:rsidRDefault="00E83B46" w:rsidP="00E83B46">
      <w:pPr>
        <w:pStyle w:val="NO"/>
      </w:pPr>
      <w:r w:rsidRPr="00481D2D">
        <w:t>NOTE 1:</w:t>
      </w:r>
      <w:r w:rsidRPr="00481D2D">
        <w:tab/>
        <w:t>For forwarding the DHCPINFORM or Information-Request, the HA in case of Mobile IP with reverse tunnelling, does not change the destination IP address of the packet.</w:t>
      </w:r>
    </w:p>
    <w:p w14:paraId="78C530BA" w14:textId="77777777" w:rsidR="00E83B46" w:rsidRPr="00481D2D" w:rsidRDefault="00E83B46" w:rsidP="00E83B46">
      <w:pPr>
        <w:pStyle w:val="NO"/>
      </w:pPr>
      <w:r w:rsidRPr="00481D2D">
        <w:t>NOTE 2:</w:t>
      </w:r>
      <w:r w:rsidRPr="00481D2D">
        <w:tab/>
        <w:t xml:space="preserve">For relaying the DHCPINFORM or Information-Request, the HA in case of Mobile IP with reverse tunnelling inserts a DHCP </w:t>
      </w:r>
      <w:r w:rsidR="00C276A1" w:rsidRPr="00481D2D">
        <w:t xml:space="preserve">server's </w:t>
      </w:r>
      <w:r w:rsidRPr="00481D2D">
        <w:t>IP address in the destination IP address field of the packet.</w:t>
      </w:r>
    </w:p>
    <w:p w14:paraId="3FEB523F" w14:textId="77777777" w:rsidR="00E83B46" w:rsidRPr="00481D2D" w:rsidRDefault="00E83B46" w:rsidP="005D46C4">
      <w:pPr>
        <w:pStyle w:val="Heading3"/>
      </w:pPr>
      <w:bookmarkStart w:id="2007" w:name="_Toc132020059"/>
      <w:r w:rsidRPr="00481D2D">
        <w:t>R.2.2.4</w:t>
      </w:r>
      <w:r w:rsidRPr="00481D2D">
        <w:tab/>
        <w:t>Void</w:t>
      </w:r>
      <w:bookmarkEnd w:id="2007"/>
    </w:p>
    <w:p w14:paraId="41BF0C56" w14:textId="77777777" w:rsidR="00E83B46" w:rsidRPr="00481D2D" w:rsidRDefault="00E83B46" w:rsidP="005D46C4">
      <w:pPr>
        <w:pStyle w:val="Heading3"/>
      </w:pPr>
      <w:bookmarkStart w:id="2008" w:name="_Toc132020060"/>
      <w:r w:rsidRPr="00481D2D">
        <w:t>R.2.2.5</w:t>
      </w:r>
      <w:r w:rsidRPr="00481D2D">
        <w:tab/>
        <w:t>Tunnel procedures for media</w:t>
      </w:r>
      <w:bookmarkEnd w:id="2008"/>
    </w:p>
    <w:p w14:paraId="594903BA" w14:textId="77777777" w:rsidR="00E83B46" w:rsidRPr="00481D2D" w:rsidRDefault="00E83B46" w:rsidP="005D46C4">
      <w:pPr>
        <w:pStyle w:val="Heading4"/>
      </w:pPr>
      <w:bookmarkStart w:id="2009" w:name="_Toc132020061"/>
      <w:r w:rsidRPr="00481D2D">
        <w:t>R.2.2.5.1</w:t>
      </w:r>
      <w:r w:rsidRPr="00481D2D">
        <w:tab/>
        <w:t>General requirements</w:t>
      </w:r>
      <w:bookmarkEnd w:id="2009"/>
    </w:p>
    <w:p w14:paraId="6120D128" w14:textId="77777777" w:rsidR="000B46B6" w:rsidRPr="00481D2D" w:rsidRDefault="00E83B46" w:rsidP="00E83B46">
      <w:r w:rsidRPr="00481D2D">
        <w:t xml:space="preserve">The UE can establish media streams that belong to different SIP sessions on the same tunnel when accessing the </w:t>
      </w:r>
      <w:smartTag w:uri="urn:schemas-microsoft-com:office:smarttags" w:element="stockticker">
        <w:r w:rsidRPr="00481D2D">
          <w:t>EPC</w:t>
        </w:r>
      </w:smartTag>
      <w:r w:rsidRPr="00481D2D">
        <w:t xml:space="preserve"> via untrusted WLAN.</w:t>
      </w:r>
    </w:p>
    <w:p w14:paraId="4304DC86" w14:textId="77777777" w:rsidR="000B46B6" w:rsidRPr="00481D2D" w:rsidRDefault="00E83B46" w:rsidP="00E83B46">
      <w:r w:rsidRPr="00481D2D">
        <w:t xml:space="preserve">During establishment of a session, the UE establishes data streams(s) for media related to the session. When using </w:t>
      </w:r>
      <w:r w:rsidR="00F13417" w:rsidRPr="00481D2D">
        <w:t xml:space="preserve">untrusted WLAN IP access via </w:t>
      </w:r>
      <w:r w:rsidRPr="00481D2D">
        <w:t xml:space="preserve">S2c to access the EPC, such data stream(s) may result in activation of additional IPsec </w:t>
      </w:r>
      <w:smartTag w:uri="urn:schemas-microsoft-com:office:smarttags" w:element="stockticker">
        <w:r w:rsidRPr="00481D2D">
          <w:t>ESP</w:t>
        </w:r>
      </w:smartTag>
      <w:r w:rsidRPr="00481D2D">
        <w:t xml:space="preserve"> security associations (tunnels).</w:t>
      </w:r>
    </w:p>
    <w:p w14:paraId="2C8CD739" w14:textId="77777777" w:rsidR="00E83B46" w:rsidRPr="00481D2D" w:rsidRDefault="00E83B46" w:rsidP="00E83B46">
      <w:r w:rsidRPr="00481D2D">
        <w:t xml:space="preserve">If the capabilities of the originating UE, or operator policy at the ePDG prevents the originating UE from establishment of additional IPsec </w:t>
      </w:r>
      <w:smartTag w:uri="urn:schemas-microsoft-com:office:smarttags" w:element="stockticker">
        <w:r w:rsidRPr="00481D2D">
          <w:t>ESP</w:t>
        </w:r>
      </w:smartTag>
      <w:r w:rsidRPr="00481D2D">
        <w:t xml:space="preserve"> security associations (tunnels) according to the media grouping attributes given by the P-CSCF in accordance with RFC 3524 [54], the UE will not establish such grouping of media streams. Instead, the originating UE shall negotiate media parameters for the session according to RFC 3264 [27B].</w:t>
      </w:r>
    </w:p>
    <w:p w14:paraId="322977AE" w14:textId="77777777" w:rsidR="00E83B46" w:rsidRPr="00481D2D" w:rsidRDefault="00E83B46" w:rsidP="00E83B46">
      <w:r w:rsidRPr="00481D2D">
        <w:t xml:space="preserve">If the capabilities of the terminating UE or operator policy at the ePDG prevents the originating UE from establishment of additional IPsec </w:t>
      </w:r>
      <w:smartTag w:uri="urn:schemas-microsoft-com:office:smarttags" w:element="stockticker">
        <w:r w:rsidRPr="00481D2D">
          <w:t>ESP</w:t>
        </w:r>
      </w:smartTag>
      <w:r w:rsidRPr="00481D2D">
        <w:t xml:space="preserve"> security associations (tunnels) according to the media grouping attributes given by the P-CSCF in accordance with RFC 3524 [54], the UE will not establish such grouping of media streams. Instead, the terminating UE shall handle such SDP offers in accordance with RFC 3388 [53].</w:t>
      </w:r>
    </w:p>
    <w:p w14:paraId="7BE11D1B" w14:textId="77777777" w:rsidR="00E83B46" w:rsidRPr="00481D2D" w:rsidRDefault="00E83B46" w:rsidP="00E83B46">
      <w:r w:rsidRPr="00481D2D">
        <w:t>The UE can receive a media authorization token in the P-Media-Authorization header field from the P-CSCF according to RFC 3313 [31]. If a media authorization token is received in the P-Media-Authorization header field when a SIP session is initiated, the UE shall reuse the existing tunnel and ignore the media authorization token.</w:t>
      </w:r>
    </w:p>
    <w:p w14:paraId="06269F48" w14:textId="77777777" w:rsidR="00E83B46" w:rsidRPr="00481D2D" w:rsidRDefault="00E83B46" w:rsidP="005D46C4">
      <w:pPr>
        <w:pStyle w:val="Heading4"/>
      </w:pPr>
      <w:bookmarkStart w:id="2010" w:name="_Toc132020062"/>
      <w:r w:rsidRPr="00481D2D">
        <w:t>R.2.2.5.1A</w:t>
      </w:r>
      <w:r w:rsidRPr="00481D2D">
        <w:tab/>
      </w:r>
      <w:r w:rsidR="00267447" w:rsidRPr="00481D2D">
        <w:t xml:space="preserve">Modification </w:t>
      </w:r>
      <w:r w:rsidRPr="00481D2D">
        <w:t>of tunnel for media by the UE</w:t>
      </w:r>
      <w:bookmarkEnd w:id="2010"/>
    </w:p>
    <w:p w14:paraId="12B9340C" w14:textId="77777777" w:rsidR="00267447" w:rsidRPr="00481D2D" w:rsidRDefault="00267447" w:rsidP="00267447">
      <w:pPr>
        <w:rPr>
          <w:lang w:eastAsia="zh-CN"/>
        </w:rPr>
      </w:pPr>
      <w:r w:rsidRPr="00481D2D">
        <w:rPr>
          <w:rFonts w:hint="eastAsia"/>
          <w:lang w:eastAsia="zh-CN"/>
        </w:rPr>
        <w:t xml:space="preserve">The </w:t>
      </w:r>
      <w:r w:rsidRPr="00481D2D">
        <w:t>tunnel modification procedure</w:t>
      </w:r>
      <w:r w:rsidRPr="00481D2D">
        <w:rPr>
          <w:rFonts w:hint="eastAsia"/>
          <w:lang w:eastAsia="zh-CN"/>
        </w:rPr>
        <w:t xml:space="preserve"> for the UE shall follow the procedures specified in 3GPP</w:t>
      </w:r>
      <w:r w:rsidRPr="00481D2D">
        <w:rPr>
          <w:lang w:eastAsia="zh-CN"/>
        </w:rPr>
        <w:t> </w:t>
      </w:r>
      <w:r w:rsidRPr="00481D2D">
        <w:rPr>
          <w:rFonts w:hint="eastAsia"/>
          <w:lang w:eastAsia="zh-CN"/>
        </w:rPr>
        <w:t>TS</w:t>
      </w:r>
      <w:r w:rsidRPr="00481D2D">
        <w:rPr>
          <w:lang w:eastAsia="zh-CN"/>
        </w:rPr>
        <w:t> </w:t>
      </w:r>
      <w:r w:rsidRPr="00481D2D">
        <w:rPr>
          <w:rFonts w:hint="eastAsia"/>
          <w:lang w:eastAsia="zh-CN"/>
        </w:rPr>
        <w:t>24.302</w:t>
      </w:r>
      <w:r w:rsidRPr="00481D2D">
        <w:rPr>
          <w:lang w:eastAsia="zh-CN"/>
        </w:rPr>
        <w:t> </w:t>
      </w:r>
      <w:r w:rsidRPr="00481D2D">
        <w:rPr>
          <w:rFonts w:hint="eastAsia"/>
          <w:lang w:eastAsia="zh-CN"/>
        </w:rPr>
        <w:t xml:space="preserve">[8U]. If the UE supports the </w:t>
      </w:r>
      <w:r w:rsidRPr="00481D2D">
        <w:t>Fixed Access Broadband</w:t>
      </w:r>
      <w:r w:rsidRPr="00481D2D">
        <w:rPr>
          <w:rFonts w:hint="eastAsia"/>
          <w:lang w:eastAsia="zh-CN"/>
        </w:rPr>
        <w:t xml:space="preserve"> interworking</w:t>
      </w:r>
      <w:r w:rsidRPr="00481D2D">
        <w:t xml:space="preserve">, the </w:t>
      </w:r>
      <w:r w:rsidRPr="00481D2D">
        <w:rPr>
          <w:rFonts w:hint="eastAsia"/>
          <w:lang w:eastAsia="zh-CN"/>
        </w:rPr>
        <w:t xml:space="preserve">modification of </w:t>
      </w:r>
      <w:r w:rsidRPr="00481D2D">
        <w:rPr>
          <w:lang w:eastAsia="zh-CN"/>
        </w:rPr>
        <w:t>tunnel</w:t>
      </w:r>
      <w:r w:rsidRPr="00481D2D">
        <w:rPr>
          <w:rFonts w:hint="eastAsia"/>
          <w:lang w:eastAsia="zh-CN"/>
        </w:rPr>
        <w:t xml:space="preserve"> </w:t>
      </w:r>
      <w:r w:rsidRPr="00481D2D">
        <w:t xml:space="preserve">specified in </w:t>
      </w:r>
      <w:r w:rsidRPr="00481D2D">
        <w:rPr>
          <w:rFonts w:hint="eastAsia"/>
        </w:rPr>
        <w:t>3GPP TS </w:t>
      </w:r>
      <w:r w:rsidRPr="00481D2D">
        <w:rPr>
          <w:rFonts w:hint="eastAsia"/>
          <w:lang w:eastAsia="zh-CN"/>
        </w:rPr>
        <w:t>24.139</w:t>
      </w:r>
      <w:r w:rsidRPr="00481D2D">
        <w:rPr>
          <w:rFonts w:hint="eastAsia"/>
        </w:rPr>
        <w:t> </w:t>
      </w:r>
      <w:r w:rsidRPr="00481D2D">
        <w:t>[</w:t>
      </w:r>
      <w:r w:rsidRPr="00481D2D">
        <w:rPr>
          <w:rFonts w:hint="eastAsia"/>
          <w:lang w:eastAsia="zh-CN"/>
        </w:rPr>
        <w:t>8X</w:t>
      </w:r>
      <w:r w:rsidRPr="00481D2D">
        <w:t xml:space="preserve">] </w:t>
      </w:r>
      <w:r w:rsidRPr="00481D2D">
        <w:rPr>
          <w:rFonts w:hint="eastAsia"/>
          <w:lang w:eastAsia="zh-CN"/>
        </w:rPr>
        <w:t xml:space="preserve">shall be </w:t>
      </w:r>
      <w:r w:rsidRPr="00481D2D">
        <w:rPr>
          <w:rFonts w:hint="eastAsia"/>
        </w:rPr>
        <w:t>applied</w:t>
      </w:r>
      <w:r w:rsidRPr="00481D2D">
        <w:t>.</w:t>
      </w:r>
    </w:p>
    <w:p w14:paraId="660E6E40" w14:textId="77777777" w:rsidR="00E83B46" w:rsidRPr="00481D2D" w:rsidRDefault="00E83B46" w:rsidP="005D46C4">
      <w:pPr>
        <w:pStyle w:val="Heading4"/>
      </w:pPr>
      <w:bookmarkStart w:id="2011" w:name="_Toc132020063"/>
      <w:r w:rsidRPr="00481D2D">
        <w:t>R.2.2.5.1B</w:t>
      </w:r>
      <w:r w:rsidRPr="00481D2D">
        <w:tab/>
      </w:r>
      <w:r w:rsidR="001B007A" w:rsidRPr="00481D2D">
        <w:t xml:space="preserve">Modification </w:t>
      </w:r>
      <w:r w:rsidRPr="00481D2D">
        <w:t>of tunnel for media by the network</w:t>
      </w:r>
      <w:bookmarkEnd w:id="2011"/>
    </w:p>
    <w:p w14:paraId="52A86870" w14:textId="77777777" w:rsidR="006F5691" w:rsidRPr="00481D2D" w:rsidRDefault="001B007A" w:rsidP="006F5691">
      <w:r w:rsidRPr="00481D2D">
        <w:rPr>
          <w:rFonts w:hint="eastAsia"/>
          <w:lang w:eastAsia="zh-CN"/>
        </w:rPr>
        <w:t>The UE shall follow the procedure specified in 3GPP</w:t>
      </w:r>
      <w:r w:rsidRPr="00481D2D">
        <w:rPr>
          <w:lang w:eastAsia="zh-CN"/>
        </w:rPr>
        <w:t> </w:t>
      </w:r>
      <w:r w:rsidRPr="00481D2D">
        <w:rPr>
          <w:rFonts w:hint="eastAsia"/>
          <w:lang w:eastAsia="zh-CN"/>
        </w:rPr>
        <w:t>TS</w:t>
      </w:r>
      <w:r w:rsidRPr="00481D2D">
        <w:rPr>
          <w:lang w:eastAsia="zh-CN"/>
        </w:rPr>
        <w:t> </w:t>
      </w:r>
      <w:r w:rsidRPr="00481D2D">
        <w:rPr>
          <w:rFonts w:hint="eastAsia"/>
          <w:lang w:eastAsia="zh-CN"/>
        </w:rPr>
        <w:t>24.302</w:t>
      </w:r>
      <w:r w:rsidRPr="00481D2D">
        <w:rPr>
          <w:lang w:eastAsia="zh-CN"/>
        </w:rPr>
        <w:t> </w:t>
      </w:r>
      <w:r w:rsidRPr="00481D2D">
        <w:rPr>
          <w:rFonts w:hint="eastAsia"/>
          <w:lang w:eastAsia="zh-CN"/>
        </w:rPr>
        <w:t xml:space="preserve">[8U] for the modification of tunnel. If the UE supports the </w:t>
      </w:r>
      <w:r w:rsidRPr="00481D2D">
        <w:t>Fixed Access Broadband</w:t>
      </w:r>
      <w:r w:rsidRPr="00481D2D">
        <w:rPr>
          <w:rFonts w:hint="eastAsia"/>
          <w:lang w:eastAsia="zh-CN"/>
        </w:rPr>
        <w:t xml:space="preserve"> interworking</w:t>
      </w:r>
      <w:r w:rsidRPr="00481D2D">
        <w:t xml:space="preserve">, the </w:t>
      </w:r>
      <w:r w:rsidRPr="00481D2D">
        <w:rPr>
          <w:rFonts w:hint="eastAsia"/>
          <w:lang w:eastAsia="zh-CN"/>
        </w:rPr>
        <w:t xml:space="preserve">modification of </w:t>
      </w:r>
      <w:r w:rsidRPr="00481D2D">
        <w:rPr>
          <w:lang w:eastAsia="zh-CN"/>
        </w:rPr>
        <w:t>tunnel</w:t>
      </w:r>
      <w:r w:rsidRPr="00481D2D">
        <w:rPr>
          <w:rFonts w:hint="eastAsia"/>
          <w:lang w:eastAsia="zh-CN"/>
        </w:rPr>
        <w:t xml:space="preserve"> </w:t>
      </w:r>
      <w:r w:rsidRPr="00481D2D">
        <w:t xml:space="preserve">specified in </w:t>
      </w:r>
      <w:r w:rsidRPr="00481D2D">
        <w:rPr>
          <w:rFonts w:hint="eastAsia"/>
        </w:rPr>
        <w:t>3GPP TS </w:t>
      </w:r>
      <w:r w:rsidRPr="00481D2D">
        <w:rPr>
          <w:rFonts w:hint="eastAsia"/>
          <w:lang w:eastAsia="zh-CN"/>
        </w:rPr>
        <w:t>24.139</w:t>
      </w:r>
      <w:r w:rsidRPr="00481D2D">
        <w:rPr>
          <w:rFonts w:hint="eastAsia"/>
        </w:rPr>
        <w:t> </w:t>
      </w:r>
      <w:r w:rsidRPr="00481D2D">
        <w:t>[</w:t>
      </w:r>
      <w:r w:rsidRPr="00481D2D">
        <w:rPr>
          <w:rFonts w:hint="eastAsia"/>
          <w:lang w:eastAsia="zh-CN"/>
        </w:rPr>
        <w:t>8X</w:t>
      </w:r>
      <w:r w:rsidRPr="00481D2D">
        <w:t xml:space="preserve">] </w:t>
      </w:r>
      <w:r w:rsidRPr="00481D2D">
        <w:rPr>
          <w:rFonts w:hint="eastAsia"/>
          <w:lang w:eastAsia="zh-CN"/>
        </w:rPr>
        <w:t xml:space="preserve">shall be </w:t>
      </w:r>
      <w:r w:rsidRPr="00481D2D">
        <w:rPr>
          <w:rFonts w:hint="eastAsia"/>
        </w:rPr>
        <w:t>applied</w:t>
      </w:r>
      <w:r w:rsidRPr="00481D2D">
        <w:t>.</w:t>
      </w:r>
    </w:p>
    <w:p w14:paraId="21BB6CB4" w14:textId="77777777" w:rsidR="006F5691" w:rsidRPr="00481D2D" w:rsidRDefault="006F5691" w:rsidP="006F5691">
      <w:r w:rsidRPr="00481D2D">
        <w:t>If the UE attaches to the EPC via S2b using untrusted WLAN IP access, and IKEv2 multiple bearer PDN connectivity is used in the PDN connection according to 3GPP TS 24.302 [8U], then:</w:t>
      </w:r>
    </w:p>
    <w:p w14:paraId="2E45EAF7" w14:textId="77777777" w:rsidR="006F5691" w:rsidRPr="00481D2D" w:rsidRDefault="006F5691" w:rsidP="006F5691">
      <w:pPr>
        <w:pStyle w:val="B1"/>
      </w:pPr>
      <w:r w:rsidRPr="00481D2D">
        <w:t>1)</w:t>
      </w:r>
      <w:r w:rsidRPr="00481D2D">
        <w:tab/>
        <w:t>if:</w:t>
      </w:r>
    </w:p>
    <w:p w14:paraId="4B53DAB3" w14:textId="77777777" w:rsidR="006F5691" w:rsidRPr="00481D2D" w:rsidRDefault="006F5691" w:rsidP="006F5691">
      <w:pPr>
        <w:pStyle w:val="B2"/>
      </w:pPr>
      <w:r w:rsidRPr="00481D2D">
        <w:t>A)</w:t>
      </w:r>
      <w:r w:rsidRPr="00481D2D">
        <w:tab/>
        <w:t>an additional IPSec ESP tunnel is established according to 3GPP TS 24.302 [8U]; or</w:t>
      </w:r>
    </w:p>
    <w:p w14:paraId="6AF9DE1D" w14:textId="77777777" w:rsidR="006F5691" w:rsidRPr="00481D2D" w:rsidRDefault="006F5691" w:rsidP="006F5691">
      <w:pPr>
        <w:pStyle w:val="B2"/>
      </w:pPr>
      <w:r w:rsidRPr="00481D2D">
        <w:t>B)</w:t>
      </w:r>
      <w:r w:rsidRPr="00481D2D">
        <w:tab/>
        <w:t>an IPSec ESP tunnel is modified according to 3GPP TS 24.302 [8U];</w:t>
      </w:r>
    </w:p>
    <w:p w14:paraId="0ECAFD9E" w14:textId="77777777" w:rsidR="001B007A" w:rsidRPr="00481D2D" w:rsidDel="002F38D3" w:rsidRDefault="006F5691" w:rsidP="006F5691">
      <w:pPr>
        <w:pStyle w:val="B1"/>
      </w:pPr>
      <w:r w:rsidRPr="00481D2D">
        <w:tab/>
        <w:t>the UE shall, based on the information contained in the TFT Notify payload, correlate the media IPSec ESP tunnel with SDP media descriptions of a currently ongoing SIP session establishment or SIP session modification.</w:t>
      </w:r>
    </w:p>
    <w:p w14:paraId="1C704C46" w14:textId="77777777" w:rsidR="00E83B46" w:rsidRPr="00481D2D" w:rsidRDefault="00E83B46" w:rsidP="005D46C4">
      <w:pPr>
        <w:pStyle w:val="Heading4"/>
      </w:pPr>
      <w:bookmarkStart w:id="2012" w:name="_Toc132020064"/>
      <w:r w:rsidRPr="00481D2D">
        <w:t>R.2.2.5.1C</w:t>
      </w:r>
      <w:r w:rsidRPr="00481D2D">
        <w:tab/>
        <w:t>Deactivation of tunnel for media</w:t>
      </w:r>
      <w:bookmarkEnd w:id="2012"/>
    </w:p>
    <w:p w14:paraId="1B2AE3E9" w14:textId="77777777" w:rsidR="00E83B46" w:rsidRPr="00481D2D" w:rsidRDefault="00E83B46" w:rsidP="00E83B46">
      <w:r w:rsidRPr="00481D2D">
        <w:t>Not applicable.</w:t>
      </w:r>
    </w:p>
    <w:p w14:paraId="57762A40" w14:textId="77777777" w:rsidR="00E83B46" w:rsidRPr="00481D2D" w:rsidRDefault="00E83B46" w:rsidP="005D46C4">
      <w:pPr>
        <w:pStyle w:val="Heading4"/>
      </w:pPr>
      <w:bookmarkStart w:id="2013" w:name="_Toc132020065"/>
      <w:r w:rsidRPr="00481D2D">
        <w:t>R.2.2.5.2</w:t>
      </w:r>
      <w:r w:rsidRPr="00481D2D">
        <w:tab/>
        <w:t>Special requirements applying to forked responses</w:t>
      </w:r>
      <w:bookmarkEnd w:id="2013"/>
    </w:p>
    <w:p w14:paraId="6B3FB376" w14:textId="77777777" w:rsidR="000B46B6" w:rsidRPr="00481D2D" w:rsidRDefault="00E83B46" w:rsidP="00E83B46">
      <w:r w:rsidRPr="00481D2D">
        <w:t>Since the UE is unable to perform bearer modification, forked responses place no special requirements on the UE.</w:t>
      </w:r>
    </w:p>
    <w:p w14:paraId="05D4AA62" w14:textId="77777777" w:rsidR="00E83B46" w:rsidRPr="00481D2D" w:rsidRDefault="00E83B46" w:rsidP="005D46C4">
      <w:pPr>
        <w:pStyle w:val="Heading4"/>
      </w:pPr>
      <w:bookmarkStart w:id="2014" w:name="_Toc132020066"/>
      <w:r w:rsidRPr="00481D2D">
        <w:t>R.2.2.5.3</w:t>
      </w:r>
      <w:r w:rsidRPr="00481D2D">
        <w:tab/>
        <w:t>Unsuccessful situations</w:t>
      </w:r>
      <w:bookmarkEnd w:id="2014"/>
    </w:p>
    <w:p w14:paraId="4A993676" w14:textId="77777777" w:rsidR="00E83B46" w:rsidRPr="00481D2D" w:rsidRDefault="00E83B46" w:rsidP="00E83B46">
      <w:r w:rsidRPr="00481D2D">
        <w:t>Not applicable.</w:t>
      </w:r>
    </w:p>
    <w:p w14:paraId="72CB23EE" w14:textId="77777777" w:rsidR="00E83B46" w:rsidRPr="00481D2D" w:rsidRDefault="00E83B46" w:rsidP="005D46C4">
      <w:pPr>
        <w:pStyle w:val="Heading3"/>
      </w:pPr>
      <w:bookmarkStart w:id="2015" w:name="_Toc132020067"/>
      <w:r w:rsidRPr="00481D2D">
        <w:t>R.2.2.6</w:t>
      </w:r>
      <w:r w:rsidRPr="00481D2D">
        <w:tab/>
        <w:t>Emergency service</w:t>
      </w:r>
      <w:bookmarkEnd w:id="2015"/>
    </w:p>
    <w:p w14:paraId="762E6435" w14:textId="77777777" w:rsidR="009B65E4" w:rsidRPr="00481D2D" w:rsidRDefault="009B65E4" w:rsidP="005D46C4">
      <w:pPr>
        <w:pStyle w:val="Heading4"/>
        <w:rPr>
          <w:lang w:eastAsia="ja-JP"/>
        </w:rPr>
      </w:pPr>
      <w:bookmarkStart w:id="2016" w:name="_Toc132020068"/>
      <w:r w:rsidRPr="00481D2D">
        <w:t>R.2.2.6.1</w:t>
      </w:r>
      <w:r w:rsidRPr="00481D2D">
        <w:tab/>
        <w:t>General</w:t>
      </w:r>
      <w:bookmarkEnd w:id="2016"/>
    </w:p>
    <w:p w14:paraId="6CC7441B" w14:textId="77777777" w:rsidR="0070343F" w:rsidRPr="00481D2D" w:rsidRDefault="00AB4D36" w:rsidP="00AB4D36">
      <w:r w:rsidRPr="00481D2D">
        <w:rPr>
          <w:lang w:eastAsia="ja-JP"/>
        </w:rPr>
        <w:t xml:space="preserve">In this release of the specification, </w:t>
      </w:r>
      <w:r w:rsidR="00EF6A9E" w:rsidRPr="00481D2D">
        <w:rPr>
          <w:lang w:eastAsia="ja-JP"/>
        </w:rPr>
        <w:t>a WLAN, conforming to the requirements in this annex, defines emergency bearers. E</w:t>
      </w:r>
      <w:r w:rsidRPr="00481D2D">
        <w:rPr>
          <w:lang w:eastAsia="ja-JP"/>
        </w:rPr>
        <w:t>mergency session is supported</w:t>
      </w:r>
      <w:r w:rsidRPr="00481D2D">
        <w:t xml:space="preserve"> </w:t>
      </w:r>
      <w:r w:rsidRPr="00481D2D">
        <w:rPr>
          <w:lang w:eastAsia="ja-JP"/>
        </w:rPr>
        <w:t xml:space="preserve">over </w:t>
      </w:r>
      <w:r w:rsidR="00EF6A9E" w:rsidRPr="00481D2D">
        <w:rPr>
          <w:lang w:eastAsia="ja-JP"/>
        </w:rPr>
        <w:t xml:space="preserve">the </w:t>
      </w:r>
      <w:r w:rsidRPr="00481D2D">
        <w:rPr>
          <w:lang w:eastAsia="ja-JP"/>
        </w:rPr>
        <w:t xml:space="preserve">WLAN access if the UE has failed or has not been able to use 3GPP access to set up an emergency session as described in </w:t>
      </w:r>
      <w:r w:rsidRPr="00481D2D">
        <w:t xml:space="preserve">3GPP TS 23.167 [4B] </w:t>
      </w:r>
      <w:r w:rsidR="006B2E73" w:rsidRPr="00481D2D">
        <w:t>a</w:t>
      </w:r>
      <w:r w:rsidRPr="00481D2D">
        <w:t>nnex</w:t>
      </w:r>
      <w:r w:rsidRPr="00481D2D">
        <w:rPr>
          <w:lang w:eastAsia="ja-JP"/>
        </w:rPr>
        <w:t> </w:t>
      </w:r>
      <w:r w:rsidRPr="00481D2D">
        <w:t>J</w:t>
      </w:r>
      <w:r w:rsidR="00F25005" w:rsidRPr="00481D2D">
        <w:t>.</w:t>
      </w:r>
    </w:p>
    <w:p w14:paraId="338CAD94" w14:textId="77777777" w:rsidR="00AB6B74" w:rsidRPr="00481D2D" w:rsidRDefault="00F25005" w:rsidP="00AB6B74">
      <w:r w:rsidRPr="00481D2D">
        <w:t>IMS emergency session is also supported for UEs with unavailable IMSI (i.e. a UE without USIM) or unauthenticated IMSI</w:t>
      </w:r>
      <w:r w:rsidR="00AB4D36" w:rsidRPr="00481D2D">
        <w:rPr>
          <w:lang w:eastAsia="ja-JP"/>
        </w:rPr>
        <w:t>.</w:t>
      </w:r>
      <w:r w:rsidR="0070343F" w:rsidRPr="00481D2D">
        <w:rPr>
          <w:lang w:eastAsia="ja-JP"/>
        </w:rPr>
        <w:t xml:space="preserve"> </w:t>
      </w:r>
      <w:r w:rsidR="00AB6B74" w:rsidRPr="00481D2D">
        <w:t>Some jurisdictions allow emergency calls to be made when the UE does not contain an ISIM or USIM, or where the credentials are not accepted.</w:t>
      </w:r>
    </w:p>
    <w:p w14:paraId="36EBE4A7" w14:textId="77777777" w:rsidR="0070343F" w:rsidRPr="00481D2D" w:rsidRDefault="0070343F" w:rsidP="0070343F">
      <w:r w:rsidRPr="00481D2D">
        <w:rPr>
          <w:lang w:eastAsia="ja-JP"/>
        </w:rPr>
        <w:t xml:space="preserve">When the UE is attached over a WLAN access and detects an emergency call attempt, if the UE supports the </w:t>
      </w:r>
      <w:r w:rsidRPr="00481D2D">
        <w:t>emerg-non3gpp</w:t>
      </w:r>
      <w:r w:rsidRPr="00481D2D">
        <w:rPr>
          <w:lang w:eastAsia="ja-JP"/>
        </w:rPr>
        <w:t xml:space="preserve"> timer defined in table 7.8.1, the UE shall start the </w:t>
      </w:r>
      <w:r w:rsidRPr="00481D2D">
        <w:t>emerg-non3gpp</w:t>
      </w:r>
      <w:r w:rsidRPr="00481D2D">
        <w:rPr>
          <w:lang w:eastAsia="ja-JP"/>
        </w:rPr>
        <w:t xml:space="preserve"> timer when starting a domain selection searching for a 3GPP access usable to establish an emergency call. The UE shall stop the timer when a 3GPP access supporting emergency call is found</w:t>
      </w:r>
      <w:r w:rsidRPr="00481D2D">
        <w:t>.</w:t>
      </w:r>
      <w:r w:rsidRPr="00481D2D">
        <w:rPr>
          <w:lang w:eastAsia="ja-JP"/>
        </w:rPr>
        <w:t xml:space="preserve"> When the </w:t>
      </w:r>
      <w:r w:rsidRPr="00481D2D">
        <w:t>emerg-non3gpp</w:t>
      </w:r>
      <w:r w:rsidRPr="00481D2D">
        <w:rPr>
          <w:lang w:eastAsia="ja-JP"/>
        </w:rPr>
        <w:t xml:space="preserve"> timer expires, the UE shall consider that it has failed to use 3GPP access to setup the emergency call and shall attempt to setup the emergency call over the available WLAN access.</w:t>
      </w:r>
    </w:p>
    <w:p w14:paraId="12AFA500" w14:textId="77777777" w:rsidR="0070343F" w:rsidRPr="00481D2D" w:rsidRDefault="0070343F" w:rsidP="0070343F">
      <w:r w:rsidRPr="00481D2D">
        <w:t>The UE may support being configured for the emerg-non3gpp</w:t>
      </w:r>
      <w:r w:rsidRPr="00481D2D">
        <w:rPr>
          <w:lang w:eastAsia="ja-JP"/>
        </w:rPr>
        <w:t xml:space="preserve"> </w:t>
      </w:r>
      <w:r w:rsidRPr="00481D2D">
        <w:t>timer using one or more of the following methods:</w:t>
      </w:r>
    </w:p>
    <w:p w14:paraId="7759ABAA" w14:textId="77777777" w:rsidR="0070343F" w:rsidRPr="00481D2D" w:rsidRDefault="0070343F" w:rsidP="0070343F">
      <w:pPr>
        <w:pStyle w:val="B1"/>
        <w:rPr>
          <w:lang w:eastAsia="zh-CN"/>
        </w:rPr>
      </w:pPr>
      <w:r w:rsidRPr="00481D2D">
        <w:rPr>
          <w:lang w:eastAsia="zh-CN"/>
        </w:rPr>
        <w:t>a)</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461BA194" w14:textId="77777777" w:rsidR="0070343F" w:rsidRPr="00481D2D" w:rsidRDefault="0070343F" w:rsidP="0070343F">
      <w:pPr>
        <w:pStyle w:val="B1"/>
        <w:rPr>
          <w:lang w:eastAsia="zh-CN"/>
        </w:rPr>
      </w:pPr>
      <w:r w:rsidRPr="00481D2D">
        <w:rPr>
          <w:lang w:eastAsia="zh-CN"/>
        </w:rPr>
        <w:t>b)</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2D127851" w14:textId="77777777" w:rsidR="0070343F" w:rsidRPr="00481D2D" w:rsidRDefault="0070343F" w:rsidP="0070343F">
      <w:pPr>
        <w:pStyle w:val="B1"/>
      </w:pPr>
      <w:r w:rsidRPr="00481D2D">
        <w:t>c)</w:t>
      </w:r>
      <w:r w:rsidRPr="00481D2D">
        <w:tab/>
        <w:t xml:space="preserve">the Timer_Emerg_non3gpp leaf of </w:t>
      </w:r>
      <w:r w:rsidRPr="00481D2D">
        <w:rPr>
          <w:rFonts w:eastAsia="MS Mincho"/>
        </w:rPr>
        <w:t>3GPP TS 24.167 </w:t>
      </w:r>
      <w:r w:rsidRPr="00481D2D">
        <w:t>[8G].</w:t>
      </w:r>
    </w:p>
    <w:p w14:paraId="389E9531" w14:textId="77777777" w:rsidR="00AB4D36" w:rsidRPr="00481D2D" w:rsidRDefault="00AB4D36" w:rsidP="00AB4D36">
      <w:pPr>
        <w:rPr>
          <w:lang w:eastAsia="ja-JP"/>
        </w:rPr>
      </w:pPr>
      <w:r w:rsidRPr="00481D2D">
        <w:rPr>
          <w:lang w:eastAsia="ja-JP"/>
        </w:rPr>
        <w:t xml:space="preserve">EPC procedures </w:t>
      </w:r>
      <w:r w:rsidR="00F13417" w:rsidRPr="00481D2D">
        <w:rPr>
          <w:lang w:eastAsia="ja-JP"/>
        </w:rPr>
        <w:t xml:space="preserve">for emergency session using WLAN are defined </w:t>
      </w:r>
      <w:r w:rsidR="00F25005" w:rsidRPr="00481D2D">
        <w:rPr>
          <w:lang w:eastAsia="ja-JP"/>
        </w:rPr>
        <w:t>for both trusted WLAN access via S2a</w:t>
      </w:r>
      <w:r w:rsidR="00EF6A9E" w:rsidRPr="00481D2D">
        <w:rPr>
          <w:lang w:eastAsia="ja-JP"/>
        </w:rPr>
        <w:t>, depending on the TWAN usage mode,</w:t>
      </w:r>
      <w:r w:rsidR="00F25005" w:rsidRPr="00481D2D">
        <w:rPr>
          <w:lang w:eastAsia="ja-JP"/>
        </w:rPr>
        <w:t xml:space="preserve"> and </w:t>
      </w:r>
      <w:r w:rsidRPr="00481D2D">
        <w:rPr>
          <w:lang w:eastAsia="ja-JP"/>
        </w:rPr>
        <w:t xml:space="preserve">untrusted WLAN access </w:t>
      </w:r>
      <w:r w:rsidR="00F13417" w:rsidRPr="00481D2D">
        <w:rPr>
          <w:lang w:eastAsia="ja-JP"/>
        </w:rPr>
        <w:t xml:space="preserve">via S2b </w:t>
      </w:r>
      <w:r w:rsidRPr="00481D2D">
        <w:rPr>
          <w:lang w:eastAsia="ja-JP"/>
        </w:rPr>
        <w:t xml:space="preserve">to </w:t>
      </w:r>
      <w:r w:rsidR="00F13417" w:rsidRPr="00481D2D">
        <w:rPr>
          <w:lang w:eastAsia="ja-JP"/>
        </w:rPr>
        <w:t xml:space="preserve">access </w:t>
      </w:r>
      <w:r w:rsidRPr="00481D2D">
        <w:rPr>
          <w:lang w:eastAsia="ja-JP"/>
        </w:rPr>
        <w:t>EPC.</w:t>
      </w:r>
    </w:p>
    <w:p w14:paraId="36CE4381" w14:textId="77777777" w:rsidR="00EF6A9E" w:rsidRPr="00481D2D" w:rsidRDefault="00EF6A9E" w:rsidP="00EF6A9E">
      <w:r w:rsidRPr="00481D2D">
        <w:t>When the IM CN subsystem is selected as the domain for the emergency call attempt, and the UE uses:</w:t>
      </w:r>
    </w:p>
    <w:p w14:paraId="22008960" w14:textId="77777777" w:rsidR="00EF6A9E" w:rsidRPr="00481D2D" w:rsidRDefault="00EF6A9E" w:rsidP="00EF6A9E">
      <w:pPr>
        <w:pStyle w:val="B1"/>
      </w:pPr>
      <w:r w:rsidRPr="00481D2D">
        <w:t>-</w:t>
      </w:r>
      <w:r w:rsidRPr="00481D2D">
        <w:tab/>
      </w:r>
      <w:r w:rsidRPr="00481D2D">
        <w:rPr>
          <w:lang w:eastAsia="ja-JP"/>
        </w:rPr>
        <w:t xml:space="preserve">untrusted WLAN access via S2b, the UE determines that the EPC supports emergency bearer services by selecting or using </w:t>
      </w:r>
      <w:r w:rsidRPr="00481D2D">
        <w:t xml:space="preserve">an ePDG that </w:t>
      </w:r>
      <w:r w:rsidRPr="00481D2D">
        <w:rPr>
          <w:rFonts w:hint="eastAsia"/>
          <w:lang w:eastAsia="zh-CN"/>
        </w:rPr>
        <w:t xml:space="preserve">has indicated its </w:t>
      </w:r>
      <w:r w:rsidRPr="00481D2D">
        <w:t xml:space="preserve">capability </w:t>
      </w:r>
      <w:r w:rsidRPr="00481D2D">
        <w:rPr>
          <w:rFonts w:hint="eastAsia"/>
          <w:lang w:eastAsia="zh-CN"/>
        </w:rPr>
        <w:t xml:space="preserve">of </w:t>
      </w:r>
      <w:r w:rsidRPr="00481D2D">
        <w:t>support for emergency services, as specified in subclause 7.2.1A of 3GPP TS 24.302 [8U]; or</w:t>
      </w:r>
    </w:p>
    <w:p w14:paraId="09A2F5BB" w14:textId="77777777" w:rsidR="00EF6A9E" w:rsidRPr="00481D2D" w:rsidRDefault="00EF6A9E" w:rsidP="00EF6A9E">
      <w:pPr>
        <w:pStyle w:val="B1"/>
      </w:pPr>
      <w:r w:rsidRPr="00481D2D">
        <w:t>-</w:t>
      </w:r>
      <w:r w:rsidRPr="00481D2D">
        <w:tab/>
        <w:t xml:space="preserve">trusted WLAN access via S2a, the UE </w:t>
      </w:r>
      <w:r w:rsidRPr="00481D2D">
        <w:rPr>
          <w:lang w:eastAsia="ja-JP"/>
        </w:rPr>
        <w:t xml:space="preserve">determines that the EPC, accessed in usage modes </w:t>
      </w:r>
      <w:r w:rsidRPr="00481D2D">
        <w:t>multi-connection mode or single-connection mode,</w:t>
      </w:r>
      <w:r w:rsidRPr="00481D2D">
        <w:rPr>
          <w:lang w:eastAsia="ja-JP"/>
        </w:rPr>
        <w:t xml:space="preserve"> supports emergency bearer services </w:t>
      </w:r>
      <w:r w:rsidRPr="00481D2D">
        <w:t>if the CONNECTION_MODE_CAPABILITY item in the EAP-Request/AKA'-Challenge message indicates support of emergency services, as specified in 3GPP TS 24.302 [8U].</w:t>
      </w:r>
    </w:p>
    <w:p w14:paraId="4BB9AFD8" w14:textId="77777777" w:rsidR="00EF6A9E" w:rsidRPr="00481D2D" w:rsidRDefault="00EF6A9E" w:rsidP="00EF6A9E">
      <w:r w:rsidRPr="00481D2D">
        <w:t xml:space="preserve">When the IM CN subsystem is selected as the domain for the emergency call attempt, and the UE uses </w:t>
      </w:r>
      <w:r w:rsidRPr="00481D2D">
        <w:rPr>
          <w:lang w:eastAsia="ja-JP"/>
        </w:rPr>
        <w:t xml:space="preserve">untrusted WLAN access via S2b, the UE determines whether it </w:t>
      </w:r>
      <w:r w:rsidRPr="00481D2D">
        <w:t>is currently attached to its home operator's network (e.g. HPLMN) or not (e.g. VPLMN) after it has d</w:t>
      </w:r>
      <w:r w:rsidRPr="00481D2D">
        <w:rPr>
          <w:lang w:eastAsia="ja-JP"/>
        </w:rPr>
        <w:t>etermined that the core network supports emergency bearer services.</w:t>
      </w:r>
    </w:p>
    <w:p w14:paraId="2D9BD20E" w14:textId="77777777" w:rsidR="00EF6A9E" w:rsidRPr="00481D2D" w:rsidRDefault="00EF6A9E" w:rsidP="00EF6A9E">
      <w:r w:rsidRPr="00481D2D">
        <w:t>When</w:t>
      </w:r>
      <w:r w:rsidRPr="00481D2D" w:rsidDel="003C4951">
        <w:t xml:space="preserve"> </w:t>
      </w:r>
      <w:r w:rsidRPr="00481D2D">
        <w:t xml:space="preserve">establishing an IMS emergency session using </w:t>
      </w:r>
      <w:r w:rsidRPr="00481D2D">
        <w:rPr>
          <w:lang w:eastAsia="ja-JP"/>
        </w:rPr>
        <w:t>trusted WLAN access via S2a</w:t>
      </w:r>
      <w:r w:rsidRPr="00481D2D">
        <w:t>, the UE shall establish an IMS emergency session over trusted</w:t>
      </w:r>
      <w:r w:rsidRPr="00481D2D">
        <w:rPr>
          <w:rFonts w:hint="eastAsia"/>
          <w:lang w:eastAsia="zh-CN"/>
        </w:rPr>
        <w:t xml:space="preserve"> </w:t>
      </w:r>
      <w:r w:rsidRPr="00481D2D">
        <w:t xml:space="preserve">WLAN access depending on </w:t>
      </w:r>
      <w:r w:rsidRPr="00481D2D">
        <w:rPr>
          <w:lang w:eastAsia="ja-JP"/>
        </w:rPr>
        <w:t>the usage mode used to access EPC</w:t>
      </w:r>
      <w:r w:rsidRPr="00481D2D">
        <w:t xml:space="preserve">. When using the usage mode single-connection mode, subclause 6.4.2.6.2A of 3GPP TS 24.302 [8U] applies. When using the usage mode multi-connection mode, subclause 6.4.2.6.3A of 3GPP TS 24.302 [8U] applies. The procedures for </w:t>
      </w:r>
      <w:r w:rsidRPr="00481D2D">
        <w:rPr>
          <w:rFonts w:hint="eastAsia"/>
          <w:lang w:eastAsia="zh-CN"/>
        </w:rPr>
        <w:t>attach</w:t>
      </w:r>
      <w:r w:rsidRPr="00481D2D">
        <w:rPr>
          <w:lang w:eastAsia="zh-CN"/>
        </w:rPr>
        <w:t>ing</w:t>
      </w:r>
      <w:r w:rsidRPr="00481D2D">
        <w:rPr>
          <w:rFonts w:hint="eastAsia"/>
          <w:lang w:eastAsia="zh-CN"/>
        </w:rPr>
        <w:t xml:space="preserve"> to the </w:t>
      </w:r>
      <w:smartTag w:uri="urn:schemas-microsoft-com:office:smarttags" w:element="stockticker">
        <w:r w:rsidRPr="00481D2D">
          <w:rPr>
            <w:rFonts w:hint="eastAsia"/>
            <w:lang w:eastAsia="zh-CN"/>
          </w:rPr>
          <w:t>EPC</w:t>
        </w:r>
      </w:smartTag>
      <w:r w:rsidRPr="00481D2D">
        <w:rPr>
          <w:rFonts w:hint="eastAsia"/>
          <w:lang w:eastAsia="zh-CN"/>
        </w:rPr>
        <w:t xml:space="preserve"> via S2a </w:t>
      </w:r>
      <w:r w:rsidRPr="00481D2D">
        <w:rPr>
          <w:lang w:eastAsia="zh-CN"/>
        </w:rPr>
        <w:t xml:space="preserve">using </w:t>
      </w:r>
      <w:r w:rsidRPr="00481D2D">
        <w:rPr>
          <w:rFonts w:hint="eastAsia"/>
          <w:lang w:eastAsia="zh-CN"/>
        </w:rPr>
        <w:t>a</w:t>
      </w:r>
      <w:r w:rsidRPr="00481D2D">
        <w:rPr>
          <w:lang w:eastAsia="zh-CN"/>
        </w:rPr>
        <w:t xml:space="preserve"> </w:t>
      </w:r>
      <w:r w:rsidRPr="00481D2D">
        <w:rPr>
          <w:rFonts w:hint="eastAsia"/>
          <w:lang w:eastAsia="zh-CN"/>
        </w:rPr>
        <w:t xml:space="preserve">trusted WLAN </w:t>
      </w:r>
      <w:r w:rsidRPr="00481D2D">
        <w:rPr>
          <w:lang w:eastAsia="zh-CN"/>
        </w:rPr>
        <w:t xml:space="preserve">IP </w:t>
      </w:r>
      <w:r w:rsidRPr="00481D2D">
        <w:rPr>
          <w:rFonts w:hint="eastAsia"/>
          <w:lang w:eastAsia="zh-CN"/>
        </w:rPr>
        <w:t>access</w:t>
      </w:r>
      <w:r w:rsidRPr="00481D2D">
        <w:t>, as described in subclause R.2.2.1 of this specification apply accordingly.</w:t>
      </w:r>
    </w:p>
    <w:p w14:paraId="4DD61BBB" w14:textId="77777777" w:rsidR="00EF6A9E" w:rsidRPr="00481D2D" w:rsidRDefault="00EF6A9E" w:rsidP="00EF6A9E">
      <w:r w:rsidRPr="00481D2D">
        <w:t>When</w:t>
      </w:r>
      <w:r w:rsidRPr="00481D2D" w:rsidDel="003C4951">
        <w:t xml:space="preserve"> </w:t>
      </w:r>
      <w:r w:rsidRPr="00481D2D">
        <w:t xml:space="preserve">establishing an IMS emergency session using </w:t>
      </w:r>
      <w:r w:rsidRPr="00481D2D">
        <w:rPr>
          <w:lang w:eastAsia="ja-JP"/>
        </w:rPr>
        <w:t>untrusted WLAN access via S2b</w:t>
      </w:r>
      <w:r w:rsidRPr="00481D2D">
        <w:t>, the UE shall establish an IMS emergency session over untrusted</w:t>
      </w:r>
      <w:r w:rsidRPr="00481D2D">
        <w:rPr>
          <w:rFonts w:hint="eastAsia"/>
          <w:lang w:eastAsia="zh-CN"/>
        </w:rPr>
        <w:t xml:space="preserve"> non-3GPP</w:t>
      </w:r>
      <w:r w:rsidRPr="00481D2D">
        <w:t xml:space="preserve"> access as specified in 3GPP TS 24.302 [8U]. The procedures for attaching to the </w:t>
      </w:r>
      <w:smartTag w:uri="urn:schemas-microsoft-com:office:smarttags" w:element="stockticker">
        <w:r w:rsidRPr="00481D2D">
          <w:t>EPC</w:t>
        </w:r>
      </w:smartTag>
      <w:r w:rsidRPr="00481D2D">
        <w:t xml:space="preserve"> via S2b using untrusted WLAN IP access, as described in subclause R.2.2.1 of this specification apply accordingly.</w:t>
      </w:r>
    </w:p>
    <w:p w14:paraId="29F2BB10" w14:textId="77777777" w:rsidR="00EF6A9E" w:rsidRPr="00481D2D" w:rsidRDefault="00EF6A9E" w:rsidP="00EF6A9E">
      <w:r w:rsidRPr="00481D2D">
        <w:t xml:space="preserve">If the ME is equipped with a UICC, 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s of emergency calls in the IM CN subsystem the UE shall consider to be attached to a VPLMN. If the ME is not equipped with a UICC, the procedure to find d out whether the UE is attached to the home PLMN or to the visited PLMN for the purpose of emergency calls in the IM CN subsystem, is implementation specific.</w:t>
      </w:r>
    </w:p>
    <w:p w14:paraId="5FFF1E64" w14:textId="77777777" w:rsidR="000D6172" w:rsidRPr="00481D2D" w:rsidRDefault="000D6172" w:rsidP="000D6172">
      <w:pPr>
        <w:pStyle w:val="NO"/>
      </w:pPr>
      <w:r w:rsidRPr="00481D2D">
        <w:t>NOTE 1:</w:t>
      </w:r>
      <w:r w:rsidRPr="00481D2D">
        <w:tab/>
        <w:t>The UE verifies if a detected emergency number is still present in the Extended Local Emergency Number List applicable to the PLMN it is currently using. It is possible for the number to no longer be present in the Extended Local Emergency Number List if:</w:t>
      </w:r>
    </w:p>
    <w:p w14:paraId="593DCA67" w14:textId="77777777" w:rsidR="000D6172" w:rsidRPr="00481D2D" w:rsidRDefault="000D6172" w:rsidP="000D6172">
      <w:pPr>
        <w:pStyle w:val="B5"/>
      </w:pPr>
      <w:r w:rsidRPr="00481D2D">
        <w:t>-</w:t>
      </w:r>
      <w:r w:rsidRPr="00481D2D">
        <w:tab/>
        <w:t xml:space="preserve">the PLMN attached to relies on the Local Emergency Number List for deriving a URN; or </w:t>
      </w:r>
    </w:p>
    <w:p w14:paraId="328AB6B9" w14:textId="77777777"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14:paraId="0E90A0DD" w14:textId="77777777" w:rsidR="000D6172" w:rsidRPr="00481D2D" w:rsidRDefault="000D6172" w:rsidP="000D6172">
      <w:pPr>
        <w:rPr>
          <w:lang w:eastAsia="ja-JP"/>
        </w:rPr>
      </w:pPr>
      <w:r w:rsidRPr="00481D2D">
        <w:t>If the UE detected an</w:t>
      </w:r>
      <w:r w:rsidRPr="00481D2D">
        <w:rPr>
          <w:lang w:eastAsia="ja-JP"/>
        </w:rPr>
        <w:t xml:space="preserve"> emergency number</w:t>
      </w:r>
      <w:r w:rsidRPr="00481D2D">
        <w:t>, the UE subsequently uses</w:t>
      </w:r>
      <w:r w:rsidRPr="00481D2D">
        <w:rPr>
          <w:lang w:eastAsia="ja-JP"/>
        </w:rPr>
        <w:t xml:space="preserve"> a different PLMN than the PLMN from which the UE received the last </w:t>
      </w:r>
      <w:r w:rsidRPr="00481D2D">
        <w:t>Extended Local Emergency Number List</w:t>
      </w:r>
      <w:r w:rsidRPr="00481D2D">
        <w:rPr>
          <w:lang w:eastAsia="ja-JP"/>
        </w:rPr>
        <w:t>:</w:t>
      </w:r>
    </w:p>
    <w:p w14:paraId="5D7806F7" w14:textId="77777777" w:rsidR="000D6172" w:rsidRPr="00481D2D" w:rsidRDefault="000D6172" w:rsidP="000D6172">
      <w:pPr>
        <w:pStyle w:val="NO"/>
      </w:pPr>
      <w:r w:rsidRPr="00481D2D">
        <w:t>NOTE 2:</w:t>
      </w:r>
      <w:r w:rsidRPr="00481D2D">
        <w:tab/>
        <w:t>The UE has either attached to or authenticated (e.g. due to EAP-</w:t>
      </w:r>
      <w:r w:rsidRPr="00481D2D">
        <w:rPr>
          <w:lang w:eastAsia="ko-KR"/>
        </w:rPr>
        <w:t xml:space="preserve">3GPP-LimitedService </w:t>
      </w:r>
      <w:r w:rsidRPr="00481D2D">
        <w:t>based access authentication, see 3GPP TS 24.302 [8U]) with a PLMN via WLAN prior to detecting the emergency number or because of detecting the emergency number.</w:t>
      </w:r>
    </w:p>
    <w:p w14:paraId="60B012E9" w14:textId="77777777" w:rsidR="000D6172" w:rsidRPr="00481D2D" w:rsidRDefault="000D6172" w:rsidP="000D6172">
      <w:pPr>
        <w:pStyle w:val="B1"/>
      </w:pPr>
      <w:r w:rsidRPr="00481D2D">
        <w:rPr>
          <w:lang w:eastAsia="ja-JP"/>
        </w:rPr>
        <w:t>-</w:t>
      </w:r>
      <w:r w:rsidRPr="00481D2D">
        <w:rPr>
          <w:lang w:eastAsia="ja-JP"/>
        </w:rPr>
        <w:tab/>
        <w:t xml:space="preserve">the dialled number is not stored in the </w:t>
      </w:r>
      <w:r w:rsidRPr="00481D2D">
        <w:rPr>
          <w:lang w:eastAsia="zh-CN"/>
        </w:rPr>
        <w:t xml:space="preserve">ME, in the USIM and in the </w:t>
      </w:r>
      <w:r w:rsidRPr="00481D2D">
        <w:t>Local Emergency Number List;</w:t>
      </w:r>
    </w:p>
    <w:p w14:paraId="5DD26509" w14:textId="77777777" w:rsidR="000D6172" w:rsidRPr="00481D2D" w:rsidRDefault="000D6172" w:rsidP="000D6172">
      <w:r w:rsidRPr="00481D2D">
        <w:t>then:</w:t>
      </w:r>
    </w:p>
    <w:p w14:paraId="6B7AF5CA" w14:textId="77777777" w:rsidR="000D6172" w:rsidRPr="00481D2D" w:rsidRDefault="000D6172" w:rsidP="000D6172">
      <w:pPr>
        <w:pStyle w:val="B1"/>
      </w:pPr>
      <w:r w:rsidRPr="00481D2D">
        <w:t>a)</w:t>
      </w:r>
      <w:r w:rsidRPr="00481D2D">
        <w:tab/>
        <w:t>if the UE supports provision and handling of local emergency numbers as defined in 3GPP TS 24.302 [8U], the UE has received the local emergency numbers using any of the methods defined in subcla</w:t>
      </w:r>
      <w:r w:rsidR="00D00C49" w:rsidRPr="00481D2D">
        <w:t>u</w:t>
      </w:r>
      <w:r w:rsidRPr="00481D2D">
        <w:t xml:space="preserve">se 4.7 in 3GPP TS 24.302 [8U], the </w:t>
      </w:r>
      <w:r w:rsidRPr="00481D2D">
        <w:rPr>
          <w:lang w:eastAsia="ja-JP"/>
        </w:rPr>
        <w:t xml:space="preserve">dialled number matches a </w:t>
      </w:r>
      <w:r w:rsidRPr="00481D2D">
        <w:t>received local emergency number, then the UE derives a URN as defined in 3GPP TS 24.302 [8U] or using the procedures in subclause R.2.2.6.1A, depending on the method used to provision the local emergency number;</w:t>
      </w:r>
    </w:p>
    <w:p w14:paraId="67343952" w14:textId="77777777" w:rsidR="000D6172" w:rsidRPr="00481D2D" w:rsidRDefault="000D6172" w:rsidP="000D6172">
      <w:pPr>
        <w:pStyle w:val="B1"/>
      </w:pPr>
      <w:r w:rsidRPr="00481D2D">
        <w:t>b)</w:t>
      </w:r>
      <w:r w:rsidRPr="00481D2D">
        <w:tab/>
        <w:t>otherwise, the UE shall attempt UE procedures for SIP that relate to emergency using emergency service URN "urn:service:sos".</w:t>
      </w:r>
    </w:p>
    <w:p w14:paraId="5987F134" w14:textId="77777777" w:rsidR="00C213EA" w:rsidRPr="00481D2D" w:rsidRDefault="00C213EA" w:rsidP="00C40678">
      <w:r w:rsidRPr="00481D2D">
        <w:t>If the dialled number is equal to a local emergency number stored in the Extended Local Emergency Number List (as defined in 3GPP TS 24.301 [8J]), then the UE shall recognize such a number as for an emergency call and:</w:t>
      </w:r>
    </w:p>
    <w:p w14:paraId="4F3D3FBE" w14:textId="77777777" w:rsidR="00C213EA" w:rsidRPr="00481D2D" w:rsidRDefault="00C213EA" w:rsidP="00C40678">
      <w:pPr>
        <w:pStyle w:val="B1"/>
      </w:pPr>
      <w:r w:rsidRPr="00481D2D">
        <w:t>-</w:t>
      </w:r>
      <w:r w:rsidRPr="00481D2D">
        <w:tab/>
        <w:t>if the dialled number is equal to an emergency number stored in the ME, or in the USIM, then the UE shall perform either procedures in the subclause R.2.2.6.1B or the procedures in subclause R.2.2.6.1A; and</w:t>
      </w:r>
    </w:p>
    <w:p w14:paraId="7BC32C6B" w14:textId="77777777"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R.2.2.6.1B.</w:t>
      </w:r>
    </w:p>
    <w:p w14:paraId="098C0141" w14:textId="77777777" w:rsidR="00C213EA" w:rsidRPr="00481D2D" w:rsidRDefault="00C213EA" w:rsidP="00C40678">
      <w:r w:rsidRPr="00481D2D">
        <w:t>If the dialled number is not equal to a local emergency number stored in the Extended Local Emergency Number List (as defined in 3GPP TS 24.301 [8J]) and:</w:t>
      </w:r>
    </w:p>
    <w:p w14:paraId="5B18E22B" w14:textId="77777777" w:rsidR="00C213EA" w:rsidRPr="00481D2D" w:rsidRDefault="00C213EA" w:rsidP="00C40678">
      <w:pPr>
        <w:pStyle w:val="B1"/>
      </w:pPr>
      <w:r w:rsidRPr="00481D2D">
        <w:t>-</w:t>
      </w:r>
      <w:r w:rsidRPr="00481D2D">
        <w:tab/>
        <w:t>if the dialled number is equal to an emergency number stored in the ME, in the USIM or in the Local Emergency Number List (as defined in 3GPP TS 24.008 [8]), then the UE shall recognize such a number as for an emergency call and performs the procedures in subclause R.2.2.6.1A.</w:t>
      </w:r>
    </w:p>
    <w:p w14:paraId="64A9775E" w14:textId="77777777" w:rsidR="001E245D" w:rsidRPr="00481D2D" w:rsidRDefault="001E245D" w:rsidP="001E245D">
      <w:r w:rsidRPr="00481D2D">
        <w:t>Once IPsec tunnel setup is completed, the UE shall follow the procedures described in subclause R.2.2.1 of this specification for establishment of IP-CAN bearer and P-CSCF discovery accordingly.</w:t>
      </w:r>
    </w:p>
    <w:p w14:paraId="545532A1"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63843064"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6141475D"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205BAF3A"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14:paraId="785E01E2"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497B35AF"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16C75AB6" w14:textId="77777777" w:rsidR="001E245D" w:rsidRPr="00481D2D" w:rsidRDefault="001E245D" w:rsidP="001E245D">
      <w:pPr>
        <w:rPr>
          <w:lang w:eastAsia="ja-JP"/>
        </w:rPr>
      </w:pPr>
      <w:r w:rsidRPr="00481D2D">
        <w:rPr>
          <w:lang w:eastAsia="ja-JP"/>
        </w:rPr>
        <w:t xml:space="preserve">Upon reception of </w:t>
      </w:r>
      <w:r w:rsidRPr="00481D2D">
        <w:t xml:space="preserve">a 380 (Alternative Service) response to an INVITE request </w:t>
      </w:r>
      <w:r w:rsidRPr="00481D2D">
        <w:rPr>
          <w:lang w:eastAsia="ja-JP"/>
        </w:rPr>
        <w:t xml:space="preserve">as defined in </w:t>
      </w:r>
      <w:r w:rsidRPr="00481D2D">
        <w:t>subclause 5.1.</w:t>
      </w:r>
      <w:r w:rsidRPr="00481D2D">
        <w:rPr>
          <w:lang w:eastAsia="ja-JP"/>
        </w:rPr>
        <w:t>2A.1</w:t>
      </w:r>
      <w:r w:rsidRPr="00481D2D">
        <w:t>.1</w:t>
      </w:r>
      <w:r w:rsidRPr="00481D2D">
        <w:rPr>
          <w:lang w:eastAsia="ja-JP"/>
        </w:rPr>
        <w:t xml:space="preserve"> and </w:t>
      </w:r>
      <w:r w:rsidRPr="00481D2D">
        <w:t>subclause 5.1.</w:t>
      </w:r>
      <w:r w:rsidRPr="00481D2D">
        <w:rPr>
          <w:lang w:eastAsia="ja-JP"/>
        </w:rPr>
        <w:t>3</w:t>
      </w:r>
      <w:r w:rsidRPr="00481D2D">
        <w:t>.1</w:t>
      </w:r>
      <w:r w:rsidRPr="00481D2D">
        <w:rPr>
          <w:lang w:eastAsia="ja-JP"/>
        </w:rPr>
        <w:t>, the UE shall proceed as follows:</w:t>
      </w:r>
    </w:p>
    <w:p w14:paraId="78EFAD50" w14:textId="77777777" w:rsidR="001E245D" w:rsidRPr="00481D2D" w:rsidRDefault="001E245D" w:rsidP="001E245D">
      <w:pPr>
        <w:pStyle w:val="B1"/>
        <w:rPr>
          <w:lang w:eastAsia="ja-JP"/>
        </w:rPr>
      </w:pPr>
      <w:r w:rsidRPr="00481D2D">
        <w:rPr>
          <w:lang w:eastAsia="ja-JP"/>
        </w:rPr>
        <w:t>1)</w:t>
      </w:r>
      <w:r w:rsidRPr="00481D2D">
        <w:rPr>
          <w:lang w:eastAsia="ja-JP"/>
        </w:rPr>
        <w:tab/>
        <w:t xml:space="preserve">if a 3GPP access network is available and the UE has not already attempted to use a 3GPP access network to set up an emergency session as described in </w:t>
      </w:r>
      <w:r w:rsidRPr="00481D2D">
        <w:t>3GPP TS 23.167 [4B] annex</w:t>
      </w:r>
      <w:r w:rsidRPr="00481D2D">
        <w:rPr>
          <w:lang w:eastAsia="ja-JP"/>
        </w:rPr>
        <w:t> </w:t>
      </w:r>
      <w:r w:rsidRPr="00481D2D">
        <w:t xml:space="preserve">J, </w:t>
      </w:r>
      <w:r w:rsidRPr="00481D2D">
        <w:rPr>
          <w:lang w:eastAsia="ja-JP"/>
        </w:rPr>
        <w:t xml:space="preserve">when the </w:t>
      </w:r>
      <w:r w:rsidRPr="00481D2D">
        <w:t xml:space="preserve">UE selects a domain in accordance with the conventions and rules specified in 3GPP TS 22.101 [1A] and 3GPP TS 23.167 [4B], the UE shall attempt to select </w:t>
      </w:r>
      <w:r w:rsidRPr="00481D2D">
        <w:rPr>
          <w:rFonts w:hint="eastAsia"/>
          <w:lang w:eastAsia="ja-JP"/>
        </w:rPr>
        <w:t xml:space="preserve">a domain </w:t>
      </w:r>
      <w:r w:rsidRPr="00481D2D">
        <w:rPr>
          <w:lang w:eastAsia="ja-JP"/>
        </w:rPr>
        <w:t>of the 3GPP access network, and:</w:t>
      </w:r>
    </w:p>
    <w:p w14:paraId="1DD8D4EB" w14:textId="77777777" w:rsidR="001E245D" w:rsidRPr="00481D2D" w:rsidRDefault="001E245D" w:rsidP="001E245D">
      <w:pPr>
        <w:pStyle w:val="B2"/>
      </w:pPr>
      <w:r w:rsidRPr="00481D2D">
        <w:t>-</w:t>
      </w:r>
      <w:r w:rsidRPr="00481D2D">
        <w:tab/>
      </w:r>
      <w:r w:rsidRPr="00481D2D">
        <w:rPr>
          <w:lang w:eastAsia="ja-JP"/>
        </w:rPr>
        <w:t xml:space="preserve">if the CS domain is </w:t>
      </w:r>
      <w:r w:rsidRPr="00481D2D">
        <w:rPr>
          <w:rFonts w:hint="eastAsia"/>
          <w:lang w:eastAsia="ja-JP"/>
        </w:rPr>
        <w:t>selected, the UE behavio</w:t>
      </w:r>
      <w:r w:rsidRPr="00481D2D">
        <w:rPr>
          <w:lang w:eastAsia="ja-JP"/>
        </w:rPr>
        <w:t>u</w:t>
      </w:r>
      <w:r w:rsidRPr="00481D2D">
        <w:rPr>
          <w:rFonts w:hint="eastAsia"/>
          <w:lang w:eastAsia="ja-JP"/>
        </w:rPr>
        <w:t xml:space="preserve">r is defined </w:t>
      </w:r>
      <w:r w:rsidRPr="00481D2D">
        <w:t>in subclause </w:t>
      </w:r>
      <w:r w:rsidRPr="00481D2D">
        <w:rPr>
          <w:rFonts w:hint="eastAsia"/>
          <w:lang w:eastAsia="ja-JP"/>
        </w:rPr>
        <w:t xml:space="preserve">7.1.2 of </w:t>
      </w:r>
      <w:r w:rsidRPr="00481D2D">
        <w:t>3GPP TS 23.167 [4B] and in annex B</w:t>
      </w:r>
      <w:r w:rsidR="00CC5FF5" w:rsidRPr="00481D2D">
        <w:t>,</w:t>
      </w:r>
      <w:r w:rsidRPr="00481D2D">
        <w:t xml:space="preserve"> annex L</w:t>
      </w:r>
      <w:r w:rsidR="00CC5FF5" w:rsidRPr="00481D2D">
        <w:t xml:space="preserve"> or annex U</w:t>
      </w:r>
      <w:r w:rsidRPr="00481D2D">
        <w:rPr>
          <w:lang w:eastAsia="ja-JP"/>
        </w:rPr>
        <w:t>; and</w:t>
      </w:r>
    </w:p>
    <w:p w14:paraId="226D02C8" w14:textId="77777777" w:rsidR="001E245D" w:rsidRPr="00481D2D" w:rsidRDefault="001E245D" w:rsidP="001E245D">
      <w:pPr>
        <w:pStyle w:val="B2"/>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Pr="00481D2D">
        <w:rPr>
          <w:lang w:eastAsia="ja-JP"/>
        </w:rPr>
        <w:t xml:space="preserve"> with the exception of </w:t>
      </w:r>
      <w:r w:rsidRPr="00481D2D">
        <w:t>selecting a domain for the emergency call attempt;</w:t>
      </w:r>
    </w:p>
    <w:p w14:paraId="4B106A1A" w14:textId="77777777" w:rsidR="001E245D" w:rsidRPr="00481D2D" w:rsidRDefault="001E245D" w:rsidP="001E245D">
      <w:pPr>
        <w:pStyle w:val="B1"/>
        <w:rPr>
          <w:lang w:eastAsia="ja-JP"/>
        </w:rPr>
      </w:pPr>
      <w:r w:rsidRPr="00481D2D">
        <w:tab/>
        <w:t xml:space="preserve">In addition, when the UE determines that "it has not been able to use 3GPP access to set up an emergency session" in accordance with subclause J.1 of 3GPP TS 23.167 [4B], the UE shall 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 and</w:t>
      </w:r>
    </w:p>
    <w:p w14:paraId="4FC3512B" w14:textId="77777777" w:rsidR="001E245D" w:rsidRPr="00481D2D" w:rsidRDefault="001E245D" w:rsidP="001E245D">
      <w:pPr>
        <w:pStyle w:val="B1"/>
        <w:rPr>
          <w:lang w:eastAsia="ja-JP"/>
        </w:rPr>
      </w:pPr>
      <w:r w:rsidRPr="00481D2D">
        <w:rPr>
          <w:lang w:eastAsia="ja-JP"/>
        </w:rPr>
        <w:t>2)</w:t>
      </w:r>
      <w:r w:rsidRPr="00481D2D">
        <w:rPr>
          <w:lang w:eastAsia="ja-JP"/>
        </w:rPr>
        <w:tab/>
        <w:t xml:space="preserve">if a 3GPP access network is not available, then the UE shall </w:t>
      </w:r>
      <w:r w:rsidRPr="00481D2D">
        <w:t xml:space="preserve">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w:t>
      </w:r>
    </w:p>
    <w:p w14:paraId="130DC3C7" w14:textId="77777777" w:rsidR="001E245D" w:rsidRPr="00481D2D" w:rsidRDefault="001E245D" w:rsidP="001E245D">
      <w:r w:rsidRPr="00481D2D">
        <w:t>When</w:t>
      </w:r>
      <w:r w:rsidRPr="00481D2D" w:rsidDel="003C4951">
        <w:t xml:space="preserve"> </w:t>
      </w:r>
      <w:r w:rsidRPr="00481D2D">
        <w:t>the emergency session ends, the UE:</w:t>
      </w:r>
    </w:p>
    <w:p w14:paraId="121C6504" w14:textId="77777777" w:rsidR="001E245D" w:rsidRPr="00481D2D" w:rsidRDefault="001E245D" w:rsidP="001E245D">
      <w:pPr>
        <w:pStyle w:val="B1"/>
      </w:pPr>
      <w:r w:rsidRPr="00481D2D">
        <w:t>1)</w:t>
      </w:r>
      <w:r w:rsidRPr="00481D2D">
        <w:tab/>
        <w:t>shall release the tunnel as described in 3GPP TS 24.302 [8U]; and</w:t>
      </w:r>
    </w:p>
    <w:p w14:paraId="665BF503" w14:textId="77777777" w:rsidR="001E245D" w:rsidRPr="00481D2D" w:rsidRDefault="001E245D" w:rsidP="001E245D">
      <w:pPr>
        <w:pStyle w:val="B1"/>
        <w:rPr>
          <w:lang w:eastAsia="ja-JP"/>
        </w:rPr>
      </w:pPr>
      <w:r w:rsidRPr="00481D2D">
        <w:t>2)</w:t>
      </w:r>
      <w:r w:rsidRPr="00481D2D">
        <w:tab/>
        <w:t>if EPC via WLAN is the preferred IP-CAN to access IM CN subsystem or if no 3GPP access is available</w:t>
      </w:r>
      <w:r w:rsidRPr="00481D2D">
        <w:rPr>
          <w:lang w:eastAsia="ja-JP"/>
        </w:rPr>
        <w:t>:</w:t>
      </w:r>
    </w:p>
    <w:p w14:paraId="70D35485" w14:textId="77777777" w:rsidR="001E245D" w:rsidRPr="00481D2D" w:rsidRDefault="001E245D" w:rsidP="001E245D">
      <w:pPr>
        <w:pStyle w:val="B2"/>
      </w:pPr>
      <w:r w:rsidRPr="00481D2D">
        <w:rPr>
          <w:lang w:eastAsia="ja-JP"/>
        </w:rPr>
        <w:t>a)</w:t>
      </w:r>
      <w:r w:rsidRPr="00481D2D">
        <w:rPr>
          <w:lang w:eastAsia="ja-JP"/>
        </w:rPr>
        <w:tab/>
        <w:t xml:space="preserve">if </w:t>
      </w:r>
      <w:r w:rsidRPr="00481D2D">
        <w:t>the UE did not select the currently selected ePDG using procedures for selection of ePDG for non-emergency services, shall select</w:t>
      </w:r>
      <w:r w:rsidRPr="00481D2D">
        <w:rPr>
          <w:lang w:eastAsia="ja-JP"/>
        </w:rPr>
        <w:t xml:space="preserve"> an ePDG for non-emergency services </w:t>
      </w:r>
      <w:r w:rsidRPr="00481D2D">
        <w:t>as described in 3GPP TS 24.302 [8U];</w:t>
      </w:r>
    </w:p>
    <w:p w14:paraId="765E69C0" w14:textId="77777777" w:rsidR="001E245D" w:rsidRPr="00481D2D" w:rsidRDefault="001E245D" w:rsidP="001E245D">
      <w:pPr>
        <w:pStyle w:val="B2"/>
      </w:pPr>
      <w:r w:rsidRPr="00481D2D">
        <w:t>b)</w:t>
      </w:r>
      <w:r w:rsidRPr="00481D2D">
        <w:tab/>
      </w:r>
      <w:r w:rsidRPr="00481D2D">
        <w:rPr>
          <w:lang w:eastAsia="ja-JP"/>
        </w:rPr>
        <w:t xml:space="preserve">if </w:t>
      </w:r>
      <w:r w:rsidRPr="00481D2D">
        <w:t>the UE does not have an IP-CAN bearer for non-emergency SIP signalling, shall follow the procedures described in subclause R.2.2.1 for establishment of an IP-CAN bearer for SIP signalling and P-CSCF discovery; and</w:t>
      </w:r>
    </w:p>
    <w:p w14:paraId="1F0BD946" w14:textId="77777777" w:rsidR="001E245D" w:rsidRPr="00481D2D" w:rsidRDefault="001E245D" w:rsidP="001E245D">
      <w:pPr>
        <w:pStyle w:val="B2"/>
      </w:pPr>
      <w:r w:rsidRPr="00481D2D">
        <w:t>c)</w:t>
      </w:r>
      <w:r w:rsidRPr="00481D2D">
        <w:tab/>
      </w:r>
      <w:r w:rsidRPr="00481D2D">
        <w:rPr>
          <w:lang w:eastAsia="ja-JP"/>
        </w:rPr>
        <w:t xml:space="preserve">if </w:t>
      </w:r>
      <w:r w:rsidRPr="00481D2D">
        <w:t>the UE determines that its contact associated with the IP-CAN bearer for non-emergency SIP signalling is not bound to a public user identity, shall perform an initial registration as specified in subclause 5.1.1.2 using the IP-CAN bearer for SIP signalling.</w:t>
      </w:r>
    </w:p>
    <w:p w14:paraId="249B02E9" w14:textId="77777777" w:rsidR="001E245D" w:rsidRPr="00481D2D" w:rsidRDefault="001E245D" w:rsidP="005D46C4">
      <w:pPr>
        <w:pStyle w:val="Heading4"/>
      </w:pPr>
      <w:bookmarkStart w:id="2017" w:name="_Toc132020069"/>
      <w:r w:rsidRPr="00481D2D">
        <w:t>R.2.2.6.1A</w:t>
      </w:r>
      <w:r w:rsidRPr="00481D2D">
        <w:tab/>
      </w:r>
      <w:r w:rsidRPr="00481D2D">
        <w:rPr>
          <w:lang w:eastAsia="ja-JP"/>
        </w:rPr>
        <w:t>Type of emergency service derived from emergency service category value</w:t>
      </w:r>
      <w:bookmarkEnd w:id="2017"/>
    </w:p>
    <w:p w14:paraId="69CB6C20" w14:textId="77777777" w:rsidR="006B2E73" w:rsidRPr="00481D2D" w:rsidDel="00914A14" w:rsidRDefault="006B2E73" w:rsidP="006B2E73">
      <w:pPr>
        <w:rPr>
          <w:lang w:eastAsia="ja-JP"/>
        </w:rPr>
      </w:pPr>
      <w:r w:rsidRPr="00481D2D">
        <w:rPr>
          <w:lang w:eastAsia="ja-JP"/>
        </w:rPr>
        <w:t>The type of emergency service for an emergency number is derived from the settings of the emergency service category value (</w:t>
      </w:r>
      <w:r w:rsidRPr="00481D2D">
        <w:t xml:space="preserve">bits 1 to 5 of the emergency service category value as specified in subclause 10.5.4.33 of </w:t>
      </w:r>
      <w:r w:rsidRPr="00481D2D">
        <w:rPr>
          <w:lang w:eastAsia="ja-JP"/>
        </w:rPr>
        <w:t>3GPP </w:t>
      </w:r>
      <w:r w:rsidRPr="00481D2D">
        <w:t>TS 24.008 [8]). Table R.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w:t>
      </w:r>
      <w:r w:rsidR="00BE0995" w:rsidRPr="00481D2D">
        <w:rPr>
          <w:lang w:eastAsia="ja-JP"/>
        </w:rPr>
        <w:t>T</w:t>
      </w:r>
      <w:r w:rsidRPr="00481D2D">
        <w:rPr>
          <w:lang w:eastAsia="ja-JP"/>
        </w:rPr>
        <w: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14:paraId="3BFFEC67" w14:textId="77777777" w:rsidR="006B2E73" w:rsidRPr="00481D2D" w:rsidRDefault="006B2E73" w:rsidP="006B2E73">
      <w:pPr>
        <w:pStyle w:val="TH"/>
        <w:rPr>
          <w:lang w:eastAsia="ja-JP"/>
        </w:rPr>
      </w:pPr>
      <w:r w:rsidRPr="00481D2D">
        <w:rPr>
          <w:rFonts w:hint="eastAsia"/>
          <w:lang w:eastAsia="ja-JP"/>
        </w:rPr>
        <w:t>Table</w:t>
      </w:r>
      <w:r w:rsidRPr="00481D2D">
        <w:t> </w:t>
      </w:r>
      <w:r w:rsidRPr="00481D2D">
        <w:rPr>
          <w:lang w:eastAsia="ja-JP"/>
        </w:rPr>
        <w:t>R.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6B2E73" w:rsidRPr="00481D2D" w14:paraId="34EC5887" w14:textId="77777777" w:rsidTr="000D15B2">
        <w:tc>
          <w:tcPr>
            <w:tcW w:w="4918" w:type="dxa"/>
            <w:shd w:val="clear" w:color="auto" w:fill="auto"/>
          </w:tcPr>
          <w:p w14:paraId="641D1105" w14:textId="77777777" w:rsidR="006B2E73" w:rsidRPr="00481D2D" w:rsidRDefault="006B2E73" w:rsidP="000D15B2">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4A22D258" w14:textId="77777777" w:rsidR="006B2E73" w:rsidRPr="00481D2D" w:rsidRDefault="006B2E73" w:rsidP="000D15B2">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6B2E73" w:rsidRPr="00481D2D" w14:paraId="17A9536C" w14:textId="77777777" w:rsidTr="000D15B2">
        <w:tc>
          <w:tcPr>
            <w:tcW w:w="4918" w:type="dxa"/>
            <w:shd w:val="clear" w:color="auto" w:fill="auto"/>
          </w:tcPr>
          <w:p w14:paraId="6A0D15B9" w14:textId="77777777" w:rsidR="006B2E73" w:rsidRPr="00481D2D" w:rsidRDefault="006B2E73" w:rsidP="000D15B2">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13073C84" w14:textId="77777777" w:rsidR="006B2E73" w:rsidRPr="00481D2D" w:rsidRDefault="006B2E73" w:rsidP="000D15B2">
            <w:pPr>
              <w:pStyle w:val="TAL"/>
              <w:rPr>
                <w:lang w:eastAsia="ja-JP"/>
              </w:rPr>
            </w:pPr>
            <w:r w:rsidRPr="00481D2D">
              <w:rPr>
                <w:lang w:eastAsia="ja-JP"/>
              </w:rPr>
              <w:t>urn:service:</w:t>
            </w:r>
            <w:r w:rsidRPr="00481D2D">
              <w:rPr>
                <w:rFonts w:hint="eastAsia"/>
                <w:lang w:eastAsia="ja-JP"/>
              </w:rPr>
              <w:t>sos.police</w:t>
            </w:r>
          </w:p>
        </w:tc>
      </w:tr>
      <w:tr w:rsidR="006B2E73" w:rsidRPr="00481D2D" w14:paraId="23A5B131" w14:textId="77777777" w:rsidTr="000D15B2">
        <w:tc>
          <w:tcPr>
            <w:tcW w:w="4918" w:type="dxa"/>
            <w:shd w:val="clear" w:color="auto" w:fill="auto"/>
          </w:tcPr>
          <w:p w14:paraId="55F203F1" w14:textId="77777777" w:rsidR="006B2E73" w:rsidRPr="00481D2D" w:rsidRDefault="006B2E73" w:rsidP="000D15B2">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408E06BF" w14:textId="77777777" w:rsidR="006B2E73" w:rsidRPr="00481D2D" w:rsidRDefault="006B2E73" w:rsidP="000D15B2">
            <w:pPr>
              <w:pStyle w:val="TAL"/>
              <w:rPr>
                <w:lang w:eastAsia="ja-JP"/>
              </w:rPr>
            </w:pPr>
            <w:r w:rsidRPr="00481D2D">
              <w:rPr>
                <w:lang w:eastAsia="ja-JP"/>
              </w:rPr>
              <w:t>urn:service:</w:t>
            </w:r>
            <w:r w:rsidRPr="00481D2D">
              <w:rPr>
                <w:rFonts w:hint="eastAsia"/>
                <w:lang w:eastAsia="ja-JP"/>
              </w:rPr>
              <w:t>sos.ambulance</w:t>
            </w:r>
          </w:p>
        </w:tc>
      </w:tr>
      <w:tr w:rsidR="006B2E73" w:rsidRPr="00481D2D" w14:paraId="36827AB4" w14:textId="77777777" w:rsidTr="000D15B2">
        <w:tc>
          <w:tcPr>
            <w:tcW w:w="4918" w:type="dxa"/>
            <w:shd w:val="clear" w:color="auto" w:fill="auto"/>
          </w:tcPr>
          <w:p w14:paraId="268B7C8B" w14:textId="77777777" w:rsidR="006B2E73" w:rsidRPr="00481D2D" w:rsidRDefault="006B2E73" w:rsidP="000D15B2">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5035AEDF" w14:textId="77777777" w:rsidR="006B2E73" w:rsidRPr="00481D2D" w:rsidRDefault="006B2E73" w:rsidP="000D15B2">
            <w:pPr>
              <w:pStyle w:val="TAL"/>
              <w:rPr>
                <w:lang w:eastAsia="ja-JP"/>
              </w:rPr>
            </w:pPr>
            <w:r w:rsidRPr="00481D2D">
              <w:rPr>
                <w:lang w:eastAsia="ja-JP"/>
              </w:rPr>
              <w:t>urn:service:</w:t>
            </w:r>
            <w:r w:rsidRPr="00481D2D">
              <w:rPr>
                <w:rFonts w:hint="eastAsia"/>
                <w:lang w:eastAsia="ja-JP"/>
              </w:rPr>
              <w:t>sos.fire</w:t>
            </w:r>
          </w:p>
        </w:tc>
      </w:tr>
      <w:tr w:rsidR="006B2E73" w:rsidRPr="00481D2D" w14:paraId="49C95174" w14:textId="77777777" w:rsidTr="000D15B2">
        <w:tc>
          <w:tcPr>
            <w:tcW w:w="4918" w:type="dxa"/>
            <w:shd w:val="clear" w:color="auto" w:fill="auto"/>
          </w:tcPr>
          <w:p w14:paraId="46AA0F20" w14:textId="77777777" w:rsidR="006B2E73" w:rsidRPr="00481D2D" w:rsidRDefault="006B2E73" w:rsidP="000D15B2">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05132043" w14:textId="77777777" w:rsidR="006B2E73" w:rsidRPr="00481D2D" w:rsidRDefault="006B2E73" w:rsidP="000D15B2">
            <w:pPr>
              <w:pStyle w:val="TAL"/>
              <w:rPr>
                <w:lang w:eastAsia="ja-JP"/>
              </w:rPr>
            </w:pPr>
            <w:r w:rsidRPr="00481D2D">
              <w:rPr>
                <w:lang w:eastAsia="ja-JP"/>
              </w:rPr>
              <w:t>urn:service:</w:t>
            </w:r>
            <w:r w:rsidRPr="00481D2D">
              <w:rPr>
                <w:rFonts w:hint="eastAsia"/>
                <w:lang w:eastAsia="ja-JP"/>
              </w:rPr>
              <w:t>sos.marine</w:t>
            </w:r>
          </w:p>
        </w:tc>
      </w:tr>
      <w:tr w:rsidR="006B2E73" w:rsidRPr="00481D2D" w14:paraId="177AA73B" w14:textId="77777777" w:rsidTr="000D15B2">
        <w:tc>
          <w:tcPr>
            <w:tcW w:w="4918" w:type="dxa"/>
            <w:shd w:val="clear" w:color="auto" w:fill="auto"/>
          </w:tcPr>
          <w:p w14:paraId="4B46A1F0" w14:textId="77777777" w:rsidR="006B2E73" w:rsidRPr="00481D2D" w:rsidRDefault="006B2E73" w:rsidP="000D15B2">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6FBF4302" w14:textId="77777777" w:rsidR="006B2E73" w:rsidRPr="00481D2D" w:rsidRDefault="006B2E73" w:rsidP="000D15B2">
            <w:pPr>
              <w:pStyle w:val="TAL"/>
              <w:rPr>
                <w:lang w:eastAsia="ja-JP"/>
              </w:rPr>
            </w:pPr>
            <w:r w:rsidRPr="00481D2D">
              <w:rPr>
                <w:lang w:eastAsia="ja-JP"/>
              </w:rPr>
              <w:t>urn:service:</w:t>
            </w:r>
            <w:r w:rsidRPr="00481D2D">
              <w:rPr>
                <w:rFonts w:hint="eastAsia"/>
                <w:lang w:eastAsia="ja-JP"/>
              </w:rPr>
              <w:t>sos.mountain</w:t>
            </w:r>
          </w:p>
        </w:tc>
      </w:tr>
    </w:tbl>
    <w:p w14:paraId="576E2D84" w14:textId="77777777" w:rsidR="006B2E73" w:rsidRPr="00481D2D" w:rsidRDefault="006B2E73" w:rsidP="006B2E73"/>
    <w:p w14:paraId="38D50BCD" w14:textId="77777777" w:rsidR="006B2E73" w:rsidRPr="00481D2D" w:rsidRDefault="006B2E73" w:rsidP="006B2E73">
      <w:pPr>
        <w:pStyle w:val="NO"/>
        <w:rPr>
          <w:rFonts w:eastAsia="MS Mincho"/>
          <w:lang w:eastAsia="ar-SA"/>
        </w:rPr>
      </w:pPr>
      <w:r w:rsidRPr="00481D2D">
        <w:rPr>
          <w:rFonts w:eastAsia="MS Mincho"/>
          <w:lang w:eastAsia="ar-SA"/>
        </w:rPr>
        <w:t>NOTE </w:t>
      </w:r>
      <w:r w:rsidR="00EF6A9E"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6032920F" w14:textId="77777777" w:rsidR="006B2E73" w:rsidRPr="00481D2D" w:rsidRDefault="006B2E73" w:rsidP="006B2E73">
      <w:r w:rsidRPr="00481D2D">
        <w:t>If:</w:t>
      </w:r>
    </w:p>
    <w:p w14:paraId="0F1A3A72" w14:textId="77777777" w:rsidR="006B2E73" w:rsidRPr="00481D2D" w:rsidRDefault="006B2E73" w:rsidP="006B2E73">
      <w:pPr>
        <w:pStyle w:val="B1"/>
      </w:pPr>
      <w:r w:rsidRPr="00481D2D">
        <w:t>-</w:t>
      </w:r>
      <w:r w:rsidRPr="00481D2D">
        <w:tab/>
        <w:t>the UE considers itself in the country of the HPLMN;</w:t>
      </w:r>
    </w:p>
    <w:p w14:paraId="7C40D797" w14:textId="77777777" w:rsidR="00EF6A9E" w:rsidRPr="00481D2D" w:rsidRDefault="00EF6A9E" w:rsidP="00EF6A9E">
      <w:pPr>
        <w:pStyle w:val="NO"/>
      </w:pPr>
      <w:r w:rsidRPr="00481D2D">
        <w:t>NOTE 2:</w:t>
      </w:r>
      <w:r w:rsidRPr="00481D2D">
        <w:tab/>
        <w:t>It is out of scope of the present annex to define how the UE determines whether it considered itself in the country of the HPLMN. When the UE is in coverage of a 3GPP RAT, it can, for example, use the information derived from the available PLMN(s). In this case, the UE can match the MCC broadcasted on the BCCH of the 3GPP access against the UE's IMSI to determine if they belong to the same country, as defined in 3GPP TS 23.122 [4C]. If the UE is not in coverage of a 3GPP RAT, the UE can use other techniques, including user-provided location, for determining whether it is located in its home country or not.</w:t>
      </w:r>
    </w:p>
    <w:p w14:paraId="5E9BB430" w14:textId="77777777" w:rsidR="006B2E73" w:rsidRPr="00481D2D" w:rsidRDefault="006B2E73" w:rsidP="006B2E73">
      <w:pPr>
        <w:pStyle w:val="B1"/>
      </w:pPr>
      <w:r w:rsidRPr="00481D2D">
        <w:t>-</w:t>
      </w:r>
      <w:r w:rsidRPr="00481D2D">
        <w:tab/>
        <w:t>multiple types of emergency services can be derived for a dialled number from the information configured on the USIM; and</w:t>
      </w:r>
    </w:p>
    <w:p w14:paraId="165C8ADA" w14:textId="77777777" w:rsidR="006B2E73" w:rsidRPr="00481D2D" w:rsidRDefault="006B2E73" w:rsidP="006B2E73">
      <w:pPr>
        <w:pStyle w:val="B1"/>
      </w:pPr>
      <w:r w:rsidRPr="00481D2D">
        <w:t>-</w:t>
      </w:r>
      <w:r w:rsidRPr="00481D2D">
        <w:tab/>
        <w:t>no IP-CAN provided a local emergency number that matches the dialled number (see subclause 5.1.6.1);</w:t>
      </w:r>
    </w:p>
    <w:p w14:paraId="774798DF" w14:textId="77777777" w:rsidR="00AB6B74" w:rsidRPr="00481D2D" w:rsidRDefault="00AB6B74" w:rsidP="00AB6B74">
      <w:pPr>
        <w:pStyle w:val="NO"/>
      </w:pPr>
      <w:r w:rsidRPr="00481D2D">
        <w:t>NOTE </w:t>
      </w:r>
      <w:r w:rsidR="00EF6A9E" w:rsidRPr="00481D2D">
        <w:t>3</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10C08E63" w14:textId="77777777" w:rsidR="00DF0355" w:rsidRPr="00481D2D" w:rsidRDefault="00DF0355" w:rsidP="00DF0355">
      <w:pPr>
        <w:pStyle w:val="NO"/>
      </w:pPr>
      <w:r w:rsidRPr="00481D2D">
        <w:t>NOTE 4:</w:t>
      </w:r>
      <w:r w:rsidRPr="00481D2D">
        <w:tab/>
        <w:t>A UE, only connected to a PLMN through non-3GPP access, considers the WLAN provided local emergency numbers if the applicable conditions in subclause 4.7 of 3GPP TS 24.302 [8U], are met.</w:t>
      </w:r>
    </w:p>
    <w:p w14:paraId="46232AAE" w14:textId="77777777" w:rsidR="006B2E73" w:rsidRPr="00481D2D" w:rsidRDefault="006B2E73" w:rsidP="006B2E73">
      <w:r w:rsidRPr="00481D2D">
        <w:t>then the UE shall map any one of these types of emergency service to an emergency service URN as specified in table R.2.2.6.1.</w:t>
      </w:r>
    </w:p>
    <w:p w14:paraId="4E293053" w14:textId="77777777" w:rsidR="006B2E73" w:rsidRPr="00481D2D" w:rsidRDefault="006B2E73" w:rsidP="006B2E73">
      <w:r w:rsidRPr="00481D2D">
        <w:t>If the UE considers itself in the country of the HPLMN and an IP-CAN provided a local emergency number that matches the dialled number (see subclause 5.1.6.1), and if the UE:</w:t>
      </w:r>
    </w:p>
    <w:p w14:paraId="1D2FB533" w14:textId="77777777" w:rsidR="006B2E73" w:rsidRPr="00481D2D" w:rsidRDefault="006B2E73" w:rsidP="006B2E73">
      <w:pPr>
        <w:pStyle w:val="B1"/>
      </w:pPr>
      <w:r w:rsidRPr="00481D2D">
        <w:t>-</w:t>
      </w:r>
      <w:r w:rsidRPr="00481D2D">
        <w:tab/>
        <w:t>can derive one or more types of emergency service from the information received from the IP-CAN for the dialled number and the UE cannot derive types of emergency service from the information configured on the USIM for the dialled number; or</w:t>
      </w:r>
    </w:p>
    <w:p w14:paraId="4A471F39" w14:textId="77777777" w:rsidR="006B2E73" w:rsidRPr="00481D2D" w:rsidRDefault="006B2E73" w:rsidP="006B2E73">
      <w:pPr>
        <w:pStyle w:val="B1"/>
      </w:pPr>
      <w:r w:rsidRPr="00481D2D">
        <w:t>-</w:t>
      </w:r>
      <w:r w:rsidRPr="00481D2D">
        <w:tab/>
        <w:t>derives identical types of emergency service from both the information received from the IP-CAN for the dialled number and from the information configured on the USIM for the dialled number;</w:t>
      </w:r>
    </w:p>
    <w:p w14:paraId="2585A24E" w14:textId="77777777" w:rsidR="006B2E73" w:rsidRPr="00481D2D" w:rsidRDefault="006B2E73" w:rsidP="006B2E73">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R.2.2.6.1.</w:t>
      </w:r>
    </w:p>
    <w:p w14:paraId="12B04096" w14:textId="77777777" w:rsidR="006B2E73" w:rsidRPr="00481D2D" w:rsidRDefault="006B2E73" w:rsidP="006B2E73">
      <w:pPr>
        <w:pStyle w:val="NO"/>
      </w:pPr>
      <w:r w:rsidRPr="00481D2D">
        <w:t>NOTE </w:t>
      </w:r>
      <w:r w:rsidR="00DF0355" w:rsidRPr="00481D2D">
        <w:t>5</w:t>
      </w:r>
      <w:r w:rsidRPr="00481D2D">
        <w:t>:</w:t>
      </w:r>
      <w:r w:rsidRPr="00481D2D">
        <w:tab/>
        <w:t>How the UE resolves clashes where an emergency number is associated with one or more different types of emergency service configured in the USIM and in information received from an IP-CAN, is implementation dependent.</w:t>
      </w:r>
    </w:p>
    <w:p w14:paraId="0EAA8174" w14:textId="77777777" w:rsidR="001E245D" w:rsidRPr="00481D2D" w:rsidRDefault="001E245D" w:rsidP="005D46C4">
      <w:pPr>
        <w:pStyle w:val="Heading4"/>
      </w:pPr>
      <w:bookmarkStart w:id="2018" w:name="_Toc132020070"/>
      <w:r w:rsidRPr="00481D2D">
        <w:t>R.2.2.6.1B</w:t>
      </w:r>
      <w:r w:rsidRPr="00481D2D">
        <w:tab/>
      </w:r>
      <w:r w:rsidRPr="00481D2D">
        <w:rPr>
          <w:lang w:eastAsia="ja-JP"/>
        </w:rPr>
        <w:t xml:space="preserve">Type of emergency service derived from extended local </w:t>
      </w:r>
      <w:r w:rsidRPr="00481D2D">
        <w:t>emergency number list</w:t>
      </w:r>
      <w:bookmarkEnd w:id="2018"/>
    </w:p>
    <w:p w14:paraId="3E34F324" w14:textId="77777777" w:rsidR="00F85BBF" w:rsidRPr="00481D2D" w:rsidRDefault="00F85BBF" w:rsidP="00F85BBF">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 </w:t>
      </w:r>
    </w:p>
    <w:p w14:paraId="1060882B" w14:textId="77777777" w:rsidR="00F85BBF" w:rsidRPr="00481D2D" w:rsidRDefault="00F85BBF" w:rsidP="00F85BBF">
      <w:r w:rsidRPr="00481D2D">
        <w:t>If:</w:t>
      </w:r>
    </w:p>
    <w:p w14:paraId="62549629" w14:textId="77777777" w:rsidR="00F85BBF" w:rsidRPr="00481D2D" w:rsidRDefault="00F85BBF" w:rsidP="00F85BBF">
      <w:pPr>
        <w:pStyle w:val="B1"/>
      </w:pPr>
      <w:r w:rsidRPr="00481D2D">
        <w:t>-</w:t>
      </w:r>
      <w:r w:rsidRPr="00481D2D">
        <w:tab/>
        <w:t>the length of sub-services field is greater than "0", the UE shall construct the emergency service URN using "urn:service:sos" followed by adding a dot followed by the content of the sub-services field; and</w:t>
      </w:r>
    </w:p>
    <w:p w14:paraId="62119A1B" w14:textId="77777777" w:rsidR="00F85BBF" w:rsidRPr="00481D2D" w:rsidRDefault="00F85BBF" w:rsidP="00F85BBF">
      <w:pPr>
        <w:pStyle w:val="B1"/>
      </w:pPr>
      <w:r w:rsidRPr="00481D2D">
        <w:t>-</w:t>
      </w:r>
      <w:r w:rsidRPr="00481D2D">
        <w:tab/>
        <w:t>the length of sub-services field is "0", the UE shall use the emergency service URN "urn:service:sos".</w:t>
      </w:r>
    </w:p>
    <w:p w14:paraId="5851D746" w14:textId="77777777" w:rsidR="00F85BBF" w:rsidRPr="00481D2D" w:rsidRDefault="00F85BBF" w:rsidP="00F85BBF">
      <w:pPr>
        <w:pStyle w:val="EX"/>
      </w:pPr>
      <w:r w:rsidRPr="00481D2D">
        <w:rPr>
          <w:lang w:eastAsia="zh-CN"/>
        </w:rPr>
        <w:t>EXAMPLE 1:</w:t>
      </w:r>
      <w:r w:rsidRPr="00481D2D">
        <w:rPr>
          <w:lang w:eastAsia="zh-CN"/>
        </w:rPr>
        <w:tab/>
      </w:r>
      <w:r w:rsidRPr="00481D2D">
        <w:t>For a detected number, if the sub-service is "gas", then the UE constructs "urn:service:sos.gas" as the associated emergency service URN.</w:t>
      </w:r>
    </w:p>
    <w:p w14:paraId="56BC6D9F" w14:textId="77777777" w:rsidR="00F85BBF" w:rsidRPr="00481D2D" w:rsidRDefault="00F85BBF" w:rsidP="00F85BBF">
      <w:pPr>
        <w:pStyle w:val="EX"/>
        <w:rPr>
          <w:lang w:eastAsia="zh-CN"/>
        </w:rPr>
      </w:pPr>
      <w:r w:rsidRPr="00481D2D">
        <w:rPr>
          <w:lang w:eastAsia="zh-CN"/>
        </w:rPr>
        <w:t>EXAMPLE 2:</w:t>
      </w:r>
      <w:r w:rsidRPr="00481D2D">
        <w:rPr>
          <w:lang w:eastAsia="zh-CN"/>
        </w:rPr>
        <w:tab/>
      </w:r>
      <w:r w:rsidRPr="00481D2D">
        <w:t>For a detected number, if no sub-service is provided, then the UE uses "urn:service:sos" as the associated emergency service URN</w:t>
      </w:r>
      <w:r w:rsidRPr="00481D2D">
        <w:rPr>
          <w:lang w:eastAsia="zh-CN"/>
        </w:rPr>
        <w:t>.</w:t>
      </w:r>
    </w:p>
    <w:p w14:paraId="15C65AC2" w14:textId="77777777" w:rsidR="009B65E4" w:rsidRPr="00481D2D" w:rsidRDefault="009B65E4" w:rsidP="005D46C4">
      <w:pPr>
        <w:pStyle w:val="Heading4"/>
      </w:pPr>
      <w:bookmarkStart w:id="2019" w:name="_Toc132020071"/>
      <w:r w:rsidRPr="00481D2D">
        <w:t>R.2.2.6.2</w:t>
      </w:r>
      <w:r w:rsidRPr="00481D2D">
        <w:tab/>
        <w:t>eCall type of emergency service</w:t>
      </w:r>
      <w:bookmarkEnd w:id="2019"/>
    </w:p>
    <w:p w14:paraId="759490D3" w14:textId="77777777" w:rsidR="009B65E4" w:rsidRPr="00481D2D" w:rsidRDefault="009B65E4" w:rsidP="009B65E4">
      <w:r w:rsidRPr="00481D2D">
        <w:t>The UE shall not send an INVITE request with Request-URI set to "urn:service:sos.ecall.manual" or "urn:service:sos.ecall.automatic".</w:t>
      </w:r>
    </w:p>
    <w:p w14:paraId="5F84F260" w14:textId="77777777" w:rsidR="00D246B1" w:rsidRPr="00481D2D" w:rsidRDefault="00D246B1" w:rsidP="005D46C4">
      <w:pPr>
        <w:pStyle w:val="Heading4"/>
      </w:pPr>
      <w:bookmarkStart w:id="2020" w:name="_Toc132020072"/>
      <w:r w:rsidRPr="00481D2D">
        <w:t>R.2.2.6.3</w:t>
      </w:r>
      <w:r w:rsidRPr="00481D2D">
        <w:tab/>
        <w:t>Current location discovery during an emergency call</w:t>
      </w:r>
      <w:bookmarkEnd w:id="2020"/>
    </w:p>
    <w:p w14:paraId="0A53334E" w14:textId="77777777" w:rsidR="00D246B1" w:rsidRPr="00481D2D" w:rsidRDefault="00D246B1" w:rsidP="00D246B1">
      <w:r w:rsidRPr="00481D2D">
        <w:t>The UE may support the current location discovery during an emergency call specified in subclause 5.1.6.8.2, subclause 5.1.6.8.3, subclause 5.1.6.8.4, and subclause 5.1.6.12.</w:t>
      </w:r>
    </w:p>
    <w:p w14:paraId="34E3F66D" w14:textId="77777777" w:rsidR="00E83B46" w:rsidRPr="00481D2D" w:rsidRDefault="00E83B46" w:rsidP="005D46C4">
      <w:pPr>
        <w:pStyle w:val="Heading1"/>
      </w:pPr>
      <w:bookmarkStart w:id="2021" w:name="_Toc132020073"/>
      <w:r w:rsidRPr="00481D2D">
        <w:t>R.2A</w:t>
      </w:r>
      <w:r w:rsidRPr="00481D2D">
        <w:tab/>
        <w:t>Usage of SDP</w:t>
      </w:r>
      <w:bookmarkEnd w:id="2021"/>
    </w:p>
    <w:p w14:paraId="28718B31" w14:textId="77777777" w:rsidR="00E83B46" w:rsidRPr="00481D2D" w:rsidRDefault="00E83B46" w:rsidP="005D46C4">
      <w:pPr>
        <w:pStyle w:val="Heading2"/>
        <w:rPr>
          <w:snapToGrid w:val="0"/>
        </w:rPr>
      </w:pPr>
      <w:bookmarkStart w:id="2022" w:name="_Toc132020074"/>
      <w:r w:rsidRPr="00481D2D">
        <w:t>R.2A.0</w:t>
      </w:r>
      <w:r w:rsidRPr="00481D2D">
        <w:rPr>
          <w:snapToGrid w:val="0"/>
        </w:rPr>
        <w:tab/>
        <w:t>General</w:t>
      </w:r>
      <w:bookmarkEnd w:id="2022"/>
    </w:p>
    <w:p w14:paraId="26F5973E" w14:textId="77777777" w:rsidR="00E83B46" w:rsidRPr="00481D2D" w:rsidRDefault="00E83B46" w:rsidP="00E83B46">
      <w:r w:rsidRPr="00481D2D">
        <w:t>Not applicable.</w:t>
      </w:r>
    </w:p>
    <w:p w14:paraId="36B7E118" w14:textId="77777777" w:rsidR="00E83B46" w:rsidRPr="00481D2D" w:rsidRDefault="00E83B46" w:rsidP="005D46C4">
      <w:pPr>
        <w:pStyle w:val="Heading2"/>
      </w:pPr>
      <w:bookmarkStart w:id="2023" w:name="_Toc132020075"/>
      <w:r w:rsidRPr="00481D2D">
        <w:t>R.2A.1</w:t>
      </w:r>
      <w:r w:rsidRPr="00481D2D">
        <w:tab/>
        <w:t>Impact on SDP offer / answer of activation or modification of IP-CAN for media by the network</w:t>
      </w:r>
      <w:bookmarkEnd w:id="2023"/>
    </w:p>
    <w:p w14:paraId="474318B4" w14:textId="77777777" w:rsidR="006F5691" w:rsidRPr="00481D2D" w:rsidRDefault="006F5691" w:rsidP="006F5691">
      <w:r w:rsidRPr="00481D2D">
        <w:t>If the UE is attached to the EPC via S2b using untrusted WLAN IP access, and IKEv2 multiple bearer PDN connectivity is used in the PDN connection according to 3GPP TS 24.302 [8U], then:</w:t>
      </w:r>
    </w:p>
    <w:p w14:paraId="74179A10" w14:textId="77777777" w:rsidR="006F5691" w:rsidRPr="00481D2D" w:rsidRDefault="006F5691" w:rsidP="006F5691">
      <w:pPr>
        <w:pStyle w:val="B1"/>
      </w:pPr>
      <w:r w:rsidRPr="00481D2D">
        <w:t>1)</w:t>
      </w:r>
      <w:r w:rsidRPr="00481D2D">
        <w:tab/>
        <w:t>if an additional IPSec ESP tunnel is established according to 3GPP TS 24.302 [8U] and the related SDP media description needs to be changed, the UE shall update the related SDP information by sending a new SDP offer within a SIP request, which is sent over the existing SIP dialog; and</w:t>
      </w:r>
    </w:p>
    <w:p w14:paraId="487E4E80" w14:textId="77777777" w:rsidR="006F5691" w:rsidRPr="00481D2D" w:rsidRDefault="006F5691" w:rsidP="006F5691">
      <w:pPr>
        <w:pStyle w:val="B1"/>
      </w:pPr>
      <w:r w:rsidRPr="00481D2D">
        <w:t>2)</w:t>
      </w:r>
      <w:r w:rsidRPr="00481D2D">
        <w:tab/>
        <w:t>if an IPSec ESP tunnel is modified according to 3GPP TS 24.302 [8U] and the related SDP media description need to be changed, the UE shall update the related SDP information by sending a new SDP offer within a SIP request, that is sent over the existing SIP dialog.</w:t>
      </w:r>
    </w:p>
    <w:p w14:paraId="3096538D" w14:textId="77777777" w:rsidR="00E83B46" w:rsidRPr="00481D2D" w:rsidRDefault="006F5691" w:rsidP="006F5691">
      <w:pPr>
        <w:pStyle w:val="NO"/>
      </w:pPr>
      <w:r w:rsidRPr="00481D2D">
        <w:t>NOTE:</w:t>
      </w:r>
      <w:r w:rsidRPr="00481D2D">
        <w:tab/>
        <w:t>The UE can decide to indicate additional media streams as well as additional or different codecs in the SDP offer than those used in the already ongoing session.</w:t>
      </w:r>
    </w:p>
    <w:p w14:paraId="121013E7" w14:textId="77777777" w:rsidR="00E83B46" w:rsidRPr="00481D2D" w:rsidRDefault="00E83B46" w:rsidP="005D46C4">
      <w:pPr>
        <w:pStyle w:val="Heading2"/>
      </w:pPr>
      <w:bookmarkStart w:id="2024" w:name="_Toc132020076"/>
      <w:r w:rsidRPr="00481D2D">
        <w:t>R.2A.2</w:t>
      </w:r>
      <w:r w:rsidRPr="00481D2D">
        <w:tab/>
        <w:t>Handling of SDP at the terminating UE when originating UE has resources available and IP-CAN performs network-initiated resource reservation for terminating UE</w:t>
      </w:r>
      <w:bookmarkEnd w:id="2024"/>
    </w:p>
    <w:p w14:paraId="0DD849EE" w14:textId="77777777" w:rsidR="00E83B46" w:rsidRPr="00481D2D" w:rsidRDefault="00E83B46" w:rsidP="00E83B46">
      <w:r w:rsidRPr="00481D2D">
        <w:t>Not applicable.</w:t>
      </w:r>
    </w:p>
    <w:p w14:paraId="3D98EE1A" w14:textId="77777777" w:rsidR="00E83B46" w:rsidRPr="00481D2D" w:rsidRDefault="00E83B46" w:rsidP="005D46C4">
      <w:pPr>
        <w:pStyle w:val="Heading2"/>
      </w:pPr>
      <w:bookmarkStart w:id="2025" w:name="_Toc132020077"/>
      <w:r w:rsidRPr="00481D2D">
        <w:t>R.2A.3</w:t>
      </w:r>
      <w:r w:rsidRPr="00481D2D">
        <w:tab/>
        <w:t>Emergency service</w:t>
      </w:r>
      <w:bookmarkEnd w:id="2025"/>
    </w:p>
    <w:p w14:paraId="2EF32F97" w14:textId="77777777" w:rsidR="00E83B46" w:rsidRPr="00481D2D" w:rsidRDefault="00E83B46" w:rsidP="00E83B46">
      <w:r w:rsidRPr="00481D2D">
        <w:t>No additional procedures defined.</w:t>
      </w:r>
    </w:p>
    <w:p w14:paraId="42758D05" w14:textId="77777777" w:rsidR="00E83B46" w:rsidRPr="00481D2D" w:rsidRDefault="00E83B46" w:rsidP="005D46C4">
      <w:pPr>
        <w:pStyle w:val="Heading1"/>
      </w:pPr>
      <w:bookmarkStart w:id="2026" w:name="_Toc132020078"/>
      <w:r w:rsidRPr="00481D2D">
        <w:t>R.3</w:t>
      </w:r>
      <w:r w:rsidRPr="00481D2D">
        <w:tab/>
        <w:t>Application usage of SIP</w:t>
      </w:r>
      <w:bookmarkEnd w:id="2026"/>
    </w:p>
    <w:p w14:paraId="32AFD880" w14:textId="77777777" w:rsidR="00E83B46" w:rsidRPr="00481D2D" w:rsidRDefault="00E83B46" w:rsidP="005D46C4">
      <w:pPr>
        <w:pStyle w:val="Heading2"/>
      </w:pPr>
      <w:bookmarkStart w:id="2027" w:name="_Toc132020079"/>
      <w:r w:rsidRPr="00481D2D">
        <w:t>R.3.1</w:t>
      </w:r>
      <w:r w:rsidRPr="00481D2D">
        <w:tab/>
        <w:t>Procedures at the UE</w:t>
      </w:r>
      <w:bookmarkEnd w:id="2027"/>
    </w:p>
    <w:p w14:paraId="1F117E9E" w14:textId="77777777" w:rsidR="00E82293" w:rsidRPr="00481D2D" w:rsidRDefault="00E82293" w:rsidP="005D46C4">
      <w:pPr>
        <w:pStyle w:val="Heading3"/>
      </w:pPr>
      <w:bookmarkStart w:id="2028" w:name="_Toc132020080"/>
      <w:r w:rsidRPr="00481D2D">
        <w:t>R.3.1.0</w:t>
      </w:r>
      <w:r w:rsidRPr="00481D2D">
        <w:tab/>
      </w:r>
      <w:r w:rsidR="00ED7FE0" w:rsidRPr="00481D2D">
        <w:t>Registration and authentication</w:t>
      </w:r>
      <w:bookmarkEnd w:id="2028"/>
    </w:p>
    <w:p w14:paraId="7D333E40" w14:textId="77777777" w:rsidR="00ED7FE0" w:rsidRPr="00481D2D" w:rsidRDefault="00ED7FE0" w:rsidP="00ED7FE0">
      <w:pPr>
        <w:pStyle w:val="EditorsNote"/>
      </w:pPr>
      <w:r w:rsidRPr="00481D2D">
        <w:t>Editor's note: [WID: TURAN-CT, CR#4993]: Best usage of this FTT-IMS establishment is when the UE does not establish the IKEv2 security association which is an option not specified in subclause R.2.2.1. This requires further study.</w:t>
      </w:r>
    </w:p>
    <w:p w14:paraId="31E808B3" w14:textId="77777777" w:rsidR="00ED7FE0" w:rsidRPr="00481D2D" w:rsidRDefault="00ED7FE0" w:rsidP="00ED7FE0">
      <w:r w:rsidRPr="00481D2D">
        <w:t xml:space="preserve">In order to reach the IM CN subsystem in some untrusted access networks, the UE may support: </w:t>
      </w:r>
    </w:p>
    <w:p w14:paraId="2DA280C9" w14:textId="77777777" w:rsidR="00ED7FE0" w:rsidRPr="00481D2D" w:rsidRDefault="00ED7FE0" w:rsidP="00ED7FE0">
      <w:pPr>
        <w:pStyle w:val="B1"/>
      </w:pPr>
      <w:r w:rsidRPr="00481D2D">
        <w:t>-</w:t>
      </w:r>
      <w:r w:rsidRPr="00481D2D">
        <w:tab/>
        <w:t xml:space="preserve">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annex</w:t>
      </w:r>
      <w:r w:rsidR="00CC5FF5" w:rsidRPr="00481D2D">
        <w:t> </w:t>
      </w:r>
      <w:r w:rsidRPr="00481D2D">
        <w:t>F and annex K; or</w:t>
      </w:r>
    </w:p>
    <w:p w14:paraId="4E337CFB" w14:textId="77777777" w:rsidR="00ED7FE0" w:rsidRPr="00481D2D" w:rsidRDefault="00ED7FE0" w:rsidP="00ED7FE0">
      <w:pPr>
        <w:pStyle w:val="B1"/>
      </w:pPr>
      <w:r w:rsidRPr="00481D2D">
        <w:t>-</w:t>
      </w:r>
      <w:r w:rsidRPr="00481D2D">
        <w:tab/>
        <w:t>the IP UE requested FTT-IMS establishment procedure specified in 3GPP TS 24.322 [8Y], which is applicable to direct access to an external IP network and not applicable to access through a PLMN.</w:t>
      </w:r>
    </w:p>
    <w:p w14:paraId="284E7A7C" w14:textId="77777777" w:rsidR="00ED7FE0" w:rsidRPr="00481D2D" w:rsidRDefault="00ED7FE0" w:rsidP="00ED7FE0">
      <w:r w:rsidRPr="00481D2D">
        <w:t>If a UE supports one or both of these capabilities then a UE may progressively try them to overcome failure to reach the IPM CN subsystem. Use of these capabilities shall have the following priority order:</w:t>
      </w:r>
    </w:p>
    <w:p w14:paraId="65BD9D98" w14:textId="77777777" w:rsidR="00ED7FE0" w:rsidRPr="00481D2D" w:rsidRDefault="00ED7FE0" w:rsidP="00ED7FE0">
      <w:pPr>
        <w:pStyle w:val="B1"/>
      </w:pPr>
      <w:r w:rsidRPr="00481D2D">
        <w:t>1)</w:t>
      </w:r>
      <w:r w:rsidRPr="00481D2D">
        <w:tab/>
        <w:t xml:space="preserve">UE does not use capability because reaching the IMS without an intervening </w:t>
      </w:r>
      <w:smartTag w:uri="urn:schemas-microsoft-com:office:smarttags" w:element="stockticker">
        <w:r w:rsidRPr="00481D2D">
          <w:t>NA</w:t>
        </w:r>
      </w:smartTag>
      <w:r w:rsidRPr="00481D2D">
        <w:t xml:space="preserve">(P)T, </w:t>
      </w:r>
      <w:smartTag w:uri="urn:schemas-microsoft-com:office:smarttags" w:element="stockticker">
        <w:r w:rsidRPr="00481D2D">
          <w:t>NA</w:t>
        </w:r>
      </w:smartTag>
      <w:r w:rsidRPr="00481D2D">
        <w:t xml:space="preserve">(P)T-PT, or tunnel is preferred. </w:t>
      </w:r>
    </w:p>
    <w:p w14:paraId="3653B30D" w14:textId="77777777" w:rsidR="00ED7FE0" w:rsidRPr="00481D2D" w:rsidRDefault="00ED7FE0" w:rsidP="00ED7FE0">
      <w:pPr>
        <w:pStyle w:val="B1"/>
      </w:pPr>
      <w:r w:rsidRPr="00481D2D">
        <w:t>2)</w:t>
      </w:r>
      <w:r w:rsidRPr="00481D2D">
        <w:tab/>
        <w:t xml:space="preserve">UE may use 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either annex F or annex K.</w:t>
      </w:r>
    </w:p>
    <w:p w14:paraId="4408C39A" w14:textId="77777777" w:rsidR="00ED7FE0" w:rsidRPr="00481D2D" w:rsidRDefault="00ED7FE0" w:rsidP="00ED7FE0">
      <w:pPr>
        <w:pStyle w:val="B1"/>
      </w:pPr>
      <w:r w:rsidRPr="00481D2D">
        <w:t>3)</w:t>
      </w:r>
      <w:r w:rsidRPr="00481D2D">
        <w:tab/>
        <w:t>UE may use the UE requested FTT-IMS establishment procedure specified in 3GPP TS 24.322 [8Y]. If the UE uses the UE-requested FTT-IMS establishment procedure specified in 3GPP TS 24.322 [8Y], the UE considers itself to:</w:t>
      </w:r>
    </w:p>
    <w:p w14:paraId="1F44C888" w14:textId="77777777" w:rsidR="00ED7FE0" w:rsidRPr="00481D2D" w:rsidRDefault="00ED7FE0" w:rsidP="00ED7FE0">
      <w:pPr>
        <w:pStyle w:val="B2"/>
      </w:pPr>
      <w:r w:rsidRPr="00481D2D">
        <w:t>-</w:t>
      </w:r>
      <w:r w:rsidRPr="00481D2D">
        <w:tab/>
        <w:t>be configured to send keep-alives;</w:t>
      </w:r>
    </w:p>
    <w:p w14:paraId="2CCDDE3A" w14:textId="77777777" w:rsidR="00ED7FE0" w:rsidRPr="00481D2D" w:rsidRDefault="00ED7FE0" w:rsidP="00ED7FE0">
      <w:pPr>
        <w:pStyle w:val="B2"/>
      </w:pPr>
      <w:r w:rsidRPr="00481D2D">
        <w:t>-</w:t>
      </w:r>
      <w:r w:rsidRPr="00481D2D">
        <w:tab/>
        <w:t xml:space="preserve">be directly connected to an IP-CAN for which usage of </w:t>
      </w:r>
      <w:smartTag w:uri="urn:schemas-microsoft-com:office:smarttags" w:element="stockticker">
        <w:r w:rsidRPr="00481D2D">
          <w:t>NAT</w:t>
        </w:r>
      </w:smartTag>
      <w:r w:rsidRPr="00481D2D">
        <w:t xml:space="preserve"> is defined; and</w:t>
      </w:r>
    </w:p>
    <w:p w14:paraId="70D32239" w14:textId="77777777" w:rsidR="00ED7FE0" w:rsidRPr="00481D2D" w:rsidRDefault="00ED7FE0" w:rsidP="00ED7FE0">
      <w:pPr>
        <w:pStyle w:val="B2"/>
      </w:pPr>
      <w:r w:rsidRPr="00481D2D">
        <w:t>-</w:t>
      </w:r>
      <w:r w:rsidRPr="00481D2D">
        <w:tab/>
        <w:t xml:space="preserve">be behind a </w:t>
      </w:r>
      <w:smartTag w:uri="urn:schemas-microsoft-com:office:smarttags" w:element="stockticker">
        <w:r w:rsidRPr="00481D2D">
          <w:t>NAT</w:t>
        </w:r>
      </w:smartTag>
      <w:r w:rsidRPr="00481D2D">
        <w:t>.</w:t>
      </w:r>
    </w:p>
    <w:p w14:paraId="6ED4C5A9" w14:textId="77777777" w:rsidR="00BF4C0A" w:rsidRPr="00481D2D" w:rsidRDefault="00BF4C0A" w:rsidP="00BF4C0A">
      <w:r w:rsidRPr="00481D2D">
        <w:t>Optional procedures apply when the UE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rPr>
          <w:lang w:eastAsia="zh-CN"/>
        </w:rPr>
        <w:t>, as follows</w:t>
      </w:r>
      <w:r w:rsidRPr="00481D2D">
        <w:t>:</w:t>
      </w:r>
    </w:p>
    <w:p w14:paraId="73AFE664" w14:textId="77777777" w:rsidR="00BF4C0A" w:rsidRPr="00481D2D" w:rsidRDefault="00BF4C0A" w:rsidP="00BF4C0A">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3E26903A" w14:textId="77777777" w:rsidR="00BF4C0A" w:rsidRPr="00481D2D" w:rsidRDefault="00BF4C0A" w:rsidP="00BF4C0A">
      <w:pPr>
        <w:pStyle w:val="B1"/>
      </w:pPr>
      <w:r w:rsidRPr="00481D2D">
        <w:t>b)</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6877CB52" w14:textId="77777777" w:rsidR="00BF4C0A" w:rsidRPr="00481D2D" w:rsidRDefault="00BF4C0A" w:rsidP="00BF4C0A">
      <w:pPr>
        <w:pStyle w:val="B1"/>
      </w:pPr>
      <w:r w:rsidRPr="00481D2D">
        <w:rPr>
          <w:lang w:eastAsia="zh-CN"/>
        </w:rPr>
        <w:t>c)</w:t>
      </w:r>
      <w:r w:rsidRPr="00481D2D">
        <w:rPr>
          <w:lang w:eastAsia="zh-CN"/>
        </w:rPr>
        <w:tab/>
        <w:t>t</w:t>
      </w:r>
      <w:r w:rsidRPr="00481D2D">
        <w:t xml:space="preserve">he UE shall establish </w:t>
      </w:r>
      <w:r w:rsidRPr="00481D2D">
        <w:rPr>
          <w:rFonts w:hint="eastAsia"/>
          <w:lang w:eastAsia="zh-CN"/>
        </w:rPr>
        <w:t xml:space="preserve">the </w:t>
      </w:r>
      <w:smartTag w:uri="urn:schemas-microsoft-com:office:smarttags" w:element="stockticker">
        <w:r w:rsidRPr="00481D2D">
          <w:t>TLS</w:t>
        </w:r>
      </w:smartTag>
      <w:r w:rsidRPr="00481D2D">
        <w:t xml:space="preserve"> connection to the P-CSCF on port 443</w:t>
      </w:r>
      <w:r w:rsidR="00D64545" w:rsidRPr="00481D2D">
        <w:t xml:space="preserve"> as defined in 3GPP TS 33.203 [19]</w:t>
      </w:r>
      <w:r w:rsidRPr="00481D2D">
        <w:t xml:space="preserve">. The UE </w:t>
      </w:r>
      <w:r w:rsidRPr="00481D2D">
        <w:rPr>
          <w:rFonts w:hint="eastAsia"/>
          <w:lang w:eastAsia="zh-CN"/>
        </w:rPr>
        <w:t xml:space="preserve">shall </w:t>
      </w:r>
      <w:r w:rsidRPr="00481D2D">
        <w:t xml:space="preserve">use SIP </w:t>
      </w:r>
      <w:r w:rsidRPr="00481D2D">
        <w:rPr>
          <w:rFonts w:hint="eastAsia"/>
          <w:lang w:eastAsia="zh-CN"/>
        </w:rPr>
        <w:t>d</w:t>
      </w:r>
      <w:r w:rsidRPr="00481D2D">
        <w:t xml:space="preserve">igest with </w:t>
      </w:r>
      <w:smartTag w:uri="urn:schemas-microsoft-com:office:smarttags" w:element="stockticker">
        <w:r w:rsidRPr="00481D2D">
          <w:t>TLS</w:t>
        </w:r>
      </w:smartTag>
      <w:r w:rsidRPr="00481D2D">
        <w:t xml:space="preserve"> for registration as specified in</w:t>
      </w:r>
      <w:r w:rsidRPr="00481D2D">
        <w:rPr>
          <w:rFonts w:hint="eastAsia"/>
          <w:lang w:eastAsia="zh-CN"/>
        </w:rPr>
        <w:t xml:space="preserve"> subclause</w:t>
      </w:r>
      <w:r w:rsidRPr="00481D2D">
        <w:t> </w:t>
      </w:r>
      <w:r w:rsidRPr="00481D2D">
        <w:rPr>
          <w:rFonts w:hint="eastAsia"/>
          <w:lang w:eastAsia="zh-CN"/>
        </w:rPr>
        <w:t>5.1</w:t>
      </w:r>
      <w:r w:rsidRPr="00481D2D">
        <w:t xml:space="preserve">. If the </w:t>
      </w:r>
      <w:smartTag w:uri="urn:schemas-microsoft-com:office:smarttags" w:element="stockticker">
        <w:r w:rsidRPr="00481D2D">
          <w:t>TLS</w:t>
        </w:r>
      </w:smartTag>
      <w:r w:rsidRPr="00481D2D">
        <w:t xml:space="preserve"> connection is established successfully, the UE sends SIP signa</w:t>
      </w:r>
      <w:r w:rsidRPr="00481D2D">
        <w:rPr>
          <w:rFonts w:hint="eastAsia"/>
          <w:lang w:eastAsia="zh-CN"/>
        </w:rPr>
        <w:t>l</w:t>
      </w:r>
      <w:r w:rsidRPr="00481D2D">
        <w:t xml:space="preserve">ling over the </w:t>
      </w:r>
      <w:smartTag w:uri="urn:schemas-microsoft-com:office:smarttags" w:element="stockticker">
        <w:r w:rsidRPr="00481D2D">
          <w:t>TLS</w:t>
        </w:r>
      </w:smartTag>
      <w:r w:rsidRPr="00481D2D">
        <w:t xml:space="preserve"> connection to </w:t>
      </w:r>
      <w:r w:rsidRPr="00481D2D">
        <w:rPr>
          <w:rFonts w:hint="eastAsia"/>
          <w:lang w:eastAsia="zh-CN"/>
        </w:rPr>
        <w:t xml:space="preserve">the </w:t>
      </w:r>
      <w:r w:rsidRPr="00481D2D">
        <w:t>P-CSCF;</w:t>
      </w:r>
    </w:p>
    <w:p w14:paraId="56C00937" w14:textId="77777777" w:rsidR="00BF4C0A" w:rsidRPr="00481D2D" w:rsidRDefault="00BF4C0A" w:rsidP="00BF4C0A">
      <w:pPr>
        <w:pStyle w:val="B1"/>
        <w:rPr>
          <w:lang w:eastAsia="zh-CN"/>
        </w:rPr>
      </w:pPr>
      <w:r w:rsidRPr="00481D2D">
        <w:t>d)</w:t>
      </w:r>
      <w:r w:rsidRPr="00481D2D">
        <w:tab/>
        <w:t>the UE</w:t>
      </w:r>
      <w:r w:rsidRPr="00481D2D">
        <w:rPr>
          <w:rFonts w:hint="eastAsia"/>
          <w:lang w:eastAsia="zh-CN"/>
        </w:rPr>
        <w:t xml:space="preserve"> shall support</w:t>
      </w:r>
      <w:r w:rsidRPr="00481D2D">
        <w:t xml:space="preserve"> the keep-alive procedures described in RFC 6223 [143];</w:t>
      </w:r>
    </w:p>
    <w:p w14:paraId="202E698F" w14:textId="77777777" w:rsidR="00BF4C0A" w:rsidRPr="00481D2D" w:rsidRDefault="00BF4C0A" w:rsidP="00BF4C0A">
      <w:pPr>
        <w:pStyle w:val="NO"/>
        <w:rPr>
          <w:lang w:eastAsia="zh-CN"/>
        </w:rPr>
      </w:pPr>
      <w:r w:rsidRPr="00481D2D">
        <w:rPr>
          <w:rFonts w:hint="eastAsia"/>
          <w:lang w:eastAsia="zh-CN"/>
        </w:rPr>
        <w:t>NOTE</w:t>
      </w:r>
      <w:r w:rsidRPr="00481D2D">
        <w:rPr>
          <w:lang w:eastAsia="zh-CN"/>
        </w:rPr>
        <w:t> 1</w:t>
      </w:r>
      <w:r w:rsidRPr="00481D2D">
        <w:rPr>
          <w:rFonts w:hint="eastAsia"/>
          <w:lang w:eastAsia="zh-CN"/>
        </w:rPr>
        <w:t>:</w:t>
      </w:r>
      <w:r w:rsidRPr="00481D2D">
        <w:rPr>
          <w:rFonts w:hint="eastAsia"/>
          <w:lang w:eastAsia="zh-CN"/>
        </w:rPr>
        <w:tab/>
        <w:t xml:space="preserve">If the UE is configured to use an HTTP </w:t>
      </w:r>
      <w:r w:rsidRPr="00481D2D">
        <w:rPr>
          <w:lang w:eastAsia="zh-CN"/>
        </w:rPr>
        <w:t>p</w:t>
      </w:r>
      <w:r w:rsidRPr="00481D2D">
        <w:rPr>
          <w:rFonts w:hint="eastAsia"/>
          <w:lang w:eastAsia="zh-CN"/>
        </w:rPr>
        <w:t>roxy, t</w:t>
      </w:r>
      <w:r w:rsidRPr="00481D2D">
        <w:t xml:space="preserve">he UE use the HTTP CONNECT method specified in RFC 2817 [220] to request the HTTP proxy to establish </w:t>
      </w:r>
      <w:r w:rsidRPr="00481D2D">
        <w:rPr>
          <w:rFonts w:hint="eastAsia"/>
          <w:lang w:eastAsia="zh-CN"/>
        </w:rPr>
        <w:t xml:space="preserve">the </w:t>
      </w:r>
      <w:smartTag w:uri="urn:schemas-microsoft-com:office:smarttags" w:element="stockticker">
        <w:r w:rsidRPr="00481D2D">
          <w:t>TCP</w:t>
        </w:r>
      </w:smartTag>
      <w:r w:rsidRPr="00481D2D">
        <w:t xml:space="preserve"> connection with the P-CSCF.</w:t>
      </w:r>
      <w:r w:rsidRPr="00481D2D">
        <w:rPr>
          <w:rFonts w:hint="eastAsia"/>
          <w:lang w:eastAsia="zh-CN"/>
        </w:rPr>
        <w:t xml:space="preserve"> </w:t>
      </w:r>
      <w:r w:rsidRPr="00481D2D">
        <w:rPr>
          <w:lang w:eastAsia="zh-CN"/>
        </w:rPr>
        <w:t xml:space="preserve">Once 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w:t>
      </w:r>
      <w:r w:rsidRPr="00481D2D">
        <w:rPr>
          <w:rFonts w:hint="eastAsia"/>
          <w:lang w:eastAsia="zh-CN"/>
        </w:rPr>
        <w:t>P-CSCF</w:t>
      </w:r>
      <w:r w:rsidRPr="00481D2D">
        <w:rPr>
          <w:lang w:eastAsia="zh-CN"/>
        </w:rPr>
        <w:t xml:space="preserve">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2F945FFA" w14:textId="77777777" w:rsidR="00BF4C0A" w:rsidRPr="00481D2D" w:rsidRDefault="00BF4C0A" w:rsidP="00BF4C0A">
      <w:pPr>
        <w:pStyle w:val="B1"/>
        <w:rPr>
          <w:lang w:eastAsia="zh-CN"/>
        </w:rPr>
      </w:pPr>
      <w:r w:rsidRPr="00481D2D">
        <w:rPr>
          <w:lang w:eastAsia="zh-CN"/>
        </w:rPr>
        <w:t>e)</w:t>
      </w:r>
      <w:r w:rsidRPr="00481D2D">
        <w:rPr>
          <w:lang w:eastAsia="zh-CN"/>
        </w:rPr>
        <w:tab/>
        <w:t>the procedures described in subclause</w:t>
      </w:r>
      <w:r w:rsidRPr="00481D2D">
        <w:t> </w:t>
      </w:r>
      <w:r w:rsidRPr="00481D2D">
        <w:rPr>
          <w:lang w:eastAsia="zh-CN"/>
        </w:rPr>
        <w:t>K.5.2 apply with the additional procedures described in the present subclause;</w:t>
      </w:r>
    </w:p>
    <w:p w14:paraId="6A32C92B" w14:textId="77777777" w:rsidR="00BF4C0A" w:rsidRPr="00481D2D" w:rsidRDefault="00BF4C0A" w:rsidP="00BF4C0A">
      <w:pPr>
        <w:pStyle w:val="B1"/>
        <w:rPr>
          <w:lang w:eastAsia="zh-CN"/>
        </w:rPr>
      </w:pPr>
      <w:r w:rsidRPr="00481D2D">
        <w:rPr>
          <w:lang w:eastAsia="zh-CN"/>
        </w:rPr>
        <w:t>f)</w:t>
      </w:r>
      <w:r w:rsidRPr="00481D2D">
        <w:rPr>
          <w:lang w:eastAsia="zh-CN"/>
        </w:rPr>
        <w:tab/>
        <w:t>w</w:t>
      </w:r>
      <w:r w:rsidRPr="00481D2D">
        <w:rPr>
          <w:rFonts w:hint="eastAsia"/>
          <w:lang w:eastAsia="zh-CN"/>
        </w:rPr>
        <w:t>hen using the ICE procedures for traversal of restrictive non-3GPP a</w:t>
      </w:r>
      <w:r w:rsidRPr="00481D2D">
        <w:rPr>
          <w:lang w:eastAsia="zh-CN"/>
        </w:rPr>
        <w:t xml:space="preserve">ccess </w:t>
      </w:r>
      <w:r w:rsidRPr="00481D2D">
        <w:rPr>
          <w:rFonts w:hint="eastAsia"/>
          <w:lang w:eastAsia="zh-CN"/>
        </w:rPr>
        <w:t>n</w:t>
      </w:r>
      <w:r w:rsidRPr="00481D2D">
        <w:rPr>
          <w:lang w:eastAsia="zh-CN"/>
        </w:rPr>
        <w:t>etwork</w:t>
      </w:r>
      <w:r w:rsidRPr="00481D2D">
        <w:rPr>
          <w:rFonts w:hint="eastAsia"/>
          <w:lang w:eastAsia="zh-CN"/>
        </w:rPr>
        <w:t xml:space="preserve">, </w:t>
      </w:r>
      <w:r w:rsidRPr="00481D2D">
        <w:rPr>
          <w:lang w:eastAsia="zh-CN"/>
        </w:rPr>
        <w:t xml:space="preserve">the UE shall support the ICE </w:t>
      </w:r>
      <w:smartTag w:uri="urn:schemas-microsoft-com:office:smarttags" w:element="stockticker">
        <w:r w:rsidRPr="00481D2D">
          <w:rPr>
            <w:lang w:eastAsia="zh-CN"/>
          </w:rPr>
          <w:t>TCP</w:t>
        </w:r>
      </w:smartTag>
      <w:r w:rsidRPr="00481D2D">
        <w:rPr>
          <w:lang w:eastAsia="zh-CN"/>
        </w:rPr>
        <w:t xml:space="preserve"> as specified in </w:t>
      </w:r>
      <w:r w:rsidRPr="00481D2D">
        <w:t xml:space="preserve">RFC 6544 [131] and TURN </w:t>
      </w:r>
      <w:smartTag w:uri="urn:schemas-microsoft-com:office:smarttags" w:element="stockticker">
        <w:r w:rsidRPr="00481D2D">
          <w:t>TCP</w:t>
        </w:r>
      </w:smartTag>
      <w:r w:rsidRPr="00481D2D">
        <w:t xml:space="preserve"> as specified in RFC 6062 [221].</w:t>
      </w:r>
    </w:p>
    <w:p w14:paraId="395C5E2C" w14:textId="77777777" w:rsidR="00BF4C0A" w:rsidRPr="00481D2D" w:rsidRDefault="00BF4C0A" w:rsidP="00BF4C0A">
      <w:pPr>
        <w:pStyle w:val="B1"/>
      </w:pPr>
      <w:r w:rsidRPr="00481D2D">
        <w:rPr>
          <w:lang w:eastAsia="zh-CN"/>
        </w:rPr>
        <w:t>g)</w:t>
      </w:r>
      <w:r w:rsidRPr="00481D2D">
        <w:rPr>
          <w:lang w:eastAsia="zh-CN"/>
        </w:rPr>
        <w:tab/>
        <w:t>i</w:t>
      </w:r>
      <w:r w:rsidRPr="00481D2D">
        <w:rPr>
          <w:rFonts w:hint="eastAsia"/>
          <w:lang w:eastAsia="zh-CN"/>
        </w:rPr>
        <w:t xml:space="preserve">f the UE is configured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lang w:eastAsia="zh-CN"/>
        </w:rPr>
        <w:t>80</w:t>
      </w:r>
      <w:r w:rsidRPr="00481D2D">
        <w:rPr>
          <w:rFonts w:hint="eastAsia"/>
          <w:lang w:eastAsia="zh-CN"/>
        </w:rPr>
        <w:t xml:space="preserve">, the UE shall establish the </w:t>
      </w:r>
      <w:smartTag w:uri="urn:schemas-microsoft-com:office:smarttags" w:element="stockticker">
        <w:r w:rsidRPr="00481D2D">
          <w:rPr>
            <w:rFonts w:hint="eastAsia"/>
            <w:lang w:eastAsia="zh-CN"/>
          </w:rPr>
          <w:t>TCP</w:t>
        </w:r>
      </w:smartTag>
      <w:r w:rsidRPr="00481D2D">
        <w:rPr>
          <w:rFonts w:hint="eastAsia"/>
          <w:lang w:eastAsia="zh-CN"/>
        </w:rPr>
        <w:t xml:space="preserve"> connection to TURN server on port</w:t>
      </w:r>
      <w:r w:rsidRPr="00481D2D">
        <w:t> </w:t>
      </w:r>
      <w:r w:rsidRPr="00481D2D">
        <w:rPr>
          <w:lang w:eastAsia="zh-CN"/>
        </w:rPr>
        <w:t>80</w:t>
      </w:r>
      <w:r w:rsidRPr="00481D2D">
        <w:rPr>
          <w:rFonts w:hint="eastAsia"/>
          <w:lang w:eastAsia="zh-CN"/>
        </w:rPr>
        <w:t xml:space="preserve">.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the UE shall </w:t>
      </w:r>
      <w:r w:rsidRPr="00481D2D">
        <w:rPr>
          <w:lang w:eastAsia="zh-CN"/>
        </w:rPr>
        <w:t>establish</w:t>
      </w:r>
      <w:r w:rsidRPr="00481D2D">
        <w:rPr>
          <w:rFonts w:hint="eastAsia"/>
          <w:lang w:eastAsia="zh-CN"/>
        </w:rPr>
        <w:t xml:space="preserve"> the </w:t>
      </w:r>
      <w:smartTag w:uri="urn:schemas-microsoft-com:office:smarttags" w:element="stockticker">
        <w:r w:rsidRPr="00481D2D">
          <w:rPr>
            <w:rFonts w:hint="eastAsia"/>
            <w:lang w:eastAsia="zh-CN"/>
          </w:rPr>
          <w:t>TLS</w:t>
        </w:r>
      </w:smartTag>
      <w:r w:rsidRPr="00481D2D">
        <w:rPr>
          <w:rFonts w:hint="eastAsia"/>
          <w:lang w:eastAsia="zh-CN"/>
        </w:rPr>
        <w:t xml:space="preserve"> connection to the TURN server on port</w:t>
      </w:r>
      <w:r w:rsidRPr="00481D2D">
        <w:t> </w:t>
      </w:r>
      <w:r w:rsidRPr="00481D2D">
        <w:rPr>
          <w:rFonts w:hint="eastAsia"/>
          <w:lang w:eastAsia="zh-CN"/>
        </w:rPr>
        <w:t>443</w:t>
      </w:r>
      <w:r w:rsidR="00D64545" w:rsidRPr="00481D2D">
        <w:t xml:space="preserve"> as defined in 3GPP TS 33.203 [19]</w:t>
      </w:r>
      <w:r w:rsidRPr="00481D2D">
        <w:rPr>
          <w:rFonts w:hint="eastAsia"/>
          <w:lang w:eastAsia="zh-CN"/>
        </w:rPr>
        <w:t xml:space="preserve">. If the UE is configured to use both, the UE should prefer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rFonts w:hint="eastAsia"/>
          <w:lang w:eastAsia="zh-CN"/>
        </w:rPr>
        <w:t xml:space="preserve">80 to avoid </w:t>
      </w:r>
      <w:smartTag w:uri="urn:schemas-microsoft-com:office:smarttags" w:element="stockticker">
        <w:r w:rsidRPr="00481D2D">
          <w:rPr>
            <w:rFonts w:hint="eastAsia"/>
            <w:lang w:eastAsia="zh-CN"/>
          </w:rPr>
          <w:t>TLS</w:t>
        </w:r>
      </w:smartTag>
      <w:r w:rsidRPr="00481D2D">
        <w:rPr>
          <w:rFonts w:hint="eastAsia"/>
          <w:lang w:eastAsia="zh-CN"/>
        </w:rPr>
        <w:t xml:space="preserve"> overhead</w:t>
      </w:r>
      <w:r w:rsidRPr="00481D2D">
        <w:rPr>
          <w:lang w:eastAsia="zh-CN"/>
        </w:rPr>
        <w:t>;</w:t>
      </w:r>
    </w:p>
    <w:p w14:paraId="279598E0" w14:textId="77777777" w:rsidR="00BF4C0A" w:rsidRPr="00481D2D" w:rsidRDefault="00BF4C0A" w:rsidP="00BF4C0A">
      <w:pPr>
        <w:pStyle w:val="B1"/>
        <w:rPr>
          <w:lang w:eastAsia="zh-CN"/>
        </w:rPr>
      </w:pPr>
      <w:r w:rsidRPr="00481D2D">
        <w:t>h)</w:t>
      </w:r>
      <w:r w:rsidRPr="00481D2D">
        <w:tab/>
        <w:t xml:space="preserve">if the connection is established successfully, the UE sends TURN </w:t>
      </w:r>
      <w:r w:rsidRPr="00481D2D">
        <w:rPr>
          <w:rFonts w:hint="eastAsia"/>
        </w:rPr>
        <w:t xml:space="preserve">control </w:t>
      </w:r>
      <w:r w:rsidRPr="00481D2D">
        <w:t>messages and media packets over the connection as defined in RFC 5766 [101]</w:t>
      </w:r>
      <w:r w:rsidRPr="00481D2D">
        <w:rPr>
          <w:rFonts w:hint="eastAsia"/>
          <w:lang w:eastAsia="zh-CN"/>
        </w:rPr>
        <w:t>.</w:t>
      </w:r>
    </w:p>
    <w:p w14:paraId="31168984" w14:textId="77777777" w:rsidR="00BF4C0A" w:rsidRPr="00481D2D" w:rsidRDefault="00BF4C0A" w:rsidP="00BF4C0A">
      <w:pPr>
        <w:pStyle w:val="NO"/>
        <w:rPr>
          <w:lang w:eastAsia="zh-CN"/>
        </w:rPr>
      </w:pPr>
      <w:r w:rsidRPr="00481D2D">
        <w:rPr>
          <w:rFonts w:hint="eastAsia"/>
          <w:lang w:eastAsia="zh-CN"/>
        </w:rPr>
        <w:t>NOTE</w:t>
      </w:r>
      <w:r w:rsidRPr="00481D2D">
        <w:rPr>
          <w:lang w:eastAsia="zh-CN"/>
        </w:rPr>
        <w:t> 2</w:t>
      </w:r>
      <w:r w:rsidRPr="00481D2D">
        <w:rPr>
          <w:rFonts w:hint="eastAsia"/>
          <w:lang w:eastAsia="zh-CN"/>
        </w:rPr>
        <w:t>:</w:t>
      </w:r>
      <w:r w:rsidRPr="00481D2D">
        <w:rPr>
          <w:lang w:eastAsia="zh-CN"/>
        </w:rPr>
        <w:tab/>
      </w:r>
      <w:r w:rsidRPr="00481D2D">
        <w:t>If</w:t>
      </w:r>
      <w:r w:rsidRPr="00481D2D">
        <w:rPr>
          <w:rFonts w:hint="eastAsia"/>
          <w:lang w:eastAsia="zh-CN"/>
        </w:rPr>
        <w:t xml:space="preserve"> the</w:t>
      </w:r>
      <w:r w:rsidRPr="00481D2D">
        <w:t xml:space="preserve"> UE is configured to use an HTTP proxy, the UE use the HTTP CONNECT method specified in RFC 2817 [220] to request the </w:t>
      </w:r>
      <w:r w:rsidRPr="00481D2D">
        <w:rPr>
          <w:rFonts w:hint="eastAsia"/>
          <w:lang w:eastAsia="zh-CN"/>
        </w:rPr>
        <w:t xml:space="preserve">HTTP </w:t>
      </w:r>
      <w:r w:rsidRPr="00481D2D">
        <w:t xml:space="preserve">proxy to establish </w:t>
      </w:r>
      <w:r w:rsidRPr="00481D2D">
        <w:rPr>
          <w:rFonts w:hint="eastAsia"/>
          <w:lang w:eastAsia="zh-CN"/>
        </w:rPr>
        <w:t>the</w:t>
      </w:r>
      <w:r w:rsidRPr="00481D2D">
        <w:t xml:space="preserve"> </w:t>
      </w:r>
      <w:smartTag w:uri="urn:schemas-microsoft-com:office:smarttags" w:element="stockticker">
        <w:r w:rsidRPr="00481D2D">
          <w:t>TCP</w:t>
        </w:r>
      </w:smartTag>
      <w:r w:rsidRPr="00481D2D">
        <w:t xml:space="preserve"> connection with the TURN server.</w:t>
      </w:r>
      <w:r w:rsidRPr="00481D2D">
        <w:rPr>
          <w:rFonts w:hint="eastAsia"/>
          <w:lang w:eastAsia="zh-CN"/>
        </w:rPr>
        <w:t xml:space="preserve"> Then,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and </w:t>
      </w:r>
      <w:r w:rsidRPr="00481D2D">
        <w:rPr>
          <w:lang w:eastAsia="zh-CN"/>
        </w:rPr>
        <w:t xml:space="preserve">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TURN server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48A65303" w14:textId="77777777"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B</w:t>
      </w:r>
      <w:r w:rsidR="00CC5FF5" w:rsidRPr="00481D2D">
        <w:t>,</w:t>
      </w:r>
      <w:r w:rsidRPr="00481D2D">
        <w:t xml:space="preserve"> annex L</w:t>
      </w:r>
      <w:r w:rsidR="00CC5FF5" w:rsidRPr="00481D2D">
        <w:t xml:space="preserve"> or annex U</w:t>
      </w:r>
      <w:r w:rsidRPr="00481D2D">
        <w:t>. The reregistration is performed using the new IP-CAN.</w:t>
      </w:r>
    </w:p>
    <w:p w14:paraId="2FCB6D90" w14:textId="77777777" w:rsidR="00B84AA4" w:rsidRPr="00481D2D" w:rsidRDefault="00B84AA4" w:rsidP="00B84AA4">
      <w:pPr>
        <w:pStyle w:val="NO"/>
        <w:rPr>
          <w:rFonts w:eastAsia="SimSun"/>
        </w:rPr>
      </w:pPr>
      <w:r w:rsidRPr="00481D2D">
        <w:rPr>
          <w:rFonts w:eastAsia="SimSun"/>
        </w:rPr>
        <w:t>NOTE 3:</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2A36EE21" w14:textId="77777777" w:rsidR="00B84AA4" w:rsidRPr="00481D2D" w:rsidRDefault="00B84AA4" w:rsidP="00B84AA4">
      <w:pPr>
        <w:pStyle w:val="NO"/>
      </w:pPr>
      <w:r w:rsidRPr="00481D2D">
        <w:rPr>
          <w:rFonts w:eastAsia="SimSun"/>
        </w:rPr>
        <w:t>NOTE 4:</w:t>
      </w:r>
      <w:r w:rsidRPr="00481D2D">
        <w:rPr>
          <w:rFonts w:eastAsia="SimSun"/>
        </w:rPr>
        <w:tab/>
        <w:t>The UE will send the reregistration irrespective of whether it has a SIP dialog or not.</w:t>
      </w:r>
    </w:p>
    <w:p w14:paraId="185A200A" w14:textId="77777777" w:rsidR="00D60AA2" w:rsidRPr="00481D2D" w:rsidRDefault="00D60AA2" w:rsidP="005D46C4">
      <w:pPr>
        <w:pStyle w:val="Heading3"/>
        <w:rPr>
          <w:lang w:eastAsia="zh-CN"/>
        </w:rPr>
      </w:pPr>
      <w:bookmarkStart w:id="2029" w:name="_Toc132020081"/>
      <w:r w:rsidRPr="00481D2D">
        <w:rPr>
          <w:rFonts w:hint="eastAsia"/>
          <w:lang w:eastAsia="zh-CN"/>
        </w:rPr>
        <w:t>R</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029"/>
    </w:p>
    <w:p w14:paraId="548BCE03" w14:textId="77777777" w:rsidR="00D60AA2" w:rsidRPr="00481D2D" w:rsidRDefault="00D60AA2" w:rsidP="00D60AA2">
      <w:r w:rsidRPr="00481D2D">
        <w:t>Not applicable</w:t>
      </w:r>
      <w:r w:rsidRPr="00481D2D">
        <w:rPr>
          <w:rFonts w:hint="eastAsia"/>
        </w:rPr>
        <w:t>.</w:t>
      </w:r>
    </w:p>
    <w:p w14:paraId="126B33A4" w14:textId="77777777" w:rsidR="00E83B46" w:rsidRPr="00481D2D" w:rsidRDefault="00E83B46" w:rsidP="005D46C4">
      <w:pPr>
        <w:pStyle w:val="Heading3"/>
      </w:pPr>
      <w:bookmarkStart w:id="2030" w:name="_Toc132020082"/>
      <w:r w:rsidRPr="00481D2D">
        <w:t>R.3.1.1</w:t>
      </w:r>
      <w:r w:rsidRPr="00481D2D">
        <w:tab/>
        <w:t>P-Access-Network-Info header field</w:t>
      </w:r>
      <w:bookmarkEnd w:id="2030"/>
    </w:p>
    <w:p w14:paraId="35A8D94B" w14:textId="77777777" w:rsidR="00E83B46" w:rsidRPr="00481D2D" w:rsidRDefault="00E83B46" w:rsidP="00E83B46">
      <w:r w:rsidRPr="00481D2D">
        <w:t>The UE shall always include the P-Access-Network-Info header field where indicated in subclause 5.1.</w:t>
      </w:r>
    </w:p>
    <w:p w14:paraId="29A4ED5C" w14:textId="77777777" w:rsidR="005D5A76" w:rsidRPr="00481D2D" w:rsidRDefault="005D5A76" w:rsidP="005D46C4">
      <w:pPr>
        <w:pStyle w:val="Heading3"/>
        <w:ind w:left="0" w:firstLine="0"/>
      </w:pPr>
      <w:bookmarkStart w:id="2031" w:name="_Toc132020083"/>
      <w:r w:rsidRPr="00481D2D">
        <w:t>R.3.1</w:t>
      </w:r>
      <w:r w:rsidR="00B83EFE" w:rsidRPr="00481D2D">
        <w:t>.1A</w:t>
      </w:r>
      <w:r w:rsidRPr="00481D2D">
        <w:tab/>
      </w:r>
      <w:r w:rsidRPr="00481D2D">
        <w:rPr>
          <w:lang w:eastAsia="zh-CN"/>
        </w:rPr>
        <w:t>Cellular-Network-Info</w:t>
      </w:r>
      <w:r w:rsidRPr="00481D2D">
        <w:t xml:space="preserve"> header field</w:t>
      </w:r>
      <w:bookmarkEnd w:id="2031"/>
    </w:p>
    <w:p w14:paraId="3732B777" w14:textId="77777777" w:rsidR="005D5A76" w:rsidRPr="00481D2D" w:rsidRDefault="005D5A76" w:rsidP="005D5A76">
      <w:pPr>
        <w:rPr>
          <w:lang w:eastAsia="zh-CN"/>
        </w:rPr>
      </w:pPr>
      <w:r w:rsidRPr="00481D2D">
        <w:rPr>
          <w:lang w:eastAsia="zh-CN"/>
        </w:rPr>
        <w:t>The UE:</w:t>
      </w:r>
    </w:p>
    <w:p w14:paraId="2FB5304A" w14:textId="77777777" w:rsidR="005D5A76" w:rsidRPr="00481D2D" w:rsidRDefault="005D5A76" w:rsidP="005D5A76">
      <w:pPr>
        <w:pStyle w:val="B1"/>
      </w:pPr>
      <w:r w:rsidRPr="00481D2D">
        <w:rPr>
          <w:lang w:eastAsia="zh-CN"/>
        </w:rPr>
        <w:t>1)</w:t>
      </w:r>
      <w:r w:rsidRPr="00481D2D">
        <w:rPr>
          <w:lang w:eastAsia="zh-CN"/>
        </w:rPr>
        <w:tab/>
        <w:t xml:space="preserve">using the </w:t>
      </w:r>
      <w:r w:rsidRPr="00481D2D">
        <w:t>Evolved Packet Core (EPC) via Untrusted Wireless Local Access Network (WLAN) as IP-CAN to access the IM CN subsystem; and</w:t>
      </w:r>
    </w:p>
    <w:p w14:paraId="550A5B7A" w14:textId="77777777" w:rsidR="005D5A76" w:rsidRPr="00481D2D" w:rsidRDefault="005D5A76" w:rsidP="005D5A76">
      <w:pPr>
        <w:pStyle w:val="B1"/>
      </w:pPr>
      <w:r w:rsidRPr="00481D2D">
        <w:t>2)</w:t>
      </w:r>
      <w:r w:rsidRPr="00481D2D">
        <w:tab/>
        <w:t>supporting one or more cellular radio access technology (e.g. E-UTRAN);</w:t>
      </w:r>
    </w:p>
    <w:p w14:paraId="096433EF" w14:textId="77777777" w:rsidR="005D5A76" w:rsidRPr="00481D2D" w:rsidRDefault="005D5A76" w:rsidP="005D5A76">
      <w:r w:rsidRPr="00481D2D">
        <w:t xml:space="preserve">shall always include the </w:t>
      </w:r>
      <w:r w:rsidRPr="00481D2D">
        <w:rPr>
          <w:lang w:eastAsia="zh-CN"/>
        </w:rPr>
        <w:t>Cellular-Network-Info</w:t>
      </w:r>
      <w:r w:rsidRPr="00481D2D">
        <w:t xml:space="preserve"> header field</w:t>
      </w:r>
      <w:r w:rsidR="002F0803" w:rsidRPr="00481D2D">
        <w:t xml:space="preserve"> specified in subclause 7.2.15</w:t>
      </w:r>
      <w:r w:rsidRPr="00481D2D">
        <w:t xml:space="preserve">, if the information is available, in every request or response </w:t>
      </w:r>
      <w:r w:rsidRPr="00481D2D">
        <w:rPr>
          <w:lang w:eastAsia="zh-CN"/>
        </w:rPr>
        <w:t>in which the P-Access-Network-Info header field is present</w:t>
      </w:r>
      <w:r w:rsidRPr="00481D2D">
        <w:t>.</w:t>
      </w:r>
    </w:p>
    <w:p w14:paraId="64291EC8" w14:textId="77777777" w:rsidR="00403357" w:rsidRPr="00481D2D" w:rsidRDefault="00403357" w:rsidP="00403357">
      <w:pPr>
        <w:pStyle w:val="NO"/>
      </w:pPr>
      <w:r w:rsidRPr="00481D2D">
        <w:t>NOTE:</w:t>
      </w:r>
      <w:r w:rsidRPr="00481D2D">
        <w:tab/>
        <w:t xml:space="preserve">If the </w:t>
      </w:r>
      <w:r w:rsidRPr="00481D2D">
        <w:rPr>
          <w:lang w:eastAsia="zh-CN"/>
        </w:rPr>
        <w:t>Cellular-Network-Info</w:t>
      </w:r>
      <w:r w:rsidRPr="00481D2D">
        <w:t xml:space="preserve"> header field includes </w:t>
      </w:r>
      <w:r w:rsidRPr="00481D2D">
        <w:rPr>
          <w:lang w:eastAsia="zh-CN"/>
        </w:rPr>
        <w:t>radio cell identity</w:t>
      </w:r>
      <w:r w:rsidRPr="00481D2D">
        <w:t xml:space="preserve">, then the </w:t>
      </w:r>
      <w:r w:rsidRPr="00481D2D">
        <w:rPr>
          <w:lang w:eastAsia="zh-CN"/>
        </w:rPr>
        <w:t>Cellular-Network-Info</w:t>
      </w:r>
      <w:r w:rsidRPr="00481D2D">
        <w:t xml:space="preserve"> header field populated by the UE that supports Multi-RAT Dual Connectivity with the EPC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14:paraId="188EB906" w14:textId="77777777" w:rsidR="00E83B46" w:rsidRPr="00481D2D" w:rsidRDefault="00E83B46" w:rsidP="005D46C4">
      <w:pPr>
        <w:pStyle w:val="Heading3"/>
      </w:pPr>
      <w:bookmarkStart w:id="2032" w:name="_Toc132020084"/>
      <w:r w:rsidRPr="00481D2D">
        <w:t>R.3.1.2</w:t>
      </w:r>
      <w:r w:rsidRPr="00481D2D">
        <w:tab/>
        <w:t>Availability for calls</w:t>
      </w:r>
      <w:bookmarkEnd w:id="2032"/>
    </w:p>
    <w:p w14:paraId="365CD0E7" w14:textId="77777777" w:rsidR="00E83B46" w:rsidRPr="00481D2D" w:rsidRDefault="00E83B46" w:rsidP="00E83B46">
      <w:r w:rsidRPr="00481D2D">
        <w:t>Not applicable.</w:t>
      </w:r>
    </w:p>
    <w:p w14:paraId="21C710D3" w14:textId="77777777" w:rsidR="00E83B46" w:rsidRPr="00481D2D" w:rsidRDefault="00E83B46" w:rsidP="005D46C4">
      <w:pPr>
        <w:pStyle w:val="Heading3"/>
      </w:pPr>
      <w:bookmarkStart w:id="2033" w:name="_Toc132020085"/>
      <w:r w:rsidRPr="00481D2D">
        <w:t>R.3.1.2A</w:t>
      </w:r>
      <w:r w:rsidRPr="00481D2D">
        <w:tab/>
        <w:t>Availability for SMS</w:t>
      </w:r>
      <w:bookmarkEnd w:id="2033"/>
    </w:p>
    <w:p w14:paraId="6CDD3F7F" w14:textId="77777777" w:rsidR="00E83B46" w:rsidRPr="00481D2D" w:rsidRDefault="00E83B46" w:rsidP="00E83B46">
      <w:r w:rsidRPr="00481D2D">
        <w:t>Void.</w:t>
      </w:r>
    </w:p>
    <w:p w14:paraId="7ED9EAF6" w14:textId="77777777" w:rsidR="00E83B46" w:rsidRPr="00481D2D" w:rsidRDefault="00E83B46" w:rsidP="005D46C4">
      <w:pPr>
        <w:pStyle w:val="Heading3"/>
      </w:pPr>
      <w:bookmarkStart w:id="2034" w:name="_Toc132020086"/>
      <w:r w:rsidRPr="00481D2D">
        <w:t>R.3.1.3</w:t>
      </w:r>
      <w:r w:rsidRPr="00481D2D">
        <w:tab/>
        <w:t>Authorization header field</w:t>
      </w:r>
      <w:bookmarkEnd w:id="2034"/>
    </w:p>
    <w:p w14:paraId="0917DB14" w14:textId="77777777" w:rsidR="00E83B46" w:rsidRPr="00481D2D" w:rsidRDefault="00E83B46" w:rsidP="00E83B46">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733C3D8B" w14:textId="77777777" w:rsidR="00E83B46" w:rsidRPr="00481D2D" w:rsidRDefault="00E83B46" w:rsidP="00E83B46">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6911EEEF" w14:textId="77777777" w:rsidR="00E83B46" w:rsidRPr="00481D2D" w:rsidRDefault="00E83B46" w:rsidP="00E83B46">
      <w:pPr>
        <w:pStyle w:val="B4"/>
        <w:rPr>
          <w:rFonts w:eastAsia="Arial Unicode MS"/>
        </w:rPr>
      </w:pPr>
      <w:r w:rsidRPr="00481D2D">
        <w:rPr>
          <w:rFonts w:eastAsia="Arial Unicode MS"/>
        </w:rPr>
        <w:t>-</w:t>
      </w:r>
      <w:r w:rsidRPr="00481D2D">
        <w:rPr>
          <w:rFonts w:eastAsia="Arial Unicode MS"/>
        </w:rPr>
        <w:tab/>
        <w:t>Assign each sharing UE a unique public user identity to be used for registration,</w:t>
      </w:r>
    </w:p>
    <w:p w14:paraId="70084753" w14:textId="77777777" w:rsidR="00E83B46" w:rsidRPr="00481D2D" w:rsidRDefault="00E83B46" w:rsidP="00E83B46">
      <w:pPr>
        <w:pStyle w:val="B4"/>
        <w:rPr>
          <w:rFonts w:eastAsia="Arial Unicode MS"/>
        </w:rPr>
      </w:pPr>
      <w:r w:rsidRPr="00481D2D">
        <w:rPr>
          <w:rFonts w:eastAsia="Arial Unicode MS"/>
        </w:rPr>
        <w:t>-</w:t>
      </w:r>
      <w:r w:rsidRPr="00481D2D">
        <w:rPr>
          <w:rFonts w:eastAsia="Arial Unicode MS"/>
        </w:rPr>
        <w:tab/>
        <w:t>Assign the shared public user identitiess to the implicit registration set of the unique registering public user identities assigned to each sharing UE.</w:t>
      </w:r>
    </w:p>
    <w:p w14:paraId="08A528B4" w14:textId="77777777" w:rsidR="009242F1" w:rsidRPr="00481D2D" w:rsidRDefault="009242F1" w:rsidP="005D46C4">
      <w:pPr>
        <w:pStyle w:val="Heading3"/>
      </w:pPr>
      <w:bookmarkStart w:id="2035" w:name="_Toc132020087"/>
      <w:r w:rsidRPr="00481D2D">
        <w:t>R.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035"/>
    </w:p>
    <w:p w14:paraId="43172415" w14:textId="77777777" w:rsidR="009242F1" w:rsidRPr="00481D2D" w:rsidRDefault="009242F1" w:rsidP="009242F1">
      <w:r w:rsidRPr="00481D2D">
        <w:t>Not applicable.</w:t>
      </w:r>
    </w:p>
    <w:p w14:paraId="69D01749" w14:textId="77777777" w:rsidR="00F51832" w:rsidRPr="00481D2D" w:rsidRDefault="00F51832" w:rsidP="005D46C4">
      <w:pPr>
        <w:pStyle w:val="Heading3"/>
      </w:pPr>
      <w:bookmarkStart w:id="2036" w:name="_Toc132020088"/>
      <w:r w:rsidRPr="00481D2D">
        <w:t>R.3.1.5</w:t>
      </w:r>
      <w:r w:rsidRPr="00481D2D">
        <w:tab/>
        <w:t>3GPP PS data off</w:t>
      </w:r>
      <w:bookmarkEnd w:id="2036"/>
    </w:p>
    <w:p w14:paraId="6F1A4DAB" w14:textId="77777777" w:rsidR="00F51832" w:rsidRPr="00481D2D" w:rsidRDefault="00F51832" w:rsidP="00F51832">
      <w:r w:rsidRPr="00481D2D">
        <w:t>Not applicable.</w:t>
      </w:r>
    </w:p>
    <w:p w14:paraId="5F228684" w14:textId="77777777" w:rsidR="00B6428F" w:rsidRPr="00481D2D" w:rsidRDefault="00B6428F" w:rsidP="005D46C4">
      <w:pPr>
        <w:pStyle w:val="Heading3"/>
      </w:pPr>
      <w:bookmarkStart w:id="2037" w:name="_Toc132020089"/>
      <w:r w:rsidRPr="00481D2D">
        <w:t>R.3.1.6</w:t>
      </w:r>
      <w:r w:rsidRPr="00481D2D">
        <w:tab/>
        <w:t>Transport mechanisms</w:t>
      </w:r>
      <w:bookmarkEnd w:id="2037"/>
    </w:p>
    <w:p w14:paraId="4A8F5749" w14:textId="77777777" w:rsidR="00B6428F" w:rsidRPr="00481D2D" w:rsidRDefault="00B6428F" w:rsidP="00B6428F">
      <w:r w:rsidRPr="00481D2D">
        <w:t>The transport mechansims as defined in subclause 4.2A are used with an additional requirement:</w:t>
      </w:r>
    </w:p>
    <w:p w14:paraId="7814637B" w14:textId="77777777" w:rsidR="00B6428F" w:rsidRPr="00481D2D" w:rsidRDefault="006E59FF" w:rsidP="006E59FF">
      <w:pPr>
        <w:pStyle w:val="B1"/>
      </w:pPr>
      <w:r w:rsidRPr="00481D2D">
        <w:t>a)</w:t>
      </w:r>
      <w:r w:rsidRPr="00481D2D">
        <w:tab/>
      </w:r>
      <w:r w:rsidR="00B6428F" w:rsidRPr="00481D2D">
        <w:t>If the UE has attached to the EPC via untrusted non-3gpp access and uses IPSec tunnel mode, in order to reduce the risk of UDP fragmentation, the UE shall decrement the IPSec tunnel overhead from the path MTU between the UE and the ePDG prior applying the transport selection for SIP requests as defined in RFC 3261 [26] subclause 18.1.1.</w:t>
      </w:r>
    </w:p>
    <w:p w14:paraId="41396F54" w14:textId="77777777" w:rsidR="00B6428F" w:rsidRPr="00481D2D" w:rsidRDefault="00B6428F" w:rsidP="00B6428F">
      <w:pPr>
        <w:pStyle w:val="NO"/>
      </w:pPr>
      <w:r w:rsidRPr="00481D2D">
        <w:t>NOTE: The method for discovering the maximum transmission unit for non-3GPP is implementation dependent and out of scope of 3GPP.</w:t>
      </w:r>
    </w:p>
    <w:p w14:paraId="5370B6EA" w14:textId="77777777" w:rsidR="00DF1F12" w:rsidRPr="00481D2D" w:rsidRDefault="00DF1F12" w:rsidP="005D46C4">
      <w:pPr>
        <w:pStyle w:val="Heading3"/>
      </w:pPr>
      <w:bookmarkStart w:id="2038" w:name="_Toc132020090"/>
      <w:r w:rsidRPr="00481D2D">
        <w:t>R.3.1.7</w:t>
      </w:r>
      <w:r w:rsidRPr="00481D2D">
        <w:tab/>
        <w:t>RLOS</w:t>
      </w:r>
      <w:bookmarkEnd w:id="2038"/>
    </w:p>
    <w:p w14:paraId="26262133" w14:textId="77777777" w:rsidR="00DF1F12" w:rsidRPr="00481D2D" w:rsidRDefault="00DF1F12" w:rsidP="00DF1F12">
      <w:r w:rsidRPr="00481D2D">
        <w:t>Not applicable.</w:t>
      </w:r>
    </w:p>
    <w:p w14:paraId="1FD4747A" w14:textId="77777777" w:rsidR="00E83B46" w:rsidRPr="00481D2D" w:rsidRDefault="00E83B46" w:rsidP="005D46C4">
      <w:pPr>
        <w:pStyle w:val="Heading2"/>
      </w:pPr>
      <w:bookmarkStart w:id="2039" w:name="_Toc132020091"/>
      <w:r w:rsidRPr="00481D2D">
        <w:t>R.3.2</w:t>
      </w:r>
      <w:r w:rsidRPr="00481D2D">
        <w:tab/>
        <w:t>Procedures at the P-CSCF</w:t>
      </w:r>
      <w:bookmarkEnd w:id="2039"/>
    </w:p>
    <w:p w14:paraId="348522B8" w14:textId="77777777" w:rsidR="00BF4C0A" w:rsidRPr="00481D2D" w:rsidRDefault="00BF4C0A" w:rsidP="005D46C4">
      <w:pPr>
        <w:pStyle w:val="Heading3"/>
      </w:pPr>
      <w:bookmarkStart w:id="2040" w:name="_Toc132020092"/>
      <w:r w:rsidRPr="00481D2D">
        <w:t>R.3.2.0</w:t>
      </w:r>
      <w:r w:rsidRPr="00481D2D">
        <w:tab/>
        <w:t>Registration and authentication</w:t>
      </w:r>
      <w:bookmarkEnd w:id="2040"/>
    </w:p>
    <w:p w14:paraId="7291C1BC" w14:textId="77777777" w:rsidR="00BF4C0A" w:rsidRPr="00481D2D" w:rsidRDefault="00BF4C0A" w:rsidP="00BF4C0A">
      <w:r w:rsidRPr="00481D2D">
        <w:t>The P-CSCF may support UEs connected via restrictive non-3GPP access network.</w:t>
      </w:r>
    </w:p>
    <w:p w14:paraId="5CC241C8" w14:textId="77777777" w:rsidR="00BF4C0A" w:rsidRPr="00481D2D" w:rsidRDefault="00BF4C0A" w:rsidP="00BF4C0A">
      <w:r w:rsidRPr="00481D2D">
        <w:t>If the P-CSCF supports UEs connected via restrictive non-3GPP access network, when the P-CSCF receives a 200 (OK) response to a REGISTER request, if the contact address of REGISTER request contains an IP address assigned by the EFTF, and the UE's Via header field contains a "keep" header field parameter, then the P-CSCF shall add a value to the "keep" header field parameter of the UE's Via header field of the 200 (OK) response as defined in RFC 6223 [143].</w:t>
      </w:r>
    </w:p>
    <w:p w14:paraId="2362727F" w14:textId="77777777" w:rsidR="00BF4C0A" w:rsidRPr="00481D2D" w:rsidRDefault="00BF4C0A" w:rsidP="00BF4C0A">
      <w:r w:rsidRPr="00481D2D">
        <w:t>Optional procedures apply when the P-CSCF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t>, as follows:</w:t>
      </w:r>
    </w:p>
    <w:p w14:paraId="12CF27A3" w14:textId="77777777" w:rsidR="00BF4C0A" w:rsidRPr="00481D2D" w:rsidRDefault="00BF4C0A" w:rsidP="00BF4C0A">
      <w:pPr>
        <w:pStyle w:val="NO"/>
      </w:pPr>
      <w:r w:rsidRPr="00481D2D">
        <w:t>NOTE:</w:t>
      </w:r>
      <w:r w:rsidRPr="00481D2D">
        <w:tab/>
        <w:t xml:space="preserve">In this scenario, the </w:t>
      </w:r>
      <w:r w:rsidRPr="00481D2D">
        <w:rPr>
          <w:rFonts w:hint="eastAsia"/>
          <w:lang w:eastAsia="zh-CN"/>
        </w:rPr>
        <w:t>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 xml:space="preserve">etwork coexists with </w:t>
      </w:r>
      <w:smartTag w:uri="urn:schemas-microsoft-com:office:smarttags" w:element="stockticker">
        <w:r w:rsidRPr="00481D2D">
          <w:t>NA</w:t>
        </w:r>
      </w:smartTag>
      <w:r w:rsidRPr="00481D2D">
        <w:t>(P)T device located in the customer premises domain:</w:t>
      </w:r>
    </w:p>
    <w:p w14:paraId="30306637" w14:textId="77777777" w:rsidR="00BF4C0A" w:rsidRPr="00481D2D" w:rsidRDefault="00BF4C0A" w:rsidP="00BF4C0A">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4BCE2931" w14:textId="77777777" w:rsidR="00BF4C0A" w:rsidRPr="00481D2D" w:rsidRDefault="00BF4C0A" w:rsidP="00BF4C0A">
      <w:pPr>
        <w:pStyle w:val="B1"/>
        <w:rPr>
          <w:lang w:eastAsia="zh-CN"/>
        </w:rPr>
      </w:pPr>
      <w:r w:rsidRPr="00481D2D">
        <w:rPr>
          <w:lang w:eastAsia="zh-CN"/>
        </w:rPr>
        <w:t>b)</w:t>
      </w:r>
      <w:r w:rsidRPr="00481D2D">
        <w:rPr>
          <w:lang w:eastAsia="zh-CN"/>
        </w:rPr>
        <w:tab/>
        <w:t>t</w:t>
      </w:r>
      <w:r w:rsidRPr="00481D2D">
        <w:rPr>
          <w:rFonts w:hint="eastAsia"/>
          <w:lang w:eastAsia="zh-CN"/>
        </w:rPr>
        <w:t xml:space="preserve">he P-CSCF supporting these additional procedures should use SIP digest with </w:t>
      </w:r>
      <w:smartTag w:uri="urn:schemas-microsoft-com:office:smarttags" w:element="stockticker">
        <w:r w:rsidRPr="00481D2D">
          <w:rPr>
            <w:rFonts w:hint="eastAsia"/>
            <w:lang w:eastAsia="zh-CN"/>
          </w:rPr>
          <w:t>TLS</w:t>
        </w:r>
      </w:smartTag>
      <w:r w:rsidRPr="00481D2D">
        <w:rPr>
          <w:rFonts w:hint="eastAsia"/>
          <w:lang w:eastAsia="zh-CN"/>
        </w:rPr>
        <w:t xml:space="preserve"> as defined in subclause</w:t>
      </w:r>
      <w:r w:rsidRPr="00481D2D">
        <w:t> </w:t>
      </w:r>
      <w:r w:rsidRPr="00481D2D">
        <w:rPr>
          <w:rFonts w:hint="eastAsia"/>
          <w:lang w:eastAsia="zh-CN"/>
        </w:rPr>
        <w:t>5 and the P-CSCF should inserts an IMS-</w:t>
      </w:r>
      <w:smartTag w:uri="urn:schemas-microsoft-com:office:smarttags" w:element="stockticker">
        <w:r w:rsidRPr="00481D2D">
          <w:rPr>
            <w:rFonts w:hint="eastAsia"/>
            <w:lang w:eastAsia="zh-CN"/>
          </w:rPr>
          <w:t>ALG</w:t>
        </w:r>
      </w:smartTag>
      <w:r w:rsidRPr="00481D2D">
        <w:rPr>
          <w:rFonts w:hint="eastAsia"/>
          <w:lang w:eastAsia="zh-CN"/>
        </w:rPr>
        <w:t xml:space="preserve"> on the media plane</w:t>
      </w:r>
      <w:r w:rsidRPr="00481D2D">
        <w:rPr>
          <w:lang w:eastAsia="zh-CN"/>
        </w:rPr>
        <w:t>;</w:t>
      </w:r>
    </w:p>
    <w:p w14:paraId="3F0F1524" w14:textId="77777777" w:rsidR="00BF4C0A" w:rsidRPr="00481D2D" w:rsidRDefault="00BF4C0A" w:rsidP="00BF4C0A">
      <w:pPr>
        <w:pStyle w:val="B1"/>
      </w:pPr>
      <w:r w:rsidRPr="00481D2D">
        <w:t>c)</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40AAE5D6" w14:textId="77777777" w:rsidR="00BF4C0A" w:rsidRPr="00481D2D" w:rsidRDefault="00BF4C0A" w:rsidP="00BF4C0A">
      <w:pPr>
        <w:pStyle w:val="B1"/>
      </w:pPr>
      <w:r w:rsidRPr="00481D2D">
        <w:rPr>
          <w:lang w:eastAsia="zh-CN"/>
        </w:rPr>
        <w:t>d)</w:t>
      </w:r>
      <w:r w:rsidRPr="00481D2D">
        <w:rPr>
          <w:lang w:eastAsia="zh-CN"/>
        </w:rPr>
        <w:tab/>
        <w:t>t</w:t>
      </w:r>
      <w:r w:rsidRPr="00481D2D">
        <w:rPr>
          <w:rFonts w:hint="eastAsia"/>
          <w:lang w:eastAsia="zh-CN"/>
        </w:rPr>
        <w:t>he P-CSCF shall support the procedures defined in subclause</w:t>
      </w:r>
      <w:r w:rsidRPr="00481D2D">
        <w:t> </w:t>
      </w:r>
      <w:r w:rsidRPr="00481D2D">
        <w:rPr>
          <w:rFonts w:hint="eastAsia"/>
          <w:lang w:eastAsia="zh-CN"/>
        </w:rPr>
        <w:t>5.2, with the exception that t</w:t>
      </w:r>
      <w:r w:rsidRPr="00481D2D">
        <w:t xml:space="preserve">he P-CSCF </w:t>
      </w:r>
      <w:r w:rsidRPr="00481D2D">
        <w:rPr>
          <w:rFonts w:hint="eastAsia"/>
          <w:lang w:eastAsia="zh-CN"/>
        </w:rPr>
        <w:t xml:space="preserve">shall use </w:t>
      </w:r>
      <w:r w:rsidRPr="00481D2D">
        <w:t xml:space="preserve">SIP over </w:t>
      </w:r>
      <w:smartTag w:uri="urn:schemas-microsoft-com:office:smarttags" w:element="stockticker">
        <w:r w:rsidRPr="00481D2D">
          <w:t>TLS</w:t>
        </w:r>
      </w:smartTag>
      <w:r w:rsidRPr="00481D2D">
        <w:t xml:space="preserve"> on port 443</w:t>
      </w:r>
      <w:r w:rsidR="00D64545" w:rsidRPr="00481D2D">
        <w:t xml:space="preserve"> as defined in 3GPP TS 33.203 [19]</w:t>
      </w:r>
      <w:r w:rsidRPr="00481D2D">
        <w:rPr>
          <w:lang w:eastAsia="zh-CN"/>
        </w:rPr>
        <w:t>;</w:t>
      </w:r>
    </w:p>
    <w:p w14:paraId="774021D3" w14:textId="77777777" w:rsidR="00BF4C0A" w:rsidRPr="00481D2D" w:rsidRDefault="00BF4C0A" w:rsidP="00BF4C0A">
      <w:pPr>
        <w:pStyle w:val="B1"/>
        <w:rPr>
          <w:lang w:eastAsia="zh-CN"/>
        </w:rPr>
      </w:pPr>
      <w:r w:rsidRPr="00481D2D">
        <w:t>e)</w:t>
      </w:r>
      <w:r w:rsidRPr="00481D2D">
        <w:tab/>
        <w:t>when the UE has indicated support of the keep-alive mechanism defined in RFC 6223 [143], the P-CSCF shall indicate to the UE that it supports the keep-alive mechanism; and</w:t>
      </w:r>
    </w:p>
    <w:p w14:paraId="725E88BF" w14:textId="77777777" w:rsidR="00BF4C0A" w:rsidRPr="00481D2D" w:rsidRDefault="00BF4C0A" w:rsidP="00BF4C0A">
      <w:pPr>
        <w:pStyle w:val="B1"/>
      </w:pPr>
      <w:r w:rsidRPr="00481D2D">
        <w:t>f)</w:t>
      </w:r>
      <w:r w:rsidRPr="00481D2D">
        <w:tab/>
        <w:t xml:space="preserve">the </w:t>
      </w:r>
      <w:r w:rsidRPr="00481D2D">
        <w:rPr>
          <w:rFonts w:hint="eastAsia"/>
          <w:lang w:eastAsia="zh-CN"/>
        </w:rPr>
        <w:t>IMS-</w:t>
      </w:r>
      <w:smartTag w:uri="urn:schemas-microsoft-com:office:smarttags" w:element="stockticker">
        <w:r w:rsidRPr="00481D2D">
          <w:rPr>
            <w:rFonts w:hint="eastAsia"/>
            <w:lang w:eastAsia="zh-CN"/>
          </w:rPr>
          <w:t>ALG</w:t>
        </w:r>
      </w:smartTag>
      <w:r w:rsidRPr="00481D2D">
        <w:rPr>
          <w:rFonts w:hint="eastAsia"/>
          <w:lang w:eastAsia="zh-CN"/>
        </w:rPr>
        <w:t xml:space="preserve"> in the </w:t>
      </w:r>
      <w:r w:rsidRPr="00481D2D">
        <w:t>P-CSCF</w:t>
      </w:r>
      <w:r w:rsidRPr="00481D2D">
        <w:rPr>
          <w:rFonts w:hint="eastAsia"/>
          <w:lang w:eastAsia="zh-CN"/>
        </w:rPr>
        <w:t xml:space="preserve"> shall support ICE procedures, as </w:t>
      </w:r>
      <w:r w:rsidRPr="00481D2D">
        <w:t>defined in subclause 6.7.2.7.</w:t>
      </w:r>
    </w:p>
    <w:p w14:paraId="2FB0F336" w14:textId="77777777" w:rsidR="00E83B46" w:rsidRPr="00481D2D" w:rsidRDefault="00E83B46" w:rsidP="005D46C4">
      <w:pPr>
        <w:pStyle w:val="Heading3"/>
      </w:pPr>
      <w:bookmarkStart w:id="2041" w:name="_Toc132020093"/>
      <w:r w:rsidRPr="00481D2D">
        <w:t>R.3.2.1</w:t>
      </w:r>
      <w:r w:rsidRPr="00481D2D">
        <w:tab/>
        <w:t>Determining network to which the originating user is attached</w:t>
      </w:r>
      <w:bookmarkEnd w:id="2041"/>
    </w:p>
    <w:p w14:paraId="326F20C8" w14:textId="77777777" w:rsidR="00B828B9" w:rsidRPr="00481D2D" w:rsidRDefault="00B828B9" w:rsidP="00B828B9">
      <w:r w:rsidRPr="00481D2D">
        <w:t xml:space="preserve">If the P-CSCF is configured to handle emergency requests, in order to determine from which network the request was originated the P-CSCF shall, </w:t>
      </w:r>
    </w:p>
    <w:p w14:paraId="6C495B0A" w14:textId="77777777" w:rsidR="00B828B9" w:rsidRPr="00481D2D" w:rsidRDefault="00B828B9" w:rsidP="00B828B9">
      <w:pPr>
        <w:pStyle w:val="B1"/>
      </w:pPr>
      <w:r w:rsidRPr="00481D2D">
        <w:t>-</w:t>
      </w:r>
      <w:r w:rsidRPr="00481D2D">
        <w:tab/>
        <w:t xml:space="preserve">if PCRF is used for this UE and </w:t>
      </w:r>
      <w:r w:rsidRPr="00481D2D">
        <w:rPr>
          <w:rFonts w:eastAsia="SimSun"/>
        </w:rPr>
        <w:t xml:space="preserve">3GPP-User-Location-Info </w:t>
      </w:r>
      <w:r w:rsidRPr="00481D2D">
        <w:t xml:space="preserve">as specified in 3GPP TS 29.214 [13D] is available (see subclause 5.2.1), check the MCC and MNC received in </w:t>
      </w:r>
      <w:r w:rsidRPr="00481D2D">
        <w:rPr>
          <w:rFonts w:eastAsia="SimSun"/>
        </w:rPr>
        <w:t>3GPP-User-Location-Info</w:t>
      </w:r>
      <w:r w:rsidRPr="00481D2D">
        <w:t>; and</w:t>
      </w:r>
    </w:p>
    <w:p w14:paraId="55368C49" w14:textId="77777777" w:rsidR="00B828B9" w:rsidRPr="00481D2D" w:rsidRDefault="00B828B9" w:rsidP="00B828B9">
      <w:pPr>
        <w:pStyle w:val="B1"/>
      </w:pPr>
      <w:r w:rsidRPr="00481D2D">
        <w:t>-</w:t>
      </w:r>
      <w:r w:rsidRPr="00481D2D">
        <w:tab/>
        <w:t xml:space="preserve">if PCRF is not used for this UE or </w:t>
      </w:r>
      <w:r w:rsidRPr="00481D2D">
        <w:rPr>
          <w:rFonts w:eastAsia="SimSun"/>
        </w:rPr>
        <w:t xml:space="preserve">3GPP-User-Location-Info </w:t>
      </w:r>
      <w:r w:rsidRPr="00481D2D">
        <w:t>is not available, check the MCC and MNC fields received in the Cellular-Network-Info header field in the emergency request.</w:t>
      </w:r>
    </w:p>
    <w:p w14:paraId="28B0BDE3" w14:textId="77777777" w:rsidR="00B828B9" w:rsidRPr="00481D2D" w:rsidRDefault="00B828B9" w:rsidP="00B828B9">
      <w:pPr>
        <w:pStyle w:val="NO"/>
      </w:pPr>
      <w:r w:rsidRPr="00481D2D">
        <w:t>NOTE 1:</w:t>
      </w:r>
      <w:r w:rsidRPr="00481D2D">
        <w:tab/>
        <w:t>The Cellular-Network-Info header field includes the MCC and the MNC of the</w:t>
      </w:r>
      <w:r w:rsidRPr="00481D2D">
        <w:rPr>
          <w:lang w:eastAsia="zh-CN"/>
        </w:rPr>
        <w:t xml:space="preserve"> cellular radio access network on which</w:t>
      </w:r>
      <w:r w:rsidRPr="00481D2D">
        <w:rPr>
          <w:lang w:eastAsia="ko-KR"/>
        </w:rPr>
        <w:t xml:space="preserve"> the UE most recently camped. The UE is not </w:t>
      </w:r>
      <w:r w:rsidRPr="00481D2D">
        <w:t xml:space="preserve">necessarily </w:t>
      </w:r>
      <w:r w:rsidRPr="00481D2D">
        <w:rPr>
          <w:lang w:eastAsia="ko-KR"/>
        </w:rPr>
        <w:t xml:space="preserve">attached to a network via that </w:t>
      </w:r>
      <w:r w:rsidRPr="00481D2D">
        <w:rPr>
          <w:lang w:eastAsia="zh-CN"/>
        </w:rPr>
        <w:t>cell or still camped on that cell.</w:t>
      </w:r>
    </w:p>
    <w:p w14:paraId="1F71807D" w14:textId="77777777" w:rsidR="00B828B9" w:rsidRPr="00481D2D" w:rsidRDefault="00B828B9" w:rsidP="00B828B9">
      <w:pPr>
        <w:pStyle w:val="NO"/>
      </w:pPr>
      <w:r w:rsidRPr="00481D2D">
        <w:t>NOTE 2:</w:t>
      </w:r>
      <w:r w:rsidRPr="00481D2D">
        <w:tab/>
        <w:t>The above check can be against more than one MNC code stored in the P-CSCF.</w:t>
      </w:r>
    </w:p>
    <w:p w14:paraId="605AF8C6" w14:textId="77777777" w:rsidR="00E83B46" w:rsidRPr="00481D2D" w:rsidRDefault="00E83B46" w:rsidP="005D46C4">
      <w:pPr>
        <w:pStyle w:val="Heading3"/>
      </w:pPr>
      <w:bookmarkStart w:id="2042" w:name="_Toc132020094"/>
      <w:r w:rsidRPr="00481D2D">
        <w:t>R.3.2.2</w:t>
      </w:r>
      <w:r w:rsidRPr="00481D2D">
        <w:tab/>
        <w:t>Location information handling</w:t>
      </w:r>
      <w:bookmarkEnd w:id="2042"/>
    </w:p>
    <w:p w14:paraId="1D06BB11" w14:textId="77777777" w:rsidR="00E83B46" w:rsidRPr="00481D2D" w:rsidRDefault="00E83B46" w:rsidP="00E83B46">
      <w:r w:rsidRPr="00481D2D">
        <w:t>Void.</w:t>
      </w:r>
    </w:p>
    <w:p w14:paraId="26434DAC" w14:textId="77777777" w:rsidR="00E82293" w:rsidRPr="00481D2D" w:rsidRDefault="00E82293" w:rsidP="005D46C4">
      <w:pPr>
        <w:pStyle w:val="Heading3"/>
      </w:pPr>
      <w:bookmarkStart w:id="2043" w:name="_Toc132020095"/>
      <w:r w:rsidRPr="00481D2D">
        <w:t>R.3.2.3</w:t>
      </w:r>
      <w:r w:rsidRPr="00481D2D">
        <w:tab/>
      </w:r>
      <w:r w:rsidR="0039676F" w:rsidRPr="00481D2D">
        <w:t>Prohibited usage of PDN connection for emergency bearer services</w:t>
      </w:r>
      <w:bookmarkEnd w:id="2043"/>
    </w:p>
    <w:p w14:paraId="7F0798CC" w14:textId="77777777" w:rsidR="0039676F" w:rsidRPr="00481D2D" w:rsidRDefault="0039676F" w:rsidP="0039676F">
      <w:r w:rsidRPr="00481D2D">
        <w:t>If the P-CSCF detects that a UE uses a PDN connection for emergency bearer services for a non-emergency REGISTER request, the P-CSCF shall reject that request by a 403 (Forbidden) response.</w:t>
      </w:r>
    </w:p>
    <w:p w14:paraId="617DB7BA" w14:textId="77777777" w:rsidR="0039676F" w:rsidRPr="00481D2D" w:rsidRDefault="0039676F" w:rsidP="0039676F">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2EFE50E2" w14:textId="77777777" w:rsidR="00CE0749" w:rsidRPr="00481D2D" w:rsidRDefault="00CE0749" w:rsidP="005D46C4">
      <w:pPr>
        <w:pStyle w:val="Heading3"/>
      </w:pPr>
      <w:bookmarkStart w:id="2044" w:name="_Toc132020096"/>
      <w:r w:rsidRPr="00481D2D">
        <w:t>R.3.2.4</w:t>
      </w:r>
      <w:r w:rsidRPr="00481D2D">
        <w:tab/>
        <w:t>Void</w:t>
      </w:r>
      <w:bookmarkEnd w:id="2044"/>
    </w:p>
    <w:p w14:paraId="6D71C0AC" w14:textId="77777777" w:rsidR="000F1FE1" w:rsidRPr="00481D2D" w:rsidRDefault="000F1FE1" w:rsidP="005D46C4">
      <w:pPr>
        <w:pStyle w:val="Heading3"/>
      </w:pPr>
      <w:bookmarkStart w:id="2045" w:name="_Toc132020097"/>
      <w:r w:rsidRPr="00481D2D">
        <w:t>R.3.2.5</w:t>
      </w:r>
      <w:r w:rsidRPr="00481D2D">
        <w:tab/>
        <w:t>Void</w:t>
      </w:r>
      <w:bookmarkEnd w:id="2045"/>
    </w:p>
    <w:p w14:paraId="3FF966C4" w14:textId="77777777" w:rsidR="000F1FE1" w:rsidRPr="00481D2D" w:rsidDel="008432F6" w:rsidRDefault="000F1FE1" w:rsidP="005D46C4">
      <w:pPr>
        <w:pStyle w:val="Heading3"/>
      </w:pPr>
      <w:bookmarkStart w:id="2046" w:name="_Toc132020098"/>
      <w:r w:rsidRPr="00481D2D">
        <w:t>R.3.2.6</w:t>
      </w:r>
      <w:r w:rsidRPr="00481D2D">
        <w:tab/>
        <w:t>Resource sharing</w:t>
      </w:r>
      <w:bookmarkEnd w:id="2046"/>
    </w:p>
    <w:p w14:paraId="5DE856C7" w14:textId="77777777" w:rsidR="000F1FE1" w:rsidRPr="00481D2D" w:rsidRDefault="000F1FE1" w:rsidP="000F1FE1">
      <w:r w:rsidRPr="00481D2D">
        <w:t xml:space="preserve">If </w:t>
      </w:r>
      <w:smartTag w:uri="urn:schemas-microsoft-com:office:smarttags" w:element="stockticker">
        <w:r w:rsidRPr="00481D2D">
          <w:t>PCC</w:t>
        </w:r>
      </w:smartTag>
      <w:r w:rsidRPr="00481D2D">
        <w:t xml:space="preserve"> is supported for this access technology a P-CSCF supporting resource sharing shall apply the procedures in subclause L.3.2.6.</w:t>
      </w:r>
    </w:p>
    <w:p w14:paraId="3555E783" w14:textId="77777777" w:rsidR="000F1FE1" w:rsidRPr="00481D2D" w:rsidRDefault="000F1FE1" w:rsidP="000F1FE1">
      <w:pPr>
        <w:pStyle w:val="NO"/>
      </w:pPr>
      <w:r w:rsidRPr="00481D2D">
        <w:t>NOTE:</w:t>
      </w:r>
      <w:r w:rsidRPr="00481D2D">
        <w:tab/>
        <w:t xml:space="preserve">Resource sharing </w:t>
      </w:r>
      <w:r w:rsidR="007F4FA5" w:rsidRPr="00481D2D">
        <w:t>has in this version of the specification no meaning in</w:t>
      </w:r>
      <w:r w:rsidRPr="00481D2D">
        <w:t xml:space="preserve"> the WLAN IP CAN. However, since transfer to EPS IP CAN is seamless from P-CSCF point of view the resource sharing options used over the Rx interface when the UE is attached to the WLAN IP CAN could be used when the UE moves to EPS IP CAN and since Rx requires the resource sharing options to be included in the initial AAR the resource sharing options need to be included also when the UE attached to the WLAN IP CAN initiates or receives a INVITE request.</w:t>
      </w:r>
    </w:p>
    <w:p w14:paraId="3B9F508D" w14:textId="77777777" w:rsidR="0063111F" w:rsidRPr="00481D2D" w:rsidDel="008432F6" w:rsidRDefault="0063111F" w:rsidP="005D46C4">
      <w:pPr>
        <w:pStyle w:val="Heading3"/>
      </w:pPr>
      <w:bookmarkStart w:id="2047" w:name="_Toc132020099"/>
      <w:r w:rsidRPr="00481D2D">
        <w:t>R.3.2.7</w:t>
      </w:r>
      <w:r w:rsidRPr="00481D2D">
        <w:tab/>
        <w:t>Priority sharing</w:t>
      </w:r>
      <w:bookmarkEnd w:id="2047"/>
    </w:p>
    <w:p w14:paraId="69E20165" w14:textId="77777777" w:rsidR="0063111F" w:rsidRPr="00481D2D" w:rsidRDefault="0063111F" w:rsidP="0063111F">
      <w:r w:rsidRPr="00481D2D">
        <w:t xml:space="preserve">If </w:t>
      </w:r>
      <w:smartTag w:uri="urn:schemas-microsoft-com:office:smarttags" w:element="stockticker">
        <w:r w:rsidRPr="00481D2D">
          <w:t>PCC</w:t>
        </w:r>
      </w:smartTag>
      <w:r w:rsidRPr="00481D2D">
        <w:t xml:space="preserve"> is supported for this access technology a P-CSCF supporting priority sharing and if according to operator policy shall apply the procedures in subclause L.3.2.7.</w:t>
      </w:r>
    </w:p>
    <w:p w14:paraId="1E5C672B" w14:textId="77777777" w:rsidR="00DF1F12" w:rsidRPr="00481D2D" w:rsidRDefault="00DF1F12" w:rsidP="005D46C4">
      <w:pPr>
        <w:pStyle w:val="Heading3"/>
      </w:pPr>
      <w:bookmarkStart w:id="2048" w:name="_Toc132020100"/>
      <w:r w:rsidRPr="00481D2D">
        <w:t>R.3.2.8</w:t>
      </w:r>
      <w:r w:rsidRPr="00481D2D">
        <w:tab/>
        <w:t>RLOS</w:t>
      </w:r>
      <w:bookmarkEnd w:id="2048"/>
    </w:p>
    <w:p w14:paraId="59EEB08A" w14:textId="77777777" w:rsidR="00DF1F12" w:rsidRPr="00481D2D" w:rsidRDefault="00DF1F12" w:rsidP="00DF1F12">
      <w:r w:rsidRPr="00481D2D">
        <w:t>Not applicable.</w:t>
      </w:r>
    </w:p>
    <w:p w14:paraId="34F788C2" w14:textId="77777777" w:rsidR="00E83B46" w:rsidRPr="00481D2D" w:rsidRDefault="00E83B46" w:rsidP="005D46C4">
      <w:pPr>
        <w:pStyle w:val="Heading2"/>
      </w:pPr>
      <w:bookmarkStart w:id="2049" w:name="_Toc132020101"/>
      <w:r w:rsidRPr="00481D2D">
        <w:t>R.3.3</w:t>
      </w:r>
      <w:r w:rsidRPr="00481D2D">
        <w:tab/>
        <w:t>Procedures at the S-CSCF</w:t>
      </w:r>
      <w:bookmarkEnd w:id="2049"/>
    </w:p>
    <w:p w14:paraId="1746402A" w14:textId="77777777" w:rsidR="000B46B6" w:rsidRPr="00481D2D" w:rsidRDefault="00E83B46" w:rsidP="005D46C4">
      <w:pPr>
        <w:pStyle w:val="Heading3"/>
      </w:pPr>
      <w:bookmarkStart w:id="2050" w:name="_Toc132020102"/>
      <w:r w:rsidRPr="00481D2D">
        <w:t>R.3.3.1</w:t>
      </w:r>
      <w:r w:rsidRPr="00481D2D">
        <w:tab/>
        <w:t>Notification of AS about registration status</w:t>
      </w:r>
      <w:bookmarkEnd w:id="2050"/>
    </w:p>
    <w:p w14:paraId="7D183BE2" w14:textId="77777777" w:rsidR="00E83B46" w:rsidRPr="00481D2D" w:rsidRDefault="00E83B46" w:rsidP="00E83B46">
      <w:r w:rsidRPr="00481D2D">
        <w:t>Not applicable.</w:t>
      </w:r>
    </w:p>
    <w:p w14:paraId="25BE48E3" w14:textId="77777777" w:rsidR="00DF1F12" w:rsidRPr="00481D2D" w:rsidRDefault="00DF1F12" w:rsidP="005D46C4">
      <w:pPr>
        <w:pStyle w:val="Heading3"/>
      </w:pPr>
      <w:bookmarkStart w:id="2051" w:name="_Toc132020103"/>
      <w:r w:rsidRPr="00481D2D">
        <w:t>R.3.3.2</w:t>
      </w:r>
      <w:r w:rsidRPr="00481D2D">
        <w:tab/>
        <w:t>RLOS</w:t>
      </w:r>
      <w:bookmarkEnd w:id="2051"/>
    </w:p>
    <w:p w14:paraId="0FFEE2A4" w14:textId="77777777" w:rsidR="00DF1F12" w:rsidRPr="00481D2D" w:rsidRDefault="00DF1F12" w:rsidP="00DF1F12">
      <w:r w:rsidRPr="00481D2D">
        <w:t>Not applicable.</w:t>
      </w:r>
    </w:p>
    <w:p w14:paraId="40496D91" w14:textId="77777777" w:rsidR="00E83B46" w:rsidRPr="00481D2D" w:rsidRDefault="00E83B46" w:rsidP="005D46C4">
      <w:pPr>
        <w:pStyle w:val="Heading1"/>
      </w:pPr>
      <w:bookmarkStart w:id="2052" w:name="_Toc132020104"/>
      <w:r w:rsidRPr="00481D2D">
        <w:t>R.4</w:t>
      </w:r>
      <w:r w:rsidRPr="00481D2D">
        <w:tab/>
        <w:t>3GPP specific encoding for SIP header field extensions</w:t>
      </w:r>
      <w:bookmarkEnd w:id="2052"/>
    </w:p>
    <w:p w14:paraId="5BFD3229" w14:textId="77777777" w:rsidR="00345233" w:rsidRPr="00481D2D" w:rsidRDefault="00345233" w:rsidP="005D46C4">
      <w:pPr>
        <w:pStyle w:val="Heading2"/>
      </w:pPr>
      <w:bookmarkStart w:id="2053" w:name="_Toc132020105"/>
      <w:r w:rsidRPr="00481D2D">
        <w:t>R.4.1</w:t>
      </w:r>
      <w:r w:rsidRPr="00481D2D">
        <w:tab/>
        <w:t>Void</w:t>
      </w:r>
      <w:bookmarkEnd w:id="2053"/>
    </w:p>
    <w:p w14:paraId="1B7A2A9C" w14:textId="77777777" w:rsidR="00E83B46" w:rsidRPr="00481D2D" w:rsidRDefault="00E83B46" w:rsidP="005D46C4">
      <w:pPr>
        <w:pStyle w:val="Heading1"/>
      </w:pPr>
      <w:bookmarkStart w:id="2054" w:name="_Toc132020106"/>
      <w:r w:rsidRPr="00481D2D">
        <w:rPr>
          <w:lang w:eastAsia="ja-JP"/>
        </w:rPr>
        <w:t>R</w:t>
      </w:r>
      <w:r w:rsidRPr="00481D2D">
        <w:t>.5</w:t>
      </w:r>
      <w:r w:rsidRPr="00481D2D">
        <w:tab/>
        <w:t>Use of circuit-switched domain</w:t>
      </w:r>
      <w:bookmarkEnd w:id="2054"/>
    </w:p>
    <w:p w14:paraId="38C162BD" w14:textId="77777777" w:rsidR="00E83B46" w:rsidRPr="00481D2D" w:rsidRDefault="00E83B46" w:rsidP="00E83B46">
      <w:pPr>
        <w:rPr>
          <w:lang w:eastAsia="ja-JP"/>
        </w:rPr>
      </w:pPr>
      <w:r w:rsidRPr="00481D2D">
        <w:t>Void.</w:t>
      </w:r>
    </w:p>
    <w:p w14:paraId="6DF5ABBF" w14:textId="77777777" w:rsidR="002E5E94" w:rsidRPr="00481D2D" w:rsidRDefault="002E5E94" w:rsidP="005D46C4">
      <w:pPr>
        <w:pStyle w:val="Heading8"/>
        <w:rPr>
          <w:rFonts w:cs="Arial"/>
          <w:szCs w:val="36"/>
        </w:rPr>
      </w:pPr>
      <w:r w:rsidRPr="00481D2D">
        <w:br w:type="page"/>
      </w:r>
      <w:bookmarkStart w:id="2055" w:name="_Toc132020107"/>
      <w:r w:rsidRPr="00481D2D">
        <w:rPr>
          <w:rFonts w:cs="Arial"/>
          <w:szCs w:val="36"/>
        </w:rPr>
        <w:t>Annex S (normative):</w:t>
      </w:r>
      <w:r w:rsidRPr="00481D2D">
        <w:rPr>
          <w:rFonts w:cs="Arial"/>
          <w:szCs w:val="36"/>
        </w:rPr>
        <w:br/>
        <w:t>IP-Connectivity Access Network specific concepts when using DVB-RCS2 to access IM CN subsystem</w:t>
      </w:r>
      <w:bookmarkEnd w:id="2055"/>
    </w:p>
    <w:p w14:paraId="04CABC58" w14:textId="77777777" w:rsidR="002E5E94" w:rsidRPr="00481D2D" w:rsidRDefault="002E5E94" w:rsidP="005D46C4">
      <w:pPr>
        <w:pStyle w:val="Heading1"/>
      </w:pPr>
      <w:bookmarkStart w:id="2056" w:name="_Toc132020108"/>
      <w:r w:rsidRPr="00481D2D">
        <w:t>S.1</w:t>
      </w:r>
      <w:r w:rsidRPr="00481D2D">
        <w:tab/>
        <w:t>Scope</w:t>
      </w:r>
      <w:bookmarkEnd w:id="2056"/>
    </w:p>
    <w:p w14:paraId="70A83C7B" w14:textId="77777777" w:rsidR="000B46B6" w:rsidRPr="00481D2D" w:rsidRDefault="002E5E94" w:rsidP="002E5E94">
      <w:r w:rsidRPr="00481D2D">
        <w:t>The present annex defines IP-CAN specific requirements for a call control protocol for use in the IP Multimedia (IM) Core Network (CN) subsystem based on the Session Initiation Protocol (SIP), and the associated Session Description Protocol (SDP), where the IP-CAN is DVB-RCS2 satellite access network.</w:t>
      </w:r>
    </w:p>
    <w:p w14:paraId="01252396" w14:textId="77777777" w:rsidR="002E5E94" w:rsidRPr="00481D2D" w:rsidRDefault="002E5E94" w:rsidP="002E5E94">
      <w:r w:rsidRPr="00481D2D">
        <w:t xml:space="preserve">DVB-RCS2 (Second Generation DVB Interactive Satellite System) is a term referring to the ETSI standard </w:t>
      </w:r>
      <w:r w:rsidR="00B4241D" w:rsidRPr="00481D2D">
        <w:t>ETSI TS 101 454-1 </w:t>
      </w:r>
      <w:r w:rsidRPr="00481D2D">
        <w:t xml:space="preserve">[193], </w:t>
      </w:r>
      <w:r w:rsidR="00B4241D" w:rsidRPr="00481D2D">
        <w:t>ETSI EN 301 545-2 </w:t>
      </w:r>
      <w:r w:rsidRPr="00481D2D">
        <w:t xml:space="preserve">[194], </w:t>
      </w:r>
      <w:r w:rsidR="00B4241D" w:rsidRPr="00481D2D">
        <w:t>ETSI TS 101 545-3 </w:t>
      </w:r>
      <w:r w:rsidRPr="00481D2D">
        <w:t>[195] for 2</w:t>
      </w:r>
      <w:r w:rsidRPr="00481D2D">
        <w:rPr>
          <w:vertAlign w:val="superscript"/>
        </w:rPr>
        <w:t>nd</w:t>
      </w:r>
      <w:r w:rsidRPr="00481D2D">
        <w:t xml:space="preserve"> generation DVB satellite based access network technology with a return channel for two-way communication.</w:t>
      </w:r>
    </w:p>
    <w:p w14:paraId="08D2F05C" w14:textId="77777777" w:rsidR="002E5E94" w:rsidRPr="00481D2D" w:rsidRDefault="002E5E94" w:rsidP="005D46C4">
      <w:pPr>
        <w:pStyle w:val="Heading1"/>
      </w:pPr>
      <w:bookmarkStart w:id="2057" w:name="_Toc132020109"/>
      <w:r w:rsidRPr="00481D2D">
        <w:t>S.2</w:t>
      </w:r>
      <w:r w:rsidRPr="00481D2D">
        <w:tab/>
        <w:t>DVB-RCS2 aspects when connected to the IM CN subsystem</w:t>
      </w:r>
      <w:bookmarkEnd w:id="2057"/>
    </w:p>
    <w:p w14:paraId="1F5BBC1D" w14:textId="77777777" w:rsidR="002E5E94" w:rsidRPr="00481D2D" w:rsidRDefault="002E5E94" w:rsidP="005D46C4">
      <w:pPr>
        <w:pStyle w:val="Heading2"/>
      </w:pPr>
      <w:bookmarkStart w:id="2058" w:name="_Toc132020110"/>
      <w:r w:rsidRPr="00481D2D">
        <w:t>S.2.1</w:t>
      </w:r>
      <w:r w:rsidRPr="00481D2D">
        <w:tab/>
        <w:t>Introduction</w:t>
      </w:r>
      <w:bookmarkEnd w:id="2058"/>
    </w:p>
    <w:p w14:paraId="1D4C567A" w14:textId="77777777" w:rsidR="002E5E94" w:rsidRPr="00481D2D" w:rsidRDefault="002E5E94" w:rsidP="002E5E94">
      <w:r w:rsidRPr="00481D2D">
        <w:t>A UE accessing the IM CN subsystem, and the IM CN subsystem itself, utilise the services provided by the DVB-RCS2 satellite access network to provide packet-mode communication between the UE and the IM CN subsystem.</w:t>
      </w:r>
    </w:p>
    <w:p w14:paraId="149E4F6A" w14:textId="77777777" w:rsidR="002E5E94" w:rsidRPr="00481D2D" w:rsidRDefault="002E5E94" w:rsidP="002E5E94">
      <w:r w:rsidRPr="00481D2D">
        <w:t>From the perspective of the UE, the necessary IP-CAN bearer for signalling is transparently available to the UE.</w:t>
      </w:r>
    </w:p>
    <w:p w14:paraId="18596379" w14:textId="77777777" w:rsidR="002E5E94" w:rsidRPr="00481D2D" w:rsidRDefault="002E5E94" w:rsidP="002E5E94">
      <w:r w:rsidRPr="00481D2D">
        <w:t>The UE is not directly involved in requests for IP-CAN bearer(s) for media flow(s). The IM CN interacts with the PCRF in the DVB-RCS2 IP-CAN to establish IP-CAN bearer(s) for media flow(s), on behalf of the UE.</w:t>
      </w:r>
    </w:p>
    <w:p w14:paraId="3849DF81" w14:textId="77777777" w:rsidR="002E5E94" w:rsidRPr="00481D2D" w:rsidRDefault="002E5E94" w:rsidP="005D46C4">
      <w:pPr>
        <w:pStyle w:val="Heading2"/>
      </w:pPr>
      <w:bookmarkStart w:id="2059" w:name="_Toc132020111"/>
      <w:r w:rsidRPr="00481D2D">
        <w:t>S.2.2</w:t>
      </w:r>
      <w:r w:rsidRPr="00481D2D">
        <w:tab/>
        <w:t>Procedures at the UE</w:t>
      </w:r>
      <w:bookmarkEnd w:id="2059"/>
    </w:p>
    <w:p w14:paraId="05101F16" w14:textId="77777777" w:rsidR="002E5E94" w:rsidRPr="00481D2D" w:rsidRDefault="002E5E94" w:rsidP="005D46C4">
      <w:pPr>
        <w:pStyle w:val="Heading3"/>
      </w:pPr>
      <w:bookmarkStart w:id="2060" w:name="_Toc132020112"/>
      <w:r w:rsidRPr="00481D2D">
        <w:t>S.2.2.1</w:t>
      </w:r>
      <w:r w:rsidRPr="00481D2D">
        <w:tab/>
        <w:t>Activation and P-CSCF discovery</w:t>
      </w:r>
      <w:bookmarkEnd w:id="2060"/>
    </w:p>
    <w:p w14:paraId="5685483D" w14:textId="77777777" w:rsidR="002E5E94" w:rsidRPr="00481D2D" w:rsidRDefault="002E5E94" w:rsidP="002E5E94">
      <w:r w:rsidRPr="00481D2D">
        <w:t>Prior to communication with the IM CN subsystem, the UE shall:</w:t>
      </w:r>
    </w:p>
    <w:p w14:paraId="52311D4F" w14:textId="77777777" w:rsidR="002E5E94" w:rsidRPr="00481D2D" w:rsidRDefault="002E5E94" w:rsidP="002E5E94">
      <w:pPr>
        <w:pStyle w:val="B1"/>
      </w:pPr>
      <w:r w:rsidRPr="00481D2D">
        <w:t>a)</w:t>
      </w:r>
      <w:r w:rsidRPr="00481D2D">
        <w:tab/>
        <w:t xml:space="preserve">establish a connection to a DVB-RCS2 RCST depending on local configuration; the RCST shall have completed the RCST commissioning and initialization procedures as described in </w:t>
      </w:r>
      <w:r w:rsidR="008B217A" w:rsidRPr="00481D2D">
        <w:t>ETSI TS 101 545-3 </w:t>
      </w:r>
      <w:r w:rsidRPr="00481D2D">
        <w:t xml:space="preserve">[195], and thus have achieved IP connectivity to the </w:t>
      </w:r>
      <w:smartTag w:uri="urn:schemas-microsoft-com:office:smarttags" w:element="stockticker">
        <w:r w:rsidRPr="00481D2D">
          <w:t>NCC</w:t>
        </w:r>
      </w:smartTag>
      <w:r w:rsidRPr="00481D2D">
        <w:t xml:space="preserve"> of an SVN;</w:t>
      </w:r>
    </w:p>
    <w:p w14:paraId="413E2EAD" w14:textId="77777777" w:rsidR="002E5E94" w:rsidRPr="00481D2D" w:rsidRDefault="002E5E94" w:rsidP="002E5E94">
      <w:pPr>
        <w:pStyle w:val="B1"/>
        <w:rPr>
          <w:rFonts w:eastAsia="BatangChe"/>
        </w:rPr>
      </w:pPr>
      <w:r w:rsidRPr="00481D2D">
        <w:t>b)</w:t>
      </w:r>
      <w:r w:rsidRPr="00481D2D">
        <w:tab/>
      </w:r>
      <w:r w:rsidRPr="00481D2D">
        <w:rPr>
          <w:rFonts w:eastAsia="BatangChe"/>
        </w:rPr>
        <w:t>obtain an IP address using the standard IETF protocols (e.g., DHCP or IPCP). The UE shall fix the obtained IP address throughout the period the UE is connected to the IM CN subsystem, i.e. from the initial registration and at least until the last deregistration; and</w:t>
      </w:r>
    </w:p>
    <w:p w14:paraId="09916790" w14:textId="77777777" w:rsidR="002E5E94" w:rsidRPr="00481D2D" w:rsidRDefault="002E5E94" w:rsidP="002E5E94">
      <w:pPr>
        <w:pStyle w:val="B1"/>
      </w:pPr>
      <w:r w:rsidRPr="00481D2D">
        <w:rPr>
          <w:rFonts w:eastAsia="BatangChe"/>
        </w:rPr>
        <w:t>c)</w:t>
      </w:r>
      <w:r w:rsidRPr="00481D2D">
        <w:rPr>
          <w:rFonts w:eastAsia="BatangChe"/>
        </w:rPr>
        <w:tab/>
      </w:r>
      <w:r w:rsidRPr="00481D2D">
        <w:t xml:space="preserve">acquire a P-CSCF address(es), according to one of the methods described in </w:t>
      </w:r>
      <w:r w:rsidR="008B217A" w:rsidRPr="00481D2D">
        <w:t>subclause </w:t>
      </w:r>
      <w:r w:rsidRPr="00481D2D">
        <w:t>9.2.1; the method available to the UE is determined by the SVN to which the RCST is connected.</w:t>
      </w:r>
    </w:p>
    <w:p w14:paraId="2A3EA215" w14:textId="77777777" w:rsidR="002E5E94" w:rsidRPr="00481D2D" w:rsidRDefault="002E5E94" w:rsidP="005D46C4">
      <w:pPr>
        <w:pStyle w:val="Heading3"/>
      </w:pPr>
      <w:bookmarkStart w:id="2061" w:name="_Toc132020113"/>
      <w:r w:rsidRPr="00481D2D">
        <w:t>S.2.2.1A</w:t>
      </w:r>
      <w:r w:rsidRPr="00481D2D">
        <w:tab/>
        <w:t>Modification of IP-CAN bearer used for SIP signalling</w:t>
      </w:r>
      <w:bookmarkEnd w:id="2061"/>
    </w:p>
    <w:p w14:paraId="3FDCBDE5" w14:textId="77777777" w:rsidR="002E5E94" w:rsidRPr="00481D2D" w:rsidRDefault="002E5E94" w:rsidP="002E5E94">
      <w:r w:rsidRPr="00481D2D">
        <w:t>Not applicable.</w:t>
      </w:r>
    </w:p>
    <w:p w14:paraId="126DD1DC" w14:textId="77777777" w:rsidR="002E5E94" w:rsidRPr="00481D2D" w:rsidRDefault="002E5E94" w:rsidP="005D46C4">
      <w:pPr>
        <w:pStyle w:val="Heading3"/>
      </w:pPr>
      <w:bookmarkStart w:id="2062" w:name="_Toc132020114"/>
      <w:r w:rsidRPr="00481D2D">
        <w:t>S.2.2.1B</w:t>
      </w:r>
      <w:r w:rsidRPr="00481D2D">
        <w:tab/>
        <w:t>Re-establishment of IP-CAN bearer used for SIP signalling</w:t>
      </w:r>
      <w:bookmarkEnd w:id="2062"/>
    </w:p>
    <w:p w14:paraId="1A18AC55" w14:textId="77777777" w:rsidR="002E5E94" w:rsidRPr="00481D2D" w:rsidRDefault="002E5E94" w:rsidP="002E5E94">
      <w:r w:rsidRPr="00481D2D">
        <w:t>Not applicable.</w:t>
      </w:r>
    </w:p>
    <w:p w14:paraId="3F97F054" w14:textId="77777777" w:rsidR="002E5E94" w:rsidRPr="00481D2D" w:rsidRDefault="002E5E94" w:rsidP="005D46C4">
      <w:pPr>
        <w:pStyle w:val="Heading3"/>
      </w:pPr>
      <w:bookmarkStart w:id="2063" w:name="_Toc132020115"/>
      <w:r w:rsidRPr="00481D2D">
        <w:t>S.2.2.1C</w:t>
      </w:r>
      <w:r w:rsidRPr="00481D2D">
        <w:tab/>
        <w:t>P-CSCF restoration procedure</w:t>
      </w:r>
      <w:bookmarkEnd w:id="2063"/>
    </w:p>
    <w:p w14:paraId="42EB89E0" w14:textId="77777777" w:rsidR="002E5E94" w:rsidRPr="00481D2D" w:rsidRDefault="002E5E94" w:rsidP="002E5E94">
      <w:r w:rsidRPr="00481D2D">
        <w:t>A UE supporting the P-CSCF restoration procedure uses the keep-alive procedures described in RFC 6223 [143].</w:t>
      </w:r>
    </w:p>
    <w:p w14:paraId="61153B87" w14:textId="77777777" w:rsidR="000B46B6" w:rsidRPr="00481D2D" w:rsidRDefault="002E5E94" w:rsidP="002E5E94">
      <w:r w:rsidRPr="00481D2D">
        <w:t xml:space="preserve">If the P-CSCF fails to respond to keep-alive requests the UE shall </w:t>
      </w:r>
      <w:r w:rsidRPr="00481D2D">
        <w:rPr>
          <w:color w:val="000000"/>
        </w:rPr>
        <w:t>acquire</w:t>
      </w:r>
      <w:r w:rsidRPr="00481D2D">
        <w:t xml:space="preserve"> a different P-CSCF address using any of the methods described in the subclause S.2.2.1 and perform an initial registration as specified in subclause 5.1.</w:t>
      </w:r>
    </w:p>
    <w:p w14:paraId="06998C21" w14:textId="77777777" w:rsidR="002E5E94" w:rsidRPr="00481D2D" w:rsidRDefault="002E5E94" w:rsidP="005D46C4">
      <w:pPr>
        <w:pStyle w:val="Heading3"/>
      </w:pPr>
      <w:bookmarkStart w:id="2064" w:name="_Toc132020116"/>
      <w:r w:rsidRPr="00481D2D">
        <w:t>S.2.2.2</w:t>
      </w:r>
      <w:r w:rsidRPr="00481D2D">
        <w:tab/>
        <w:t>Void</w:t>
      </w:r>
      <w:bookmarkEnd w:id="2064"/>
    </w:p>
    <w:p w14:paraId="4BA1788C" w14:textId="77777777" w:rsidR="002E5E94" w:rsidRPr="00481D2D" w:rsidRDefault="002E5E94" w:rsidP="005D46C4">
      <w:pPr>
        <w:pStyle w:val="Heading3"/>
      </w:pPr>
      <w:bookmarkStart w:id="2065" w:name="_Toc132020117"/>
      <w:r w:rsidRPr="00481D2D">
        <w:t>S.2.2.3</w:t>
      </w:r>
      <w:r w:rsidRPr="00481D2D">
        <w:tab/>
        <w:t>Void</w:t>
      </w:r>
      <w:bookmarkEnd w:id="2065"/>
    </w:p>
    <w:p w14:paraId="0C9A734C" w14:textId="77777777" w:rsidR="002E5E94" w:rsidRPr="00481D2D" w:rsidRDefault="002E5E94" w:rsidP="005D46C4">
      <w:pPr>
        <w:pStyle w:val="Heading3"/>
      </w:pPr>
      <w:bookmarkStart w:id="2066" w:name="_Toc132020118"/>
      <w:r w:rsidRPr="00481D2D">
        <w:t>S.2.2.4</w:t>
      </w:r>
      <w:r w:rsidRPr="00481D2D">
        <w:tab/>
        <w:t>Void</w:t>
      </w:r>
      <w:bookmarkEnd w:id="2066"/>
    </w:p>
    <w:p w14:paraId="1C45D552" w14:textId="77777777" w:rsidR="002E5E94" w:rsidRPr="00481D2D" w:rsidRDefault="002E5E94" w:rsidP="005D46C4">
      <w:pPr>
        <w:pStyle w:val="Heading3"/>
      </w:pPr>
      <w:bookmarkStart w:id="2067" w:name="_Toc132020119"/>
      <w:r w:rsidRPr="00481D2D">
        <w:t>S.2.2.5</w:t>
      </w:r>
      <w:r w:rsidRPr="00481D2D">
        <w:tab/>
        <w:t>Handling of the IP-CAN for media</w:t>
      </w:r>
      <w:bookmarkEnd w:id="2067"/>
    </w:p>
    <w:p w14:paraId="3E1572CC" w14:textId="77777777" w:rsidR="002E5E94" w:rsidRPr="00481D2D" w:rsidRDefault="002E5E94" w:rsidP="005D46C4">
      <w:pPr>
        <w:pStyle w:val="Heading4"/>
      </w:pPr>
      <w:bookmarkStart w:id="2068" w:name="_Toc132020120"/>
      <w:r w:rsidRPr="00481D2D">
        <w:t>S.2.2.5.1</w:t>
      </w:r>
      <w:r w:rsidRPr="00481D2D">
        <w:tab/>
        <w:t>General requirements</w:t>
      </w:r>
      <w:bookmarkEnd w:id="2068"/>
    </w:p>
    <w:p w14:paraId="57E1C4F0" w14:textId="77777777" w:rsidR="000B46B6" w:rsidRPr="00481D2D" w:rsidRDefault="002E5E94" w:rsidP="002E5E94">
      <w:r w:rsidRPr="00481D2D">
        <w:t>The UE does not directly request resources for media flow(s).</w:t>
      </w:r>
    </w:p>
    <w:p w14:paraId="0B4D1A4F" w14:textId="77777777" w:rsidR="002E5E94" w:rsidRPr="00481D2D" w:rsidRDefault="002E5E94" w:rsidP="005D46C4">
      <w:pPr>
        <w:pStyle w:val="Heading4"/>
      </w:pPr>
      <w:bookmarkStart w:id="2069" w:name="_Toc132020121"/>
      <w:r w:rsidRPr="00481D2D">
        <w:t>S.2.2.5.1A</w:t>
      </w:r>
      <w:r w:rsidRPr="00481D2D">
        <w:tab/>
        <w:t>Activation or modification of IP-CAN for media by the UE</w:t>
      </w:r>
      <w:bookmarkEnd w:id="2069"/>
    </w:p>
    <w:p w14:paraId="27F70A7D" w14:textId="77777777" w:rsidR="002E5E94" w:rsidRPr="00481D2D" w:rsidRDefault="002E5E94" w:rsidP="002E5E94">
      <w:r w:rsidRPr="00481D2D">
        <w:t>Not applicable.</w:t>
      </w:r>
    </w:p>
    <w:p w14:paraId="4B5A2351" w14:textId="77777777" w:rsidR="002E5E94" w:rsidRPr="00481D2D" w:rsidRDefault="002E5E94" w:rsidP="005D46C4">
      <w:pPr>
        <w:pStyle w:val="Heading4"/>
      </w:pPr>
      <w:bookmarkStart w:id="2070" w:name="_Toc132020122"/>
      <w:r w:rsidRPr="00481D2D">
        <w:t>S.2.2.5.1B</w:t>
      </w:r>
      <w:r w:rsidRPr="00481D2D">
        <w:tab/>
        <w:t>Activation or modification of IP-CAN for media by the network</w:t>
      </w:r>
      <w:bookmarkEnd w:id="2070"/>
    </w:p>
    <w:p w14:paraId="5C09C652" w14:textId="77777777" w:rsidR="002E5E94" w:rsidRPr="00481D2D" w:rsidRDefault="002E5E94" w:rsidP="002E5E94">
      <w:r w:rsidRPr="00481D2D">
        <w:t>Not applicable.</w:t>
      </w:r>
    </w:p>
    <w:p w14:paraId="7E0A2734" w14:textId="77777777" w:rsidR="002E5E94" w:rsidRPr="00481D2D" w:rsidRDefault="002E5E94" w:rsidP="005D46C4">
      <w:pPr>
        <w:pStyle w:val="Heading4"/>
      </w:pPr>
      <w:bookmarkStart w:id="2071" w:name="_Toc132020123"/>
      <w:r w:rsidRPr="00481D2D">
        <w:t>S.2.2.5.1C</w:t>
      </w:r>
      <w:r w:rsidRPr="00481D2D">
        <w:tab/>
        <w:t>Deactivation of IP-CAN for media</w:t>
      </w:r>
      <w:bookmarkEnd w:id="2071"/>
    </w:p>
    <w:p w14:paraId="668EF9EA" w14:textId="77777777" w:rsidR="002E5E94" w:rsidRPr="00481D2D" w:rsidRDefault="002E5E94" w:rsidP="002E5E94">
      <w:r w:rsidRPr="00481D2D">
        <w:t>Not applicable.</w:t>
      </w:r>
    </w:p>
    <w:p w14:paraId="161661F3" w14:textId="77777777" w:rsidR="002E5E94" w:rsidRPr="00481D2D" w:rsidRDefault="002E5E94" w:rsidP="005D46C4">
      <w:pPr>
        <w:pStyle w:val="Heading4"/>
      </w:pPr>
      <w:bookmarkStart w:id="2072" w:name="_Toc132020124"/>
      <w:r w:rsidRPr="00481D2D">
        <w:t>S.2.2.5.2</w:t>
      </w:r>
      <w:r w:rsidRPr="00481D2D">
        <w:tab/>
        <w:t>Special requirements applying to forked responses</w:t>
      </w:r>
      <w:bookmarkEnd w:id="2072"/>
    </w:p>
    <w:p w14:paraId="73B855E1" w14:textId="77777777" w:rsidR="002E5E94" w:rsidRPr="00481D2D" w:rsidRDefault="002E5E94" w:rsidP="002E5E94">
      <w:r w:rsidRPr="00481D2D">
        <w:t>The UE does not directly request resources for media flow(s). As a result there are no special UE requirements applying to forked responses.</w:t>
      </w:r>
    </w:p>
    <w:p w14:paraId="01C39832" w14:textId="77777777" w:rsidR="002E5E94" w:rsidRPr="00481D2D" w:rsidRDefault="002E5E94" w:rsidP="005D46C4">
      <w:pPr>
        <w:pStyle w:val="Heading4"/>
      </w:pPr>
      <w:bookmarkStart w:id="2073" w:name="_Toc132020125"/>
      <w:r w:rsidRPr="00481D2D">
        <w:t>S.2.2.5.3</w:t>
      </w:r>
      <w:r w:rsidRPr="00481D2D">
        <w:tab/>
        <w:t>Unsuccessful situations</w:t>
      </w:r>
      <w:bookmarkEnd w:id="2073"/>
    </w:p>
    <w:p w14:paraId="47B26897" w14:textId="77777777" w:rsidR="002E5E94" w:rsidRPr="00481D2D" w:rsidRDefault="002E5E94" w:rsidP="002E5E94">
      <w:r w:rsidRPr="00481D2D">
        <w:t>Not applicable.</w:t>
      </w:r>
    </w:p>
    <w:p w14:paraId="22634C11" w14:textId="77777777" w:rsidR="002E5E94" w:rsidRPr="00481D2D" w:rsidRDefault="002E5E94" w:rsidP="005D46C4">
      <w:pPr>
        <w:pStyle w:val="Heading3"/>
      </w:pPr>
      <w:bookmarkStart w:id="2074" w:name="_Toc132020126"/>
      <w:r w:rsidRPr="00481D2D">
        <w:t>S.2.2.6</w:t>
      </w:r>
      <w:r w:rsidRPr="00481D2D">
        <w:tab/>
        <w:t>Emergency service</w:t>
      </w:r>
      <w:bookmarkEnd w:id="2074"/>
    </w:p>
    <w:p w14:paraId="5669DF2C" w14:textId="77777777" w:rsidR="009B65E4" w:rsidRPr="00481D2D" w:rsidRDefault="009B65E4" w:rsidP="005D46C4">
      <w:pPr>
        <w:pStyle w:val="Heading4"/>
      </w:pPr>
      <w:bookmarkStart w:id="2075" w:name="_Toc132020127"/>
      <w:r w:rsidRPr="00481D2D">
        <w:t>S.2.2.6.1</w:t>
      </w:r>
      <w:r w:rsidRPr="00481D2D">
        <w:tab/>
        <w:t>General</w:t>
      </w:r>
      <w:bookmarkEnd w:id="2075"/>
    </w:p>
    <w:p w14:paraId="36A38143" w14:textId="77777777" w:rsidR="002E5E94" w:rsidRPr="00481D2D" w:rsidRDefault="002E5E94" w:rsidP="002E5E94">
      <w:r w:rsidRPr="00481D2D">
        <w:t>Emergency service is not supported when the IP-CAN is a DVB-RCS2 satellite access network.</w:t>
      </w:r>
    </w:p>
    <w:p w14:paraId="39A2BEDB" w14:textId="77777777" w:rsidR="001E245D" w:rsidRPr="00481D2D" w:rsidRDefault="001E245D" w:rsidP="005D46C4">
      <w:pPr>
        <w:pStyle w:val="Heading4"/>
        <w:rPr>
          <w:lang w:eastAsia="ja-JP"/>
        </w:rPr>
      </w:pPr>
      <w:bookmarkStart w:id="2076" w:name="_Toc132020128"/>
      <w:r w:rsidRPr="00481D2D">
        <w:t>S.2.2.6.1A</w:t>
      </w:r>
      <w:r w:rsidRPr="00481D2D">
        <w:tab/>
      </w:r>
      <w:r w:rsidRPr="00481D2D">
        <w:rPr>
          <w:lang w:eastAsia="ja-JP"/>
        </w:rPr>
        <w:t>Type of emergency service derived from emergency service category value</w:t>
      </w:r>
      <w:bookmarkEnd w:id="2076"/>
    </w:p>
    <w:p w14:paraId="3380B765" w14:textId="77777777" w:rsidR="001E245D" w:rsidRPr="00481D2D" w:rsidRDefault="001E245D" w:rsidP="001E245D">
      <w:r w:rsidRPr="00481D2D">
        <w:t>Not applicable.</w:t>
      </w:r>
    </w:p>
    <w:p w14:paraId="6C085D61" w14:textId="77777777" w:rsidR="001E245D" w:rsidRPr="00481D2D" w:rsidRDefault="001E245D" w:rsidP="005D46C4">
      <w:pPr>
        <w:pStyle w:val="Heading4"/>
      </w:pPr>
      <w:bookmarkStart w:id="2077" w:name="_Toc132020129"/>
      <w:r w:rsidRPr="00481D2D">
        <w:t>S.2.2.6.1B</w:t>
      </w:r>
      <w:r w:rsidRPr="00481D2D">
        <w:tab/>
      </w:r>
      <w:r w:rsidRPr="00481D2D">
        <w:rPr>
          <w:lang w:eastAsia="ja-JP"/>
        </w:rPr>
        <w:t xml:space="preserve">Type of emergency service derived from extended local </w:t>
      </w:r>
      <w:r w:rsidRPr="00481D2D">
        <w:t>emergency number list</w:t>
      </w:r>
      <w:bookmarkEnd w:id="2077"/>
    </w:p>
    <w:p w14:paraId="17F33B37" w14:textId="77777777" w:rsidR="001E245D" w:rsidRPr="00481D2D" w:rsidRDefault="001E245D" w:rsidP="001E245D">
      <w:r w:rsidRPr="00481D2D">
        <w:t>Not applicable.</w:t>
      </w:r>
    </w:p>
    <w:p w14:paraId="693372E3" w14:textId="77777777" w:rsidR="009B65E4" w:rsidRPr="00481D2D" w:rsidRDefault="009B65E4" w:rsidP="005D46C4">
      <w:pPr>
        <w:pStyle w:val="Heading4"/>
      </w:pPr>
      <w:bookmarkStart w:id="2078" w:name="_Toc132020130"/>
      <w:r w:rsidRPr="00481D2D">
        <w:t>S.2.2.6.2</w:t>
      </w:r>
      <w:r w:rsidRPr="00481D2D">
        <w:tab/>
        <w:t>eCall type of emergency service</w:t>
      </w:r>
      <w:bookmarkEnd w:id="2078"/>
    </w:p>
    <w:p w14:paraId="75CB5A5C" w14:textId="77777777" w:rsidR="009B65E4" w:rsidRPr="00481D2D" w:rsidRDefault="009B65E4" w:rsidP="009B65E4">
      <w:r w:rsidRPr="00481D2D">
        <w:t>The UE shall not send an INVITE request with Request-URI set to "urn:service:sos.ecall.manual" or "urn:service:sos.ecall.automatic".</w:t>
      </w:r>
    </w:p>
    <w:p w14:paraId="15566AD8" w14:textId="77777777" w:rsidR="00D246B1" w:rsidRPr="00481D2D" w:rsidRDefault="00D246B1" w:rsidP="005D46C4">
      <w:pPr>
        <w:pStyle w:val="Heading4"/>
      </w:pPr>
      <w:bookmarkStart w:id="2079" w:name="_Toc132020131"/>
      <w:r w:rsidRPr="00481D2D">
        <w:t>S.2.2.6.3</w:t>
      </w:r>
      <w:r w:rsidRPr="00481D2D">
        <w:tab/>
        <w:t>Current location discovery during an emergency call</w:t>
      </w:r>
      <w:bookmarkEnd w:id="2079"/>
    </w:p>
    <w:p w14:paraId="2F4D97D8" w14:textId="77777777" w:rsidR="00D246B1" w:rsidRPr="00481D2D" w:rsidRDefault="00D246B1" w:rsidP="00D246B1">
      <w:r w:rsidRPr="00481D2D">
        <w:t>Void.</w:t>
      </w:r>
    </w:p>
    <w:p w14:paraId="4EC6F5DC" w14:textId="77777777" w:rsidR="002E5E94" w:rsidRPr="00481D2D" w:rsidRDefault="002E5E94" w:rsidP="005D46C4">
      <w:pPr>
        <w:pStyle w:val="Heading1"/>
      </w:pPr>
      <w:bookmarkStart w:id="2080" w:name="_Toc132020132"/>
      <w:r w:rsidRPr="00481D2D">
        <w:t>S.2A</w:t>
      </w:r>
      <w:r w:rsidRPr="00481D2D">
        <w:tab/>
        <w:t>Usage of SDP</w:t>
      </w:r>
      <w:bookmarkEnd w:id="2080"/>
    </w:p>
    <w:p w14:paraId="41D2E232" w14:textId="77777777" w:rsidR="002E5E94" w:rsidRPr="00481D2D" w:rsidRDefault="002E5E94" w:rsidP="005D46C4">
      <w:pPr>
        <w:pStyle w:val="Heading2"/>
        <w:rPr>
          <w:snapToGrid w:val="0"/>
        </w:rPr>
      </w:pPr>
      <w:bookmarkStart w:id="2081" w:name="_Toc132020133"/>
      <w:r w:rsidRPr="00481D2D">
        <w:t>S.2A.0</w:t>
      </w:r>
      <w:r w:rsidRPr="00481D2D">
        <w:rPr>
          <w:snapToGrid w:val="0"/>
        </w:rPr>
        <w:tab/>
        <w:t>General</w:t>
      </w:r>
      <w:bookmarkEnd w:id="2081"/>
    </w:p>
    <w:p w14:paraId="523C79DF" w14:textId="77777777" w:rsidR="002E5E94" w:rsidRPr="00481D2D" w:rsidRDefault="002E5E94" w:rsidP="002E5E94">
      <w:r w:rsidRPr="00481D2D">
        <w:t>Not applicable.</w:t>
      </w:r>
    </w:p>
    <w:p w14:paraId="751C3474" w14:textId="77777777" w:rsidR="002E5E94" w:rsidRPr="00481D2D" w:rsidRDefault="002E5E94" w:rsidP="005D46C4">
      <w:pPr>
        <w:pStyle w:val="Heading2"/>
      </w:pPr>
      <w:bookmarkStart w:id="2082" w:name="_Toc132020134"/>
      <w:r w:rsidRPr="00481D2D">
        <w:t>S.2A.1</w:t>
      </w:r>
      <w:r w:rsidRPr="00481D2D">
        <w:tab/>
        <w:t>Impact on SDP offer / answer of activation or modification of satellite bearer for media by the network</w:t>
      </w:r>
      <w:bookmarkEnd w:id="2082"/>
    </w:p>
    <w:p w14:paraId="56153B2D" w14:textId="77777777" w:rsidR="002E5E94" w:rsidRPr="00481D2D" w:rsidRDefault="002E5E94" w:rsidP="002E5E94">
      <w:r w:rsidRPr="00481D2D">
        <w:t>Not applicable.</w:t>
      </w:r>
    </w:p>
    <w:p w14:paraId="078C2310" w14:textId="77777777" w:rsidR="002E5E94" w:rsidRPr="00481D2D" w:rsidRDefault="002E5E94" w:rsidP="005D46C4">
      <w:pPr>
        <w:pStyle w:val="Heading2"/>
      </w:pPr>
      <w:bookmarkStart w:id="2083" w:name="_Toc132020135"/>
      <w:r w:rsidRPr="00481D2D">
        <w:t>S.2A.2</w:t>
      </w:r>
      <w:r w:rsidRPr="00481D2D">
        <w:tab/>
        <w:t>Handling of SDP at the terminating UE when originating UE has resources available and IP-CAN performs network-initiated resource reservation for terminating UE</w:t>
      </w:r>
      <w:bookmarkEnd w:id="2083"/>
    </w:p>
    <w:p w14:paraId="2629DE01" w14:textId="77777777" w:rsidR="002E5E94" w:rsidRPr="00481D2D" w:rsidRDefault="002E5E94" w:rsidP="002E5E94">
      <w:r w:rsidRPr="00481D2D">
        <w:t>Not applicable.</w:t>
      </w:r>
    </w:p>
    <w:p w14:paraId="2F3680E4" w14:textId="77777777" w:rsidR="002E5E94" w:rsidRPr="00481D2D" w:rsidRDefault="002E5E94" w:rsidP="005D46C4">
      <w:pPr>
        <w:pStyle w:val="Heading2"/>
      </w:pPr>
      <w:bookmarkStart w:id="2084" w:name="_Toc132020136"/>
      <w:r w:rsidRPr="00481D2D">
        <w:t>S.2A.3</w:t>
      </w:r>
      <w:r w:rsidRPr="00481D2D">
        <w:tab/>
        <w:t>Emergency service</w:t>
      </w:r>
      <w:bookmarkEnd w:id="2084"/>
    </w:p>
    <w:p w14:paraId="58FB6AF7" w14:textId="77777777" w:rsidR="002E5E94" w:rsidRPr="00481D2D" w:rsidRDefault="002E5E94" w:rsidP="002E5E94">
      <w:r w:rsidRPr="00481D2D">
        <w:t>No additional procedures defined.</w:t>
      </w:r>
    </w:p>
    <w:p w14:paraId="40437227" w14:textId="77777777" w:rsidR="002E5E94" w:rsidRPr="00481D2D" w:rsidRDefault="002E5E94" w:rsidP="005D46C4">
      <w:pPr>
        <w:pStyle w:val="Heading1"/>
      </w:pPr>
      <w:bookmarkStart w:id="2085" w:name="_Toc132020137"/>
      <w:r w:rsidRPr="00481D2D">
        <w:t>S.3</w:t>
      </w:r>
      <w:r w:rsidRPr="00481D2D">
        <w:tab/>
        <w:t>Application usage of SIP</w:t>
      </w:r>
      <w:bookmarkEnd w:id="2085"/>
    </w:p>
    <w:p w14:paraId="767F15A3" w14:textId="77777777" w:rsidR="002E5E94" w:rsidRPr="00481D2D" w:rsidRDefault="002E5E94" w:rsidP="005D46C4">
      <w:pPr>
        <w:pStyle w:val="Heading2"/>
      </w:pPr>
      <w:bookmarkStart w:id="2086" w:name="_Toc132020138"/>
      <w:r w:rsidRPr="00481D2D">
        <w:t>S.3.1</w:t>
      </w:r>
      <w:r w:rsidRPr="00481D2D">
        <w:tab/>
        <w:t>Procedures at the UE</w:t>
      </w:r>
      <w:bookmarkEnd w:id="2086"/>
    </w:p>
    <w:p w14:paraId="046DF565" w14:textId="77777777" w:rsidR="00E82293" w:rsidRPr="00481D2D" w:rsidRDefault="00E82293" w:rsidP="005D46C4">
      <w:pPr>
        <w:pStyle w:val="Heading3"/>
      </w:pPr>
      <w:bookmarkStart w:id="2087" w:name="_Toc132020139"/>
      <w:r w:rsidRPr="00481D2D">
        <w:t>S.3.1.0</w:t>
      </w:r>
      <w:r w:rsidRPr="00481D2D">
        <w:tab/>
        <w:t>Void</w:t>
      </w:r>
      <w:bookmarkEnd w:id="2087"/>
    </w:p>
    <w:p w14:paraId="096BDBD1" w14:textId="77777777" w:rsidR="00D60AA2" w:rsidRPr="00481D2D" w:rsidRDefault="00D60AA2" w:rsidP="005D46C4">
      <w:pPr>
        <w:pStyle w:val="Heading3"/>
        <w:rPr>
          <w:lang w:eastAsia="zh-CN"/>
        </w:rPr>
      </w:pPr>
      <w:bookmarkStart w:id="2088" w:name="_Toc132020140"/>
      <w:r w:rsidRPr="00481D2D">
        <w:rPr>
          <w:rFonts w:hint="eastAsia"/>
          <w:lang w:eastAsia="zh-CN"/>
        </w:rPr>
        <w:t>S</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088"/>
    </w:p>
    <w:p w14:paraId="09DC9647" w14:textId="77777777" w:rsidR="00D60AA2" w:rsidRPr="00481D2D" w:rsidRDefault="00D60AA2" w:rsidP="00D60AA2">
      <w:r w:rsidRPr="00481D2D">
        <w:t>Not applicable</w:t>
      </w:r>
      <w:r w:rsidRPr="00481D2D">
        <w:rPr>
          <w:rFonts w:hint="eastAsia"/>
          <w:lang w:eastAsia="zh-CN"/>
        </w:rPr>
        <w:t>.</w:t>
      </w:r>
    </w:p>
    <w:p w14:paraId="6E7DE1DB" w14:textId="77777777" w:rsidR="002E5E94" w:rsidRPr="00481D2D" w:rsidRDefault="002E5E94" w:rsidP="005D46C4">
      <w:pPr>
        <w:pStyle w:val="Heading3"/>
      </w:pPr>
      <w:bookmarkStart w:id="2089" w:name="_Toc132020141"/>
      <w:r w:rsidRPr="00481D2D">
        <w:t>S.3.1.1</w:t>
      </w:r>
      <w:r w:rsidRPr="00481D2D">
        <w:tab/>
        <w:t>P-Access-Network-Info header field</w:t>
      </w:r>
      <w:bookmarkEnd w:id="2089"/>
    </w:p>
    <w:p w14:paraId="6E4E7402" w14:textId="77777777" w:rsidR="002E5E94" w:rsidRPr="00481D2D" w:rsidRDefault="002E5E94" w:rsidP="002E5E94">
      <w:r w:rsidRPr="00481D2D">
        <w:t>The UE may, but need not, include the P-Access-Network-Info header field where indicated in subclause 5.1.</w:t>
      </w:r>
    </w:p>
    <w:p w14:paraId="52C56ED4" w14:textId="77777777" w:rsidR="00DF26DB" w:rsidRPr="00481D2D" w:rsidRDefault="00DF26DB" w:rsidP="005D46C4">
      <w:pPr>
        <w:pStyle w:val="Heading3"/>
        <w:ind w:left="0" w:firstLine="0"/>
      </w:pPr>
      <w:bookmarkStart w:id="2090" w:name="_Toc132020142"/>
      <w:r w:rsidRPr="00481D2D">
        <w:t>S.3.1.1A</w:t>
      </w:r>
      <w:r w:rsidRPr="00481D2D">
        <w:tab/>
      </w:r>
      <w:r w:rsidRPr="00481D2D">
        <w:rPr>
          <w:lang w:eastAsia="zh-CN"/>
        </w:rPr>
        <w:t>Cellular-Network-Info</w:t>
      </w:r>
      <w:r w:rsidRPr="00481D2D">
        <w:t xml:space="preserve"> header field</w:t>
      </w:r>
      <w:bookmarkEnd w:id="2090"/>
    </w:p>
    <w:p w14:paraId="7B39AFD3" w14:textId="77777777" w:rsidR="00DF26DB" w:rsidRPr="00481D2D" w:rsidRDefault="00DF26DB" w:rsidP="00DF26DB">
      <w:r w:rsidRPr="00481D2D">
        <w:t>Not applicable.</w:t>
      </w:r>
    </w:p>
    <w:p w14:paraId="6F1B38AC" w14:textId="77777777" w:rsidR="002E5E94" w:rsidRPr="00481D2D" w:rsidRDefault="002E5E94" w:rsidP="005D46C4">
      <w:pPr>
        <w:pStyle w:val="Heading3"/>
      </w:pPr>
      <w:bookmarkStart w:id="2091" w:name="_Toc132020143"/>
      <w:r w:rsidRPr="00481D2D">
        <w:t>S.3.1.2</w:t>
      </w:r>
      <w:r w:rsidRPr="00481D2D">
        <w:tab/>
        <w:t>Availability for calls</w:t>
      </w:r>
      <w:bookmarkEnd w:id="2091"/>
    </w:p>
    <w:p w14:paraId="025A049E" w14:textId="77777777" w:rsidR="002E5E94" w:rsidRPr="00481D2D" w:rsidRDefault="002E5E94" w:rsidP="002E5E94">
      <w:r w:rsidRPr="00481D2D">
        <w:t>Not applicable.</w:t>
      </w:r>
    </w:p>
    <w:p w14:paraId="526FC4B0" w14:textId="77777777" w:rsidR="002E5E94" w:rsidRPr="00481D2D" w:rsidRDefault="002E5E94" w:rsidP="005D46C4">
      <w:pPr>
        <w:pStyle w:val="Heading3"/>
      </w:pPr>
      <w:bookmarkStart w:id="2092" w:name="_Toc132020144"/>
      <w:r w:rsidRPr="00481D2D">
        <w:t>S.3.1.2A</w:t>
      </w:r>
      <w:r w:rsidRPr="00481D2D">
        <w:tab/>
        <w:t>Availability for SMS</w:t>
      </w:r>
      <w:bookmarkEnd w:id="2092"/>
    </w:p>
    <w:p w14:paraId="24D982FC" w14:textId="77777777" w:rsidR="002E5E94" w:rsidRPr="00481D2D" w:rsidRDefault="002E5E94" w:rsidP="002E5E94">
      <w:r w:rsidRPr="00481D2D">
        <w:t>Void.</w:t>
      </w:r>
    </w:p>
    <w:p w14:paraId="4782CF5E" w14:textId="77777777" w:rsidR="002E5E94" w:rsidRPr="00481D2D" w:rsidRDefault="002E5E94" w:rsidP="005D46C4">
      <w:pPr>
        <w:pStyle w:val="Heading3"/>
      </w:pPr>
      <w:bookmarkStart w:id="2093" w:name="_Toc132020145"/>
      <w:r w:rsidRPr="00481D2D">
        <w:t>S.3.1.3</w:t>
      </w:r>
      <w:r w:rsidRPr="00481D2D">
        <w:tab/>
        <w:t>Authorization header field</w:t>
      </w:r>
      <w:bookmarkEnd w:id="2093"/>
    </w:p>
    <w:p w14:paraId="005A307B" w14:textId="77777777" w:rsidR="002E5E94" w:rsidRPr="00481D2D" w:rsidRDefault="002E5E94" w:rsidP="002E5E94">
      <w:r w:rsidRPr="00481D2D">
        <w:t>Void</w:t>
      </w:r>
    </w:p>
    <w:p w14:paraId="1F027E4E" w14:textId="77777777" w:rsidR="009242F1" w:rsidRPr="00481D2D" w:rsidRDefault="009242F1" w:rsidP="005D46C4">
      <w:pPr>
        <w:pStyle w:val="Heading3"/>
      </w:pPr>
      <w:bookmarkStart w:id="2094" w:name="_Toc132020146"/>
      <w:r w:rsidRPr="00481D2D">
        <w:t>S.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094"/>
    </w:p>
    <w:p w14:paraId="3DB442D7" w14:textId="77777777" w:rsidR="009242F1" w:rsidRPr="00481D2D" w:rsidRDefault="009242F1" w:rsidP="009242F1">
      <w:r w:rsidRPr="00481D2D">
        <w:t>Not applicable.</w:t>
      </w:r>
    </w:p>
    <w:p w14:paraId="4775056D" w14:textId="77777777" w:rsidR="00F51832" w:rsidRPr="00481D2D" w:rsidRDefault="00F51832" w:rsidP="005D46C4">
      <w:pPr>
        <w:pStyle w:val="Heading3"/>
      </w:pPr>
      <w:bookmarkStart w:id="2095" w:name="_Toc132020147"/>
      <w:r w:rsidRPr="00481D2D">
        <w:t>S.3.1.5</w:t>
      </w:r>
      <w:r w:rsidRPr="00481D2D">
        <w:tab/>
        <w:t>3GPP PS data off</w:t>
      </w:r>
      <w:bookmarkEnd w:id="2095"/>
    </w:p>
    <w:p w14:paraId="6F5DFFD6" w14:textId="77777777" w:rsidR="00F51832" w:rsidRPr="00481D2D" w:rsidRDefault="00F51832" w:rsidP="00F51832">
      <w:r w:rsidRPr="00481D2D">
        <w:t>Not applicable.</w:t>
      </w:r>
    </w:p>
    <w:p w14:paraId="042C9B66" w14:textId="77777777" w:rsidR="00B6428F" w:rsidRPr="00481D2D" w:rsidRDefault="00B6428F" w:rsidP="005D46C4">
      <w:pPr>
        <w:pStyle w:val="Heading3"/>
      </w:pPr>
      <w:bookmarkStart w:id="2096" w:name="_Toc132020148"/>
      <w:r w:rsidRPr="00481D2D">
        <w:t>S.3.1.6</w:t>
      </w:r>
      <w:r w:rsidRPr="00481D2D">
        <w:tab/>
        <w:t>Transport mechanisms</w:t>
      </w:r>
      <w:bookmarkEnd w:id="2096"/>
    </w:p>
    <w:p w14:paraId="3E5245D6" w14:textId="77777777" w:rsidR="00B6428F" w:rsidRPr="00481D2D" w:rsidRDefault="00B6428F" w:rsidP="00B6428F">
      <w:r w:rsidRPr="00481D2D">
        <w:t>No additional requirements are defined.</w:t>
      </w:r>
    </w:p>
    <w:p w14:paraId="754DFBE7" w14:textId="77777777" w:rsidR="00DF1F12" w:rsidRPr="00481D2D" w:rsidRDefault="00DF1F12" w:rsidP="005D46C4">
      <w:pPr>
        <w:pStyle w:val="Heading3"/>
      </w:pPr>
      <w:bookmarkStart w:id="2097" w:name="_Toc132020149"/>
      <w:r w:rsidRPr="00481D2D">
        <w:t>S.3.1.7</w:t>
      </w:r>
      <w:r w:rsidRPr="00481D2D">
        <w:tab/>
        <w:t>RLOS</w:t>
      </w:r>
      <w:bookmarkEnd w:id="2097"/>
    </w:p>
    <w:p w14:paraId="4BC5D2F7" w14:textId="77777777" w:rsidR="00DF1F12" w:rsidRPr="00481D2D" w:rsidRDefault="00DF1F12" w:rsidP="00DF1F12">
      <w:r w:rsidRPr="00481D2D">
        <w:t>Not applicable.</w:t>
      </w:r>
    </w:p>
    <w:p w14:paraId="7F3B25EB" w14:textId="77777777" w:rsidR="002E5E94" w:rsidRPr="00481D2D" w:rsidRDefault="002E5E94" w:rsidP="005D46C4">
      <w:pPr>
        <w:pStyle w:val="Heading2"/>
      </w:pPr>
      <w:bookmarkStart w:id="2098" w:name="_Toc132020150"/>
      <w:r w:rsidRPr="00481D2D">
        <w:t>S.3.2</w:t>
      </w:r>
      <w:r w:rsidRPr="00481D2D">
        <w:tab/>
        <w:t>Procedures at the P-CSCF</w:t>
      </w:r>
      <w:bookmarkEnd w:id="2098"/>
    </w:p>
    <w:p w14:paraId="1B2AA08F" w14:textId="77777777" w:rsidR="00BF4C0A" w:rsidRPr="00481D2D" w:rsidRDefault="00BF4C0A" w:rsidP="005D46C4">
      <w:pPr>
        <w:pStyle w:val="Heading3"/>
      </w:pPr>
      <w:bookmarkStart w:id="2099" w:name="_Toc132020151"/>
      <w:r w:rsidRPr="00481D2D">
        <w:t>S.3.2.0</w:t>
      </w:r>
      <w:r w:rsidRPr="00481D2D">
        <w:tab/>
        <w:t>Registration and authentication</w:t>
      </w:r>
      <w:bookmarkEnd w:id="2099"/>
    </w:p>
    <w:p w14:paraId="4D5E4EE9" w14:textId="77777777" w:rsidR="00BF4C0A" w:rsidRPr="00481D2D" w:rsidRDefault="00BF4C0A" w:rsidP="00BF4C0A">
      <w:r w:rsidRPr="00481D2D">
        <w:t>Void.</w:t>
      </w:r>
    </w:p>
    <w:p w14:paraId="36062CFE" w14:textId="77777777" w:rsidR="002E5E94" w:rsidRPr="00481D2D" w:rsidRDefault="002E5E94" w:rsidP="005D46C4">
      <w:pPr>
        <w:pStyle w:val="Heading3"/>
      </w:pPr>
      <w:bookmarkStart w:id="2100" w:name="_Toc132020152"/>
      <w:r w:rsidRPr="00481D2D">
        <w:t>S.3.2.1</w:t>
      </w:r>
      <w:r w:rsidRPr="00481D2D">
        <w:tab/>
        <w:t>Determining network to which the originating user is attached</w:t>
      </w:r>
      <w:bookmarkEnd w:id="2100"/>
    </w:p>
    <w:p w14:paraId="25F8D8C7" w14:textId="77777777" w:rsidR="002E5E94" w:rsidRPr="00481D2D" w:rsidRDefault="002E5E94" w:rsidP="002E5E94">
      <w:r w:rsidRPr="00481D2D">
        <w:t>In order to determine from which network the request was originated the P-CSCF shall check if the location information received in the network provided and/or UE provided "dvb-rcs2-node-id" parameter in the P-Access-Network-Info header field(s) indicates that the UE is connected to the same network as the P-CSCF or not.</w:t>
      </w:r>
    </w:p>
    <w:p w14:paraId="56A10F3A" w14:textId="77777777" w:rsidR="002E5E94" w:rsidRPr="00481D2D" w:rsidRDefault="002E5E94" w:rsidP="002E5E94">
      <w:pPr>
        <w:pStyle w:val="NO"/>
      </w:pPr>
      <w:r w:rsidRPr="00481D2D">
        <w:t>NOTE 1:</w:t>
      </w:r>
      <w:r w:rsidRPr="00481D2D">
        <w:tab/>
        <w:t>If local policy does not require the insertion of P-Access-Network-Info header field in the P-CSCF even if it is missing in the received initial request, the P-CSCF can assume that the request is initiated by a UE in the same network as the P-CSCF.</w:t>
      </w:r>
    </w:p>
    <w:p w14:paraId="7BD2021A" w14:textId="77777777" w:rsidR="002E5E94" w:rsidRPr="00481D2D" w:rsidRDefault="002E5E94" w:rsidP="002E5E94">
      <w:pPr>
        <w:pStyle w:val="NO"/>
      </w:pPr>
      <w:r w:rsidRPr="00481D2D">
        <w:t>NOTE 2:</w:t>
      </w:r>
      <w:r w:rsidRPr="00481D2D">
        <w:tab/>
        <w:t>If the location information in the network provided and UE provided "dvb-rcs2-node-id" parameters (in a request that includes two P-Access-Network-Info header fields) is contradictory, or the two P-Access-Network-Info header fields indicate different access types the P-CSCF ignores either the network provided or the UE provided information according to operator policy.</w:t>
      </w:r>
    </w:p>
    <w:p w14:paraId="42A79E13" w14:textId="77777777" w:rsidR="002E5E94" w:rsidRPr="00481D2D" w:rsidRDefault="002E5E94" w:rsidP="005D46C4">
      <w:pPr>
        <w:pStyle w:val="Heading3"/>
      </w:pPr>
      <w:bookmarkStart w:id="2101" w:name="_Toc132020153"/>
      <w:r w:rsidRPr="00481D2D">
        <w:t>S.3.2.2</w:t>
      </w:r>
      <w:r w:rsidRPr="00481D2D">
        <w:tab/>
        <w:t>Location information handling</w:t>
      </w:r>
      <w:bookmarkEnd w:id="2101"/>
    </w:p>
    <w:p w14:paraId="336817D8" w14:textId="77777777" w:rsidR="002E5E94" w:rsidRPr="00481D2D" w:rsidRDefault="002E5E94" w:rsidP="002E5E94">
      <w:r w:rsidRPr="00481D2D">
        <w:t>Upon receipt of an initial request for a dialog or standalone transaction or an unknown method, the P-CSCF based on local policy may include a P-Access-Network-Info header field. The value of the "dvb-rcs2-node-id" parameter shall be provided by the IP-CAN.</w:t>
      </w:r>
    </w:p>
    <w:p w14:paraId="3B67843F" w14:textId="77777777" w:rsidR="00E82293" w:rsidRPr="00481D2D" w:rsidRDefault="00E82293" w:rsidP="005D46C4">
      <w:pPr>
        <w:pStyle w:val="Heading3"/>
      </w:pPr>
      <w:bookmarkStart w:id="2102" w:name="_Toc132020154"/>
      <w:r w:rsidRPr="00481D2D">
        <w:t>S.3.2.3</w:t>
      </w:r>
      <w:r w:rsidRPr="00481D2D">
        <w:tab/>
        <w:t>Void</w:t>
      </w:r>
      <w:bookmarkEnd w:id="2102"/>
    </w:p>
    <w:p w14:paraId="0D49495E" w14:textId="77777777" w:rsidR="00CE0749" w:rsidRPr="00481D2D" w:rsidRDefault="00CE0749" w:rsidP="005D46C4">
      <w:pPr>
        <w:pStyle w:val="Heading3"/>
      </w:pPr>
      <w:bookmarkStart w:id="2103" w:name="_Toc132020155"/>
      <w:r w:rsidRPr="00481D2D">
        <w:t>S.3.2.4</w:t>
      </w:r>
      <w:r w:rsidRPr="00481D2D">
        <w:tab/>
        <w:t>Void</w:t>
      </w:r>
      <w:bookmarkEnd w:id="2103"/>
    </w:p>
    <w:p w14:paraId="4F9064E1" w14:textId="77777777" w:rsidR="000F1FE1" w:rsidRPr="00481D2D" w:rsidRDefault="000F1FE1" w:rsidP="005D46C4">
      <w:pPr>
        <w:pStyle w:val="Heading3"/>
      </w:pPr>
      <w:bookmarkStart w:id="2104" w:name="_Toc132020156"/>
      <w:r w:rsidRPr="00481D2D">
        <w:t>S.3.2.5</w:t>
      </w:r>
      <w:r w:rsidRPr="00481D2D">
        <w:tab/>
        <w:t>Void</w:t>
      </w:r>
      <w:bookmarkEnd w:id="2104"/>
    </w:p>
    <w:p w14:paraId="717ADB62" w14:textId="77777777" w:rsidR="000F1FE1" w:rsidRPr="00481D2D" w:rsidRDefault="000F1FE1" w:rsidP="005D46C4">
      <w:pPr>
        <w:pStyle w:val="Heading3"/>
      </w:pPr>
      <w:bookmarkStart w:id="2105" w:name="_Toc132020157"/>
      <w:r w:rsidRPr="00481D2D">
        <w:t>S.3.2.6</w:t>
      </w:r>
      <w:r w:rsidRPr="00481D2D">
        <w:tab/>
        <w:t>Resource sharing</w:t>
      </w:r>
      <w:bookmarkEnd w:id="2105"/>
    </w:p>
    <w:p w14:paraId="113F4207" w14:textId="77777777" w:rsidR="000F1FE1" w:rsidRPr="00481D2D" w:rsidDel="008432F6" w:rsidRDefault="000F1FE1" w:rsidP="000F1FE1">
      <w:r w:rsidRPr="00481D2D">
        <w:t>Not applicable.</w:t>
      </w:r>
    </w:p>
    <w:p w14:paraId="42D4D119" w14:textId="77777777" w:rsidR="0063111F" w:rsidRPr="00481D2D" w:rsidRDefault="0063111F" w:rsidP="005D46C4">
      <w:pPr>
        <w:pStyle w:val="Heading3"/>
      </w:pPr>
      <w:bookmarkStart w:id="2106" w:name="_Toc132020158"/>
      <w:r w:rsidRPr="00481D2D">
        <w:t>S.3.2.7</w:t>
      </w:r>
      <w:r w:rsidRPr="00481D2D">
        <w:tab/>
        <w:t>Priority sharing</w:t>
      </w:r>
      <w:bookmarkEnd w:id="2106"/>
    </w:p>
    <w:p w14:paraId="79667BA7" w14:textId="77777777" w:rsidR="0063111F" w:rsidRPr="00481D2D" w:rsidDel="008432F6" w:rsidRDefault="0063111F" w:rsidP="0063111F">
      <w:r w:rsidRPr="00481D2D">
        <w:t>Not applicable.</w:t>
      </w:r>
    </w:p>
    <w:p w14:paraId="6BA2B21F" w14:textId="77777777" w:rsidR="00DF1F12" w:rsidRPr="00481D2D" w:rsidRDefault="00DF1F12" w:rsidP="005D46C4">
      <w:pPr>
        <w:pStyle w:val="Heading3"/>
      </w:pPr>
      <w:bookmarkStart w:id="2107" w:name="_Toc132020159"/>
      <w:r w:rsidRPr="00481D2D">
        <w:t>S.3.2.8</w:t>
      </w:r>
      <w:r w:rsidRPr="00481D2D">
        <w:tab/>
        <w:t>RLOS</w:t>
      </w:r>
      <w:bookmarkEnd w:id="2107"/>
    </w:p>
    <w:p w14:paraId="5B984439" w14:textId="77777777" w:rsidR="00DF1F12" w:rsidRPr="00481D2D" w:rsidRDefault="00DF1F12" w:rsidP="00DF1F12">
      <w:r w:rsidRPr="00481D2D">
        <w:t>Not applicable.</w:t>
      </w:r>
    </w:p>
    <w:p w14:paraId="7B7E2D5F" w14:textId="77777777" w:rsidR="002E5E94" w:rsidRPr="00481D2D" w:rsidRDefault="002E5E94" w:rsidP="005D46C4">
      <w:pPr>
        <w:pStyle w:val="Heading2"/>
      </w:pPr>
      <w:bookmarkStart w:id="2108" w:name="_Toc132020160"/>
      <w:r w:rsidRPr="00481D2D">
        <w:t>S.3.3</w:t>
      </w:r>
      <w:r w:rsidRPr="00481D2D">
        <w:tab/>
        <w:t>Procedures at the S-CSCF</w:t>
      </w:r>
      <w:bookmarkEnd w:id="2108"/>
    </w:p>
    <w:p w14:paraId="329FA094" w14:textId="77777777" w:rsidR="000B46B6" w:rsidRPr="00481D2D" w:rsidRDefault="002E5E94" w:rsidP="005D46C4">
      <w:pPr>
        <w:pStyle w:val="Heading3"/>
      </w:pPr>
      <w:bookmarkStart w:id="2109" w:name="_Toc132020161"/>
      <w:r w:rsidRPr="00481D2D">
        <w:t>S.3.3.1</w:t>
      </w:r>
      <w:r w:rsidRPr="00481D2D">
        <w:tab/>
        <w:t>Notification of AS about registration status</w:t>
      </w:r>
      <w:bookmarkEnd w:id="2109"/>
    </w:p>
    <w:p w14:paraId="30E02C67" w14:textId="77777777" w:rsidR="002E5E94" w:rsidRPr="00481D2D" w:rsidRDefault="002E5E94" w:rsidP="002E5E94">
      <w:r w:rsidRPr="00481D2D">
        <w:t>Not applicable</w:t>
      </w:r>
    </w:p>
    <w:p w14:paraId="23142EB5" w14:textId="77777777" w:rsidR="00DF1F12" w:rsidRPr="00481D2D" w:rsidRDefault="00DF1F12" w:rsidP="005D46C4">
      <w:pPr>
        <w:pStyle w:val="Heading3"/>
      </w:pPr>
      <w:bookmarkStart w:id="2110" w:name="_Toc132020162"/>
      <w:r w:rsidRPr="00481D2D">
        <w:t>S.3.3.2</w:t>
      </w:r>
      <w:r w:rsidRPr="00481D2D">
        <w:tab/>
        <w:t>RLOS</w:t>
      </w:r>
      <w:bookmarkEnd w:id="2110"/>
    </w:p>
    <w:p w14:paraId="58508D93" w14:textId="77777777" w:rsidR="00DF1F12" w:rsidRPr="00481D2D" w:rsidRDefault="00DF1F12" w:rsidP="00DF1F12">
      <w:r w:rsidRPr="00481D2D">
        <w:t>Not applicable.</w:t>
      </w:r>
    </w:p>
    <w:p w14:paraId="2554269B" w14:textId="77777777" w:rsidR="002E5E94" w:rsidRPr="00481D2D" w:rsidRDefault="002E5E94" w:rsidP="005D46C4">
      <w:pPr>
        <w:pStyle w:val="Heading1"/>
      </w:pPr>
      <w:bookmarkStart w:id="2111" w:name="_Toc132020163"/>
      <w:r w:rsidRPr="00481D2D">
        <w:t>S.4</w:t>
      </w:r>
      <w:r w:rsidRPr="00481D2D">
        <w:tab/>
        <w:t>3GPP specific encoding for SIP header field extensions</w:t>
      </w:r>
      <w:bookmarkEnd w:id="2111"/>
    </w:p>
    <w:p w14:paraId="2859D8DC" w14:textId="77777777" w:rsidR="00345233" w:rsidRPr="00481D2D" w:rsidRDefault="00345233" w:rsidP="005D46C4">
      <w:pPr>
        <w:pStyle w:val="Heading2"/>
      </w:pPr>
      <w:bookmarkStart w:id="2112" w:name="_Toc132020164"/>
      <w:r w:rsidRPr="00481D2D">
        <w:t>S.4.1</w:t>
      </w:r>
      <w:r w:rsidRPr="00481D2D">
        <w:tab/>
        <w:t>Void</w:t>
      </w:r>
      <w:bookmarkEnd w:id="2112"/>
    </w:p>
    <w:p w14:paraId="19E12D84" w14:textId="77777777" w:rsidR="002E5E94" w:rsidRPr="00481D2D" w:rsidRDefault="002E5E94" w:rsidP="005D46C4">
      <w:pPr>
        <w:pStyle w:val="Heading1"/>
      </w:pPr>
      <w:bookmarkStart w:id="2113" w:name="_Toc132020165"/>
      <w:r w:rsidRPr="00481D2D">
        <w:t>S.5</w:t>
      </w:r>
      <w:r w:rsidRPr="00481D2D">
        <w:tab/>
        <w:t>Use of circuit-switched domain</w:t>
      </w:r>
      <w:bookmarkEnd w:id="2113"/>
    </w:p>
    <w:p w14:paraId="6E9BE044" w14:textId="77777777" w:rsidR="002E5E94" w:rsidRPr="00481D2D" w:rsidRDefault="002E5E94" w:rsidP="002E5E94">
      <w:pPr>
        <w:rPr>
          <w:lang w:eastAsia="ja-JP"/>
        </w:rPr>
      </w:pPr>
      <w:r w:rsidRPr="00481D2D">
        <w:t>There is no CS domain in this access technology.</w:t>
      </w:r>
    </w:p>
    <w:p w14:paraId="6CF77D32" w14:textId="77777777" w:rsidR="00BC1123" w:rsidRPr="00481D2D" w:rsidRDefault="0057154C" w:rsidP="005D46C4">
      <w:pPr>
        <w:pStyle w:val="Heading8"/>
      </w:pPr>
      <w:r w:rsidRPr="00481D2D">
        <w:br w:type="page"/>
      </w:r>
      <w:bookmarkStart w:id="2114" w:name="_Toc132020166"/>
      <w:r w:rsidR="00BC1123" w:rsidRPr="00481D2D">
        <w:t>Annex T (Normative):</w:t>
      </w:r>
      <w:r w:rsidR="00BC1123" w:rsidRPr="00481D2D">
        <w:br/>
        <w:t>Network policy requirements for the IM CN subsystem</w:t>
      </w:r>
      <w:bookmarkEnd w:id="2114"/>
    </w:p>
    <w:p w14:paraId="6D8AE7F7" w14:textId="77777777" w:rsidR="00BC1123" w:rsidRPr="00481D2D" w:rsidRDefault="00BC1123" w:rsidP="005D46C4">
      <w:pPr>
        <w:pStyle w:val="Heading1"/>
      </w:pPr>
      <w:bookmarkStart w:id="2115" w:name="_Toc132020167"/>
      <w:r w:rsidRPr="00481D2D">
        <w:t>T.1</w:t>
      </w:r>
      <w:r w:rsidRPr="00481D2D">
        <w:tab/>
        <w:t>Scope</w:t>
      </w:r>
      <w:bookmarkEnd w:id="2115"/>
    </w:p>
    <w:p w14:paraId="04F1D1DD" w14:textId="77777777" w:rsidR="00BC1123" w:rsidRPr="00481D2D" w:rsidRDefault="00BC1123" w:rsidP="00BC1123">
      <w:r w:rsidRPr="00481D2D">
        <w:t>This annex details areas where network policy is subject to additional requirements to those specified in the main part of this document.</w:t>
      </w:r>
    </w:p>
    <w:p w14:paraId="4C0CCAC0" w14:textId="77777777" w:rsidR="00BC1123" w:rsidRPr="00481D2D" w:rsidRDefault="00BC1123" w:rsidP="005D46C4">
      <w:pPr>
        <w:pStyle w:val="Heading1"/>
      </w:pPr>
      <w:bookmarkStart w:id="2116" w:name="_Toc132020168"/>
      <w:r w:rsidRPr="00481D2D">
        <w:t>T.2</w:t>
      </w:r>
      <w:r w:rsidRPr="00481D2D">
        <w:tab/>
        <w:t>Application of network policy for the support of transcoding</w:t>
      </w:r>
      <w:bookmarkEnd w:id="2116"/>
    </w:p>
    <w:p w14:paraId="21CAFBD2" w14:textId="77777777" w:rsidR="00BC1123" w:rsidRPr="00481D2D" w:rsidRDefault="00BC1123" w:rsidP="00BC1123">
      <w:r w:rsidRPr="00481D2D">
        <w:t>When providing transcoding functions at the P-CSCF, at the IBCF and at an AS, the set of codecs to be forwarded as the SDP offer to the remote user is subject to network policy. In order to give support to the codecs and media quality originally requested by the offerer, the network policy shall meet the following requirements.</w:t>
      </w:r>
    </w:p>
    <w:p w14:paraId="032B797D" w14:textId="77777777" w:rsidR="00BC1123" w:rsidRPr="00481D2D" w:rsidRDefault="00BC1123" w:rsidP="00BC1123">
      <w:pPr>
        <w:pStyle w:val="NO"/>
      </w:pPr>
      <w:r w:rsidRPr="00481D2D">
        <w:t>NOTE 1:</w:t>
      </w:r>
      <w:r w:rsidRPr="00481D2D">
        <w:tab/>
        <w:t>RFC </w:t>
      </w:r>
      <w:r w:rsidR="00E13BAC" w:rsidRPr="00481D2D">
        <w:t>3264 </w:t>
      </w:r>
      <w:r w:rsidRPr="00481D2D">
        <w:t>[</w:t>
      </w:r>
      <w:r w:rsidR="00E13BAC" w:rsidRPr="00481D2D">
        <w:t>27B</w:t>
      </w:r>
      <w:r w:rsidRPr="00481D2D">
        <w:t>] recommends to list codecs in priority order, so by adding network inserted codecs to the end of the codec list will give higher priority to previous codecs that might have been inserted by the originating UE.</w:t>
      </w:r>
    </w:p>
    <w:p w14:paraId="35E06DDA" w14:textId="77777777" w:rsidR="00BC1123" w:rsidRPr="00481D2D" w:rsidRDefault="00BC1123" w:rsidP="00BC1123">
      <w:pPr>
        <w:pStyle w:val="B1"/>
      </w:pPr>
      <w:r w:rsidRPr="00481D2D">
        <w:t>A)</w:t>
      </w:r>
      <w:r w:rsidRPr="00481D2D">
        <w:tab/>
        <w:t>An intermediate entity should attempt to support the original request for codecs from the UE.</w:t>
      </w:r>
    </w:p>
    <w:p w14:paraId="7DE31BEF" w14:textId="77777777" w:rsidR="00BC1123" w:rsidRPr="00481D2D" w:rsidRDefault="00BC1123" w:rsidP="00BC1123">
      <w:pPr>
        <w:pStyle w:val="B1"/>
      </w:pPr>
      <w:r w:rsidRPr="00481D2D">
        <w:t>B)</w:t>
      </w:r>
      <w:r w:rsidRPr="00481D2D">
        <w:tab/>
        <w:t>An intermediate entity should only remove a codec from the codec list to meet policy requirements of the local access of the user.</w:t>
      </w:r>
    </w:p>
    <w:p w14:paraId="0CB3AB92" w14:textId="77777777" w:rsidR="00BC1123" w:rsidRPr="00481D2D" w:rsidRDefault="00BC1123" w:rsidP="00BC1123">
      <w:pPr>
        <w:pStyle w:val="B1"/>
      </w:pPr>
      <w:r w:rsidRPr="00481D2D">
        <w:t>C)</w:t>
      </w:r>
      <w:r w:rsidRPr="00481D2D">
        <w:tab/>
        <w:t>A modification (i.e. any combination of reordering, removal or addition) to the codec list should only be made, such that the resultant SDP offer / answer exchange results in media of equal or better end-to-end quality than if the modification had not been made, subject to policy restrictions of the access of the local user.</w:t>
      </w:r>
    </w:p>
    <w:p w14:paraId="63C9AA5F" w14:textId="77777777" w:rsidR="00BC1123" w:rsidRPr="00481D2D" w:rsidRDefault="00BC1123" w:rsidP="00BC1123">
      <w:pPr>
        <w:pStyle w:val="NO"/>
      </w:pPr>
      <w:r w:rsidRPr="00481D2D">
        <w:t>NOTE 2:</w:t>
      </w:r>
      <w:r w:rsidRPr="00481D2D">
        <w:tab/>
        <w:t>Transcoding between codecs of higher quality can provide better end-to-end quality than using a common codec of lower quality.</w:t>
      </w:r>
    </w:p>
    <w:p w14:paraId="4A99F067" w14:textId="77777777" w:rsidR="00BC1123" w:rsidRPr="00481D2D" w:rsidRDefault="00BC1123" w:rsidP="00BC1123">
      <w:pPr>
        <w:pStyle w:val="B1"/>
      </w:pPr>
      <w:r w:rsidRPr="00481D2D">
        <w:t>D)</w:t>
      </w:r>
      <w:r w:rsidRPr="00481D2D">
        <w:tab/>
        <w:t>A modification (i.e. any combination of reordering, removal or addition) to the codec list should only be made, such that the resultant SDP offer / answer exchange prefers solutions that do not use a transcoder rather than ones that do use transcoder, subject to meeting the policy restrictions in B) and meeting the best end-to-end media quality in C) above.</w:t>
      </w:r>
    </w:p>
    <w:p w14:paraId="0EA87CDB" w14:textId="77777777" w:rsidR="00BC1123" w:rsidRPr="00481D2D" w:rsidRDefault="00BC1123" w:rsidP="00BC1123">
      <w:pPr>
        <w:pStyle w:val="B1"/>
      </w:pPr>
      <w:r w:rsidRPr="00481D2D">
        <w:t>E)</w:t>
      </w:r>
      <w:r w:rsidRPr="00481D2D">
        <w:tab/>
        <w:t xml:space="preserve">Additions to the codec list that are provided by the network entity shall be supported by transcoding </w:t>
      </w:r>
      <w:r w:rsidR="002A0E3D" w:rsidRPr="00481D2D">
        <w:rPr>
          <w:rFonts w:hint="eastAsia"/>
          <w:lang w:eastAsia="ja-JP"/>
        </w:rPr>
        <w:t>between</w:t>
      </w:r>
      <w:r w:rsidR="002A0E3D" w:rsidRPr="00481D2D">
        <w:t xml:space="preserve"> </w:t>
      </w:r>
      <w:r w:rsidR="002A0E3D" w:rsidRPr="00481D2D">
        <w:rPr>
          <w:rFonts w:hint="eastAsia"/>
          <w:lang w:eastAsia="ja-JP"/>
        </w:rPr>
        <w:t xml:space="preserve">at least one of </w:t>
      </w:r>
      <w:r w:rsidRPr="00481D2D">
        <w:t xml:space="preserve">the offered codecs contained in the SDP offer </w:t>
      </w:r>
      <w:r w:rsidR="002A0E3D" w:rsidRPr="00481D2D">
        <w:rPr>
          <w:rFonts w:hint="eastAsia"/>
          <w:lang w:eastAsia="ja-JP"/>
        </w:rPr>
        <w:t>and</w:t>
      </w:r>
      <w:r w:rsidR="002A0E3D" w:rsidRPr="00481D2D">
        <w:t xml:space="preserve"> </w:t>
      </w:r>
      <w:r w:rsidRPr="00481D2D">
        <w:t>the added codecs.</w:t>
      </w:r>
    </w:p>
    <w:p w14:paraId="70CAA470" w14:textId="77777777" w:rsidR="00BC1123" w:rsidRPr="00481D2D" w:rsidRDefault="00BC1123" w:rsidP="00BC1123">
      <w:pPr>
        <w:pStyle w:val="B1"/>
      </w:pPr>
      <w:r w:rsidRPr="00481D2D">
        <w:t>F)</w:t>
      </w:r>
      <w:r w:rsidRPr="00481D2D">
        <w:tab/>
        <w:t>An intermediate entity shall not insert a codec to the codec list if end-to-end media security mechanism is required for the related media.</w:t>
      </w:r>
    </w:p>
    <w:p w14:paraId="29135673" w14:textId="77777777" w:rsidR="00B33EE6" w:rsidRPr="00481D2D" w:rsidRDefault="00B33EE6" w:rsidP="00B33EE6">
      <w:pPr>
        <w:pStyle w:val="B1"/>
        <w:rPr>
          <w:lang w:eastAsia="ja-JP"/>
        </w:rPr>
      </w:pPr>
      <w:r w:rsidRPr="00481D2D">
        <w:rPr>
          <w:rFonts w:hint="eastAsia"/>
          <w:lang w:eastAsia="ja-JP"/>
        </w:rPr>
        <w:t>G)</w:t>
      </w:r>
      <w:r w:rsidRPr="00481D2D">
        <w:rPr>
          <w:rFonts w:hint="eastAsia"/>
          <w:lang w:eastAsia="ja-JP"/>
        </w:rPr>
        <w:tab/>
        <w:t>If an intermediate entity performs transcoding during an ongoing session and receives a SIP message containing a subsequent SDP offer including the codec that is currently in use on the incoming call leg, the entity should include the codec that is currently in use on the outgoing call leg when forwarding the SIP message.</w:t>
      </w:r>
    </w:p>
    <w:p w14:paraId="65E833B2" w14:textId="77777777" w:rsidR="00377066" w:rsidRPr="00481D2D" w:rsidRDefault="00B33EE6" w:rsidP="00377066">
      <w:pPr>
        <w:pStyle w:val="B1"/>
        <w:rPr>
          <w:lang w:eastAsia="ja-JP"/>
        </w:rPr>
      </w:pPr>
      <w:r w:rsidRPr="00481D2D">
        <w:rPr>
          <w:rFonts w:hint="eastAsia"/>
          <w:lang w:eastAsia="ja-JP"/>
        </w:rPr>
        <w:t>H)</w:t>
      </w:r>
      <w:r w:rsidRPr="00481D2D">
        <w:rPr>
          <w:rFonts w:hint="eastAsia"/>
          <w:lang w:eastAsia="ja-JP"/>
        </w:rPr>
        <w:tab/>
        <w:t>If an intermediate entity performs transcoding during an ongoing session and receives a SIP message containing a subsequent SDP offer not including the codec that is currently in use on the incoming call leg, the entity should include the codec that is currently in use on the outgoing call leg when forwarding the SIP message, subject to meeting the policy restrictions in E).</w:t>
      </w:r>
    </w:p>
    <w:p w14:paraId="18141D2A" w14:textId="77777777" w:rsidR="00B33EE6" w:rsidRPr="00481D2D" w:rsidRDefault="00377066" w:rsidP="00BC1123">
      <w:pPr>
        <w:pStyle w:val="B1"/>
        <w:rPr>
          <w:lang w:eastAsia="ja-JP"/>
        </w:rPr>
      </w:pPr>
      <w:r w:rsidRPr="00481D2D">
        <w:rPr>
          <w:rFonts w:hint="eastAsia"/>
          <w:lang w:eastAsia="ja-JP"/>
        </w:rPr>
        <w:t>I)</w:t>
      </w:r>
      <w:r w:rsidRPr="00481D2D">
        <w:rPr>
          <w:rFonts w:hint="eastAsia"/>
          <w:lang w:eastAsia="ja-JP"/>
        </w:rPr>
        <w:tab/>
        <w:t>If an intermediate entity does not perform transcoding during an ongoing session and receives a SIP message containing a subsequent SDP offer including the codec that is currently in use, the entity should not add any codecs in the subsequent SDP offer.</w:t>
      </w:r>
    </w:p>
    <w:p w14:paraId="56AFA481" w14:textId="77777777" w:rsidR="00E74840" w:rsidRPr="00481D2D" w:rsidRDefault="002E5E94" w:rsidP="005D46C4">
      <w:pPr>
        <w:pStyle w:val="Heading8"/>
      </w:pPr>
      <w:r w:rsidRPr="00481D2D">
        <w:br w:type="page"/>
      </w:r>
      <w:bookmarkStart w:id="2117" w:name="_Toc132020169"/>
      <w:r w:rsidR="00E74840" w:rsidRPr="00481D2D">
        <w:t xml:space="preserve">Annex </w:t>
      </w:r>
      <w:r w:rsidR="00E74840" w:rsidRPr="00481D2D">
        <w:rPr>
          <w:rFonts w:hint="eastAsia"/>
          <w:lang w:eastAsia="zh-CN"/>
        </w:rPr>
        <w:t>U</w:t>
      </w:r>
      <w:r w:rsidR="00E74840" w:rsidRPr="00481D2D">
        <w:t xml:space="preserve"> (normative):</w:t>
      </w:r>
      <w:r w:rsidR="00E74840" w:rsidRPr="00481D2D">
        <w:br/>
        <w:t xml:space="preserve">IP-Connectivity Access Network specific concepts when using </w:t>
      </w:r>
      <w:r w:rsidR="00E74840" w:rsidRPr="00481D2D">
        <w:rPr>
          <w:rFonts w:cs="Arial" w:hint="eastAsia"/>
          <w:lang w:eastAsia="zh-CN"/>
        </w:rPr>
        <w:t>5GS</w:t>
      </w:r>
      <w:r w:rsidR="00E74840" w:rsidRPr="00481D2D">
        <w:t xml:space="preserve"> to access IM CN subsystem</w:t>
      </w:r>
      <w:bookmarkEnd w:id="2117"/>
    </w:p>
    <w:p w14:paraId="2B46D74F" w14:textId="77777777" w:rsidR="00E74840" w:rsidRPr="00481D2D" w:rsidRDefault="00E74840" w:rsidP="005D46C4">
      <w:pPr>
        <w:pStyle w:val="Heading1"/>
      </w:pPr>
      <w:bookmarkStart w:id="2118" w:name="_Toc132020170"/>
      <w:r w:rsidRPr="00481D2D">
        <w:t>U.1</w:t>
      </w:r>
      <w:r w:rsidRPr="00481D2D">
        <w:tab/>
        <w:t>Scope</w:t>
      </w:r>
      <w:bookmarkEnd w:id="2118"/>
    </w:p>
    <w:p w14:paraId="57BEC17F" w14:textId="77777777" w:rsidR="00E74840" w:rsidRPr="00481D2D" w:rsidRDefault="00E74840" w:rsidP="00E74840">
      <w:r w:rsidRPr="00481D2D">
        <w:t xml:space="preserve">The present annex defines IP-CAN specific requirements for a call control protocol for use in the IP Multimedia (IM) Core Network (CN) subsystem based on the Session Initiation Protocol (SIP), and the associated Session Description Protocol (SDP), where the IP-CAN is </w:t>
      </w:r>
      <w:r w:rsidRPr="00481D2D">
        <w:rPr>
          <w:rFonts w:hint="eastAsia"/>
          <w:lang w:eastAsia="zh-CN"/>
        </w:rPr>
        <w:t>5G</w:t>
      </w:r>
      <w:r w:rsidRPr="00481D2D">
        <w:t xml:space="preserve"> System (</w:t>
      </w:r>
      <w:r w:rsidRPr="00481D2D">
        <w:rPr>
          <w:rFonts w:hint="eastAsia"/>
          <w:lang w:eastAsia="zh-CN"/>
        </w:rPr>
        <w:t>5G</w:t>
      </w:r>
      <w:r w:rsidRPr="00481D2D">
        <w:t xml:space="preserve">S). The </w:t>
      </w:r>
      <w:r w:rsidRPr="00481D2D">
        <w:rPr>
          <w:rFonts w:hint="eastAsia"/>
          <w:lang w:eastAsia="zh-CN"/>
        </w:rPr>
        <w:t>5G</w:t>
      </w:r>
      <w:r w:rsidRPr="00481D2D">
        <w:t xml:space="preserve">S IP-CAN has a </w:t>
      </w:r>
      <w:r w:rsidRPr="00481D2D">
        <w:rPr>
          <w:rFonts w:hint="eastAsia"/>
          <w:lang w:eastAsia="zh-CN"/>
        </w:rPr>
        <w:t>5G</w:t>
      </w:r>
      <w:r w:rsidRPr="00481D2D">
        <w:t>S core network which can be supported by a</w:t>
      </w:r>
      <w:r w:rsidRPr="00481D2D">
        <w:rPr>
          <w:rFonts w:hint="eastAsia"/>
          <w:lang w:eastAsia="zh-CN"/>
        </w:rPr>
        <w:t xml:space="preserve"> </w:t>
      </w:r>
      <w:r w:rsidR="001E245D" w:rsidRPr="00481D2D">
        <w:rPr>
          <w:lang w:eastAsia="zh-CN"/>
        </w:rPr>
        <w:t>NG-RAN</w:t>
      </w:r>
      <w:r w:rsidRPr="00481D2D">
        <w:t>.</w:t>
      </w:r>
    </w:p>
    <w:p w14:paraId="4C121022" w14:textId="77777777" w:rsidR="00E74840" w:rsidRPr="00481D2D" w:rsidRDefault="00E74840" w:rsidP="005D46C4">
      <w:pPr>
        <w:pStyle w:val="Heading1"/>
      </w:pPr>
      <w:bookmarkStart w:id="2119" w:name="_Toc132020171"/>
      <w:r w:rsidRPr="00481D2D">
        <w:t>U.2</w:t>
      </w:r>
      <w:r w:rsidRPr="00481D2D">
        <w:tab/>
        <w:t>IP-CAN aspects when connected to the IM CN subsystem</w:t>
      </w:r>
      <w:bookmarkEnd w:id="2119"/>
    </w:p>
    <w:p w14:paraId="6C01D0E0" w14:textId="77777777" w:rsidR="00E74840" w:rsidRPr="00481D2D" w:rsidRDefault="00E74840" w:rsidP="005D46C4">
      <w:pPr>
        <w:pStyle w:val="Heading2"/>
      </w:pPr>
      <w:bookmarkStart w:id="2120" w:name="_Toc132020172"/>
      <w:r w:rsidRPr="00481D2D">
        <w:t>U.2.1</w:t>
      </w:r>
      <w:r w:rsidRPr="00481D2D">
        <w:tab/>
        <w:t>Introduction</w:t>
      </w:r>
      <w:bookmarkEnd w:id="2120"/>
    </w:p>
    <w:p w14:paraId="1CB70A21" w14:textId="77777777" w:rsidR="00E74840" w:rsidRPr="00481D2D" w:rsidRDefault="00E74840" w:rsidP="00E74840">
      <w:r w:rsidRPr="00481D2D">
        <w:t xml:space="preserve">A UE accessing the IM CN subsystem, and the IM CN subsystem itself, utilise the services provided by </w:t>
      </w:r>
      <w:r w:rsidRPr="00481D2D">
        <w:rPr>
          <w:rFonts w:hint="eastAsia"/>
          <w:lang w:eastAsia="zh-CN"/>
        </w:rPr>
        <w:t>5G</w:t>
      </w:r>
      <w:r w:rsidRPr="00481D2D">
        <w:t>S to provide packet-mode communication between the UE and the IM CN subsystem.</w:t>
      </w:r>
    </w:p>
    <w:p w14:paraId="350C4511" w14:textId="77777777" w:rsidR="00E74840" w:rsidRPr="00481D2D" w:rsidRDefault="00E74840" w:rsidP="00E74840">
      <w:r w:rsidRPr="00481D2D">
        <w:t>Requirements for the UE on the use of these packet-mode services are specified in this clause.</w:t>
      </w:r>
    </w:p>
    <w:p w14:paraId="32C2760B" w14:textId="77777777" w:rsidR="00E74840" w:rsidRPr="00481D2D" w:rsidRDefault="00E74840" w:rsidP="00E74840">
      <w:r w:rsidRPr="00481D2D">
        <w:t xml:space="preserve">When using the </w:t>
      </w:r>
      <w:r w:rsidRPr="00481D2D">
        <w:rPr>
          <w:rFonts w:hint="eastAsia"/>
          <w:lang w:eastAsia="zh-CN"/>
        </w:rPr>
        <w:t>5G</w:t>
      </w:r>
      <w:r w:rsidRPr="00481D2D">
        <w:t xml:space="preserve">S, each IP-CAN bearer is provided by a </w:t>
      </w:r>
      <w:r w:rsidRPr="00481D2D">
        <w:rPr>
          <w:rFonts w:hint="eastAsia"/>
          <w:lang w:eastAsia="zh-CN"/>
        </w:rPr>
        <w:t>5GS</w:t>
      </w:r>
      <w:r w:rsidRPr="00481D2D">
        <w:t xml:space="preserve"> </w:t>
      </w:r>
      <w:r w:rsidRPr="00481D2D">
        <w:rPr>
          <w:rFonts w:hint="eastAsia"/>
          <w:lang w:eastAsia="zh-CN"/>
        </w:rPr>
        <w:t>QoS flow</w:t>
      </w:r>
      <w:r w:rsidRPr="00481D2D">
        <w:t>.</w:t>
      </w:r>
    </w:p>
    <w:p w14:paraId="693747CE" w14:textId="77777777" w:rsidR="00E74840" w:rsidRPr="00481D2D" w:rsidRDefault="00E74840" w:rsidP="005D46C4">
      <w:pPr>
        <w:pStyle w:val="Heading2"/>
      </w:pPr>
      <w:bookmarkStart w:id="2121" w:name="_Toc132020173"/>
      <w:r w:rsidRPr="00481D2D">
        <w:t>U.2.2</w:t>
      </w:r>
      <w:r w:rsidRPr="00481D2D">
        <w:tab/>
        <w:t>Procedures at the UE</w:t>
      </w:r>
      <w:bookmarkEnd w:id="2121"/>
    </w:p>
    <w:p w14:paraId="08CA9271" w14:textId="77777777" w:rsidR="00E74840" w:rsidRPr="00481D2D" w:rsidRDefault="00E74840" w:rsidP="005D46C4">
      <w:pPr>
        <w:pStyle w:val="Heading3"/>
      </w:pPr>
      <w:bookmarkStart w:id="2122" w:name="_Toc132020174"/>
      <w:r w:rsidRPr="00481D2D">
        <w:t>U.2.2.1</w:t>
      </w:r>
      <w:r w:rsidRPr="00481D2D">
        <w:tab/>
        <w:t>Establishment of IP-CAN bearer and P-CSCF discovery</w:t>
      </w:r>
      <w:bookmarkEnd w:id="2122"/>
    </w:p>
    <w:p w14:paraId="5E609C0A" w14:textId="77777777" w:rsidR="00E74840" w:rsidRPr="00481D2D" w:rsidRDefault="00E74840" w:rsidP="00E74840">
      <w:r w:rsidRPr="00481D2D">
        <w:t>Prior to communication with the IM CN subsystem, the UE shall:</w:t>
      </w:r>
    </w:p>
    <w:p w14:paraId="3B4F252B" w14:textId="77777777" w:rsidR="00E74840" w:rsidRPr="00481D2D" w:rsidRDefault="00E74840" w:rsidP="00E74840">
      <w:pPr>
        <w:pStyle w:val="B1"/>
        <w:rPr>
          <w:lang w:eastAsia="zh-CN"/>
        </w:rPr>
      </w:pPr>
      <w:r w:rsidRPr="00481D2D">
        <w:t>a)</w:t>
      </w:r>
      <w:r w:rsidRPr="00481D2D">
        <w:tab/>
      </w:r>
      <w:r w:rsidR="00E3236C" w:rsidRPr="00481D2D">
        <w:rPr>
          <w:lang w:eastAsia="zh-CN"/>
        </w:rPr>
        <w:t xml:space="preserve">if not registered </w:t>
      </w:r>
      <w:r w:rsidR="00B317EA" w:rsidRPr="00481D2D">
        <w:rPr>
          <w:lang w:eastAsia="zh-CN"/>
        </w:rPr>
        <w:t xml:space="preserve">for </w:t>
      </w:r>
      <w:r w:rsidR="00E3236C" w:rsidRPr="00481D2D">
        <w:rPr>
          <w:lang w:eastAsia="zh-CN"/>
        </w:rPr>
        <w:t xml:space="preserve">5GS services, perform a registration procedure </w:t>
      </w:r>
      <w:r w:rsidR="00B317EA" w:rsidRPr="00481D2D">
        <w:rPr>
          <w:lang w:eastAsia="zh-CN"/>
        </w:rPr>
        <w:t xml:space="preserve">in 5GS </w:t>
      </w:r>
      <w:r w:rsidR="00E3236C" w:rsidRPr="00481D2D">
        <w:t>as specified in 3GPP TS 24.501 [258]</w:t>
      </w:r>
      <w:r w:rsidRPr="00481D2D">
        <w:t>;</w:t>
      </w:r>
    </w:p>
    <w:p w14:paraId="6651ADEC" w14:textId="77777777" w:rsidR="00E74840" w:rsidRPr="00481D2D" w:rsidRDefault="00E74840" w:rsidP="00E74840">
      <w:pPr>
        <w:pStyle w:val="B1"/>
        <w:rPr>
          <w:lang w:eastAsia="zh-CN"/>
        </w:rPr>
      </w:pPr>
      <w:r w:rsidRPr="00481D2D">
        <w:t>b)</w:t>
      </w:r>
      <w:r w:rsidRPr="00481D2D">
        <w:tab/>
        <w:t xml:space="preserve">ensure that a </w:t>
      </w:r>
      <w:r w:rsidRPr="00481D2D">
        <w:rPr>
          <w:rFonts w:hint="eastAsia"/>
          <w:lang w:eastAsia="zh-CN"/>
        </w:rPr>
        <w:t>5G</w:t>
      </w:r>
      <w:r w:rsidRPr="00481D2D">
        <w:t xml:space="preserve">S </w:t>
      </w:r>
      <w:r w:rsidRPr="00481D2D">
        <w:rPr>
          <w:rFonts w:hint="eastAsia"/>
          <w:lang w:eastAsia="zh-CN"/>
        </w:rPr>
        <w:t xml:space="preserve">PDU session and a QoS flow </w:t>
      </w:r>
      <w:r w:rsidRPr="00481D2D">
        <w:t>used for SIP signalling</w:t>
      </w:r>
      <w:r w:rsidRPr="00481D2D">
        <w:rPr>
          <w:rFonts w:hint="eastAsia"/>
          <w:lang w:eastAsia="zh-CN"/>
        </w:rPr>
        <w:t xml:space="preserve"> of that PDU session </w:t>
      </w:r>
      <w:r w:rsidRPr="00481D2D">
        <w:t xml:space="preserve">is available. This </w:t>
      </w:r>
      <w:r w:rsidRPr="00481D2D">
        <w:rPr>
          <w:rFonts w:hint="eastAsia"/>
          <w:lang w:eastAsia="zh-CN"/>
        </w:rPr>
        <w:t>5G</w:t>
      </w:r>
      <w:r w:rsidRPr="00481D2D">
        <w:t xml:space="preserve">S </w:t>
      </w:r>
      <w:r w:rsidRPr="00481D2D">
        <w:rPr>
          <w:rFonts w:hint="eastAsia"/>
          <w:lang w:eastAsia="zh-CN"/>
        </w:rPr>
        <w:t>QoS flow</w:t>
      </w:r>
      <w:r w:rsidRPr="00481D2D">
        <w:t xml:space="preserve"> shall remain active throughout the period the UE is connected to the IM CN subsystem, i.e. from the initial registration and at least until the deregistration. As a result, the </w:t>
      </w:r>
      <w:r w:rsidRPr="00481D2D">
        <w:rPr>
          <w:rFonts w:hint="eastAsia"/>
          <w:lang w:eastAsia="zh-CN"/>
        </w:rPr>
        <w:t>5G</w:t>
      </w:r>
      <w:r w:rsidRPr="00481D2D">
        <w:t xml:space="preserve">S </w:t>
      </w:r>
      <w:r w:rsidRPr="00481D2D">
        <w:rPr>
          <w:rFonts w:hint="eastAsia"/>
          <w:lang w:eastAsia="zh-CN"/>
        </w:rPr>
        <w:t>PDU session</w:t>
      </w:r>
      <w:r w:rsidRPr="00481D2D">
        <w:t xml:space="preserve"> provides the UE with information that makes the UE able to construct an IPv4 or an IPv6 address;</w:t>
      </w:r>
    </w:p>
    <w:p w14:paraId="668A25A0" w14:textId="77777777" w:rsidR="00E17B15" w:rsidRPr="00481D2D" w:rsidRDefault="00E17B15" w:rsidP="00E17B15">
      <w:pPr>
        <w:pStyle w:val="B1"/>
        <w:rPr>
          <w:lang w:eastAsia="zh-CN"/>
        </w:rPr>
      </w:pPr>
      <w:r w:rsidRPr="00481D2D">
        <w:rPr>
          <w:rFonts w:hint="eastAsia"/>
          <w:lang w:eastAsia="zh-CN"/>
        </w:rPr>
        <w:tab/>
        <w:t>when establishing a 5GS PDU session, if a service which requires service continuity provided by SSC mode 1 as specified in 3GPP TS 23.501</w:t>
      </w:r>
      <w:r w:rsidRPr="00481D2D">
        <w:rPr>
          <w:lang w:eastAsia="zh-CN"/>
        </w:rPr>
        <w:t> </w:t>
      </w:r>
      <w:r w:rsidRPr="00481D2D">
        <w:rPr>
          <w:rFonts w:hint="eastAsia"/>
          <w:lang w:eastAsia="zh-CN"/>
        </w:rPr>
        <w:t>[</w:t>
      </w:r>
      <w:r w:rsidRPr="00481D2D">
        <w:rPr>
          <w:lang w:eastAsia="zh-CN"/>
        </w:rPr>
        <w:t>257</w:t>
      </w:r>
      <w:r w:rsidRPr="00481D2D">
        <w:rPr>
          <w:rFonts w:hint="eastAsia"/>
          <w:lang w:eastAsia="zh-CN"/>
        </w:rPr>
        <w:t xml:space="preserve">], (e.g. </w:t>
      </w:r>
      <w:r w:rsidRPr="00481D2D">
        <w:t>IMS Multimedia Telephony Service as specified in 3GPP TS 2</w:t>
      </w:r>
      <w:r w:rsidRPr="00481D2D">
        <w:rPr>
          <w:rFonts w:hint="eastAsia"/>
          <w:lang w:eastAsia="zh-CN"/>
        </w:rPr>
        <w:t>4</w:t>
      </w:r>
      <w:r w:rsidRPr="00481D2D">
        <w:t>.173 [</w:t>
      </w:r>
      <w:r w:rsidRPr="00481D2D">
        <w:rPr>
          <w:rFonts w:hint="eastAsia"/>
          <w:lang w:eastAsia="zh-CN"/>
        </w:rPr>
        <w:t>8H</w:t>
      </w:r>
      <w:r w:rsidRPr="00481D2D">
        <w:t>]</w:t>
      </w:r>
      <w:r w:rsidRPr="00481D2D">
        <w:rPr>
          <w:rFonts w:hint="eastAsia"/>
          <w:lang w:eastAsia="zh-CN"/>
        </w:rPr>
        <w:t>),</w:t>
      </w:r>
      <w:r w:rsidRPr="00481D2D">
        <w:t xml:space="preserve"> is to be used within th</w:t>
      </w:r>
      <w:r w:rsidRPr="00481D2D">
        <w:rPr>
          <w:rFonts w:hint="eastAsia"/>
          <w:lang w:eastAsia="zh-CN"/>
        </w:rPr>
        <w:t>at</w:t>
      </w:r>
      <w:r w:rsidRPr="00481D2D">
        <w:t xml:space="preserve"> PDU session</w:t>
      </w:r>
      <w:r w:rsidRPr="00481D2D">
        <w:rPr>
          <w:rFonts w:hint="eastAsia"/>
          <w:lang w:eastAsia="zh-CN"/>
        </w:rPr>
        <w:t>, the UE shall set SSC mode 1 for that PDU session</w:t>
      </w:r>
      <w:r w:rsidR="00E3236C" w:rsidRPr="00481D2D">
        <w:rPr>
          <w:lang w:eastAsia="zh-CN"/>
        </w:rPr>
        <w:t>;</w:t>
      </w:r>
    </w:p>
    <w:p w14:paraId="5CD264BB" w14:textId="77777777" w:rsidR="00BB3FB6" w:rsidRPr="00481D2D" w:rsidRDefault="00E3236C" w:rsidP="00BB3FB6">
      <w:pPr>
        <w:pStyle w:val="B1"/>
        <w:rPr>
          <w:lang w:eastAsia="zh-CN"/>
        </w:rPr>
      </w:pPr>
      <w:r w:rsidRPr="00481D2D">
        <w:rPr>
          <w:lang w:eastAsia="zh-CN"/>
        </w:rPr>
        <w:tab/>
        <w:t xml:space="preserve">when establishing a 5GS PDU session with a QoS flow used for SIP signaling, the UE shall indicate to the network, by setting the IM CN Subsystem Signalling Flag in the extended Protocol Configuration Options information element </w:t>
      </w:r>
      <w:r w:rsidRPr="00481D2D">
        <w:t xml:space="preserve">specified in 3GPP TS 24.501 [258] </w:t>
      </w:r>
      <w:r w:rsidRPr="00481D2D">
        <w:rPr>
          <w:lang w:eastAsia="zh-CN"/>
        </w:rPr>
        <w:t>in the PDU SESSION ESTABLISHMENT REQUEST message, that the request is for SIP signalling</w:t>
      </w:r>
      <w:r w:rsidR="00BB3FB6" w:rsidRPr="00481D2D">
        <w:rPr>
          <w:lang w:eastAsia="zh-CN"/>
        </w:rPr>
        <w:t>;</w:t>
      </w:r>
    </w:p>
    <w:p w14:paraId="0E6F5292" w14:textId="77777777" w:rsidR="00E3236C" w:rsidRPr="00481D2D" w:rsidRDefault="00BB3FB6" w:rsidP="00BB3FB6">
      <w:pPr>
        <w:pStyle w:val="B1"/>
        <w:rPr>
          <w:lang w:eastAsia="zh-CN"/>
        </w:rPr>
      </w:pPr>
      <w:r w:rsidRPr="00481D2D">
        <w:rPr>
          <w:lang w:eastAsia="zh-CN"/>
        </w:rPr>
        <w:t>c)</w:t>
      </w:r>
      <w:r w:rsidRPr="00481D2D">
        <w:rPr>
          <w:lang w:eastAsia="zh-CN"/>
        </w:rPr>
        <w:tab/>
        <w:t xml:space="preserve">use the QoS flow associated with the default QoS rule for SIP signalling. </w:t>
      </w:r>
      <w:r w:rsidR="00E3236C" w:rsidRPr="00481D2D">
        <w:rPr>
          <w:lang w:eastAsia="zh-CN"/>
        </w:rPr>
        <w:t xml:space="preserve">The UE may also use this 5GS QoS flow for </w:t>
      </w:r>
      <w:r w:rsidR="00E3236C" w:rsidRPr="00481D2D">
        <w:t>Domain Name Server (</w:t>
      </w:r>
      <w:r w:rsidR="00E3236C" w:rsidRPr="00481D2D">
        <w:rPr>
          <w:lang w:eastAsia="zh-CN"/>
        </w:rPr>
        <w:t xml:space="preserve">DNS) and </w:t>
      </w:r>
      <w:r w:rsidR="00E3236C" w:rsidRPr="00481D2D">
        <w:t>Dynamic Host Configuration Protocol (</w:t>
      </w:r>
      <w:r w:rsidR="00E3236C" w:rsidRPr="00481D2D">
        <w:rPr>
          <w:lang w:eastAsia="zh-CN"/>
        </w:rPr>
        <w:t>DHCP) signalling; and</w:t>
      </w:r>
    </w:p>
    <w:p w14:paraId="5FBF6F72" w14:textId="77777777" w:rsidR="00E74840" w:rsidRPr="00481D2D" w:rsidRDefault="00BB3FB6" w:rsidP="00E74840">
      <w:pPr>
        <w:pStyle w:val="B1"/>
      </w:pPr>
      <w:r w:rsidRPr="00481D2D">
        <w:t>d</w:t>
      </w:r>
      <w:r w:rsidR="00E74840" w:rsidRPr="00481D2D">
        <w:t>)</w:t>
      </w:r>
      <w:r w:rsidR="00E74840" w:rsidRPr="00481D2D">
        <w:tab/>
        <w:t>acquire a P-CSCF address(es).</w:t>
      </w:r>
    </w:p>
    <w:p w14:paraId="4E236266" w14:textId="77777777" w:rsidR="00E74840" w:rsidRPr="00481D2D" w:rsidRDefault="00E74840" w:rsidP="00E74840">
      <w:pPr>
        <w:pStyle w:val="B1"/>
      </w:pPr>
      <w:r w:rsidRPr="00481D2D">
        <w:tab/>
        <w:t>The methods for P-CSCF discovery are:</w:t>
      </w:r>
    </w:p>
    <w:p w14:paraId="3E82B1CE" w14:textId="77777777" w:rsidR="00E74840" w:rsidRPr="00481D2D" w:rsidRDefault="00E74840" w:rsidP="00E74840">
      <w:pPr>
        <w:pStyle w:val="B2"/>
      </w:pPr>
      <w:r w:rsidRPr="00481D2D">
        <w:t>I.</w:t>
      </w:r>
      <w:r w:rsidRPr="00481D2D">
        <w:tab/>
        <w:t>When using IPv4, employ the DHCP RFC 2132 [20F], the DHCPv4 options for SIP servers RFC 3361 [35A], and RFC 3263 [27A] as described in subclause 9.2.1. When using IPv6, employ Dynamic Host Configuration Protocol for IPv6 (DHCPv6) RFC 3315 [40], the DHCPv6 options for SIP servers RFC 3319 [41] and DHCPv6 options for DNS RFC 3646 [56C] as described in subclause 9.2.1.</w:t>
      </w:r>
    </w:p>
    <w:p w14:paraId="36EC0201" w14:textId="77777777" w:rsidR="00E74840" w:rsidRPr="00481D2D" w:rsidRDefault="00E74840" w:rsidP="00E74840">
      <w:pPr>
        <w:pStyle w:val="B2"/>
        <w:rPr>
          <w:lang w:eastAsia="zh-CN"/>
        </w:rPr>
      </w:pPr>
      <w:r w:rsidRPr="00481D2D">
        <w:t>II.</w:t>
      </w:r>
      <w:r w:rsidRPr="00481D2D">
        <w:tab/>
        <w:t xml:space="preserve">Transfer P-CSCF address(es) within the </w:t>
      </w:r>
      <w:r w:rsidRPr="00481D2D">
        <w:rPr>
          <w:rFonts w:hint="eastAsia"/>
          <w:lang w:eastAsia="zh-CN"/>
        </w:rPr>
        <w:t>5GS</w:t>
      </w:r>
      <w:r w:rsidRPr="00481D2D">
        <w:t xml:space="preserve"> </w:t>
      </w:r>
      <w:r w:rsidRPr="00481D2D">
        <w:rPr>
          <w:rFonts w:hint="eastAsia"/>
          <w:lang w:eastAsia="zh-CN"/>
        </w:rPr>
        <w:t xml:space="preserve">PDU session establishement </w:t>
      </w:r>
      <w:r w:rsidRPr="00481D2D">
        <w:t>procedure.</w:t>
      </w:r>
    </w:p>
    <w:p w14:paraId="1715B5DC" w14:textId="77777777" w:rsidR="008C1511" w:rsidRPr="00481D2D" w:rsidRDefault="008C1511" w:rsidP="008C1511">
      <w:pPr>
        <w:pStyle w:val="B2"/>
        <w:rPr>
          <w:lang w:eastAsia="zh-CN"/>
        </w:rPr>
      </w:pPr>
      <w:r w:rsidRPr="00481D2D">
        <w:tab/>
        <w:t xml:space="preserve">The UE shall indicate the request for a P-CSCF address to the network within the </w:t>
      </w:r>
      <w:r w:rsidRPr="00481D2D">
        <w:rPr>
          <w:rFonts w:hint="eastAsia"/>
          <w:lang w:eastAsia="zh-CN"/>
        </w:rPr>
        <w:t xml:space="preserve">extended </w:t>
      </w:r>
      <w:r w:rsidRPr="00481D2D">
        <w:t>Protocol Configuration Options information element of the PDU SESSION ESTABLISHMENT REQUEST message.</w:t>
      </w:r>
    </w:p>
    <w:p w14:paraId="36EE7610" w14:textId="77777777" w:rsidR="008C1511" w:rsidRPr="00481D2D" w:rsidRDefault="008C1511" w:rsidP="008C1511">
      <w:pPr>
        <w:pStyle w:val="B2"/>
        <w:rPr>
          <w:lang w:eastAsia="zh-CN"/>
        </w:rPr>
      </w:pPr>
      <w:r w:rsidRPr="00481D2D">
        <w:rPr>
          <w:lang w:eastAsia="zh-CN"/>
        </w:rPr>
        <w:tab/>
        <w:t>If the network provides the UE with a list of P-CSCF IPv4 or IPv6 addresses in the PDU SESSION ESTABLISHMENT ACCEPT message, the UE shall assume that the list is ordered top-down with the first P-CSCF address within the extended Protocol Configuration Options information element as the P-CSCF address having the highest preference and the last P-CSCF address within the extended Protocol Configuration Options information element as the P-CSCF address having the lowest preference.</w:t>
      </w:r>
    </w:p>
    <w:p w14:paraId="7534260A" w14:textId="77777777" w:rsidR="00E74840" w:rsidRPr="00481D2D" w:rsidRDefault="00E74840" w:rsidP="00E74840">
      <w:pPr>
        <w:pStyle w:val="B2"/>
      </w:pPr>
      <w:r w:rsidRPr="00481D2D">
        <w:t>III.</w:t>
      </w:r>
      <w:r w:rsidRPr="00481D2D">
        <w:tab/>
        <w:t>The UE selects a P-CSCF from the list (see 3GPP TS 31.103 [15B]) stored in the ISIM.</w:t>
      </w:r>
    </w:p>
    <w:p w14:paraId="6CA452DA" w14:textId="77777777" w:rsidR="00E74840" w:rsidRPr="00481D2D" w:rsidRDefault="00E74840" w:rsidP="00E74840">
      <w:pPr>
        <w:pStyle w:val="B2"/>
      </w:pPr>
      <w:r w:rsidRPr="00481D2D">
        <w:t>IV.</w:t>
      </w:r>
      <w:r w:rsidRPr="00481D2D">
        <w:tab/>
        <w:t>The UE selects a P-CSCF from the list in IMS management object.</w:t>
      </w:r>
    </w:p>
    <w:p w14:paraId="770B73E5" w14:textId="77777777" w:rsidR="00E74840" w:rsidRPr="00481D2D" w:rsidRDefault="00E74840" w:rsidP="00E74840">
      <w:pPr>
        <w:pStyle w:val="B1"/>
      </w:pPr>
      <w:r w:rsidRPr="00481D2D">
        <w:tab/>
        <w:t>The UE shall use method IV to select a P-CSCF, if</w:t>
      </w:r>
    </w:p>
    <w:p w14:paraId="0D6A1E64" w14:textId="77777777" w:rsidR="00E74840" w:rsidRPr="00481D2D" w:rsidRDefault="00E74840" w:rsidP="00E74840">
      <w:pPr>
        <w:pStyle w:val="B2"/>
      </w:pPr>
      <w:r w:rsidRPr="00481D2D">
        <w:t>-</w:t>
      </w:r>
      <w:r w:rsidRPr="00481D2D">
        <w:tab/>
        <w:t>a P-CSCF is to be discovered in the home network;</w:t>
      </w:r>
    </w:p>
    <w:p w14:paraId="3B1CA218" w14:textId="77777777" w:rsidR="00E74840" w:rsidRPr="00481D2D" w:rsidRDefault="00E74840" w:rsidP="00E74840">
      <w:pPr>
        <w:pStyle w:val="B2"/>
      </w:pPr>
      <w:r w:rsidRPr="00481D2D">
        <w:t>-</w:t>
      </w:r>
      <w:r w:rsidRPr="00481D2D">
        <w:tab/>
        <w:t>the UE is roaming; and</w:t>
      </w:r>
    </w:p>
    <w:p w14:paraId="54833C4C" w14:textId="77777777" w:rsidR="00E74840" w:rsidRPr="00481D2D" w:rsidRDefault="00E74840" w:rsidP="00E74840">
      <w:pPr>
        <w:pStyle w:val="B2"/>
      </w:pPr>
      <w:r w:rsidRPr="00481D2D">
        <w:t>-</w:t>
      </w:r>
      <w:r w:rsidRPr="00481D2D">
        <w:tab/>
        <w:t>the IMS management object contains the P-CSCF list.</w:t>
      </w:r>
    </w:p>
    <w:p w14:paraId="49AD17AF" w14:textId="77777777" w:rsidR="00E74840" w:rsidRPr="00481D2D" w:rsidRDefault="00E74840" w:rsidP="00E74840">
      <w:pPr>
        <w:pStyle w:val="B1"/>
      </w:pPr>
      <w:r w:rsidRPr="00481D2D">
        <w:tab/>
        <w:t>The UE shall use method III to select the P-CSCF, if:</w:t>
      </w:r>
    </w:p>
    <w:p w14:paraId="107279E1" w14:textId="77777777" w:rsidR="00E74840" w:rsidRPr="00481D2D" w:rsidRDefault="00E74840" w:rsidP="00E74840">
      <w:pPr>
        <w:pStyle w:val="B2"/>
      </w:pPr>
      <w:r w:rsidRPr="00481D2D">
        <w:t>-</w:t>
      </w:r>
      <w:r w:rsidRPr="00481D2D">
        <w:tab/>
        <w:t>a P-CSCF is to be discovered in the home network;</w:t>
      </w:r>
    </w:p>
    <w:p w14:paraId="12BA7665" w14:textId="77777777" w:rsidR="00E74840" w:rsidRPr="00481D2D" w:rsidRDefault="00E74840" w:rsidP="00E74840">
      <w:pPr>
        <w:pStyle w:val="B2"/>
      </w:pPr>
      <w:r w:rsidRPr="00481D2D">
        <w:t>-</w:t>
      </w:r>
      <w:r w:rsidRPr="00481D2D">
        <w:tab/>
        <w:t>the UE is roaming;</w:t>
      </w:r>
    </w:p>
    <w:p w14:paraId="165CC960" w14:textId="77777777" w:rsidR="00E74840" w:rsidRPr="00481D2D" w:rsidRDefault="00E74840" w:rsidP="00E74840">
      <w:pPr>
        <w:pStyle w:val="B2"/>
      </w:pPr>
      <w:r w:rsidRPr="00481D2D">
        <w:t>-</w:t>
      </w:r>
      <w:r w:rsidRPr="00481D2D">
        <w:tab/>
        <w:t>either the UE does not contain the IMS management object, or the UE contains the IMS management object but the IMS management object does not contain the P-CSCF list; and</w:t>
      </w:r>
    </w:p>
    <w:p w14:paraId="00A622B3" w14:textId="77777777" w:rsidR="00E74840" w:rsidRPr="00481D2D" w:rsidRDefault="00E74840" w:rsidP="00E74840">
      <w:pPr>
        <w:pStyle w:val="B2"/>
      </w:pPr>
      <w:r w:rsidRPr="00481D2D">
        <w:t>-</w:t>
      </w:r>
      <w:r w:rsidRPr="00481D2D">
        <w:tab/>
        <w:t>the ISIM residing in the UICC supports the P-CSCF list.</w:t>
      </w:r>
    </w:p>
    <w:p w14:paraId="008DD0B3" w14:textId="77777777" w:rsidR="00E74840" w:rsidRPr="00481D2D" w:rsidRDefault="00E3236C" w:rsidP="00E3236C">
      <w:pPr>
        <w:pStyle w:val="B1"/>
      </w:pPr>
      <w:r w:rsidRPr="00481D2D">
        <w:tab/>
      </w:r>
      <w:r w:rsidR="00E74840" w:rsidRPr="00481D2D">
        <w:t>The UE can freely select method I or II for P-CSCF discovery, if:</w:t>
      </w:r>
    </w:p>
    <w:p w14:paraId="5B8C01D3" w14:textId="77777777" w:rsidR="00E74840" w:rsidRPr="00481D2D" w:rsidRDefault="00E74840" w:rsidP="00E3236C">
      <w:pPr>
        <w:pStyle w:val="B2"/>
      </w:pPr>
      <w:r w:rsidRPr="00481D2D">
        <w:t>-</w:t>
      </w:r>
      <w:r w:rsidRPr="00481D2D">
        <w:tab/>
        <w:t>the UE is in the home network; or</w:t>
      </w:r>
    </w:p>
    <w:p w14:paraId="252ED3BB" w14:textId="77777777" w:rsidR="00E74840" w:rsidRPr="00481D2D" w:rsidRDefault="00E74840" w:rsidP="00E3236C">
      <w:pPr>
        <w:pStyle w:val="B2"/>
      </w:pPr>
      <w:r w:rsidRPr="00481D2D">
        <w:t>-</w:t>
      </w:r>
      <w:r w:rsidRPr="00481D2D">
        <w:tab/>
        <w:t>the UE is roaming and the P-CSCF is to be discovered in the visited network.</w:t>
      </w:r>
    </w:p>
    <w:p w14:paraId="107D7086" w14:textId="77777777" w:rsidR="00E74840" w:rsidRPr="00481D2D" w:rsidRDefault="00E3236C" w:rsidP="00E3236C">
      <w:pPr>
        <w:pStyle w:val="B1"/>
      </w:pPr>
      <w:r w:rsidRPr="00481D2D">
        <w:tab/>
      </w:r>
      <w:r w:rsidR="00E74840" w:rsidRPr="00481D2D">
        <w:t>The UE can select method IV, if:</w:t>
      </w:r>
    </w:p>
    <w:p w14:paraId="37527203" w14:textId="77777777" w:rsidR="00E74840" w:rsidRPr="00481D2D" w:rsidRDefault="00E74840" w:rsidP="00E3236C">
      <w:pPr>
        <w:pStyle w:val="B2"/>
      </w:pPr>
      <w:r w:rsidRPr="00481D2D">
        <w:t>-</w:t>
      </w:r>
      <w:r w:rsidRPr="00481D2D">
        <w:tab/>
        <w:t>the UE is in the home network; and</w:t>
      </w:r>
    </w:p>
    <w:p w14:paraId="70ECB2CE" w14:textId="77777777" w:rsidR="00E74840" w:rsidRPr="00481D2D" w:rsidRDefault="00E74840" w:rsidP="00E3236C">
      <w:pPr>
        <w:pStyle w:val="B2"/>
      </w:pPr>
      <w:r w:rsidRPr="00481D2D">
        <w:t>-</w:t>
      </w:r>
      <w:r w:rsidRPr="00481D2D">
        <w:tab/>
        <w:t>the IMS management object contains the P-CSCF list.</w:t>
      </w:r>
    </w:p>
    <w:p w14:paraId="4394813F" w14:textId="77777777" w:rsidR="00E74840" w:rsidRPr="00481D2D" w:rsidRDefault="00E74840" w:rsidP="00E74840">
      <w:r w:rsidRPr="00481D2D">
        <w:t>In case method I is selected and several P-CSCF addresses or FQDNs are provided to the UE, the selection of P-CSCF address or FQDN shall be performed as indicated in RFC 3361 [35A] when using IPv4 or RFC 3319 [41] when using IPv6. If sufficient information for P-CSCF address selection is not available, selection of the P-CSCF address by the UE is implementation specific.</w:t>
      </w:r>
    </w:p>
    <w:p w14:paraId="332F23D5" w14:textId="77777777" w:rsidR="00E74840" w:rsidRPr="00481D2D" w:rsidDel="00E348B6" w:rsidRDefault="00E74840" w:rsidP="00E74840">
      <w:pPr>
        <w:pStyle w:val="NO"/>
      </w:pPr>
      <w:r w:rsidRPr="00481D2D">
        <w:t>NOTE:</w:t>
      </w:r>
      <w:r w:rsidRPr="00481D2D">
        <w:tab/>
        <w:t>The UE decides whether the P-CSCF is to be discovered in the serving network or in the home network based on local configuration, e.g. whether the application on the UE is permitted to use local breakout.</w:t>
      </w:r>
    </w:p>
    <w:p w14:paraId="327E62F8" w14:textId="77777777" w:rsidR="00E74840" w:rsidRPr="00481D2D" w:rsidRDefault="00E74840" w:rsidP="00E74840">
      <w:r w:rsidRPr="00481D2D">
        <w:t>If the UE is designed to use I above, but receives P-CSCF address(es) according to II, then the UE shall either ignore the received address(es), or use the address(es) in accordance with II, and not proceed with the DHCP request according to I.</w:t>
      </w:r>
    </w:p>
    <w:p w14:paraId="35A78D99" w14:textId="77777777" w:rsidR="00E74840" w:rsidRPr="00481D2D" w:rsidRDefault="00E74840" w:rsidP="00E74840">
      <w:r w:rsidRPr="00481D2D">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14:paraId="77F007B0" w14:textId="77777777" w:rsidR="00E74840" w:rsidRPr="00481D2D" w:rsidRDefault="00E74840" w:rsidP="00E74840">
      <w:pPr>
        <w:pStyle w:val="B1"/>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14:paraId="4E63D45C" w14:textId="77777777" w:rsidR="00E74840" w:rsidRPr="00481D2D" w:rsidRDefault="00E74840" w:rsidP="00E74840">
      <w:pPr>
        <w:pStyle w:val="B1"/>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14:paraId="66D6BD23" w14:textId="77777777" w:rsidR="00E74840" w:rsidRPr="00481D2D" w:rsidRDefault="00E74840" w:rsidP="00E74840">
      <w:pPr>
        <w:pStyle w:val="B1"/>
      </w:pPr>
      <w:r w:rsidRPr="00481D2D">
        <w:rPr>
          <w:rFonts w:hint="eastAsia"/>
        </w:rPr>
        <w:t>-</w:t>
      </w:r>
      <w:r w:rsidRPr="00481D2D">
        <w:rPr>
          <w:rFonts w:hint="eastAsia"/>
        </w:rPr>
        <w:tab/>
        <w:t xml:space="preserve">expiration of </w:t>
      </w:r>
      <w:r w:rsidRPr="00481D2D">
        <w:t>the timer F at the UE</w:t>
      </w:r>
      <w:r w:rsidRPr="00481D2D">
        <w:rPr>
          <w:rFonts w:hint="eastAsia"/>
        </w:rPr>
        <w:t>,</w:t>
      </w:r>
    </w:p>
    <w:p w14:paraId="5722E13F" w14:textId="77777777" w:rsidR="00E74840" w:rsidRPr="00481D2D" w:rsidRDefault="00E74840" w:rsidP="00E74840">
      <w:r w:rsidRPr="00481D2D">
        <w:rPr>
          <w:rFonts w:hint="eastAsia"/>
        </w:rPr>
        <w:t xml:space="preserve">then </w:t>
      </w:r>
      <w:r w:rsidRPr="00481D2D">
        <w:rPr>
          <w:rFonts w:hint="eastAsia"/>
          <w:lang w:eastAsia="ja-JP"/>
        </w:rPr>
        <w:t xml:space="preserve">unless </w:t>
      </w:r>
      <w:r w:rsidRPr="00481D2D">
        <w:rPr>
          <w:rFonts w:hint="eastAsia"/>
        </w:rPr>
        <w:t xml:space="preserve">the </w:t>
      </w:r>
      <w:r w:rsidRPr="00481D2D">
        <w:rPr>
          <w:rFonts w:hint="eastAsia"/>
          <w:lang w:eastAsia="zh-CN"/>
        </w:rPr>
        <w:t>PDU session</w:t>
      </w:r>
      <w:r w:rsidRPr="00481D2D">
        <w:rPr>
          <w:rFonts w:hint="eastAsia"/>
        </w:rPr>
        <w:t xml:space="preserve"> is in use by other applications</w:t>
      </w:r>
      <w:r w:rsidRPr="00481D2D">
        <w:rPr>
          <w:rFonts w:hint="eastAsia"/>
          <w:lang w:eastAsia="ja-JP"/>
        </w:rPr>
        <w:t xml:space="preserve">, </w:t>
      </w:r>
      <w:r w:rsidRPr="00481D2D">
        <w:rPr>
          <w:rFonts w:hint="eastAsia"/>
        </w:rPr>
        <w:t>the UE</w:t>
      </w:r>
      <w:r w:rsidRPr="00481D2D">
        <w:t xml:space="preserve"> shall</w:t>
      </w:r>
      <w:r w:rsidRPr="00481D2D">
        <w:rPr>
          <w:rFonts w:hint="eastAsia"/>
        </w:rPr>
        <w:t>:</w:t>
      </w:r>
    </w:p>
    <w:p w14:paraId="70281F8D" w14:textId="77777777" w:rsidR="00E74840" w:rsidRPr="00481D2D" w:rsidRDefault="00E74840" w:rsidP="00E74840">
      <w:pPr>
        <w:pStyle w:val="B1"/>
      </w:pPr>
      <w:r w:rsidRPr="00481D2D">
        <w:t>1)</w:t>
      </w:r>
      <w:r w:rsidRPr="00481D2D">
        <w:rPr>
          <w:rFonts w:hint="eastAsia"/>
        </w:rPr>
        <w:tab/>
      </w:r>
      <w:r w:rsidRPr="00481D2D">
        <w:t xml:space="preserve">release </w:t>
      </w:r>
      <w:r w:rsidRPr="00481D2D">
        <w:rPr>
          <w:rFonts w:hint="eastAsia"/>
          <w:lang w:eastAsia="zh-CN"/>
        </w:rPr>
        <w:t>the PDU session of the 5GS QoS flow</w:t>
      </w:r>
      <w:r w:rsidRPr="00481D2D">
        <w:t xml:space="preserve"> </w:t>
      </w:r>
      <w:r w:rsidRPr="00481D2D">
        <w:rPr>
          <w:rFonts w:hint="eastAsia"/>
        </w:rPr>
        <w:t xml:space="preserve">that </w:t>
      </w:r>
      <w:r w:rsidRPr="00481D2D">
        <w:t xml:space="preserve">is used </w:t>
      </w:r>
      <w:r w:rsidRPr="00481D2D">
        <w:rPr>
          <w:rFonts w:hint="eastAsia"/>
        </w:rPr>
        <w:t xml:space="preserve">only </w:t>
      </w:r>
      <w:r w:rsidRPr="00481D2D">
        <w:t>for the transport of SIP signalling</w:t>
      </w:r>
      <w:r w:rsidRPr="00481D2D">
        <w:rPr>
          <w:rFonts w:hint="eastAsia"/>
        </w:rPr>
        <w:t xml:space="preserve"> and that are not used for other non-IMS applications, but shall not release emergency </w:t>
      </w:r>
      <w:r w:rsidRPr="00481D2D">
        <w:rPr>
          <w:rFonts w:hint="eastAsia"/>
          <w:lang w:eastAsia="zh-CN"/>
        </w:rPr>
        <w:t>PDU session</w:t>
      </w:r>
      <w:r w:rsidRPr="00481D2D">
        <w:rPr>
          <w:rFonts w:hint="eastAsia"/>
        </w:rPr>
        <w:t>;</w:t>
      </w:r>
      <w:r w:rsidRPr="00481D2D">
        <w:t xml:space="preserve"> and</w:t>
      </w:r>
    </w:p>
    <w:p w14:paraId="4E4F531E" w14:textId="77777777" w:rsidR="00E74840" w:rsidRPr="00481D2D" w:rsidRDefault="00E74840" w:rsidP="00E74840">
      <w:pPr>
        <w:pStyle w:val="B1"/>
        <w:rPr>
          <w:lang w:eastAsia="ja-JP"/>
        </w:rPr>
      </w:pPr>
      <w:r w:rsidRPr="00481D2D">
        <w:t>2)</w:t>
      </w:r>
      <w:r w:rsidRPr="00481D2D">
        <w:tab/>
      </w:r>
      <w:r w:rsidRPr="00481D2D">
        <w:rPr>
          <w:rFonts w:hint="eastAsia"/>
          <w:lang w:eastAsia="ja-JP"/>
        </w:rPr>
        <w:t>unless the UE decides the service is no longer needed,</w:t>
      </w:r>
    </w:p>
    <w:p w14:paraId="54347925" w14:textId="77777777" w:rsidR="00E74840" w:rsidRPr="00481D2D" w:rsidRDefault="00E74840" w:rsidP="00E74840">
      <w:pPr>
        <w:pStyle w:val="B2"/>
      </w:pPr>
      <w:r w:rsidRPr="00481D2D">
        <w:t>a)</w:t>
      </w:r>
      <w:r w:rsidRPr="00481D2D">
        <w:rPr>
          <w:rFonts w:hint="eastAsia"/>
        </w:rPr>
        <w:tab/>
      </w:r>
      <w:r w:rsidRPr="00481D2D">
        <w:t>perform a new P-CSCF discovery procedure as described in subslause 9.2.1</w:t>
      </w:r>
      <w:r w:rsidRPr="00481D2D">
        <w:rPr>
          <w:rFonts w:hint="eastAsia"/>
        </w:rPr>
        <w:t>; and</w:t>
      </w:r>
    </w:p>
    <w:p w14:paraId="7C1852B6" w14:textId="77777777" w:rsidR="00E74840" w:rsidRPr="00481D2D" w:rsidRDefault="00E74840" w:rsidP="00E74840">
      <w:pPr>
        <w:pStyle w:val="B2"/>
      </w:pPr>
      <w:r w:rsidRPr="00481D2D">
        <w:t>b)</w:t>
      </w:r>
      <w:r w:rsidRPr="00481D2D">
        <w:rPr>
          <w:rFonts w:hint="eastAsia"/>
        </w:rPr>
        <w:tab/>
      </w:r>
      <w:r w:rsidRPr="00481D2D">
        <w:t>perform the procedures for initial registration as described in subclause 5.1.1.2</w:t>
      </w:r>
      <w:r w:rsidRPr="00481D2D">
        <w:rPr>
          <w:rFonts w:hint="eastAsia"/>
        </w:rPr>
        <w:t>.</w:t>
      </w:r>
    </w:p>
    <w:p w14:paraId="4C29FAE4" w14:textId="77777777" w:rsidR="00E74840" w:rsidRPr="00481D2D" w:rsidRDefault="00E74840" w:rsidP="00E74840">
      <w:r w:rsidRPr="00481D2D">
        <w:t xml:space="preserve">When using IPv4, the UE may request a DNS Server IPv4 address(es) via RFC 2132 [20F] or by the </w:t>
      </w:r>
      <w:r w:rsidRPr="00481D2D">
        <w:rPr>
          <w:rFonts w:hint="eastAsia"/>
          <w:lang w:eastAsia="zh-CN"/>
        </w:rPr>
        <w:t xml:space="preserve">extended </w:t>
      </w:r>
      <w:r w:rsidRPr="00481D2D">
        <w:t xml:space="preserve">Protocol Configuration Options information element when </w:t>
      </w:r>
      <w:r w:rsidRPr="00481D2D">
        <w:rPr>
          <w:rFonts w:hint="eastAsia"/>
          <w:lang w:eastAsia="zh-CN"/>
        </w:rPr>
        <w:t>establishing the PDU session</w:t>
      </w:r>
      <w:r w:rsidR="00900E48" w:rsidRPr="00481D2D">
        <w:rPr>
          <w:rFonts w:hint="eastAsia"/>
          <w:lang w:eastAsia="zh-CN"/>
        </w:rPr>
        <w:t xml:space="preserve"> </w:t>
      </w:r>
      <w:r w:rsidR="00900E48" w:rsidRPr="00481D2D">
        <w:t>according to 3GPP TS 24.</w:t>
      </w:r>
      <w:r w:rsidR="00900E48" w:rsidRPr="00481D2D">
        <w:rPr>
          <w:rFonts w:hint="eastAsia"/>
          <w:lang w:eastAsia="zh-CN"/>
        </w:rPr>
        <w:t>5</w:t>
      </w:r>
      <w:r w:rsidR="00900E48" w:rsidRPr="00481D2D">
        <w:t>01 [</w:t>
      </w:r>
      <w:r w:rsidR="00900E48" w:rsidRPr="00481D2D">
        <w:rPr>
          <w:rFonts w:hint="eastAsia"/>
          <w:lang w:eastAsia="zh-CN"/>
        </w:rPr>
        <w:t>258</w:t>
      </w:r>
      <w:r w:rsidR="00900E48" w:rsidRPr="00481D2D">
        <w:t>]</w:t>
      </w:r>
      <w:r w:rsidRPr="00481D2D">
        <w:t>.</w:t>
      </w:r>
    </w:p>
    <w:p w14:paraId="018AD087" w14:textId="77777777" w:rsidR="00E74840" w:rsidRPr="00481D2D" w:rsidRDefault="00E74840" w:rsidP="00E74840">
      <w:r w:rsidRPr="00481D2D">
        <w:t xml:space="preserve">When using IPv6, the UE may request a DNS Server IPv6 address(es) via RFC 3315 [40] and RFC 3646 [56C] or by the </w:t>
      </w:r>
      <w:r w:rsidRPr="00481D2D">
        <w:rPr>
          <w:rFonts w:hint="eastAsia"/>
          <w:lang w:eastAsia="zh-CN"/>
        </w:rPr>
        <w:t xml:space="preserve">extended </w:t>
      </w:r>
      <w:r w:rsidRPr="00481D2D">
        <w:t xml:space="preserve">Protocol Configuration Options information element when </w:t>
      </w:r>
      <w:r w:rsidRPr="00481D2D">
        <w:rPr>
          <w:rFonts w:hint="eastAsia"/>
          <w:lang w:eastAsia="zh-CN"/>
        </w:rPr>
        <w:t>establishing the PDU session</w:t>
      </w:r>
      <w:r w:rsidR="00900E48" w:rsidRPr="00481D2D">
        <w:rPr>
          <w:rFonts w:hint="eastAsia"/>
          <w:lang w:eastAsia="zh-CN"/>
        </w:rPr>
        <w:t xml:space="preserve"> </w:t>
      </w:r>
      <w:r w:rsidR="00900E48" w:rsidRPr="00481D2D">
        <w:t>according to 3GPP TS 24.</w:t>
      </w:r>
      <w:r w:rsidR="00900E48" w:rsidRPr="00481D2D">
        <w:rPr>
          <w:rFonts w:hint="eastAsia"/>
          <w:lang w:eastAsia="zh-CN"/>
        </w:rPr>
        <w:t>5</w:t>
      </w:r>
      <w:r w:rsidR="00900E48" w:rsidRPr="00481D2D">
        <w:t>01 [</w:t>
      </w:r>
      <w:r w:rsidR="00900E48" w:rsidRPr="00481D2D">
        <w:rPr>
          <w:rFonts w:hint="eastAsia"/>
          <w:lang w:eastAsia="zh-CN"/>
        </w:rPr>
        <w:t>258</w:t>
      </w:r>
      <w:r w:rsidR="00900E48" w:rsidRPr="00481D2D">
        <w:t>]</w:t>
      </w:r>
      <w:r w:rsidRPr="00481D2D">
        <w:t>.</w:t>
      </w:r>
    </w:p>
    <w:p w14:paraId="456E7A66" w14:textId="77777777" w:rsidR="00E74840" w:rsidRPr="00481D2D" w:rsidRDefault="00E74840" w:rsidP="00E74840">
      <w:pPr>
        <w:rPr>
          <w:rFonts w:eastAsia="BatangChe"/>
        </w:rPr>
      </w:pPr>
      <w:r w:rsidRPr="00481D2D">
        <w:rPr>
          <w:rFonts w:eastAsia="BatangChe"/>
        </w:rPr>
        <w:t>When:</w:t>
      </w:r>
    </w:p>
    <w:p w14:paraId="3A5A6D1A" w14:textId="77777777" w:rsidR="00E74840" w:rsidRPr="00481D2D" w:rsidRDefault="00E74840" w:rsidP="00E74840">
      <w:pPr>
        <w:pStyle w:val="B1"/>
        <w:rPr>
          <w:rFonts w:eastAsia="BatangChe"/>
        </w:rPr>
      </w:pPr>
      <w:r w:rsidRPr="00481D2D">
        <w:rPr>
          <w:rFonts w:eastAsia="BatangChe"/>
        </w:rPr>
        <w:t>-</w:t>
      </w:r>
      <w:r w:rsidRPr="00481D2D">
        <w:rPr>
          <w:rFonts w:eastAsia="BatangChe"/>
        </w:rPr>
        <w:tab/>
        <w:t xml:space="preserve">the UE obtains </w:t>
      </w:r>
      <w:r w:rsidRPr="00481D2D">
        <w:t xml:space="preserve">a </w:t>
      </w:r>
      <w:r w:rsidRPr="00481D2D">
        <w:rPr>
          <w:rFonts w:hint="eastAsia"/>
          <w:lang w:eastAsia="zh-CN"/>
        </w:rPr>
        <w:t>5GS QoS flow</w:t>
      </w:r>
      <w:r w:rsidRPr="00481D2D">
        <w:t xml:space="preserve"> used for SIP signalling</w:t>
      </w:r>
      <w:r w:rsidRPr="00481D2D">
        <w:rPr>
          <w:rFonts w:eastAsia="BatangChe"/>
        </w:rPr>
        <w:t xml:space="preserve"> by performing handover of the connection from another IP-CAN;</w:t>
      </w:r>
    </w:p>
    <w:p w14:paraId="3A185FC7" w14:textId="77777777" w:rsidR="00E74840" w:rsidRPr="00481D2D" w:rsidRDefault="00E74840" w:rsidP="00E74840">
      <w:pPr>
        <w:pStyle w:val="B1"/>
        <w:rPr>
          <w:rFonts w:eastAsia="BatangChe"/>
        </w:rPr>
      </w:pPr>
      <w:r w:rsidRPr="00481D2D">
        <w:rPr>
          <w:rFonts w:eastAsia="BatangChe"/>
        </w:rPr>
        <w:t>-</w:t>
      </w:r>
      <w:r w:rsidRPr="00481D2D">
        <w:rPr>
          <w:rFonts w:eastAsia="BatangChe"/>
        </w:rPr>
        <w:tab/>
        <w:t>IP address of the UE is not changed during the handover; and</w:t>
      </w:r>
    </w:p>
    <w:p w14:paraId="541F2D42" w14:textId="77777777" w:rsidR="00E74840" w:rsidRPr="00481D2D" w:rsidRDefault="00E74840" w:rsidP="00E74840">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lang w:eastAsia="zh-CN"/>
        </w:rPr>
        <w:t xml:space="preserve">the UE </w:t>
      </w:r>
      <w:r w:rsidRPr="00481D2D">
        <w:t xml:space="preserve">determines that its </w:t>
      </w:r>
      <w:r w:rsidRPr="00481D2D">
        <w:rPr>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lang w:eastAsia="zh-CN"/>
        </w:rPr>
        <w:t>public user identity;</w:t>
      </w:r>
    </w:p>
    <w:p w14:paraId="4B182042" w14:textId="77777777" w:rsidR="00E74840" w:rsidRPr="00481D2D" w:rsidRDefault="00E74840" w:rsidP="00E74840">
      <w:r w:rsidRPr="00481D2D">
        <w:t xml:space="preserve">the UE shall continue using the P-CSCF address(es) acquired in the </w:t>
      </w:r>
      <w:r w:rsidRPr="00481D2D">
        <w:rPr>
          <w:rFonts w:eastAsia="BatangChe"/>
        </w:rPr>
        <w:t>other IP-CAN</w:t>
      </w:r>
      <w:r w:rsidRPr="00481D2D">
        <w:t>.</w:t>
      </w:r>
    </w:p>
    <w:p w14:paraId="779A514D" w14:textId="77777777" w:rsidR="00AF6774" w:rsidRPr="00481D2D" w:rsidRDefault="00AF6774" w:rsidP="00AF6774">
      <w:r w:rsidRPr="00481D2D">
        <w:t>The UE may support the policy on whether a roaming UE when in a session is allowed to handover the PDN connection providing access to IMS between EPC via WLAN and 5GS, or is allowed to handover a PDU session providing access to IMS via non 3GPP access, the UE may support being configured with the policy on whether UE when in a session is allowed to transfer the PDN connection or PDU session providing access to IMS between EPC via WLAN using one or more of the following methods:</w:t>
      </w:r>
    </w:p>
    <w:p w14:paraId="762DE231" w14:textId="77777777" w:rsidR="00AF6774" w:rsidRPr="00481D2D" w:rsidRDefault="00AF6774" w:rsidP="00AF6774">
      <w:pPr>
        <w:pStyle w:val="B1"/>
        <w:rPr>
          <w:lang w:eastAsia="zh-CN"/>
        </w:rPr>
      </w:pPr>
      <w:r w:rsidRPr="00481D2D">
        <w:rPr>
          <w:lang w:eastAsia="zh-CN"/>
        </w:rPr>
        <w:t>a)</w:t>
      </w:r>
      <w:r w:rsidRPr="00481D2D">
        <w:rPr>
          <w:lang w:eastAsia="zh-CN"/>
        </w:rPr>
        <w:tab/>
      </w:r>
      <w:r w:rsidRPr="00481D2D">
        <w:t xml:space="preserve">the Allow_Handover_PDU_session_non-3GPP_and_NG-RAN node of </w:t>
      </w:r>
      <w:r w:rsidRPr="00481D2D">
        <w:rPr>
          <w:lang w:eastAsia="zh-CN"/>
        </w:rPr>
        <w:t>EF</w:t>
      </w:r>
      <w:r w:rsidRPr="00481D2D">
        <w:rPr>
          <w:vertAlign w:val="subscript"/>
          <w:lang w:eastAsia="zh-CN"/>
        </w:rPr>
        <w:t>IMSConfigDat</w:t>
      </w:r>
      <w:r w:rsidRPr="00481D2D">
        <w:rPr>
          <w:lang w:eastAsia="zh-CN"/>
        </w:rPr>
        <w:t>a file described in 3GPP TS 31.102 [15C];</w:t>
      </w:r>
    </w:p>
    <w:p w14:paraId="594B6F4E" w14:textId="77777777" w:rsidR="00AF6774" w:rsidRPr="00481D2D" w:rsidRDefault="00AF6774" w:rsidP="00AF6774">
      <w:pPr>
        <w:pStyle w:val="B1"/>
        <w:rPr>
          <w:lang w:eastAsia="zh-CN"/>
        </w:rPr>
      </w:pPr>
      <w:r w:rsidRPr="00481D2D">
        <w:rPr>
          <w:lang w:eastAsia="zh-CN"/>
        </w:rPr>
        <w:t>b)</w:t>
      </w:r>
      <w:r w:rsidRPr="00481D2D">
        <w:rPr>
          <w:lang w:eastAsia="zh-CN"/>
        </w:rPr>
        <w:tab/>
      </w:r>
      <w:r w:rsidRPr="00481D2D">
        <w:t xml:space="preserve">the Allow_Handover_PDU_session_non-3GPP_and_NG-RANnode of </w:t>
      </w:r>
      <w:r w:rsidRPr="00481D2D">
        <w:rPr>
          <w:lang w:eastAsia="zh-CN"/>
        </w:rPr>
        <w:t>EF</w:t>
      </w:r>
      <w:r w:rsidRPr="00481D2D">
        <w:rPr>
          <w:vertAlign w:val="subscript"/>
          <w:lang w:eastAsia="zh-CN"/>
        </w:rPr>
        <w:t>IMSConfigData</w:t>
      </w:r>
      <w:r w:rsidRPr="00481D2D">
        <w:rPr>
          <w:lang w:eastAsia="zh-CN"/>
        </w:rPr>
        <w:t xml:space="preserve"> file described in 3GPP TS 31.103 [15B];</w:t>
      </w:r>
    </w:p>
    <w:p w14:paraId="3DF9E6C4" w14:textId="77777777" w:rsidR="00AF6774" w:rsidRPr="00481D2D" w:rsidRDefault="00AF6774" w:rsidP="00AF6774">
      <w:pPr>
        <w:pStyle w:val="B1"/>
      </w:pPr>
      <w:r w:rsidRPr="00481D2D">
        <w:t>c)</w:t>
      </w:r>
      <w:r w:rsidRPr="00481D2D">
        <w:tab/>
        <w:t xml:space="preserve">the Allow_Handover_PDU_session_non-3GPP_and_NG-RAN node of </w:t>
      </w:r>
      <w:r w:rsidRPr="00481D2D">
        <w:rPr>
          <w:rFonts w:eastAsia="MS Mincho"/>
        </w:rPr>
        <w:t>3GPP TS 24.167 </w:t>
      </w:r>
      <w:r w:rsidRPr="00481D2D">
        <w:t>[8G];</w:t>
      </w:r>
    </w:p>
    <w:p w14:paraId="3716C877" w14:textId="77777777" w:rsidR="00AF6774" w:rsidRPr="00481D2D" w:rsidRDefault="00AF6774" w:rsidP="00AF6774">
      <w:pPr>
        <w:pStyle w:val="B1"/>
        <w:rPr>
          <w:lang w:eastAsia="zh-CN"/>
        </w:rPr>
      </w:pPr>
      <w:r w:rsidRPr="00481D2D">
        <w:rPr>
          <w:lang w:eastAsia="zh-CN"/>
        </w:rPr>
        <w:t>d)</w:t>
      </w:r>
      <w:r w:rsidRPr="00481D2D">
        <w:rPr>
          <w:lang w:eastAsia="zh-CN"/>
        </w:rPr>
        <w:tab/>
      </w:r>
      <w:r w:rsidRPr="00481D2D">
        <w:t xml:space="preserve">the Allow_Handover_PDN_connection_non-3GPP_and_NG-RAN node of </w:t>
      </w:r>
      <w:r w:rsidRPr="00481D2D">
        <w:rPr>
          <w:lang w:eastAsia="zh-CN"/>
        </w:rPr>
        <w:t>EF</w:t>
      </w:r>
      <w:r w:rsidRPr="00481D2D">
        <w:rPr>
          <w:vertAlign w:val="subscript"/>
          <w:lang w:eastAsia="zh-CN"/>
        </w:rPr>
        <w:t>IMSConfigDat</w:t>
      </w:r>
      <w:r w:rsidRPr="00481D2D">
        <w:rPr>
          <w:lang w:eastAsia="zh-CN"/>
        </w:rPr>
        <w:t>a file described in 3GPP TS 31.102 [15C];</w:t>
      </w:r>
    </w:p>
    <w:p w14:paraId="00156037" w14:textId="77777777" w:rsidR="00AF6774" w:rsidRPr="00481D2D" w:rsidRDefault="00AF6774" w:rsidP="00AF6774">
      <w:pPr>
        <w:pStyle w:val="B1"/>
        <w:rPr>
          <w:lang w:eastAsia="zh-CN"/>
        </w:rPr>
      </w:pPr>
      <w:r w:rsidRPr="00481D2D">
        <w:rPr>
          <w:lang w:eastAsia="zh-CN"/>
        </w:rPr>
        <w:t>e)</w:t>
      </w:r>
      <w:r w:rsidRPr="00481D2D">
        <w:rPr>
          <w:lang w:eastAsia="zh-CN"/>
        </w:rPr>
        <w:tab/>
      </w:r>
      <w:r w:rsidRPr="00481D2D">
        <w:t xml:space="preserve">the Allow_Handover_PDN_connection_non-3GPP_and_NG-RAN node of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4F18CF6F" w14:textId="77777777" w:rsidR="00AF6774" w:rsidRPr="00481D2D" w:rsidRDefault="00AF6774" w:rsidP="00AF6774">
      <w:pPr>
        <w:pStyle w:val="B1"/>
      </w:pPr>
      <w:r w:rsidRPr="00481D2D">
        <w:t>f)</w:t>
      </w:r>
      <w:r w:rsidRPr="00481D2D">
        <w:tab/>
        <w:t xml:space="preserve">the Allow_Handover_PDN_connection_non-3GPP_and_NG-RAN node of </w:t>
      </w:r>
      <w:r w:rsidRPr="00481D2D">
        <w:rPr>
          <w:rFonts w:eastAsia="MS Mincho"/>
        </w:rPr>
        <w:t>3GPP TS 24.167 </w:t>
      </w:r>
      <w:r w:rsidRPr="00481D2D">
        <w:t>[8G].</w:t>
      </w:r>
    </w:p>
    <w:p w14:paraId="05DAAAAC" w14:textId="77777777" w:rsidR="00AF6774" w:rsidRPr="00481D2D" w:rsidRDefault="00AF6774" w:rsidP="00AF6774">
      <w:r w:rsidRPr="00481D2D">
        <w:t xml:space="preserve">If the UE is configured with both the Allow_Handover_PDU_session_non-3GPP_and_NG-RAN node of </w:t>
      </w:r>
      <w:r w:rsidRPr="00481D2D">
        <w:rPr>
          <w:rFonts w:eastAsia="MS Mincho"/>
        </w:rPr>
        <w:t>3GPP TS 24.167 </w:t>
      </w:r>
      <w:r w:rsidRPr="00481D2D">
        <w:t>[8G] and the Allow_Handover_PDU_session_non-3GPP_and_NG-RAN node of the EF</w:t>
      </w:r>
      <w:r w:rsidRPr="00481D2D">
        <w:rPr>
          <w:vertAlign w:val="subscript"/>
        </w:rPr>
        <w:t>IMSConfigData</w:t>
      </w:r>
      <w:r w:rsidRPr="00481D2D">
        <w:t xml:space="preserve"> file described in 3GPP TS 31.102 [15C] or 3GPP TS 31.103 [15B], then the Allow_Handover_PDU_session_non-3GPP_and_NG-RAN node of the EF</w:t>
      </w:r>
      <w:r w:rsidRPr="00481D2D">
        <w:rPr>
          <w:vertAlign w:val="subscript"/>
        </w:rPr>
        <w:t>IMSConfigData</w:t>
      </w:r>
      <w:r w:rsidRPr="00481D2D">
        <w:t xml:space="preserve"> file shall take precedence.</w:t>
      </w:r>
    </w:p>
    <w:p w14:paraId="30D24554" w14:textId="77777777" w:rsidR="00AF6774" w:rsidRPr="00481D2D" w:rsidRDefault="00AF6774" w:rsidP="00AF6774">
      <w:r w:rsidRPr="00481D2D">
        <w:t xml:space="preserve">If the UE is configured with both the Allow_Handover_PDN_connection_non-3GPP_and_NG-RAN node of </w:t>
      </w:r>
      <w:r w:rsidRPr="00481D2D">
        <w:rPr>
          <w:rFonts w:eastAsia="MS Mincho"/>
        </w:rPr>
        <w:t>3GPP TS 24.167 </w:t>
      </w:r>
      <w:r w:rsidRPr="00481D2D">
        <w:t>[8G] and the Allow_Handover_PDN_connection_non-3GPP_and_NG-RAN node of the EF</w:t>
      </w:r>
      <w:r w:rsidRPr="00481D2D">
        <w:rPr>
          <w:vertAlign w:val="subscript"/>
        </w:rPr>
        <w:t>IMSConfigData</w:t>
      </w:r>
      <w:r w:rsidRPr="00481D2D">
        <w:t xml:space="preserve"> file described in 3GPP TS 31.102 [15C] or 3GPP TS 31.103 [15B], then the Allow_Handover_PDN_connection_non-3GPP_and_NG-RAN node of the EF</w:t>
      </w:r>
      <w:r w:rsidRPr="00481D2D">
        <w:rPr>
          <w:vertAlign w:val="subscript"/>
        </w:rPr>
        <w:t>IMSConfigData</w:t>
      </w:r>
      <w:r w:rsidRPr="00481D2D">
        <w:t xml:space="preserve"> file shall take precedence.</w:t>
      </w:r>
    </w:p>
    <w:p w14:paraId="0DBA6DE0" w14:textId="77777777" w:rsidR="00AF6774" w:rsidRPr="00481D2D" w:rsidRDefault="00AF6774" w:rsidP="00AF6774">
      <w:pPr>
        <w:pStyle w:val="NO"/>
      </w:pPr>
      <w:r w:rsidRPr="00481D2D">
        <w:t>NOTE 5:</w:t>
      </w:r>
      <w:r w:rsidRPr="00481D2D">
        <w:tab/>
      </w:r>
      <w:r w:rsidRPr="00481D2D">
        <w:rPr>
          <w:lang w:eastAsia="zh-CN"/>
        </w:rPr>
        <w:t>Precedence</w:t>
      </w:r>
      <w:r w:rsidRPr="00481D2D">
        <w:t xml:space="preserve"> for files configured on both the USIM and ISIM is defined in 3GPP TS 31.103 [15B].</w:t>
      </w:r>
    </w:p>
    <w:p w14:paraId="4415F35B" w14:textId="77777777" w:rsidR="00E74840" w:rsidRPr="00481D2D" w:rsidRDefault="00E74840" w:rsidP="005D46C4">
      <w:pPr>
        <w:pStyle w:val="Heading3"/>
      </w:pPr>
      <w:bookmarkStart w:id="2123" w:name="_Toc132020175"/>
      <w:r w:rsidRPr="00481D2D">
        <w:t>U.2.2.</w:t>
      </w:r>
      <w:r w:rsidRPr="00481D2D">
        <w:rPr>
          <w:rFonts w:hint="eastAsia"/>
          <w:lang w:eastAsia="zh-CN"/>
        </w:rPr>
        <w:t>1A</w:t>
      </w:r>
      <w:r w:rsidRPr="00481D2D">
        <w:tab/>
        <w:t xml:space="preserve">Modification of </w:t>
      </w:r>
      <w:r w:rsidRPr="00481D2D">
        <w:rPr>
          <w:rFonts w:hint="eastAsia"/>
          <w:lang w:eastAsia="zh-CN"/>
        </w:rPr>
        <w:t>the</w:t>
      </w:r>
      <w:r w:rsidRPr="00481D2D">
        <w:t xml:space="preserve"> </w:t>
      </w:r>
      <w:r w:rsidRPr="00481D2D">
        <w:rPr>
          <w:rFonts w:hint="eastAsia"/>
          <w:lang w:eastAsia="zh-CN"/>
        </w:rPr>
        <w:t>PDU session of the 5GS QoS flow</w:t>
      </w:r>
      <w:r w:rsidRPr="00481D2D">
        <w:t xml:space="preserve"> used for SIP signalling</w:t>
      </w:r>
      <w:bookmarkEnd w:id="2123"/>
    </w:p>
    <w:p w14:paraId="1925C0C1" w14:textId="77777777" w:rsidR="00E3236C" w:rsidRPr="00481D2D" w:rsidRDefault="00E3236C" w:rsidP="00E3236C">
      <w:r w:rsidRPr="00481D2D">
        <w:t xml:space="preserve">The UE shall not modify the 5GS QoS flow from being used exclusively for SIP signalling. </w:t>
      </w:r>
    </w:p>
    <w:p w14:paraId="586065A8" w14:textId="77777777" w:rsidR="00E3236C" w:rsidRPr="00481D2D" w:rsidRDefault="00E3236C" w:rsidP="00E3236C">
      <w:r w:rsidRPr="00481D2D">
        <w:t xml:space="preserve">When a 5GS QoS flow used for SIP signalling is established, the UE shall not set the IM CN Subsystem Signalling Flag in the extended Protocol Configuration Options information element specified in 3GPP TS 24.501 [258] of any subsequent PDU SESSION MODIFICATION REQUEST message for that DNN. </w:t>
      </w:r>
    </w:p>
    <w:p w14:paraId="0528CB0E" w14:textId="77777777" w:rsidR="00E3236C" w:rsidRPr="00481D2D" w:rsidRDefault="00E3236C" w:rsidP="00E3236C">
      <w:r w:rsidRPr="00481D2D">
        <w:t>The UE shall ignore the IM CN Subsystem Signalling Flag if received from the network in the extended Protocol Configuration Options information element.</w:t>
      </w:r>
    </w:p>
    <w:p w14:paraId="09029694" w14:textId="77777777" w:rsidR="00E3236C" w:rsidRPr="00481D2D" w:rsidRDefault="00E3236C" w:rsidP="00E3236C">
      <w:r w:rsidRPr="00481D2D">
        <w:t xml:space="preserve">After the establishment of a 5GS QoS flow used for SIP signalling, the UE shall not indicate the request for a P-CSCF address to the network within the extended Protocol Configuration Options information element of any subsequent PDU SESSION MODIFICATION REQUEST message for that DNN. </w:t>
      </w:r>
    </w:p>
    <w:p w14:paraId="435771F9" w14:textId="77777777" w:rsidR="00E3236C" w:rsidRPr="00481D2D" w:rsidRDefault="00E3236C" w:rsidP="00E3236C">
      <w:r w:rsidRPr="00481D2D">
        <w:t>The UE shall ignore P-CSCF address(es) if received from the network in the extended Protocol Configuration Options information element of a PDU SESSION MODIFICATION COMMAND message which is triggered by a PDU SESSION MODIFICATION REQUEST message.</w:t>
      </w:r>
    </w:p>
    <w:p w14:paraId="0CBC3EDE" w14:textId="77777777" w:rsidR="00E74840" w:rsidRPr="00481D2D" w:rsidRDefault="00E74840" w:rsidP="005D46C4">
      <w:pPr>
        <w:pStyle w:val="Heading3"/>
        <w:rPr>
          <w:lang w:eastAsia="zh-CN"/>
        </w:rPr>
      </w:pPr>
      <w:bookmarkStart w:id="2124" w:name="_Toc132020176"/>
      <w:r w:rsidRPr="00481D2D">
        <w:t>U.2.2</w:t>
      </w:r>
      <w:r w:rsidRPr="00481D2D">
        <w:rPr>
          <w:rFonts w:hint="eastAsia"/>
          <w:lang w:eastAsia="zh-CN"/>
        </w:rPr>
        <w:t>.1B</w:t>
      </w:r>
      <w:r w:rsidRPr="00481D2D">
        <w:tab/>
        <w:t xml:space="preserve">Re-establishment of the </w:t>
      </w:r>
      <w:r w:rsidRPr="00481D2D">
        <w:rPr>
          <w:rFonts w:hint="eastAsia"/>
          <w:lang w:eastAsia="zh-CN"/>
        </w:rPr>
        <w:t xml:space="preserve">PDU session </w:t>
      </w:r>
      <w:r w:rsidR="00900E48" w:rsidRPr="00481D2D">
        <w:rPr>
          <w:rFonts w:hint="eastAsia"/>
          <w:lang w:eastAsia="zh-CN"/>
        </w:rPr>
        <w:t>with</w:t>
      </w:r>
      <w:r w:rsidRPr="00481D2D">
        <w:rPr>
          <w:rFonts w:hint="eastAsia"/>
          <w:lang w:eastAsia="zh-CN"/>
        </w:rPr>
        <w:t xml:space="preserve"> the 5GS QoS flow </w:t>
      </w:r>
      <w:r w:rsidRPr="00481D2D">
        <w:t>used for SIP signalling</w:t>
      </w:r>
      <w:bookmarkEnd w:id="2124"/>
    </w:p>
    <w:p w14:paraId="2CC48339" w14:textId="77777777" w:rsidR="00900E48" w:rsidRPr="00481D2D" w:rsidRDefault="00900E48" w:rsidP="00900E48">
      <w:r w:rsidRPr="00481D2D">
        <w:t xml:space="preserve">If the </w:t>
      </w:r>
      <w:r w:rsidRPr="00481D2D">
        <w:rPr>
          <w:lang w:eastAsia="zh-CN"/>
        </w:rPr>
        <w:t xml:space="preserve">UE registered a </w:t>
      </w:r>
      <w:r w:rsidRPr="00481D2D">
        <w:t xml:space="preserve">public user identity with an </w:t>
      </w:r>
      <w:r w:rsidRPr="00481D2D">
        <w:rPr>
          <w:lang w:eastAsia="zh-CN"/>
        </w:rPr>
        <w:t xml:space="preserve">IP address allocated for the </w:t>
      </w:r>
      <w:r w:rsidRPr="00481D2D">
        <w:rPr>
          <w:rFonts w:hint="eastAsia"/>
          <w:lang w:eastAsia="zh-CN"/>
        </w:rPr>
        <w:t>DNN</w:t>
      </w:r>
      <w:r w:rsidRPr="00481D2D">
        <w:rPr>
          <w:lang w:eastAsia="zh-CN"/>
        </w:rPr>
        <w:t xml:space="preserve"> of the </w:t>
      </w:r>
      <w:r w:rsidRPr="00481D2D">
        <w:rPr>
          <w:rFonts w:hint="eastAsia"/>
          <w:lang w:eastAsia="zh-CN"/>
        </w:rPr>
        <w:t>PDU session with the 5GS QoS flow</w:t>
      </w:r>
      <w:r w:rsidRPr="00481D2D">
        <w:t xml:space="preserve"> used for SIP signalling, the </w:t>
      </w:r>
      <w:r w:rsidRPr="00481D2D">
        <w:rPr>
          <w:rFonts w:hint="eastAsia"/>
          <w:lang w:eastAsia="zh-CN"/>
        </w:rPr>
        <w:t>PDU session with the 5GS QoS flow</w:t>
      </w:r>
      <w:r w:rsidRPr="00481D2D">
        <w:t xml:space="preserve"> used for SIP signalling is deactivated as result of signalling from the network</w:t>
      </w:r>
      <w:r w:rsidRPr="00481D2D">
        <w:rPr>
          <w:lang w:eastAsia="zh-CN"/>
        </w:rPr>
        <w:t xml:space="preserve"> and</w:t>
      </w:r>
      <w:r w:rsidRPr="00481D2D">
        <w:t>:</w:t>
      </w:r>
    </w:p>
    <w:p w14:paraId="09EADA82" w14:textId="77777777" w:rsidR="00900E48" w:rsidRPr="00481D2D" w:rsidRDefault="00900E48" w:rsidP="00900E48">
      <w:pPr>
        <w:pStyle w:val="B1"/>
      </w:pPr>
      <w:r w:rsidRPr="00481D2D">
        <w:rPr>
          <w:lang w:eastAsia="zh-CN"/>
        </w:rPr>
        <w:t>i)</w:t>
      </w:r>
      <w:r w:rsidRPr="00481D2D">
        <w:rPr>
          <w:lang w:eastAsia="zh-CN"/>
        </w:rPr>
        <w:tab/>
        <w:t xml:space="preserve">if </w:t>
      </w:r>
      <w:r w:rsidRPr="00481D2D">
        <w:t>the UE is required to perform an initial registration according to subclause </w:t>
      </w:r>
      <w:r w:rsidRPr="00481D2D">
        <w:rPr>
          <w:rFonts w:hint="eastAsia"/>
          <w:lang w:eastAsia="zh-CN"/>
        </w:rPr>
        <w:t>U</w:t>
      </w:r>
      <w:r w:rsidRPr="00481D2D">
        <w:t>.3.1.2;</w:t>
      </w:r>
    </w:p>
    <w:p w14:paraId="11CD5491" w14:textId="77777777" w:rsidR="00900E48" w:rsidRPr="00481D2D" w:rsidRDefault="00900E48" w:rsidP="00900E48">
      <w:pPr>
        <w:pStyle w:val="B1"/>
      </w:pPr>
      <w:r w:rsidRPr="00481D2D">
        <w:rPr>
          <w:lang w:eastAsia="zh-CN"/>
        </w:rPr>
        <w:t>ii)</w:t>
      </w:r>
      <w:r w:rsidRPr="00481D2D">
        <w:rPr>
          <w:lang w:eastAsia="zh-CN"/>
        </w:rPr>
        <w:tab/>
        <w:t xml:space="preserve">if the signalling from the network results in requiring the UE to initiate activation of the </w:t>
      </w:r>
      <w:r w:rsidRPr="00481D2D">
        <w:rPr>
          <w:rFonts w:hint="eastAsia"/>
          <w:lang w:eastAsia="zh-CN"/>
        </w:rPr>
        <w:t>PDU session of the 5GS QoS flow</w:t>
      </w:r>
      <w:r w:rsidRPr="00481D2D">
        <w:rPr>
          <w:lang w:eastAsia="zh-CN"/>
        </w:rPr>
        <w:t xml:space="preserve"> used for SIP signalling</w:t>
      </w:r>
      <w:r w:rsidRPr="00481D2D">
        <w:t>; or</w:t>
      </w:r>
    </w:p>
    <w:p w14:paraId="0D320004" w14:textId="77777777" w:rsidR="00900E48" w:rsidRPr="00481D2D" w:rsidRDefault="00900E48" w:rsidP="00900E48">
      <w:pPr>
        <w:pStyle w:val="B1"/>
      </w:pPr>
      <w:r w:rsidRPr="00481D2D">
        <w:rPr>
          <w:lang w:eastAsia="zh-CN"/>
        </w:rPr>
        <w:t>iii)</w:t>
      </w:r>
      <w:r w:rsidRPr="00481D2D">
        <w:rPr>
          <w:lang w:eastAsia="zh-CN"/>
        </w:rPr>
        <w:tab/>
      </w:r>
      <w:r w:rsidRPr="00481D2D">
        <w:t xml:space="preserve">if the UE needs to continue having a public user identity registered with an IP address allocated for the </w:t>
      </w:r>
      <w:r w:rsidRPr="00481D2D">
        <w:rPr>
          <w:rFonts w:hint="eastAsia"/>
          <w:lang w:eastAsia="zh-CN"/>
        </w:rPr>
        <w:t>DN</w:t>
      </w:r>
      <w:r w:rsidRPr="00481D2D">
        <w:t>N;</w:t>
      </w:r>
    </w:p>
    <w:p w14:paraId="52375BEA" w14:textId="77777777" w:rsidR="00900E48" w:rsidRPr="00481D2D" w:rsidRDefault="00900E48" w:rsidP="00900E48">
      <w:r w:rsidRPr="00481D2D">
        <w:t>the UE shall:</w:t>
      </w:r>
    </w:p>
    <w:p w14:paraId="30CDFE45" w14:textId="77777777" w:rsidR="00900E48" w:rsidRPr="00481D2D" w:rsidRDefault="00900E48" w:rsidP="00900E48">
      <w:pPr>
        <w:pStyle w:val="B1"/>
      </w:pPr>
      <w:r w:rsidRPr="00481D2D">
        <w:t>A)</w:t>
      </w:r>
      <w:r w:rsidRPr="00481D2D">
        <w:tab/>
        <w:t>if the non-access stratum is performing the UE requested PD</w:t>
      </w:r>
      <w:r w:rsidRPr="00481D2D">
        <w:rPr>
          <w:rFonts w:hint="eastAsia"/>
          <w:lang w:eastAsia="zh-CN"/>
        </w:rPr>
        <w:t>U</w:t>
      </w:r>
      <w:r w:rsidRPr="00481D2D">
        <w:t xml:space="preserve"> </w:t>
      </w:r>
      <w:r w:rsidRPr="00481D2D">
        <w:rPr>
          <w:rFonts w:hint="eastAsia"/>
          <w:lang w:eastAsia="zh-CN"/>
        </w:rPr>
        <w:t>session establishment procedure</w:t>
      </w:r>
      <w:r w:rsidRPr="00481D2D">
        <w:t xml:space="preserve"> for the </w:t>
      </w:r>
      <w:r w:rsidRPr="00481D2D">
        <w:rPr>
          <w:rFonts w:hint="eastAsia"/>
          <w:lang w:eastAsia="zh-CN"/>
        </w:rPr>
        <w:t>DN</w:t>
      </w:r>
      <w:r w:rsidRPr="00481D2D">
        <w:t xml:space="preserve">N triggered as result of </w:t>
      </w:r>
      <w:r w:rsidRPr="00481D2D">
        <w:rPr>
          <w:lang w:eastAsia="zh-CN"/>
        </w:rPr>
        <w:t>the signalling from the network</w:t>
      </w:r>
      <w:r w:rsidRPr="00481D2D">
        <w:t>, wait until the UE requested PD</w:t>
      </w:r>
      <w:r w:rsidRPr="00481D2D">
        <w:rPr>
          <w:rFonts w:hint="eastAsia"/>
          <w:lang w:eastAsia="zh-CN"/>
        </w:rPr>
        <w:t xml:space="preserve">U </w:t>
      </w:r>
      <w:r w:rsidRPr="00481D2D">
        <w:rPr>
          <w:lang w:eastAsia="zh-CN"/>
        </w:rPr>
        <w:t>session</w:t>
      </w:r>
      <w:r w:rsidRPr="00481D2D">
        <w:rPr>
          <w:rFonts w:hint="eastAsia"/>
          <w:lang w:eastAsia="zh-CN"/>
        </w:rPr>
        <w:t xml:space="preserve"> establishment procedure</w:t>
      </w:r>
      <w:r w:rsidRPr="00481D2D">
        <w:t xml:space="preserve"> for the </w:t>
      </w:r>
      <w:r w:rsidRPr="00481D2D">
        <w:rPr>
          <w:rFonts w:hint="eastAsia"/>
          <w:lang w:eastAsia="zh-CN"/>
        </w:rPr>
        <w:t>DN</w:t>
      </w:r>
      <w:r w:rsidRPr="00481D2D">
        <w:t>N finish; and</w:t>
      </w:r>
    </w:p>
    <w:p w14:paraId="69A063DF" w14:textId="77777777" w:rsidR="00900E48" w:rsidRPr="00481D2D" w:rsidRDefault="00900E48" w:rsidP="00900E48">
      <w:pPr>
        <w:pStyle w:val="B1"/>
      </w:pPr>
      <w:r w:rsidRPr="00481D2D">
        <w:t>B)</w:t>
      </w:r>
      <w:r w:rsidRPr="00481D2D">
        <w:tab/>
        <w:t>perform the procedures in subclause </w:t>
      </w:r>
      <w:r w:rsidRPr="00481D2D">
        <w:rPr>
          <w:rFonts w:hint="eastAsia"/>
          <w:lang w:eastAsia="zh-CN"/>
        </w:rPr>
        <w:t>U</w:t>
      </w:r>
      <w:r w:rsidRPr="00481D2D">
        <w:t>.2.2.1, bullets a), b) and c).</w:t>
      </w:r>
    </w:p>
    <w:p w14:paraId="492454CD" w14:textId="77777777" w:rsidR="00900E48" w:rsidRPr="00481D2D" w:rsidRDefault="00900E48" w:rsidP="00900E48">
      <w:r w:rsidRPr="00481D2D">
        <w:t xml:space="preserve">If none of the bullets </w:t>
      </w:r>
      <w:r w:rsidRPr="00481D2D">
        <w:rPr>
          <w:lang w:eastAsia="zh-CN"/>
        </w:rPr>
        <w:t xml:space="preserve">i), ii) and iii) </w:t>
      </w:r>
      <w:r w:rsidRPr="00481D2D">
        <w:t>of this subclause evaluate to true</w:t>
      </w:r>
      <w:r w:rsidRPr="00481D2D">
        <w:rPr>
          <w:lang w:eastAsia="zh-CN"/>
        </w:rPr>
        <w:t xml:space="preserve">, or </w:t>
      </w:r>
      <w:r w:rsidRPr="00481D2D">
        <w:t xml:space="preserve">the procedures in bullet B) of this subclause were unable to ensure that the </w:t>
      </w:r>
      <w:r w:rsidRPr="00481D2D">
        <w:rPr>
          <w:rFonts w:hint="eastAsia"/>
          <w:lang w:eastAsia="zh-CN"/>
        </w:rPr>
        <w:t>5GS QoS flow</w:t>
      </w:r>
      <w:r w:rsidRPr="00481D2D">
        <w:t xml:space="preserve"> used for SIP signalling is available or were unable to acquire any P-CSCF address(es):</w:t>
      </w:r>
    </w:p>
    <w:p w14:paraId="11D620CE" w14:textId="77777777" w:rsidR="00900E48" w:rsidRPr="00481D2D" w:rsidRDefault="00900E48" w:rsidP="00900E48">
      <w:pPr>
        <w:pStyle w:val="B1"/>
      </w:pPr>
      <w:r w:rsidRPr="00481D2D">
        <w:t>1)</w:t>
      </w:r>
      <w:r w:rsidRPr="00481D2D">
        <w:tab/>
        <w:t xml:space="preserve">if the SIP signalling was carried over a </w:t>
      </w:r>
      <w:r w:rsidRPr="00481D2D">
        <w:rPr>
          <w:rFonts w:hint="eastAsia"/>
          <w:lang w:eastAsia="zh-CN"/>
        </w:rPr>
        <w:t>5GS QoS flow not associated with the default QoS rule</w:t>
      </w:r>
      <w:r w:rsidRPr="00481D2D">
        <w:t>, the UE shall release all resources established as a result of SIP signalling by sending to the network either:</w:t>
      </w:r>
    </w:p>
    <w:p w14:paraId="5EB53AA1" w14:textId="77777777" w:rsidR="00900E48" w:rsidRPr="00481D2D" w:rsidRDefault="00900E48" w:rsidP="00900E48">
      <w:pPr>
        <w:pStyle w:val="B2"/>
      </w:pPr>
      <w:r w:rsidRPr="00481D2D">
        <w:t>a)</w:t>
      </w:r>
      <w:r w:rsidRPr="00481D2D">
        <w:tab/>
        <w:t xml:space="preserve">a </w:t>
      </w:r>
      <w:r w:rsidRPr="00481D2D">
        <w:rPr>
          <w:rFonts w:hint="eastAsia"/>
          <w:lang w:eastAsia="zh-CN"/>
        </w:rPr>
        <w:t>PDU SESSION MODIFICATION</w:t>
      </w:r>
      <w:r w:rsidRPr="00481D2D">
        <w:t xml:space="preserve"> REQUEST message, if there are </w:t>
      </w:r>
      <w:r w:rsidRPr="00481D2D">
        <w:rPr>
          <w:rFonts w:hint="eastAsia"/>
          <w:lang w:eastAsia="zh-CN"/>
        </w:rPr>
        <w:t>5GS QoS flows</w:t>
      </w:r>
      <w:r w:rsidRPr="00481D2D">
        <w:t xml:space="preserve"> o</w:t>
      </w:r>
      <w:r w:rsidRPr="00481D2D">
        <w:rPr>
          <w:rFonts w:hint="eastAsia"/>
          <w:lang w:eastAsia="zh-CN"/>
        </w:rPr>
        <w:t>f</w:t>
      </w:r>
      <w:r w:rsidRPr="00481D2D">
        <w:t xml:space="preserve"> this </w:t>
      </w:r>
      <w:r w:rsidRPr="00481D2D">
        <w:rPr>
          <w:rFonts w:hint="eastAsia"/>
          <w:lang w:eastAsia="zh-CN"/>
        </w:rPr>
        <w:t>PDU session</w:t>
      </w:r>
      <w:r w:rsidRPr="00481D2D">
        <w:t xml:space="preserve"> that are not related SIP sessions; or</w:t>
      </w:r>
    </w:p>
    <w:p w14:paraId="69970A61" w14:textId="77777777" w:rsidR="00900E48" w:rsidRPr="00481D2D" w:rsidRDefault="00900E48" w:rsidP="00900E48">
      <w:pPr>
        <w:pStyle w:val="B2"/>
      </w:pPr>
      <w:r w:rsidRPr="00481D2D">
        <w:t>b)</w:t>
      </w:r>
      <w:r w:rsidRPr="00481D2D">
        <w:tab/>
        <w:t xml:space="preserve">a </w:t>
      </w:r>
      <w:r w:rsidRPr="00481D2D">
        <w:rPr>
          <w:rFonts w:hint="eastAsia"/>
          <w:lang w:eastAsia="zh-CN"/>
        </w:rPr>
        <w:t>PDU SESSION RELEASE</w:t>
      </w:r>
      <w:r w:rsidRPr="00481D2D">
        <w:t xml:space="preserve"> REQUEST message if all the </w:t>
      </w:r>
      <w:r w:rsidRPr="00481D2D">
        <w:rPr>
          <w:rFonts w:hint="eastAsia"/>
          <w:lang w:eastAsia="zh-CN"/>
        </w:rPr>
        <w:t>5GS QoS flows</w:t>
      </w:r>
      <w:r w:rsidRPr="00481D2D">
        <w:t xml:space="preserve"> o</w:t>
      </w:r>
      <w:r w:rsidRPr="00481D2D">
        <w:rPr>
          <w:rFonts w:hint="eastAsia"/>
          <w:lang w:eastAsia="zh-CN"/>
        </w:rPr>
        <w:t>f</w:t>
      </w:r>
      <w:r w:rsidRPr="00481D2D">
        <w:t xml:space="preserve"> this PD</w:t>
      </w:r>
      <w:r w:rsidRPr="00481D2D">
        <w:rPr>
          <w:rFonts w:hint="eastAsia"/>
          <w:lang w:eastAsia="zh-CN"/>
        </w:rPr>
        <w:t>U session</w:t>
      </w:r>
      <w:r w:rsidRPr="00481D2D">
        <w:t xml:space="preserve"> are related to SIP sessions.</w:t>
      </w:r>
    </w:p>
    <w:p w14:paraId="6276078C" w14:textId="77777777" w:rsidR="00900E48" w:rsidRPr="00481D2D" w:rsidRDefault="00900E48" w:rsidP="00900E48">
      <w:r w:rsidRPr="00481D2D">
        <w:t xml:space="preserve">If the </w:t>
      </w:r>
      <w:r w:rsidRPr="00481D2D">
        <w:rPr>
          <w:rFonts w:hint="eastAsia"/>
          <w:lang w:eastAsia="zh-CN"/>
        </w:rPr>
        <w:t xml:space="preserve">5GS QoS flow </w:t>
      </w:r>
      <w:r w:rsidRPr="00481D2D">
        <w:rPr>
          <w:lang w:eastAsia="zh-CN"/>
        </w:rPr>
        <w:t>associated</w:t>
      </w:r>
      <w:r w:rsidRPr="00481D2D">
        <w:rPr>
          <w:rFonts w:hint="eastAsia"/>
          <w:lang w:eastAsia="zh-CN"/>
        </w:rPr>
        <w:t xml:space="preserve"> with default QoS rule</w:t>
      </w:r>
      <w:r w:rsidRPr="00481D2D">
        <w:t xml:space="preserve"> used for SIP signalling was deactivated as described at the start of this subclause, and the procedures in bullet B) of this subclause ensured that the </w:t>
      </w:r>
      <w:r w:rsidRPr="00481D2D">
        <w:rPr>
          <w:rFonts w:hint="eastAsia"/>
          <w:lang w:eastAsia="zh-CN"/>
        </w:rPr>
        <w:t>5GS QoS flow</w:t>
      </w:r>
      <w:r w:rsidRPr="00481D2D">
        <w:t xml:space="preserve"> used for SIP signalling is available and acquired the P-CSCF address(es), the UE shall perform a new initial registration according to subclause 5.1.1.2.</w:t>
      </w:r>
    </w:p>
    <w:p w14:paraId="650C7DAB" w14:textId="77777777" w:rsidR="00E74840" w:rsidRPr="00481D2D" w:rsidRDefault="00E74840" w:rsidP="005D46C4">
      <w:pPr>
        <w:pStyle w:val="Heading3"/>
      </w:pPr>
      <w:bookmarkStart w:id="2125" w:name="_Toc132020177"/>
      <w:r w:rsidRPr="00481D2D">
        <w:t>U.2.2.</w:t>
      </w:r>
      <w:r w:rsidRPr="00481D2D">
        <w:rPr>
          <w:rFonts w:hint="eastAsia"/>
          <w:lang w:eastAsia="zh-CN"/>
        </w:rPr>
        <w:t>1C</w:t>
      </w:r>
      <w:r w:rsidRPr="00481D2D">
        <w:tab/>
        <w:t>P-CSCF restoration procedure</w:t>
      </w:r>
      <w:bookmarkEnd w:id="2125"/>
    </w:p>
    <w:p w14:paraId="2B3DF3F8" w14:textId="77777777" w:rsidR="008328EA" w:rsidRPr="00481D2D" w:rsidRDefault="008328EA" w:rsidP="008328EA">
      <w:r w:rsidRPr="00481D2D">
        <w:t>A UE supporting the P-CSCF restoration procedure performs one of the following procedures:</w:t>
      </w:r>
    </w:p>
    <w:p w14:paraId="02C54BB0" w14:textId="77777777" w:rsidR="008328EA" w:rsidRPr="00481D2D" w:rsidRDefault="008328EA" w:rsidP="008328EA">
      <w:pPr>
        <w:pStyle w:val="B1"/>
      </w:pPr>
      <w:r w:rsidRPr="00481D2D">
        <w:t>A</w:t>
      </w:r>
      <w:r w:rsidRPr="00481D2D">
        <w:tab/>
        <w:t>if the UE used method II for P-CSCF discovery and if the UE receives one or more P-CSCF address(es) in the extended Protocol Configuration Options information element of a PDU SESSION MODIFICATION COMMAND message and the one or more P-CSCF addresse(s) do not include the address of the currently used P-CSCF, then the UE shall acquire a different P-CSCF address from the one or more P-CSCF addresse(s) in the PDU SESSION MODIFICATION COMMAND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65F54333" w14:textId="77777777" w:rsidR="008328EA" w:rsidRPr="00481D2D" w:rsidRDefault="008328EA" w:rsidP="008328EA">
      <w:pPr>
        <w:pStyle w:val="B1"/>
      </w:pPr>
      <w:r w:rsidRPr="00481D2D">
        <w:tab/>
        <w:t>If the UE used method II for P-CSCF discovery and if the UE has previously sent the "P-CSCF Re-selection support" PCO indicator at PDU session creation and if the UE receives one or more P-CSCF address(es) in the extended Protocol Configuration Options information element of a PDU SESSION MODIFICATION COMMAND message, then the UE shall acquire a P-CSCF address from the one or more P-CSCF addresse(s) in the PDU SESSION MODIFICATION COMMAND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0D1FF870" w14:textId="77777777" w:rsidR="008328EA" w:rsidRPr="00481D2D" w:rsidRDefault="008328EA" w:rsidP="008328EA">
      <w:pPr>
        <w:pStyle w:val="B1"/>
      </w:pPr>
      <w:r w:rsidRPr="00481D2D">
        <w:t>B</w:t>
      </w:r>
      <w:r w:rsidRPr="00481D2D">
        <w:tab/>
        <w:t xml:space="preserve">if the UE uses RFC 6223 [143] as part of P-CSCF restoration procedures, and if the P-CSCF fails to respond to a keep-alive request, then the UE shall </w:t>
      </w:r>
      <w:r w:rsidRPr="00481D2D">
        <w:rPr>
          <w:color w:val="000000"/>
        </w:rPr>
        <w:t>acquire</w:t>
      </w:r>
      <w:r w:rsidRPr="00481D2D">
        <w:t xml:space="preserve"> a different P-CSCF address using one of the methods I, III and IV for P-CSCF discovery described in the subclause U.2.2.1.</w:t>
      </w:r>
    </w:p>
    <w:p w14:paraId="1E8AA34D" w14:textId="77777777"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14:paraId="47A786CE" w14:textId="77777777" w:rsidR="008328EA" w:rsidRPr="00481D2D" w:rsidRDefault="00556C74" w:rsidP="008328EA">
      <w:r w:rsidRPr="00481D2D">
        <w:t>In all other cases, w</w:t>
      </w:r>
      <w:r w:rsidR="008328EA" w:rsidRPr="00481D2D">
        <w:t xml:space="preserve">hen the UE has acquired the P-CSCF address, the UE </w:t>
      </w:r>
      <w:r w:rsidRPr="00481D2D">
        <w:t xml:space="preserve">not having an ongoing session </w:t>
      </w:r>
      <w:r w:rsidR="008328EA" w:rsidRPr="00481D2D">
        <w:t>shall perform an initial registration as specified in subclause 5.1.</w:t>
      </w:r>
    </w:p>
    <w:p w14:paraId="00EB71C5" w14:textId="77777777" w:rsidR="008328EA" w:rsidRPr="00481D2D" w:rsidRDefault="008328EA" w:rsidP="008328EA">
      <w:pPr>
        <w:pStyle w:val="NO"/>
      </w:pPr>
      <w:r w:rsidRPr="00481D2D">
        <w:t>NOTE</w:t>
      </w:r>
      <w:r w:rsidR="00556C74" w:rsidRPr="00481D2D">
        <w:t> 1</w:t>
      </w:r>
      <w:r w:rsidRPr="00481D2D">
        <w:t>:</w:t>
      </w:r>
      <w:r w:rsidRPr="00481D2D">
        <w:tab/>
        <w:t>For UEs using procedure A described above, the network ensures that P-CSCF address(es) in the extended Protocol Configuration Options information element of a PDU SESSION MODIFICATION COMMAND message is sent only during P-CSCF restoration procedures as defined in subclause 5 of 3GPP TS 23.380 [7D].</w:t>
      </w:r>
    </w:p>
    <w:p w14:paraId="63783961" w14:textId="77777777"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14:paraId="163E1B87" w14:textId="77777777" w:rsidR="00E74840" w:rsidRPr="00481D2D" w:rsidRDefault="00E74840" w:rsidP="005D46C4">
      <w:pPr>
        <w:pStyle w:val="Heading3"/>
        <w:rPr>
          <w:lang w:eastAsia="zh-CN"/>
        </w:rPr>
      </w:pPr>
      <w:bookmarkStart w:id="2126" w:name="_Toc132020178"/>
      <w:r w:rsidRPr="00481D2D">
        <w:rPr>
          <w:rFonts w:hint="eastAsia"/>
          <w:lang w:eastAsia="zh-CN"/>
        </w:rPr>
        <w:t>U</w:t>
      </w:r>
      <w:r w:rsidRPr="00481D2D">
        <w:t>.2.2.</w:t>
      </w:r>
      <w:r w:rsidRPr="00481D2D">
        <w:rPr>
          <w:rFonts w:hint="eastAsia"/>
          <w:lang w:eastAsia="zh-CN"/>
        </w:rPr>
        <w:t>2</w:t>
      </w:r>
      <w:r w:rsidRPr="00481D2D">
        <w:tab/>
        <w:t>Session management procedures</w:t>
      </w:r>
      <w:bookmarkEnd w:id="2126"/>
    </w:p>
    <w:p w14:paraId="67B2CE73" w14:textId="77777777" w:rsidR="001E245D" w:rsidRPr="00481D2D" w:rsidRDefault="001E245D" w:rsidP="001E245D">
      <w:r w:rsidRPr="00481D2D">
        <w:t>The procedures for session management as described in 3GPP TS 24.501 [258] shall apply while the UE is connected to the IM CN subsystem.</w:t>
      </w:r>
    </w:p>
    <w:p w14:paraId="51A70BC3" w14:textId="77777777" w:rsidR="00E74840" w:rsidRPr="00481D2D" w:rsidRDefault="00E74840" w:rsidP="005D46C4">
      <w:pPr>
        <w:pStyle w:val="Heading3"/>
        <w:rPr>
          <w:lang w:eastAsia="zh-CN"/>
        </w:rPr>
      </w:pPr>
      <w:bookmarkStart w:id="2127" w:name="_Toc132020179"/>
      <w:r w:rsidRPr="00481D2D">
        <w:rPr>
          <w:rFonts w:hint="eastAsia"/>
          <w:lang w:eastAsia="zh-CN"/>
        </w:rPr>
        <w:t>U</w:t>
      </w:r>
      <w:r w:rsidRPr="00481D2D">
        <w:t>.2.2.</w:t>
      </w:r>
      <w:r w:rsidRPr="00481D2D">
        <w:rPr>
          <w:rFonts w:hint="eastAsia"/>
          <w:lang w:eastAsia="zh-CN"/>
        </w:rPr>
        <w:t>3</w:t>
      </w:r>
      <w:r w:rsidRPr="00481D2D">
        <w:tab/>
        <w:t>Mobility management procedures</w:t>
      </w:r>
      <w:bookmarkEnd w:id="2127"/>
    </w:p>
    <w:p w14:paraId="107B0698" w14:textId="77777777" w:rsidR="001E245D" w:rsidRPr="00481D2D" w:rsidRDefault="001E245D" w:rsidP="001E245D">
      <w:pPr>
        <w:spacing w:after="120"/>
      </w:pPr>
      <w:r w:rsidRPr="00481D2D">
        <w:t>The procedures for mobility management as described in 3GPP TS 24.501 [258] shall apply while the UE is connected to the IM CN subsystem.</w:t>
      </w:r>
    </w:p>
    <w:p w14:paraId="5AB8A506" w14:textId="77777777" w:rsidR="00E74840" w:rsidRPr="00481D2D" w:rsidRDefault="00E74840" w:rsidP="005D46C4">
      <w:pPr>
        <w:pStyle w:val="Heading3"/>
        <w:rPr>
          <w:lang w:eastAsia="zh-CN"/>
        </w:rPr>
      </w:pPr>
      <w:bookmarkStart w:id="2128" w:name="_Toc132020180"/>
      <w:r w:rsidRPr="00481D2D">
        <w:rPr>
          <w:rFonts w:hint="eastAsia"/>
          <w:lang w:eastAsia="zh-CN"/>
        </w:rPr>
        <w:t>U</w:t>
      </w:r>
      <w:r w:rsidRPr="00481D2D">
        <w:t>.2.2.4</w:t>
      </w:r>
      <w:r w:rsidRPr="00481D2D">
        <w:tab/>
        <w:t>Cell selection and lack of coverage</w:t>
      </w:r>
      <w:bookmarkEnd w:id="2128"/>
    </w:p>
    <w:p w14:paraId="789FACAB" w14:textId="77777777" w:rsidR="003E207D" w:rsidRPr="00481D2D" w:rsidRDefault="003E207D" w:rsidP="003E207D">
      <w:r w:rsidRPr="00481D2D">
        <w:t xml:space="preserve">The existing mechanisms and criteria for cell selection as described in 3GPP TS 38.304 [260] </w:t>
      </w:r>
      <w:r w:rsidR="00BB0A67" w:rsidRPr="00481D2D">
        <w:t xml:space="preserve">or 3GPP TS 36.304 [19B] </w:t>
      </w:r>
      <w:r w:rsidRPr="00481D2D">
        <w:t>shall apply while the UE is connected to the IM CN Subsystem.</w:t>
      </w:r>
    </w:p>
    <w:p w14:paraId="20B025FE" w14:textId="77777777" w:rsidR="00E74840" w:rsidRPr="00481D2D" w:rsidRDefault="00E74840" w:rsidP="005D46C4">
      <w:pPr>
        <w:pStyle w:val="Heading3"/>
        <w:rPr>
          <w:lang w:eastAsia="zh-CN"/>
        </w:rPr>
      </w:pPr>
      <w:bookmarkStart w:id="2129" w:name="_Toc132020181"/>
      <w:r w:rsidRPr="00481D2D">
        <w:t>U.2.2.</w:t>
      </w:r>
      <w:r w:rsidRPr="00481D2D">
        <w:rPr>
          <w:rFonts w:hint="eastAsia"/>
          <w:lang w:eastAsia="zh-CN"/>
        </w:rPr>
        <w:t>5</w:t>
      </w:r>
      <w:r w:rsidRPr="00481D2D">
        <w:tab/>
      </w:r>
      <w:r w:rsidRPr="00481D2D">
        <w:rPr>
          <w:rFonts w:hint="eastAsia"/>
          <w:lang w:eastAsia="zh-CN"/>
        </w:rPr>
        <w:t>5GS QoS flow</w:t>
      </w:r>
      <w:r w:rsidRPr="00481D2D">
        <w:t xml:space="preserve"> for media</w:t>
      </w:r>
      <w:bookmarkEnd w:id="2129"/>
    </w:p>
    <w:p w14:paraId="20AE3D25" w14:textId="77777777" w:rsidR="001E245D" w:rsidRPr="00481D2D" w:rsidRDefault="001E245D" w:rsidP="005D46C4">
      <w:pPr>
        <w:pStyle w:val="Heading4"/>
      </w:pPr>
      <w:bookmarkStart w:id="2130" w:name="_Toc132020182"/>
      <w:r w:rsidRPr="00481D2D">
        <w:t>U.2.2.5.1</w:t>
      </w:r>
      <w:r w:rsidRPr="00481D2D">
        <w:tab/>
        <w:t>General requirements</w:t>
      </w:r>
      <w:bookmarkEnd w:id="2130"/>
    </w:p>
    <w:p w14:paraId="576C6CF0" w14:textId="77777777" w:rsidR="001E245D" w:rsidRPr="00481D2D" w:rsidRDefault="001E245D" w:rsidP="001E245D">
      <w:pPr>
        <w:pStyle w:val="NO"/>
      </w:pPr>
      <w:r w:rsidRPr="00481D2D">
        <w:t>NOTE 1:</w:t>
      </w:r>
      <w:r w:rsidR="006E59FF" w:rsidRPr="00481D2D">
        <w:tab/>
      </w:r>
      <w:r w:rsidRPr="00481D2D">
        <w:t>During establishment of a session, the UE establishes data streams(s) for media related to the session. Either the UE or the network can request for resource allocations for media, but the establishment and modification of the 5GS QoS flow is controlled by the network as described in 3GPP TS 24.501 [258].</w:t>
      </w:r>
    </w:p>
    <w:p w14:paraId="759C0B60" w14:textId="77777777" w:rsidR="001E245D" w:rsidRPr="00481D2D" w:rsidRDefault="001E245D" w:rsidP="001E245D">
      <w:r w:rsidRPr="00481D2D">
        <w:t>If the resource allocation is initiated by the UE, the UE starts reserving resources whenever it has sufficient information about the media streams, and used codecs available as specified in 3GPP TS 24.501 [258].</w:t>
      </w:r>
    </w:p>
    <w:p w14:paraId="7E6D5A0E" w14:textId="77777777" w:rsidR="001E245D" w:rsidRPr="00481D2D" w:rsidRDefault="001E245D" w:rsidP="001E245D">
      <w:pPr>
        <w:pStyle w:val="NO"/>
      </w:pPr>
      <w:r w:rsidRPr="00481D2D">
        <w:t>NOTE 2:</w:t>
      </w:r>
      <w:r w:rsidRPr="00481D2D">
        <w:tab/>
        <w:t>If the resource reservation requests are initiated by the network, then the establishment of 5GS QoS flow for media is initiated by the network after the P-CSCF has authorised the respective 5GS QoS flows and provided the QoS requirements to the PCF.</w:t>
      </w:r>
    </w:p>
    <w:p w14:paraId="4424D8C7" w14:textId="77777777" w:rsidR="001E245D" w:rsidRPr="00481D2D" w:rsidRDefault="001E245D" w:rsidP="005D46C4">
      <w:pPr>
        <w:pStyle w:val="Heading4"/>
      </w:pPr>
      <w:bookmarkStart w:id="2131" w:name="_Toc132020183"/>
      <w:r w:rsidRPr="00481D2D">
        <w:t>U.2.2.5.1A</w:t>
      </w:r>
      <w:r w:rsidRPr="00481D2D">
        <w:tab/>
        <w:t>Activation or modification of QoS flows for media by the UE</w:t>
      </w:r>
      <w:bookmarkEnd w:id="2131"/>
    </w:p>
    <w:p w14:paraId="549D105A" w14:textId="77777777" w:rsidR="001E245D" w:rsidRPr="00481D2D" w:rsidRDefault="001E245D" w:rsidP="001E245D">
      <w:r w:rsidRPr="00481D2D">
        <w:t>If the UE is configured not to initiate resource allocation for media according to 3GPP TS 24.167 [8G], then the UE shall refrain from requesting additional 5GS QoS flow(s) for media until the UE considers that the network did not initiate resource allocation for the media.</w:t>
      </w:r>
    </w:p>
    <w:p w14:paraId="2889202B" w14:textId="77777777" w:rsidR="001E245D" w:rsidRPr="00481D2D" w:rsidRDefault="001E245D" w:rsidP="005D46C4">
      <w:pPr>
        <w:pStyle w:val="Heading4"/>
      </w:pPr>
      <w:bookmarkStart w:id="2132" w:name="_Toc132020184"/>
      <w:r w:rsidRPr="00481D2D">
        <w:t>U.2.2.5.1B</w:t>
      </w:r>
      <w:r w:rsidRPr="00481D2D">
        <w:tab/>
        <w:t>Activation or modification of QoS flows for media by the network</w:t>
      </w:r>
      <w:bookmarkEnd w:id="2132"/>
    </w:p>
    <w:p w14:paraId="2FA3D26F" w14:textId="77777777" w:rsidR="001E245D" w:rsidRPr="00481D2D" w:rsidRDefault="001E245D" w:rsidP="001E245D">
      <w:r w:rsidRPr="00481D2D">
        <w:t>If the UE receives an activation request from the network for a 5GS QoS flow for media which is associated with the 5GS QoS flow used for signalling, the UE shall correlate the media 5GS QoS flow with a currently ongoing SIP session establishment or SIP session modification.</w:t>
      </w:r>
    </w:p>
    <w:p w14:paraId="3ACCCABC" w14:textId="77777777" w:rsidR="001E245D" w:rsidRPr="00481D2D" w:rsidRDefault="001E245D" w:rsidP="001E245D">
      <w:r w:rsidRPr="00481D2D">
        <w:t>If the UE receives a modification request from the network for a 5GS QoS flow that is used for one or more media streams in an ongoing SIP session, the UE shall:</w:t>
      </w:r>
    </w:p>
    <w:p w14:paraId="5D8A630A" w14:textId="77777777" w:rsidR="001E245D" w:rsidRPr="00481D2D" w:rsidRDefault="001E245D" w:rsidP="001E245D">
      <w:pPr>
        <w:pStyle w:val="B1"/>
      </w:pPr>
      <w:r w:rsidRPr="00481D2D">
        <w:t>1)</w:t>
      </w:r>
      <w:r w:rsidRPr="00481D2D">
        <w:tab/>
        <w:t>modify the related PDU session context in accordance with the request received from the network.</w:t>
      </w:r>
    </w:p>
    <w:p w14:paraId="2106612F" w14:textId="77777777" w:rsidR="001E245D" w:rsidRPr="00481D2D" w:rsidRDefault="001E245D" w:rsidP="005D46C4">
      <w:pPr>
        <w:pStyle w:val="Heading4"/>
      </w:pPr>
      <w:bookmarkStart w:id="2133" w:name="_Toc132020185"/>
      <w:r w:rsidRPr="00481D2D">
        <w:t>U.2.2.5.1C</w:t>
      </w:r>
      <w:r w:rsidRPr="00481D2D">
        <w:tab/>
        <w:t>Deactivation of a QoS flow for media</w:t>
      </w:r>
      <w:bookmarkEnd w:id="2133"/>
    </w:p>
    <w:p w14:paraId="0CCB06CB" w14:textId="77777777" w:rsidR="001E245D" w:rsidRPr="00481D2D" w:rsidRDefault="001E245D" w:rsidP="001E245D">
      <w:r w:rsidRPr="00481D2D">
        <w:t>When a data stream for media related to a session is released, if the 5GS QoS flow transporting the data stream is no longer needed and allocation of the 5GS QoS flow was requested by the UE, then the UE releases the 5GS QoS flow.</w:t>
      </w:r>
    </w:p>
    <w:p w14:paraId="63D04E7E" w14:textId="77777777" w:rsidR="001E245D" w:rsidRPr="00481D2D" w:rsidRDefault="001E245D" w:rsidP="001E245D">
      <w:pPr>
        <w:pStyle w:val="NO"/>
      </w:pPr>
      <w:r w:rsidRPr="00481D2D">
        <w:t>NOTE:</w:t>
      </w:r>
      <w:r w:rsidRPr="00481D2D">
        <w:tab/>
        <w:t>The 5GS QoS flow can be needed e.g. for other data streams of a session or for other applications in the UE.</w:t>
      </w:r>
    </w:p>
    <w:p w14:paraId="4960332E" w14:textId="77777777" w:rsidR="00094582" w:rsidRPr="00481D2D" w:rsidRDefault="001E245D" w:rsidP="005D46C4">
      <w:pPr>
        <w:pStyle w:val="Heading4"/>
      </w:pPr>
      <w:bookmarkStart w:id="2134" w:name="_Toc132020186"/>
      <w:r w:rsidRPr="00481D2D">
        <w:t>U.2.2.5.1D</w:t>
      </w:r>
      <w:r w:rsidRPr="00481D2D">
        <w:tab/>
      </w:r>
      <w:r w:rsidR="00094582" w:rsidRPr="00481D2D">
        <w:t xml:space="preserve">Default </w:t>
      </w:r>
      <w:r w:rsidR="00094582" w:rsidRPr="00481D2D">
        <w:rPr>
          <w:lang w:eastAsia="zh-CN"/>
        </w:rPr>
        <w:t>QoS flow</w:t>
      </w:r>
      <w:r w:rsidR="00094582" w:rsidRPr="00481D2D">
        <w:t xml:space="preserve"> usage restriction policy</w:t>
      </w:r>
      <w:bookmarkEnd w:id="2134"/>
    </w:p>
    <w:p w14:paraId="0A984BC6" w14:textId="77777777" w:rsidR="00094582" w:rsidRPr="00481D2D" w:rsidRDefault="00094582" w:rsidP="00094582">
      <w:r w:rsidRPr="00481D2D">
        <w:t>The default QoS flow usage restriction policy consists of zero or more default QoS flow usage restriction policy parts.</w:t>
      </w:r>
    </w:p>
    <w:p w14:paraId="0F9F992A" w14:textId="77777777" w:rsidR="00094582" w:rsidRPr="00481D2D" w:rsidRDefault="00094582" w:rsidP="00094582">
      <w:r w:rsidRPr="00481D2D">
        <w:t>The default QoS flow usage restriction policy part consists of a mandatory media type condition and an optional ICSI condition.</w:t>
      </w:r>
    </w:p>
    <w:p w14:paraId="78C39681" w14:textId="77777777" w:rsidR="00094582" w:rsidRPr="00481D2D" w:rsidRDefault="00094582" w:rsidP="00094582">
      <w:r w:rsidRPr="00481D2D">
        <w:t>The default QoS flow usage restriction policy does not apply to UE detected emergency calls.</w:t>
      </w:r>
    </w:p>
    <w:p w14:paraId="0271C030" w14:textId="77777777" w:rsidR="00094582" w:rsidRPr="00481D2D" w:rsidRDefault="00094582" w:rsidP="00094582">
      <w:r w:rsidRPr="00481D2D">
        <w:t>Sending media is restricted according to the default QoS flow usage restriction policy, if sending media is restricted according to at least one default QoS flow usage restriction policy part of the default QoS flow usage restriction policy</w:t>
      </w:r>
      <w:r w:rsidR="00A60B0B">
        <w:t xml:space="preserve"> or if the UE is roaming</w:t>
      </w:r>
      <w:r w:rsidRPr="00481D2D">
        <w:t>.</w:t>
      </w:r>
    </w:p>
    <w:p w14:paraId="60E6A583" w14:textId="77777777" w:rsidR="00094582" w:rsidRPr="00481D2D" w:rsidRDefault="00094582" w:rsidP="00094582">
      <w:r w:rsidRPr="00481D2D">
        <w:t>Sending media is restricted according to the default QoS flow usage restriction policy part if:</w:t>
      </w:r>
    </w:p>
    <w:p w14:paraId="0B6875A7" w14:textId="77777777" w:rsidR="00094582" w:rsidRPr="00481D2D" w:rsidRDefault="00094582" w:rsidP="00094582">
      <w:pPr>
        <w:pStyle w:val="B1"/>
      </w:pPr>
      <w:r w:rsidRPr="00481D2D">
        <w:t>1)</w:t>
      </w:r>
      <w:r w:rsidRPr="00481D2D">
        <w:tab/>
        <w:t>the media is to be sent for a media stream negotiated in a session offered or established by SIP signalling;</w:t>
      </w:r>
    </w:p>
    <w:p w14:paraId="417630BB" w14:textId="77777777" w:rsidR="00094582" w:rsidRPr="00481D2D" w:rsidRDefault="00094582" w:rsidP="00094582">
      <w:pPr>
        <w:pStyle w:val="B1"/>
      </w:pPr>
      <w:r w:rsidRPr="00481D2D">
        <w:t>2)</w:t>
      </w:r>
      <w:r w:rsidRPr="00481D2D">
        <w:tab/>
        <w:t>the media stream is of a media type indicated in the media type condition of the QoS flow usage restriction policy part;</w:t>
      </w:r>
    </w:p>
    <w:p w14:paraId="6E383E16" w14:textId="77777777" w:rsidR="00094582" w:rsidRPr="00481D2D" w:rsidRDefault="00094582" w:rsidP="00094582">
      <w:pPr>
        <w:pStyle w:val="B1"/>
      </w:pPr>
      <w:r w:rsidRPr="00481D2D">
        <w:t>3)</w:t>
      </w:r>
      <w:r w:rsidRPr="00481D2D">
        <w:tab/>
        <w:t>the following is true:</w:t>
      </w:r>
    </w:p>
    <w:p w14:paraId="7EB2CF1E" w14:textId="77777777" w:rsidR="00094582" w:rsidRPr="00481D2D" w:rsidRDefault="00094582" w:rsidP="00094582">
      <w:pPr>
        <w:pStyle w:val="B2"/>
      </w:pPr>
      <w:r w:rsidRPr="00481D2D">
        <w:t>a)</w:t>
      </w:r>
      <w:r w:rsidRPr="00481D2D">
        <w:tab/>
        <w:t>the default QoS flow usage restriction policy part does not have the ICSI condition; or</w:t>
      </w:r>
    </w:p>
    <w:p w14:paraId="2CC0BF4A" w14:textId="77777777" w:rsidR="00094582" w:rsidRPr="00481D2D" w:rsidRDefault="00094582" w:rsidP="00094582">
      <w:pPr>
        <w:pStyle w:val="B2"/>
      </w:pPr>
      <w:r w:rsidRPr="00481D2D">
        <w:t>b)</w:t>
      </w:r>
      <w:r w:rsidRPr="00481D2D">
        <w:tab/>
        <w:t>the session is offered or established by SIP signalling related to an IMS communication service identified in the ICSI condition of the default QoS flow usage restriction policy part; and</w:t>
      </w:r>
    </w:p>
    <w:p w14:paraId="79774A6D" w14:textId="77777777" w:rsidR="00094582" w:rsidRPr="00481D2D" w:rsidRDefault="00094582" w:rsidP="00094582">
      <w:pPr>
        <w:pStyle w:val="B1"/>
      </w:pPr>
      <w:r w:rsidRPr="00481D2D">
        <w:t>4)</w:t>
      </w:r>
      <w:r w:rsidRPr="00481D2D">
        <w:tab/>
        <w:t>the media is to be sent via the default QoS flow of the PD</w:t>
      </w:r>
      <w:r w:rsidR="00755D7C" w:rsidRPr="00481D2D">
        <w:t>U session</w:t>
      </w:r>
      <w:r w:rsidRPr="00481D2D">
        <w:t xml:space="preserve"> for SIP signalling.</w:t>
      </w:r>
    </w:p>
    <w:p w14:paraId="706F41EA" w14:textId="77777777" w:rsidR="00094582" w:rsidRPr="00481D2D" w:rsidRDefault="00094582" w:rsidP="00094582">
      <w:r w:rsidRPr="00481D2D">
        <w:t>The UE may support the default QoS flow usage restriction policy.</w:t>
      </w:r>
    </w:p>
    <w:p w14:paraId="774093D5" w14:textId="77777777" w:rsidR="00094582" w:rsidRPr="00481D2D" w:rsidRDefault="00094582" w:rsidP="00094582">
      <w:r w:rsidRPr="00481D2D">
        <w:t>If the UE supports the default QoS flow usage restriction policy:</w:t>
      </w:r>
    </w:p>
    <w:p w14:paraId="03744CE4" w14:textId="77777777" w:rsidR="00094582" w:rsidRPr="00481D2D" w:rsidRDefault="00094582" w:rsidP="00094582">
      <w:pPr>
        <w:pStyle w:val="B1"/>
      </w:pPr>
      <w:r w:rsidRPr="00481D2D">
        <w:t>1)</w:t>
      </w:r>
      <w:r w:rsidRPr="00481D2D">
        <w:tab/>
        <w:t>the UE shall not send media restricted according to the default QoS flow usage restriction policy; and</w:t>
      </w:r>
    </w:p>
    <w:p w14:paraId="1FB679B5" w14:textId="77777777" w:rsidR="00094582" w:rsidRPr="00481D2D" w:rsidRDefault="00094582" w:rsidP="00094582">
      <w:pPr>
        <w:pStyle w:val="B1"/>
        <w:rPr>
          <w:lang w:eastAsia="zh-CN"/>
        </w:rPr>
      </w:pPr>
      <w:r w:rsidRPr="00481D2D">
        <w:t>2)</w:t>
      </w:r>
      <w:r w:rsidRPr="00481D2D">
        <w:tab/>
        <w:t>the UE may support being configured with the default QoS flow usage restriction policy using one or more of the following methods:</w:t>
      </w:r>
    </w:p>
    <w:p w14:paraId="3667D50B" w14:textId="77777777" w:rsidR="00094582" w:rsidRPr="00481D2D" w:rsidRDefault="00094582" w:rsidP="00094582">
      <w:pPr>
        <w:pStyle w:val="B2"/>
        <w:rPr>
          <w:lang w:eastAsia="zh-CN"/>
        </w:rPr>
      </w:pPr>
      <w:r w:rsidRPr="00481D2D">
        <w:rPr>
          <w:rFonts w:hint="eastAsia"/>
          <w:lang w:eastAsia="zh-CN"/>
        </w:rPr>
        <w:t>a)</w:t>
      </w:r>
      <w:r w:rsidRPr="00481D2D">
        <w:rPr>
          <w:rFonts w:hint="eastAsia"/>
          <w:lang w:eastAsia="zh-CN"/>
        </w:rPr>
        <w:tab/>
        <w:t>t</w:t>
      </w:r>
      <w:r w:rsidRPr="00481D2D">
        <w:t>he Default_QoS_Flow_usage_restriction_policy node of the EF</w:t>
      </w:r>
      <w:r w:rsidRPr="00481D2D">
        <w:rPr>
          <w:vertAlign w:val="subscript"/>
        </w:rPr>
        <w:t>IMSConfigData</w:t>
      </w:r>
      <w:r w:rsidRPr="00481D2D">
        <w:t xml:space="preserve"> file described in 3GPP TS 31.102 [15C];</w:t>
      </w:r>
    </w:p>
    <w:p w14:paraId="4864DAFE" w14:textId="77777777" w:rsidR="00094582" w:rsidRPr="00481D2D" w:rsidRDefault="00094582" w:rsidP="00094582">
      <w:pPr>
        <w:pStyle w:val="B2"/>
        <w:rPr>
          <w:lang w:eastAsia="zh-CN"/>
        </w:rPr>
      </w:pPr>
      <w:r w:rsidRPr="00481D2D">
        <w:rPr>
          <w:rFonts w:hint="eastAsia"/>
          <w:lang w:eastAsia="zh-CN"/>
        </w:rPr>
        <w:t>b)</w:t>
      </w:r>
      <w:r w:rsidRPr="00481D2D">
        <w:rPr>
          <w:rFonts w:hint="eastAsia"/>
          <w:lang w:eastAsia="zh-CN"/>
        </w:rPr>
        <w:tab/>
        <w:t>t</w:t>
      </w:r>
      <w:r w:rsidRPr="00481D2D">
        <w:t>he Default_QoS_Flow_usage_restriction_policy node of the EF</w:t>
      </w:r>
      <w:r w:rsidRPr="00481D2D">
        <w:rPr>
          <w:vertAlign w:val="subscript"/>
        </w:rPr>
        <w:t>IMSConfigData</w:t>
      </w:r>
      <w:r w:rsidRPr="00481D2D">
        <w:t xml:space="preserve"> file described in 3GPP TS 31.10</w:t>
      </w:r>
      <w:r w:rsidRPr="00481D2D">
        <w:rPr>
          <w:rFonts w:hint="eastAsia"/>
          <w:lang w:eastAsia="zh-CN"/>
        </w:rPr>
        <w:t>3</w:t>
      </w:r>
      <w:r w:rsidRPr="00481D2D">
        <w:t> [15</w:t>
      </w:r>
      <w:r w:rsidRPr="00481D2D">
        <w:rPr>
          <w:rFonts w:hint="eastAsia"/>
          <w:lang w:eastAsia="zh-CN"/>
        </w:rPr>
        <w:t>B</w:t>
      </w:r>
      <w:r w:rsidRPr="00481D2D">
        <w:t>]</w:t>
      </w:r>
      <w:r w:rsidRPr="00481D2D">
        <w:rPr>
          <w:rFonts w:hint="eastAsia"/>
          <w:lang w:eastAsia="zh-CN"/>
        </w:rPr>
        <w:t>; and</w:t>
      </w:r>
    </w:p>
    <w:p w14:paraId="60320D80" w14:textId="77777777" w:rsidR="00094582" w:rsidRPr="00481D2D" w:rsidRDefault="00094582" w:rsidP="00C40678">
      <w:pPr>
        <w:pStyle w:val="B2"/>
        <w:rPr>
          <w:lang w:eastAsia="zh-CN"/>
        </w:rPr>
      </w:pPr>
      <w:r w:rsidRPr="00481D2D">
        <w:rPr>
          <w:rFonts w:hint="eastAsia"/>
          <w:lang w:eastAsia="zh-CN"/>
        </w:rPr>
        <w:t>c)</w:t>
      </w:r>
      <w:r w:rsidRPr="00481D2D">
        <w:rPr>
          <w:rFonts w:hint="eastAsia"/>
          <w:lang w:eastAsia="zh-CN"/>
        </w:rPr>
        <w:tab/>
      </w:r>
      <w:r w:rsidRPr="00481D2D">
        <w:t xml:space="preserve">the Default_QoS_Flow_usage_restriction_policy node of </w:t>
      </w:r>
      <w:r w:rsidRPr="00481D2D">
        <w:rPr>
          <w:rFonts w:eastAsia="MS Mincho"/>
        </w:rPr>
        <w:t>3GPP TS 24.167 </w:t>
      </w:r>
      <w:r w:rsidRPr="00481D2D">
        <w:t>[8G].</w:t>
      </w:r>
    </w:p>
    <w:p w14:paraId="7B3CCF6C" w14:textId="77777777" w:rsidR="00094582" w:rsidRPr="00481D2D" w:rsidRDefault="00094582" w:rsidP="00094582">
      <w:r w:rsidRPr="00481D2D">
        <w:t>If the UE is configured with both the Default_QoS_Flow_usage_restriction_policy node of 3GPP TS 24.167 [8G] and the Default_QoS_Flow_usage_restriction_policy node of the EF</w:t>
      </w:r>
      <w:r w:rsidRPr="00481D2D">
        <w:rPr>
          <w:vertAlign w:val="subscript"/>
        </w:rPr>
        <w:t>IMSConfigData</w:t>
      </w:r>
      <w:r w:rsidRPr="00481D2D">
        <w:t xml:space="preserve"> file described in 3GPP TS 31.102 [15C] or 3GPP TS 31.103 [15B], then the Default_QoS_Flow_usage_restriction_policy node of the EF</w:t>
      </w:r>
      <w:r w:rsidRPr="00481D2D">
        <w:rPr>
          <w:vertAlign w:val="subscript"/>
        </w:rPr>
        <w:t>IMSConfigData</w:t>
      </w:r>
      <w:r w:rsidRPr="00481D2D">
        <w:t xml:space="preserve"> file shall take precedence.</w:t>
      </w:r>
    </w:p>
    <w:p w14:paraId="66EE5FF6" w14:textId="77777777" w:rsidR="001E245D" w:rsidRPr="00481D2D" w:rsidRDefault="00094582" w:rsidP="00C40678">
      <w:pPr>
        <w:pStyle w:val="NO"/>
      </w:pPr>
      <w:r w:rsidRPr="00481D2D">
        <w:t>NOTE:</w:t>
      </w:r>
      <w:r w:rsidRPr="00481D2D">
        <w:rPr>
          <w:rFonts w:hint="eastAsia"/>
          <w:lang w:eastAsia="zh-CN"/>
        </w:rPr>
        <w:tab/>
      </w:r>
      <w:r w:rsidRPr="00481D2D">
        <w:rPr>
          <w:lang w:eastAsia="zh-CN"/>
        </w:rPr>
        <w:t>Precedence</w:t>
      </w:r>
      <w:r w:rsidRPr="00481D2D">
        <w:t xml:space="preserve"> for files configured on both the USIM and ISIM is defined in 3GPP TS 31.103 [15B].</w:t>
      </w:r>
    </w:p>
    <w:p w14:paraId="61E458C6" w14:textId="77777777" w:rsidR="001E245D" w:rsidRPr="00481D2D" w:rsidRDefault="001E245D" w:rsidP="005D46C4">
      <w:pPr>
        <w:pStyle w:val="Heading4"/>
      </w:pPr>
      <w:bookmarkStart w:id="2135" w:name="_Toc132020187"/>
      <w:r w:rsidRPr="00481D2D">
        <w:t>U.2.2.5.2</w:t>
      </w:r>
      <w:r w:rsidRPr="00481D2D">
        <w:tab/>
        <w:t>Special requirements applying to forked responses</w:t>
      </w:r>
      <w:bookmarkEnd w:id="2135"/>
    </w:p>
    <w:p w14:paraId="102EA02A" w14:textId="77777777" w:rsidR="001E245D" w:rsidRPr="00481D2D" w:rsidRDefault="001E245D" w:rsidP="001E245D">
      <w:pPr>
        <w:pStyle w:val="NO"/>
      </w:pPr>
      <w:r w:rsidRPr="00481D2D">
        <w:t>NOTE 1:</w:t>
      </w:r>
      <w:r w:rsidRPr="00481D2D">
        <w:tab/>
        <w:t>The procedures in this subclause only apply when the UE requests activation and modification of 5GS QoS flows for media . In the case where the network activates and modifies the 5GS QoS flows for media the network takes care of the handling of 5GS QoS flows in the case of forking.</w:t>
      </w:r>
    </w:p>
    <w:p w14:paraId="67C324E0" w14:textId="77777777" w:rsidR="001E245D" w:rsidRPr="00481D2D" w:rsidRDefault="001E245D" w:rsidP="001E245D">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446A995D" w14:textId="77777777" w:rsidR="001E245D" w:rsidRPr="00481D2D" w:rsidRDefault="001E245D" w:rsidP="001E245D">
      <w:pPr>
        <w:pStyle w:val="B1"/>
      </w:pPr>
      <w:r w:rsidRPr="00481D2D">
        <w:t>1)</w:t>
      </w:r>
      <w:r w:rsidRPr="00481D2D">
        <w:tab/>
        <w:t>T</w:t>
      </w:r>
      <w:r w:rsidRPr="00481D2D">
        <w:rPr>
          <w:bCs/>
        </w:rPr>
        <w:t xml:space="preserve">he resource requirements of the subsequent SDP can be accommodated by the existing resources requested. </w:t>
      </w:r>
      <w:r w:rsidRPr="00481D2D">
        <w:t>The UE performs no further resource requests.</w:t>
      </w:r>
    </w:p>
    <w:p w14:paraId="488A6584" w14:textId="77777777" w:rsidR="001E245D" w:rsidRPr="00481D2D" w:rsidRDefault="001E245D" w:rsidP="001E245D">
      <w:pPr>
        <w:pStyle w:val="B1"/>
      </w:pPr>
      <w:r w:rsidRPr="00481D2D">
        <w:t>2)</w:t>
      </w:r>
      <w:r w:rsidRPr="00481D2D">
        <w:tab/>
        <w:t>T</w:t>
      </w:r>
      <w:r w:rsidRPr="00481D2D">
        <w:rPr>
          <w:bCs/>
        </w:rPr>
        <w:t xml:space="preserve">he subsequent SDP introduces different QoS requirements or additional IP flows. </w:t>
      </w:r>
      <w:r w:rsidRPr="00481D2D">
        <w:t>The UE requests further resource allocation according to subclause U.2.2.5.1.</w:t>
      </w:r>
    </w:p>
    <w:p w14:paraId="006565E7" w14:textId="77777777" w:rsidR="001E245D" w:rsidRPr="00481D2D" w:rsidRDefault="001E245D" w:rsidP="001E245D">
      <w:pPr>
        <w:pStyle w:val="B1"/>
      </w:pPr>
      <w:r w:rsidRPr="00481D2D">
        <w:t>3)</w:t>
      </w:r>
      <w:r w:rsidRPr="00481D2D">
        <w:tab/>
        <w:t>T</w:t>
      </w:r>
      <w:r w:rsidRPr="00481D2D">
        <w:rPr>
          <w:bCs/>
        </w:rPr>
        <w:t xml:space="preserve">he subsequent SDP introduces one or more additional IP flows. </w:t>
      </w:r>
      <w:r w:rsidRPr="00481D2D">
        <w:t>The UE requests further resource allocation according to subclause U.2.2.5.1.</w:t>
      </w:r>
    </w:p>
    <w:p w14:paraId="4D030670" w14:textId="77777777" w:rsidR="001E245D" w:rsidRPr="00481D2D" w:rsidRDefault="001E245D" w:rsidP="001E245D">
      <w:pPr>
        <w:pStyle w:val="NO"/>
      </w:pPr>
      <w:r w:rsidRPr="00481D2D">
        <w:t>NOTE 2:</w:t>
      </w:r>
      <w:r w:rsidR="006E59FF" w:rsidRPr="00481D2D">
        <w:tab/>
      </w:r>
      <w:r w:rsidRPr="00481D2D">
        <w:t>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081AE763" w14:textId="77777777" w:rsidR="001E245D" w:rsidRPr="00481D2D" w:rsidRDefault="001E245D" w:rsidP="001E245D">
      <w:r w:rsidRPr="00481D2D">
        <w:t>When a final answer is received for one of the early dialogs,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0B2B63A9" w14:textId="77777777" w:rsidR="001E245D" w:rsidRPr="00481D2D" w:rsidRDefault="001E245D" w:rsidP="001E245D">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14:paraId="1A9B01B2" w14:textId="77777777" w:rsidR="001E245D" w:rsidRPr="00481D2D" w:rsidRDefault="001E245D" w:rsidP="005D46C4">
      <w:pPr>
        <w:pStyle w:val="Heading4"/>
      </w:pPr>
      <w:bookmarkStart w:id="2136" w:name="_Toc132020188"/>
      <w:r w:rsidRPr="00481D2D">
        <w:t>U.2.2.5.3</w:t>
      </w:r>
      <w:r w:rsidRPr="00481D2D">
        <w:tab/>
        <w:t>Unsuccessful situations</w:t>
      </w:r>
      <w:bookmarkEnd w:id="2136"/>
    </w:p>
    <w:p w14:paraId="479CBF16" w14:textId="77777777" w:rsidR="0083515A" w:rsidRPr="00481D2D" w:rsidRDefault="0083515A" w:rsidP="0083515A">
      <w:r w:rsidRPr="00481D2D">
        <w:t>The UE can receive resource reservation related error codes in a PDU SESSION MODIFICATION REJECT as described in 3GPP TS 24.501 [258]. If the UE receives a resource reservation related error code, the UE shall either handle the resource reservation failure as described in subclause 6.1.1 or retransmit the message up to three times.</w:t>
      </w:r>
    </w:p>
    <w:p w14:paraId="635B9C63" w14:textId="77777777" w:rsidR="00E74840" w:rsidRPr="00481D2D" w:rsidRDefault="00E74840" w:rsidP="005D46C4">
      <w:pPr>
        <w:pStyle w:val="Heading3"/>
      </w:pPr>
      <w:bookmarkStart w:id="2137" w:name="_Toc132020189"/>
      <w:r w:rsidRPr="00481D2D">
        <w:t>U.2.2.6</w:t>
      </w:r>
      <w:r w:rsidRPr="00481D2D">
        <w:tab/>
        <w:t>Emergency service</w:t>
      </w:r>
      <w:bookmarkEnd w:id="2137"/>
    </w:p>
    <w:p w14:paraId="4C8B634C" w14:textId="77777777" w:rsidR="006F5691" w:rsidRPr="00481D2D" w:rsidRDefault="006F5691" w:rsidP="005D46C4">
      <w:pPr>
        <w:pStyle w:val="Heading4"/>
      </w:pPr>
      <w:bookmarkStart w:id="2138" w:name="_Toc132020190"/>
      <w:r w:rsidRPr="00481D2D">
        <w:t>U.2.2.6.1</w:t>
      </w:r>
      <w:r w:rsidRPr="00481D2D">
        <w:tab/>
        <w:t>General</w:t>
      </w:r>
      <w:bookmarkEnd w:id="2138"/>
    </w:p>
    <w:p w14:paraId="1A6D3294" w14:textId="77777777" w:rsidR="006F5691" w:rsidRPr="00481D2D" w:rsidRDefault="008E646D" w:rsidP="006F5691">
      <w:r w:rsidRPr="00481D2D">
        <w:t xml:space="preserve">For the purposes of this document, an emergency </w:t>
      </w:r>
      <w:r w:rsidRPr="00481D2D">
        <w:rPr>
          <w:lang w:eastAsia="zh-CN"/>
        </w:rPr>
        <w:t xml:space="preserve">PDU session is the equivalent of emergency bearers; i.e. the 5GS defines </w:t>
      </w:r>
      <w:r w:rsidRPr="00481D2D">
        <w:t>emergency bearers for the support of emergency calls</w:t>
      </w:r>
      <w:r w:rsidRPr="00481D2D">
        <w:rPr>
          <w:lang w:eastAsia="zh-CN"/>
        </w:rPr>
        <w:t>.</w:t>
      </w:r>
      <w:r w:rsidRPr="00481D2D">
        <w:t xml:space="preserve"> </w:t>
      </w:r>
      <w:r w:rsidR="006F5691" w:rsidRPr="00481D2D">
        <w:t xml:space="preserve">Emergency </w:t>
      </w:r>
      <w:r w:rsidR="006F5691" w:rsidRPr="00481D2D">
        <w:rPr>
          <w:rFonts w:hint="eastAsia"/>
          <w:lang w:eastAsia="zh-CN"/>
        </w:rPr>
        <w:t>PDU session</w:t>
      </w:r>
      <w:r w:rsidR="006F5691" w:rsidRPr="00481D2D">
        <w:t xml:space="preserve"> </w:t>
      </w:r>
      <w:r w:rsidR="006F5691" w:rsidRPr="00481D2D">
        <w:rPr>
          <w:rFonts w:hint="eastAsia"/>
          <w:lang w:eastAsia="zh-CN"/>
        </w:rPr>
        <w:t>is</w:t>
      </w:r>
      <w:r w:rsidR="006F5691" w:rsidRPr="00481D2D">
        <w:t xml:space="preserve"> defined for use in emergency calls in </w:t>
      </w:r>
      <w:r w:rsidR="006F5691" w:rsidRPr="00481D2D">
        <w:rPr>
          <w:rFonts w:hint="eastAsia"/>
          <w:lang w:eastAsia="zh-CN"/>
        </w:rPr>
        <w:t>5G</w:t>
      </w:r>
      <w:r w:rsidR="006F5691" w:rsidRPr="00481D2D">
        <w:t xml:space="preserve">S and core network support of </w:t>
      </w:r>
      <w:r w:rsidR="006F5691" w:rsidRPr="00481D2D">
        <w:rPr>
          <w:rFonts w:hint="eastAsia"/>
          <w:lang w:eastAsia="zh-CN"/>
        </w:rPr>
        <w:t>emergency PDU session</w:t>
      </w:r>
      <w:r w:rsidR="006F5691" w:rsidRPr="00481D2D">
        <w:t xml:space="preserve"> is indicated to the UE in NAS signalling. Where the UE recognises that a call request is an emergency call and the core network supports emergency </w:t>
      </w:r>
      <w:r w:rsidR="006F5691" w:rsidRPr="00481D2D">
        <w:rPr>
          <w:rFonts w:hint="eastAsia"/>
          <w:lang w:eastAsia="zh-CN"/>
        </w:rPr>
        <w:t>PDU session</w:t>
      </w:r>
      <w:r w:rsidR="006F5691" w:rsidRPr="00481D2D">
        <w:t xml:space="preserve">, the UE shall use </w:t>
      </w:r>
      <w:r w:rsidR="006F5691" w:rsidRPr="00481D2D">
        <w:rPr>
          <w:rFonts w:hint="eastAsia"/>
          <w:lang w:eastAsia="zh-CN"/>
        </w:rPr>
        <w:t>emergency PDU session</w:t>
      </w:r>
      <w:r w:rsidR="006F5691" w:rsidRPr="00481D2D">
        <w:t xml:space="preserve"> for both signalling and media for emergency calls made using the IM CN subsystem.</w:t>
      </w:r>
    </w:p>
    <w:p w14:paraId="6A3A14AE" w14:textId="77777777" w:rsidR="009A4D58" w:rsidRPr="00481D2D" w:rsidRDefault="006F5691" w:rsidP="009A4D58">
      <w:pPr>
        <w:rPr>
          <w:lang w:eastAsia="ja-JP"/>
        </w:rPr>
      </w:pPr>
      <w:r w:rsidRPr="00481D2D">
        <w:t xml:space="preserve">Some jurisdictions allow emergency calls to be made when the UE does not contain an </w:t>
      </w:r>
      <w:r w:rsidRPr="00481D2D">
        <w:rPr>
          <w:rFonts w:hint="eastAsia"/>
          <w:lang w:eastAsia="zh-CN"/>
        </w:rPr>
        <w:t>UICC</w:t>
      </w:r>
      <w:r w:rsidRPr="00481D2D">
        <w:t xml:space="preserve">, or where the credentials are not accepted. Additionally, where the UE is in state </w:t>
      </w:r>
      <w:r w:rsidRPr="00481D2D">
        <w:rPr>
          <w:rFonts w:hint="eastAsia"/>
          <w:lang w:eastAsia="zh-CN"/>
        </w:rPr>
        <w:t>5G</w:t>
      </w:r>
      <w:r w:rsidRPr="00481D2D">
        <w:t xml:space="preserve">MM-REGISTERED.LIMITED-SERVICE </w:t>
      </w:r>
      <w:r w:rsidR="0070343F" w:rsidRPr="00481D2D">
        <w:t>or</w:t>
      </w:r>
      <w:r w:rsidRPr="00481D2D">
        <w:t xml:space="preserve"> </w:t>
      </w:r>
      <w:r w:rsidRPr="00481D2D">
        <w:rPr>
          <w:rFonts w:hint="eastAsia"/>
          <w:lang w:eastAsia="zh-CN"/>
        </w:rPr>
        <w:t>5G</w:t>
      </w:r>
      <w:r w:rsidRPr="00481D2D">
        <w:t xml:space="preserve">MM-REGISTERED.PLMN-SEARCH, a normal </w:t>
      </w:r>
      <w:r w:rsidR="00B317EA" w:rsidRPr="00481D2D">
        <w:t>r</w:t>
      </w:r>
      <w:r w:rsidRPr="00481D2D">
        <w:rPr>
          <w:rFonts w:hint="eastAsia"/>
          <w:lang w:eastAsia="zh-CN"/>
        </w:rPr>
        <w:t>egistration</w:t>
      </w:r>
      <w:r w:rsidRPr="00481D2D">
        <w:t xml:space="preserve"> </w:t>
      </w:r>
      <w:r w:rsidR="00B317EA" w:rsidRPr="00481D2D">
        <w:t xml:space="preserve">in 5GS </w:t>
      </w:r>
      <w:r w:rsidRPr="00481D2D">
        <w:t xml:space="preserve">has been attempted </w:t>
      </w:r>
      <w:r w:rsidR="009A4D58" w:rsidRPr="00481D2D">
        <w:t>but</w:t>
      </w:r>
      <w:r w:rsidRPr="00481D2D">
        <w:t xml:space="preserve"> it can also be assumed that a registration in the IM CN subsystem will also fail. In such cases, </w:t>
      </w:r>
      <w:r w:rsidR="00094582" w:rsidRPr="00481D2D">
        <w:t xml:space="preserve">subject to the lower layers indicating that the network </w:t>
      </w:r>
      <w:r w:rsidR="00094582" w:rsidRPr="00481D2D">
        <w:rPr>
          <w:rFonts w:hint="eastAsia"/>
          <w:lang w:eastAsia="ja-JP"/>
        </w:rPr>
        <w:t>d</w:t>
      </w:r>
      <w:r w:rsidR="00094582" w:rsidRPr="00481D2D">
        <w:rPr>
          <w:lang w:eastAsia="ja-JP"/>
        </w:rPr>
        <w:t xml:space="preserve">oes </w:t>
      </w:r>
      <w:r w:rsidR="00094582" w:rsidRPr="00481D2D">
        <w:t xml:space="preserve">support emergency bearer services in limited service state (see 3GPP TS 36.331 [19F] or 3GPP TS 38.331 [19G]), </w:t>
      </w:r>
      <w:r w:rsidRPr="00481D2D">
        <w:t xml:space="preserve">the procedures for emergency calls without registration </w:t>
      </w:r>
      <w:r w:rsidR="009A4D58" w:rsidRPr="00481D2D">
        <w:t xml:space="preserve">can be </w:t>
      </w:r>
      <w:r w:rsidRPr="00481D2D">
        <w:t>appl</w:t>
      </w:r>
      <w:r w:rsidR="009A4D58" w:rsidRPr="00481D2D">
        <w:t>ied</w:t>
      </w:r>
      <w:r w:rsidRPr="00481D2D">
        <w:t>, as defined in subclause 5.1.6.8.2.</w:t>
      </w:r>
      <w:r w:rsidR="009A4D58" w:rsidRPr="00481D2D">
        <w:rPr>
          <w:rFonts w:hint="eastAsia"/>
          <w:lang w:eastAsia="ja-JP"/>
        </w:rPr>
        <w:t xml:space="preserve"> If the</w:t>
      </w:r>
      <w:r w:rsidR="009A4D58" w:rsidRPr="00481D2D">
        <w:rPr>
          <w:lang w:eastAsia="ja-JP"/>
        </w:rPr>
        <w:t xml:space="preserve"> </w:t>
      </w:r>
      <w:r w:rsidR="009A4D58" w:rsidRPr="00481D2D">
        <w:rPr>
          <w:rFonts w:hint="eastAsia"/>
          <w:lang w:eastAsia="ja-JP"/>
        </w:rPr>
        <w:t xml:space="preserve">5GS </w:t>
      </w:r>
      <w:r w:rsidR="009A4D58" w:rsidRPr="00481D2D">
        <w:rPr>
          <w:lang w:eastAsia="ja-JP"/>
        </w:rPr>
        <w:t xml:space="preserve">primary </w:t>
      </w:r>
      <w:r w:rsidR="009A4D58" w:rsidRPr="00481D2D">
        <w:rPr>
          <w:rFonts w:hint="eastAsia"/>
          <w:lang w:eastAsia="ja-JP"/>
        </w:rPr>
        <w:t xml:space="preserve">authentication procedure has already succeeded during the latest normal or emergency </w:t>
      </w:r>
      <w:r w:rsidR="00B317EA" w:rsidRPr="00481D2D">
        <w:t>registration</w:t>
      </w:r>
      <w:r w:rsidR="009A4D58" w:rsidRPr="00481D2D">
        <w:rPr>
          <w:rFonts w:hint="eastAsia"/>
          <w:lang w:eastAsia="ja-JP"/>
        </w:rPr>
        <w:t xml:space="preserve"> procedure</w:t>
      </w:r>
      <w:r w:rsidR="00B317EA" w:rsidRPr="00481D2D">
        <w:t xml:space="preserve"> in 5GS</w:t>
      </w:r>
      <w:r w:rsidR="009A4D58" w:rsidRPr="00481D2D">
        <w:rPr>
          <w:rFonts w:hint="eastAsia"/>
          <w:lang w:eastAsia="ja-JP"/>
        </w:rPr>
        <w:t xml:space="preserve">, the UE shall </w:t>
      </w:r>
      <w:r w:rsidR="009A4D58" w:rsidRPr="00481D2D">
        <w:rPr>
          <w:lang w:eastAsia="ja-JP"/>
        </w:rPr>
        <w:t>perform an initial emergency registration, as described in subclause 5.1.6.2</w:t>
      </w:r>
      <w:r w:rsidR="009A4D58" w:rsidRPr="00481D2D">
        <w:rPr>
          <w:rFonts w:hint="eastAsia"/>
          <w:lang w:eastAsia="ja-JP"/>
        </w:rPr>
        <w:t xml:space="preserve"> before </w:t>
      </w:r>
      <w:r w:rsidR="009A4D58" w:rsidRPr="00481D2D">
        <w:rPr>
          <w:lang w:eastAsia="ja-JP"/>
        </w:rPr>
        <w:t>attempt</w:t>
      </w:r>
      <w:r w:rsidR="009A4D58" w:rsidRPr="00481D2D">
        <w:rPr>
          <w:rFonts w:hint="eastAsia"/>
          <w:lang w:eastAsia="ja-JP"/>
        </w:rPr>
        <w:t>ing</w:t>
      </w:r>
      <w:r w:rsidR="009A4D58" w:rsidRPr="00481D2D">
        <w:rPr>
          <w:lang w:eastAsia="ja-JP"/>
        </w:rPr>
        <w:t xml:space="preserve"> an emergency call as described in subclause 5.1.6.8.3.</w:t>
      </w:r>
    </w:p>
    <w:p w14:paraId="51384AE6" w14:textId="77777777" w:rsidR="006F5691" w:rsidRPr="00481D2D" w:rsidRDefault="009A4D58" w:rsidP="009A4D58">
      <w:pPr>
        <w:pStyle w:val="NO"/>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 xml:space="preserve">5GS primary authentication procedure has succeeded during the emergency </w:t>
      </w:r>
      <w:r w:rsidR="00B317EA" w:rsidRPr="00481D2D">
        <w:rPr>
          <w:lang w:eastAsia="ja-JP"/>
        </w:rPr>
        <w:t>registration</w:t>
      </w:r>
      <w:r w:rsidRPr="00481D2D">
        <w:rPr>
          <w:lang w:eastAsia="ja-JP"/>
        </w:rPr>
        <w:t xml:space="preserve"> procedure </w:t>
      </w:r>
      <w:r w:rsidR="00B317EA" w:rsidRPr="00481D2D">
        <w:rPr>
          <w:lang w:eastAsia="ja-JP"/>
        </w:rPr>
        <w:t xml:space="preserve">in 5GS </w:t>
      </w:r>
      <w:r w:rsidRPr="00481D2D">
        <w:rPr>
          <w:lang w:eastAsia="ja-JP"/>
        </w:rPr>
        <w:t xml:space="preserve">when </w:t>
      </w:r>
      <w:r w:rsidR="00503AF7" w:rsidRPr="00481D2D">
        <w:rPr>
          <w:lang w:eastAsia="ja-JP"/>
        </w:rPr>
        <w:t xml:space="preserve">a </w:t>
      </w:r>
      <w:r w:rsidRPr="00481D2D">
        <w:rPr>
          <w:lang w:eastAsia="ar-SA"/>
        </w:rPr>
        <w:t xml:space="preserve">non-null integrity protection algorithm (i.e. other than 5G-IA0 algorithm) </w:t>
      </w:r>
      <w:r w:rsidR="00503AF7" w:rsidRPr="00481D2D">
        <w:rPr>
          <w:lang w:eastAsia="ar-SA"/>
        </w:rPr>
        <w:t>is</w:t>
      </w:r>
      <w:r w:rsidRPr="00481D2D">
        <w:rPr>
          <w:lang w:eastAsia="ar-SA"/>
        </w:rPr>
        <w:t xml:space="preserve"> received in the NAS signalling SECURITY MODE COMMAND message.</w:t>
      </w:r>
    </w:p>
    <w:p w14:paraId="779E44C6" w14:textId="77777777" w:rsidR="00900E48" w:rsidRPr="00481D2D" w:rsidRDefault="006F5691" w:rsidP="00900E48">
      <w:r w:rsidRPr="00481D2D">
        <w:rPr>
          <w:rFonts w:hint="eastAsia"/>
          <w:lang w:eastAsia="zh-CN"/>
        </w:rPr>
        <w:t>T</w:t>
      </w:r>
      <w:r w:rsidRPr="00481D2D">
        <w:t xml:space="preserve">o perform emergency registration, the UE shall request </w:t>
      </w:r>
      <w:r w:rsidRPr="00481D2D">
        <w:rPr>
          <w:rFonts w:hint="eastAsia"/>
          <w:lang w:eastAsia="zh-CN"/>
        </w:rPr>
        <w:t xml:space="preserve">to establish </w:t>
      </w:r>
      <w:r w:rsidRPr="00481D2D">
        <w:t>a</w:t>
      </w:r>
      <w:r w:rsidRPr="00481D2D">
        <w:rPr>
          <w:rFonts w:hint="eastAsia"/>
          <w:lang w:eastAsia="zh-CN"/>
        </w:rPr>
        <w:t>n emergency</w:t>
      </w:r>
      <w:r w:rsidRPr="00481D2D">
        <w:t xml:space="preserve"> PD</w:t>
      </w:r>
      <w:r w:rsidRPr="00481D2D">
        <w:rPr>
          <w:rFonts w:hint="eastAsia"/>
          <w:lang w:eastAsia="zh-CN"/>
        </w:rPr>
        <w:t>U</w:t>
      </w:r>
      <w:r w:rsidRPr="00481D2D">
        <w:t xml:space="preserve"> </w:t>
      </w:r>
      <w:r w:rsidRPr="00481D2D">
        <w:rPr>
          <w:rFonts w:hint="eastAsia"/>
          <w:lang w:eastAsia="zh-CN"/>
        </w:rPr>
        <w:t>session</w:t>
      </w:r>
      <w:r w:rsidR="00900E48" w:rsidRPr="00481D2D">
        <w:t xml:space="preserve"> as described in 3GPP TS 24.501 [258]</w:t>
      </w:r>
      <w:r w:rsidRPr="00481D2D">
        <w:t xml:space="preserve">. The procedures for </w:t>
      </w:r>
      <w:r w:rsidRPr="00481D2D">
        <w:rPr>
          <w:rFonts w:hint="eastAsia"/>
          <w:lang w:eastAsia="zh-CN"/>
        </w:rPr>
        <w:t>PDU session establishment</w:t>
      </w:r>
      <w:r w:rsidRPr="00481D2D">
        <w:t xml:space="preserve"> and P-CSCF discovery, as described in subclause U.2.2.1 of this specification apply accordingly.</w:t>
      </w:r>
    </w:p>
    <w:p w14:paraId="0DC15D5D" w14:textId="77777777" w:rsidR="00900E48" w:rsidRPr="00481D2D" w:rsidRDefault="00900E48" w:rsidP="00900E48">
      <w:r w:rsidRPr="00481D2D">
        <w:t>In the present document, "</w:t>
      </w:r>
      <w:r w:rsidRPr="00481D2D">
        <w:rPr>
          <w:lang w:eastAsia="ja-JP"/>
        </w:rPr>
        <w:t>EMS is Y</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4E276EF5" w14:textId="77777777" w:rsidR="00900E48" w:rsidRPr="00481D2D" w:rsidRDefault="00900E48" w:rsidP="00900E48">
      <w:pPr>
        <w:pStyle w:val="B1"/>
        <w:rPr>
          <w:lang w:eastAsia="zh-CN"/>
        </w:rPr>
      </w:pPr>
      <w:r w:rsidRPr="00481D2D">
        <w:t>a)</w:t>
      </w:r>
      <w:r w:rsidRPr="00481D2D">
        <w:tab/>
        <w:t xml:space="preserve">if </w:t>
      </w:r>
      <w:r w:rsidRPr="00481D2D">
        <w:rPr>
          <w:lang w:eastAsia="ja-JP"/>
        </w:rPr>
        <w:t>the UE is</w:t>
      </w:r>
      <w:r w:rsidRPr="00481D2D">
        <w:t xml:space="preserve"> in an NR cell connected to 5GCN, the network indicates in the REGISTRATION ACCEPT message that EMC</w:t>
      </w:r>
      <w:r w:rsidRPr="00481D2D">
        <w:rPr>
          <w:lang w:eastAsia="ja-JP"/>
        </w:rPr>
        <w:t xml:space="preserve"> is set to either "Emergency services supported in NR connected to 5GCN only" or "Emergency services supported in NR connected to 5GCN and E-UTRA connected to 5GCN" as described in </w:t>
      </w:r>
      <w:r w:rsidRPr="00481D2D">
        <w:t>3GPP TS 24.501 [258]</w:t>
      </w:r>
      <w:r w:rsidRPr="00481D2D">
        <w:rPr>
          <w:lang w:eastAsia="ja-JP"/>
        </w:rPr>
        <w:t>; or</w:t>
      </w:r>
    </w:p>
    <w:p w14:paraId="59D8935B" w14:textId="77777777"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C</w:t>
      </w:r>
      <w:r w:rsidRPr="00481D2D">
        <w:rPr>
          <w:lang w:eastAsia="ja-JP"/>
        </w:rPr>
        <w:t xml:space="preserve"> is set to either "Emergency services supported in E-UTRA connected to 5GCN only" or "Emergency services supported in NR connected to 5GCN and E-UTRA connected to 5GCN" as described in </w:t>
      </w:r>
      <w:r w:rsidRPr="00481D2D">
        <w:t>3GPP TS 24.501 [258]</w:t>
      </w:r>
      <w:r w:rsidRPr="00481D2D">
        <w:rPr>
          <w:lang w:eastAsia="ja-JP"/>
        </w:rPr>
        <w:t>.</w:t>
      </w:r>
    </w:p>
    <w:p w14:paraId="6499E88B" w14:textId="77777777" w:rsidR="00900E48" w:rsidRPr="00481D2D" w:rsidRDefault="00900E48" w:rsidP="00900E48">
      <w:r w:rsidRPr="00481D2D">
        <w:t xml:space="preserve">In </w:t>
      </w:r>
      <w:r w:rsidRPr="00481D2D">
        <w:rPr>
          <w:rFonts w:hint="eastAsia"/>
          <w:lang w:eastAsia="ja-JP"/>
        </w:rPr>
        <w:t>the</w:t>
      </w:r>
      <w:r w:rsidRPr="00481D2D">
        <w:t xml:space="preserve"> present document, "</w:t>
      </w:r>
      <w:r w:rsidRPr="00481D2D">
        <w:rPr>
          <w:lang w:eastAsia="ja-JP"/>
        </w:rPr>
        <w:t>EMS is N</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7F7AF834" w14:textId="77777777"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C</w:t>
      </w:r>
      <w:r w:rsidRPr="00481D2D">
        <w:rPr>
          <w:lang w:eastAsia="ja-JP"/>
        </w:rPr>
        <w:t xml:space="preserve"> is set to either "Emergency services not supported" or "Emergency services supported in E-UTRA connected to 5GCN only" as described in </w:t>
      </w:r>
      <w:r w:rsidRPr="00481D2D">
        <w:t>3GPP TS 24.501 [258]</w:t>
      </w:r>
      <w:r w:rsidRPr="00481D2D">
        <w:rPr>
          <w:lang w:eastAsia="ja-JP"/>
        </w:rPr>
        <w:t>; or</w:t>
      </w:r>
    </w:p>
    <w:p w14:paraId="2B90EFAF" w14:textId="77777777" w:rsidR="00900E48" w:rsidRPr="00481D2D" w:rsidRDefault="00900E48" w:rsidP="00900E48">
      <w:pPr>
        <w:pStyle w:val="B1"/>
        <w:rPr>
          <w:lang w:eastAsia="ja-JP"/>
        </w:rPr>
      </w:pPr>
      <w:r w:rsidRPr="00481D2D">
        <w:t>b)</w:t>
      </w:r>
      <w:r w:rsidRPr="00481D2D">
        <w:tab/>
        <w:t xml:space="preserve">if </w:t>
      </w:r>
      <w:r w:rsidRPr="00481D2D">
        <w:rPr>
          <w:lang w:eastAsia="ja-JP"/>
        </w:rPr>
        <w:t>the UE is in an E-UTRA</w:t>
      </w:r>
      <w:r w:rsidRPr="00481D2D">
        <w:t xml:space="preserve"> cell</w:t>
      </w:r>
      <w:r w:rsidRPr="00481D2D">
        <w:rPr>
          <w:lang w:eastAsia="ja-JP"/>
        </w:rPr>
        <w:t xml:space="preserve"> connected to 5GCN,</w:t>
      </w:r>
      <w:r w:rsidRPr="00481D2D">
        <w:t xml:space="preserve"> the network indicates in the REGISTRATION ACCEPT message that EMC</w:t>
      </w:r>
      <w:r w:rsidRPr="00481D2D">
        <w:rPr>
          <w:lang w:eastAsia="ja-JP"/>
        </w:rPr>
        <w:t xml:space="preserve"> is set to either "Emergency services not supported" or "Emergency services supported in NR connected to 5GCN only" as described in </w:t>
      </w:r>
      <w:r w:rsidRPr="00481D2D">
        <w:t>3GPP TS 24.501 [258]</w:t>
      </w:r>
      <w:r w:rsidRPr="00481D2D">
        <w:rPr>
          <w:lang w:eastAsia="ja-JP"/>
        </w:rPr>
        <w:t>.</w:t>
      </w:r>
    </w:p>
    <w:p w14:paraId="7247CBBC" w14:textId="77777777" w:rsidR="00900E48" w:rsidRPr="00481D2D" w:rsidRDefault="00900E48" w:rsidP="00900E48">
      <w:r w:rsidRPr="00481D2D">
        <w:t>In the present document, "</w:t>
      </w:r>
      <w:r w:rsidRPr="00481D2D">
        <w:rPr>
          <w:lang w:eastAsia="ja-JP"/>
        </w:rPr>
        <w:t>ESFB is Y</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475FF038" w14:textId="77777777"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supported in NR connected to 5GCN only" or "Emergency service fallback supported in NR connected to 5GCN and E-UTRA connected to 5GCN" as described in </w:t>
      </w:r>
      <w:r w:rsidRPr="00481D2D">
        <w:t>3GPP TS 24.501 [258]</w:t>
      </w:r>
      <w:r w:rsidRPr="00481D2D">
        <w:rPr>
          <w:lang w:eastAsia="ja-JP"/>
        </w:rPr>
        <w:t>; or</w:t>
      </w:r>
    </w:p>
    <w:p w14:paraId="468F772D" w14:textId="77777777"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supported in E-UTRA connected to 5GCN only" or "Emergency service fallback supported in NR connected to 5GCN and E-UTRA connected to 5GCN" as described in </w:t>
      </w:r>
      <w:r w:rsidRPr="00481D2D">
        <w:t>3GPP TS 24.501 [258]</w:t>
      </w:r>
      <w:r w:rsidRPr="00481D2D">
        <w:rPr>
          <w:lang w:eastAsia="ja-JP"/>
        </w:rPr>
        <w:t>.</w:t>
      </w:r>
    </w:p>
    <w:p w14:paraId="08DBC33B" w14:textId="77777777" w:rsidR="00900E48" w:rsidRPr="00481D2D" w:rsidRDefault="00900E48" w:rsidP="00900E48">
      <w:r w:rsidRPr="00481D2D">
        <w:t>In the present document, "</w:t>
      </w:r>
      <w:r w:rsidRPr="00481D2D">
        <w:rPr>
          <w:lang w:eastAsia="ja-JP"/>
        </w:rPr>
        <w:t>ESFB is N</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71DD65A7" w14:textId="77777777"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not supported" or "Emergency service fallback supported in E-UTRA connected to 5GCN only" as described in </w:t>
      </w:r>
      <w:r w:rsidRPr="00481D2D">
        <w:t>3GPP TS 24.501 [258]</w:t>
      </w:r>
      <w:r w:rsidRPr="00481D2D">
        <w:rPr>
          <w:lang w:eastAsia="ja-JP"/>
        </w:rPr>
        <w:t>; or</w:t>
      </w:r>
    </w:p>
    <w:p w14:paraId="5591B2D9" w14:textId="77777777"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not supported" or "Emergency service fallback supported in NR connected to 5GCN only" as described in </w:t>
      </w:r>
      <w:r w:rsidRPr="00481D2D">
        <w:t>3GPP TS 24.501 [258]</w:t>
      </w:r>
      <w:r w:rsidRPr="00481D2D">
        <w:rPr>
          <w:lang w:eastAsia="ja-JP"/>
        </w:rPr>
        <w:t>.</w:t>
      </w:r>
    </w:p>
    <w:p w14:paraId="51872059" w14:textId="77777777" w:rsidR="006F5691" w:rsidRPr="00481D2D" w:rsidRDefault="00900E48" w:rsidP="00900E48">
      <w:r w:rsidRPr="00481D2D">
        <w:t>Emergency services fallback</w:t>
      </w:r>
      <w:r w:rsidRPr="00481D2D">
        <w:rPr>
          <w:rFonts w:hint="eastAsia"/>
          <w:lang w:eastAsia="zh-CN"/>
        </w:rPr>
        <w:t xml:space="preserve"> </w:t>
      </w:r>
      <w:r w:rsidRPr="00481D2D">
        <w:rPr>
          <w:lang w:eastAsia="zh-CN"/>
        </w:rPr>
        <w:t xml:space="preserve">is defined to </w:t>
      </w:r>
      <w:r w:rsidRPr="00481D2D">
        <w:rPr>
          <w:lang w:eastAsia="ja-JP"/>
        </w:rPr>
        <w:t xml:space="preserve">direct or redirect the UE towards either E-UTRA </w:t>
      </w:r>
      <w:r w:rsidRPr="00481D2D">
        <w:t>connected to 5GCN or EPS and support of emergency service fallback is indicated to the UE in NAS signalling.</w:t>
      </w:r>
    </w:p>
    <w:p w14:paraId="47F0D74A" w14:textId="77777777" w:rsidR="006F5691" w:rsidRPr="00481D2D" w:rsidRDefault="006F5691" w:rsidP="006F5691">
      <w:r w:rsidRPr="00481D2D">
        <w:t xml:space="preserve">In order to find out whether the UE is attached to the home PLMN or to </w:t>
      </w:r>
      <w:r w:rsidR="00A31BEF" w:rsidRPr="00481D2D">
        <w:t>a</w:t>
      </w:r>
      <w:r w:rsidRPr="00481D2D">
        <w:t xml:space="preserv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14:paraId="7D800D5E" w14:textId="77777777" w:rsidR="006F5691" w:rsidRPr="00481D2D" w:rsidRDefault="006F5691" w:rsidP="006F5691">
      <w:pPr>
        <w:pStyle w:val="NO"/>
      </w:pPr>
      <w:r w:rsidRPr="00481D2D">
        <w:t>NOTE </w:t>
      </w:r>
      <w:r w:rsidR="009A4D58" w:rsidRPr="00481D2D">
        <w:t>2</w:t>
      </w:r>
      <w:r w:rsidRPr="00481D2D">
        <w:t>:</w:t>
      </w:r>
      <w:r w:rsidRPr="00481D2D">
        <w:tab/>
        <w:t>In this respect an equivalent HPLMN, as defined in 3GPP TS 23.122 [4C] will be considered as a visited network.</w:t>
      </w:r>
    </w:p>
    <w:p w14:paraId="348DC709" w14:textId="77777777" w:rsidR="00A31BEF" w:rsidRPr="00481D2D" w:rsidRDefault="00A31BEF" w:rsidP="00A31BEF">
      <w:r w:rsidRPr="00481D2D">
        <w:t>If the UE selected an entry of the "list of subscriber data" in the SNPN access mode as specified in 3GPP TS 23.122 [4C], in order to find out whether the UE is attached to a subscribed SNPN or to a non-subscribed SNPN , the UE shall compare the SNPN identity of the selected entry of the "list of subscriber data" with the SNPN identity of the SNPN the UE is attached to. If the SNPN identity of the SNPN the UE is attached to does not match the SNPN identity of the selected entry of the "list of subscriber data", then for the purpose of emergency calls in the IM CN subsystem the UE shall consider to be attached to a non-subscribed SNPN.</w:t>
      </w:r>
    </w:p>
    <w:p w14:paraId="3E196FB9" w14:textId="77777777" w:rsidR="00A31BEF" w:rsidRPr="00481D2D" w:rsidRDefault="00A31BEF" w:rsidP="00A31BEF">
      <w:r w:rsidRPr="00481D2D">
        <w:t>If the UE selected the PLMN subscription in the SNPN access mode as specified in 3GPP TS 23.122 [4C], then for the purpose of emergency calls in the IM CN subsystem the UE shall consider to be attached to a non-subscribed SNPN.</w:t>
      </w:r>
    </w:p>
    <w:p w14:paraId="70DFE2AC" w14:textId="77777777" w:rsidR="00C213EA" w:rsidRPr="00481D2D" w:rsidRDefault="00C213EA" w:rsidP="00C40678">
      <w:r w:rsidRPr="00481D2D">
        <w:t>If the dialled number is equal to a local emergency number stored in the Extended Local Emergency Number List (as defined in 3GPP TS 24.301 [8J]), then the UE shall recognize such a number as for an emergency call and:</w:t>
      </w:r>
    </w:p>
    <w:p w14:paraId="5807D1DA" w14:textId="77777777" w:rsidR="00C213EA" w:rsidRPr="00481D2D" w:rsidRDefault="00C213EA" w:rsidP="00C40678">
      <w:pPr>
        <w:pStyle w:val="B1"/>
      </w:pPr>
      <w:r w:rsidRPr="00481D2D">
        <w:t>-</w:t>
      </w:r>
      <w:r w:rsidRPr="00481D2D">
        <w:tab/>
        <w:t>if the dialled number is equal to an emergency number stored in the ME, or in the USIM, then the UE shall perform either procedures in the subclause U.2.2.6.1B or the procedures in subclause U.2.2.6.1A; and</w:t>
      </w:r>
    </w:p>
    <w:p w14:paraId="3F0A6B4B" w14:textId="77777777"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U.2.2.6.1B.</w:t>
      </w:r>
    </w:p>
    <w:p w14:paraId="0DC2E096" w14:textId="77777777" w:rsidR="00C213EA" w:rsidRPr="00481D2D" w:rsidRDefault="00C213EA" w:rsidP="00C40678">
      <w:r w:rsidRPr="00481D2D">
        <w:t>If the dialled number is not equal to a local emergency number stored in the Extended Local Emergency Number List (as defined in 3GPP TS 24.301 [8J]) and:</w:t>
      </w:r>
    </w:p>
    <w:p w14:paraId="082E80C9" w14:textId="77777777" w:rsidR="00C213EA" w:rsidRPr="00481D2D" w:rsidRDefault="00C213EA" w:rsidP="00C40678">
      <w:pPr>
        <w:pStyle w:val="B1"/>
      </w:pPr>
      <w:r w:rsidRPr="00481D2D">
        <w:t>-</w:t>
      </w:r>
      <w:r w:rsidRPr="00481D2D">
        <w:tab/>
        <w:t>if the dialled number is equal to an emergency number stored in the ME, in the USIM or in the Local Emergency Number List (as defined in 3GPP TS24.008 [8]), then the UE shall recognize such a number as for an emergency call and performs the procedures in subclause U.2.2.6.1A.</w:t>
      </w:r>
    </w:p>
    <w:p w14:paraId="7B0F4B86" w14:textId="77777777" w:rsidR="000D6172" w:rsidRPr="00481D2D" w:rsidRDefault="000D6172" w:rsidP="00C213EA">
      <w:pPr>
        <w:pStyle w:val="NO"/>
      </w:pPr>
      <w:r w:rsidRPr="00481D2D">
        <w:t>NOTE 3:</w:t>
      </w:r>
      <w:r w:rsidRPr="00481D2D">
        <w:tab/>
        <w:t>The UE verifies if a detected emergency number is still present in the Extended Local Emergency Number List after registering to a different PLMN. It is possible for the number to no longer be present in the Extended Local Emergency Number List if:</w:t>
      </w:r>
    </w:p>
    <w:p w14:paraId="14D14FD7" w14:textId="77777777" w:rsidR="000D6172" w:rsidRPr="00481D2D" w:rsidRDefault="000D6172" w:rsidP="000D6172">
      <w:pPr>
        <w:pStyle w:val="B5"/>
      </w:pPr>
      <w:r w:rsidRPr="00481D2D">
        <w:t>-</w:t>
      </w:r>
      <w:r w:rsidRPr="00481D2D">
        <w:tab/>
        <w:t xml:space="preserve">the PLMN attached to relies on the Local Emergency Number List for deriving a URN; or </w:t>
      </w:r>
    </w:p>
    <w:p w14:paraId="3CF09DD5" w14:textId="77777777"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14:paraId="75E3CD17" w14:textId="77777777" w:rsidR="000D6172" w:rsidRPr="00481D2D" w:rsidRDefault="000D6172" w:rsidP="000D6172">
      <w:r w:rsidRPr="00481D2D">
        <w:t>If the UE detected an</w:t>
      </w:r>
      <w:r w:rsidRPr="00481D2D">
        <w:rPr>
          <w:lang w:eastAsia="ja-JP"/>
        </w:rPr>
        <w:t xml:space="preserve"> emergency number</w:t>
      </w:r>
      <w:r w:rsidRPr="00481D2D">
        <w:t>, the UE subsequently performs a registration</w:t>
      </w:r>
      <w:r w:rsidRPr="00481D2D">
        <w:rPr>
          <w:lang w:eastAsia="ja-JP"/>
        </w:rPr>
        <w:t xml:space="preserve"> </w:t>
      </w:r>
      <w:r w:rsidRPr="00481D2D">
        <w:rPr>
          <w:rFonts w:hint="eastAsia"/>
          <w:lang w:eastAsia="ja-JP"/>
        </w:rPr>
        <w:t>procedure</w:t>
      </w:r>
      <w:r w:rsidRPr="00481D2D">
        <w:t xml:space="preserve"> or an emergency registration</w:t>
      </w:r>
      <w:r w:rsidRPr="00481D2D">
        <w:rPr>
          <w:lang w:eastAsia="ja-JP"/>
        </w:rPr>
        <w:t xml:space="preserve"> </w:t>
      </w:r>
      <w:r w:rsidRPr="00481D2D">
        <w:rPr>
          <w:rFonts w:hint="eastAsia"/>
          <w:lang w:eastAsia="ja-JP"/>
        </w:rPr>
        <w:t>procedure</w:t>
      </w:r>
      <w:r w:rsidRPr="00481D2D">
        <w:rPr>
          <w:lang w:eastAsia="ja-JP"/>
        </w:rPr>
        <w:t xml:space="preserve"> with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14:paraId="3F3FEDF5" w14:textId="77777777" w:rsidR="000D6172" w:rsidRPr="00481D2D" w:rsidRDefault="000D6172" w:rsidP="000D6172">
      <w:pPr>
        <w:pStyle w:val="B1"/>
      </w:pPr>
      <w:r w:rsidRPr="00481D2D">
        <w:t>-</w:t>
      </w:r>
      <w:r w:rsidRPr="00481D2D">
        <w:tab/>
        <w:t>the REGISTRATION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U.2.2.6.1B; and</w:t>
      </w:r>
    </w:p>
    <w:p w14:paraId="12989A90" w14:textId="77777777" w:rsidR="000D6172" w:rsidRPr="00481D2D" w:rsidRDefault="000D6172" w:rsidP="000D6172">
      <w:pPr>
        <w:pStyle w:val="B1"/>
      </w:pPr>
      <w:r w:rsidRPr="00481D2D">
        <w:t>-</w:t>
      </w:r>
      <w:r w:rsidRPr="00481D2D">
        <w:tab/>
        <w:t>the REGISTRATION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urn:service:sos".</w:t>
      </w:r>
    </w:p>
    <w:p w14:paraId="036E2F87"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3521FDC6"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74116374"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5A2140C4"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14:paraId="48BE8122"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4F6CDEB3"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1EA861B4" w14:textId="77777777"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14:paraId="3CB906B7" w14:textId="77777777"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w:t>
      </w:r>
      <w:r w:rsidRPr="00481D2D">
        <w:rPr>
          <w:rFonts w:hint="eastAsia"/>
          <w:lang w:eastAsia="ja-JP"/>
        </w:rPr>
        <w:t>U.2</w:t>
      </w:r>
      <w:r w:rsidRPr="00481D2D">
        <w:t>.2.6.1</w:t>
      </w:r>
      <w:r w:rsidRPr="00481D2D">
        <w:rPr>
          <w:lang w:eastAsia="ja-JP"/>
        </w:rPr>
        <w:t xml:space="preserve">, then the type of emergency service is the value corresponding to the matching entry in </w:t>
      </w:r>
      <w:r w:rsidRPr="00481D2D">
        <w:t>table </w:t>
      </w:r>
      <w:r w:rsidRPr="00481D2D">
        <w:rPr>
          <w:rFonts w:hint="eastAsia"/>
          <w:lang w:eastAsia="ja-JP"/>
        </w:rPr>
        <w:t>U.2</w:t>
      </w:r>
      <w:r w:rsidRPr="00481D2D">
        <w:t>.2.6.1</w:t>
      </w:r>
      <w:r w:rsidRPr="00481D2D">
        <w:rPr>
          <w:lang w:eastAsia="ja-JP"/>
        </w:rPr>
        <w:t>;</w:t>
      </w:r>
      <w:r w:rsidRPr="00481D2D">
        <w:rPr>
          <w:rFonts w:hint="eastAsia"/>
          <w:lang w:eastAsia="ja-JP"/>
        </w:rPr>
        <w:t xml:space="preserve"> and</w:t>
      </w:r>
    </w:p>
    <w:p w14:paraId="21436988" w14:textId="77777777"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w:t>
      </w:r>
      <w:r w:rsidRPr="00481D2D">
        <w:rPr>
          <w:rFonts w:hint="eastAsia"/>
          <w:lang w:eastAsia="ja-JP"/>
        </w:rPr>
        <w:t>U.2</w:t>
      </w:r>
      <w:r w:rsidRPr="00481D2D">
        <w:t>.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14:paraId="32345216" w14:textId="77777777" w:rsidR="001E245D" w:rsidRPr="00481D2D" w:rsidRDefault="001E245D" w:rsidP="001E245D">
      <w:pPr>
        <w:pStyle w:val="NO"/>
      </w:pPr>
      <w:r w:rsidRPr="00481D2D">
        <w:t>NOTE </w:t>
      </w:r>
      <w:r w:rsidR="00D00C49"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rPr>
        <w:t xml:space="preserve">in </w:t>
      </w:r>
      <w:r w:rsidRPr="00481D2D">
        <w:t>3GPP TS 23.167 [4B] triggering a normal</w:t>
      </w:r>
      <w:r w:rsidRPr="00481D2D">
        <w:rPr>
          <w:rFonts w:hint="eastAsia"/>
        </w:rPr>
        <w:t xml:space="preserve"> call</w:t>
      </w:r>
      <w:r w:rsidRPr="00481D2D">
        <w:t xml:space="preserve"> when the dialled number is available or triggering </w:t>
      </w:r>
      <w:r w:rsidRPr="00481D2D">
        <w:rPr>
          <w:rFonts w:hint="eastAsia"/>
        </w:rPr>
        <w:t>a</w:t>
      </w:r>
      <w:r w:rsidRPr="00481D2D">
        <w:t>n</w:t>
      </w:r>
      <w:r w:rsidRPr="00481D2D">
        <w:rPr>
          <w:rFonts w:hint="eastAsia"/>
        </w:rPr>
        <w:t xml:space="preserve"> </w:t>
      </w:r>
      <w:r w:rsidRPr="00481D2D">
        <w:t>e</w:t>
      </w:r>
      <w:r w:rsidRPr="00481D2D">
        <w:rPr>
          <w:rFonts w:hint="eastAsia"/>
        </w:rPr>
        <w:t>m</w:t>
      </w:r>
      <w:r w:rsidRPr="00481D2D">
        <w:t>ergency</w:t>
      </w:r>
      <w:r w:rsidRPr="00481D2D">
        <w:rPr>
          <w:rFonts w:hint="eastAsia"/>
        </w:rPr>
        <w:t xml:space="preserve"> call</w:t>
      </w:r>
      <w:r w:rsidRPr="00481D2D">
        <w:t xml:space="preserve"> when 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14:paraId="1C3DDB01" w14:textId="77777777" w:rsidR="001E245D" w:rsidRPr="00481D2D" w:rsidRDefault="001E245D" w:rsidP="001E245D">
      <w:r w:rsidRPr="00481D2D">
        <w:t>When</w:t>
      </w:r>
      <w:r w:rsidRPr="00481D2D" w:rsidDel="003C4951">
        <w:t xml:space="preserve"> </w:t>
      </w:r>
      <w:r w:rsidRPr="00481D2D">
        <w:t xml:space="preserve">the emergency registration expires, the UE should disconnect the </w:t>
      </w:r>
      <w:r w:rsidRPr="00481D2D">
        <w:rPr>
          <w:rFonts w:hint="eastAsia"/>
          <w:lang w:eastAsia="zh-CN"/>
        </w:rPr>
        <w:t>emergency PDU session</w:t>
      </w:r>
      <w:r w:rsidRPr="00481D2D">
        <w:t>.</w:t>
      </w:r>
    </w:p>
    <w:p w14:paraId="0C077402" w14:textId="77777777"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xx</w:t>
      </w:r>
      <w:r w:rsidRPr="00481D2D">
        <w:rPr>
          <w:rFonts w:hint="eastAsia"/>
          <w:lang w:eastAsia="ja-JP"/>
        </w:rPr>
        <w:t xml:space="preserve"> 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14:paraId="14FA1E83" w14:textId="77777777" w:rsidR="001E245D" w:rsidRPr="00481D2D" w:rsidRDefault="001E245D" w:rsidP="005D46C4">
      <w:pPr>
        <w:pStyle w:val="Heading4"/>
      </w:pPr>
      <w:bookmarkStart w:id="2139" w:name="_Toc132020191"/>
      <w:r w:rsidRPr="00481D2D">
        <w:t>U.2.2.6.1A</w:t>
      </w:r>
      <w:r w:rsidRPr="00481D2D">
        <w:tab/>
      </w:r>
      <w:r w:rsidRPr="00481D2D">
        <w:rPr>
          <w:lang w:eastAsia="ja-JP"/>
        </w:rPr>
        <w:t>Type of emergency service derived from emergency service category value</w:t>
      </w:r>
      <w:bookmarkEnd w:id="2139"/>
    </w:p>
    <w:p w14:paraId="5A713A64" w14:textId="77777777" w:rsidR="006F5691" w:rsidRPr="00481D2D" w:rsidDel="00914A14" w:rsidRDefault="006F5691" w:rsidP="006F5691">
      <w:pPr>
        <w:rPr>
          <w:lang w:eastAsia="ja-JP"/>
        </w:rPr>
      </w:pPr>
      <w:r w:rsidRPr="00481D2D">
        <w:rPr>
          <w:lang w:eastAsia="ja-JP"/>
        </w:rPr>
        <w:t>The type of emergency service for an emergency number is derived from the settings of the emergency service category value</w:t>
      </w:r>
      <w:r w:rsidR="001E245D" w:rsidRPr="00481D2D">
        <w:rPr>
          <w:lang w:eastAsia="ja-JP"/>
        </w:rPr>
        <w:t xml:space="preserve"> (</w:t>
      </w:r>
      <w:r w:rsidR="001E245D" w:rsidRPr="00481D2D">
        <w:t xml:space="preserve">bits 1 to 5 of the emergency service category value as specified in subclause 10.5.4.33 of </w:t>
      </w:r>
      <w:r w:rsidR="001E245D" w:rsidRPr="00481D2D">
        <w:rPr>
          <w:lang w:eastAsia="ja-JP"/>
        </w:rPr>
        <w:t>3GPP </w:t>
      </w:r>
      <w:r w:rsidR="001E245D" w:rsidRPr="00481D2D">
        <w:t>TS 24.008 [8])</w:t>
      </w:r>
      <w:r w:rsidRPr="00481D2D">
        <w:t>. Table U.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14:paraId="44D9EE03" w14:textId="77777777" w:rsidR="006F5691" w:rsidRPr="00481D2D" w:rsidRDefault="006F5691" w:rsidP="00C40678">
      <w:pPr>
        <w:pStyle w:val="TH"/>
        <w:rPr>
          <w:lang w:eastAsia="ja-JP"/>
        </w:rPr>
      </w:pPr>
      <w:r w:rsidRPr="00481D2D">
        <w:rPr>
          <w:rFonts w:hint="eastAsia"/>
          <w:lang w:eastAsia="ja-JP"/>
        </w:rPr>
        <w:t>Table</w:t>
      </w:r>
      <w:r w:rsidRPr="00481D2D">
        <w:t> </w:t>
      </w:r>
      <w:r w:rsidRPr="00481D2D">
        <w:rPr>
          <w:lang w:eastAsia="ja-JP"/>
        </w:rPr>
        <w:t>U.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6F5691" w:rsidRPr="00481D2D" w14:paraId="4C81CC55" w14:textId="77777777" w:rsidTr="006F5691">
        <w:tc>
          <w:tcPr>
            <w:tcW w:w="4918" w:type="dxa"/>
            <w:shd w:val="clear" w:color="auto" w:fill="auto"/>
          </w:tcPr>
          <w:p w14:paraId="778CC134" w14:textId="77777777" w:rsidR="006F5691" w:rsidRPr="00481D2D" w:rsidRDefault="006F5691" w:rsidP="006F5691">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6DDCD91B" w14:textId="77777777" w:rsidR="006F5691" w:rsidRPr="00481D2D" w:rsidRDefault="006F5691" w:rsidP="006F5691">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6F5691" w:rsidRPr="00481D2D" w14:paraId="45F9EA96" w14:textId="77777777" w:rsidTr="006F5691">
        <w:tc>
          <w:tcPr>
            <w:tcW w:w="4918" w:type="dxa"/>
            <w:shd w:val="clear" w:color="auto" w:fill="auto"/>
          </w:tcPr>
          <w:p w14:paraId="2A88A588" w14:textId="77777777" w:rsidR="006F5691" w:rsidRPr="00481D2D" w:rsidRDefault="006F5691" w:rsidP="006F5691">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57432547" w14:textId="77777777" w:rsidR="006F5691" w:rsidRPr="00481D2D" w:rsidRDefault="006F5691" w:rsidP="006F5691">
            <w:pPr>
              <w:pStyle w:val="TAL"/>
              <w:rPr>
                <w:lang w:eastAsia="ja-JP"/>
              </w:rPr>
            </w:pPr>
            <w:r w:rsidRPr="00481D2D">
              <w:rPr>
                <w:lang w:eastAsia="ja-JP"/>
              </w:rPr>
              <w:t>urn:service:</w:t>
            </w:r>
            <w:r w:rsidRPr="00481D2D">
              <w:rPr>
                <w:rFonts w:hint="eastAsia"/>
                <w:lang w:eastAsia="ja-JP"/>
              </w:rPr>
              <w:t>sos.police</w:t>
            </w:r>
          </w:p>
        </w:tc>
      </w:tr>
      <w:tr w:rsidR="006F5691" w:rsidRPr="00481D2D" w14:paraId="0BEA89D1" w14:textId="77777777" w:rsidTr="006F5691">
        <w:tc>
          <w:tcPr>
            <w:tcW w:w="4918" w:type="dxa"/>
            <w:shd w:val="clear" w:color="auto" w:fill="auto"/>
          </w:tcPr>
          <w:p w14:paraId="1FA95582" w14:textId="77777777" w:rsidR="006F5691" w:rsidRPr="00481D2D" w:rsidRDefault="006F5691" w:rsidP="006F5691">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3E422DF9" w14:textId="77777777" w:rsidR="006F5691" w:rsidRPr="00481D2D" w:rsidRDefault="006F5691" w:rsidP="006F5691">
            <w:pPr>
              <w:pStyle w:val="TAL"/>
              <w:rPr>
                <w:lang w:eastAsia="ja-JP"/>
              </w:rPr>
            </w:pPr>
            <w:r w:rsidRPr="00481D2D">
              <w:rPr>
                <w:lang w:eastAsia="ja-JP"/>
              </w:rPr>
              <w:t>urn:service:</w:t>
            </w:r>
            <w:r w:rsidRPr="00481D2D">
              <w:rPr>
                <w:rFonts w:hint="eastAsia"/>
                <w:lang w:eastAsia="ja-JP"/>
              </w:rPr>
              <w:t>sos.ambulance</w:t>
            </w:r>
          </w:p>
        </w:tc>
      </w:tr>
      <w:tr w:rsidR="006F5691" w:rsidRPr="00481D2D" w14:paraId="2EE86DBA" w14:textId="77777777" w:rsidTr="006F5691">
        <w:tc>
          <w:tcPr>
            <w:tcW w:w="4918" w:type="dxa"/>
            <w:shd w:val="clear" w:color="auto" w:fill="auto"/>
          </w:tcPr>
          <w:p w14:paraId="3FB5E108" w14:textId="77777777" w:rsidR="006F5691" w:rsidRPr="00481D2D" w:rsidRDefault="006F5691" w:rsidP="006F5691">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3F86BC09" w14:textId="77777777" w:rsidR="006F5691" w:rsidRPr="00481D2D" w:rsidRDefault="006F5691" w:rsidP="006F5691">
            <w:pPr>
              <w:pStyle w:val="TAL"/>
              <w:rPr>
                <w:lang w:eastAsia="ja-JP"/>
              </w:rPr>
            </w:pPr>
            <w:r w:rsidRPr="00481D2D">
              <w:rPr>
                <w:lang w:eastAsia="ja-JP"/>
              </w:rPr>
              <w:t>urn:service:</w:t>
            </w:r>
            <w:r w:rsidRPr="00481D2D">
              <w:rPr>
                <w:rFonts w:hint="eastAsia"/>
                <w:lang w:eastAsia="ja-JP"/>
              </w:rPr>
              <w:t>sos.fire</w:t>
            </w:r>
          </w:p>
        </w:tc>
      </w:tr>
      <w:tr w:rsidR="006F5691" w:rsidRPr="00481D2D" w14:paraId="7AF0E81A" w14:textId="77777777" w:rsidTr="006F5691">
        <w:tc>
          <w:tcPr>
            <w:tcW w:w="4918" w:type="dxa"/>
            <w:shd w:val="clear" w:color="auto" w:fill="auto"/>
          </w:tcPr>
          <w:p w14:paraId="25C644D9" w14:textId="77777777" w:rsidR="006F5691" w:rsidRPr="00481D2D" w:rsidRDefault="006F5691" w:rsidP="006F5691">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424C0F39" w14:textId="77777777" w:rsidR="006F5691" w:rsidRPr="00481D2D" w:rsidRDefault="006F5691" w:rsidP="006F5691">
            <w:pPr>
              <w:pStyle w:val="TAL"/>
              <w:rPr>
                <w:lang w:eastAsia="ja-JP"/>
              </w:rPr>
            </w:pPr>
            <w:r w:rsidRPr="00481D2D">
              <w:rPr>
                <w:lang w:eastAsia="ja-JP"/>
              </w:rPr>
              <w:t>urn:service:</w:t>
            </w:r>
            <w:r w:rsidRPr="00481D2D">
              <w:rPr>
                <w:rFonts w:hint="eastAsia"/>
                <w:lang w:eastAsia="ja-JP"/>
              </w:rPr>
              <w:t>sos.marine</w:t>
            </w:r>
          </w:p>
        </w:tc>
      </w:tr>
      <w:tr w:rsidR="006F5691" w:rsidRPr="00481D2D" w14:paraId="768EEE03" w14:textId="77777777" w:rsidTr="006F5691">
        <w:tc>
          <w:tcPr>
            <w:tcW w:w="4918" w:type="dxa"/>
            <w:shd w:val="clear" w:color="auto" w:fill="auto"/>
          </w:tcPr>
          <w:p w14:paraId="07052AF4" w14:textId="77777777" w:rsidR="006F5691" w:rsidRPr="00481D2D" w:rsidRDefault="006F5691" w:rsidP="006F5691">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6C4D8FB4" w14:textId="77777777" w:rsidR="006F5691" w:rsidRPr="00481D2D" w:rsidRDefault="006F5691" w:rsidP="006F5691">
            <w:pPr>
              <w:pStyle w:val="TAL"/>
              <w:rPr>
                <w:lang w:eastAsia="ja-JP"/>
              </w:rPr>
            </w:pPr>
            <w:r w:rsidRPr="00481D2D">
              <w:rPr>
                <w:lang w:eastAsia="ja-JP"/>
              </w:rPr>
              <w:t>urn:service:</w:t>
            </w:r>
            <w:r w:rsidRPr="00481D2D">
              <w:rPr>
                <w:rFonts w:hint="eastAsia"/>
                <w:lang w:eastAsia="ja-JP"/>
              </w:rPr>
              <w:t>sos.mountain</w:t>
            </w:r>
          </w:p>
        </w:tc>
      </w:tr>
    </w:tbl>
    <w:p w14:paraId="644DF295" w14:textId="77777777" w:rsidR="006F5691" w:rsidRPr="00481D2D" w:rsidRDefault="006F5691" w:rsidP="006F5691"/>
    <w:p w14:paraId="1D6023F5" w14:textId="77777777" w:rsidR="006F5691" w:rsidRPr="00481D2D" w:rsidRDefault="006F5691" w:rsidP="006F5691">
      <w:pPr>
        <w:pStyle w:val="NO"/>
        <w:rPr>
          <w:rFonts w:eastAsia="MS Mincho"/>
          <w:lang w:eastAsia="ar-SA"/>
        </w:rPr>
      </w:pPr>
      <w:r w:rsidRPr="00481D2D">
        <w:rPr>
          <w:rFonts w:eastAsia="MS Mincho"/>
          <w:lang w:eastAsia="ar-SA"/>
        </w:rPr>
        <w:t>NOTE</w:t>
      </w:r>
      <w:r w:rsidR="00BB0A67" w:rsidRPr="00481D2D">
        <w:rPr>
          <w:rFonts w:eastAsia="MS Mincho"/>
          <w:lang w:eastAsia="ar-SA"/>
        </w:rPr>
        <w:t> 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0C504214" w14:textId="77777777" w:rsidR="006F5691" w:rsidRPr="00481D2D" w:rsidRDefault="006F5691" w:rsidP="006F5691">
      <w:r w:rsidRPr="00481D2D">
        <w:t xml:space="preserve">If </w:t>
      </w:r>
      <w:r w:rsidRPr="00481D2D">
        <w:rPr>
          <w:color w:val="000000"/>
        </w:rPr>
        <w:t>an</w:t>
      </w:r>
      <w:r w:rsidRPr="00481D2D">
        <w:t xml:space="preserve"> IP-CAN</w:t>
      </w:r>
      <w:r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w:t>
      </w:r>
      <w:r w:rsidRPr="00481D2D">
        <w:rPr>
          <w:rFonts w:hint="eastAsia"/>
          <w:lang w:eastAsia="zh-CN"/>
        </w:rPr>
        <w:t>ICC</w:t>
      </w:r>
      <w:r w:rsidRPr="00481D2D">
        <w:t xml:space="preserve"> then:</w:t>
      </w:r>
    </w:p>
    <w:p w14:paraId="7E03A518" w14:textId="77777777" w:rsidR="006F5691" w:rsidRPr="00481D2D" w:rsidRDefault="006F5691" w:rsidP="006F5691">
      <w:pPr>
        <w:pStyle w:val="B1"/>
      </w:pPr>
      <w:r w:rsidRPr="00481D2D">
        <w:t>-</w:t>
      </w:r>
      <w:r w:rsidRPr="00481D2D">
        <w:tab/>
        <w:t>if the UE is in the HPLMN</w:t>
      </w:r>
      <w:r w:rsidR="00A31BEF" w:rsidRPr="00481D2D">
        <w:t xml:space="preserve"> or a subscribed SNPN</w:t>
      </w:r>
      <w:r w:rsidRPr="00481D2D">
        <w:t>, the UE shall map any one of these types of emergency service to an emergency service URN as specified in table U.2.2.6.1; and</w:t>
      </w:r>
    </w:p>
    <w:p w14:paraId="6CE193E2" w14:textId="77777777" w:rsidR="006F5691" w:rsidRPr="00481D2D" w:rsidRDefault="006F5691" w:rsidP="006F5691">
      <w:pPr>
        <w:pStyle w:val="B1"/>
      </w:pPr>
      <w:r w:rsidRPr="00481D2D">
        <w:t>-</w:t>
      </w:r>
      <w:r w:rsidRPr="00481D2D">
        <w:tab/>
        <w:t xml:space="preserve">if the UE is in </w:t>
      </w:r>
      <w:r w:rsidR="00A31BEF" w:rsidRPr="00481D2D">
        <w:t xml:space="preserve">a </w:t>
      </w:r>
      <w:r w:rsidRPr="00481D2D">
        <w:t>VPLMN</w:t>
      </w:r>
      <w:r w:rsidR="00A31BEF" w:rsidRPr="00481D2D">
        <w:t xml:space="preserve"> or a non-subscribed SNPN</w:t>
      </w:r>
      <w:r w:rsidRPr="00481D2D">
        <w:t>, the UE shall select "urn:service:sos".</w:t>
      </w:r>
    </w:p>
    <w:p w14:paraId="24F34335" w14:textId="77777777" w:rsidR="006F5691" w:rsidRPr="00481D2D" w:rsidRDefault="006F5691" w:rsidP="006F5691">
      <w:r w:rsidRPr="00481D2D">
        <w:t xml:space="preserve">If </w:t>
      </w:r>
      <w:r w:rsidRPr="00481D2D">
        <w:rPr>
          <w:color w:val="000000"/>
        </w:rPr>
        <w:t>an</w:t>
      </w:r>
      <w:r w:rsidRPr="00481D2D">
        <w:t xml:space="preserve"> IP-CAN</w:t>
      </w:r>
      <w:r w:rsidRPr="00481D2D">
        <w:rPr>
          <w:color w:val="000000"/>
        </w:rPr>
        <w:t>, capable of providing local emergency numbers,</w:t>
      </w:r>
      <w:r w:rsidRPr="00481D2D">
        <w:t xml:space="preserve"> provided a local emergency number that matches the dialled number (see subclause 5.1.6.1), and:</w:t>
      </w:r>
    </w:p>
    <w:p w14:paraId="236616B5" w14:textId="77777777" w:rsidR="006F5691" w:rsidRPr="00481D2D" w:rsidRDefault="006F5691" w:rsidP="006F5691">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w:t>
      </w:r>
      <w:r w:rsidRPr="00481D2D">
        <w:rPr>
          <w:rFonts w:hint="eastAsia"/>
          <w:lang w:eastAsia="zh-CN"/>
        </w:rPr>
        <w:t>ICC</w:t>
      </w:r>
      <w:r w:rsidRPr="00481D2D">
        <w:t xml:space="preserve"> for the dialled number; or</w:t>
      </w:r>
    </w:p>
    <w:p w14:paraId="1E81D80D" w14:textId="77777777" w:rsidR="006F5691" w:rsidRPr="00481D2D" w:rsidRDefault="006F5691" w:rsidP="006F5691">
      <w:pPr>
        <w:pStyle w:val="B1"/>
      </w:pPr>
      <w:r w:rsidRPr="00481D2D">
        <w:t>-</w:t>
      </w:r>
      <w:r w:rsidRPr="00481D2D">
        <w:tab/>
        <w:t>if the UE is able to derive identical types of emergency service from both the information received from the IP-CAN for the dialled number and from the information configured on the U</w:t>
      </w:r>
      <w:r w:rsidRPr="00481D2D">
        <w:rPr>
          <w:rFonts w:hint="eastAsia"/>
          <w:lang w:eastAsia="zh-CN"/>
        </w:rPr>
        <w:t>ICC</w:t>
      </w:r>
      <w:r w:rsidRPr="00481D2D">
        <w:t xml:space="preserve"> for the dialled number,</w:t>
      </w:r>
    </w:p>
    <w:p w14:paraId="764A2A55" w14:textId="77777777" w:rsidR="006F5691" w:rsidRPr="00481D2D" w:rsidRDefault="006F5691" w:rsidP="006F5691">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U.2.2.6.1.</w:t>
      </w:r>
    </w:p>
    <w:p w14:paraId="16470740" w14:textId="77777777" w:rsidR="00BB0A67" w:rsidRPr="00481D2D" w:rsidRDefault="00BB0A67" w:rsidP="00BB0A67">
      <w:pPr>
        <w:pStyle w:val="NO"/>
      </w:pPr>
      <w:r w:rsidRPr="00481D2D">
        <w:t>NOTE 2:</w:t>
      </w:r>
      <w:r w:rsidRPr="00481D2D">
        <w:tab/>
        <w:t>How the UE resolves clashes where an emergency number is associated with one or more different types of emergency service configured in the USIM and in information received from the core network, is implementation dependent.</w:t>
      </w:r>
    </w:p>
    <w:p w14:paraId="3DEDEC34" w14:textId="77777777" w:rsidR="001E245D" w:rsidRPr="00481D2D" w:rsidRDefault="001E245D" w:rsidP="005D46C4">
      <w:pPr>
        <w:pStyle w:val="Heading4"/>
      </w:pPr>
      <w:bookmarkStart w:id="2140" w:name="_Toc132020192"/>
      <w:r w:rsidRPr="00481D2D">
        <w:t>U.2.2.6.1B</w:t>
      </w:r>
      <w:r w:rsidRPr="00481D2D">
        <w:tab/>
      </w:r>
      <w:r w:rsidRPr="00481D2D">
        <w:rPr>
          <w:lang w:eastAsia="ja-JP"/>
        </w:rPr>
        <w:t xml:space="preserve">Type of emergency service derived from </w:t>
      </w:r>
      <w:r w:rsidRPr="00481D2D">
        <w:t>extended local emergency number list</w:t>
      </w:r>
      <w:bookmarkEnd w:id="2140"/>
    </w:p>
    <w:p w14:paraId="6B8B6B71" w14:textId="77777777" w:rsidR="00900E48" w:rsidRPr="00481D2D" w:rsidRDefault="00900E48" w:rsidP="00900E48">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w:t>
      </w:r>
    </w:p>
    <w:p w14:paraId="5EA5C51C" w14:textId="77777777" w:rsidR="00900E48" w:rsidRPr="00481D2D" w:rsidRDefault="00900E48" w:rsidP="00900E48">
      <w:r w:rsidRPr="00481D2D">
        <w:t>If:</w:t>
      </w:r>
    </w:p>
    <w:p w14:paraId="1887B524" w14:textId="77777777" w:rsidR="00900E48" w:rsidRPr="00481D2D" w:rsidRDefault="00900E48" w:rsidP="00900E48">
      <w:pPr>
        <w:pStyle w:val="B1"/>
      </w:pPr>
      <w:r w:rsidRPr="00481D2D">
        <w:t>-</w:t>
      </w:r>
      <w:r w:rsidRPr="00481D2D">
        <w:tab/>
        <w:t>the length of sub-services field is greater than "0", the UE shall construct the emergency service URN using "urn:service:sos" followed by adding a dot followed by the content of the sub-services field; and</w:t>
      </w:r>
    </w:p>
    <w:p w14:paraId="293CE41F" w14:textId="77777777" w:rsidR="00900E48" w:rsidRPr="00481D2D" w:rsidRDefault="00900E48" w:rsidP="00900E48">
      <w:pPr>
        <w:pStyle w:val="B1"/>
      </w:pPr>
      <w:r w:rsidRPr="00481D2D">
        <w:t>-</w:t>
      </w:r>
      <w:r w:rsidRPr="00481D2D">
        <w:tab/>
        <w:t>the length of sub-services field is "0", the UE shall use the emergency service URN "urn:service:sos".</w:t>
      </w:r>
    </w:p>
    <w:p w14:paraId="20083C06" w14:textId="77777777" w:rsidR="00900E48" w:rsidRPr="00481D2D" w:rsidRDefault="00900E48" w:rsidP="00900E48">
      <w:pPr>
        <w:pStyle w:val="EX"/>
      </w:pPr>
      <w:r w:rsidRPr="00481D2D">
        <w:rPr>
          <w:lang w:eastAsia="zh-CN"/>
        </w:rPr>
        <w:t>EXAMPLE 1:</w:t>
      </w:r>
      <w:r w:rsidRPr="00481D2D">
        <w:rPr>
          <w:lang w:eastAsia="zh-CN"/>
        </w:rPr>
        <w:tab/>
      </w:r>
      <w:r w:rsidRPr="00481D2D">
        <w:t>For a detected number, if the sub-service is "gas", then the UE constructs "urn:service:sos.gas" as the associated emergency service URN.</w:t>
      </w:r>
    </w:p>
    <w:p w14:paraId="76F385F2" w14:textId="77777777" w:rsidR="00900E48" w:rsidRPr="00481D2D" w:rsidRDefault="00900E48" w:rsidP="00900E48">
      <w:pPr>
        <w:pStyle w:val="EX"/>
        <w:rPr>
          <w:lang w:eastAsia="zh-CN"/>
        </w:rPr>
      </w:pPr>
      <w:r w:rsidRPr="00481D2D">
        <w:rPr>
          <w:lang w:eastAsia="zh-CN"/>
        </w:rPr>
        <w:t>EXAMPLE 2:</w:t>
      </w:r>
      <w:r w:rsidRPr="00481D2D">
        <w:rPr>
          <w:lang w:eastAsia="zh-CN"/>
        </w:rPr>
        <w:tab/>
      </w:r>
      <w:r w:rsidRPr="00481D2D">
        <w:t>For a detected number, if no sub-service is provided, then the UE uses "urn:service:sos" as the associated emergency service URN</w:t>
      </w:r>
      <w:r w:rsidRPr="00481D2D">
        <w:rPr>
          <w:lang w:eastAsia="zh-CN"/>
        </w:rPr>
        <w:t>.</w:t>
      </w:r>
    </w:p>
    <w:p w14:paraId="776697F6" w14:textId="77777777" w:rsidR="006F5691" w:rsidRPr="00481D2D" w:rsidRDefault="006F5691" w:rsidP="005D46C4">
      <w:pPr>
        <w:pStyle w:val="Heading4"/>
      </w:pPr>
      <w:bookmarkStart w:id="2141" w:name="_Toc132020193"/>
      <w:r w:rsidRPr="00481D2D">
        <w:t>U.2.2.6.2</w:t>
      </w:r>
      <w:r w:rsidRPr="00481D2D">
        <w:tab/>
        <w:t>eCall type of emergency service</w:t>
      </w:r>
      <w:bookmarkEnd w:id="2141"/>
    </w:p>
    <w:p w14:paraId="35E0ACBB" w14:textId="77777777" w:rsidR="006F5691" w:rsidRPr="00481D2D" w:rsidRDefault="006F5691" w:rsidP="00CC5FF5">
      <w:r w:rsidRPr="00481D2D">
        <w:t>If</w:t>
      </w:r>
      <w:r w:rsidR="00A96517" w:rsidRPr="00481D2D" w:rsidDel="00BA0236">
        <w:t xml:space="preserve"> </w:t>
      </w:r>
      <w:r w:rsidRPr="00481D2D">
        <w:t>the IP-CAN indicates the eCall support indication or the CS domain is not available to the UE</w:t>
      </w:r>
      <w:r w:rsidR="00A96517" w:rsidRPr="00481D2D">
        <w:t xml:space="preserve">, </w:t>
      </w:r>
      <w:r w:rsidRPr="00481D2D">
        <w:t>the UE can send an INVITE request with Request-URI set to "urn:service:sos.ecall.manual" or "urn:service:sos.ecall.automatic".</w:t>
      </w:r>
    </w:p>
    <w:p w14:paraId="074F5F39" w14:textId="77777777" w:rsidR="006F5691" w:rsidRPr="00481D2D" w:rsidRDefault="006F5691" w:rsidP="00CC5FF5">
      <w:r w:rsidRPr="00481D2D">
        <w:t>If</w:t>
      </w:r>
      <w:r w:rsidR="00A96517" w:rsidRPr="00481D2D">
        <w:t xml:space="preserve"> </w:t>
      </w:r>
      <w:r w:rsidRPr="00481D2D">
        <w:t>the IP-CAN does not indicate the eCall support indication and the CS domain is available to the UE</w:t>
      </w:r>
      <w:r w:rsidR="00A96517" w:rsidRPr="00481D2D">
        <w:t xml:space="preserve">, </w:t>
      </w:r>
      <w:r w:rsidRPr="00481D2D">
        <w:t>the UE shall not send an INVITE request with Request-URI set to "urn:service:sos.ecall.manual" or "urn:service:sos.ecall.automatic".</w:t>
      </w:r>
    </w:p>
    <w:p w14:paraId="0B04C6A8" w14:textId="77777777" w:rsidR="006F5691" w:rsidRPr="00481D2D" w:rsidRDefault="006F5691" w:rsidP="005D46C4">
      <w:pPr>
        <w:pStyle w:val="Heading4"/>
      </w:pPr>
      <w:bookmarkStart w:id="2142" w:name="_Toc132020194"/>
      <w:r w:rsidRPr="00481D2D">
        <w:t>U.2.2.6.3</w:t>
      </w:r>
      <w:r w:rsidRPr="00481D2D">
        <w:tab/>
        <w:t>Current location discovery during an emergency call</w:t>
      </w:r>
      <w:bookmarkEnd w:id="2142"/>
    </w:p>
    <w:p w14:paraId="5145D04E" w14:textId="77777777" w:rsidR="006F5691" w:rsidRPr="00481D2D" w:rsidRDefault="006F5691" w:rsidP="006F5691">
      <w:pPr>
        <w:rPr>
          <w:lang w:eastAsia="zh-CN"/>
        </w:rPr>
      </w:pPr>
      <w:r w:rsidRPr="00481D2D">
        <w:t>Void.</w:t>
      </w:r>
    </w:p>
    <w:p w14:paraId="7E551FCB" w14:textId="77777777" w:rsidR="00900E48" w:rsidRPr="00481D2D" w:rsidRDefault="00900E48" w:rsidP="005D46C4">
      <w:pPr>
        <w:pStyle w:val="Heading4"/>
      </w:pPr>
      <w:bookmarkStart w:id="2143" w:name="_Toc132020195"/>
      <w:r w:rsidRPr="00481D2D">
        <w:t>U.2.2.6.4</w:t>
      </w:r>
      <w:r w:rsidRPr="00481D2D">
        <w:tab/>
        <w:t>Emergency service</w:t>
      </w:r>
      <w:r w:rsidR="00452A9F" w:rsidRPr="00481D2D">
        <w:t>s</w:t>
      </w:r>
      <w:r w:rsidRPr="00481D2D">
        <w:t xml:space="preserve"> in single</w:t>
      </w:r>
      <w:r w:rsidR="00BB0A67" w:rsidRPr="00481D2D">
        <w:t>-</w:t>
      </w:r>
      <w:r w:rsidRPr="00481D2D">
        <w:t>registration mode</w:t>
      </w:r>
      <w:bookmarkEnd w:id="2143"/>
    </w:p>
    <w:p w14:paraId="22B19852" w14:textId="77777777" w:rsidR="00900E48" w:rsidRPr="00481D2D" w:rsidRDefault="00900E48" w:rsidP="00900E48">
      <w:pPr>
        <w:pStyle w:val="NO"/>
        <w:rPr>
          <w:lang w:eastAsia="ja-JP"/>
        </w:rPr>
      </w:pPr>
      <w:r w:rsidRPr="00481D2D">
        <w:t>NOTE:</w:t>
      </w:r>
      <w:r w:rsidRPr="00481D2D">
        <w:tab/>
        <w:t>This subclause covers only the case where the UE selects the IM CN subsystem in accordance with the conventions and rules specified in 3GPP TS 2</w:t>
      </w:r>
      <w:r w:rsidRPr="00481D2D">
        <w:rPr>
          <w:rFonts w:hint="eastAsia"/>
          <w:lang w:eastAsia="ja-JP"/>
        </w:rPr>
        <w:t>3</w:t>
      </w:r>
      <w:r w:rsidRPr="00481D2D">
        <w:t>.1</w:t>
      </w:r>
      <w:r w:rsidRPr="00481D2D">
        <w:rPr>
          <w:rFonts w:hint="eastAsia"/>
          <w:lang w:eastAsia="ja-JP"/>
        </w:rPr>
        <w:t>67</w:t>
      </w:r>
      <w:r w:rsidRPr="00481D2D">
        <w:t> [</w:t>
      </w:r>
      <w:r w:rsidRPr="00481D2D">
        <w:rPr>
          <w:rFonts w:hint="eastAsia"/>
          <w:lang w:eastAsia="ja-JP"/>
        </w:rPr>
        <w:t>4B</w:t>
      </w:r>
      <w:r w:rsidRPr="00481D2D">
        <w:t>] and describes the IP-CAN specific procedure. It does not preclude the use of CS domain</w:t>
      </w:r>
      <w:r w:rsidR="00451971" w:rsidRPr="00481D2D">
        <w:t xml:space="preserve">. When a CS system based on 3GPP TS 24.008 [8] is to be used, </w:t>
      </w:r>
      <w:r w:rsidR="00452A9F" w:rsidRPr="00481D2D">
        <w:t>clause</w:t>
      </w:r>
      <w:r w:rsidR="00451971" w:rsidRPr="00481D2D">
        <w:t> B.5 applies</w:t>
      </w:r>
      <w:r w:rsidRPr="00481D2D">
        <w:t>.</w:t>
      </w:r>
    </w:p>
    <w:p w14:paraId="122D5915" w14:textId="77777777" w:rsidR="00900E48" w:rsidRPr="00481D2D" w:rsidRDefault="00900E48" w:rsidP="00900E48">
      <w:r w:rsidRPr="00481D2D">
        <w:t>When the UE operates in single</w:t>
      </w:r>
      <w:r w:rsidR="00BB0A67" w:rsidRPr="00481D2D">
        <w:t>-</w:t>
      </w:r>
      <w:r w:rsidRPr="00481D2D">
        <w:t>registration mode as described in 3GPP TS 24.501 [258] and the UE recognises that a call request is an emergency call, if:</w:t>
      </w:r>
    </w:p>
    <w:p w14:paraId="70BF458E" w14:textId="77777777" w:rsidR="00900E48" w:rsidRPr="00481D2D" w:rsidRDefault="00452A9F" w:rsidP="00900E48">
      <w:pPr>
        <w:pStyle w:val="B1"/>
      </w:pPr>
      <w:r w:rsidRPr="00481D2D">
        <w:rPr>
          <w:lang w:eastAsia="ja-JP"/>
        </w:rPr>
        <w:t>1)</w:t>
      </w:r>
      <w:r w:rsidR="00900E48" w:rsidRPr="00481D2D">
        <w:rPr>
          <w:lang w:eastAsia="ja-JP"/>
        </w:rPr>
        <w:tab/>
      </w:r>
      <w:r w:rsidR="00900E48" w:rsidRPr="00481D2D">
        <w:t>the IM CN subsystem is selected in accordance with the conventions and rules specified in 3GPP TS 2</w:t>
      </w:r>
      <w:r w:rsidR="00900E48" w:rsidRPr="00481D2D">
        <w:rPr>
          <w:rFonts w:hint="eastAsia"/>
          <w:lang w:eastAsia="ja-JP"/>
        </w:rPr>
        <w:t>3</w:t>
      </w:r>
      <w:r w:rsidR="00900E48" w:rsidRPr="00481D2D">
        <w:t>.1</w:t>
      </w:r>
      <w:r w:rsidR="00900E48" w:rsidRPr="00481D2D">
        <w:rPr>
          <w:rFonts w:hint="eastAsia"/>
          <w:lang w:eastAsia="ja-JP"/>
        </w:rPr>
        <w:t>67</w:t>
      </w:r>
      <w:r w:rsidR="00900E48" w:rsidRPr="00481D2D">
        <w:t> [</w:t>
      </w:r>
      <w:r w:rsidR="00900E48" w:rsidRPr="00481D2D">
        <w:rPr>
          <w:rFonts w:hint="eastAsia"/>
          <w:lang w:eastAsia="ja-JP"/>
        </w:rPr>
        <w:t>4B</w:t>
      </w:r>
      <w:r w:rsidR="00900E48" w:rsidRPr="00481D2D">
        <w:t>]; and</w:t>
      </w:r>
    </w:p>
    <w:p w14:paraId="74DC4B00" w14:textId="77777777" w:rsidR="00900E48" w:rsidRPr="00481D2D" w:rsidRDefault="00452A9F" w:rsidP="00900E48">
      <w:pPr>
        <w:pStyle w:val="B1"/>
        <w:rPr>
          <w:lang w:eastAsia="ja-JP"/>
        </w:rPr>
      </w:pPr>
      <w:r w:rsidRPr="00481D2D">
        <w:rPr>
          <w:lang w:eastAsia="ja-JP"/>
        </w:rPr>
        <w:t>2)</w:t>
      </w:r>
      <w:r w:rsidR="00900E48" w:rsidRPr="00481D2D">
        <w:rPr>
          <w:lang w:eastAsia="ja-JP"/>
        </w:rPr>
        <w:tab/>
      </w:r>
      <w:r w:rsidR="00900E48" w:rsidRPr="00481D2D">
        <w:t xml:space="preserve">the UE is currently </w:t>
      </w:r>
      <w:r w:rsidR="00900E48" w:rsidRPr="00481D2D">
        <w:rPr>
          <w:lang w:eastAsia="ja-JP"/>
        </w:rPr>
        <w:t xml:space="preserve">registered to the </w:t>
      </w:r>
      <w:r w:rsidR="00900E48" w:rsidRPr="00481D2D">
        <w:rPr>
          <w:rFonts w:hint="eastAsia"/>
          <w:lang w:eastAsia="zh-CN"/>
        </w:rPr>
        <w:t>5GS services</w:t>
      </w:r>
      <w:r w:rsidR="00900E48" w:rsidRPr="00481D2D">
        <w:rPr>
          <w:lang w:eastAsia="zh-CN"/>
        </w:rPr>
        <w:t xml:space="preserve"> </w:t>
      </w:r>
      <w:r w:rsidR="00900E48" w:rsidRPr="00481D2D">
        <w:rPr>
          <w:lang w:eastAsia="ja-JP"/>
        </w:rPr>
        <w:t>while the UE is in an NR cell connected to 5GCN;</w:t>
      </w:r>
    </w:p>
    <w:p w14:paraId="423626ED" w14:textId="77777777" w:rsidR="00900E48" w:rsidRPr="00481D2D" w:rsidRDefault="00900E48" w:rsidP="00900E48">
      <w:r w:rsidRPr="00481D2D">
        <w:t>then the following treatment is applied:</w:t>
      </w:r>
    </w:p>
    <w:p w14:paraId="3280298A" w14:textId="77777777" w:rsidR="00900E48" w:rsidRPr="00481D2D" w:rsidRDefault="00900E48" w:rsidP="00900E48">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w:t>
      </w:r>
    </w:p>
    <w:p w14:paraId="79C66BFF" w14:textId="77777777" w:rsidR="00900E48" w:rsidRPr="00481D2D" w:rsidRDefault="00900E48" w:rsidP="00900E48">
      <w:pPr>
        <w:pStyle w:val="B2"/>
      </w:pPr>
      <w:r w:rsidRPr="00481D2D">
        <w:t>a)</w:t>
      </w:r>
      <w:r w:rsidRPr="00481D2D">
        <w:tab/>
        <w:t xml:space="preserve">if the UE supports </w:t>
      </w:r>
      <w:r w:rsidR="00452A9F" w:rsidRPr="00481D2D">
        <w:t>e</w:t>
      </w:r>
      <w:r w:rsidRPr="00481D2D">
        <w:t xml:space="preserve">mergency </w:t>
      </w:r>
      <w:r w:rsidR="00452A9F" w:rsidRPr="00481D2D">
        <w:t>s</w:t>
      </w:r>
      <w:r w:rsidRPr="00481D2D">
        <w:t xml:space="preserve">ervices </w:t>
      </w:r>
      <w:r w:rsidR="00452A9F"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w:t>
      </w:r>
    </w:p>
    <w:p w14:paraId="4C29FFCF" w14:textId="77777777" w:rsidR="00900E48" w:rsidRPr="00481D2D" w:rsidRDefault="00900E48" w:rsidP="00900E48">
      <w:pPr>
        <w:pStyle w:val="B2"/>
      </w:pPr>
      <w:r w:rsidRPr="00481D2D">
        <w:t>b)</w:t>
      </w:r>
      <w:r w:rsidRPr="00481D2D">
        <w:tab/>
        <w:t xml:space="preserve">if the UE supports </w:t>
      </w:r>
      <w:r w:rsidR="00452A9F" w:rsidRPr="00481D2D">
        <w:t>e</w:t>
      </w:r>
      <w:r w:rsidRPr="00481D2D">
        <w:t xml:space="preserve">mergency </w:t>
      </w:r>
      <w:r w:rsidR="00452A9F" w:rsidRPr="00481D2D">
        <w:t>s</w:t>
      </w:r>
      <w:r w:rsidRPr="00481D2D">
        <w:t xml:space="preserve">ervices </w:t>
      </w:r>
      <w:r w:rsidR="00452A9F"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not available (i.e., "ESFB is N" as described in 3GPP TS 23.167 [4B]) </w:t>
      </w:r>
      <w:r w:rsidR="00725FE1" w:rsidRPr="00481D2D">
        <w:t>and if</w:t>
      </w:r>
      <w:r w:rsidRPr="00481D2D">
        <w:t>:</w:t>
      </w:r>
    </w:p>
    <w:p w14:paraId="024790E1" w14:textId="77777777" w:rsidR="00452A9F" w:rsidRPr="00481D2D" w:rsidRDefault="00725FE1" w:rsidP="00452A9F">
      <w:pPr>
        <w:pStyle w:val="B3"/>
      </w:pPr>
      <w:r w:rsidRPr="00481D2D">
        <w:t>i)</w:t>
      </w:r>
      <w:r w:rsidR="00900E48" w:rsidRPr="00481D2D">
        <w:tab/>
      </w:r>
      <w:r w:rsidRPr="00481D2D">
        <w:t>the EMF</w:t>
      </w:r>
      <w:r w:rsidRPr="00481D2D">
        <w:rPr>
          <w:lang w:eastAsia="ja-JP"/>
        </w:rPr>
        <w:t xml:space="preserve"> is set to "Emergency services fallback supported in E-UTRA connected to 5GCN only" and the UE is capable of accessing 5GCN via E-UTRA, the UE shall</w:t>
      </w:r>
      <w:r w:rsidRPr="00481D2D">
        <w:t xml:space="preserve"> </w:t>
      </w:r>
      <w:r w:rsidR="00452A9F" w:rsidRPr="00481D2D">
        <w:t>either:</w:t>
      </w:r>
    </w:p>
    <w:p w14:paraId="0E8DB1B4" w14:textId="77777777" w:rsidR="00900E48" w:rsidRPr="00481D2D" w:rsidRDefault="00452A9F" w:rsidP="00C40678">
      <w:pPr>
        <w:pStyle w:val="B4"/>
      </w:pPr>
      <w:r w:rsidRPr="00481D2D">
        <w:t>A)</w:t>
      </w:r>
      <w:r w:rsidRPr="00481D2D">
        <w:tab/>
      </w:r>
      <w:r w:rsidR="00725FE1" w:rsidRPr="00481D2D">
        <w:t xml:space="preserve">attempt to </w:t>
      </w:r>
      <w:r w:rsidR="00900E48" w:rsidRPr="00481D2D">
        <w:t>select an E-UTRA cell connected to 5GCN</w:t>
      </w:r>
      <w:r w:rsidR="00725FE1" w:rsidRPr="00481D2D">
        <w:rPr>
          <w:lang w:eastAsia="ja-JP"/>
        </w:rPr>
        <w:t>. If the UE finds a suitable E-UTRA cell connected to 5GCN, the UE shall attempt emergency services fallback as specified in 3GPP TS 24.501 [258] via E-UTRA connected to 5GCN. If the UE does not find a suitable E-UTRA cell connected to 5GCN</w:t>
      </w:r>
      <w:r w:rsidR="0083515A" w:rsidRPr="00481D2D">
        <w:rPr>
          <w:lang w:eastAsia="ja-JP"/>
        </w:rPr>
        <w:t xml:space="preserve"> or </w:t>
      </w:r>
      <w:r w:rsidR="0083515A" w:rsidRPr="00481D2D">
        <w:t>the UE receives from the lower layers an indication that the emergency services fallback attempt failed</w:t>
      </w:r>
      <w:r w:rsidR="00725FE1" w:rsidRPr="00481D2D">
        <w:rPr>
          <w:lang w:eastAsia="ja-JP"/>
        </w:rPr>
        <w:t xml:space="preserve">, the UE </w:t>
      </w:r>
      <w:r w:rsidR="0083515A" w:rsidRPr="00481D2D">
        <w:rPr>
          <w:lang w:eastAsia="ja-JP"/>
        </w:rPr>
        <w:t>may</w:t>
      </w:r>
      <w:r w:rsidR="00725FE1" w:rsidRPr="00481D2D">
        <w:rPr>
          <w:lang w:eastAsia="ja-JP"/>
        </w:rPr>
        <w:t xml:space="preserve"> attempt to select an E-UTRA cell connected to EPC. 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725FE1"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6CE6EF14" w14:textId="77777777" w:rsidR="00452A9F" w:rsidRPr="00481D2D" w:rsidRDefault="00452A9F" w:rsidP="00452A9F">
      <w:pPr>
        <w:pStyle w:val="B4"/>
      </w:pPr>
      <w:r w:rsidRPr="00481D2D">
        <w:t>B)</w:t>
      </w:r>
      <w:r w:rsidRPr="00481D2D">
        <w:tab/>
        <w:t xml:space="preserve">attempt to select an E-UTRA cell connected to EPC. If the UE finds a suitable E-UTRA cell connected to EPC and the </w:t>
      </w:r>
      <w:r w:rsidRPr="00481D2D">
        <w:rPr>
          <w:lang w:eastAsia="ja-JP"/>
        </w:rPr>
        <w:t>network provides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perform </w:t>
      </w:r>
      <w:r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14:paraId="726EB4F2" w14:textId="77777777" w:rsidR="00900E48" w:rsidRPr="00481D2D" w:rsidRDefault="00725FE1" w:rsidP="00900E48">
      <w:pPr>
        <w:pStyle w:val="B3"/>
      </w:pPr>
      <w:r w:rsidRPr="00481D2D">
        <w:t>ii)</w:t>
      </w:r>
      <w:r w:rsidR="00900E48" w:rsidRPr="00481D2D">
        <w:tab/>
      </w:r>
      <w:r w:rsidRPr="00481D2D">
        <w:t xml:space="preserve">the EMF is set to "Emergency services fallback not supported" or the UE is not capable of accessing 5GCN via E-UTRA,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 If the UE finds a suitable E-UTRA cell connected to EPC</w:t>
      </w:r>
      <w:r w:rsidR="00452A9F" w:rsidRPr="00481D2D">
        <w:t xml:space="preserve"> and the </w:t>
      </w:r>
      <w:r w:rsidR="00452A9F" w:rsidRPr="00481D2D">
        <w:rPr>
          <w:lang w:eastAsia="ja-JP"/>
        </w:rPr>
        <w:t>network provides the UE with the</w:t>
      </w:r>
      <w:r w:rsidR="00452A9F" w:rsidRPr="00481D2D">
        <w:t xml:space="preserve"> EMC BS</w:t>
      </w:r>
      <w:r w:rsidR="00452A9F" w:rsidRPr="00481D2D">
        <w:rPr>
          <w:lang w:eastAsia="ja-JP"/>
        </w:rPr>
        <w:t xml:space="preserve"> set to "emergency bearer services in S1 mode supported" as described in </w:t>
      </w:r>
      <w:r w:rsidR="00452A9F" w:rsidRPr="00481D2D">
        <w:t>3GPP TS 24.301 [8J]</w:t>
      </w:r>
      <w:r w:rsidR="00900E48" w:rsidRPr="00481D2D">
        <w:t xml:space="preserve">, </w:t>
      </w:r>
      <w:r w:rsidRPr="00481D2D">
        <w:t>the UE shall</w:t>
      </w:r>
      <w:r w:rsidR="00900E48" w:rsidRPr="00481D2D">
        <w:t xml:space="preserve"> perform </w:t>
      </w:r>
      <w:r w:rsidR="00452A9F"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1C208A4C" w14:textId="77777777" w:rsidR="00900E48" w:rsidRPr="00481D2D" w:rsidRDefault="00900E48" w:rsidP="00900E48">
      <w:pPr>
        <w:pStyle w:val="B2"/>
      </w:pPr>
      <w:r w:rsidRPr="00481D2D">
        <w:t>c)</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rPr>
        <w:t>as specified in 3GPP TS 23.501</w:t>
      </w:r>
      <w:r w:rsidRPr="00481D2D">
        <w:t> </w:t>
      </w:r>
      <w:r w:rsidRPr="00481D2D">
        <w:rPr>
          <w:rFonts w:hint="eastAsia"/>
        </w:rPr>
        <w:t>[</w:t>
      </w:r>
      <w:r w:rsidRPr="00481D2D">
        <w:t xml:space="preserve">257], the UE shall </w:t>
      </w:r>
      <w:r w:rsidR="00497520" w:rsidRPr="00481D2D">
        <w:t xml:space="preserve">request the lower layers to </w:t>
      </w:r>
      <w:r w:rsidRPr="00481D2D">
        <w:t>disable the N1 mode capability for 3GPP access as specified in 3GPP TS 24.501 [257]</w:t>
      </w:r>
      <w:r w:rsidR="00725FE1" w:rsidRPr="00481D2D">
        <w:t xml:space="preserve"> and</w:t>
      </w:r>
      <w:r w:rsidRPr="00481D2D">
        <w:t xml:space="preserve"> attempt to select an E-UTRA cell connected to EPC</w:t>
      </w:r>
      <w:r w:rsidR="00725FE1" w:rsidRPr="00481D2D">
        <w:t>. 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Pr="00481D2D">
        <w:t xml:space="preserve">, </w:t>
      </w:r>
      <w:r w:rsidR="00725FE1" w:rsidRPr="00481D2D">
        <w:t>the UE shall</w:t>
      </w:r>
      <w:r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Pr="00481D2D">
        <w:t>;</w:t>
      </w:r>
    </w:p>
    <w:p w14:paraId="27664C1E" w14:textId="77777777" w:rsidR="00900E48" w:rsidRPr="00481D2D" w:rsidRDefault="00900E48" w:rsidP="00900E48">
      <w:pPr>
        <w:pStyle w:val="B1"/>
      </w:pPr>
      <w:r w:rsidRPr="00481D2D">
        <w:rPr>
          <w:lang w:eastAsia="ja-JP"/>
        </w:rPr>
        <w:t>2)</w:t>
      </w:r>
      <w:r w:rsidRPr="00481D2D">
        <w:rPr>
          <w:lang w:eastAsia="ja-JP"/>
        </w:rPr>
        <w:tab/>
      </w:r>
      <w:r w:rsidRPr="00481D2D">
        <w:t>if the EMC indicates "</w:t>
      </w:r>
      <w:r w:rsidRPr="00481D2D">
        <w:rPr>
          <w:lang w:eastAsia="ja-JP"/>
        </w:rPr>
        <w:t>Emergency services supported in E-UTRA connected to 5GCN only</w:t>
      </w:r>
      <w:r w:rsidRPr="00481D2D">
        <w:t>":</w:t>
      </w:r>
    </w:p>
    <w:p w14:paraId="1A82F1D1" w14:textId="77777777" w:rsidR="00900E48" w:rsidRPr="00481D2D" w:rsidRDefault="00900E48" w:rsidP="00900E48">
      <w:pPr>
        <w:pStyle w:val="B2"/>
        <w:rPr>
          <w:lang w:eastAsia="ja-JP"/>
        </w:rPr>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 and</w:t>
      </w:r>
    </w:p>
    <w:p w14:paraId="2C83AD61" w14:textId="77777777" w:rsidR="00900E48" w:rsidRPr="00481D2D" w:rsidRDefault="00900E48" w:rsidP="00900E48">
      <w:pPr>
        <w:pStyle w:val="B2"/>
      </w:pPr>
      <w:r w:rsidRPr="00481D2D">
        <w:t>b)</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or the emergency services fallback is not available (i.e., "ESFB is N" as described in 3GPP TS 23.167 [4B]) </w:t>
      </w:r>
      <w:r w:rsidR="00725FE1" w:rsidRPr="00481D2D">
        <w:t>and if</w:t>
      </w:r>
      <w:r w:rsidRPr="00481D2D">
        <w:t>:</w:t>
      </w:r>
    </w:p>
    <w:p w14:paraId="529F1C88" w14:textId="77777777" w:rsidR="00900E48" w:rsidRPr="00481D2D" w:rsidRDefault="00725FE1" w:rsidP="00900E48">
      <w:pPr>
        <w:pStyle w:val="B3"/>
      </w:pPr>
      <w:r w:rsidRPr="00481D2D">
        <w:t>i)</w:t>
      </w:r>
      <w:r w:rsidR="00900E48" w:rsidRPr="00481D2D">
        <w:tab/>
      </w:r>
      <w:r w:rsidRPr="00481D2D">
        <w:rPr>
          <w:lang w:eastAsia="ja-JP"/>
        </w:rPr>
        <w:t>the UE is capable of accessing 5GCN via E-UTRA, the UE shall</w:t>
      </w:r>
      <w:r w:rsidRPr="00481D2D">
        <w:t xml:space="preserve"> attempt to </w:t>
      </w:r>
      <w:r w:rsidR="00900E48" w:rsidRPr="00481D2D">
        <w:t>select an E-UTRA cell connected to 5GCN</w:t>
      </w:r>
      <w:r w:rsidRPr="00481D2D">
        <w:t>.</w:t>
      </w:r>
      <w:r w:rsidR="00900E48" w:rsidRPr="00481D2D">
        <w:t xml:space="preserve"> </w:t>
      </w:r>
      <w:r w:rsidRPr="00481D2D">
        <w:t>If the UE finds a suitable E-UTRA cell connected to 5GCN, the UE shall</w:t>
      </w:r>
      <w:r w:rsidR="00900E48" w:rsidRPr="00481D2D">
        <w:t xml:space="preserve"> </w:t>
      </w:r>
      <w:r w:rsidR="0048427D" w:rsidRPr="00481D2D">
        <w:t>trigger establishment of an emergency PDU session</w:t>
      </w:r>
      <w:r w:rsidR="00900E48" w:rsidRPr="00481D2D">
        <w:t xml:space="preserve"> as specified in 3GPP TS 24.501 [258] via </w:t>
      </w:r>
      <w:r w:rsidR="00900E48" w:rsidRPr="00481D2D">
        <w:rPr>
          <w:lang w:eastAsia="ja-JP"/>
        </w:rPr>
        <w:t>E-UTRA connected to 5GCN</w:t>
      </w:r>
      <w:r w:rsidRPr="00481D2D">
        <w:rPr>
          <w:lang w:eastAsia="ja-JP"/>
        </w:rPr>
        <w:t xml:space="preserve">. If the UE does not find a suitable E-UTRA cell connected to 5GCN, the UE </w:t>
      </w:r>
      <w:r w:rsidR="0083515A" w:rsidRPr="00481D2D">
        <w:rPr>
          <w:lang w:eastAsia="ja-JP"/>
        </w:rPr>
        <w:t>may</w:t>
      </w:r>
      <w:r w:rsidRPr="00481D2D">
        <w:rPr>
          <w:lang w:eastAsia="ja-JP"/>
        </w:rPr>
        <w:t xml:space="preserve"> attempt to select an E-UTRA cell connected to EPC. 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rPr>
          <w:lang w:eastAsia="ja-JP"/>
        </w:rPr>
        <w:t xml:space="preserve">, the UE shall </w:t>
      </w:r>
      <w:r w:rsidRPr="00481D2D">
        <w:t xml:space="preserve">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3D167362" w14:textId="77777777" w:rsidR="00900E48" w:rsidRPr="00481D2D" w:rsidRDefault="00725FE1" w:rsidP="00900E48">
      <w:pPr>
        <w:pStyle w:val="B3"/>
      </w:pPr>
      <w:r w:rsidRPr="00481D2D">
        <w:t>ii)</w:t>
      </w:r>
      <w:r w:rsidR="00900E48" w:rsidRPr="00481D2D">
        <w:tab/>
      </w:r>
      <w:r w:rsidRPr="00481D2D">
        <w:t xml:space="preserve">the UE is not capable of accessing 5GCN via E-UTRA,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w:t>
      </w:r>
      <w:r w:rsidR="00900E48" w:rsidRPr="00481D2D">
        <w:t xml:space="preserve"> </w:t>
      </w:r>
      <w:r w:rsidRPr="00481D2D">
        <w:t>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2155589C" w14:textId="77777777" w:rsidR="00900E48" w:rsidRPr="00481D2D" w:rsidRDefault="00900E48" w:rsidP="00900E48">
      <w:pPr>
        <w:pStyle w:val="B1"/>
      </w:pPr>
      <w:r w:rsidRPr="00481D2D">
        <w:rPr>
          <w:lang w:eastAsia="ja-JP"/>
        </w:rPr>
        <w:t>3)</w:t>
      </w:r>
      <w:r w:rsidRPr="00481D2D">
        <w:rPr>
          <w:lang w:eastAsia="ja-JP"/>
        </w:rPr>
        <w:tab/>
      </w:r>
      <w:r w:rsidRPr="00481D2D">
        <w:t>if the EMC indicates "</w:t>
      </w:r>
      <w:r w:rsidRPr="00481D2D">
        <w:rPr>
          <w:lang w:eastAsia="ja-JP"/>
        </w:rPr>
        <w:t>Emergency services supported in NR connected to 5GCN only</w:t>
      </w:r>
      <w:r w:rsidRPr="00481D2D">
        <w:t>" or "</w:t>
      </w:r>
      <w:r w:rsidRPr="00481D2D">
        <w:rPr>
          <w:lang w:eastAsia="ja-JP"/>
        </w:rPr>
        <w:t>Emergency services supported in NR connected to 5GCN and E-UTRA connected to 5GCN"</w:t>
      </w:r>
      <w:r w:rsidRPr="00481D2D">
        <w:t xml:space="preserve">, the UE shall </w:t>
      </w:r>
      <w:r w:rsidR="0048427D" w:rsidRPr="00481D2D">
        <w:t>trigger establishment of an emergency PDU session</w:t>
      </w:r>
      <w:r w:rsidRPr="00481D2D">
        <w:t xml:space="preserve"> as specified in 3GPP TS 24.501 [258].</w:t>
      </w:r>
    </w:p>
    <w:p w14:paraId="623522A0" w14:textId="77777777" w:rsidR="00900E48" w:rsidRPr="00481D2D" w:rsidRDefault="00900E48" w:rsidP="00900E48">
      <w:r w:rsidRPr="00481D2D">
        <w:t>When the UE operates in single</w:t>
      </w:r>
      <w:r w:rsidR="00BB0A67" w:rsidRPr="00481D2D">
        <w:t>-</w:t>
      </w:r>
      <w:r w:rsidRPr="00481D2D">
        <w:t>registration mode as described in 3GPP TS 24.501 [258] and the UE recognises that a call request is an emergency call, if:</w:t>
      </w:r>
    </w:p>
    <w:p w14:paraId="2B7E38AE" w14:textId="77777777" w:rsidR="00900E48" w:rsidRPr="00481D2D" w:rsidRDefault="0048427D" w:rsidP="00900E48">
      <w:pPr>
        <w:pStyle w:val="B1"/>
      </w:pPr>
      <w:r w:rsidRPr="00481D2D">
        <w:rPr>
          <w:lang w:eastAsia="ja-JP"/>
        </w:rPr>
        <w:t>1)</w:t>
      </w:r>
      <w:r w:rsidR="00900E48" w:rsidRPr="00481D2D">
        <w:rPr>
          <w:lang w:eastAsia="ja-JP"/>
        </w:rPr>
        <w:tab/>
      </w:r>
      <w:r w:rsidR="00900E48" w:rsidRPr="00481D2D">
        <w:t>the IM CN subsystem is selected in accordance with the conventions and rules specified in 3GPP TS 2</w:t>
      </w:r>
      <w:r w:rsidR="00900E48" w:rsidRPr="00481D2D">
        <w:rPr>
          <w:rFonts w:hint="eastAsia"/>
          <w:lang w:eastAsia="ja-JP"/>
        </w:rPr>
        <w:t>3</w:t>
      </w:r>
      <w:r w:rsidR="00900E48" w:rsidRPr="00481D2D">
        <w:t>.1</w:t>
      </w:r>
      <w:r w:rsidR="00900E48" w:rsidRPr="00481D2D">
        <w:rPr>
          <w:rFonts w:hint="eastAsia"/>
          <w:lang w:eastAsia="ja-JP"/>
        </w:rPr>
        <w:t>67</w:t>
      </w:r>
      <w:r w:rsidR="00900E48" w:rsidRPr="00481D2D">
        <w:t> [</w:t>
      </w:r>
      <w:r w:rsidR="00900E48" w:rsidRPr="00481D2D">
        <w:rPr>
          <w:rFonts w:hint="eastAsia"/>
          <w:lang w:eastAsia="ja-JP"/>
        </w:rPr>
        <w:t>4B</w:t>
      </w:r>
      <w:r w:rsidR="00900E48" w:rsidRPr="00481D2D">
        <w:t>]; and</w:t>
      </w:r>
    </w:p>
    <w:p w14:paraId="24513BE9" w14:textId="77777777" w:rsidR="00900E48" w:rsidRPr="00481D2D" w:rsidRDefault="0048427D" w:rsidP="00900E48">
      <w:pPr>
        <w:pStyle w:val="B1"/>
        <w:rPr>
          <w:lang w:eastAsia="ja-JP"/>
        </w:rPr>
      </w:pPr>
      <w:r w:rsidRPr="00481D2D">
        <w:rPr>
          <w:lang w:eastAsia="ja-JP"/>
        </w:rPr>
        <w:t>2)</w:t>
      </w:r>
      <w:r w:rsidR="00900E48" w:rsidRPr="00481D2D">
        <w:rPr>
          <w:lang w:eastAsia="ja-JP"/>
        </w:rPr>
        <w:tab/>
      </w:r>
      <w:r w:rsidR="00900E48" w:rsidRPr="00481D2D">
        <w:t xml:space="preserve">the UE is currently </w:t>
      </w:r>
      <w:r w:rsidR="00900E48" w:rsidRPr="00481D2D">
        <w:rPr>
          <w:lang w:eastAsia="ja-JP"/>
        </w:rPr>
        <w:t xml:space="preserve">registered to the </w:t>
      </w:r>
      <w:r w:rsidR="00900E48" w:rsidRPr="00481D2D">
        <w:rPr>
          <w:rFonts w:hint="eastAsia"/>
          <w:lang w:eastAsia="zh-CN"/>
        </w:rPr>
        <w:t>5GS services</w:t>
      </w:r>
      <w:r w:rsidR="00900E48" w:rsidRPr="00481D2D">
        <w:rPr>
          <w:lang w:eastAsia="zh-CN"/>
        </w:rPr>
        <w:t xml:space="preserve"> </w:t>
      </w:r>
      <w:r w:rsidR="00900E48" w:rsidRPr="00481D2D">
        <w:rPr>
          <w:lang w:eastAsia="ja-JP"/>
        </w:rPr>
        <w:t>while the UE is in an E-UTRA cell connected to 5GCN;</w:t>
      </w:r>
    </w:p>
    <w:p w14:paraId="5B74252C" w14:textId="77777777" w:rsidR="00900E48" w:rsidRPr="00481D2D" w:rsidRDefault="00900E48" w:rsidP="00900E48">
      <w:r w:rsidRPr="00481D2D">
        <w:t>then the following treatment is applied:</w:t>
      </w:r>
    </w:p>
    <w:p w14:paraId="11C2E66C" w14:textId="77777777" w:rsidR="00900E48" w:rsidRPr="00481D2D" w:rsidRDefault="00900E48" w:rsidP="00900E48">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w:t>
      </w:r>
    </w:p>
    <w:p w14:paraId="7D0E841D" w14:textId="77777777" w:rsidR="00900E48" w:rsidRPr="00481D2D" w:rsidRDefault="00900E48" w:rsidP="00900E48">
      <w:pPr>
        <w:pStyle w:val="B2"/>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w:t>
      </w:r>
    </w:p>
    <w:p w14:paraId="30EF464B" w14:textId="77777777" w:rsidR="00900E48" w:rsidRPr="00481D2D" w:rsidRDefault="00900E48" w:rsidP="00900E48">
      <w:pPr>
        <w:pStyle w:val="B2"/>
      </w:pPr>
      <w:r w:rsidRPr="00481D2D">
        <w:t>b)</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not available (i.e., "ESFB is N" as described in 3GPP TS 23.167 [4B]) </w:t>
      </w:r>
      <w:r w:rsidR="00725FE1" w:rsidRPr="00481D2D">
        <w:t>and if</w:t>
      </w:r>
      <w:r w:rsidRPr="00481D2D">
        <w:t>:</w:t>
      </w:r>
    </w:p>
    <w:p w14:paraId="66688B87" w14:textId="77777777" w:rsidR="0048427D" w:rsidRPr="00481D2D" w:rsidRDefault="00725FE1" w:rsidP="0048427D">
      <w:pPr>
        <w:pStyle w:val="B3"/>
      </w:pPr>
      <w:r w:rsidRPr="00481D2D">
        <w:t>i)</w:t>
      </w:r>
      <w:r w:rsidR="00900E48" w:rsidRPr="00481D2D">
        <w:tab/>
      </w:r>
      <w:r w:rsidRPr="00481D2D">
        <w:t>the EMF</w:t>
      </w:r>
      <w:r w:rsidRPr="00481D2D">
        <w:rPr>
          <w:lang w:eastAsia="ja-JP"/>
        </w:rPr>
        <w:t xml:space="preserve"> is set to "Emergency services fallback supported in NR connected to 5GCN only" and the UE is capable of accessing 5GCN via NR, the UE shall</w:t>
      </w:r>
      <w:r w:rsidRPr="00481D2D">
        <w:t xml:space="preserve"> </w:t>
      </w:r>
      <w:r w:rsidR="0048427D" w:rsidRPr="00481D2D">
        <w:t>either:</w:t>
      </w:r>
    </w:p>
    <w:p w14:paraId="53BDA38B" w14:textId="77777777" w:rsidR="00900E48" w:rsidRPr="00481D2D" w:rsidRDefault="0048427D" w:rsidP="00C40678">
      <w:pPr>
        <w:pStyle w:val="B4"/>
      </w:pPr>
      <w:r w:rsidRPr="00481D2D">
        <w:t>A)</w:t>
      </w:r>
      <w:r w:rsidRPr="00481D2D">
        <w:tab/>
      </w:r>
      <w:r w:rsidR="00725FE1" w:rsidRPr="00481D2D">
        <w:t xml:space="preserve">attempt to </w:t>
      </w:r>
      <w:r w:rsidR="00900E48" w:rsidRPr="00481D2D">
        <w:t>select an NR cell connected to 5GCN</w:t>
      </w:r>
      <w:r w:rsidR="00725FE1" w:rsidRPr="00481D2D">
        <w:rPr>
          <w:lang w:eastAsia="ja-JP"/>
        </w:rPr>
        <w:t>. If the UE finds a suitable NR cell connected to 5GCN, the UE shall attempt emergency services fallback as specified in 3GPP TS 24.501 [258] via NR connected to 5GCN. If the UE does not find a suitable NR cell connected to 5GCN</w:t>
      </w:r>
      <w:r w:rsidR="0083515A" w:rsidRPr="00481D2D">
        <w:rPr>
          <w:lang w:eastAsia="ja-JP"/>
        </w:rPr>
        <w:t xml:space="preserve"> or </w:t>
      </w:r>
      <w:r w:rsidR="0083515A" w:rsidRPr="00481D2D">
        <w:t>the UE receives from the lower layers an indication that the emergency services fallback attempt failed</w:t>
      </w:r>
      <w:r w:rsidR="00725FE1" w:rsidRPr="00481D2D">
        <w:rPr>
          <w:lang w:eastAsia="ja-JP"/>
        </w:rPr>
        <w:t xml:space="preserve">, the UE </w:t>
      </w:r>
      <w:r w:rsidR="0083515A" w:rsidRPr="00481D2D">
        <w:rPr>
          <w:lang w:eastAsia="ja-JP"/>
        </w:rPr>
        <w:t>may</w:t>
      </w:r>
      <w:r w:rsidR="00725FE1" w:rsidRPr="00481D2D">
        <w:rPr>
          <w:lang w:eastAsia="ja-JP"/>
        </w:rPr>
        <w:t xml:space="preserve"> attempt to select an E-UTRA cell connected to EPC. 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725FE1"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2D37DBBF" w14:textId="77777777" w:rsidR="0048427D" w:rsidRPr="00481D2D" w:rsidRDefault="0048427D" w:rsidP="0048427D">
      <w:pPr>
        <w:pStyle w:val="B4"/>
      </w:pPr>
      <w:r w:rsidRPr="00481D2D">
        <w:t>B)</w:t>
      </w:r>
      <w:r w:rsidRPr="00481D2D">
        <w:tab/>
        <w:t xml:space="preserve">attempt to select an E-UTRA cell connected to EPC. If the UE finds a suitable E-UTRA cell connected to EPC and the </w:t>
      </w:r>
      <w:r w:rsidRPr="00481D2D">
        <w:rPr>
          <w:lang w:eastAsia="ja-JP"/>
        </w:rPr>
        <w:t>network provides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perform </w:t>
      </w:r>
      <w:r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14:paraId="52F5F678" w14:textId="77777777" w:rsidR="00900E48" w:rsidRPr="00481D2D" w:rsidRDefault="00725FE1" w:rsidP="00900E48">
      <w:pPr>
        <w:pStyle w:val="B3"/>
      </w:pPr>
      <w:r w:rsidRPr="00481D2D">
        <w:t>ii)</w:t>
      </w:r>
      <w:r w:rsidR="00900E48" w:rsidRPr="00481D2D">
        <w:tab/>
      </w:r>
      <w:r w:rsidRPr="00481D2D">
        <w:t xml:space="preserve">the EMF is set to "Emergency services fallback not supported" or the UE is not capable of accessing 5GCN via NR,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 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00900E48" w:rsidRPr="00481D2D">
        <w:t xml:space="preserve">, </w:t>
      </w:r>
      <w:r w:rsidRPr="00481D2D">
        <w:t>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40FD2965" w14:textId="77777777" w:rsidR="00900E48" w:rsidRPr="00481D2D" w:rsidRDefault="00900E48" w:rsidP="00900E48">
      <w:pPr>
        <w:pStyle w:val="B2"/>
      </w:pPr>
      <w:r w:rsidRPr="00481D2D">
        <w:t>c)</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the UE shall </w:t>
      </w:r>
      <w:r w:rsidR="00497520" w:rsidRPr="00481D2D">
        <w:t xml:space="preserve">request the lower layers to </w:t>
      </w:r>
      <w:r w:rsidRPr="00481D2D">
        <w:t>disable the N1 mode capability for 3GPP access as specified in 3GPP TS 24.501 [257]</w:t>
      </w:r>
      <w:r w:rsidR="00725FE1" w:rsidRPr="00481D2D">
        <w:t xml:space="preserve"> and</w:t>
      </w:r>
      <w:r w:rsidRPr="00481D2D">
        <w:t xml:space="preserve"> attempt to select an E-UTRA cell connected to EPC</w:t>
      </w:r>
      <w:r w:rsidR="00725FE1" w:rsidRPr="00481D2D">
        <w:t>.</w:t>
      </w:r>
      <w:r w:rsidRPr="00481D2D">
        <w:t xml:space="preserve"> </w:t>
      </w:r>
      <w:r w:rsidR="00725FE1" w:rsidRPr="00481D2D">
        <w:t>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00725FE1" w:rsidRPr="00481D2D">
        <w:t>, the UE shall</w:t>
      </w:r>
      <w:r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Pr="00481D2D">
        <w:t>;</w:t>
      </w:r>
    </w:p>
    <w:p w14:paraId="4B29CC53" w14:textId="77777777" w:rsidR="00900E48" w:rsidRPr="00481D2D" w:rsidRDefault="00900E48" w:rsidP="00900E48">
      <w:pPr>
        <w:pStyle w:val="B1"/>
      </w:pPr>
      <w:r w:rsidRPr="00481D2D">
        <w:rPr>
          <w:lang w:eastAsia="ja-JP"/>
        </w:rPr>
        <w:t>2)</w:t>
      </w:r>
      <w:r w:rsidRPr="00481D2D">
        <w:rPr>
          <w:lang w:eastAsia="ja-JP"/>
        </w:rPr>
        <w:tab/>
      </w:r>
      <w:r w:rsidRPr="00481D2D">
        <w:t>if the EMC indicates "</w:t>
      </w:r>
      <w:r w:rsidRPr="00481D2D">
        <w:rPr>
          <w:lang w:eastAsia="ja-JP"/>
        </w:rPr>
        <w:t>Emergency services supported in NR connected to 5GCN only</w:t>
      </w:r>
      <w:r w:rsidRPr="00481D2D">
        <w:t>":</w:t>
      </w:r>
    </w:p>
    <w:p w14:paraId="1D9074AE" w14:textId="77777777" w:rsidR="00900E48" w:rsidRPr="00481D2D" w:rsidRDefault="00900E48" w:rsidP="00900E48">
      <w:pPr>
        <w:pStyle w:val="B2"/>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 and</w:t>
      </w:r>
    </w:p>
    <w:p w14:paraId="49D8F999" w14:textId="77777777" w:rsidR="00900E48" w:rsidRPr="00481D2D" w:rsidRDefault="00900E48" w:rsidP="00900E48">
      <w:pPr>
        <w:pStyle w:val="B2"/>
      </w:pPr>
      <w:r w:rsidRPr="00481D2D">
        <w:t>b)</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or the emergency services fallback is not available (i.e., "ESFB is N" as described in 3GPP TS 23.167 [4B]) </w:t>
      </w:r>
      <w:r w:rsidR="00725FE1" w:rsidRPr="00481D2D">
        <w:t>and if</w:t>
      </w:r>
      <w:r w:rsidRPr="00481D2D">
        <w:t>:</w:t>
      </w:r>
    </w:p>
    <w:p w14:paraId="23EC39E0" w14:textId="77777777" w:rsidR="00900E48" w:rsidRPr="00481D2D" w:rsidRDefault="00725FE1" w:rsidP="00900E48">
      <w:pPr>
        <w:pStyle w:val="B3"/>
      </w:pPr>
      <w:r w:rsidRPr="00481D2D">
        <w:t>i)</w:t>
      </w:r>
      <w:r w:rsidR="00900E48" w:rsidRPr="00481D2D">
        <w:tab/>
      </w:r>
      <w:r w:rsidRPr="00481D2D">
        <w:t xml:space="preserve">the UE is capable of accessing 5GCN via NR, the UE shall attempt to </w:t>
      </w:r>
      <w:r w:rsidR="00900E48" w:rsidRPr="00481D2D">
        <w:t>select an NR cell connected to 5GCN</w:t>
      </w:r>
      <w:r w:rsidRPr="00481D2D">
        <w:t>.</w:t>
      </w:r>
      <w:r w:rsidR="00900E48" w:rsidRPr="00481D2D">
        <w:t xml:space="preserve"> </w:t>
      </w:r>
      <w:r w:rsidRPr="00481D2D">
        <w:t>If the UE finds a suitable NR cell connected to 5GCN, the UE shall</w:t>
      </w:r>
      <w:r w:rsidR="00900E48" w:rsidRPr="00481D2D">
        <w:t xml:space="preserve"> </w:t>
      </w:r>
      <w:r w:rsidR="0048427D" w:rsidRPr="00481D2D">
        <w:t>trigger establishment of an emergency PDU session</w:t>
      </w:r>
      <w:r w:rsidR="00900E48" w:rsidRPr="00481D2D">
        <w:t xml:space="preserve"> as specified in 3GPP TS 24.501 [258] via </w:t>
      </w:r>
      <w:r w:rsidR="00900E48" w:rsidRPr="00481D2D">
        <w:rPr>
          <w:lang w:eastAsia="ja-JP"/>
        </w:rPr>
        <w:t>NR connected to 5GCN</w:t>
      </w:r>
      <w:r w:rsidRPr="00481D2D">
        <w:t xml:space="preserve">. If the UE does not find a suitable NR cell connected to 5GCN, the UE </w:t>
      </w:r>
      <w:r w:rsidR="0083515A" w:rsidRPr="00481D2D">
        <w:t>may</w:t>
      </w:r>
      <w:r w:rsidRPr="00481D2D">
        <w:t xml:space="preserve"> attempt to select an E-UTRA cell connected to EPC. 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xml:space="preserve">, the UE shall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3875114E" w14:textId="77777777" w:rsidR="00900E48" w:rsidRPr="00481D2D" w:rsidRDefault="00725FE1" w:rsidP="00900E48">
      <w:pPr>
        <w:pStyle w:val="B3"/>
      </w:pPr>
      <w:r w:rsidRPr="00481D2D">
        <w:t>ii)</w:t>
      </w:r>
      <w:r w:rsidR="00900E48" w:rsidRPr="00481D2D">
        <w:tab/>
      </w:r>
      <w:r w:rsidRPr="00481D2D">
        <w:t xml:space="preserve">the UE is not capable of accessing 5GCN via NR,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w:t>
      </w:r>
      <w:r w:rsidR="00900E48" w:rsidRPr="00481D2D">
        <w:t xml:space="preserve"> </w:t>
      </w:r>
      <w:r w:rsidRPr="00481D2D">
        <w:t>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7E25A962" w14:textId="77777777" w:rsidR="00900E48" w:rsidRPr="00481D2D" w:rsidRDefault="00900E48" w:rsidP="00900E48">
      <w:pPr>
        <w:pStyle w:val="B1"/>
      </w:pPr>
      <w:r w:rsidRPr="00481D2D">
        <w:rPr>
          <w:lang w:eastAsia="ja-JP"/>
        </w:rPr>
        <w:t>3)</w:t>
      </w:r>
      <w:r w:rsidRPr="00481D2D">
        <w:rPr>
          <w:lang w:eastAsia="ja-JP"/>
        </w:rPr>
        <w:tab/>
      </w:r>
      <w:r w:rsidRPr="00481D2D">
        <w:t>if the EMC indicates "</w:t>
      </w:r>
      <w:r w:rsidRPr="00481D2D">
        <w:rPr>
          <w:lang w:eastAsia="ja-JP"/>
        </w:rPr>
        <w:t>Emergency services supported in E-UTRA connected to 5GCN only</w:t>
      </w:r>
      <w:r w:rsidRPr="00481D2D">
        <w:t>" or "</w:t>
      </w:r>
      <w:r w:rsidRPr="00481D2D">
        <w:rPr>
          <w:lang w:eastAsia="ja-JP"/>
        </w:rPr>
        <w:t>Emergency services supported in NR connected to 5GCN and E-UTRA connected to 5GCN"</w:t>
      </w:r>
      <w:r w:rsidRPr="00481D2D">
        <w:t xml:space="preserve">, the UE shall </w:t>
      </w:r>
      <w:r w:rsidR="0048427D" w:rsidRPr="00481D2D">
        <w:t>trigger establishment of an emergency PDU session</w:t>
      </w:r>
      <w:r w:rsidRPr="00481D2D">
        <w:t xml:space="preserve"> as specified in 3GPP TS 24.501 [258].</w:t>
      </w:r>
    </w:p>
    <w:p w14:paraId="05E022D2" w14:textId="77777777" w:rsidR="00F85BBF" w:rsidRPr="00481D2D" w:rsidRDefault="00F85BBF" w:rsidP="005D46C4">
      <w:pPr>
        <w:pStyle w:val="Heading4"/>
      </w:pPr>
      <w:bookmarkStart w:id="2144" w:name="_Toc132020196"/>
      <w:r w:rsidRPr="00481D2D">
        <w:t>U.2.2.6.5</w:t>
      </w:r>
      <w:r w:rsidRPr="00481D2D">
        <w:tab/>
        <w:t>Emergency service</w:t>
      </w:r>
      <w:r w:rsidR="00151C17" w:rsidRPr="00481D2D">
        <w:t>s</w:t>
      </w:r>
      <w:r w:rsidRPr="00481D2D">
        <w:t xml:space="preserve"> in dual registration mode</w:t>
      </w:r>
      <w:bookmarkEnd w:id="2144"/>
    </w:p>
    <w:p w14:paraId="02A47C7A" w14:textId="77777777" w:rsidR="00F85BBF" w:rsidRPr="00481D2D" w:rsidRDefault="00F85BBF" w:rsidP="00F85BBF">
      <w:pPr>
        <w:pStyle w:val="NO"/>
      </w:pPr>
      <w:r w:rsidRPr="00481D2D">
        <w:t>NOTE</w:t>
      </w:r>
      <w:r w:rsidR="00151C17" w:rsidRPr="00481D2D">
        <w:t> 1</w:t>
      </w:r>
      <w:r w:rsidRPr="00481D2D">
        <w:t>:</w:t>
      </w:r>
      <w:r w:rsidRPr="00481D2D">
        <w:tab/>
        <w:t>This subclause covers only the case where the UE selects the IM CN subsystem in accordance with the conventions and rules specified in 3GPP TS 2</w:t>
      </w:r>
      <w:r w:rsidRPr="00481D2D">
        <w:rPr>
          <w:lang w:eastAsia="ja-JP"/>
        </w:rPr>
        <w:t>3</w:t>
      </w:r>
      <w:r w:rsidRPr="00481D2D">
        <w:t>.1</w:t>
      </w:r>
      <w:r w:rsidRPr="00481D2D">
        <w:rPr>
          <w:lang w:eastAsia="ja-JP"/>
        </w:rPr>
        <w:t>67</w:t>
      </w:r>
      <w:r w:rsidRPr="00481D2D">
        <w:t> [</w:t>
      </w:r>
      <w:r w:rsidRPr="00481D2D">
        <w:rPr>
          <w:lang w:eastAsia="ja-JP"/>
        </w:rPr>
        <w:t>4B</w:t>
      </w:r>
      <w:r w:rsidRPr="00481D2D">
        <w:t>] and describes the IP-CAN specific procedure. It does not preclude the use of CS domain. When a CS system based on 3GPP TS 24.008 [8] is to be used, clause B.5 applies.</w:t>
      </w:r>
    </w:p>
    <w:p w14:paraId="7B4811E8" w14:textId="77777777" w:rsidR="00F85BBF" w:rsidRPr="00481D2D" w:rsidRDefault="00F85BBF" w:rsidP="00F85BBF">
      <w:r w:rsidRPr="00481D2D">
        <w:t>When the UE operates in dual</w:t>
      </w:r>
      <w:r w:rsidR="00151C17" w:rsidRPr="00481D2D">
        <w:t>-</w:t>
      </w:r>
      <w:r w:rsidRPr="00481D2D">
        <w:t>registration mode as described in 3GPP TS 24.501 [258] and the UE recognises that a call request is an emergency call, if:</w:t>
      </w:r>
    </w:p>
    <w:p w14:paraId="16E3FD54" w14:textId="77777777" w:rsidR="00F85BBF" w:rsidRPr="00481D2D" w:rsidRDefault="00151C17" w:rsidP="00F85BBF">
      <w:pPr>
        <w:pStyle w:val="B1"/>
      </w:pPr>
      <w:r w:rsidRPr="00481D2D">
        <w:rPr>
          <w:lang w:eastAsia="ja-JP"/>
        </w:rPr>
        <w:t>1)</w:t>
      </w:r>
      <w:r w:rsidR="00F85BBF" w:rsidRPr="00481D2D">
        <w:rPr>
          <w:lang w:eastAsia="ja-JP"/>
        </w:rPr>
        <w:tab/>
      </w:r>
      <w:r w:rsidR="00F85BBF" w:rsidRPr="00481D2D">
        <w:t>the IM CN subsystem is selected in accordance with the conventions and rules specified in 3GPP TS 2</w:t>
      </w:r>
      <w:r w:rsidR="00F85BBF" w:rsidRPr="00481D2D">
        <w:rPr>
          <w:lang w:eastAsia="ja-JP"/>
        </w:rPr>
        <w:t>3</w:t>
      </w:r>
      <w:r w:rsidR="00F85BBF" w:rsidRPr="00481D2D">
        <w:t>.1</w:t>
      </w:r>
      <w:r w:rsidR="00F85BBF" w:rsidRPr="00481D2D">
        <w:rPr>
          <w:lang w:eastAsia="ja-JP"/>
        </w:rPr>
        <w:t>67</w:t>
      </w:r>
      <w:r w:rsidR="00F85BBF" w:rsidRPr="00481D2D">
        <w:t> [</w:t>
      </w:r>
      <w:r w:rsidR="00F85BBF" w:rsidRPr="00481D2D">
        <w:rPr>
          <w:lang w:eastAsia="ja-JP"/>
        </w:rPr>
        <w:t>4B</w:t>
      </w:r>
      <w:r w:rsidR="00F85BBF" w:rsidRPr="00481D2D">
        <w:t>]; and</w:t>
      </w:r>
    </w:p>
    <w:p w14:paraId="437A364A" w14:textId="77777777" w:rsidR="00F85BBF" w:rsidRPr="00481D2D" w:rsidRDefault="00151C17" w:rsidP="00F85BBF">
      <w:pPr>
        <w:pStyle w:val="B1"/>
      </w:pPr>
      <w:r w:rsidRPr="00481D2D">
        <w:t>2)</w:t>
      </w:r>
      <w:r w:rsidR="00F85BBF" w:rsidRPr="00481D2D">
        <w:tab/>
        <w:t>the UE currently camps on an NR cell connected to 5GCN;</w:t>
      </w:r>
    </w:p>
    <w:p w14:paraId="42818641" w14:textId="77777777" w:rsidR="00F85BBF" w:rsidRPr="00481D2D" w:rsidRDefault="00F85BBF" w:rsidP="00F85BBF">
      <w:r w:rsidRPr="00481D2D">
        <w:t>then the following treatment is applied:</w:t>
      </w:r>
    </w:p>
    <w:p w14:paraId="7E084F7D" w14:textId="77777777" w:rsidR="00F85BBF" w:rsidRPr="00481D2D" w:rsidRDefault="00F85BBF" w:rsidP="00F85BBF">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 and:</w:t>
      </w:r>
    </w:p>
    <w:p w14:paraId="1FDE737C" w14:textId="77777777" w:rsidR="00F85BBF" w:rsidRPr="00481D2D" w:rsidRDefault="00F85BBF" w:rsidP="00F85BBF">
      <w:pPr>
        <w:pStyle w:val="B2"/>
        <w:rPr>
          <w:lang w:eastAsia="ja-JP"/>
        </w:rPr>
      </w:pPr>
      <w:r w:rsidRPr="00481D2D">
        <w:t>a)</w:t>
      </w:r>
      <w:r w:rsidRPr="00481D2D">
        <w:tab/>
        <w:t xml:space="preserve">if the UE is attached for EPS services and </w:t>
      </w:r>
      <w:r w:rsidRPr="00481D2D">
        <w:rPr>
          <w:lang w:eastAsia="ja-JP"/>
        </w:rPr>
        <w:t>the network provided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w:t>
      </w:r>
      <w:r w:rsidRPr="00481D2D">
        <w:rPr>
          <w:lang w:eastAsia="ja-JP"/>
        </w:rPr>
        <w:t xml:space="preserve">perform </w:t>
      </w:r>
      <w:r w:rsidR="00151C17"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14:paraId="3401264D" w14:textId="77777777" w:rsidR="00094582" w:rsidRPr="00481D2D" w:rsidRDefault="00F85BBF" w:rsidP="00094582">
      <w:pPr>
        <w:pStyle w:val="B2"/>
        <w:rPr>
          <w:lang w:eastAsia="ja-JP"/>
        </w:rPr>
      </w:pPr>
      <w:r w:rsidRPr="00481D2D">
        <w:t>b)</w:t>
      </w:r>
      <w:r w:rsidRPr="00481D2D">
        <w:tab/>
        <w:t>if the UE is not attached for EPS services</w:t>
      </w:r>
      <w:r w:rsidRPr="00481D2D">
        <w:rPr>
          <w:lang w:eastAsia="ja-JP"/>
        </w:rPr>
        <w:t xml:space="preserve">, </w:t>
      </w:r>
      <w:r w:rsidR="00094582" w:rsidRPr="00481D2D">
        <w:rPr>
          <w:lang w:eastAsia="ja-JP"/>
        </w:rPr>
        <w:t>and:</w:t>
      </w:r>
    </w:p>
    <w:p w14:paraId="2B27320A" w14:textId="77777777" w:rsidR="00094582" w:rsidRPr="00481D2D" w:rsidRDefault="00094582" w:rsidP="00094582">
      <w:pPr>
        <w:pStyle w:val="B3"/>
        <w:rPr>
          <w:lang w:eastAsia="ja-JP"/>
        </w:rPr>
      </w:pPr>
      <w:r w:rsidRPr="00481D2D">
        <w:rPr>
          <w:lang w:eastAsia="ja-JP"/>
        </w:rPr>
        <w:t>i)</w:t>
      </w:r>
      <w:r w:rsidRPr="00481D2D">
        <w:rPr>
          <w:lang w:eastAsia="ja-JP"/>
        </w:rPr>
        <w:tab/>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ii) below assuming that the emergency services fallback is not available</w:t>
      </w:r>
      <w:r w:rsidRPr="00481D2D">
        <w:rPr>
          <w:lang w:eastAsia="ja-JP"/>
        </w:rPr>
        <w:t>; or</w:t>
      </w:r>
    </w:p>
    <w:p w14:paraId="19B769D9" w14:textId="77777777" w:rsidR="00F85BBF" w:rsidRPr="00481D2D" w:rsidRDefault="00094582" w:rsidP="00C40678">
      <w:pPr>
        <w:pStyle w:val="B3"/>
        <w:rPr>
          <w:lang w:eastAsia="ja-JP"/>
        </w:rPr>
      </w:pPr>
      <w:r w:rsidRPr="00481D2D">
        <w:rPr>
          <w:lang w:eastAsia="ja-JP"/>
        </w:rPr>
        <w:t>ii)</w:t>
      </w:r>
      <w:r w:rsidRPr="00481D2D">
        <w:rPr>
          <w:lang w:eastAsia="ja-JP"/>
        </w:rPr>
        <w:tab/>
        <w:t xml:space="preserve">if emergency services fallback is not available (i.e. "ESFB is N" as described in 3GPP TS 23.167 [4B]) or the UE does not support emergency services fallback as specified in 3GPP TS 23.501 [257], </w:t>
      </w:r>
      <w:r w:rsidR="00F85BBF" w:rsidRPr="00481D2D">
        <w:rPr>
          <w:lang w:eastAsia="ja-JP"/>
        </w:rPr>
        <w:t>the UE shall attempt to select an E-UTRA cell connected to EPC</w:t>
      </w:r>
      <w:r w:rsidR="00F85BBF" w:rsidRPr="00481D2D">
        <w:t>.</w:t>
      </w:r>
      <w:r w:rsidR="00F85BBF" w:rsidRPr="00481D2D">
        <w:rPr>
          <w:lang w:eastAsia="ja-JP"/>
        </w:rPr>
        <w:t xml:space="preserve"> If the UE finds a suitable E-UTRA cell connected to EPC and the network provides the UE with the</w:t>
      </w:r>
      <w:r w:rsidR="00F85BBF" w:rsidRPr="00481D2D">
        <w:t xml:space="preserve"> EMC BS</w:t>
      </w:r>
      <w:r w:rsidR="00F85BBF" w:rsidRPr="00481D2D">
        <w:rPr>
          <w:lang w:eastAsia="ja-JP"/>
        </w:rPr>
        <w:t xml:space="preserve"> set to "emergency bearer services in S1 mode supported" as described in </w:t>
      </w:r>
      <w:r w:rsidR="00F85BBF"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rPr>
          <w:lang w:eastAsia="ja-JP"/>
        </w:rPr>
        <w:t>;</w:t>
      </w:r>
    </w:p>
    <w:p w14:paraId="2C6476DC" w14:textId="77777777" w:rsidR="00F85BBF" w:rsidRPr="00481D2D" w:rsidRDefault="00F85BBF" w:rsidP="00F85BBF">
      <w:pPr>
        <w:pStyle w:val="B1"/>
      </w:pPr>
      <w:r w:rsidRPr="00481D2D">
        <w:rPr>
          <w:lang w:eastAsia="ja-JP"/>
        </w:rPr>
        <w:t>2)</w:t>
      </w:r>
      <w:r w:rsidRPr="00481D2D">
        <w:rPr>
          <w:lang w:eastAsia="ja-JP"/>
        </w:rPr>
        <w:tab/>
      </w:r>
      <w:r w:rsidRPr="00481D2D">
        <w:t>if the EMC indicates "</w:t>
      </w:r>
      <w:r w:rsidRPr="00481D2D">
        <w:rPr>
          <w:lang w:eastAsia="ja-JP"/>
        </w:rPr>
        <w:t>Emergency services supported in E-UTRA connected to 5GCN only</w:t>
      </w:r>
      <w:r w:rsidRPr="00481D2D">
        <w:t>" and:</w:t>
      </w:r>
    </w:p>
    <w:p w14:paraId="2530A546" w14:textId="77777777" w:rsidR="00094582" w:rsidRPr="00481D2D" w:rsidRDefault="00F85BBF" w:rsidP="00094582">
      <w:pPr>
        <w:pStyle w:val="B2"/>
      </w:pPr>
      <w:r w:rsidRPr="00481D2D">
        <w:t>a)</w:t>
      </w:r>
      <w:r w:rsidRPr="00481D2D">
        <w:tab/>
      </w:r>
      <w:r w:rsidR="00094582" w:rsidRPr="00481D2D">
        <w:t>if the UE is attached for EPS services and:</w:t>
      </w:r>
    </w:p>
    <w:p w14:paraId="56412F9E" w14:textId="77777777" w:rsidR="00094582" w:rsidRPr="00481D2D" w:rsidRDefault="00094582" w:rsidP="00094582">
      <w:pPr>
        <w:pStyle w:val="B3"/>
        <w:rPr>
          <w:lang w:eastAsia="ja-JP"/>
        </w:rPr>
      </w:pPr>
      <w:r w:rsidRPr="00481D2D">
        <w:rPr>
          <w:lang w:eastAsia="ja-JP"/>
        </w:rPr>
        <w:t>i)</w:t>
      </w:r>
      <w:r w:rsidRPr="00481D2D">
        <w:rPr>
          <w:lang w:eastAsia="ja-JP"/>
        </w:rPr>
        <w:tab/>
        <w:t>if the network provided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w:t>
      </w:r>
      <w:r w:rsidRPr="00481D2D">
        <w:rPr>
          <w:lang w:eastAsia="ja-JP"/>
        </w:rPr>
        <w:t xml:space="preserve">perform the procedures as described in subclause L.2.2.6 to </w:t>
      </w:r>
      <w:r w:rsidR="00BB0A67" w:rsidRPr="00481D2D">
        <w:t>activate an EPS bearer context to perform emergency registration</w:t>
      </w:r>
      <w:r w:rsidRPr="00481D2D">
        <w:rPr>
          <w:lang w:eastAsia="ja-JP"/>
        </w:rPr>
        <w:t>; or</w:t>
      </w:r>
    </w:p>
    <w:p w14:paraId="1DCC9B4A" w14:textId="77777777" w:rsidR="00094582" w:rsidRPr="00481D2D" w:rsidRDefault="00094582" w:rsidP="00094582">
      <w:pPr>
        <w:pStyle w:val="B3"/>
        <w:rPr>
          <w:lang w:eastAsia="ja-JP"/>
        </w:rPr>
      </w:pPr>
      <w:r w:rsidRPr="00481D2D">
        <w:rPr>
          <w:lang w:eastAsia="ja-JP"/>
        </w:rPr>
        <w:t>ii)</w:t>
      </w:r>
      <w:r w:rsidRPr="00481D2D">
        <w:rPr>
          <w:lang w:eastAsia="ja-JP"/>
        </w:rPr>
        <w:tab/>
        <w:t>if the network provided the UE with the EMC BS set to "emergency bearer services in S1 mode not supported" as described in 3GPP TS 24.301 [8J] and the UE is capable of accessing 5GCN via E-UTRA, the UE shall be locally detached for EPS services and the UE shall attempt to select an E-UTRA cell connected to 5GCN. If the UE finds a suitable E-UTRA cell connected to 5GCN, the UE shall trigger establishment of an emergency PDU session as specified in 3GPP TS 24.501 [258] via E-UTRA connected to 5GCN; or</w:t>
      </w:r>
    </w:p>
    <w:p w14:paraId="4D6E2605" w14:textId="77777777" w:rsidR="00094582" w:rsidRPr="00481D2D" w:rsidRDefault="00094582" w:rsidP="00094582">
      <w:pPr>
        <w:pStyle w:val="B2"/>
      </w:pPr>
      <w:r w:rsidRPr="00481D2D">
        <w:t>b)</w:t>
      </w:r>
      <w:r w:rsidRPr="00481D2D">
        <w:tab/>
        <w:t>if the UE is not attached for EPS services and:</w:t>
      </w:r>
    </w:p>
    <w:p w14:paraId="15B57A3E" w14:textId="77777777" w:rsidR="00F85BBF" w:rsidRPr="00481D2D" w:rsidRDefault="00094582" w:rsidP="00F85BBF">
      <w:pPr>
        <w:pStyle w:val="B3"/>
      </w:pPr>
      <w:r w:rsidRPr="00481D2D">
        <w:t>i)</w:t>
      </w:r>
      <w:r w:rsidRPr="00481D2D">
        <w:tab/>
      </w:r>
      <w:r w:rsidR="00F85BBF" w:rsidRPr="00481D2D">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ii) below assuming that the emergency services fallback is not available</w:t>
      </w:r>
      <w:r w:rsidR="00F85BBF" w:rsidRPr="00481D2D">
        <w:t>; or</w:t>
      </w:r>
    </w:p>
    <w:p w14:paraId="6E1F49A1" w14:textId="77777777" w:rsidR="00094582" w:rsidRPr="00481D2D" w:rsidRDefault="00F85BBF" w:rsidP="00F85BBF">
      <w:pPr>
        <w:pStyle w:val="B3"/>
      </w:pPr>
      <w:r w:rsidRPr="00481D2D">
        <w:t>ii)</w:t>
      </w:r>
      <w:r w:rsidRPr="00481D2D">
        <w:tab/>
        <w:t xml:space="preserve">if </w:t>
      </w:r>
      <w:r w:rsidR="00094582" w:rsidRPr="00481D2D">
        <w:t xml:space="preserve">emergency services fallback is not available (i.e., "ESFB is N" as described in 3GPP TS 23.167 [4B]) or </w:t>
      </w:r>
      <w:r w:rsidRPr="00481D2D">
        <w:t xml:space="preserve">the UE does not support emergency services fallback as specified in 3GPP TS 23.501 [257], </w:t>
      </w:r>
      <w:r w:rsidR="00094582" w:rsidRPr="00481D2D">
        <w:t>and:</w:t>
      </w:r>
    </w:p>
    <w:p w14:paraId="41588CAA" w14:textId="77777777" w:rsidR="00F85BBF" w:rsidRPr="00481D2D" w:rsidRDefault="00094582" w:rsidP="00094582">
      <w:pPr>
        <w:pStyle w:val="B4"/>
      </w:pPr>
      <w:r w:rsidRPr="00481D2D">
        <w:t>A)</w:t>
      </w:r>
      <w:r w:rsidRPr="00481D2D">
        <w:tab/>
        <w:t xml:space="preserve">if the UE is capable of accessing 5GCN via E-UTRA, </w:t>
      </w:r>
      <w:r w:rsidR="00F85BBF" w:rsidRPr="00481D2D">
        <w:t xml:space="preserve">the UE shall </w:t>
      </w:r>
      <w:r w:rsidR="00F85BBF" w:rsidRPr="00481D2D">
        <w:rPr>
          <w:lang w:eastAsia="ja-JP"/>
        </w:rPr>
        <w:t>attempt to select an E-UTRA cell connected to 5GCN</w:t>
      </w:r>
      <w:r w:rsidR="00F85BBF" w:rsidRPr="00481D2D">
        <w:t>.</w:t>
      </w:r>
      <w:r w:rsidR="00F85BBF" w:rsidRPr="00481D2D">
        <w:rPr>
          <w:lang w:eastAsia="ja-JP"/>
        </w:rPr>
        <w:t xml:space="preserve"> </w:t>
      </w:r>
      <w:r w:rsidR="00F85BBF" w:rsidRPr="00481D2D">
        <w:t>If the UE finds a suitable E-UTRA cell connected to 5GCN</w:t>
      </w:r>
      <w:r w:rsidR="00F85BBF" w:rsidRPr="00481D2D">
        <w:rPr>
          <w:lang w:eastAsia="ja-JP"/>
        </w:rPr>
        <w:t xml:space="preserve">, the UE shall </w:t>
      </w:r>
      <w:r w:rsidRPr="00481D2D">
        <w:t>trigger establishment of an emergency PDU session</w:t>
      </w:r>
      <w:r w:rsidR="00F85BBF" w:rsidRPr="00481D2D">
        <w:t xml:space="preserve"> as specified in 3GPP TS 24.501 [258]</w:t>
      </w:r>
      <w:r w:rsidR="00F85BBF" w:rsidRPr="00481D2D">
        <w:rPr>
          <w:lang w:eastAsia="ja-JP"/>
        </w:rPr>
        <w:t xml:space="preserve"> via E-UTRA connected to 5GCN.</w:t>
      </w:r>
      <w:r w:rsidR="00F85BBF" w:rsidRPr="00481D2D">
        <w:t xml:space="preserve"> If the UE does not find a suitable E-UTRA cell connected to 5GCN, the UE </w:t>
      </w:r>
      <w:r w:rsidR="0083515A" w:rsidRPr="00481D2D">
        <w:t>may</w:t>
      </w:r>
      <w:r w:rsidR="00F85BBF" w:rsidRPr="00481D2D">
        <w:t xml:space="preserve">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xml:space="preserve">; </w:t>
      </w:r>
      <w:r w:rsidRPr="00481D2D">
        <w:t>or</w:t>
      </w:r>
    </w:p>
    <w:p w14:paraId="7D19343D" w14:textId="77777777" w:rsidR="00F85BBF" w:rsidRPr="00481D2D" w:rsidRDefault="00094582" w:rsidP="00C40678">
      <w:pPr>
        <w:pStyle w:val="B4"/>
      </w:pPr>
      <w:r w:rsidRPr="00481D2D">
        <w:t>B</w:t>
      </w:r>
      <w:r w:rsidR="00F85BBF" w:rsidRPr="00481D2D">
        <w:t>)</w:t>
      </w:r>
      <w:r w:rsidR="00F85BBF" w:rsidRPr="00481D2D">
        <w:tab/>
        <w:t xml:space="preserve">if the UE is not capable of accessing 5GCN via E-UTRA, the UE shall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14:paraId="4AF60A3C" w14:textId="77777777" w:rsidR="00094582" w:rsidRPr="00481D2D" w:rsidRDefault="00F85BBF" w:rsidP="00094582">
      <w:pPr>
        <w:pStyle w:val="B1"/>
      </w:pPr>
      <w:r w:rsidRPr="00481D2D">
        <w:rPr>
          <w:lang w:eastAsia="ja-JP"/>
        </w:rPr>
        <w:t>3)</w:t>
      </w:r>
      <w:r w:rsidRPr="00481D2D">
        <w:rPr>
          <w:lang w:eastAsia="ja-JP"/>
        </w:rPr>
        <w:tab/>
      </w:r>
      <w:r w:rsidRPr="00481D2D">
        <w:t>if the EMC indicates "</w:t>
      </w:r>
      <w:r w:rsidRPr="00481D2D">
        <w:rPr>
          <w:lang w:eastAsia="ja-JP"/>
        </w:rPr>
        <w:t>Emergency services supported in NR connected to 5GCN only</w:t>
      </w:r>
      <w:r w:rsidRPr="00481D2D">
        <w:t>" or "</w:t>
      </w:r>
      <w:r w:rsidRPr="00481D2D">
        <w:rPr>
          <w:lang w:eastAsia="ja-JP"/>
        </w:rPr>
        <w:t xml:space="preserve">Emergency services supported in NR connected to 5GCN and E-UTRA connected to 5GCN", </w:t>
      </w:r>
      <w:r w:rsidR="00094582" w:rsidRPr="00481D2D">
        <w:rPr>
          <w:lang w:eastAsia="ja-JP"/>
        </w:rPr>
        <w:t>and</w:t>
      </w:r>
      <w:r w:rsidR="00094582" w:rsidRPr="00481D2D">
        <w:t>:</w:t>
      </w:r>
    </w:p>
    <w:p w14:paraId="5BF38639" w14:textId="77777777" w:rsidR="00F85BBF" w:rsidRPr="00481D2D" w:rsidRDefault="00094582" w:rsidP="00C40678">
      <w:pPr>
        <w:pStyle w:val="B2"/>
      </w:pPr>
      <w:r w:rsidRPr="00481D2D">
        <w:t>a)</w:t>
      </w:r>
      <w:r w:rsidRPr="00481D2D">
        <w:tab/>
        <w:t>if the UE is not attached for EPS services or the UE is attached for EPS services but the network provided the UE with the EMC BS set to "emergency bearer services in S1 mode not supported" as described in 3GPP TS 24.301 [8J], the UE shall trigger establishment of an emergency PDU session</w:t>
      </w:r>
      <w:r w:rsidR="00F85BBF" w:rsidRPr="00481D2D">
        <w:t xml:space="preserve"> as specified in 3GPP TS 24.501 [258]</w:t>
      </w:r>
      <w:r w:rsidRPr="00481D2D">
        <w:t>; or</w:t>
      </w:r>
    </w:p>
    <w:p w14:paraId="28711E29" w14:textId="77777777" w:rsidR="00094582" w:rsidRPr="00481D2D" w:rsidRDefault="00094582" w:rsidP="00C40678">
      <w:pPr>
        <w:pStyle w:val="B2"/>
      </w:pPr>
      <w:r w:rsidRPr="00481D2D">
        <w:t>b)</w:t>
      </w:r>
      <w:r w:rsidRPr="00481D2D">
        <w:tab/>
        <w:t xml:space="preserve">if the UE is attached for EPS services and </w:t>
      </w:r>
      <w:r w:rsidRPr="00481D2D">
        <w:rPr>
          <w:lang w:eastAsia="ja-JP"/>
        </w:rPr>
        <w:t>the network provided the UE with the</w:t>
      </w:r>
      <w:r w:rsidRPr="00481D2D">
        <w:t xml:space="preserve"> EMC BS</w:t>
      </w:r>
      <w:r w:rsidRPr="00481D2D">
        <w:rPr>
          <w:lang w:eastAsia="ja-JP"/>
        </w:rPr>
        <w:t xml:space="preserve"> set to "emergency bearer services in S1 mode supported" as described in </w:t>
      </w:r>
      <w:r w:rsidRPr="00481D2D">
        <w:t>3GPP TS 24.301 [8J], the UE shall either:</w:t>
      </w:r>
    </w:p>
    <w:p w14:paraId="169EE27D" w14:textId="77777777" w:rsidR="00094582" w:rsidRPr="00481D2D" w:rsidRDefault="00094582" w:rsidP="00C40678">
      <w:pPr>
        <w:pStyle w:val="B3"/>
      </w:pPr>
      <w:r w:rsidRPr="00481D2D">
        <w:t>i)</w:t>
      </w:r>
      <w:r w:rsidRPr="00481D2D">
        <w:tab/>
        <w:t>trigger establishment of an emergency PDU session as specified in 3GPP TS 24.501 [258]; or</w:t>
      </w:r>
    </w:p>
    <w:p w14:paraId="686395D9" w14:textId="77777777" w:rsidR="00094582" w:rsidRPr="00481D2D" w:rsidRDefault="00094582" w:rsidP="00C40678">
      <w:pPr>
        <w:pStyle w:val="B3"/>
      </w:pPr>
      <w:r w:rsidRPr="00481D2D">
        <w:t>ii)</w:t>
      </w:r>
      <w:r w:rsidRPr="00481D2D">
        <w:tab/>
        <w:t xml:space="preserve">perform </w:t>
      </w:r>
      <w:r w:rsidRPr="00481D2D">
        <w:rPr>
          <w:lang w:eastAsia="ja-JP"/>
        </w:rPr>
        <w:t xml:space="preserve">the procedures as described in subclause L.2.2.6 to </w:t>
      </w:r>
      <w:r w:rsidR="00BB0A67" w:rsidRPr="00481D2D">
        <w:t>activate an EPS bearer context to perform emergency registration</w:t>
      </w:r>
      <w:r w:rsidRPr="00481D2D">
        <w:t>.</w:t>
      </w:r>
    </w:p>
    <w:p w14:paraId="4F7887C3" w14:textId="77777777" w:rsidR="00094582" w:rsidRPr="00481D2D" w:rsidRDefault="00094582" w:rsidP="00094582">
      <w:pPr>
        <w:pStyle w:val="NO"/>
      </w:pPr>
      <w:r w:rsidRPr="00481D2D">
        <w:t>NOTE 2:</w:t>
      </w:r>
      <w:r w:rsidRPr="00481D2D">
        <w:tab/>
        <w:t xml:space="preserve">In the above case, the UE chooses between items i) and ii) based on UE </w:t>
      </w:r>
      <w:r w:rsidRPr="00481D2D">
        <w:rPr>
          <w:lang w:eastAsia="ja-JP"/>
        </w:rPr>
        <w:t>implementation.</w:t>
      </w:r>
    </w:p>
    <w:p w14:paraId="5DFD2D30" w14:textId="77777777" w:rsidR="00F85BBF" w:rsidRPr="00481D2D" w:rsidRDefault="00F85BBF" w:rsidP="00F85BBF">
      <w:r w:rsidRPr="00481D2D">
        <w:t>When the UE operates in dual</w:t>
      </w:r>
      <w:r w:rsidR="00094582" w:rsidRPr="00481D2D">
        <w:t>-</w:t>
      </w:r>
      <w:r w:rsidRPr="00481D2D">
        <w:t>registration mode as described in 3GPP TS 24.501 [258] and the UE recognises that a call request is an emergency call, if:</w:t>
      </w:r>
    </w:p>
    <w:p w14:paraId="54BB731D" w14:textId="77777777" w:rsidR="00F85BBF" w:rsidRPr="00481D2D" w:rsidRDefault="00094582" w:rsidP="00F85BBF">
      <w:pPr>
        <w:pStyle w:val="B1"/>
      </w:pPr>
      <w:r w:rsidRPr="00481D2D">
        <w:rPr>
          <w:lang w:eastAsia="ja-JP"/>
        </w:rPr>
        <w:t>1)</w:t>
      </w:r>
      <w:r w:rsidR="00F85BBF" w:rsidRPr="00481D2D">
        <w:rPr>
          <w:lang w:eastAsia="ja-JP"/>
        </w:rPr>
        <w:tab/>
      </w:r>
      <w:r w:rsidR="00F85BBF" w:rsidRPr="00481D2D">
        <w:t>the IM CN subsystem is selected in accordance with the conventions and rules specified in 3GPP TS 2</w:t>
      </w:r>
      <w:r w:rsidR="00F85BBF" w:rsidRPr="00481D2D">
        <w:rPr>
          <w:lang w:eastAsia="ja-JP"/>
        </w:rPr>
        <w:t>3</w:t>
      </w:r>
      <w:r w:rsidR="00F85BBF" w:rsidRPr="00481D2D">
        <w:t>.1</w:t>
      </w:r>
      <w:r w:rsidR="00F85BBF" w:rsidRPr="00481D2D">
        <w:rPr>
          <w:lang w:eastAsia="ja-JP"/>
        </w:rPr>
        <w:t>67</w:t>
      </w:r>
      <w:r w:rsidR="00F85BBF" w:rsidRPr="00481D2D">
        <w:t> [</w:t>
      </w:r>
      <w:r w:rsidR="00F85BBF" w:rsidRPr="00481D2D">
        <w:rPr>
          <w:lang w:eastAsia="ja-JP"/>
        </w:rPr>
        <w:t>4B</w:t>
      </w:r>
      <w:r w:rsidR="00F85BBF" w:rsidRPr="00481D2D">
        <w:t>]; and</w:t>
      </w:r>
    </w:p>
    <w:p w14:paraId="363BEFDC" w14:textId="77777777" w:rsidR="00F85BBF" w:rsidRPr="00481D2D" w:rsidRDefault="00094582" w:rsidP="00F85BBF">
      <w:pPr>
        <w:pStyle w:val="B1"/>
      </w:pPr>
      <w:r w:rsidRPr="00481D2D">
        <w:t>2)</w:t>
      </w:r>
      <w:r w:rsidR="00F85BBF" w:rsidRPr="00481D2D">
        <w:tab/>
        <w:t>the UE currently camps on an E-UTRA cell connected to 5GCN</w:t>
      </w:r>
      <w:r w:rsidRPr="00481D2D">
        <w:t xml:space="preserve"> and the UE is not attached for EPS services</w:t>
      </w:r>
      <w:r w:rsidR="00F85BBF" w:rsidRPr="00481D2D">
        <w:t>;</w:t>
      </w:r>
    </w:p>
    <w:p w14:paraId="346D99F9" w14:textId="77777777" w:rsidR="00F85BBF" w:rsidRPr="00481D2D" w:rsidRDefault="00F85BBF" w:rsidP="00F85BBF">
      <w:r w:rsidRPr="00481D2D">
        <w:t>then the following treatment is applied:</w:t>
      </w:r>
    </w:p>
    <w:p w14:paraId="6BB8B122" w14:textId="77777777" w:rsidR="00F85BBF" w:rsidRPr="00481D2D" w:rsidRDefault="00F85BBF" w:rsidP="00F85BBF">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 and:</w:t>
      </w:r>
    </w:p>
    <w:p w14:paraId="277050BA" w14:textId="77777777" w:rsidR="00F85BBF" w:rsidRPr="00481D2D" w:rsidRDefault="00F85BBF" w:rsidP="00F85BBF">
      <w:pPr>
        <w:pStyle w:val="B2"/>
        <w:rPr>
          <w:lang w:eastAsia="ja-JP"/>
        </w:rPr>
      </w:pPr>
      <w:r w:rsidRPr="00481D2D">
        <w:t>a)</w:t>
      </w:r>
      <w:r w:rsidRPr="00481D2D">
        <w:tab/>
        <w:t xml:space="preserve">if </w:t>
      </w:r>
      <w:r w:rsidR="00094582" w:rsidRPr="00481D2D">
        <w:rPr>
          <w:lang w:eastAsia="ja-JP"/>
        </w:rPr>
        <w:t>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rPr>
          <w:lang w:eastAsia="ja-JP"/>
        </w:rPr>
        <w:t>; or</w:t>
      </w:r>
    </w:p>
    <w:p w14:paraId="1AD5AE4A" w14:textId="77777777" w:rsidR="00F85BBF" w:rsidRPr="00481D2D" w:rsidRDefault="00F85BBF" w:rsidP="00F85BBF">
      <w:pPr>
        <w:pStyle w:val="B2"/>
        <w:rPr>
          <w:lang w:eastAsia="ja-JP"/>
        </w:rPr>
      </w:pPr>
      <w:r w:rsidRPr="00481D2D">
        <w:t>b)</w:t>
      </w:r>
      <w:r w:rsidRPr="00481D2D">
        <w:tab/>
        <w:t xml:space="preserve">if </w:t>
      </w:r>
      <w:r w:rsidR="00094582" w:rsidRPr="00481D2D">
        <w:rPr>
          <w:lang w:eastAsia="ja-JP"/>
        </w:rPr>
        <w:t>emergency services fallback is not available (i.e. "ESFB is N" as described in 3GPP TS 23.167 [4B]) or the UE does not support emergency services fallback as specified in 3GPP TS 23.501 [257]</w:t>
      </w:r>
      <w:r w:rsidRPr="00481D2D">
        <w:rPr>
          <w:lang w:eastAsia="ja-JP"/>
        </w:rPr>
        <w:t>, the UE shall attempt to select an E-UTRA cell connected to EPC</w:t>
      </w:r>
      <w:r w:rsidRPr="00481D2D">
        <w:t>.</w:t>
      </w:r>
      <w:r w:rsidRPr="00481D2D">
        <w:rPr>
          <w:lang w:eastAsia="ja-JP"/>
        </w:rPr>
        <w:t xml:space="preserve"> If the UE finds a suitable E-UTRA cell connected to EPC, the UE shall perform </w:t>
      </w:r>
      <w:r w:rsidR="00094582"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and</w:t>
      </w:r>
    </w:p>
    <w:p w14:paraId="128C01A3" w14:textId="77777777" w:rsidR="00F85BBF" w:rsidRPr="00481D2D" w:rsidRDefault="00F85BBF" w:rsidP="00F85BBF">
      <w:pPr>
        <w:pStyle w:val="B1"/>
      </w:pPr>
      <w:r w:rsidRPr="00481D2D">
        <w:rPr>
          <w:lang w:eastAsia="ja-JP"/>
        </w:rPr>
        <w:t>2)</w:t>
      </w:r>
      <w:r w:rsidRPr="00481D2D">
        <w:rPr>
          <w:lang w:eastAsia="ja-JP"/>
        </w:rPr>
        <w:tab/>
      </w:r>
      <w:r w:rsidRPr="00481D2D">
        <w:t>if the EMC indicates "</w:t>
      </w:r>
      <w:r w:rsidRPr="00481D2D">
        <w:rPr>
          <w:lang w:eastAsia="ja-JP"/>
        </w:rPr>
        <w:t>Emergency services supported in NR connected to 5GCN only</w:t>
      </w:r>
      <w:r w:rsidRPr="00481D2D">
        <w:t>" and:</w:t>
      </w:r>
    </w:p>
    <w:p w14:paraId="202778E6" w14:textId="77777777" w:rsidR="00094582" w:rsidRPr="00481D2D" w:rsidRDefault="00F85BBF" w:rsidP="00094582">
      <w:pPr>
        <w:pStyle w:val="B2"/>
      </w:pPr>
      <w:r w:rsidRPr="00481D2D">
        <w:t>a)</w:t>
      </w:r>
      <w:r w:rsidRPr="00481D2D">
        <w:tab/>
      </w:r>
      <w:r w:rsidR="00094582" w:rsidRPr="00481D2D">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00094582" w:rsidRPr="00481D2D">
        <w:t>; or</w:t>
      </w:r>
    </w:p>
    <w:p w14:paraId="2555C940" w14:textId="77777777" w:rsidR="00094582" w:rsidRPr="00481D2D" w:rsidRDefault="00094582" w:rsidP="00094582">
      <w:pPr>
        <w:pStyle w:val="B2"/>
      </w:pPr>
      <w:r w:rsidRPr="00481D2D">
        <w:t>b)</w:t>
      </w:r>
      <w:r w:rsidRPr="00481D2D">
        <w:tab/>
        <w:t>if emergency services fallback is not available (i.e., "ESFB is N" as described in 3GPP TS 23.167 [4B]) or the UE does not support emergency services fallback as specified in 3GPP TS 23.501 [257] and:</w:t>
      </w:r>
    </w:p>
    <w:p w14:paraId="671670D8" w14:textId="77777777" w:rsidR="00F85BBF" w:rsidRPr="00481D2D" w:rsidRDefault="00094582" w:rsidP="00094582">
      <w:pPr>
        <w:pStyle w:val="B3"/>
      </w:pPr>
      <w:r w:rsidRPr="00481D2D">
        <w:t>i)</w:t>
      </w:r>
      <w:r w:rsidRPr="00481D2D">
        <w:tab/>
      </w:r>
      <w:r w:rsidR="00F85BBF" w:rsidRPr="00481D2D">
        <w:t xml:space="preserve">if the UE is capable of accessing 5GCN via NR, the UE shall attempt to select an NR cell connected to 5GCN. If the UE finds a suitable NR cell connected to 5GCN, the UE shall </w:t>
      </w:r>
      <w:r w:rsidRPr="00481D2D">
        <w:t>trigger establishment of an emergency PDU session</w:t>
      </w:r>
      <w:r w:rsidRPr="00481D2D" w:rsidDel="008A3720">
        <w:t xml:space="preserve"> </w:t>
      </w:r>
      <w:r w:rsidR="00F85BBF" w:rsidRPr="00481D2D">
        <w:t>as specified in 3GPP TS 24.501 [258] via NR connected to 5GCN. I</w:t>
      </w:r>
      <w:r w:rsidR="00F85BBF" w:rsidRPr="00481D2D">
        <w:rPr>
          <w:lang w:eastAsia="ja-JP"/>
        </w:rPr>
        <w:t>f the UE cannot find a suitable NR cell connected to 5GCN</w:t>
      </w:r>
      <w:r w:rsidR="00F85BBF" w:rsidRPr="00481D2D">
        <w:t xml:space="preserve">, the UE </w:t>
      </w:r>
      <w:r w:rsidR="0083515A" w:rsidRPr="00481D2D">
        <w:t xml:space="preserve">may </w:t>
      </w:r>
      <w:r w:rsidR="00F85BBF" w:rsidRPr="00481D2D">
        <w:t xml:space="preserve">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14:paraId="62F3EB14" w14:textId="77777777" w:rsidR="00F85BBF" w:rsidRPr="00481D2D" w:rsidRDefault="00094582" w:rsidP="00F85BBF">
      <w:pPr>
        <w:pStyle w:val="B3"/>
      </w:pPr>
      <w:r w:rsidRPr="00481D2D">
        <w:t>ii</w:t>
      </w:r>
      <w:r w:rsidR="00F85BBF" w:rsidRPr="00481D2D">
        <w:t>)</w:t>
      </w:r>
      <w:r w:rsidR="00F85BBF" w:rsidRPr="00481D2D">
        <w:tab/>
        <w:t xml:space="preserve">if the UE is not capable of accessing 5GCN via NR, the UE shall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14:paraId="428E4B96" w14:textId="77777777" w:rsidR="00F85BBF" w:rsidRPr="00481D2D" w:rsidRDefault="00F85BBF" w:rsidP="00F85BBF">
      <w:pPr>
        <w:pStyle w:val="B1"/>
      </w:pPr>
      <w:r w:rsidRPr="00481D2D">
        <w:rPr>
          <w:lang w:eastAsia="ja-JP"/>
        </w:rPr>
        <w:t>3)</w:t>
      </w:r>
      <w:r w:rsidRPr="00481D2D">
        <w:rPr>
          <w:lang w:eastAsia="ja-JP"/>
        </w:rPr>
        <w:tab/>
      </w:r>
      <w:r w:rsidRPr="00481D2D">
        <w:t>if the EMC indicates "</w:t>
      </w:r>
      <w:r w:rsidRPr="00481D2D">
        <w:rPr>
          <w:lang w:eastAsia="ja-JP"/>
        </w:rPr>
        <w:t>Emergency services supported in E-UTRA connected to 5GCN only</w:t>
      </w:r>
      <w:r w:rsidRPr="00481D2D">
        <w:t>" or "</w:t>
      </w:r>
      <w:r w:rsidRPr="00481D2D">
        <w:rPr>
          <w:lang w:eastAsia="ja-JP"/>
        </w:rPr>
        <w:t xml:space="preserve">Emergency services supported in NR connected to 5GCN and E-UTRA connected to 5GCN", the UE shall </w:t>
      </w:r>
      <w:r w:rsidR="00094582" w:rsidRPr="00481D2D">
        <w:t>trigger establishment of an emergency PDU session</w:t>
      </w:r>
      <w:r w:rsidRPr="00481D2D">
        <w:t xml:space="preserve"> as specified in 3GPP TS 24.501 [258].</w:t>
      </w:r>
    </w:p>
    <w:p w14:paraId="67F693DB" w14:textId="77777777" w:rsidR="00094582" w:rsidRPr="00481D2D" w:rsidRDefault="00094582" w:rsidP="00094582">
      <w:pPr>
        <w:rPr>
          <w:lang w:eastAsia="ja-JP"/>
        </w:rPr>
      </w:pPr>
      <w:r w:rsidRPr="00481D2D">
        <w:rPr>
          <w:lang w:eastAsia="ja-JP"/>
        </w:rPr>
        <w:t>If the UE operating in dual-registration mode and camping on an E-UTRA cell connected to 5GCN, is also attached for EPS service, the domain selection is out of the scope of the specification.</w:t>
      </w:r>
    </w:p>
    <w:p w14:paraId="799314A4" w14:textId="77777777" w:rsidR="00E74840" w:rsidRPr="00481D2D" w:rsidRDefault="00E74840" w:rsidP="005D46C4">
      <w:pPr>
        <w:pStyle w:val="Heading1"/>
      </w:pPr>
      <w:bookmarkStart w:id="2145" w:name="_Toc132020197"/>
      <w:r w:rsidRPr="00481D2D">
        <w:t>U.</w:t>
      </w:r>
      <w:r w:rsidRPr="00481D2D">
        <w:rPr>
          <w:rFonts w:hint="eastAsia"/>
          <w:lang w:eastAsia="zh-CN"/>
        </w:rPr>
        <w:t>2A</w:t>
      </w:r>
      <w:r w:rsidRPr="00481D2D">
        <w:tab/>
        <w:t>Usage of SDP</w:t>
      </w:r>
      <w:bookmarkEnd w:id="2145"/>
    </w:p>
    <w:p w14:paraId="1A8BE0D9" w14:textId="77777777" w:rsidR="00E74840" w:rsidRPr="00481D2D" w:rsidRDefault="00E74840" w:rsidP="005D46C4">
      <w:pPr>
        <w:pStyle w:val="Heading2"/>
        <w:rPr>
          <w:snapToGrid w:val="0"/>
        </w:rPr>
      </w:pPr>
      <w:bookmarkStart w:id="2146" w:name="_Toc132020198"/>
      <w:r w:rsidRPr="00481D2D">
        <w:t>U.</w:t>
      </w:r>
      <w:r w:rsidRPr="00481D2D">
        <w:rPr>
          <w:rFonts w:hint="eastAsia"/>
          <w:lang w:eastAsia="zh-CN"/>
        </w:rPr>
        <w:t>2A</w:t>
      </w:r>
      <w:r w:rsidRPr="00481D2D">
        <w:t>.0</w:t>
      </w:r>
      <w:r w:rsidRPr="00481D2D">
        <w:rPr>
          <w:snapToGrid w:val="0"/>
        </w:rPr>
        <w:tab/>
        <w:t>General</w:t>
      </w:r>
      <w:bookmarkEnd w:id="2146"/>
    </w:p>
    <w:p w14:paraId="033DB5AF" w14:textId="77777777" w:rsidR="00345233" w:rsidRPr="00481D2D" w:rsidRDefault="00345233" w:rsidP="00345233">
      <w:r w:rsidRPr="00481D2D">
        <w:t>No additional procedures defined.</w:t>
      </w:r>
    </w:p>
    <w:p w14:paraId="716FADAC" w14:textId="77777777" w:rsidR="00E74840" w:rsidRPr="00481D2D" w:rsidRDefault="00E74840" w:rsidP="005D46C4">
      <w:pPr>
        <w:pStyle w:val="Heading2"/>
      </w:pPr>
      <w:bookmarkStart w:id="2147" w:name="_Toc132020199"/>
      <w:r w:rsidRPr="00481D2D">
        <w:t>U.</w:t>
      </w:r>
      <w:r w:rsidRPr="00481D2D">
        <w:rPr>
          <w:rFonts w:hint="eastAsia"/>
          <w:lang w:eastAsia="zh-CN"/>
        </w:rPr>
        <w:t>2A</w:t>
      </w:r>
      <w:r w:rsidRPr="00481D2D">
        <w:t>.1</w:t>
      </w:r>
      <w:r w:rsidRPr="00481D2D">
        <w:tab/>
        <w:t>Impact on SDP offer / answer of activation or modification of IP-CAN for media by the network</w:t>
      </w:r>
      <w:bookmarkEnd w:id="2147"/>
    </w:p>
    <w:p w14:paraId="64669B0B" w14:textId="77777777" w:rsidR="00E74840" w:rsidRPr="00481D2D" w:rsidRDefault="00E74840" w:rsidP="00E74840">
      <w:r w:rsidRPr="00481D2D">
        <w:t xml:space="preserve">If, due to the activation of </w:t>
      </w:r>
      <w:r w:rsidRPr="00481D2D">
        <w:rPr>
          <w:rFonts w:hint="eastAsia"/>
          <w:lang w:eastAsia="zh-CN"/>
        </w:rPr>
        <w:t>5G</w:t>
      </w:r>
      <w:r w:rsidRPr="00481D2D">
        <w:t xml:space="preserve">S </w:t>
      </w:r>
      <w:r w:rsidRPr="00481D2D">
        <w:rPr>
          <w:rFonts w:hint="eastAsia"/>
          <w:lang w:eastAsia="zh-CN"/>
        </w:rPr>
        <w:t>QoS flow</w:t>
      </w:r>
      <w:r w:rsidRPr="00481D2D">
        <w:t xml:space="preserve"> from the network the related SDP media description needs to be changed, the UE shall update the related SDP information by sending a new SDP offer within a SIP request, which is sent over the existing SIP dialog</w:t>
      </w:r>
      <w:r w:rsidR="00345233" w:rsidRPr="00481D2D">
        <w:t>.</w:t>
      </w:r>
    </w:p>
    <w:p w14:paraId="4F56D3A1" w14:textId="77777777" w:rsidR="00E74840" w:rsidRPr="00481D2D" w:rsidRDefault="00E74840" w:rsidP="00E74840">
      <w:r w:rsidRPr="00481D2D">
        <w:t xml:space="preserve">If the UE receives a modification request from the network for a </w:t>
      </w:r>
      <w:r w:rsidRPr="00481D2D">
        <w:rPr>
          <w:rFonts w:hint="eastAsia"/>
          <w:lang w:eastAsia="zh-CN"/>
        </w:rPr>
        <w:t>5GS QoS flow</w:t>
      </w:r>
      <w:r w:rsidRPr="00481D2D">
        <w:t xml:space="preserve"> that is used for one or more media streams in an ongoing SIP session, the UE shall:</w:t>
      </w:r>
    </w:p>
    <w:p w14:paraId="5101B123" w14:textId="77777777" w:rsidR="00E74840" w:rsidRPr="00481D2D" w:rsidRDefault="00E74840" w:rsidP="00E74840">
      <w:pPr>
        <w:pStyle w:val="B1"/>
      </w:pPr>
      <w:r w:rsidRPr="00481D2D">
        <w:t>1)</w:t>
      </w:r>
      <w:r w:rsidRPr="00481D2D">
        <w:tab/>
        <w:t xml:space="preserve">if, due to the modification of the </w:t>
      </w:r>
      <w:r w:rsidRPr="00481D2D">
        <w:rPr>
          <w:rFonts w:hint="eastAsia"/>
          <w:lang w:eastAsia="zh-CN"/>
        </w:rPr>
        <w:t>5GS QoS flow</w:t>
      </w:r>
      <w:r w:rsidRPr="00481D2D">
        <w:t xml:space="preserve">, the related SDP media description need to be changed, update the related SDP information by sending a new SDP offer within a SIP request, that is sent over the existing SIP dialog, and respond to the </w:t>
      </w:r>
      <w:r w:rsidRPr="00481D2D">
        <w:rPr>
          <w:rFonts w:hint="eastAsia"/>
          <w:lang w:eastAsia="zh-CN"/>
        </w:rPr>
        <w:t>5GS QoS flow</w:t>
      </w:r>
      <w:r w:rsidRPr="00481D2D">
        <w:t xml:space="preserve"> modification request.</w:t>
      </w:r>
    </w:p>
    <w:p w14:paraId="48F569E6" w14:textId="77777777" w:rsidR="00E74840" w:rsidRPr="00481D2D" w:rsidRDefault="00E74840" w:rsidP="00345233">
      <w:pPr>
        <w:pStyle w:val="NO"/>
        <w:rPr>
          <w:lang w:eastAsia="zh-CN"/>
        </w:rPr>
      </w:pPr>
      <w:r w:rsidRPr="00481D2D">
        <w:t>NOTE:</w:t>
      </w:r>
      <w:r w:rsidRPr="00481D2D">
        <w:tab/>
        <w:t>The UE can decide to indicate additional media streams as well as additional or different codecs in the SDP offer than those used in the already ongoing session.</w:t>
      </w:r>
    </w:p>
    <w:p w14:paraId="09EC82C3" w14:textId="77777777" w:rsidR="00E74840" w:rsidRPr="00481D2D" w:rsidRDefault="00E74840" w:rsidP="005D46C4">
      <w:pPr>
        <w:pStyle w:val="Heading2"/>
      </w:pPr>
      <w:bookmarkStart w:id="2148" w:name="_Toc132020200"/>
      <w:r w:rsidRPr="00481D2D">
        <w:t>U.</w:t>
      </w:r>
      <w:r w:rsidRPr="00481D2D">
        <w:rPr>
          <w:rFonts w:hint="eastAsia"/>
          <w:lang w:eastAsia="zh-CN"/>
        </w:rPr>
        <w:t>2A</w:t>
      </w:r>
      <w:r w:rsidRPr="00481D2D">
        <w:t>.2</w:t>
      </w:r>
      <w:r w:rsidRPr="00481D2D">
        <w:tab/>
        <w:t>Handling of SDP at the terminating UE when originating UE has resources available and IP-CAN performs network-initiated resource reservation for terminating UE</w:t>
      </w:r>
      <w:bookmarkEnd w:id="2148"/>
    </w:p>
    <w:p w14:paraId="51611D06" w14:textId="77777777" w:rsidR="00E74840" w:rsidRPr="00481D2D" w:rsidRDefault="00E74840" w:rsidP="00E74840">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15A35323" w14:textId="77777777" w:rsidR="00E74840" w:rsidRPr="00481D2D" w:rsidRDefault="00E74840" w:rsidP="005D46C4">
      <w:pPr>
        <w:pStyle w:val="Heading2"/>
      </w:pPr>
      <w:bookmarkStart w:id="2149" w:name="_Toc132020201"/>
      <w:r w:rsidRPr="00481D2D">
        <w:t>U.</w:t>
      </w:r>
      <w:r w:rsidRPr="00481D2D">
        <w:rPr>
          <w:rFonts w:hint="eastAsia"/>
          <w:lang w:eastAsia="zh-CN"/>
        </w:rPr>
        <w:t>2A</w:t>
      </w:r>
      <w:r w:rsidRPr="00481D2D">
        <w:t>.3</w:t>
      </w:r>
      <w:r w:rsidRPr="00481D2D">
        <w:tab/>
        <w:t>Emergency service</w:t>
      </w:r>
      <w:bookmarkEnd w:id="2149"/>
    </w:p>
    <w:p w14:paraId="35B92508" w14:textId="77777777" w:rsidR="00BB0A67" w:rsidRPr="00481D2D" w:rsidRDefault="00BB0A67" w:rsidP="00BB0A67">
      <w:pPr>
        <w:pStyle w:val="NO"/>
      </w:pPr>
      <w:r w:rsidRPr="00481D2D">
        <w:t>NOTE:</w:t>
      </w:r>
      <w:r w:rsidRPr="00481D2D">
        <w:tab/>
        <w:t>When establishing an emergency session or when modifying an emergency session, the IMSVoPS indicator does not influence handling of SDP offer and SDP answer.</w:t>
      </w:r>
    </w:p>
    <w:p w14:paraId="1ACE6A0B" w14:textId="77777777" w:rsidR="00E74840" w:rsidRPr="00481D2D" w:rsidRDefault="00E74840" w:rsidP="005D46C4">
      <w:pPr>
        <w:pStyle w:val="Heading1"/>
      </w:pPr>
      <w:bookmarkStart w:id="2150" w:name="_Toc132020202"/>
      <w:r w:rsidRPr="00481D2D">
        <w:t>U.</w:t>
      </w:r>
      <w:r w:rsidRPr="00481D2D">
        <w:rPr>
          <w:rFonts w:hint="eastAsia"/>
          <w:lang w:eastAsia="zh-CN"/>
        </w:rPr>
        <w:t>3</w:t>
      </w:r>
      <w:r w:rsidRPr="00481D2D">
        <w:tab/>
        <w:t>Application usage of SIP</w:t>
      </w:r>
      <w:bookmarkEnd w:id="2150"/>
    </w:p>
    <w:p w14:paraId="7BC6DC11" w14:textId="77777777" w:rsidR="00E74840" w:rsidRPr="00481D2D" w:rsidRDefault="00E74840" w:rsidP="005D46C4">
      <w:pPr>
        <w:pStyle w:val="Heading2"/>
        <w:rPr>
          <w:lang w:eastAsia="zh-CN"/>
        </w:rPr>
      </w:pPr>
      <w:bookmarkStart w:id="2151" w:name="_Toc132020203"/>
      <w:r w:rsidRPr="00481D2D">
        <w:t>U.</w:t>
      </w:r>
      <w:r w:rsidRPr="00481D2D">
        <w:rPr>
          <w:rFonts w:hint="eastAsia"/>
          <w:lang w:eastAsia="zh-CN"/>
        </w:rPr>
        <w:t>3</w:t>
      </w:r>
      <w:r w:rsidRPr="00481D2D">
        <w:t>.1</w:t>
      </w:r>
      <w:r w:rsidRPr="00481D2D">
        <w:tab/>
        <w:t>Procedures at the UE</w:t>
      </w:r>
      <w:bookmarkEnd w:id="2151"/>
    </w:p>
    <w:p w14:paraId="16F58199" w14:textId="77777777" w:rsidR="006F5691" w:rsidRPr="00481D2D" w:rsidRDefault="006F5691" w:rsidP="005D46C4">
      <w:pPr>
        <w:pStyle w:val="Heading3"/>
      </w:pPr>
      <w:bookmarkStart w:id="2152" w:name="_Toc132020204"/>
      <w:r w:rsidRPr="00481D2D">
        <w:rPr>
          <w:rFonts w:hint="eastAsia"/>
          <w:lang w:eastAsia="zh-CN"/>
        </w:rPr>
        <w:t>U</w:t>
      </w:r>
      <w:r w:rsidRPr="00481D2D">
        <w:t>.3.1.0</w:t>
      </w:r>
      <w:r w:rsidRPr="00481D2D">
        <w:tab/>
        <w:t>Registration and authentication</w:t>
      </w:r>
      <w:bookmarkEnd w:id="2152"/>
    </w:p>
    <w:p w14:paraId="63798327" w14:textId="77777777" w:rsidR="006F5691" w:rsidRPr="00481D2D" w:rsidRDefault="006F5691" w:rsidP="006F5691">
      <w:r w:rsidRPr="00481D2D">
        <w:t xml:space="preserve">The UE shall perform reregistration of a previously registered public user identity bound to any one of its contact addresses when changing to an IP-CAN </w:t>
      </w:r>
      <w:r w:rsidR="00E905E5" w:rsidRPr="00481D2D">
        <w:rPr>
          <w:lang w:eastAsia="zh-CN"/>
        </w:rPr>
        <w:t>for which usage is specified in annex R or annex W</w:t>
      </w:r>
      <w:r w:rsidRPr="00481D2D">
        <w:t>. The reregistration is performed using the new IP-CAN.</w:t>
      </w:r>
    </w:p>
    <w:p w14:paraId="47A94E54" w14:textId="77777777" w:rsidR="006F5691" w:rsidRPr="00481D2D" w:rsidRDefault="006F5691" w:rsidP="006F5691">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452EBA37" w14:textId="77777777" w:rsidR="006F5691" w:rsidRPr="00481D2D" w:rsidRDefault="006F5691" w:rsidP="006F5691">
      <w:pPr>
        <w:pStyle w:val="NO"/>
      </w:pPr>
      <w:r w:rsidRPr="00481D2D">
        <w:rPr>
          <w:rFonts w:eastAsia="SimSun"/>
        </w:rPr>
        <w:t>NOTE 2:</w:t>
      </w:r>
      <w:r w:rsidRPr="00481D2D">
        <w:rPr>
          <w:rFonts w:eastAsia="SimSun"/>
        </w:rPr>
        <w:tab/>
        <w:t>The UE will send the reregistration irrespective of whether it has a SIP dialog or not.</w:t>
      </w:r>
    </w:p>
    <w:p w14:paraId="2CAAB7AF" w14:textId="77777777" w:rsidR="00900E48" w:rsidRPr="00481D2D" w:rsidRDefault="00900E48" w:rsidP="00900E48">
      <w:r w:rsidRPr="00481D2D">
        <w:t>If the UE supports the 3GPP PS data off, then the UE shall in all REGISTER requests include the "+g.3gpp.ps-data-off" header field parameter defined in subclause 7.9.8 set to a value indicating the 3GPP PS data off status.</w:t>
      </w:r>
    </w:p>
    <w:p w14:paraId="2C55770A" w14:textId="77777777" w:rsidR="00900E48" w:rsidRPr="00481D2D" w:rsidRDefault="00900E48" w:rsidP="00900E48">
      <w:pPr>
        <w:rPr>
          <w:lang w:eastAsia="zh-CN"/>
        </w:rPr>
      </w:pPr>
      <w:r w:rsidRPr="00481D2D">
        <w:t xml:space="preserve">When the UE sends a REGISTER request, if the 3GPP PS data off status is "active", then the UE shall only include media feature tags associated with services that are </w:t>
      </w:r>
      <w:r w:rsidRPr="00481D2D">
        <w:rPr>
          <w:lang w:eastAsia="zh-CN"/>
        </w:rPr>
        <w:t xml:space="preserve">3GPP PS data off exempt services in the g.3gpp.icsi-ref media feature tag, as defined in subclause 7.9.2 </w:t>
      </w:r>
      <w:r w:rsidRPr="00481D2D">
        <w:t>and RFC 3840 [62], for the IMS communication services it intends to use</w:t>
      </w:r>
      <w:r w:rsidRPr="00481D2D">
        <w:rPr>
          <w:lang w:eastAsia="zh-CN"/>
        </w:rPr>
        <w:t>.</w:t>
      </w:r>
    </w:p>
    <w:p w14:paraId="65C47287" w14:textId="77777777" w:rsidR="00900E48" w:rsidRPr="00481D2D" w:rsidRDefault="00900E48" w:rsidP="00900E48">
      <w:r w:rsidRPr="00481D2D">
        <w:rPr>
          <w:lang w:eastAsia="zh-CN"/>
        </w:rPr>
        <w:t xml:space="preserve">If the UE is registered, and the 3GPP PS data off status is changed, then the UE shall perform </w:t>
      </w:r>
      <w:r w:rsidRPr="00481D2D">
        <w:t>a reregistration of the previously registered public user identity.</w:t>
      </w:r>
    </w:p>
    <w:p w14:paraId="3C6A9237" w14:textId="77777777" w:rsidR="00071FE8" w:rsidRPr="00481D2D" w:rsidRDefault="00071FE8" w:rsidP="00071FE8">
      <w:r w:rsidRPr="00481D2D">
        <w:t>A UE supporting ANBR as specified in 3GPP TS 26.114 [9B] shall also support RAN-assisted codec adaptation as specified in 3GPP TS 38.300 [270] and 3GPP TS 38.321 [271].</w:t>
      </w:r>
    </w:p>
    <w:p w14:paraId="5F781468" w14:textId="77777777" w:rsidR="00071FE8" w:rsidRPr="00481D2D" w:rsidRDefault="00071FE8" w:rsidP="00071FE8">
      <w:r w:rsidRPr="00481D2D">
        <w:t>If the UE supports ANBR, upon receiving a 200 (OK) response to the REGISTER request and if the 200 (OK) response contains a Feature-Caps header field with the g.3gpp.anbr feature-capability indicator the UE shall assume that the Network supports RAN-assisted codec adaptation as specified in 3GPP TS 38.300 [270] and 3GPP TS 38.321 [271]. The UE is allowed to include the SDP ‘anbr’ attribute during session establishment as specified in 3GPP TS 26.114 [9B].</w:t>
      </w:r>
    </w:p>
    <w:p w14:paraId="1CB3BE1D" w14:textId="77777777" w:rsidR="00013669" w:rsidRPr="00481D2D" w:rsidRDefault="00013669" w:rsidP="005D46C4">
      <w:pPr>
        <w:pStyle w:val="Heading3"/>
        <w:rPr>
          <w:lang w:eastAsia="zh-CN"/>
        </w:rPr>
      </w:pPr>
      <w:bookmarkStart w:id="2153" w:name="_Toc132020205"/>
      <w:r w:rsidRPr="00481D2D">
        <w:rPr>
          <w:lang w:eastAsia="zh-CN"/>
        </w:rPr>
        <w:t>U</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153"/>
    </w:p>
    <w:p w14:paraId="36911A54" w14:textId="77777777" w:rsidR="00013669" w:rsidRPr="00481D2D" w:rsidRDefault="00013669" w:rsidP="00013669">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77ABE067" w14:textId="77777777" w:rsidR="00013669" w:rsidRPr="00481D2D" w:rsidRDefault="00013669" w:rsidP="00013669">
      <w:r w:rsidRPr="00481D2D">
        <w:t>The UE may support the IMS_Registration_handling policy.</w:t>
      </w:r>
    </w:p>
    <w:p w14:paraId="17CCD218" w14:textId="77777777" w:rsidR="00013669" w:rsidRPr="00481D2D" w:rsidRDefault="00013669" w:rsidP="00013669">
      <w:r w:rsidRPr="00481D2D">
        <w:t>If the UE supports the IMS_Registration_handling policy, the UE may support being configured with the IMS_Registration_handling policy using one or more of the following methods:</w:t>
      </w:r>
    </w:p>
    <w:p w14:paraId="27A4B42B" w14:textId="77777777" w:rsidR="00013669" w:rsidRPr="00481D2D" w:rsidRDefault="00013669" w:rsidP="00C40678">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74A09A1A" w14:textId="77777777" w:rsidR="00013669" w:rsidRPr="00481D2D" w:rsidRDefault="00013669" w:rsidP="00C40678">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5044D865" w14:textId="77777777" w:rsidR="00013669" w:rsidRPr="00481D2D" w:rsidRDefault="00013669" w:rsidP="00C40678">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7C2E8BC1" w14:textId="77777777" w:rsidR="00013669" w:rsidRPr="00481D2D" w:rsidRDefault="00013669" w:rsidP="00013669">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14:paraId="20B46EFD" w14:textId="77777777" w:rsidR="00013669" w:rsidRPr="00481D2D" w:rsidRDefault="00013669" w:rsidP="00C40678">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4512ADC3" w14:textId="77777777" w:rsidR="00013669" w:rsidRPr="00481D2D" w:rsidRDefault="00013669" w:rsidP="00013669">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501 [258]),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78A0E11C" w14:textId="77777777" w:rsidR="00013669" w:rsidRPr="00481D2D" w:rsidRDefault="00013669" w:rsidP="00C40678">
      <w:pPr>
        <w:pStyle w:val="B1"/>
      </w:pPr>
      <w:r w:rsidRPr="00481D2D">
        <w:rPr>
          <w:rFonts w:hint="eastAsia"/>
        </w:rPr>
        <w:t>A)</w:t>
      </w:r>
      <w:r w:rsidRPr="00481D2D">
        <w:rPr>
          <w:rFonts w:hint="eastAsia"/>
        </w:rPr>
        <w:tab/>
        <w:t xml:space="preserve">if the </w:t>
      </w:r>
      <w:r w:rsidRPr="00481D2D">
        <w:t xml:space="preserve">Stay_Registered_When_VoPS_Not_Supported leaf </w:t>
      </w:r>
      <w:r w:rsidRPr="00481D2D">
        <w:rPr>
          <w:rFonts w:hint="eastAsia"/>
        </w:rPr>
        <w:t xml:space="preserve">indicates </w:t>
      </w:r>
      <w:r w:rsidRPr="00481D2D">
        <w:t xml:space="preserve">requirement to </w:t>
      </w:r>
      <w:r w:rsidRPr="00481D2D">
        <w:rPr>
          <w:rFonts w:hint="eastAsia"/>
        </w:rPr>
        <w:t xml:space="preserve">stay </w:t>
      </w:r>
      <w:r w:rsidRPr="00481D2D">
        <w:t>register</w:t>
      </w:r>
      <w:r w:rsidRPr="00481D2D">
        <w:rPr>
          <w:rFonts w:hint="eastAsia"/>
        </w:rPr>
        <w:t>ed</w:t>
      </w:r>
      <w:r w:rsidRPr="00481D2D">
        <w:t>, the UE needs not to deregister and maintains the registration as required for IMS services</w:t>
      </w:r>
      <w:r w:rsidRPr="00481D2D">
        <w:rPr>
          <w:rFonts w:hint="eastAsia"/>
        </w:rPr>
        <w:t>; or</w:t>
      </w:r>
    </w:p>
    <w:p w14:paraId="4EE8F61E" w14:textId="77777777" w:rsidR="00013669" w:rsidRPr="00481D2D" w:rsidRDefault="00013669" w:rsidP="00C40678">
      <w:pPr>
        <w:pStyle w:val="NO"/>
      </w:pPr>
      <w:r w:rsidRPr="00481D2D">
        <w:t>NOTE </w:t>
      </w:r>
      <w:r w:rsidRPr="00481D2D">
        <w:rPr>
          <w:rFonts w:hint="eastAsia"/>
        </w:rPr>
        <w:t>2</w:t>
      </w:r>
      <w:r w:rsidRPr="00481D2D">
        <w:t>:</w:t>
      </w:r>
      <w:r w:rsidRPr="00481D2D">
        <w:tab/>
      </w:r>
      <w:r w:rsidRPr="00481D2D">
        <w:rPr>
          <w:rFonts w:hint="eastAsia"/>
        </w:rPr>
        <w:t>The UE will periodically refresh the registration when needed.</w:t>
      </w:r>
    </w:p>
    <w:p w14:paraId="5A36BBFB" w14:textId="77777777" w:rsidR="00013669" w:rsidRPr="00481D2D" w:rsidRDefault="00013669" w:rsidP="00C40678">
      <w:pPr>
        <w:pStyle w:val="B1"/>
      </w:pPr>
      <w:r w:rsidRPr="00481D2D">
        <w:rPr>
          <w:rFonts w:hint="eastAsia"/>
        </w:rPr>
        <w:t>B)</w:t>
      </w:r>
      <w:r w:rsidRPr="00481D2D">
        <w:rPr>
          <w:rFonts w:hint="eastAsia"/>
        </w:rPr>
        <w:tab/>
        <w:t xml:space="preserve">if the </w:t>
      </w:r>
      <w:r w:rsidRPr="00481D2D">
        <w:t xml:space="preserve">Stay_Registered_When_VoPS_Not_Supported leaf </w:t>
      </w:r>
      <w:r w:rsidRPr="00481D2D">
        <w:rPr>
          <w:rFonts w:hint="eastAsia"/>
        </w:rPr>
        <w:t>indicate</w:t>
      </w:r>
      <w:r w:rsidRPr="00481D2D">
        <w:t>s</w:t>
      </w:r>
      <w:r w:rsidRPr="00481D2D">
        <w:rPr>
          <w:rFonts w:hint="eastAsia"/>
        </w:rPr>
        <w:t xml:space="preserve"> </w:t>
      </w:r>
      <w:r w:rsidRPr="00481D2D">
        <w:t xml:space="preserve">requirement to deregister and the Deregistration_Timer leaf used to configure the NoVoPS-dereg timer defined in table 7.8.1 </w:t>
      </w:r>
      <w:r w:rsidRPr="00481D2D">
        <w:rPr>
          <w:rFonts w:hint="eastAsia"/>
        </w:rPr>
        <w:t>contains a timer value for the time to wait before deregistrerting from IMS, start a timer with the value indicated in the policy and:</w:t>
      </w:r>
    </w:p>
    <w:p w14:paraId="00D67949" w14:textId="77777777" w:rsidR="00013669" w:rsidRPr="00481D2D" w:rsidRDefault="00013669" w:rsidP="00C40678">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3EF7849D" w14:textId="77777777" w:rsidR="00013669" w:rsidRPr="00481D2D" w:rsidRDefault="00013669" w:rsidP="00C40678">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or</w:t>
      </w:r>
    </w:p>
    <w:p w14:paraId="38A7637D" w14:textId="77777777" w:rsidR="00013669" w:rsidRPr="00481D2D" w:rsidRDefault="00013669" w:rsidP="00C40678">
      <w:pPr>
        <w:pStyle w:val="B3"/>
        <w:rPr>
          <w:lang w:eastAsia="zh-CN"/>
        </w:rPr>
      </w:pPr>
      <w:r w:rsidRPr="00481D2D">
        <w:rPr>
          <w:rFonts w:hint="eastAsia"/>
          <w:lang w:eastAsia="zh-CN"/>
        </w:rPr>
        <w:t>2)</w:t>
      </w:r>
      <w:r w:rsidRPr="00481D2D">
        <w:rPr>
          <w:rFonts w:hint="eastAsia"/>
          <w:lang w:eastAsia="zh-CN"/>
        </w:rPr>
        <w:tab/>
        <w:t>if there is ongoing IMS session, and</w:t>
      </w:r>
    </w:p>
    <w:p w14:paraId="08A0794C" w14:textId="77777777" w:rsidR="00013669" w:rsidRPr="00481D2D" w:rsidRDefault="00013669" w:rsidP="00C40678">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 or</w:t>
      </w:r>
    </w:p>
    <w:p w14:paraId="0F5A05A5" w14:textId="77777777" w:rsidR="00013669" w:rsidRPr="00481D2D" w:rsidRDefault="00013669" w:rsidP="00C40678">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0B9744CA"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4536B58D" w14:textId="77777777" w:rsidR="00013669" w:rsidRPr="00481D2D" w:rsidRDefault="00013669" w:rsidP="00C40678">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5EDFB697" w14:textId="77777777" w:rsidR="00013669" w:rsidRPr="00481D2D" w:rsidRDefault="00013669" w:rsidP="00C40678">
      <w:r w:rsidRPr="00481D2D">
        <w:t xml:space="preserve">If the IMS_Registration_handling policy is not configured, </w:t>
      </w:r>
      <w:r w:rsidRPr="00481D2D">
        <w:rPr>
          <w:rFonts w:hint="eastAsia"/>
          <w:lang w:eastAsia="zh-CN"/>
        </w:rPr>
        <w:t>the UE behaviour is implementation specific</w:t>
      </w:r>
      <w:r w:rsidRPr="00481D2D">
        <w:t>.</w:t>
      </w:r>
    </w:p>
    <w:p w14:paraId="476CACED" w14:textId="77777777" w:rsidR="006F5691" w:rsidRPr="00481D2D" w:rsidRDefault="006F5691" w:rsidP="005D46C4">
      <w:pPr>
        <w:pStyle w:val="Heading3"/>
      </w:pPr>
      <w:bookmarkStart w:id="2154" w:name="_Toc132020206"/>
      <w:r w:rsidRPr="00481D2D">
        <w:rPr>
          <w:rFonts w:hint="eastAsia"/>
          <w:lang w:eastAsia="zh-CN"/>
        </w:rPr>
        <w:t>U</w:t>
      </w:r>
      <w:r w:rsidRPr="00481D2D">
        <w:t>.3.1.1</w:t>
      </w:r>
      <w:r w:rsidRPr="00481D2D">
        <w:tab/>
        <w:t>P-Access-Network-Info header field</w:t>
      </w:r>
      <w:bookmarkEnd w:id="2154"/>
    </w:p>
    <w:p w14:paraId="2F32D36B" w14:textId="77777777" w:rsidR="006F5691" w:rsidRPr="00481D2D" w:rsidRDefault="006F5691" w:rsidP="006F5691">
      <w:r w:rsidRPr="00481D2D">
        <w:t>The UE shall always include the P-Access-Network-Info header field where indicated in subclause 5.1.</w:t>
      </w:r>
    </w:p>
    <w:p w14:paraId="4BE5891C" w14:textId="77777777" w:rsidR="00403357" w:rsidRPr="00481D2D" w:rsidRDefault="00403357" w:rsidP="00403357">
      <w:pPr>
        <w:pStyle w:val="NO"/>
        <w:rPr>
          <w:lang w:eastAsia="ko-KR"/>
        </w:rPr>
      </w:pPr>
      <w:r w:rsidRPr="00481D2D">
        <w:t>NOTE:</w:t>
      </w:r>
      <w:r w:rsidRPr="00481D2D">
        <w:tab/>
        <w:t xml:space="preserve">If the P-Access-Network-Info header field includes </w:t>
      </w:r>
      <w:r w:rsidRPr="00481D2D">
        <w:rPr>
          <w:lang w:eastAsia="zh-CN"/>
        </w:rPr>
        <w:t>radio cell identity</w:t>
      </w:r>
      <w:r w:rsidRPr="00481D2D">
        <w:t xml:space="preserve">, the P-Access-Network-Info header field populated by the UE that supports Multi-RAT Dual Connectivity with the </w:t>
      </w:r>
      <w:r w:rsidRPr="00481D2D">
        <w:rPr>
          <w:rFonts w:hint="eastAsia"/>
          <w:lang w:eastAsia="ja-JP"/>
        </w:rPr>
        <w:t>5GCN</w:t>
      </w:r>
      <w:r w:rsidRPr="00481D2D">
        <w:t xml:space="preserve">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14:paraId="3FC9DDD3" w14:textId="77777777" w:rsidR="006F5691" w:rsidRPr="00481D2D" w:rsidRDefault="006F5691" w:rsidP="005D46C4">
      <w:pPr>
        <w:pStyle w:val="Heading3"/>
        <w:ind w:left="0" w:firstLine="0"/>
      </w:pPr>
      <w:bookmarkStart w:id="2155" w:name="_Toc132020207"/>
      <w:r w:rsidRPr="00481D2D">
        <w:rPr>
          <w:rFonts w:hint="eastAsia"/>
          <w:lang w:eastAsia="zh-CN"/>
        </w:rPr>
        <w:t>U</w:t>
      </w:r>
      <w:r w:rsidRPr="00481D2D">
        <w:t>.3.1.1A</w:t>
      </w:r>
      <w:r w:rsidR="006E59FF" w:rsidRPr="00481D2D">
        <w:tab/>
      </w:r>
      <w:r w:rsidRPr="00481D2D">
        <w:rPr>
          <w:lang w:eastAsia="zh-CN"/>
        </w:rPr>
        <w:t>Cellular-Network-Info</w:t>
      </w:r>
      <w:r w:rsidRPr="00481D2D">
        <w:t xml:space="preserve"> header field</w:t>
      </w:r>
      <w:bookmarkEnd w:id="2155"/>
    </w:p>
    <w:p w14:paraId="3E4FBBA6" w14:textId="77777777" w:rsidR="006F5691" w:rsidRPr="00481D2D" w:rsidRDefault="006F5691" w:rsidP="006F5691">
      <w:pPr>
        <w:rPr>
          <w:lang w:eastAsia="zh-CN"/>
        </w:rPr>
      </w:pPr>
      <w:r w:rsidRPr="00481D2D">
        <w:t>Not applicable.</w:t>
      </w:r>
    </w:p>
    <w:p w14:paraId="13DE9A89" w14:textId="77777777" w:rsidR="006F5691" w:rsidRPr="00481D2D" w:rsidRDefault="006F5691" w:rsidP="005D46C4">
      <w:pPr>
        <w:pStyle w:val="Heading3"/>
      </w:pPr>
      <w:bookmarkStart w:id="2156" w:name="_Toc132020208"/>
      <w:r w:rsidRPr="00481D2D">
        <w:rPr>
          <w:rFonts w:hint="eastAsia"/>
          <w:lang w:eastAsia="zh-CN"/>
        </w:rPr>
        <w:t>U</w:t>
      </w:r>
      <w:r w:rsidRPr="00481D2D">
        <w:t>.3.1.2</w:t>
      </w:r>
      <w:r w:rsidRPr="00481D2D">
        <w:tab/>
        <w:t>Availability for calls</w:t>
      </w:r>
      <w:bookmarkEnd w:id="2156"/>
    </w:p>
    <w:p w14:paraId="5DDB3B55" w14:textId="77777777" w:rsidR="006F5691" w:rsidRPr="00481D2D" w:rsidRDefault="006F5691" w:rsidP="006F5691">
      <w:r w:rsidRPr="00481D2D">
        <w:t>This subclause documents the m</w:t>
      </w:r>
      <w:r w:rsidRPr="00481D2D">
        <w:rPr>
          <w:rFonts w:hint="eastAsia"/>
          <w:lang w:eastAsia="ja-JP"/>
        </w:rPr>
        <w:t xml:space="preserve">inimal </w:t>
      </w:r>
      <w:r w:rsidRPr="00481D2D">
        <w:rPr>
          <w:lang w:eastAsia="ja-JP"/>
        </w:rPr>
        <w:t>r</w:t>
      </w:r>
      <w:r w:rsidRPr="00481D2D">
        <w:rPr>
          <w:rFonts w:hint="eastAsia"/>
          <w:lang w:eastAsia="ja-JP"/>
        </w:rPr>
        <w:t xml:space="preserve">equirements for </w:t>
      </w:r>
      <w:r w:rsidRPr="00481D2D">
        <w:rPr>
          <w:lang w:eastAsia="ja-JP"/>
        </w:rPr>
        <w:t xml:space="preserve">being </w:t>
      </w:r>
      <w:r w:rsidRPr="00481D2D">
        <w:t xml:space="preserve">available for voice communication services when using </w:t>
      </w:r>
      <w:r w:rsidRPr="00481D2D">
        <w:rPr>
          <w:rFonts w:hint="eastAsia"/>
          <w:lang w:eastAsia="zh-CN"/>
        </w:rPr>
        <w:t>5G</w:t>
      </w:r>
      <w:r w:rsidRPr="00481D2D">
        <w:t>S.</w:t>
      </w:r>
    </w:p>
    <w:p w14:paraId="3E80033F" w14:textId="77777777" w:rsidR="006F5691" w:rsidRPr="00481D2D" w:rsidRDefault="006F5691" w:rsidP="006F5691">
      <w:r w:rsidRPr="00481D2D">
        <w:t xml:space="preserve">A UE shall perform an initial registration as specified in subclause 5.1.1.2 using a </w:t>
      </w:r>
      <w:r w:rsidRPr="00481D2D">
        <w:rPr>
          <w:rFonts w:hint="eastAsia"/>
          <w:lang w:eastAsia="zh-CN"/>
        </w:rPr>
        <w:t>QoS flow</w:t>
      </w:r>
      <w:r w:rsidRPr="00481D2D">
        <w:t xml:space="preserve"> for SIP signalling (see annex </w:t>
      </w:r>
      <w:r w:rsidRPr="00481D2D">
        <w:rPr>
          <w:rFonts w:hint="eastAsia"/>
          <w:lang w:eastAsia="zh-CN"/>
        </w:rPr>
        <w:t>U</w:t>
      </w:r>
      <w:r w:rsidRPr="00481D2D">
        <w:t>.2.2.1), if all the following conditions are met:</w:t>
      </w:r>
    </w:p>
    <w:p w14:paraId="500959C8" w14:textId="77777777" w:rsidR="006F5691" w:rsidRPr="00481D2D" w:rsidRDefault="006F5691" w:rsidP="006F5691">
      <w:pPr>
        <w:pStyle w:val="B1"/>
        <w:rPr>
          <w:lang w:eastAsia="zh-CN"/>
        </w:rPr>
      </w:pPr>
      <w:r w:rsidRPr="00481D2D">
        <w:t>1)</w:t>
      </w:r>
      <w:r w:rsidRPr="00481D2D">
        <w:tab/>
        <w:t xml:space="preserve">if the UE is operating in </w:t>
      </w:r>
      <w:r w:rsidRPr="00481D2D">
        <w:rPr>
          <w:rFonts w:hint="eastAsia"/>
          <w:lang w:eastAsia="zh-CN"/>
        </w:rPr>
        <w:t xml:space="preserve">the </w:t>
      </w:r>
      <w:r w:rsidRPr="00481D2D">
        <w:t>"voice centric"</w:t>
      </w:r>
      <w:r w:rsidRPr="00481D2D">
        <w:rPr>
          <w:rFonts w:hint="eastAsia"/>
          <w:lang w:eastAsia="zh-CN"/>
        </w:rPr>
        <w:t xml:space="preserve"> way</w:t>
      </w:r>
      <w:r w:rsidRPr="00481D2D">
        <w:t>;</w:t>
      </w:r>
    </w:p>
    <w:p w14:paraId="11C63BF4" w14:textId="77777777" w:rsidR="00094582" w:rsidRPr="00481D2D" w:rsidRDefault="006F5691" w:rsidP="00094582">
      <w:pPr>
        <w:pStyle w:val="B1"/>
        <w:rPr>
          <w:rFonts w:eastAsia="SimSun"/>
          <w:lang w:eastAsia="zh-CN"/>
        </w:rPr>
      </w:pPr>
      <w:r w:rsidRPr="00481D2D">
        <w:t>2)</w:t>
      </w:r>
      <w:r w:rsidRPr="00481D2D">
        <w:tab/>
        <w:t xml:space="preserve">if </w:t>
      </w:r>
      <w:r w:rsidRPr="00481D2D">
        <w:rPr>
          <w:rFonts w:eastAsia="SimSun"/>
          <w:lang w:eastAsia="zh-CN"/>
        </w:rPr>
        <w:t>the UE is capable of receiving any (but not necessarily all) of the media types which the CS domain supports, such that the media type can also be used when accessing the IM CN subsystem using</w:t>
      </w:r>
      <w:r w:rsidR="00094582" w:rsidRPr="00481D2D">
        <w:rPr>
          <w:rFonts w:eastAsia="SimSun"/>
          <w:lang w:eastAsia="zh-CN"/>
        </w:rPr>
        <w:t>:</w:t>
      </w:r>
    </w:p>
    <w:p w14:paraId="7CF6C180" w14:textId="77777777" w:rsidR="006F5691" w:rsidRPr="00481D2D" w:rsidRDefault="00094582" w:rsidP="00C40678">
      <w:pPr>
        <w:pStyle w:val="B2"/>
        <w:rPr>
          <w:rFonts w:eastAsia="SimSun"/>
          <w:lang w:eastAsia="zh-CN"/>
        </w:rPr>
      </w:pPr>
      <w:r w:rsidRPr="00481D2D">
        <w:rPr>
          <w:rFonts w:eastAsia="SimSun"/>
          <w:lang w:eastAsia="zh-CN"/>
        </w:rPr>
        <w:t>a)</w:t>
      </w:r>
      <w:r w:rsidRPr="00481D2D">
        <w:rPr>
          <w:rFonts w:eastAsia="SimSun"/>
          <w:lang w:eastAsia="zh-CN"/>
        </w:rPr>
        <w:tab/>
      </w:r>
      <w:r w:rsidR="006F5691" w:rsidRPr="00481D2D">
        <w:rPr>
          <w:rFonts w:eastAsia="SimSun"/>
          <w:lang w:eastAsia="zh-CN"/>
        </w:rPr>
        <w:t xml:space="preserve">the </w:t>
      </w:r>
      <w:r w:rsidRPr="00481D2D">
        <w:rPr>
          <w:rFonts w:eastAsia="SimSun"/>
          <w:lang w:eastAsia="zh-CN"/>
        </w:rPr>
        <w:t>5GS</w:t>
      </w:r>
      <w:r w:rsidR="006F5691" w:rsidRPr="00481D2D">
        <w:rPr>
          <w:rFonts w:eastAsia="SimSun"/>
          <w:lang w:eastAsia="zh-CN"/>
        </w:rPr>
        <w:t xml:space="preserve"> IP-CAN</w:t>
      </w:r>
      <w:r w:rsidRPr="00481D2D">
        <w:rPr>
          <w:rFonts w:eastAsia="SimSun"/>
          <w:lang w:eastAsia="zh-CN"/>
        </w:rPr>
        <w:t xml:space="preserve"> via NR</w:t>
      </w:r>
      <w:r w:rsidR="006F5691" w:rsidRPr="00481D2D">
        <w:rPr>
          <w:rFonts w:eastAsia="SimSun"/>
          <w:lang w:eastAsia="zh-CN"/>
        </w:rPr>
        <w:t>;</w:t>
      </w:r>
    </w:p>
    <w:p w14:paraId="216A3EBE" w14:textId="77777777" w:rsidR="00094582" w:rsidRPr="00481D2D" w:rsidRDefault="00094582" w:rsidP="00094582">
      <w:pPr>
        <w:pStyle w:val="B2"/>
        <w:rPr>
          <w:rFonts w:eastAsia="SimSun"/>
          <w:lang w:eastAsia="zh-CN"/>
        </w:rPr>
      </w:pPr>
      <w:r w:rsidRPr="00481D2D">
        <w:rPr>
          <w:rFonts w:eastAsia="SimSun"/>
          <w:lang w:eastAsia="zh-CN"/>
        </w:rPr>
        <w:t>b)</w:t>
      </w:r>
      <w:r w:rsidRPr="00481D2D">
        <w:rPr>
          <w:rFonts w:eastAsia="SimSun"/>
          <w:lang w:eastAsia="zh-CN"/>
        </w:rPr>
        <w:tab/>
        <w:t>the 5GS IP-CAN via E-UTRA; or</w:t>
      </w:r>
    </w:p>
    <w:p w14:paraId="03F5C097" w14:textId="77777777" w:rsidR="00094582" w:rsidRPr="00481D2D" w:rsidRDefault="00094582" w:rsidP="00094582">
      <w:pPr>
        <w:pStyle w:val="NO"/>
        <w:rPr>
          <w:rFonts w:eastAsia="SimSun"/>
          <w:lang w:eastAsia="zh-CN"/>
        </w:rPr>
      </w:pPr>
      <w:r w:rsidRPr="00481D2D">
        <w:rPr>
          <w:rFonts w:eastAsia="SimSun"/>
          <w:lang w:eastAsia="zh-CN"/>
        </w:rPr>
        <w:t>NOTE 1:</w:t>
      </w:r>
      <w:r w:rsidRPr="00481D2D">
        <w:rPr>
          <w:rFonts w:eastAsia="SimSun"/>
          <w:lang w:eastAsia="zh-CN"/>
        </w:rPr>
        <w:tab/>
        <w:t>The use of 5GS IP-CAN via E-UTRA can also be the result of an inter-RAT fallback during setup of the IMS voice call. This can occur, for example, when a UE not supporting the media type in 5GS IP-CAN via NR initiates an IMS voice call in 5GS IP-CAN via NR.</w:t>
      </w:r>
    </w:p>
    <w:p w14:paraId="05EA11DD" w14:textId="77777777" w:rsidR="00094582" w:rsidRPr="00481D2D" w:rsidRDefault="00094582" w:rsidP="00094582">
      <w:pPr>
        <w:pStyle w:val="B2"/>
        <w:rPr>
          <w:rFonts w:eastAsia="SimSun"/>
          <w:lang w:eastAsia="zh-CN"/>
        </w:rPr>
      </w:pPr>
      <w:r w:rsidRPr="00481D2D">
        <w:rPr>
          <w:rFonts w:eastAsia="SimSun"/>
          <w:lang w:eastAsia="zh-CN"/>
        </w:rPr>
        <w:t>c)</w:t>
      </w:r>
      <w:r w:rsidRPr="00481D2D">
        <w:rPr>
          <w:rFonts w:eastAsia="SimSun"/>
          <w:lang w:eastAsia="zh-CN"/>
        </w:rPr>
        <w:tab/>
      </w:r>
      <w:r w:rsidRPr="00481D2D">
        <w:rPr>
          <w:lang w:eastAsia="zh-CN"/>
        </w:rPr>
        <w:t>the EPS IP-CAN</w:t>
      </w:r>
      <w:r w:rsidRPr="00481D2D">
        <w:rPr>
          <w:rFonts w:eastAsia="SimSun"/>
          <w:lang w:eastAsia="zh-CN"/>
        </w:rPr>
        <w:t>;</w:t>
      </w:r>
    </w:p>
    <w:p w14:paraId="7FBBF6D1" w14:textId="77777777" w:rsidR="00094582" w:rsidRPr="00481D2D" w:rsidRDefault="00094582" w:rsidP="00094582">
      <w:pPr>
        <w:pStyle w:val="NO"/>
        <w:rPr>
          <w:rFonts w:eastAsia="SimSun"/>
          <w:lang w:eastAsia="zh-CN"/>
        </w:rPr>
      </w:pPr>
      <w:r w:rsidRPr="00481D2D">
        <w:rPr>
          <w:rFonts w:eastAsia="SimSun"/>
          <w:lang w:eastAsia="zh-CN"/>
        </w:rPr>
        <w:t>NOTE 2:</w:t>
      </w:r>
      <w:r w:rsidRPr="00481D2D">
        <w:rPr>
          <w:rFonts w:eastAsia="SimSun"/>
          <w:lang w:eastAsia="zh-CN"/>
        </w:rPr>
        <w:tab/>
        <w:t>EPS can be used as IP-CAN as the result of an EPS fallback during setup of the IMS voice call. This can occur, for example, when a UE not supporting the media type in 5GS IP-CAN via NR initiates an IMS voice call in 5GS IP-CAN via NR, or when a UE not supporting the media type in 5GS IP-CAN via E-UTRA initiates an IMS voice call in 5GS IP-CAN via E-UTRA.</w:t>
      </w:r>
    </w:p>
    <w:p w14:paraId="68F89E38" w14:textId="77777777" w:rsidR="006F5691" w:rsidRPr="00481D2D" w:rsidRDefault="006F5691" w:rsidP="006F5691">
      <w:pPr>
        <w:pStyle w:val="B1"/>
      </w:pPr>
      <w:r w:rsidRPr="00481D2D">
        <w:rPr>
          <w:rFonts w:eastAsia="SimSun"/>
          <w:lang w:eastAsia="zh-CN"/>
        </w:rPr>
        <w:t>3)</w:t>
      </w:r>
      <w:r w:rsidRPr="00481D2D">
        <w:rPr>
          <w:rFonts w:eastAsia="SimSun"/>
          <w:lang w:eastAsia="zh-CN"/>
        </w:rPr>
        <w:tab/>
      </w:r>
      <w:r w:rsidRPr="00481D2D">
        <w:t>if:</w:t>
      </w:r>
    </w:p>
    <w:p w14:paraId="24DAB292" w14:textId="77777777" w:rsidR="006F5691" w:rsidRPr="00481D2D" w:rsidRDefault="006F5691" w:rsidP="006F5691">
      <w:pPr>
        <w:pStyle w:val="B2"/>
      </w:pPr>
      <w:r w:rsidRPr="00481D2D">
        <w:t>a)</w:t>
      </w:r>
      <w:r w:rsidRPr="00481D2D">
        <w:tab/>
      </w:r>
      <w:r w:rsidRPr="00481D2D">
        <w:rPr>
          <w:rFonts w:eastAsia="SimSun"/>
          <w:lang w:eastAsia="zh-CN"/>
        </w:rPr>
        <w:t>the media type of item 2 is an</w:t>
      </w:r>
      <w:r w:rsidRPr="00481D2D">
        <w:t xml:space="preserve"> "audio" media type</w:t>
      </w:r>
      <w:r w:rsidR="00B317EA" w:rsidRPr="00481D2D">
        <w:t>;</w:t>
      </w:r>
    </w:p>
    <w:p w14:paraId="750157EA" w14:textId="77777777" w:rsidR="006F5691" w:rsidRPr="00481D2D" w:rsidRDefault="006F5691" w:rsidP="006F5691">
      <w:pPr>
        <w:pStyle w:val="B2"/>
      </w:pPr>
      <w:r w:rsidRPr="00481D2D">
        <w:t>b)</w:t>
      </w:r>
      <w:r w:rsidRPr="00481D2D">
        <w:tab/>
      </w:r>
      <w:r w:rsidRPr="00481D2D">
        <w:rPr>
          <w:rFonts w:eastAsia="SimSun"/>
          <w:lang w:eastAsia="zh-CN"/>
        </w:rPr>
        <w:t xml:space="preserve">the </w:t>
      </w:r>
      <w:r w:rsidRPr="00481D2D">
        <w:t>UE supports codecs suitable for (conversational) speech; and</w:t>
      </w:r>
    </w:p>
    <w:p w14:paraId="4F9693C8" w14:textId="77777777" w:rsidR="006F5691" w:rsidRPr="00481D2D" w:rsidRDefault="006F5691" w:rsidP="006F5691">
      <w:pPr>
        <w:pStyle w:val="B2"/>
      </w:pPr>
      <w:r w:rsidRPr="00481D2D">
        <w:t>c)</w:t>
      </w:r>
      <w:r w:rsidRPr="00481D2D">
        <w:tab/>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r w:rsidR="00B317EA" w:rsidRPr="00481D2D">
        <w:t>;</w:t>
      </w:r>
    </w:p>
    <w:p w14:paraId="5EB04F86" w14:textId="77777777" w:rsidR="00900E48" w:rsidRPr="00481D2D" w:rsidRDefault="00B317EA" w:rsidP="00C40678">
      <w:pPr>
        <w:pStyle w:val="B1"/>
        <w:rPr>
          <w:lang w:eastAsia="zh-CN"/>
        </w:rPr>
      </w:pPr>
      <w:r w:rsidRPr="00481D2D">
        <w:rPr>
          <w:lang w:eastAsia="zh-CN"/>
        </w:rPr>
        <w:tab/>
      </w:r>
      <w:r w:rsidR="00900E48" w:rsidRPr="00481D2D">
        <w:rPr>
          <w:rFonts w:hint="eastAsia"/>
          <w:lang w:eastAsia="zh-CN"/>
        </w:rPr>
        <w:t>and one of the following is true:</w:t>
      </w:r>
    </w:p>
    <w:p w14:paraId="2CE7A8CA" w14:textId="77777777" w:rsidR="00900E48" w:rsidRPr="00481D2D" w:rsidRDefault="00900E48" w:rsidP="00900E48">
      <w:pPr>
        <w:pStyle w:val="B2"/>
      </w:pPr>
      <w:r w:rsidRPr="00481D2D">
        <w:t>a)</w:t>
      </w:r>
      <w:r w:rsidRPr="00481D2D">
        <w:tab/>
        <w:t>3GPP PS data off status is "inactive";</w:t>
      </w:r>
    </w:p>
    <w:p w14:paraId="4E431071" w14:textId="77777777" w:rsidR="00900E48" w:rsidRPr="00481D2D" w:rsidRDefault="00900E48" w:rsidP="00900E48">
      <w:pPr>
        <w:pStyle w:val="B2"/>
        <w:rPr>
          <w:lang w:eastAsia="zh-CN"/>
        </w:rPr>
      </w:pPr>
      <w:r w:rsidRPr="00481D2D">
        <w:t>b)</w:t>
      </w:r>
      <w:r w:rsidRPr="00481D2D">
        <w:tab/>
        <w:t>3GPP PS data off status is "active"</w:t>
      </w:r>
      <w:r w:rsidR="00CC5FF5" w:rsidRPr="00481D2D">
        <w:t>, the UE is in the HPLMN or EHPLMN</w:t>
      </w:r>
      <w:r w:rsidR="00B27EF2" w:rsidRPr="00481D2D">
        <w:t xml:space="preserve"> or a subscribed SNPN</w:t>
      </w:r>
      <w:r w:rsidR="00CC5FF5" w:rsidRPr="00481D2D">
        <w:t>,</w:t>
      </w:r>
      <w:r w:rsidRPr="00481D2D">
        <w:t xml:space="preserve"> and MMTEL voice is a 3GPP PS data off exempt service;</w:t>
      </w:r>
      <w:r w:rsidR="00CC5FF5" w:rsidRPr="00481D2D">
        <w:t xml:space="preserve"> or</w:t>
      </w:r>
    </w:p>
    <w:p w14:paraId="7DDAAEB1" w14:textId="77777777" w:rsidR="001939AE" w:rsidRPr="00481D2D" w:rsidRDefault="001939AE" w:rsidP="001939AE">
      <w:pPr>
        <w:pStyle w:val="B2"/>
        <w:rPr>
          <w:lang w:eastAsia="zh-CN"/>
        </w:rPr>
      </w:pPr>
      <w:r w:rsidRPr="00481D2D">
        <w:t>c)</w:t>
      </w:r>
      <w:r w:rsidRPr="00481D2D">
        <w:tab/>
        <w:t xml:space="preserve">3GPP PS data off status is "active", </w:t>
      </w:r>
      <w:r w:rsidRPr="00481D2D">
        <w:rPr>
          <w:lang w:eastAsia="zh-CN"/>
        </w:rPr>
        <w:t xml:space="preserve">the UE is in a VPLMN or a non-subscribed SNPN, the UE is </w:t>
      </w:r>
      <w:r w:rsidRPr="00481D2D">
        <w:t xml:space="preserve">configured </w:t>
      </w:r>
      <w:r w:rsidRPr="00481D2D">
        <w:rPr>
          <w:lang w:eastAsia="zh-CN"/>
        </w:rPr>
        <w:t>with an indication that</w:t>
      </w:r>
      <w:r w:rsidRPr="00481D2D">
        <w:t xml:space="preserve"> MMTEL voice is a 3GPP PS data off </w:t>
      </w:r>
      <w:r>
        <w:t xml:space="preserve">roaming </w:t>
      </w:r>
      <w:r w:rsidRPr="00481D2D">
        <w:t xml:space="preserve">exempt service </w:t>
      </w:r>
      <w:r w:rsidRPr="00481D2D">
        <w:rPr>
          <w:lang w:eastAsia="zh-CN"/>
        </w:rPr>
        <w:t xml:space="preserve">in </w:t>
      </w:r>
      <w:r>
        <w:rPr>
          <w:lang w:eastAsia="zh-CN"/>
        </w:rPr>
        <w:t>the</w:t>
      </w:r>
      <w:r w:rsidRPr="00481D2D">
        <w:rPr>
          <w:lang w:eastAsia="zh-CN"/>
        </w:rPr>
        <w:t xml:space="preserve"> VPLMN or </w:t>
      </w:r>
      <w:r>
        <w:rPr>
          <w:lang w:eastAsia="zh-CN"/>
        </w:rPr>
        <w:t xml:space="preserve">MMTEL voice is </w:t>
      </w:r>
      <w:r w:rsidRPr="00481D2D">
        <w:rPr>
          <w:lang w:eastAsia="zh-CN"/>
        </w:rPr>
        <w:t>a</w:t>
      </w:r>
      <w:r>
        <w:rPr>
          <w:lang w:eastAsia="zh-CN"/>
        </w:rPr>
        <w:t xml:space="preserve"> 3GPP data off non-subscribed exempt service in the</w:t>
      </w:r>
      <w:r w:rsidRPr="00481D2D">
        <w:rPr>
          <w:lang w:eastAsia="zh-CN"/>
        </w:rPr>
        <w:t xml:space="preserve"> non-subscribed SNPN</w:t>
      </w:r>
      <w:r w:rsidRPr="00481D2D">
        <w:t>;</w:t>
      </w:r>
    </w:p>
    <w:p w14:paraId="496CAEDE" w14:textId="77777777" w:rsidR="006F5691" w:rsidRPr="00481D2D" w:rsidRDefault="006F5691" w:rsidP="006F5691">
      <w:pPr>
        <w:pStyle w:val="B1"/>
      </w:pPr>
      <w:r w:rsidRPr="00481D2D">
        <w:rPr>
          <w:rFonts w:eastAsia="SimSun"/>
          <w:lang w:eastAsia="zh-CN"/>
        </w:rPr>
        <w:t>4)</w:t>
      </w:r>
      <w:r w:rsidRPr="00481D2D">
        <w:rPr>
          <w:rFonts w:eastAsia="SimSun"/>
          <w:lang w:eastAsia="zh-CN"/>
        </w:rPr>
        <w:tab/>
      </w:r>
      <w:r w:rsidRPr="00481D2D">
        <w:t xml:space="preserve">if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has not been bound to a </w:t>
      </w:r>
      <w:r w:rsidRPr="00481D2D">
        <w:rPr>
          <w:rFonts w:eastAsia="SimSun"/>
          <w:lang w:eastAsia="zh-CN"/>
        </w:rPr>
        <w:t>public user identity using the IP-CAN, such that the contact is expected to be used for the delivery of incoming requests in the IM CN subsystem relating to the media of item 2 and item 3;</w:t>
      </w:r>
    </w:p>
    <w:p w14:paraId="697D4A25" w14:textId="77777777" w:rsidR="006F5691" w:rsidRPr="00481D2D" w:rsidRDefault="006F5691" w:rsidP="006F5691">
      <w:pPr>
        <w:pStyle w:val="B1"/>
      </w:pPr>
      <w:r w:rsidRPr="00481D2D">
        <w:t>5)</w:t>
      </w:r>
      <w:r w:rsidRPr="00481D2D">
        <w:tab/>
        <w:t xml:space="preserve">if the </w:t>
      </w:r>
      <w:r w:rsidRPr="00481D2D">
        <w:rPr>
          <w:bCs/>
        </w:rPr>
        <w:t>IMSVoPS</w:t>
      </w:r>
      <w:r w:rsidRPr="00481D2D">
        <w:t xml:space="preserve"> indicator, provided by the lower layers indicates voice is supported;</w:t>
      </w:r>
    </w:p>
    <w:p w14:paraId="069262EF" w14:textId="77777777" w:rsidR="006F5691" w:rsidRPr="00481D2D" w:rsidRDefault="006F5691" w:rsidP="006F5691">
      <w:pPr>
        <w:pStyle w:val="B1"/>
      </w:pPr>
      <w:r w:rsidRPr="00481D2D">
        <w:t>6)</w:t>
      </w:r>
      <w:r w:rsidRPr="00481D2D">
        <w:tab/>
        <w:t>if the procedures to perform the initial registration are enabled (see 3GPP TS 24.305 [8T]); and</w:t>
      </w:r>
    </w:p>
    <w:p w14:paraId="38EA171C" w14:textId="77777777" w:rsidR="006F5691" w:rsidRPr="00481D2D" w:rsidRDefault="006F5691" w:rsidP="006F5691">
      <w:pPr>
        <w:pStyle w:val="B1"/>
      </w:pPr>
      <w:r w:rsidRPr="00481D2D">
        <w:t>7)</w:t>
      </w:r>
      <w:r w:rsidRPr="00481D2D">
        <w:tab/>
        <w:t xml:space="preserve">if the </w:t>
      </w:r>
      <w:r w:rsidRPr="00481D2D">
        <w:rPr>
          <w:rFonts w:hint="eastAsia"/>
          <w:lang w:eastAsia="zh-CN"/>
        </w:rPr>
        <w:t>PDU session</w:t>
      </w:r>
      <w:r w:rsidRPr="00481D2D">
        <w:t xml:space="preserve"> used for </w:t>
      </w:r>
      <w:r w:rsidRPr="00481D2D">
        <w:rPr>
          <w:rFonts w:hint="eastAsia"/>
          <w:lang w:eastAsia="zh-CN"/>
        </w:rPr>
        <w:t>IMS</w:t>
      </w:r>
      <w:r w:rsidRPr="00481D2D">
        <w:t xml:space="preserve"> is:</w:t>
      </w:r>
    </w:p>
    <w:p w14:paraId="07854E10" w14:textId="77777777" w:rsidR="006F5691" w:rsidRPr="00481D2D" w:rsidRDefault="006F5691" w:rsidP="006F5691">
      <w:pPr>
        <w:pStyle w:val="B2"/>
      </w:pPr>
      <w:r w:rsidRPr="00481D2D">
        <w:t>a)</w:t>
      </w:r>
      <w:r w:rsidRPr="00481D2D">
        <w:tab/>
        <w:t>available; or</w:t>
      </w:r>
    </w:p>
    <w:p w14:paraId="20107AD4" w14:textId="77777777" w:rsidR="006F5691" w:rsidRPr="00481D2D" w:rsidRDefault="006F5691" w:rsidP="006F5691">
      <w:pPr>
        <w:pStyle w:val="B2"/>
        <w:rPr>
          <w:lang w:eastAsia="zh-CN"/>
        </w:rPr>
      </w:pPr>
      <w:r w:rsidRPr="00481D2D">
        <w:t>b)</w:t>
      </w:r>
      <w:r w:rsidRPr="00481D2D">
        <w:tab/>
        <w:t>not available, and the UE</w:t>
      </w:r>
      <w:r w:rsidR="00CC5FF5" w:rsidRPr="00481D2D">
        <w:rPr>
          <w:rFonts w:hint="eastAsia"/>
          <w:lang w:eastAsia="zh-CN"/>
        </w:rPr>
        <w:t xml:space="preserve"> </w:t>
      </w:r>
      <w:r w:rsidR="00CC5FF5" w:rsidRPr="00481D2D">
        <w:t>is allowed to send a PDU SESSION ESTABLISHMENT REQUEST message to establish a</w:t>
      </w:r>
      <w:r w:rsidR="00CC5FF5" w:rsidRPr="00481D2D">
        <w:rPr>
          <w:rFonts w:hint="eastAsia"/>
          <w:lang w:eastAsia="zh-CN"/>
        </w:rPr>
        <w:t xml:space="preserve"> PDU session with 5GS QoS flow</w:t>
      </w:r>
      <w:r w:rsidR="00CC5FF5" w:rsidRPr="00481D2D">
        <w:t xml:space="preserve"> that is needed for performing the initial registration</w:t>
      </w:r>
      <w:r w:rsidR="00CC5FF5" w:rsidRPr="00481D2D">
        <w:rPr>
          <w:rFonts w:hint="eastAsia"/>
          <w:lang w:eastAsia="zh-CN"/>
        </w:rPr>
        <w:t xml:space="preserve"> as described in </w:t>
      </w:r>
      <w:r w:rsidR="00CC5FF5" w:rsidRPr="00481D2D">
        <w:t>U.2.2.1</w:t>
      </w:r>
      <w:r w:rsidR="00CC5FF5" w:rsidRPr="00481D2D">
        <w:rPr>
          <w:rFonts w:hint="eastAsia"/>
          <w:lang w:eastAsia="zh-CN"/>
        </w:rPr>
        <w:t>.</w:t>
      </w:r>
    </w:p>
    <w:p w14:paraId="3344E7A4" w14:textId="77777777" w:rsidR="006F5691" w:rsidRPr="00481D2D" w:rsidRDefault="006F5691" w:rsidP="006F5691">
      <w:pPr>
        <w:pStyle w:val="NO"/>
      </w:pPr>
      <w:r w:rsidRPr="00481D2D">
        <w:t>NOTE </w:t>
      </w:r>
      <w:r w:rsidR="00094582" w:rsidRPr="00481D2D">
        <w:t>3</w:t>
      </w:r>
      <w:r w:rsidRPr="00481D2D">
        <w:t>:</w:t>
      </w:r>
      <w:r w:rsidRPr="00481D2D">
        <w:tab/>
        <w:t>Regardless of any of the above conditions, a UE might attempt to register with the IM CN subsystem at any time.</w:t>
      </w:r>
    </w:p>
    <w:p w14:paraId="75774322" w14:textId="77777777" w:rsidR="006F5691" w:rsidRPr="00481D2D" w:rsidRDefault="006F5691" w:rsidP="006F5691">
      <w:pPr>
        <w:pStyle w:val="EX"/>
      </w:pPr>
      <w:r w:rsidRPr="00481D2D">
        <w:t>EXAMPLE:</w:t>
      </w:r>
      <w:r w:rsidRPr="00481D2D">
        <w:tab/>
        <w:t xml:space="preserve">As an example of the note, a UE </w:t>
      </w:r>
      <w:r w:rsidRPr="00481D2D">
        <w:rPr>
          <w:rFonts w:eastAsia="SimSun"/>
        </w:rPr>
        <w:t xml:space="preserve">configured to </w:t>
      </w:r>
      <w:r w:rsidRPr="00481D2D">
        <w:t xml:space="preserve">preferably attempt to use the </w:t>
      </w:r>
      <w:r w:rsidRPr="00481D2D">
        <w:rPr>
          <w:rFonts w:hint="eastAsia"/>
          <w:lang w:eastAsia="zh-CN"/>
        </w:rPr>
        <w:t>5G</w:t>
      </w:r>
      <w:r w:rsidRPr="00481D2D">
        <w:t>S to access IM CN subsystem</w:t>
      </w:r>
      <w:r w:rsidRPr="00481D2D">
        <w:rPr>
          <w:lang w:eastAsia="ja-JP"/>
        </w:rPr>
        <w:t xml:space="preserve"> can</w:t>
      </w:r>
      <w:r w:rsidRPr="00481D2D">
        <w:t xml:space="preserve"> perform an initial registration as specified in subclause 5.1.1.2, if the </w:t>
      </w:r>
      <w:r w:rsidRPr="00481D2D">
        <w:rPr>
          <w:rFonts w:hint="eastAsia"/>
        </w:rPr>
        <w:t xml:space="preserve">conditions in </w:t>
      </w:r>
      <w:r w:rsidRPr="00481D2D">
        <w:t>items 2, 3, 4, 5, 6 and 7 in this subclause, evaluate to true.</w:t>
      </w:r>
    </w:p>
    <w:p w14:paraId="7B577745" w14:textId="77777777" w:rsidR="006F5691" w:rsidRPr="00481D2D" w:rsidRDefault="006F5691" w:rsidP="006F5691">
      <w:pPr>
        <w:rPr>
          <w:rFonts w:eastAsia="SimSun"/>
        </w:rPr>
      </w:pPr>
      <w:r w:rsidRPr="00481D2D">
        <w:rPr>
          <w:rFonts w:eastAsia="SimSun"/>
        </w:rPr>
        <w:t>The UE indicates to the non-access stratum the status of being available for voice over PS when:</w:t>
      </w:r>
    </w:p>
    <w:p w14:paraId="65877F16" w14:textId="77777777" w:rsidR="00094582" w:rsidRPr="00481D2D" w:rsidRDefault="006F5691" w:rsidP="00094582">
      <w:pPr>
        <w:pStyle w:val="B1"/>
        <w:rPr>
          <w:rFonts w:eastAsia="SimSun"/>
          <w:lang w:eastAsia="zh-CN"/>
        </w:rPr>
      </w:pPr>
      <w:r w:rsidRPr="00481D2D">
        <w:rPr>
          <w:rFonts w:eastAsia="SimSun"/>
          <w:lang w:eastAsia="zh-CN"/>
        </w:rPr>
        <w:t>I)</w:t>
      </w:r>
      <w:r w:rsidRPr="00481D2D">
        <w:rPr>
          <w:rFonts w:eastAsia="SimSun"/>
          <w:lang w:eastAsia="zh-CN"/>
        </w:rPr>
        <w:tab/>
        <w:t>the UE is capable of receiving any (but not necessarily all) of the media types which the CS domain supports, such that the media type can also be used when accessing the IM CN subsystem using</w:t>
      </w:r>
      <w:r w:rsidR="00094582" w:rsidRPr="00481D2D">
        <w:rPr>
          <w:rFonts w:eastAsia="SimSun"/>
          <w:lang w:eastAsia="zh-CN"/>
        </w:rPr>
        <w:t>:</w:t>
      </w:r>
    </w:p>
    <w:p w14:paraId="1A2353EC" w14:textId="77777777" w:rsidR="006F5691" w:rsidRPr="00481D2D" w:rsidRDefault="00094582" w:rsidP="00C40678">
      <w:pPr>
        <w:pStyle w:val="B2"/>
        <w:rPr>
          <w:vanish/>
        </w:rPr>
      </w:pPr>
      <w:r w:rsidRPr="00481D2D">
        <w:rPr>
          <w:rFonts w:eastAsia="SimSun"/>
          <w:lang w:eastAsia="zh-CN"/>
        </w:rPr>
        <w:t>a)</w:t>
      </w:r>
      <w:r w:rsidRPr="00481D2D">
        <w:rPr>
          <w:rFonts w:eastAsia="SimSun"/>
          <w:lang w:eastAsia="zh-CN"/>
        </w:rPr>
        <w:tab/>
      </w:r>
      <w:r w:rsidR="006F5691" w:rsidRPr="00481D2D">
        <w:rPr>
          <w:rFonts w:eastAsia="SimSun"/>
          <w:lang w:eastAsia="zh-CN"/>
        </w:rPr>
        <w:t xml:space="preserve">the </w:t>
      </w:r>
      <w:r w:rsidRPr="00481D2D">
        <w:rPr>
          <w:rFonts w:eastAsia="SimSun"/>
          <w:lang w:eastAsia="zh-CN"/>
        </w:rPr>
        <w:t>5GS</w:t>
      </w:r>
      <w:r w:rsidR="006F5691" w:rsidRPr="00481D2D">
        <w:rPr>
          <w:rFonts w:eastAsia="SimSun"/>
          <w:lang w:eastAsia="zh-CN"/>
        </w:rPr>
        <w:t xml:space="preserve"> IP-CAN</w:t>
      </w:r>
      <w:r w:rsidRPr="00481D2D">
        <w:rPr>
          <w:rFonts w:eastAsia="SimSun"/>
          <w:lang w:eastAsia="zh-CN"/>
        </w:rPr>
        <w:t xml:space="preserve"> via NR</w:t>
      </w:r>
      <w:r w:rsidR="006F5691" w:rsidRPr="00481D2D">
        <w:rPr>
          <w:rFonts w:eastAsia="SimSun"/>
          <w:lang w:eastAsia="zh-CN"/>
        </w:rPr>
        <w:t>;</w:t>
      </w:r>
    </w:p>
    <w:p w14:paraId="585751E9" w14:textId="77777777" w:rsidR="00094582" w:rsidRPr="00481D2D" w:rsidRDefault="00094582" w:rsidP="00094582">
      <w:pPr>
        <w:pStyle w:val="B2"/>
        <w:rPr>
          <w:rFonts w:eastAsia="SimSun"/>
          <w:lang w:eastAsia="zh-CN"/>
        </w:rPr>
      </w:pPr>
      <w:r w:rsidRPr="00481D2D">
        <w:rPr>
          <w:rFonts w:eastAsia="SimSun"/>
          <w:lang w:eastAsia="zh-CN"/>
        </w:rPr>
        <w:t>b)</w:t>
      </w:r>
      <w:r w:rsidRPr="00481D2D">
        <w:rPr>
          <w:rFonts w:eastAsia="SimSun"/>
          <w:lang w:eastAsia="zh-CN"/>
        </w:rPr>
        <w:tab/>
        <w:t>the 5GS IP-CAN via E-UTRA; or</w:t>
      </w:r>
    </w:p>
    <w:p w14:paraId="28EE34EF" w14:textId="77777777" w:rsidR="00094582" w:rsidRPr="00481D2D" w:rsidRDefault="00094582" w:rsidP="00094582">
      <w:pPr>
        <w:pStyle w:val="NO"/>
        <w:rPr>
          <w:rFonts w:eastAsia="SimSun"/>
          <w:lang w:eastAsia="zh-CN"/>
        </w:rPr>
      </w:pPr>
      <w:r w:rsidRPr="00481D2D">
        <w:rPr>
          <w:rFonts w:eastAsia="SimSun"/>
          <w:lang w:eastAsia="zh-CN"/>
        </w:rPr>
        <w:t>NOTE 4:</w:t>
      </w:r>
      <w:r w:rsidRPr="00481D2D">
        <w:rPr>
          <w:rFonts w:eastAsia="SimSun"/>
          <w:lang w:eastAsia="zh-CN"/>
        </w:rPr>
        <w:tab/>
        <w:t>The use of 5GS IP-CAN via E-UTRA can also be the result of an inter-RAT fallback during setup of the IMS voice call. This can occur, for example, when a UE not supporting the media type in 5GS IP-CAN via NR initiates an IMS voice call in 5GS IP-CAN via NR.</w:t>
      </w:r>
    </w:p>
    <w:p w14:paraId="55716DC5" w14:textId="77777777" w:rsidR="00094582" w:rsidRPr="00481D2D" w:rsidRDefault="00094582" w:rsidP="00094582">
      <w:pPr>
        <w:pStyle w:val="B2"/>
        <w:rPr>
          <w:rFonts w:eastAsia="SimSun"/>
          <w:lang w:eastAsia="zh-CN"/>
        </w:rPr>
      </w:pPr>
      <w:r w:rsidRPr="00481D2D">
        <w:rPr>
          <w:rFonts w:eastAsia="SimSun"/>
          <w:lang w:eastAsia="zh-CN"/>
        </w:rPr>
        <w:t>c)</w:t>
      </w:r>
      <w:r w:rsidRPr="00481D2D">
        <w:rPr>
          <w:rFonts w:eastAsia="SimSun"/>
          <w:lang w:eastAsia="zh-CN"/>
        </w:rPr>
        <w:tab/>
      </w:r>
      <w:r w:rsidRPr="00481D2D">
        <w:rPr>
          <w:lang w:eastAsia="zh-CN"/>
        </w:rPr>
        <w:t>the EPS IP-CAN</w:t>
      </w:r>
      <w:r w:rsidRPr="00481D2D">
        <w:rPr>
          <w:rFonts w:eastAsia="SimSun"/>
          <w:lang w:eastAsia="zh-CN"/>
        </w:rPr>
        <w:t>;</w:t>
      </w:r>
    </w:p>
    <w:p w14:paraId="7B8CFA33" w14:textId="77777777" w:rsidR="00094582" w:rsidRPr="00481D2D" w:rsidRDefault="00094582" w:rsidP="00094582">
      <w:pPr>
        <w:pStyle w:val="NO"/>
        <w:rPr>
          <w:rFonts w:eastAsia="SimSun"/>
          <w:lang w:eastAsia="zh-CN"/>
        </w:rPr>
      </w:pPr>
      <w:r w:rsidRPr="00481D2D">
        <w:rPr>
          <w:rFonts w:eastAsia="SimSun"/>
          <w:lang w:eastAsia="zh-CN"/>
        </w:rPr>
        <w:t>NOTE 5:</w:t>
      </w:r>
      <w:r w:rsidRPr="00481D2D">
        <w:rPr>
          <w:rFonts w:eastAsia="SimSun"/>
          <w:lang w:eastAsia="zh-CN"/>
        </w:rPr>
        <w:tab/>
        <w:t>EPS can be used as IP-CAN as the result of an EPS fallback during setup of the IMS voice call. This can occur, for example, when a UE not supporting the media type in 5GS IP-CAN via NR initiates an IMS voice call in 5GS IP-CAN via NR, or when a UE not supporting the media type in 5GS IP-CAN via E-UTRA initiates an IMS voice call in 5GS IP-CAN via E-UTRA.</w:t>
      </w:r>
    </w:p>
    <w:p w14:paraId="6A677C59" w14:textId="77777777" w:rsidR="00900E48" w:rsidRPr="00481D2D" w:rsidRDefault="006F5691" w:rsidP="00900E48">
      <w:pPr>
        <w:pStyle w:val="B1"/>
        <w:rPr>
          <w:lang w:eastAsia="zh-CN"/>
        </w:rPr>
      </w:pPr>
      <w:r w:rsidRPr="00481D2D">
        <w:rPr>
          <w:rFonts w:eastAsia="SimSun"/>
          <w:lang w:eastAsia="zh-CN"/>
        </w:rPr>
        <w:t>II)</w:t>
      </w:r>
      <w:r w:rsidRPr="00481D2D">
        <w:rPr>
          <w:rFonts w:eastAsia="SimSun"/>
          <w:lang w:eastAsia="zh-CN"/>
        </w:rPr>
        <w:tab/>
      </w:r>
      <w:r w:rsidRPr="00481D2D">
        <w:t xml:space="preserve">if </w:t>
      </w:r>
      <w:r w:rsidRPr="00481D2D">
        <w:rPr>
          <w:rFonts w:eastAsia="SimSun"/>
          <w:lang w:eastAsia="zh-CN"/>
        </w:rPr>
        <w:t>the media type of item I is an</w:t>
      </w:r>
      <w:r w:rsidRPr="00481D2D">
        <w:t xml:space="preserve"> "audio" media type, </w:t>
      </w:r>
      <w:r w:rsidRPr="00481D2D">
        <w:rPr>
          <w:rFonts w:eastAsia="SimSun"/>
          <w:lang w:eastAsia="zh-CN"/>
        </w:rPr>
        <w:t xml:space="preserve">the </w:t>
      </w:r>
      <w:r w:rsidRPr="00481D2D">
        <w:t xml:space="preserve">UE supports codecs suitable for (conversational) speech, </w:t>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r w:rsidRPr="00481D2D">
        <w:rPr>
          <w:rFonts w:hint="eastAsia"/>
          <w:lang w:eastAsia="zh-CN"/>
        </w:rPr>
        <w:t>; and</w:t>
      </w:r>
      <w:r w:rsidR="00900E48" w:rsidRPr="00481D2D">
        <w:rPr>
          <w:rFonts w:hint="eastAsia"/>
          <w:lang w:eastAsia="zh-CN"/>
        </w:rPr>
        <w:t>:</w:t>
      </w:r>
    </w:p>
    <w:p w14:paraId="1F1A4C0F" w14:textId="77777777" w:rsidR="00900E48" w:rsidRPr="00481D2D" w:rsidRDefault="00900E48" w:rsidP="00900E48">
      <w:pPr>
        <w:pStyle w:val="B2"/>
        <w:rPr>
          <w:lang w:eastAsia="zh-CN"/>
        </w:rPr>
      </w:pPr>
      <w:r w:rsidRPr="00481D2D">
        <w:rPr>
          <w:lang w:eastAsia="zh-CN"/>
        </w:rPr>
        <w:t>a)</w:t>
      </w:r>
      <w:r w:rsidRPr="00481D2D">
        <w:rPr>
          <w:lang w:eastAsia="zh-CN"/>
        </w:rPr>
        <w:tab/>
        <w:t>3GPP PS data off status is "inactive";</w:t>
      </w:r>
    </w:p>
    <w:p w14:paraId="4EE49A3D" w14:textId="77777777" w:rsidR="006F5691" w:rsidRPr="00481D2D" w:rsidRDefault="00900E48" w:rsidP="00900E48">
      <w:pPr>
        <w:pStyle w:val="B2"/>
        <w:rPr>
          <w:rFonts w:eastAsia="SimSun"/>
          <w:lang w:eastAsia="zh-CN"/>
        </w:rPr>
      </w:pPr>
      <w:r w:rsidRPr="00481D2D">
        <w:rPr>
          <w:lang w:eastAsia="zh-CN"/>
        </w:rPr>
        <w:t>b)</w:t>
      </w:r>
      <w:r w:rsidRPr="00481D2D">
        <w:rPr>
          <w:lang w:eastAsia="zh-CN"/>
        </w:rPr>
        <w:tab/>
        <w:t>3GPP PS data off status is "active"</w:t>
      </w:r>
      <w:r w:rsidR="00CC5FF5" w:rsidRPr="00481D2D">
        <w:rPr>
          <w:lang w:eastAsia="zh-CN"/>
        </w:rPr>
        <w:t>, the UE is in the HPLMN</w:t>
      </w:r>
      <w:r w:rsidR="00B27EF2" w:rsidRPr="00481D2D">
        <w:rPr>
          <w:lang w:eastAsia="zh-CN"/>
        </w:rPr>
        <w:t>,</w:t>
      </w:r>
      <w:r w:rsidR="00CC5FF5" w:rsidRPr="00481D2D">
        <w:rPr>
          <w:lang w:eastAsia="zh-CN"/>
        </w:rPr>
        <w:t xml:space="preserve"> the EHPLMN</w:t>
      </w:r>
      <w:r w:rsidR="00B27EF2" w:rsidRPr="00481D2D">
        <w:rPr>
          <w:lang w:eastAsia="zh-CN"/>
        </w:rPr>
        <w:t xml:space="preserve"> or a subscribed SNPN</w:t>
      </w:r>
      <w:r w:rsidR="00CC5FF5" w:rsidRPr="00481D2D">
        <w:rPr>
          <w:lang w:eastAsia="zh-CN"/>
        </w:rPr>
        <w:t>,</w:t>
      </w:r>
      <w:r w:rsidRPr="00481D2D">
        <w:rPr>
          <w:lang w:eastAsia="zh-CN"/>
        </w:rPr>
        <w:t xml:space="preserve"> and MMTEL voice is a 3GPP PS data off exempt service;</w:t>
      </w:r>
      <w:r w:rsidR="00CC5FF5" w:rsidRPr="00481D2D">
        <w:rPr>
          <w:lang w:eastAsia="zh-CN"/>
        </w:rPr>
        <w:t xml:space="preserve"> or</w:t>
      </w:r>
    </w:p>
    <w:p w14:paraId="32FDF83E" w14:textId="77777777" w:rsidR="00CC5FF5" w:rsidRPr="00481D2D" w:rsidRDefault="00CC5FF5" w:rsidP="00CC5FF5">
      <w:pPr>
        <w:pStyle w:val="B2"/>
        <w:rPr>
          <w:lang w:eastAsia="zh-CN"/>
        </w:rPr>
      </w:pPr>
      <w:r w:rsidRPr="00481D2D">
        <w:rPr>
          <w:lang w:eastAsia="zh-CN"/>
        </w:rPr>
        <w:t>c)</w:t>
      </w:r>
      <w:r w:rsidRPr="00481D2D">
        <w:rPr>
          <w:lang w:eastAsia="zh-CN"/>
        </w:rPr>
        <w:tab/>
        <w:t>3GPP PS data off status is "active"</w:t>
      </w:r>
      <w:r w:rsidRPr="00481D2D">
        <w:t xml:space="preserve">, </w:t>
      </w:r>
      <w:r w:rsidRPr="00481D2D">
        <w:rPr>
          <w:lang w:eastAsia="zh-CN"/>
        </w:rPr>
        <w:t xml:space="preserve">the UE is in </w:t>
      </w:r>
      <w:r w:rsidR="00B27EF2" w:rsidRPr="00481D2D">
        <w:rPr>
          <w:lang w:eastAsia="zh-CN"/>
        </w:rPr>
        <w:t>a</w:t>
      </w:r>
      <w:r w:rsidRPr="00481D2D">
        <w:rPr>
          <w:lang w:eastAsia="zh-CN"/>
        </w:rPr>
        <w:t xml:space="preserve"> VPLMN</w:t>
      </w:r>
      <w:r w:rsidR="00BF1EAA" w:rsidRPr="00481D2D">
        <w:rPr>
          <w:lang w:eastAsia="zh-CN"/>
        </w:rPr>
        <w:t xml:space="preserve"> or a non-subscribed SNPN</w:t>
      </w:r>
      <w:r w:rsidRPr="00481D2D">
        <w:rPr>
          <w:lang w:eastAsia="zh-CN"/>
        </w:rPr>
        <w:t xml:space="preserve">,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MMTEL voice is a 3GPP PS data off </w:t>
      </w:r>
      <w:r w:rsidR="001939AE">
        <w:rPr>
          <w:lang w:eastAsia="zh-CN"/>
        </w:rPr>
        <w:t xml:space="preserve">roaming </w:t>
      </w:r>
      <w:r w:rsidRPr="00481D2D">
        <w:rPr>
          <w:lang w:eastAsia="zh-CN"/>
        </w:rPr>
        <w:t xml:space="preserve">exempt service in </w:t>
      </w:r>
      <w:r w:rsidR="001939AE">
        <w:rPr>
          <w:lang w:eastAsia="zh-CN"/>
        </w:rPr>
        <w:t>the</w:t>
      </w:r>
      <w:r w:rsidR="001939AE" w:rsidRPr="00481D2D">
        <w:rPr>
          <w:lang w:eastAsia="zh-CN"/>
        </w:rPr>
        <w:t xml:space="preserve"> </w:t>
      </w:r>
      <w:r w:rsidRPr="00481D2D">
        <w:rPr>
          <w:lang w:eastAsia="zh-CN"/>
        </w:rPr>
        <w:t>VPLMN</w:t>
      </w:r>
      <w:r w:rsidR="001939AE">
        <w:rPr>
          <w:lang w:eastAsia="zh-CN"/>
        </w:rPr>
        <w:t xml:space="preserve"> or </w:t>
      </w:r>
      <w:r w:rsidR="001939AE" w:rsidRPr="00481D2D">
        <w:rPr>
          <w:lang w:eastAsia="zh-CN"/>
        </w:rPr>
        <w:t xml:space="preserve">MMTEL voice is a 3GPP PS data off </w:t>
      </w:r>
      <w:r w:rsidR="001939AE">
        <w:rPr>
          <w:lang w:eastAsia="zh-CN"/>
        </w:rPr>
        <w:t xml:space="preserve">non-subscribed </w:t>
      </w:r>
      <w:r w:rsidR="001939AE" w:rsidRPr="00481D2D">
        <w:rPr>
          <w:lang w:eastAsia="zh-CN"/>
        </w:rPr>
        <w:t xml:space="preserve">exempt service in </w:t>
      </w:r>
      <w:r w:rsidR="001939AE">
        <w:rPr>
          <w:lang w:eastAsia="zh-CN"/>
        </w:rPr>
        <w:t>the</w:t>
      </w:r>
      <w:r w:rsidR="001939AE" w:rsidRPr="00481D2D">
        <w:rPr>
          <w:lang w:eastAsia="zh-CN"/>
        </w:rPr>
        <w:t xml:space="preserve"> </w:t>
      </w:r>
      <w:r w:rsidR="001939AE">
        <w:rPr>
          <w:lang w:eastAsia="zh-CN"/>
        </w:rPr>
        <w:t>non-subscribed SNPN</w:t>
      </w:r>
      <w:r w:rsidRPr="00481D2D">
        <w:rPr>
          <w:lang w:eastAsia="zh-CN"/>
        </w:rPr>
        <w:t>; and</w:t>
      </w:r>
    </w:p>
    <w:p w14:paraId="54293372" w14:textId="77777777" w:rsidR="006F5691" w:rsidRPr="00481D2D" w:rsidRDefault="006F5691" w:rsidP="006F5691">
      <w:pPr>
        <w:pStyle w:val="B1"/>
        <w:rPr>
          <w:rFonts w:eastAsia="SimSun"/>
          <w:lang w:eastAsia="zh-CN"/>
        </w:rPr>
      </w:pPr>
      <w:r w:rsidRPr="00481D2D">
        <w:rPr>
          <w:rFonts w:eastAsia="SimSun"/>
          <w:lang w:eastAsia="zh-CN"/>
        </w:rPr>
        <w:t>III)</w:t>
      </w:r>
      <w:r w:rsidRPr="00481D2D">
        <w:rPr>
          <w:rFonts w:eastAsia="SimSun"/>
          <w:lang w:eastAsia="zh-CN"/>
        </w:rPr>
        <w:tab/>
        <w:t xml:space="preserve">the UE </w:t>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p>
    <w:p w14:paraId="4BA77CD9" w14:textId="77777777" w:rsidR="006F5691" w:rsidRPr="00481D2D" w:rsidRDefault="006F5691" w:rsidP="006F5691">
      <w:pPr>
        <w:rPr>
          <w:rFonts w:eastAsia="SimSun"/>
        </w:rPr>
      </w:pPr>
      <w:r w:rsidRPr="00481D2D">
        <w:rPr>
          <w:rFonts w:eastAsia="SimSun"/>
        </w:rPr>
        <w:t>The UE indicates to the non-access stratum the status of being not available for voice over PS when:</w:t>
      </w:r>
    </w:p>
    <w:p w14:paraId="736D61E7" w14:textId="77777777" w:rsidR="006F5691" w:rsidRPr="00481D2D" w:rsidRDefault="006F5691" w:rsidP="00C40678">
      <w:pPr>
        <w:pStyle w:val="B1"/>
        <w:rPr>
          <w:rFonts w:eastAsia="SimSun"/>
        </w:rPr>
      </w:pPr>
      <w:r w:rsidRPr="00481D2D">
        <w:rPr>
          <w:rFonts w:eastAsia="SimSun"/>
        </w:rPr>
        <w:t>I)</w:t>
      </w:r>
      <w:r w:rsidRPr="00481D2D">
        <w:rPr>
          <w:rFonts w:eastAsia="SimSun"/>
        </w:rPr>
        <w:tab/>
      </w:r>
      <w:r w:rsidRPr="00481D2D">
        <w:t xml:space="preserve">in response to receiving the </w:t>
      </w:r>
      <w:r w:rsidRPr="00481D2D">
        <w:rPr>
          <w:bCs/>
        </w:rPr>
        <w:t>IMSVoPS</w:t>
      </w:r>
      <w:r w:rsidRPr="00481D2D">
        <w:t xml:space="preserve"> indicator indicating voice is supported, the UE</w:t>
      </w:r>
      <w:r w:rsidRPr="00481D2D">
        <w:rPr>
          <w:rFonts w:eastAsia="SimSun"/>
        </w:rPr>
        <w:t>:</w:t>
      </w:r>
    </w:p>
    <w:p w14:paraId="4651C94A" w14:textId="77777777" w:rsidR="006F5691" w:rsidRPr="00481D2D" w:rsidRDefault="006F5691" w:rsidP="006F5691">
      <w:pPr>
        <w:pStyle w:val="B2"/>
        <w:rPr>
          <w:rFonts w:eastAsia="SimSun"/>
        </w:rPr>
      </w:pPr>
      <w:r w:rsidRPr="00481D2D">
        <w:rPr>
          <w:rFonts w:eastAsia="SimSun"/>
        </w:rPr>
        <w:t>-</w:t>
      </w:r>
      <w:r w:rsidRPr="00481D2D">
        <w:rPr>
          <w:rFonts w:eastAsia="SimSun"/>
        </w:rPr>
        <w:tab/>
        <w:t>initiated an initial registration</w:t>
      </w:r>
      <w:r w:rsidRPr="00481D2D">
        <w:t xml:space="preserve"> as specified in subclause 5.1.1.2</w:t>
      </w:r>
      <w:r w:rsidRPr="00481D2D">
        <w:rPr>
          <w:rFonts w:eastAsia="SimSun"/>
        </w:rPr>
        <w:t>, received a final response to the REGISTER request sent</w:t>
      </w:r>
      <w:r w:rsidRPr="00481D2D">
        <w:t xml:space="preserve">, but </w:t>
      </w:r>
      <w:r w:rsidRPr="00481D2D">
        <w:rPr>
          <w:rFonts w:eastAsia="SimSun"/>
        </w:rPr>
        <w:t>the conditions for indicating the status of being available for voice over PS are not met</w:t>
      </w:r>
      <w:r w:rsidRPr="00481D2D">
        <w:t>;</w:t>
      </w:r>
      <w:r w:rsidRPr="00481D2D">
        <w:rPr>
          <w:rFonts w:eastAsia="SimSun"/>
        </w:rPr>
        <w:t xml:space="preserve"> or</w:t>
      </w:r>
    </w:p>
    <w:p w14:paraId="4AA3E4CA" w14:textId="77777777" w:rsidR="006F5691" w:rsidRPr="00481D2D" w:rsidRDefault="006F5691" w:rsidP="006F5691">
      <w:pPr>
        <w:pStyle w:val="B2"/>
        <w:rPr>
          <w:rFonts w:eastAsia="SimSun"/>
        </w:rPr>
      </w:pPr>
      <w:r w:rsidRPr="00481D2D">
        <w:rPr>
          <w:rFonts w:eastAsia="SimSun"/>
        </w:rPr>
        <w:t>-</w:t>
      </w:r>
      <w:r w:rsidRPr="00481D2D">
        <w:rPr>
          <w:rFonts w:eastAsia="SimSun"/>
        </w:rPr>
        <w:tab/>
        <w:t xml:space="preserve">did not initiate an </w:t>
      </w:r>
      <w:r w:rsidRPr="00481D2D">
        <w:t xml:space="preserve">initial registration as specified in subclause 5.1.1.2 and, </w:t>
      </w:r>
      <w:r w:rsidRPr="00481D2D">
        <w:rPr>
          <w:rFonts w:eastAsia="SimSun"/>
        </w:rPr>
        <w:t>the</w:t>
      </w:r>
      <w:r w:rsidRPr="00481D2D" w:rsidDel="00F7266E">
        <w:rPr>
          <w:rFonts w:eastAsia="SimSun"/>
        </w:rPr>
        <w:t>se</w:t>
      </w:r>
      <w:r w:rsidRPr="00481D2D">
        <w:rPr>
          <w:rFonts w:eastAsia="SimSun"/>
        </w:rPr>
        <w:t xml:space="preserve"> conditions for indicating the status of being available for voice over PS are not met;</w:t>
      </w:r>
      <w:r w:rsidRPr="00481D2D">
        <w:t xml:space="preserve"> or</w:t>
      </w:r>
    </w:p>
    <w:p w14:paraId="0C8CE91C" w14:textId="77777777" w:rsidR="006F5691" w:rsidRPr="00481D2D" w:rsidRDefault="006F5691" w:rsidP="00C40678">
      <w:pPr>
        <w:pStyle w:val="B1"/>
        <w:rPr>
          <w:rFonts w:eastAsia="SimSun"/>
        </w:rPr>
      </w:pPr>
      <w:r w:rsidRPr="00481D2D">
        <w:rPr>
          <w:rFonts w:eastAsia="SimSun"/>
        </w:rPr>
        <w:t>II)</w:t>
      </w:r>
      <w:r w:rsidRPr="00481D2D">
        <w:rPr>
          <w:rFonts w:eastAsia="SimSun"/>
        </w:rPr>
        <w:tab/>
        <w:t>the conditions for indicating the status of being available for voice over PS are no longer met.</w:t>
      </w:r>
    </w:p>
    <w:p w14:paraId="14D794D7" w14:textId="77777777" w:rsidR="006F5691" w:rsidRPr="00481D2D" w:rsidRDefault="006F5691" w:rsidP="006F5691">
      <w:pPr>
        <w:pStyle w:val="NO"/>
        <w:rPr>
          <w:lang w:eastAsia="ja-JP"/>
        </w:rPr>
      </w:pPr>
      <w:r w:rsidRPr="00481D2D">
        <w:t>NOTE </w:t>
      </w:r>
      <w:r w:rsidR="00094582" w:rsidRPr="00481D2D">
        <w:rPr>
          <w:lang w:eastAsia="zh-CN"/>
        </w:rPr>
        <w:t>6</w:t>
      </w:r>
      <w:r w:rsidRPr="00481D2D">
        <w:t>:</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w:t>
      </w:r>
      <w:r w:rsidR="00D46EFC" w:rsidRPr="00481D2D">
        <w:t>50</w:t>
      </w:r>
      <w:r w:rsidRPr="00481D2D">
        <w:t>1 [</w:t>
      </w:r>
      <w:r w:rsidR="00D46EFC" w:rsidRPr="00481D2D">
        <w:t>257</w:t>
      </w:r>
      <w:r w:rsidRPr="00481D2D">
        <w:t>] subclause </w:t>
      </w:r>
      <w:r w:rsidR="00D46EFC" w:rsidRPr="00481D2D">
        <w:t>5.16.3.5</w:t>
      </w:r>
      <w:r w:rsidRPr="00481D2D">
        <w:rPr>
          <w:rFonts w:hint="eastAsia"/>
          <w:lang w:eastAsia="ja-JP"/>
        </w:rPr>
        <w:t>.</w:t>
      </w:r>
    </w:p>
    <w:p w14:paraId="2D75C264" w14:textId="77777777" w:rsidR="006F5691" w:rsidRPr="00481D2D" w:rsidRDefault="006F5691" w:rsidP="005D46C4">
      <w:pPr>
        <w:pStyle w:val="Heading3"/>
      </w:pPr>
      <w:bookmarkStart w:id="2157" w:name="_Toc132020209"/>
      <w:r w:rsidRPr="00481D2D">
        <w:rPr>
          <w:rFonts w:hint="eastAsia"/>
          <w:lang w:eastAsia="zh-CN"/>
        </w:rPr>
        <w:t>U</w:t>
      </w:r>
      <w:r w:rsidRPr="00481D2D">
        <w:t>.3.1.2A</w:t>
      </w:r>
      <w:r w:rsidRPr="00481D2D">
        <w:tab/>
        <w:t>Availability for SMS</w:t>
      </w:r>
      <w:bookmarkEnd w:id="2157"/>
    </w:p>
    <w:p w14:paraId="19AF3858" w14:textId="77777777" w:rsidR="006F5691" w:rsidRPr="00481D2D" w:rsidRDefault="006F5691" w:rsidP="006F5691">
      <w:pPr>
        <w:rPr>
          <w:rFonts w:eastAsia="SimSun"/>
        </w:rPr>
      </w:pPr>
      <w:r w:rsidRPr="00481D2D">
        <w:rPr>
          <w:rFonts w:eastAsia="SimSun"/>
        </w:rPr>
        <w:t>The UE determines that the UE is able to use SMS using IMS if</w:t>
      </w:r>
      <w:r w:rsidRPr="00481D2D">
        <w:rPr>
          <w:rFonts w:eastAsia="SimSun"/>
          <w:lang w:eastAsia="zh-CN"/>
        </w:rPr>
        <w:t xml:space="preserve"> the UE</w:t>
      </w:r>
      <w:r w:rsidRPr="00481D2D">
        <w:rPr>
          <w:rFonts w:eastAsia="SimSun"/>
        </w:rPr>
        <w:t>:</w:t>
      </w:r>
    </w:p>
    <w:p w14:paraId="72113C6A" w14:textId="77777777" w:rsidR="006F5691" w:rsidRPr="00481D2D" w:rsidRDefault="006F5691" w:rsidP="006F5691">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14:paraId="1A47B468" w14:textId="77777777" w:rsidR="006F5691" w:rsidRPr="00481D2D" w:rsidRDefault="006F5691" w:rsidP="006F5691">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14:paraId="4BE0C409" w14:textId="77777777" w:rsidR="006F5691" w:rsidRPr="00481D2D" w:rsidRDefault="006F5691" w:rsidP="006F5691">
      <w:pPr>
        <w:pStyle w:val="B1"/>
        <w:rPr>
          <w:rFonts w:eastAsia="SimSun"/>
          <w:lang w:eastAsia="zh-CN"/>
        </w:rPr>
      </w:pPr>
      <w:r w:rsidRPr="00481D2D">
        <w:rPr>
          <w:rFonts w:eastAsia="SimSun"/>
          <w:lang w:eastAsia="zh-CN"/>
        </w:rPr>
        <w:t>II</w:t>
      </w:r>
      <w:r w:rsidRPr="00481D2D">
        <w:rPr>
          <w:rFonts w:hint="eastAsia"/>
          <w:lang w:eastAsia="ja-JP"/>
        </w:rPr>
        <w:t>A</w:t>
      </w:r>
      <w:r w:rsidRPr="00481D2D">
        <w:rPr>
          <w:rFonts w:eastAsia="SimSun"/>
          <w:lang w:eastAsia="zh-CN"/>
        </w:rPr>
        <w:t>)</w:t>
      </w:r>
      <w:r w:rsidRPr="00481D2D">
        <w:rPr>
          <w:rFonts w:eastAsia="SimSun"/>
          <w:lang w:eastAsia="zh-CN"/>
        </w:rPr>
        <w:tab/>
      </w:r>
      <w:r w:rsidRPr="00481D2D">
        <w:rPr>
          <w:rFonts w:hint="eastAsia"/>
          <w:lang w:eastAsia="ja-JP"/>
        </w:rPr>
        <w:t xml:space="preserve">determines the </w:t>
      </w:r>
      <w:r w:rsidRPr="00481D2D">
        <w:rPr>
          <w:rFonts w:hint="eastAsia"/>
          <w:lang w:eastAsia="zh-CN"/>
        </w:rPr>
        <w:t>PDU session</w:t>
      </w:r>
      <w:r w:rsidRPr="00481D2D">
        <w:t xml:space="preserve"> used for </w:t>
      </w:r>
      <w:r w:rsidRPr="00481D2D">
        <w:rPr>
          <w:rFonts w:hint="eastAsia"/>
          <w:lang w:eastAsia="zh-CN"/>
        </w:rPr>
        <w:t>IMS</w:t>
      </w:r>
      <w:r w:rsidRPr="00481D2D">
        <w:rPr>
          <w:rFonts w:hint="eastAsia"/>
          <w:lang w:eastAsia="ja-JP"/>
        </w:rPr>
        <w:t xml:space="preserve"> exists;</w:t>
      </w:r>
    </w:p>
    <w:p w14:paraId="08CD6756" w14:textId="77777777" w:rsidR="006F5691" w:rsidRPr="00481D2D" w:rsidRDefault="006F5691" w:rsidP="006F5691">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Pr="00481D2D">
        <w:rPr>
          <w:rFonts w:eastAsia="SimSun" w:hint="eastAsia"/>
          <w:lang w:eastAsia="zh-CN"/>
        </w:rPr>
        <w:t xml:space="preserve"> and</w:t>
      </w:r>
    </w:p>
    <w:p w14:paraId="4B020E75" w14:textId="77777777" w:rsidR="00900E48" w:rsidRPr="00481D2D" w:rsidRDefault="006F5691" w:rsidP="00900E48">
      <w:pPr>
        <w:pStyle w:val="B1"/>
        <w:rPr>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Pr="00481D2D">
        <w:rPr>
          <w:lang w:eastAsia="ja-JP"/>
        </w:rPr>
        <w:t>;</w:t>
      </w:r>
      <w:r w:rsidR="00900E48" w:rsidRPr="00481D2D">
        <w:rPr>
          <w:rFonts w:hint="eastAsia"/>
          <w:lang w:eastAsia="zh-CN"/>
        </w:rPr>
        <w:t xml:space="preserve"> and</w:t>
      </w:r>
    </w:p>
    <w:p w14:paraId="28F16B88" w14:textId="77777777" w:rsidR="00900E48" w:rsidRPr="00481D2D" w:rsidRDefault="00900E48" w:rsidP="00900E48">
      <w:pPr>
        <w:pStyle w:val="B1"/>
        <w:rPr>
          <w:lang w:eastAsia="zh-CN"/>
        </w:rPr>
      </w:pPr>
      <w:r w:rsidRPr="00481D2D">
        <w:rPr>
          <w:lang w:eastAsia="zh-CN"/>
        </w:rPr>
        <w:t>V)</w:t>
      </w:r>
      <w:r w:rsidRPr="00481D2D">
        <w:rPr>
          <w:lang w:eastAsia="zh-CN"/>
        </w:rPr>
        <w:tab/>
        <w:t>the 3GPP PS data off status is:</w:t>
      </w:r>
    </w:p>
    <w:p w14:paraId="50B70FC1" w14:textId="77777777" w:rsidR="00900E48" w:rsidRPr="00481D2D" w:rsidRDefault="00900E48" w:rsidP="00900E48">
      <w:pPr>
        <w:pStyle w:val="B2"/>
        <w:rPr>
          <w:lang w:eastAsia="zh-CN"/>
        </w:rPr>
      </w:pPr>
      <w:r w:rsidRPr="00481D2D">
        <w:rPr>
          <w:lang w:eastAsia="zh-CN"/>
        </w:rPr>
        <w:t>-</w:t>
      </w:r>
      <w:r w:rsidRPr="00481D2D">
        <w:rPr>
          <w:lang w:eastAsia="zh-CN"/>
        </w:rPr>
        <w:tab/>
        <w:t>"inactive";</w:t>
      </w:r>
    </w:p>
    <w:p w14:paraId="19E446AB" w14:textId="77777777" w:rsidR="001939AE" w:rsidRPr="00481D2D" w:rsidRDefault="001939AE" w:rsidP="001939AE">
      <w:pPr>
        <w:pStyle w:val="B2"/>
        <w:rPr>
          <w:rFonts w:eastAsia="SimSun"/>
          <w:lang w:eastAsia="zh-CN"/>
        </w:rPr>
      </w:pPr>
      <w:r w:rsidRPr="00481D2D">
        <w:rPr>
          <w:lang w:eastAsia="zh-CN"/>
        </w:rPr>
        <w:t>-</w:t>
      </w:r>
      <w:r w:rsidRPr="00481D2D">
        <w:rPr>
          <w:lang w:eastAsia="zh-CN"/>
        </w:rPr>
        <w:tab/>
        <w:t>"active", the UE is in the HPLMN</w:t>
      </w:r>
      <w:r>
        <w:rPr>
          <w:lang w:eastAsia="zh-CN"/>
        </w:rPr>
        <w:t>,</w:t>
      </w:r>
      <w:r w:rsidRPr="00481D2D">
        <w:rPr>
          <w:lang w:eastAsia="zh-CN"/>
        </w:rPr>
        <w:t xml:space="preserve"> the EHPLMN or</w:t>
      </w:r>
      <w:r>
        <w:rPr>
          <w:lang w:eastAsia="zh-CN"/>
        </w:rPr>
        <w:t xml:space="preserve"> a subscribed SNPN</w:t>
      </w:r>
      <w:r w:rsidRPr="00481D2D">
        <w:rPr>
          <w:lang w:eastAsia="zh-CN"/>
        </w:rPr>
        <w:t>, and SMS over IMS is a 3GPP PS data off exempt service; or</w:t>
      </w:r>
    </w:p>
    <w:p w14:paraId="6577C2A5" w14:textId="77777777" w:rsidR="001939AE" w:rsidRPr="00481D2D" w:rsidRDefault="001939AE" w:rsidP="001939AE">
      <w:pPr>
        <w:pStyle w:val="B2"/>
        <w:rPr>
          <w:lang w:eastAsia="zh-CN"/>
        </w:rPr>
      </w:pPr>
      <w:r w:rsidRPr="00481D2D">
        <w:rPr>
          <w:lang w:eastAsia="zh-CN"/>
        </w:rPr>
        <w:t>-</w:t>
      </w:r>
      <w:r w:rsidRPr="00481D2D">
        <w:rPr>
          <w:lang w:eastAsia="zh-CN"/>
        </w:rPr>
        <w:tab/>
        <w:t xml:space="preserve">"active", the UE is in </w:t>
      </w:r>
      <w:r>
        <w:rPr>
          <w:lang w:eastAsia="zh-CN"/>
        </w:rPr>
        <w:t>a</w:t>
      </w:r>
      <w:r w:rsidRPr="00481D2D">
        <w:rPr>
          <w:lang w:eastAsia="zh-CN"/>
        </w:rPr>
        <w:t xml:space="preserve"> VPLMN</w:t>
      </w:r>
      <w:r>
        <w:rPr>
          <w:lang w:eastAsia="zh-CN"/>
        </w:rPr>
        <w:t xml:space="preserve"> or a non-subscribed SNPN</w:t>
      </w:r>
      <w:r w:rsidRPr="00481D2D">
        <w:rPr>
          <w:lang w:eastAsia="zh-CN"/>
        </w:rPr>
        <w:t xml:space="preserve">,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SMS over IMS is a 3GPP PS data off roaming exempt service in </w:t>
      </w:r>
      <w:r>
        <w:rPr>
          <w:lang w:eastAsia="zh-CN"/>
        </w:rPr>
        <w:t>the</w:t>
      </w:r>
      <w:r w:rsidRPr="00481D2D">
        <w:rPr>
          <w:lang w:eastAsia="zh-CN"/>
        </w:rPr>
        <w:t xml:space="preserve"> VPLMN</w:t>
      </w:r>
      <w:r>
        <w:rPr>
          <w:lang w:eastAsia="zh-CN"/>
        </w:rPr>
        <w:t xml:space="preserve"> or </w:t>
      </w:r>
      <w:r w:rsidRPr="00481D2D">
        <w:rPr>
          <w:lang w:eastAsia="zh-CN"/>
        </w:rPr>
        <w:t xml:space="preserve">SMS over IMS is a 3GPP PS data off </w:t>
      </w:r>
      <w:r>
        <w:rPr>
          <w:lang w:eastAsia="zh-CN"/>
        </w:rPr>
        <w:t>non-subscribed</w:t>
      </w:r>
      <w:r w:rsidRPr="00481D2D">
        <w:rPr>
          <w:lang w:eastAsia="zh-CN"/>
        </w:rPr>
        <w:t xml:space="preserve"> exempt service in</w:t>
      </w:r>
      <w:r>
        <w:rPr>
          <w:lang w:eastAsia="zh-CN"/>
        </w:rPr>
        <w:t xml:space="preserve"> the non-subscribed SNPN</w:t>
      </w:r>
      <w:r w:rsidRPr="00481D2D">
        <w:rPr>
          <w:lang w:eastAsia="zh-CN"/>
        </w:rPr>
        <w:t>.</w:t>
      </w:r>
    </w:p>
    <w:p w14:paraId="3E731A72" w14:textId="77777777" w:rsidR="006F5691" w:rsidRPr="00481D2D" w:rsidRDefault="006F5691" w:rsidP="006F5691">
      <w:pPr>
        <w:rPr>
          <w:lang w:eastAsia="ja-JP"/>
        </w:rPr>
      </w:pPr>
      <w:r w:rsidRPr="00481D2D">
        <w:rPr>
          <w:rFonts w:hint="eastAsia"/>
          <w:lang w:eastAsia="ja-JP"/>
        </w:rPr>
        <w:t xml:space="preserve">When </w:t>
      </w:r>
      <w:r w:rsidRPr="00481D2D">
        <w:t xml:space="preserve">above criteria are not </w:t>
      </w:r>
      <w:r w:rsidRPr="00481D2D">
        <w:rPr>
          <w:rFonts w:hint="eastAsia"/>
          <w:lang w:eastAsia="zh-CN"/>
        </w:rPr>
        <w:t>met</w:t>
      </w:r>
      <w:r w:rsidRPr="00481D2D">
        <w:t>,</w:t>
      </w:r>
      <w:r w:rsidRPr="00481D2D">
        <w:rPr>
          <w:rFonts w:hint="eastAsia"/>
          <w:lang w:eastAsia="ja-JP"/>
        </w:rPr>
        <w:t xml:space="preserve"> </w:t>
      </w:r>
      <w:r w:rsidRPr="00481D2D">
        <w:rPr>
          <w:lang w:eastAsia="ja-JP"/>
        </w:rPr>
        <w:t xml:space="preserve">the </w:t>
      </w:r>
      <w:r w:rsidRPr="00481D2D">
        <w:t xml:space="preserve">UE determines 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14:paraId="60CA4D78" w14:textId="77777777" w:rsidR="006F5691" w:rsidRPr="00481D2D" w:rsidRDefault="006F5691" w:rsidP="006F5691">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w:t>
      </w:r>
      <w:r w:rsidR="00D46EFC" w:rsidRPr="00481D2D">
        <w:t>50</w:t>
      </w:r>
      <w:r w:rsidRPr="00481D2D">
        <w:t>1 [</w:t>
      </w:r>
      <w:r w:rsidR="00D46EFC" w:rsidRPr="00481D2D">
        <w:t>257</w:t>
      </w:r>
      <w:r w:rsidRPr="00481D2D">
        <w:t>] subclause </w:t>
      </w:r>
      <w:r w:rsidR="00D46EFC" w:rsidRPr="00481D2D">
        <w:t>5.16.3.8</w:t>
      </w:r>
      <w:r w:rsidRPr="00481D2D">
        <w:rPr>
          <w:rFonts w:hint="eastAsia"/>
          <w:lang w:eastAsia="ja-JP"/>
        </w:rPr>
        <w:t>.</w:t>
      </w:r>
    </w:p>
    <w:p w14:paraId="4C0AEE6D" w14:textId="77777777" w:rsidR="006F5691" w:rsidRPr="00481D2D" w:rsidRDefault="006F5691" w:rsidP="005D46C4">
      <w:pPr>
        <w:pStyle w:val="Heading3"/>
      </w:pPr>
      <w:bookmarkStart w:id="2158" w:name="_Toc132020210"/>
      <w:r w:rsidRPr="00481D2D">
        <w:rPr>
          <w:rFonts w:hint="eastAsia"/>
          <w:lang w:eastAsia="zh-CN"/>
        </w:rPr>
        <w:t>U</w:t>
      </w:r>
      <w:r w:rsidRPr="00481D2D">
        <w:t>.3.1.3</w:t>
      </w:r>
      <w:r w:rsidRPr="00481D2D">
        <w:tab/>
        <w:t>Authorization header field</w:t>
      </w:r>
      <w:bookmarkEnd w:id="2158"/>
    </w:p>
    <w:p w14:paraId="5A69B2C6" w14:textId="77777777" w:rsidR="006F5691" w:rsidRPr="00481D2D" w:rsidRDefault="006F5691" w:rsidP="006F5691">
      <w:r w:rsidRPr="00481D2D">
        <w:t>Void.</w:t>
      </w:r>
    </w:p>
    <w:p w14:paraId="23FC3457" w14:textId="77777777" w:rsidR="006F5691" w:rsidRPr="00481D2D" w:rsidRDefault="006F5691" w:rsidP="005D46C4">
      <w:pPr>
        <w:pStyle w:val="Heading3"/>
      </w:pPr>
      <w:bookmarkStart w:id="2159" w:name="_Toc132020211"/>
      <w:r w:rsidRPr="00481D2D">
        <w:rPr>
          <w:rFonts w:hint="eastAsia"/>
          <w:lang w:eastAsia="zh-CN"/>
        </w:rPr>
        <w:t>U</w:t>
      </w:r>
      <w:r w:rsidRPr="00481D2D">
        <w:t>.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159"/>
    </w:p>
    <w:p w14:paraId="1D70C25A" w14:textId="77777777" w:rsidR="006F5691" w:rsidRPr="00481D2D" w:rsidRDefault="006F5691" w:rsidP="006F5691">
      <w:pPr>
        <w:rPr>
          <w:snapToGrid w:val="0"/>
        </w:rPr>
      </w:pPr>
      <w:r w:rsidRPr="00481D2D">
        <w:rPr>
          <w:snapToGrid w:val="0"/>
        </w:rPr>
        <w:t xml:space="preserve">Upon receiving an </w:t>
      </w:r>
      <w:r w:rsidRPr="00481D2D">
        <w:t>INVITE request not including the "precondition" option-tag in the Supported header field and not including the "precondition" option-tag in the Require header field,</w:t>
      </w:r>
      <w:r w:rsidRPr="00481D2D">
        <w:rPr>
          <w:snapToGrid w:val="0"/>
        </w:rPr>
        <w:t xml:space="preserve"> and the IP-CAN performs network-initiated resource reservation for the UE, the UE:</w:t>
      </w:r>
    </w:p>
    <w:p w14:paraId="09DCBAE2" w14:textId="77777777" w:rsidR="006F5691" w:rsidRPr="00481D2D" w:rsidRDefault="006F5691" w:rsidP="006F569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14:paraId="73FA2ED0" w14:textId="77777777" w:rsidR="006F5691" w:rsidRPr="00481D2D" w:rsidRDefault="006F5691" w:rsidP="006F569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5FE2E309" w14:textId="77777777" w:rsidR="006F5691" w:rsidRPr="00481D2D" w:rsidRDefault="006F5691" w:rsidP="006F5691">
      <w:pPr>
        <w:pStyle w:val="B2"/>
        <w:rPr>
          <w:snapToGrid w:val="0"/>
        </w:rPr>
      </w:pPr>
      <w:r w:rsidRPr="00481D2D">
        <w:rPr>
          <w:snapToGrid w:val="0"/>
        </w:rPr>
        <w:t>b)</w:t>
      </w:r>
      <w:r w:rsidRPr="00481D2D">
        <w:rPr>
          <w:snapToGrid w:val="0"/>
        </w:rPr>
        <w:tab/>
        <w:t>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Progres) response, the UE shall include an SDP answer; and</w:t>
      </w:r>
    </w:p>
    <w:p w14:paraId="1E2CCBAE" w14:textId="77777777" w:rsidR="006F5691" w:rsidRPr="00481D2D" w:rsidRDefault="006F5691" w:rsidP="006F569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14:paraId="378E8BE8" w14:textId="77777777" w:rsidR="006F5691" w:rsidRPr="00481D2D" w:rsidRDefault="006F5691" w:rsidP="006F5691">
      <w:pPr>
        <w:pStyle w:val="B2"/>
        <w:rPr>
          <w:snapToGrid w:val="0"/>
        </w:rPr>
      </w:pPr>
      <w:r w:rsidRPr="00481D2D">
        <w:rPr>
          <w:snapToGrid w:val="0"/>
        </w:rPr>
        <w:t>a)</w:t>
      </w:r>
      <w:r w:rsidRPr="00481D2D">
        <w:rPr>
          <w:snapToGrid w:val="0"/>
        </w:rPr>
        <w:tab/>
        <w:t>shall generate an SDP offer;</w:t>
      </w:r>
    </w:p>
    <w:p w14:paraId="729A17DF" w14:textId="77777777" w:rsidR="006F5691" w:rsidRPr="00481D2D" w:rsidRDefault="006F5691" w:rsidP="006F569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14:paraId="1C92C8FD" w14:textId="77777777" w:rsidR="006F5691" w:rsidRPr="00481D2D" w:rsidRDefault="006F5691" w:rsidP="006F569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463558DE" w14:textId="77777777" w:rsidR="006F5691" w:rsidRPr="00481D2D" w:rsidRDefault="006F5691" w:rsidP="006F5691">
      <w:pPr>
        <w:pStyle w:val="B3"/>
        <w:rPr>
          <w:snapToGrid w:val="0"/>
        </w:rPr>
      </w:pPr>
      <w:r w:rsidRPr="00481D2D">
        <w:rPr>
          <w:snapToGrid w:val="0"/>
        </w:rPr>
        <w:t>B)</w:t>
      </w:r>
      <w:r w:rsidRPr="00481D2D">
        <w:rPr>
          <w:snapToGrid w:val="0"/>
        </w:rPr>
        <w:tab/>
        <w:t>shall reliably send 183 (Session Progress) response to the INVITE request without waiting for resource reservation and without alerting the user. In the 183 (Session Progres) response, the UE shall include the generated SDP offer.</w:t>
      </w:r>
    </w:p>
    <w:p w14:paraId="079F1704" w14:textId="77777777" w:rsidR="006F5691" w:rsidRPr="00481D2D" w:rsidRDefault="006F5691" w:rsidP="006F5691">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14:paraId="7D42AA2C" w14:textId="77777777" w:rsidR="006F5691" w:rsidRPr="00481D2D" w:rsidRDefault="006F5691" w:rsidP="005D46C4">
      <w:pPr>
        <w:pStyle w:val="Heading3"/>
      </w:pPr>
      <w:bookmarkStart w:id="2160" w:name="_Toc132020212"/>
      <w:r w:rsidRPr="00481D2D">
        <w:rPr>
          <w:rFonts w:hint="eastAsia"/>
          <w:lang w:eastAsia="zh-CN"/>
        </w:rPr>
        <w:t>U</w:t>
      </w:r>
      <w:r w:rsidRPr="00481D2D">
        <w:t>.3.1.5</w:t>
      </w:r>
      <w:r w:rsidRPr="00481D2D">
        <w:tab/>
        <w:t>3GPP PS data off</w:t>
      </w:r>
      <w:bookmarkEnd w:id="2160"/>
    </w:p>
    <w:p w14:paraId="01876342" w14:textId="77777777" w:rsidR="00900E48" w:rsidRPr="00481D2D" w:rsidRDefault="00900E48" w:rsidP="00900E48">
      <w:r w:rsidRPr="00481D2D">
        <w:t>If the 3GPP PS data off status is "active" the UE shall only send initial requests that:</w:t>
      </w:r>
    </w:p>
    <w:p w14:paraId="41F78576" w14:textId="77777777" w:rsidR="00900E48" w:rsidRPr="00481D2D" w:rsidRDefault="00900E48" w:rsidP="00900E48">
      <w:pPr>
        <w:pStyle w:val="B1"/>
        <w:rPr>
          <w:lang w:eastAsia="ja-JP"/>
        </w:rPr>
      </w:pPr>
      <w:r w:rsidRPr="00481D2D">
        <w:rPr>
          <w:lang w:eastAsia="ja-JP"/>
        </w:rPr>
        <w:t>1)</w:t>
      </w:r>
      <w:r w:rsidRPr="00481D2D">
        <w:rPr>
          <w:lang w:eastAsia="ja-JP"/>
        </w:rPr>
        <w:tab/>
        <w:t xml:space="preserve">are associated with a 3GPP IMS service which enforces </w:t>
      </w:r>
      <w:r w:rsidRPr="00481D2D">
        <w:t>3GPP</w:t>
      </w:r>
      <w:r w:rsidRPr="00481D2D">
        <w:rPr>
          <w:lang w:eastAsia="ja-JP"/>
        </w:rPr>
        <w:t xml:space="preserve"> PS data off;</w:t>
      </w:r>
    </w:p>
    <w:p w14:paraId="4FC7D955" w14:textId="77777777" w:rsidR="00900E48" w:rsidRPr="00481D2D" w:rsidRDefault="00900E48" w:rsidP="00900E48">
      <w:pPr>
        <w:pStyle w:val="NO"/>
        <w:rPr>
          <w:lang w:eastAsia="ja-JP"/>
        </w:rPr>
      </w:pPr>
      <w:r w:rsidRPr="00481D2D">
        <w:rPr>
          <w:lang w:eastAsia="ja-JP"/>
        </w:rPr>
        <w:t>NOTE </w:t>
      </w:r>
      <w:r w:rsidRPr="00481D2D">
        <w:rPr>
          <w:rFonts w:hint="eastAsia"/>
          <w:lang w:eastAsia="zh-CN"/>
        </w:rPr>
        <w:t>1</w:t>
      </w:r>
      <w:r w:rsidRPr="00481D2D">
        <w:rPr>
          <w:lang w:eastAsia="ja-JP"/>
        </w:rPr>
        <w:t>:</w:t>
      </w:r>
      <w:r w:rsidRPr="00481D2D">
        <w:rPr>
          <w:lang w:eastAsia="ja-JP"/>
        </w:rPr>
        <w:tab/>
        <w:t>These services are specified in 3GPP TS 22.011 </w:t>
      </w:r>
      <w:r w:rsidRPr="00481D2D">
        <w:t>[1C], and enforcement of 3GPP PS data off is described in the respective service specifications.</w:t>
      </w:r>
    </w:p>
    <w:p w14:paraId="40E97289" w14:textId="77777777" w:rsidR="00900E48" w:rsidRPr="00481D2D" w:rsidRDefault="00900E48" w:rsidP="00900E48">
      <w:pPr>
        <w:pStyle w:val="B1"/>
        <w:rPr>
          <w:lang w:eastAsia="ja-JP"/>
        </w:rPr>
      </w:pPr>
      <w:r w:rsidRPr="00481D2D">
        <w:rPr>
          <w:lang w:eastAsia="ja-JP"/>
        </w:rPr>
        <w:t>2)</w:t>
      </w:r>
      <w:r w:rsidRPr="00481D2D">
        <w:rPr>
          <w:lang w:eastAsia="ja-JP"/>
        </w:rPr>
        <w:tab/>
        <w:t>are associated with an emergency service; or</w:t>
      </w:r>
    </w:p>
    <w:p w14:paraId="56DBD7BF" w14:textId="77777777" w:rsidR="00900E48" w:rsidRPr="00481D2D" w:rsidRDefault="00900E48" w:rsidP="00900E48">
      <w:pPr>
        <w:pStyle w:val="B1"/>
      </w:pPr>
      <w:r w:rsidRPr="00481D2D">
        <w:t>3)</w:t>
      </w:r>
      <w:r w:rsidRPr="00481D2D">
        <w:tab/>
        <w:t>are associated with 3GPP PS data off exempt services configured in the UE using one or more of the following methods:</w:t>
      </w:r>
    </w:p>
    <w:p w14:paraId="4AF09C65" w14:textId="77777777" w:rsidR="00900E48" w:rsidRPr="00481D2D" w:rsidRDefault="00900E48" w:rsidP="00900E48">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0BAC98A6" w14:textId="77777777" w:rsidR="00CC5FF5" w:rsidRPr="00481D2D" w:rsidRDefault="00CC5FF5" w:rsidP="00CC5FF5">
      <w:pPr>
        <w:pStyle w:val="B2"/>
      </w:pPr>
      <w:r w:rsidRPr="00481D2D">
        <w:t>-</w:t>
      </w:r>
      <w:r w:rsidRPr="00481D2D">
        <w:tab/>
        <w:t>the non_3GPP_ICSIs_roaming_exempt node specified in 3GPP TS 24.167 [8G], if the UE is in the VPLMN;</w:t>
      </w:r>
    </w:p>
    <w:p w14:paraId="7768D67E" w14:textId="77777777" w:rsidR="00900E48" w:rsidRPr="00481D2D" w:rsidRDefault="00900E48" w:rsidP="00900E48">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w:t>
      </w:r>
    </w:p>
    <w:p w14:paraId="0BF996D7" w14:textId="77777777" w:rsidR="00CC5FF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r w:rsidR="001939AE">
        <w:t>;</w:t>
      </w:r>
    </w:p>
    <w:p w14:paraId="011C5B59" w14:textId="77777777" w:rsidR="001939AE" w:rsidRPr="00481D2D" w:rsidRDefault="001939AE" w:rsidP="001939AE">
      <w:pPr>
        <w:pStyle w:val="B2"/>
      </w:pPr>
      <w:r w:rsidRPr="00481D2D">
        <w:t>-</w:t>
      </w:r>
      <w:r w:rsidRPr="00481D2D">
        <w:tab/>
        <w:t xml:space="preserve">the </w:t>
      </w:r>
      <w:r w:rsidRPr="00E348B3">
        <w:t>/&lt;X&gt;/SNPN_Configuration/&lt;X&gt;/3GPP_PS_data_off/</w:t>
      </w:r>
      <w:r w:rsidRPr="00481D2D">
        <w:t xml:space="preserve">non_3GPP_ICSIs_exempt node specified in 3GPP TS 24.167 [8G], if the UE is in the </w:t>
      </w:r>
      <w:r>
        <w:t>subscribed SNPN</w:t>
      </w:r>
      <w:r w:rsidRPr="00481D2D">
        <w:t xml:space="preserve">, or if the UE is in </w:t>
      </w:r>
      <w:r>
        <w:t>a</w:t>
      </w:r>
      <w:r w:rsidRPr="00481D2D">
        <w:t xml:space="preserve"> </w:t>
      </w:r>
      <w:r>
        <w:t>non-subscribed SNPN</w:t>
      </w:r>
      <w:r w:rsidRPr="00481D2D">
        <w:t xml:space="preserve"> and the non_3GPP_ICSIs_</w:t>
      </w:r>
      <w:r w:rsidRPr="00E16627">
        <w:t>non-subscribed</w:t>
      </w:r>
      <w:r w:rsidRPr="00481D2D">
        <w:t>_exempt node specified in 3GPP TS 24.167 [8G] is not configured; or</w:t>
      </w:r>
    </w:p>
    <w:p w14:paraId="37E92360" w14:textId="77777777" w:rsidR="001939AE" w:rsidRPr="00481D2D" w:rsidRDefault="001939AE" w:rsidP="001939AE">
      <w:pPr>
        <w:pStyle w:val="B2"/>
      </w:pPr>
      <w:r w:rsidRPr="00481D2D">
        <w:t>-</w:t>
      </w:r>
      <w:r w:rsidRPr="00481D2D">
        <w:tab/>
        <w:t>the non_3GPP_ICSIs_</w:t>
      </w:r>
      <w:r>
        <w:t>non-subscribed</w:t>
      </w:r>
      <w:r w:rsidRPr="00481D2D">
        <w:t xml:space="preserve">_exempt node specified in 3GPP TS 24.167 [8G], if the UE is in </w:t>
      </w:r>
      <w:r>
        <w:t>a</w:t>
      </w:r>
      <w:r w:rsidRPr="00481D2D">
        <w:t xml:space="preserve"> </w:t>
      </w:r>
      <w:r>
        <w:t>non-subscribed SNPN.</w:t>
      </w:r>
    </w:p>
    <w:p w14:paraId="05FEDCA4" w14:textId="77777777" w:rsidR="00900E48" w:rsidRPr="00481D2D" w:rsidRDefault="00900E48" w:rsidP="00900E48">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p>
    <w:p w14:paraId="1D633873" w14:textId="77777777" w:rsidR="00CC5FF5"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14:paraId="02796873" w14:textId="77777777" w:rsidR="00900E48" w:rsidRPr="00481D2D" w:rsidRDefault="00900E48" w:rsidP="00C40678">
      <w:pPr>
        <w:rPr>
          <w:lang w:eastAsia="ja-JP"/>
        </w:rPr>
      </w:pPr>
      <w:r w:rsidRPr="00481D2D">
        <w:t xml:space="preserve">If the 3GPP PS data off status changes from "inactive" to "active" </w:t>
      </w:r>
      <w:r w:rsidRPr="00481D2D">
        <w:rPr>
          <w:lang w:eastAsia="ja-JP"/>
        </w:rPr>
        <w:t>the UE shall release all dialogs that</w:t>
      </w:r>
    </w:p>
    <w:p w14:paraId="06A8C0FF" w14:textId="77777777" w:rsidR="00900E48" w:rsidRPr="00481D2D" w:rsidRDefault="00900E48" w:rsidP="00900E48">
      <w:pPr>
        <w:pStyle w:val="B1"/>
        <w:rPr>
          <w:lang w:eastAsia="ja-JP"/>
        </w:rPr>
      </w:pPr>
      <w:r w:rsidRPr="00481D2D">
        <w:rPr>
          <w:lang w:eastAsia="ja-JP"/>
        </w:rPr>
        <w:t>1)</w:t>
      </w:r>
      <w:r w:rsidRPr="00481D2D">
        <w:rPr>
          <w:lang w:eastAsia="ja-JP"/>
        </w:rPr>
        <w:tab/>
        <w:t xml:space="preserve">are not associated with a 3GPP IMS service which enforces </w:t>
      </w:r>
      <w:r w:rsidRPr="00481D2D">
        <w:t>3GPP</w:t>
      </w:r>
      <w:r w:rsidRPr="00481D2D">
        <w:rPr>
          <w:lang w:eastAsia="ja-JP"/>
        </w:rPr>
        <w:t xml:space="preserve"> PS data off;</w:t>
      </w:r>
    </w:p>
    <w:p w14:paraId="1300B97A" w14:textId="77777777" w:rsidR="00900E48" w:rsidRPr="00481D2D" w:rsidRDefault="00900E48" w:rsidP="00900E48">
      <w:pPr>
        <w:pStyle w:val="NO"/>
      </w:pPr>
      <w:r w:rsidRPr="00481D2D">
        <w:rPr>
          <w:lang w:eastAsia="ja-JP"/>
        </w:rPr>
        <w:t>NOTE </w:t>
      </w:r>
      <w:r w:rsidRPr="00481D2D">
        <w:rPr>
          <w:rFonts w:hint="eastAsia"/>
          <w:lang w:eastAsia="zh-CN"/>
        </w:rPr>
        <w:t>2</w:t>
      </w:r>
      <w:r w:rsidRPr="00481D2D">
        <w:rPr>
          <w:lang w:eastAsia="ja-JP"/>
        </w:rPr>
        <w:t>:</w:t>
      </w:r>
      <w:r w:rsidRPr="00481D2D">
        <w:rPr>
          <w:lang w:eastAsia="ja-JP"/>
        </w:rPr>
        <w:tab/>
        <w:t>These services are specified in 3GPP TS 22.011 </w:t>
      </w:r>
      <w:r w:rsidRPr="00481D2D">
        <w:t>[1C], and enforcement of 3GPP PS data off is described in the respective service specifications.</w:t>
      </w:r>
    </w:p>
    <w:p w14:paraId="1DD848B1" w14:textId="77777777" w:rsidR="00900E48" w:rsidRPr="00481D2D" w:rsidRDefault="00900E48" w:rsidP="00900E48">
      <w:pPr>
        <w:pStyle w:val="B1"/>
        <w:rPr>
          <w:lang w:eastAsia="ja-JP"/>
        </w:rPr>
      </w:pPr>
      <w:r w:rsidRPr="00481D2D">
        <w:rPr>
          <w:lang w:eastAsia="ja-JP"/>
        </w:rPr>
        <w:t>2)</w:t>
      </w:r>
      <w:r w:rsidRPr="00481D2D">
        <w:rPr>
          <w:lang w:eastAsia="ja-JP"/>
        </w:rPr>
        <w:tab/>
        <w:t>are not associated with an emergency service; and</w:t>
      </w:r>
    </w:p>
    <w:p w14:paraId="0D696E8E" w14:textId="77777777" w:rsidR="00900E48" w:rsidRPr="00481D2D" w:rsidRDefault="00900E48" w:rsidP="00900E48">
      <w:pPr>
        <w:pStyle w:val="B1"/>
      </w:pPr>
      <w:r w:rsidRPr="00481D2D">
        <w:rPr>
          <w:lang w:eastAsia="ja-JP"/>
        </w:rPr>
        <w:t>3)</w:t>
      </w:r>
      <w:r w:rsidRPr="00481D2D">
        <w:rPr>
          <w:lang w:eastAsia="ja-JP"/>
        </w:rPr>
        <w:tab/>
        <w:t>are not associated with 3GPP data off exempt services configured in the UE</w:t>
      </w:r>
      <w:r w:rsidRPr="00481D2D">
        <w:t xml:space="preserve"> using one or more of the following methods:</w:t>
      </w:r>
    </w:p>
    <w:p w14:paraId="20C2FAEB" w14:textId="77777777" w:rsidR="00900E48" w:rsidRPr="00481D2D" w:rsidRDefault="00900E48" w:rsidP="00900E48">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7320C37A" w14:textId="77777777" w:rsidR="001939AE" w:rsidRPr="00481D2D" w:rsidRDefault="001939AE" w:rsidP="001939AE">
      <w:pPr>
        <w:pStyle w:val="B2"/>
      </w:pPr>
      <w:r w:rsidRPr="00481D2D">
        <w:t>-</w:t>
      </w:r>
      <w:r w:rsidRPr="00481D2D">
        <w:tab/>
        <w:t xml:space="preserve">the non_3GPP_ICSIs_roaming_exempt node specified in 3GPP TS 24.167 [8G], if the UE is in </w:t>
      </w:r>
      <w:r>
        <w:t>a</w:t>
      </w:r>
      <w:r w:rsidRPr="00481D2D">
        <w:t xml:space="preserve"> VPLMN;</w:t>
      </w:r>
    </w:p>
    <w:p w14:paraId="4AF8070F" w14:textId="77777777" w:rsidR="00900E48" w:rsidRPr="00481D2D" w:rsidRDefault="00900E48" w:rsidP="00900E48">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VPLMN;</w:t>
      </w:r>
    </w:p>
    <w:p w14:paraId="2833A3B1" w14:textId="77777777" w:rsidR="00CC5FF5" w:rsidRPr="00481D2D" w:rsidRDefault="00CC5FF5" w:rsidP="00CC5FF5">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 if the UE is in the HPLMN or the EHPLMN, or if the UE is in the VPLMN and the non_3GPP_ICSIs_roaming_exempt node in the EF</w:t>
      </w:r>
      <w:r w:rsidRPr="00481D2D">
        <w:rPr>
          <w:vertAlign w:val="subscript"/>
        </w:rPr>
        <w:t>3GPPPSDATAOFFservicelist</w:t>
      </w:r>
      <w:r w:rsidRPr="00481D2D">
        <w:t xml:space="preserve"> file described in 3GPP TS 31.102 [15C] is not configured; or</w:t>
      </w:r>
    </w:p>
    <w:p w14:paraId="601B7D96" w14:textId="77777777" w:rsidR="00CC5FF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19ADDDDA" w14:textId="77777777" w:rsidR="001939AE" w:rsidRDefault="001939AE" w:rsidP="001939AE">
      <w:pPr>
        <w:pStyle w:val="B2"/>
      </w:pPr>
      <w:r w:rsidRPr="00481D2D">
        <w:t>-</w:t>
      </w:r>
      <w:r w:rsidRPr="00481D2D">
        <w:tab/>
        <w:t xml:space="preserve">the </w:t>
      </w:r>
      <w:r w:rsidRPr="00E348B3">
        <w:t>/&lt;X&gt;/SNPN_Configuration/&lt;X&gt;/3GPP_PS_data_off/</w:t>
      </w:r>
      <w:r w:rsidRPr="00481D2D">
        <w:t xml:space="preserve">non_3GPP_ICSIs_exempt node specified in 3GPP TS 24.167 [8G], if the UE is in the </w:t>
      </w:r>
      <w:r>
        <w:t>subscribed SNPN</w:t>
      </w:r>
      <w:r w:rsidRPr="00481D2D">
        <w:t xml:space="preserve">, or if the UE is in </w:t>
      </w:r>
      <w:r>
        <w:t>a</w:t>
      </w:r>
      <w:r w:rsidRPr="00481D2D">
        <w:t xml:space="preserve"> </w:t>
      </w:r>
      <w:r>
        <w:t>non-subscribed SNPN</w:t>
      </w:r>
      <w:r w:rsidRPr="00481D2D">
        <w:t xml:space="preserve"> and the non_3GPP_ICSIs_</w:t>
      </w:r>
      <w:r w:rsidRPr="00E16627">
        <w:t>non-subscribed</w:t>
      </w:r>
      <w:r w:rsidRPr="00481D2D">
        <w:t>_exempt node specified in 3GPP TS 24.167 [8G] is not configured;</w:t>
      </w:r>
    </w:p>
    <w:p w14:paraId="3E24BF6C" w14:textId="77777777" w:rsidR="001939AE" w:rsidRPr="00481D2D" w:rsidRDefault="001939AE" w:rsidP="001939AE">
      <w:pPr>
        <w:pStyle w:val="B2"/>
      </w:pPr>
      <w:r w:rsidRPr="00481D2D">
        <w:t>-</w:t>
      </w:r>
      <w:r w:rsidRPr="00481D2D">
        <w:tab/>
        <w:t>the non_3GPP_ICSIs_</w:t>
      </w:r>
      <w:r>
        <w:t>non-subscribed</w:t>
      </w:r>
      <w:r w:rsidRPr="00481D2D">
        <w:t xml:space="preserve">_exempt node specified in 3GPP TS 24.167 [8G], if the UE is in </w:t>
      </w:r>
      <w:r>
        <w:t>a</w:t>
      </w:r>
      <w:r w:rsidRPr="00481D2D">
        <w:t xml:space="preserve"> </w:t>
      </w:r>
      <w:r>
        <w:t>non-subscribed SNPN.</w:t>
      </w:r>
    </w:p>
    <w:p w14:paraId="22D07A29" w14:textId="77777777" w:rsidR="00900E48" w:rsidRPr="00481D2D" w:rsidRDefault="00900E48" w:rsidP="00900E48">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32EB4E43" w14:textId="77777777" w:rsidR="00CC5FF5"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0826323D" w14:textId="77777777" w:rsidR="00DF1F12" w:rsidRPr="00481D2D" w:rsidRDefault="00DF1F12" w:rsidP="005D46C4">
      <w:pPr>
        <w:pStyle w:val="Heading3"/>
      </w:pPr>
      <w:bookmarkStart w:id="2161" w:name="_Toc132020213"/>
      <w:r w:rsidRPr="00481D2D">
        <w:t>U.3.1.6</w:t>
      </w:r>
      <w:r w:rsidRPr="00481D2D">
        <w:tab/>
        <w:t>RLOS</w:t>
      </w:r>
      <w:bookmarkEnd w:id="2161"/>
    </w:p>
    <w:p w14:paraId="3C621618" w14:textId="77777777" w:rsidR="00DF1F12" w:rsidRPr="00481D2D" w:rsidRDefault="00DF1F12" w:rsidP="00DF1F12">
      <w:r w:rsidRPr="00481D2D">
        <w:t>Not applicable.</w:t>
      </w:r>
    </w:p>
    <w:p w14:paraId="19F65895" w14:textId="77777777" w:rsidR="00503AF7" w:rsidRPr="00481D2D" w:rsidRDefault="00503AF7" w:rsidP="005D46C4">
      <w:pPr>
        <w:pStyle w:val="Heading4"/>
      </w:pPr>
      <w:bookmarkStart w:id="2162" w:name="_Toc132020214"/>
      <w:r w:rsidRPr="00481D2D">
        <w:t>U.3.1.7</w:t>
      </w:r>
      <w:r w:rsidRPr="00481D2D">
        <w:tab/>
        <w:t xml:space="preserve">SIP handling at the originating UE when </w:t>
      </w:r>
      <w:r w:rsidRPr="00481D2D">
        <w:rPr>
          <w:lang w:eastAsia="x-none"/>
        </w:rPr>
        <w:t>redirecting the UE from NG-RAN to E-UTRAN fails</w:t>
      </w:r>
      <w:bookmarkEnd w:id="2162"/>
    </w:p>
    <w:p w14:paraId="1AB11902" w14:textId="77777777" w:rsidR="00503AF7" w:rsidRPr="00481D2D" w:rsidRDefault="00503AF7" w:rsidP="00503AF7">
      <w:pPr>
        <w:rPr>
          <w:lang w:eastAsia="ja-JP"/>
        </w:rPr>
      </w:pPr>
      <w:r w:rsidRPr="00481D2D">
        <w:t xml:space="preserve">When a failure occurs in the process of </w:t>
      </w:r>
      <w:r w:rsidRPr="00481D2D">
        <w:rPr>
          <w:lang w:eastAsia="x-none"/>
        </w:rPr>
        <w:t>redirecting the UE from NG-RAN to E-UTRAN and the UE is aware of the failure</w:t>
      </w:r>
      <w:r w:rsidRPr="00481D2D">
        <w:rPr>
          <w:lang w:eastAsia="ja-JP"/>
        </w:rPr>
        <w:t xml:space="preserve">, the UE shall send out a CANCEL request to cancel the INVITE request that includes </w:t>
      </w:r>
      <w:r w:rsidRPr="00481D2D">
        <w:t>a Reason header field with a protocol value set to "RELEASE_CAUSE" and a "cause" header field parameter with the value of "7" as specified in subclause 7.2A.18.11.2.</w:t>
      </w:r>
    </w:p>
    <w:p w14:paraId="17192324" w14:textId="77777777" w:rsidR="00E905E5" w:rsidRPr="00481D2D" w:rsidRDefault="00E905E5" w:rsidP="005D46C4">
      <w:pPr>
        <w:pStyle w:val="Heading3"/>
        <w:rPr>
          <w:lang w:eastAsia="ja-JP"/>
        </w:rPr>
      </w:pPr>
      <w:bookmarkStart w:id="2163" w:name="_Toc132020215"/>
      <w:r w:rsidRPr="00481D2D">
        <w:t>U.3.1.8</w:t>
      </w:r>
      <w:r w:rsidRPr="00481D2D">
        <w:tab/>
        <w:t>Unified Access Control</w:t>
      </w:r>
      <w:bookmarkEnd w:id="2163"/>
    </w:p>
    <w:p w14:paraId="3A65E582" w14:textId="77777777" w:rsidR="00A60B0B" w:rsidRPr="00481D2D" w:rsidRDefault="00A60B0B" w:rsidP="00A60B0B">
      <w:pPr>
        <w:rPr>
          <w:lang w:eastAsia="ja-JP"/>
        </w:rPr>
      </w:pPr>
      <w:bookmarkStart w:id="2164" w:name="_Toc132020216"/>
      <w:r w:rsidRPr="00481D2D">
        <w:rPr>
          <w:rFonts w:hint="eastAsia"/>
          <w:lang w:eastAsia="ja-JP"/>
        </w:rPr>
        <w:t xml:space="preserve">The following information is provided </w:t>
      </w:r>
      <w:r w:rsidRPr="00481D2D">
        <w:rPr>
          <w:rFonts w:eastAsia="SimSun" w:hint="eastAsia"/>
          <w:lang w:eastAsia="zh-CN"/>
        </w:rPr>
        <w:t>to</w:t>
      </w:r>
      <w:r w:rsidRPr="00481D2D">
        <w:rPr>
          <w:rFonts w:hint="eastAsia"/>
          <w:lang w:eastAsia="ja-JP"/>
        </w:rPr>
        <w:t xml:space="preserve"> </w:t>
      </w:r>
      <w:r w:rsidRPr="00481D2D">
        <w:rPr>
          <w:lang w:eastAsia="ja-JP"/>
        </w:rPr>
        <w:t xml:space="preserve">the </w:t>
      </w:r>
      <w:r w:rsidRPr="00481D2D">
        <w:rPr>
          <w:rFonts w:eastAsia="SimSun" w:hint="eastAsia"/>
          <w:lang w:eastAsia="zh-CN"/>
        </w:rPr>
        <w:t>non-</w:t>
      </w:r>
      <w:r w:rsidRPr="00481D2D">
        <w:t>access stratum</w:t>
      </w:r>
      <w:r w:rsidRPr="00481D2D">
        <w:rPr>
          <w:rFonts w:hint="eastAsia"/>
          <w:lang w:eastAsia="ja-JP"/>
        </w:rPr>
        <w:t>:</w:t>
      </w:r>
    </w:p>
    <w:p w14:paraId="7222865D" w14:textId="3BA556C4" w:rsidR="00A60B0B" w:rsidRPr="00481D2D" w:rsidRDefault="00A60B0B" w:rsidP="00A60B0B">
      <w:pPr>
        <w:pStyle w:val="B1"/>
        <w:rPr>
          <w:lang w:eastAsia="ko-KR"/>
        </w:rPr>
      </w:pPr>
      <w:r w:rsidRPr="00481D2D">
        <w:rPr>
          <w:lang w:eastAsia="ja-JP"/>
        </w:rPr>
        <w:t>-</w:t>
      </w:r>
      <w:r w:rsidRPr="00481D2D">
        <w:rPr>
          <w:lang w:eastAsia="ja-JP"/>
        </w:rPr>
        <w:tab/>
        <w:t>MO-IMS-registration-related-signalling-started; and</w:t>
      </w:r>
    </w:p>
    <w:p w14:paraId="31898B55" w14:textId="77777777" w:rsidR="00A60B0B" w:rsidRPr="00481D2D" w:rsidRDefault="00A60B0B" w:rsidP="00A60B0B">
      <w:pPr>
        <w:pStyle w:val="B1"/>
        <w:rPr>
          <w:lang w:eastAsia="ko-KR"/>
        </w:rPr>
      </w:pPr>
      <w:r w:rsidRPr="00481D2D">
        <w:rPr>
          <w:lang w:eastAsia="ja-JP"/>
        </w:rPr>
        <w:t>-</w:t>
      </w:r>
      <w:r w:rsidRPr="00481D2D">
        <w:rPr>
          <w:lang w:eastAsia="ja-JP"/>
        </w:rPr>
        <w:tab/>
        <w:t>MO-</w:t>
      </w:r>
      <w:r w:rsidRPr="00481D2D">
        <w:rPr>
          <w:rFonts w:hint="eastAsia"/>
          <w:lang w:eastAsia="ko-KR"/>
        </w:rPr>
        <w:t>IMS-registration-related-signalling-ended;</w:t>
      </w:r>
    </w:p>
    <w:p w14:paraId="04B304F0" w14:textId="77777777" w:rsidR="00A60B0B" w:rsidRPr="00481D2D" w:rsidRDefault="00A60B0B" w:rsidP="00A60B0B">
      <w:pPr>
        <w:rPr>
          <w:lang w:eastAsia="ja-JP"/>
        </w:rPr>
      </w:pPr>
      <w:r w:rsidRPr="00481D2D">
        <w:rPr>
          <w:lang w:eastAsia="ja-JP"/>
        </w:rPr>
        <w:t>Prior to sending</w:t>
      </w:r>
      <w:r w:rsidRPr="00481D2D">
        <w:rPr>
          <w:rFonts w:hint="eastAsia"/>
          <w:lang w:eastAsia="ja-JP"/>
        </w:rPr>
        <w:t xml:space="preserve"> </w:t>
      </w:r>
      <w:r w:rsidRPr="00481D2D">
        <w:rPr>
          <w:lang w:eastAsia="ja-JP"/>
        </w:rPr>
        <w:t xml:space="preserve">a </w:t>
      </w:r>
      <w:r w:rsidRPr="00481D2D">
        <w:rPr>
          <w:rFonts w:hint="eastAsia"/>
          <w:lang w:eastAsia="ja-JP"/>
        </w:rPr>
        <w:t>REGISTER request</w:t>
      </w:r>
      <w:r w:rsidRPr="00481D2D">
        <w:rPr>
          <w:lang w:eastAsia="ja-JP"/>
        </w:rPr>
        <w:t xml:space="preserve"> which is not for emergency registration</w:t>
      </w:r>
      <w:r w:rsidRPr="00481D2D">
        <w:rPr>
          <w:rFonts w:hint="eastAsia"/>
          <w:lang w:eastAsia="ja-JP"/>
        </w:rPr>
        <w:t>,</w:t>
      </w:r>
      <w:r w:rsidRPr="00481D2D">
        <w:rPr>
          <w:lang w:eastAsia="ja-JP"/>
        </w:rPr>
        <w:t xml:space="preserve"> the UE sends the MO-IMS-registration-related-signalling-started to the non-access stratum and</w:t>
      </w:r>
    </w:p>
    <w:p w14:paraId="62D1227C" w14:textId="77777777" w:rsidR="00A60B0B" w:rsidRPr="00481D2D" w:rsidRDefault="00A60B0B" w:rsidP="00A60B0B">
      <w:pPr>
        <w:pStyle w:val="B1"/>
        <w:rPr>
          <w:lang w:eastAsia="ko-KR"/>
        </w:rPr>
      </w:pPr>
      <w:r w:rsidRPr="00481D2D">
        <w:rPr>
          <w:lang w:eastAsia="ja-JP"/>
        </w:rPr>
        <w:t>a)</w:t>
      </w:r>
      <w:r w:rsidRPr="00481D2D">
        <w:rPr>
          <w:lang w:eastAsia="ja-JP"/>
        </w:rPr>
        <w:tab/>
        <w:t>if the barring result is "not-barred", continues with registration procedure as described in subclause 5.1.1; and</w:t>
      </w:r>
    </w:p>
    <w:p w14:paraId="0C24CAD6" w14:textId="77777777" w:rsidR="00A60B0B" w:rsidRPr="00581831" w:rsidRDefault="00A60B0B" w:rsidP="00A60B0B">
      <w:pPr>
        <w:pStyle w:val="B1"/>
        <w:rPr>
          <w:rFonts w:eastAsia="Malgun Gothic"/>
          <w:lang w:eastAsia="ja-JP"/>
        </w:rPr>
      </w:pPr>
      <w:r w:rsidRPr="00481D2D">
        <w:rPr>
          <w:lang w:eastAsia="ja-JP"/>
        </w:rPr>
        <w:t>b)</w:t>
      </w:r>
      <w:r w:rsidRPr="00481D2D">
        <w:rPr>
          <w:lang w:eastAsia="ja-JP"/>
        </w:rPr>
        <w:tab/>
        <w:t>if the barring result is "barred", aborts the registration procedure</w:t>
      </w:r>
      <w:r>
        <w:rPr>
          <w:lang w:eastAsia="ja-JP"/>
        </w:rPr>
        <w:t xml:space="preserve">. In this case, upon receiving an indication from the lower layers that the barring is alleviated, </w:t>
      </w:r>
      <w:r w:rsidRPr="00481D2D">
        <w:rPr>
          <w:lang w:eastAsia="ja-JP"/>
        </w:rPr>
        <w:t>the registration procedure</w:t>
      </w:r>
      <w:r>
        <w:rPr>
          <w:lang w:eastAsia="ja-JP"/>
        </w:rPr>
        <w:t xml:space="preserve"> may be initiated</w:t>
      </w:r>
      <w:r>
        <w:t>, if still needed.</w:t>
      </w:r>
    </w:p>
    <w:p w14:paraId="7A863AC5" w14:textId="77777777" w:rsidR="00A60B0B" w:rsidRPr="00481D2D" w:rsidRDefault="00A60B0B" w:rsidP="00A60B0B">
      <w:pPr>
        <w:rPr>
          <w:lang w:eastAsia="ja-JP"/>
        </w:rPr>
      </w:pPr>
      <w:r w:rsidRPr="00481D2D">
        <w:rPr>
          <w:rFonts w:hint="eastAsia"/>
          <w:lang w:eastAsia="ja-JP"/>
        </w:rPr>
        <w:t>W</w:t>
      </w:r>
      <w:r w:rsidRPr="00481D2D">
        <w:rPr>
          <w:lang w:eastAsia="ja-JP"/>
        </w:rPr>
        <w:t>hen the UE needs to send SUBSCRIBE request for the reg event package, then the UE sends the MO-IMS-registration-related-signalling-started to the non-access stratum before sending SUBSCRIBE request and</w:t>
      </w:r>
    </w:p>
    <w:p w14:paraId="0A899F44" w14:textId="77777777" w:rsidR="00A60B0B" w:rsidRPr="00481D2D" w:rsidRDefault="00A60B0B" w:rsidP="00A60B0B">
      <w:pPr>
        <w:pStyle w:val="B1"/>
        <w:rPr>
          <w:lang w:eastAsia="ko-KR"/>
        </w:rPr>
      </w:pPr>
      <w:r w:rsidRPr="00481D2D">
        <w:rPr>
          <w:lang w:eastAsia="ja-JP"/>
        </w:rPr>
        <w:t>a)</w:t>
      </w:r>
      <w:r w:rsidRPr="00481D2D">
        <w:rPr>
          <w:lang w:eastAsia="ja-JP"/>
        </w:rPr>
        <w:tab/>
      </w:r>
      <w:r w:rsidRPr="00481D2D">
        <w:rPr>
          <w:rFonts w:hint="eastAsia"/>
          <w:lang w:eastAsia="ja-JP"/>
        </w:rPr>
        <w:t>i</w:t>
      </w:r>
      <w:r w:rsidRPr="00481D2D">
        <w:rPr>
          <w:lang w:eastAsia="ja-JP"/>
        </w:rPr>
        <w:t>f the barring result is "not-barred", continues with subscribe procedure as described in subclause 5.1.1.3; and</w:t>
      </w:r>
    </w:p>
    <w:p w14:paraId="5CAFA561" w14:textId="77777777" w:rsidR="00A60B0B" w:rsidRPr="00481D2D" w:rsidRDefault="00A60B0B" w:rsidP="00A60B0B">
      <w:pPr>
        <w:pStyle w:val="B1"/>
        <w:rPr>
          <w:lang w:eastAsia="ko-KR"/>
        </w:rPr>
      </w:pPr>
      <w:r w:rsidRPr="00481D2D">
        <w:rPr>
          <w:lang w:eastAsia="ja-JP"/>
        </w:rPr>
        <w:t>b)</w:t>
      </w:r>
      <w:r w:rsidRPr="00481D2D">
        <w:rPr>
          <w:lang w:eastAsia="ja-JP"/>
        </w:rPr>
        <w:tab/>
        <w:t>if the barring result is "barred", aborts the subscribe procedure</w:t>
      </w:r>
      <w:r>
        <w:rPr>
          <w:lang w:eastAsia="ja-JP"/>
        </w:rPr>
        <w:t>.</w:t>
      </w:r>
      <w:r>
        <w:rPr>
          <w:rFonts w:hint="eastAsia"/>
        </w:rPr>
        <w:t xml:space="preserve"> In this case, upon receiving an indication from the lower layers that the barring is alleviated,</w:t>
      </w:r>
      <w:r w:rsidRPr="001D0514">
        <w:rPr>
          <w:lang w:eastAsia="ja-JP"/>
        </w:rPr>
        <w:t xml:space="preserve"> </w:t>
      </w:r>
      <w:r w:rsidRPr="00481D2D">
        <w:rPr>
          <w:lang w:eastAsia="ja-JP"/>
        </w:rPr>
        <w:t>the subscribe procedure</w:t>
      </w:r>
      <w:r>
        <w:rPr>
          <w:lang w:eastAsia="ja-JP"/>
        </w:rPr>
        <w:t xml:space="preserve"> </w:t>
      </w:r>
      <w:r>
        <w:rPr>
          <w:rFonts w:hint="eastAsia"/>
        </w:rPr>
        <w:t>may be initiated</w:t>
      </w:r>
      <w:r>
        <w:t>, if still needed.</w:t>
      </w:r>
    </w:p>
    <w:p w14:paraId="5968647C" w14:textId="77777777" w:rsidR="00A60B0B" w:rsidRPr="00481D2D" w:rsidRDefault="00A60B0B" w:rsidP="00A60B0B">
      <w:pPr>
        <w:rPr>
          <w:lang w:eastAsia="ja-JP"/>
        </w:rPr>
      </w:pPr>
      <w:r w:rsidRPr="00481D2D">
        <w:rPr>
          <w:rFonts w:hint="eastAsia"/>
          <w:lang w:eastAsia="ja-JP"/>
        </w:rPr>
        <w:t xml:space="preserve">When a </w:t>
      </w:r>
      <w:r w:rsidRPr="00481D2D">
        <w:rPr>
          <w:lang w:eastAsia="ja-JP"/>
        </w:rPr>
        <w:t>procedure for MO IMS registration related</w:t>
      </w:r>
      <w:r w:rsidRPr="00481D2D">
        <w:rPr>
          <w:rFonts w:hint="eastAsia"/>
          <w:lang w:eastAsia="ja-JP"/>
        </w:rPr>
        <w:t xml:space="preserve"> signalling ends</w:t>
      </w:r>
      <w:r w:rsidRPr="00481D2D">
        <w:rPr>
          <w:lang w:eastAsia="ja-JP"/>
        </w:rPr>
        <w:t>, i.e.</w:t>
      </w:r>
    </w:p>
    <w:p w14:paraId="14E3D89E" w14:textId="77777777" w:rsidR="00A60B0B" w:rsidRPr="00481D2D" w:rsidRDefault="00A60B0B" w:rsidP="00A60B0B">
      <w:pPr>
        <w:pStyle w:val="B1"/>
        <w:rPr>
          <w:lang w:eastAsia="ja-JP"/>
        </w:rPr>
      </w:pPr>
      <w:r w:rsidRPr="00481D2D">
        <w:rPr>
          <w:lang w:eastAsia="ja-JP"/>
        </w:rPr>
        <w:t>-</w:t>
      </w:r>
      <w:r w:rsidRPr="00481D2D">
        <w:rPr>
          <w:lang w:eastAsia="ja-JP"/>
        </w:rPr>
        <w:tab/>
        <w:t>a final response to the REGISTER request which is not for emergency registration is received;</w:t>
      </w:r>
    </w:p>
    <w:p w14:paraId="03F9EAA3" w14:textId="77777777" w:rsidR="00A60B0B" w:rsidRPr="00481D2D" w:rsidRDefault="00A60B0B" w:rsidP="00A60B0B">
      <w:pPr>
        <w:pStyle w:val="B1"/>
        <w:rPr>
          <w:lang w:eastAsia="ja-JP"/>
        </w:rPr>
      </w:pPr>
      <w:r w:rsidRPr="00481D2D">
        <w:rPr>
          <w:lang w:eastAsia="ja-JP"/>
        </w:rPr>
        <w:t>-</w:t>
      </w:r>
      <w:r w:rsidRPr="00481D2D">
        <w:rPr>
          <w:lang w:eastAsia="ja-JP"/>
        </w:rPr>
        <w:tab/>
        <w:t>a final response to the SUBSCRIBE request for the reg event package is received;</w:t>
      </w:r>
    </w:p>
    <w:p w14:paraId="25AB1C66" w14:textId="77777777" w:rsidR="00A60B0B" w:rsidRPr="00481D2D" w:rsidRDefault="00A60B0B" w:rsidP="00A60B0B">
      <w:pPr>
        <w:pStyle w:val="B1"/>
        <w:rPr>
          <w:lang w:eastAsia="ja-JP"/>
        </w:rPr>
      </w:pPr>
      <w:r w:rsidRPr="00481D2D">
        <w:rPr>
          <w:lang w:eastAsia="ja-JP"/>
        </w:rPr>
        <w:t>-</w:t>
      </w:r>
      <w:r w:rsidRPr="00481D2D">
        <w:rPr>
          <w:lang w:eastAsia="ja-JP"/>
        </w:rPr>
        <w:tab/>
        <w:t>timer F expires at the UE; or</w:t>
      </w:r>
    </w:p>
    <w:p w14:paraId="306D3CD6" w14:textId="77777777" w:rsidR="00A60B0B" w:rsidRPr="00481D2D" w:rsidRDefault="00A60B0B" w:rsidP="00A60B0B">
      <w:pPr>
        <w:pStyle w:val="B1"/>
        <w:rPr>
          <w:lang w:eastAsia="ko-KR"/>
        </w:rPr>
      </w:pPr>
      <w:r w:rsidRPr="00481D2D">
        <w:rPr>
          <w:lang w:eastAsia="ja-JP"/>
        </w:rPr>
        <w:t>-</w:t>
      </w:r>
      <w:r w:rsidRPr="00481D2D">
        <w:rPr>
          <w:lang w:eastAsia="ja-JP"/>
        </w:rPr>
        <w:tab/>
        <w:t xml:space="preserve">a fatal transport error for sending the REGISTER request or the SUBSCRIBE request is reported by the transport layer, as desribed in </w:t>
      </w:r>
      <w:r w:rsidRPr="00481D2D">
        <w:t>IETF RFC 3261 [26]</w:t>
      </w:r>
      <w:r w:rsidRPr="00481D2D">
        <w:rPr>
          <w:lang w:eastAsia="ja-JP"/>
        </w:rPr>
        <w:t>;</w:t>
      </w:r>
    </w:p>
    <w:p w14:paraId="69C3B807" w14:textId="77777777" w:rsidR="00A60B0B" w:rsidRPr="00481D2D" w:rsidRDefault="00A60B0B" w:rsidP="00A60B0B">
      <w:pPr>
        <w:rPr>
          <w:lang w:eastAsia="ja-JP"/>
        </w:rPr>
      </w:pPr>
      <w:r w:rsidRPr="00481D2D">
        <w:rPr>
          <w:rFonts w:hint="eastAsia"/>
          <w:lang w:eastAsia="ja-JP"/>
        </w:rPr>
        <w:t>the UE sends the</w:t>
      </w:r>
      <w:r w:rsidRPr="00481D2D">
        <w:rPr>
          <w:lang w:eastAsia="ja-JP"/>
        </w:rPr>
        <w:t xml:space="preserve"> </w:t>
      </w:r>
      <w:r w:rsidRPr="00481D2D">
        <w:rPr>
          <w:rFonts w:hint="eastAsia"/>
          <w:lang w:eastAsia="ja-JP"/>
        </w:rPr>
        <w:t>MO-IMS-</w:t>
      </w:r>
      <w:r w:rsidRPr="00481D2D">
        <w:rPr>
          <w:lang w:eastAsia="ja-JP"/>
        </w:rPr>
        <w:t>registration-</w:t>
      </w:r>
      <w:r w:rsidRPr="00481D2D">
        <w:rPr>
          <w:rFonts w:hint="eastAsia"/>
          <w:lang w:eastAsia="ja-JP"/>
        </w:rPr>
        <w:t>related-signalling-ended to the non-access stratum.</w:t>
      </w:r>
    </w:p>
    <w:p w14:paraId="1477E007" w14:textId="77777777" w:rsidR="00030760" w:rsidRPr="00481D2D" w:rsidRDefault="00030760" w:rsidP="005D46C4">
      <w:pPr>
        <w:pStyle w:val="Heading3"/>
      </w:pPr>
      <w:r w:rsidRPr="00481D2D">
        <w:t>U.3.1.9</w:t>
      </w:r>
      <w:r w:rsidRPr="00481D2D">
        <w:tab/>
        <w:t>Abnormal cases</w:t>
      </w:r>
      <w:bookmarkEnd w:id="2164"/>
    </w:p>
    <w:p w14:paraId="55DA2D35" w14:textId="77777777" w:rsidR="00030760" w:rsidRPr="00481D2D" w:rsidRDefault="00030760" w:rsidP="00030760">
      <w:r w:rsidRPr="00481D2D">
        <w:t>Upon sending MO-IMS-registration-related-signalling-started indication to the non-access stratum as described in subclause U.3.1.8, if:</w:t>
      </w:r>
    </w:p>
    <w:p w14:paraId="2E051ABA" w14:textId="77777777" w:rsidR="00030760" w:rsidRPr="00481D2D" w:rsidRDefault="00030760" w:rsidP="00030760">
      <w:pPr>
        <w:pStyle w:val="B1"/>
      </w:pPr>
      <w:r w:rsidRPr="00481D2D">
        <w:t>a)</w:t>
      </w:r>
      <w:r w:rsidRPr="00481D2D">
        <w:tab/>
        <w:t>the UE receives, from the lower layers, a notification that the service request</w:t>
      </w:r>
    </w:p>
    <w:p w14:paraId="14DF2E8F" w14:textId="77777777" w:rsidR="00030760" w:rsidRPr="00481D2D" w:rsidRDefault="00030760" w:rsidP="00030760">
      <w:pPr>
        <w:pStyle w:val="B2"/>
      </w:pPr>
      <w:r w:rsidRPr="00481D2D">
        <w:t>1)</w:t>
      </w:r>
      <w:r w:rsidRPr="00481D2D">
        <w:tab/>
        <w:t>was not accepted due to congestion; or</w:t>
      </w:r>
    </w:p>
    <w:p w14:paraId="5109E762" w14:textId="77777777" w:rsidR="00030760" w:rsidRPr="00481D2D" w:rsidRDefault="00030760" w:rsidP="00030760">
      <w:pPr>
        <w:pStyle w:val="B2"/>
      </w:pPr>
      <w:r w:rsidRPr="00481D2D">
        <w:t>2)</w:t>
      </w:r>
      <w:r w:rsidRPr="00481D2D">
        <w:tab/>
        <w:t>resulted in starting timer T3525 (see 3GPP TS 24.501 [258]); and</w:t>
      </w:r>
    </w:p>
    <w:p w14:paraId="03FE86BA" w14:textId="77777777" w:rsidR="00030760" w:rsidRPr="00481D2D" w:rsidRDefault="00030760" w:rsidP="00030760">
      <w:pPr>
        <w:pStyle w:val="B1"/>
      </w:pPr>
      <w:r w:rsidRPr="00481D2D">
        <w:t>b)</w:t>
      </w:r>
      <w:r w:rsidRPr="00481D2D">
        <w:tab/>
        <w:t xml:space="preserve">a procedure for </w:t>
      </w:r>
      <w:r w:rsidRPr="00481D2D">
        <w:rPr>
          <w:lang w:eastAsia="ja-JP"/>
        </w:rPr>
        <w:t>MO IMS registration related</w:t>
      </w:r>
      <w:r w:rsidRPr="00481D2D">
        <w:rPr>
          <w:rFonts w:hint="eastAsia"/>
          <w:lang w:eastAsia="ja-JP"/>
        </w:rPr>
        <w:t xml:space="preserve"> signalling </w:t>
      </w:r>
      <w:r w:rsidRPr="00481D2D">
        <w:rPr>
          <w:lang w:eastAsia="ja-JP"/>
        </w:rPr>
        <w:t xml:space="preserve">has not </w:t>
      </w:r>
      <w:r w:rsidRPr="00481D2D">
        <w:rPr>
          <w:rFonts w:hint="eastAsia"/>
          <w:lang w:eastAsia="ja-JP"/>
        </w:rPr>
        <w:t>end</w:t>
      </w:r>
      <w:r w:rsidRPr="00481D2D">
        <w:rPr>
          <w:lang w:eastAsia="ja-JP"/>
        </w:rPr>
        <w:t>ed</w:t>
      </w:r>
      <w:r w:rsidRPr="00481D2D">
        <w:t>;</w:t>
      </w:r>
    </w:p>
    <w:p w14:paraId="5683452B" w14:textId="77777777" w:rsidR="00030760" w:rsidRPr="00481D2D" w:rsidRDefault="00030760" w:rsidP="00030760">
      <w:r w:rsidRPr="00481D2D">
        <w:t>then:</w:t>
      </w:r>
    </w:p>
    <w:p w14:paraId="050153EC" w14:textId="77777777" w:rsidR="00030760" w:rsidRPr="00481D2D" w:rsidRDefault="00030760" w:rsidP="00030760">
      <w:pPr>
        <w:pStyle w:val="B1"/>
      </w:pPr>
      <w:r w:rsidRPr="00481D2D">
        <w:t>a)</w:t>
      </w:r>
      <w:r w:rsidRPr="00481D2D">
        <w:tab/>
        <w:t>the UE shall abort the procedure for MO-IMS-registration-related-signalling and send MO-IMS-registration-related-signalling-ended indication to the non-access stratum; and</w:t>
      </w:r>
    </w:p>
    <w:p w14:paraId="1EFD3B49" w14:textId="77777777" w:rsidR="00030760" w:rsidRPr="00481D2D" w:rsidRDefault="00030760" w:rsidP="00030760">
      <w:pPr>
        <w:pStyle w:val="B1"/>
      </w:pPr>
      <w:r w:rsidRPr="00481D2D">
        <w:t>b)</w:t>
      </w:r>
      <w:r w:rsidRPr="00481D2D">
        <w:tab/>
        <w:t xml:space="preserve">if </w:t>
      </w:r>
      <w:r w:rsidRPr="00481D2D">
        <w:rPr>
          <w:lang w:eastAsia="ja-JP"/>
        </w:rPr>
        <w:t xml:space="preserve">an alternative radio access network is available, </w:t>
      </w:r>
      <w:r w:rsidRPr="00481D2D">
        <w:t xml:space="preserve">the UE may </w:t>
      </w:r>
      <w:r w:rsidRPr="00481D2D">
        <w:rPr>
          <w:lang w:eastAsia="ja-JP"/>
        </w:rPr>
        <w:t>attempt the procedure for MO-IMS-registration-related signalling on the alternative radio access network.</w:t>
      </w:r>
    </w:p>
    <w:p w14:paraId="73D81BFC" w14:textId="77777777" w:rsidR="00E74840" w:rsidRPr="00481D2D" w:rsidRDefault="00E74840" w:rsidP="005D46C4">
      <w:pPr>
        <w:pStyle w:val="Heading2"/>
        <w:rPr>
          <w:lang w:eastAsia="zh-CN"/>
        </w:rPr>
      </w:pPr>
      <w:bookmarkStart w:id="2165" w:name="_Toc132020217"/>
      <w:r w:rsidRPr="00481D2D">
        <w:t>U.</w:t>
      </w:r>
      <w:r w:rsidRPr="00481D2D">
        <w:rPr>
          <w:rFonts w:hint="eastAsia"/>
          <w:lang w:eastAsia="zh-CN"/>
        </w:rPr>
        <w:t>3</w:t>
      </w:r>
      <w:r w:rsidRPr="00481D2D">
        <w:t>.2</w:t>
      </w:r>
      <w:r w:rsidRPr="00481D2D">
        <w:tab/>
        <w:t>Procedures at the P-CSCF</w:t>
      </w:r>
      <w:bookmarkEnd w:id="2165"/>
    </w:p>
    <w:p w14:paraId="44B682CA" w14:textId="77777777" w:rsidR="006F5691" w:rsidRPr="00481D2D" w:rsidRDefault="006F5691" w:rsidP="005D46C4">
      <w:pPr>
        <w:pStyle w:val="Heading3"/>
      </w:pPr>
      <w:bookmarkStart w:id="2166" w:name="_Toc132020218"/>
      <w:r w:rsidRPr="00481D2D">
        <w:t>U.3.2.0</w:t>
      </w:r>
      <w:r w:rsidRPr="00481D2D">
        <w:tab/>
        <w:t>Registration and authentication</w:t>
      </w:r>
      <w:bookmarkEnd w:id="2166"/>
    </w:p>
    <w:p w14:paraId="28C45D1F" w14:textId="77777777" w:rsidR="006F5691" w:rsidRPr="00481D2D" w:rsidRDefault="006F5691" w:rsidP="006F5691">
      <w:r w:rsidRPr="00481D2D">
        <w:t>Void.</w:t>
      </w:r>
    </w:p>
    <w:p w14:paraId="10352AA8" w14:textId="77777777" w:rsidR="006F5691" w:rsidRPr="00481D2D" w:rsidRDefault="006F5691" w:rsidP="005D46C4">
      <w:pPr>
        <w:pStyle w:val="Heading3"/>
      </w:pPr>
      <w:bookmarkStart w:id="2167" w:name="_Toc132020219"/>
      <w:r w:rsidRPr="00481D2D">
        <w:t>U.3.2.1</w:t>
      </w:r>
      <w:r w:rsidRPr="00481D2D">
        <w:tab/>
        <w:t>Determining network to which the originating user is attached</w:t>
      </w:r>
      <w:bookmarkEnd w:id="2167"/>
    </w:p>
    <w:p w14:paraId="62B231F1" w14:textId="77777777" w:rsidR="006F5691" w:rsidRPr="00481D2D" w:rsidRDefault="006F5691" w:rsidP="006F5691">
      <w:r w:rsidRPr="00481D2D">
        <w:t xml:space="preserve">If the P-CSCF is configured to handle emergency requests, in order to determine from which network the request was originated the P-CSCF shall check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fields received:</w:t>
      </w:r>
    </w:p>
    <w:p w14:paraId="6932CC41" w14:textId="77777777" w:rsidR="006F5691" w:rsidRPr="00481D2D" w:rsidRDefault="006F5691" w:rsidP="006F5691">
      <w:pPr>
        <w:pStyle w:val="B1"/>
      </w:pPr>
      <w:r w:rsidRPr="00481D2D">
        <w:t>-</w:t>
      </w:r>
      <w:r w:rsidRPr="00481D2D">
        <w:tab/>
        <w:t>during the registration procedure from the Rx interface as defined in 3GPP TS 29.214 [13D] (e.g. used for deployments without IMS-level roaming interfaces where the P-CSCF is located in the home network); or</w:t>
      </w:r>
    </w:p>
    <w:p w14:paraId="5CD2D46B" w14:textId="77777777" w:rsidR="006F5691" w:rsidRPr="00481D2D" w:rsidRDefault="006F5691" w:rsidP="006F5691">
      <w:pPr>
        <w:pStyle w:val="B1"/>
      </w:pPr>
      <w:r w:rsidRPr="00481D2D">
        <w:t>-</w:t>
      </w:r>
      <w:r w:rsidRPr="00481D2D">
        <w:tab/>
        <w:t>from the P-Access-Network-Info header field.</w:t>
      </w:r>
    </w:p>
    <w:p w14:paraId="1F2C01E9" w14:textId="77777777" w:rsidR="006F5691" w:rsidRPr="00481D2D" w:rsidRDefault="006F5691" w:rsidP="006F5691">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14:paraId="765216D7" w14:textId="77777777" w:rsidR="006F5691" w:rsidRPr="00481D2D" w:rsidRDefault="006F5691" w:rsidP="005D46C4">
      <w:pPr>
        <w:pStyle w:val="Heading3"/>
      </w:pPr>
      <w:bookmarkStart w:id="2168" w:name="_Toc132020220"/>
      <w:r w:rsidRPr="00481D2D">
        <w:t>U.3.2.2</w:t>
      </w:r>
      <w:r w:rsidRPr="00481D2D">
        <w:tab/>
        <w:t>Location information handling</w:t>
      </w:r>
      <w:bookmarkEnd w:id="2168"/>
    </w:p>
    <w:p w14:paraId="46433615" w14:textId="77777777" w:rsidR="006F5691" w:rsidRPr="00481D2D" w:rsidRDefault="006F5691" w:rsidP="006F5691">
      <w:r w:rsidRPr="00481D2D">
        <w:t>Void.</w:t>
      </w:r>
    </w:p>
    <w:p w14:paraId="1B7EA6C3" w14:textId="77777777" w:rsidR="006F5691" w:rsidRPr="00481D2D" w:rsidRDefault="006F5691" w:rsidP="005D46C4">
      <w:pPr>
        <w:pStyle w:val="Heading3"/>
      </w:pPr>
      <w:bookmarkStart w:id="2169" w:name="_Toc132020221"/>
      <w:r w:rsidRPr="00481D2D">
        <w:t>U.3.2.3</w:t>
      </w:r>
      <w:r w:rsidRPr="00481D2D">
        <w:tab/>
        <w:t>Prohibited usage of PD</w:t>
      </w:r>
      <w:r w:rsidRPr="00481D2D">
        <w:rPr>
          <w:rFonts w:hint="eastAsia"/>
          <w:lang w:eastAsia="zh-CN"/>
        </w:rPr>
        <w:t>U</w:t>
      </w:r>
      <w:r w:rsidRPr="00481D2D">
        <w:t xml:space="preserve"> </w:t>
      </w:r>
      <w:r w:rsidRPr="00481D2D">
        <w:rPr>
          <w:rFonts w:hint="eastAsia"/>
          <w:lang w:eastAsia="zh-CN"/>
        </w:rPr>
        <w:t>session</w:t>
      </w:r>
      <w:r w:rsidRPr="00481D2D">
        <w:t xml:space="preserve"> for emergency services</w:t>
      </w:r>
      <w:bookmarkEnd w:id="2169"/>
    </w:p>
    <w:p w14:paraId="64D0463A" w14:textId="77777777" w:rsidR="006F5691" w:rsidRPr="00481D2D" w:rsidRDefault="006F5691" w:rsidP="006F5691">
      <w:r w:rsidRPr="00481D2D">
        <w:t>If the P-CSCF detects that a UE uses a PD</w:t>
      </w:r>
      <w:r w:rsidRPr="00481D2D">
        <w:rPr>
          <w:rFonts w:hint="eastAsia"/>
          <w:lang w:eastAsia="zh-CN"/>
        </w:rPr>
        <w:t>U</w:t>
      </w:r>
      <w:r w:rsidRPr="00481D2D">
        <w:t xml:space="preserve"> </w:t>
      </w:r>
      <w:r w:rsidRPr="00481D2D">
        <w:rPr>
          <w:rFonts w:hint="eastAsia"/>
          <w:lang w:eastAsia="zh-CN"/>
        </w:rPr>
        <w:t>session</w:t>
      </w:r>
      <w:r w:rsidRPr="00481D2D">
        <w:t xml:space="preserve"> for emergency services for a non-emergency REGISTER request, the P-CSCF shall reject that request by a 403 (Forbidden) response.</w:t>
      </w:r>
    </w:p>
    <w:p w14:paraId="25231289" w14:textId="77777777" w:rsidR="006F5691" w:rsidRPr="00481D2D" w:rsidRDefault="006F5691" w:rsidP="006F5691">
      <w:pPr>
        <w:pStyle w:val="NO"/>
      </w:pPr>
      <w:r w:rsidRPr="00481D2D">
        <w:t>NOTE:</w:t>
      </w:r>
      <w:r w:rsidRPr="00481D2D">
        <w:tab/>
        <w:t>By assigning specific IP address ranges for a PD</w:t>
      </w:r>
      <w:r w:rsidRPr="00481D2D">
        <w:rPr>
          <w:rFonts w:hint="eastAsia"/>
          <w:lang w:eastAsia="zh-CN"/>
        </w:rPr>
        <w:t>U</w:t>
      </w:r>
      <w:r w:rsidRPr="00481D2D">
        <w:t xml:space="preserve"> </w:t>
      </w:r>
      <w:r w:rsidRPr="00481D2D">
        <w:rPr>
          <w:rFonts w:hint="eastAsia"/>
          <w:lang w:eastAsia="zh-CN"/>
        </w:rPr>
        <w:t>session</w:t>
      </w:r>
      <w:r w:rsidRPr="00481D2D">
        <w:t xml:space="preserve"> for emergency bearer services and configuring those ranges in P-CSCF, the P-CSCF can detect based on the registered Contact address if UE uses an emergency PD</w:t>
      </w:r>
      <w:r w:rsidRPr="00481D2D">
        <w:rPr>
          <w:rFonts w:hint="eastAsia"/>
          <w:lang w:eastAsia="zh-CN"/>
        </w:rPr>
        <w:t>U session</w:t>
      </w:r>
      <w:r w:rsidRPr="00481D2D">
        <w:t xml:space="preserve"> for initial registration.</w:t>
      </w:r>
    </w:p>
    <w:p w14:paraId="4D8AE816" w14:textId="77777777" w:rsidR="006F5691" w:rsidRPr="00481D2D" w:rsidRDefault="006F5691" w:rsidP="005D46C4">
      <w:pPr>
        <w:pStyle w:val="Heading3"/>
      </w:pPr>
      <w:bookmarkStart w:id="2170" w:name="_Toc132020222"/>
      <w:r w:rsidRPr="00481D2D">
        <w:t>U.3.2.4</w:t>
      </w:r>
      <w:r w:rsidRPr="00481D2D">
        <w:tab/>
        <w:t>Support for paging policy differentiation</w:t>
      </w:r>
      <w:bookmarkEnd w:id="2170"/>
    </w:p>
    <w:p w14:paraId="64F6776C" w14:textId="77777777" w:rsidR="006F5691" w:rsidRPr="00481D2D" w:rsidRDefault="006F5691" w:rsidP="006F5691">
      <w:r w:rsidRPr="00481D2D">
        <w:t xml:space="preserve">The P-CSCF may support paging policy differentiation by marking packet(s) to be sent towards the UE related to that IMS capability. A specific </w:t>
      </w:r>
      <w:smartTag w:uri="urn:schemas-microsoft-com:office:smarttags" w:element="stockticker">
        <w:r w:rsidRPr="00481D2D">
          <w:t>DSCP</w:t>
        </w:r>
      </w:smartTag>
      <w:r w:rsidRPr="00481D2D">
        <w:t xml:space="preserve"> (IPv4) value and/or a specific Traffic Class (IPv6) value are assigned by local configuration in the P-CSCF.</w:t>
      </w:r>
    </w:p>
    <w:p w14:paraId="5E50457F" w14:textId="77777777" w:rsidR="006F5691" w:rsidRPr="00481D2D" w:rsidRDefault="006F5691" w:rsidP="006F5691">
      <w:r w:rsidRPr="00481D2D">
        <w:t>If local policy requires to provide such marking, the P-CSCF shall identify terminating requests which:</w:t>
      </w:r>
    </w:p>
    <w:p w14:paraId="4886FC1E" w14:textId="77777777" w:rsidR="006F5691" w:rsidRPr="00481D2D" w:rsidRDefault="006F5691" w:rsidP="006F5691">
      <w:pPr>
        <w:pStyle w:val="B1"/>
      </w:pPr>
      <w:r w:rsidRPr="00481D2D">
        <w:t>a)</w:t>
      </w:r>
      <w:r w:rsidRPr="00481D2D">
        <w:tab/>
        <w:t>contain SDP with an "audio" media line and which are related to a IMS multimedia telephony service session specified in 3GPP TS 24.173 [8H]; or</w:t>
      </w:r>
    </w:p>
    <w:p w14:paraId="7D82E2B6" w14:textId="77777777" w:rsidR="006F5691" w:rsidRPr="00481D2D" w:rsidRDefault="006F5691" w:rsidP="006F5691">
      <w:pPr>
        <w:pStyle w:val="B1"/>
      </w:pPr>
      <w:r w:rsidRPr="00481D2D">
        <w:t>b)</w:t>
      </w:r>
      <w:r w:rsidRPr="00481D2D">
        <w:tab/>
        <w:t xml:space="preserve">do not contain an SDP offer but some </w:t>
      </w:r>
      <w:smartTag w:uri="urn:schemas-microsoft-com:office:smarttags" w:element="stockticker">
        <w:r w:rsidRPr="00481D2D">
          <w:t>ind</w:t>
        </w:r>
      </w:smartTag>
      <w:r w:rsidRPr="00481D2D">
        <w:t xml:space="preserve">ication, e.g. a feature capability </w:t>
      </w:r>
      <w:smartTag w:uri="urn:schemas-microsoft-com:office:smarttags" w:element="stockticker">
        <w:r w:rsidRPr="00481D2D">
          <w:t>ind</w:t>
        </w:r>
      </w:smartTag>
      <w:r w:rsidRPr="00481D2D">
        <w:t xml:space="preserve">icator, </w:t>
      </w:r>
      <w:smartTag w:uri="urn:schemas-microsoft-com:office:smarttags" w:element="stockticker">
        <w:r w:rsidRPr="00481D2D">
          <w:t>ind</w:t>
        </w:r>
      </w:smartTag>
      <w:r w:rsidRPr="00481D2D">
        <w:t>icates that an "audio" media line that would meet network policy for such differentiation, could form part of the subsequent SDP offer.</w:t>
      </w:r>
    </w:p>
    <w:p w14:paraId="21405BD3" w14:textId="77777777" w:rsidR="006F5691" w:rsidRPr="00481D2D" w:rsidRDefault="006F5691" w:rsidP="006F5691">
      <w:pPr>
        <w:pStyle w:val="NO"/>
      </w:pPr>
      <w:r w:rsidRPr="00481D2D">
        <w:t>NOTE 1:</w:t>
      </w:r>
      <w:r w:rsidRPr="00481D2D">
        <w:tab/>
        <w:t>Precise details of such indications, if any, are subject to operator policy. Alternatively the operator policy can be to not preferentially page requests without an SDP offer.</w:t>
      </w:r>
    </w:p>
    <w:p w14:paraId="3D0F834C" w14:textId="77777777" w:rsidR="006F5691" w:rsidRPr="00481D2D" w:rsidRDefault="006F5691" w:rsidP="006F5691">
      <w:r w:rsidRPr="00481D2D">
        <w:t>For such identified requests:</w:t>
      </w:r>
    </w:p>
    <w:p w14:paraId="172CC5B1" w14:textId="77777777" w:rsidR="006F5691" w:rsidRPr="00481D2D" w:rsidRDefault="006F5691" w:rsidP="006F5691">
      <w:pPr>
        <w:pStyle w:val="B1"/>
      </w:pPr>
      <w:r w:rsidRPr="00481D2D">
        <w:t>a)</w:t>
      </w:r>
      <w:r w:rsidRPr="00481D2D">
        <w:tab/>
        <w:t>where an unreliable transport mechanism is used as the transport protocol for SIP, the P-CSCF shall mark packets containing an INVITE request; and</w:t>
      </w:r>
    </w:p>
    <w:p w14:paraId="2BA8CAEE" w14:textId="77777777" w:rsidR="006F5691" w:rsidRPr="00481D2D" w:rsidRDefault="006F5691" w:rsidP="006F5691">
      <w:pPr>
        <w:pStyle w:val="B1"/>
      </w:pPr>
      <w:r w:rsidRPr="00481D2D">
        <w:t>b)</w:t>
      </w:r>
      <w:r w:rsidRPr="00481D2D">
        <w:tab/>
        <w:t>if a reliable transport mechanism is used as the transport protocol for SIP:</w:t>
      </w:r>
    </w:p>
    <w:p w14:paraId="057DC5B6" w14:textId="77777777" w:rsidR="006F5691" w:rsidRPr="00481D2D" w:rsidRDefault="006F5691" w:rsidP="006F5691">
      <w:pPr>
        <w:pStyle w:val="B2"/>
      </w:pPr>
      <w:r w:rsidRPr="00481D2D">
        <w:t>1)</w:t>
      </w:r>
      <w:r w:rsidRPr="00481D2D">
        <w:tab/>
        <w:t>if a new reliable transport connection needs to be established, the P-CSCF shall turn on the marking of packets within the reliable transport connection in advance of sending an INVITE request; and</w:t>
      </w:r>
    </w:p>
    <w:p w14:paraId="451681E7" w14:textId="77777777" w:rsidR="006F5691" w:rsidRPr="00481D2D" w:rsidRDefault="006F5691" w:rsidP="006F5691">
      <w:pPr>
        <w:pStyle w:val="B2"/>
      </w:pPr>
      <w:r w:rsidRPr="00481D2D">
        <w:t>2)</w:t>
      </w:r>
      <w:r w:rsidRPr="00481D2D">
        <w:tab/>
        <w:t>if there is an existing reliable transport connection, the P-CSCF may turn on the marking of packets within the reliable transport connection in advance of sending an INVITE request.</w:t>
      </w:r>
    </w:p>
    <w:p w14:paraId="0B8249E5" w14:textId="77777777" w:rsidR="006F5691" w:rsidRPr="00481D2D" w:rsidRDefault="006F5691" w:rsidP="006F5691">
      <w:pPr>
        <w:pStyle w:val="B1"/>
      </w:pPr>
      <w:r w:rsidRPr="00481D2D">
        <w:tab/>
        <w:t>In both these cases for a reliable transport connection, the P-CSCF shall turn off the marking of packets within the reliable transport connection at an appropriate time.</w:t>
      </w:r>
    </w:p>
    <w:p w14:paraId="20599AE7" w14:textId="77777777" w:rsidR="006F5691" w:rsidRPr="00481D2D" w:rsidRDefault="006F5691" w:rsidP="005D46C4">
      <w:pPr>
        <w:pStyle w:val="Heading3"/>
      </w:pPr>
      <w:bookmarkStart w:id="2171" w:name="_Toc132020223"/>
      <w:r w:rsidRPr="00481D2D">
        <w:t>U.3.2.5</w:t>
      </w:r>
      <w:r w:rsidRPr="00481D2D">
        <w:tab/>
        <w:t>Void</w:t>
      </w:r>
      <w:bookmarkEnd w:id="2171"/>
    </w:p>
    <w:p w14:paraId="2898590D" w14:textId="77777777" w:rsidR="006F5691" w:rsidRPr="00481D2D" w:rsidRDefault="006F5691" w:rsidP="005D46C4">
      <w:pPr>
        <w:pStyle w:val="Heading3"/>
        <w:rPr>
          <w:lang w:eastAsia="zh-CN"/>
        </w:rPr>
      </w:pPr>
      <w:bookmarkStart w:id="2172" w:name="_Toc132020224"/>
      <w:r w:rsidRPr="00481D2D">
        <w:t>U.3.2.6</w:t>
      </w:r>
      <w:r w:rsidRPr="00481D2D">
        <w:tab/>
        <w:t>Resource sharing</w:t>
      </w:r>
      <w:bookmarkEnd w:id="2172"/>
    </w:p>
    <w:p w14:paraId="779D05FC" w14:textId="77777777" w:rsidR="00900E48" w:rsidRPr="00481D2D" w:rsidRDefault="00900E48" w:rsidP="00900E48">
      <w:pPr>
        <w:rPr>
          <w:lang w:eastAsia="zh-CN"/>
        </w:rPr>
      </w:pPr>
      <w:r w:rsidRPr="00481D2D">
        <w:rPr>
          <w:rFonts w:hint="eastAsia"/>
          <w:lang w:eastAsia="zh-CN"/>
        </w:rPr>
        <w:t>This feature is not supported in this release.</w:t>
      </w:r>
    </w:p>
    <w:p w14:paraId="5DFB9293" w14:textId="77777777" w:rsidR="006F5691" w:rsidRPr="00481D2D" w:rsidRDefault="006F5691" w:rsidP="005D46C4">
      <w:pPr>
        <w:pStyle w:val="Heading3"/>
      </w:pPr>
      <w:bookmarkStart w:id="2173" w:name="_Toc132020225"/>
      <w:r w:rsidRPr="00481D2D">
        <w:t>U.3.2.7</w:t>
      </w:r>
      <w:r w:rsidRPr="00481D2D">
        <w:tab/>
        <w:t>Priority sharing</w:t>
      </w:r>
      <w:bookmarkEnd w:id="2173"/>
    </w:p>
    <w:p w14:paraId="1732FF53" w14:textId="77777777" w:rsidR="00900E48" w:rsidRPr="00481D2D" w:rsidRDefault="00900E48" w:rsidP="00900E48">
      <w:pPr>
        <w:rPr>
          <w:lang w:eastAsia="zh-CN"/>
        </w:rPr>
      </w:pPr>
      <w:r w:rsidRPr="00481D2D">
        <w:rPr>
          <w:rFonts w:hint="eastAsia"/>
          <w:lang w:eastAsia="zh-CN"/>
        </w:rPr>
        <w:t>This feature is not supported in this release.</w:t>
      </w:r>
    </w:p>
    <w:p w14:paraId="1A79D88A" w14:textId="77777777" w:rsidR="00DF1F12" w:rsidRPr="00481D2D" w:rsidRDefault="00DF1F12" w:rsidP="005D46C4">
      <w:pPr>
        <w:pStyle w:val="Heading3"/>
      </w:pPr>
      <w:bookmarkStart w:id="2174" w:name="_Toc132020226"/>
      <w:r w:rsidRPr="00481D2D">
        <w:t>U.3.2.8</w:t>
      </w:r>
      <w:r w:rsidRPr="00481D2D">
        <w:tab/>
        <w:t>RLOS</w:t>
      </w:r>
      <w:bookmarkEnd w:id="2174"/>
    </w:p>
    <w:p w14:paraId="4F74E140" w14:textId="77777777" w:rsidR="00DF1F12" w:rsidRPr="00481D2D" w:rsidRDefault="00DF1F12" w:rsidP="00DF1F12">
      <w:r w:rsidRPr="00481D2D">
        <w:t>Not applicable.</w:t>
      </w:r>
    </w:p>
    <w:p w14:paraId="51F23A27" w14:textId="77777777" w:rsidR="00071FE8" w:rsidRPr="00481D2D" w:rsidRDefault="00071FE8" w:rsidP="005D46C4">
      <w:pPr>
        <w:pStyle w:val="Heading3"/>
      </w:pPr>
      <w:bookmarkStart w:id="2175" w:name="_Toc132020227"/>
      <w:r w:rsidRPr="00481D2D">
        <w:t>U.3.2.9</w:t>
      </w:r>
      <w:r w:rsidRPr="00481D2D">
        <w:tab/>
        <w:t>Support of ANBR and RAN-assisted codec adaptation</w:t>
      </w:r>
      <w:bookmarkEnd w:id="2175"/>
    </w:p>
    <w:p w14:paraId="54ADC534" w14:textId="77777777" w:rsidR="00071FE8" w:rsidRPr="00481D2D" w:rsidRDefault="00071FE8" w:rsidP="00071FE8">
      <w:r w:rsidRPr="00481D2D">
        <w:t>If the network supports ANBR as specified in 3GPP TS 26.114 [9B] and RAN-assisted codec adaptation as specified in 3GPP TS 38.300 [270] and 3GPP TS 38.321 [271], then the P-CSCF might be configured to indicate ANBR support.</w:t>
      </w:r>
    </w:p>
    <w:p w14:paraId="29735055" w14:textId="77777777" w:rsidR="00071FE8" w:rsidRPr="00481D2D" w:rsidRDefault="00071FE8" w:rsidP="00071FE8">
      <w:r w:rsidRPr="00481D2D">
        <w:t>If the P-CSCF is configured to indicate ANBR support, when the P-CSCF receives the 200 (OK) response to the REGISTER request the P-CSCF shall include the "g.3gpp.anbr" feature-capability indicator in the Feature-Caps header field of the 200 (OK) response to the REGISTER request.</w:t>
      </w:r>
    </w:p>
    <w:p w14:paraId="47DD8AB2" w14:textId="77777777" w:rsidR="00E74840" w:rsidRPr="00481D2D" w:rsidRDefault="00E74840" w:rsidP="005D46C4">
      <w:pPr>
        <w:pStyle w:val="Heading2"/>
        <w:rPr>
          <w:lang w:eastAsia="zh-CN"/>
        </w:rPr>
      </w:pPr>
      <w:bookmarkStart w:id="2176" w:name="_Toc132020228"/>
      <w:r w:rsidRPr="00481D2D">
        <w:t>U.</w:t>
      </w:r>
      <w:r w:rsidRPr="00481D2D">
        <w:rPr>
          <w:rFonts w:hint="eastAsia"/>
          <w:lang w:eastAsia="zh-CN"/>
        </w:rPr>
        <w:t>3</w:t>
      </w:r>
      <w:r w:rsidRPr="00481D2D">
        <w:t>.3</w:t>
      </w:r>
      <w:r w:rsidRPr="00481D2D">
        <w:tab/>
        <w:t>Procedures at the S-CSCF</w:t>
      </w:r>
      <w:bookmarkEnd w:id="2176"/>
    </w:p>
    <w:p w14:paraId="191EA2E3" w14:textId="77777777" w:rsidR="006F5691" w:rsidRPr="00481D2D" w:rsidRDefault="006F5691" w:rsidP="005D46C4">
      <w:pPr>
        <w:pStyle w:val="Heading3"/>
      </w:pPr>
      <w:bookmarkStart w:id="2177" w:name="_Toc132020229"/>
      <w:r w:rsidRPr="00481D2D">
        <w:rPr>
          <w:rFonts w:hint="eastAsia"/>
          <w:lang w:eastAsia="zh-CN"/>
        </w:rPr>
        <w:t>U</w:t>
      </w:r>
      <w:r w:rsidRPr="00481D2D">
        <w:t>.3.3.1</w:t>
      </w:r>
      <w:r w:rsidRPr="00481D2D">
        <w:tab/>
        <w:t>Notification of AS about registration status</w:t>
      </w:r>
      <w:bookmarkEnd w:id="2177"/>
    </w:p>
    <w:p w14:paraId="475B983C" w14:textId="77777777" w:rsidR="006F5691" w:rsidRPr="00481D2D" w:rsidRDefault="006F5691" w:rsidP="006F5691">
      <w:r w:rsidRPr="00481D2D">
        <w:t>Not applicable.</w:t>
      </w:r>
    </w:p>
    <w:p w14:paraId="1FEC115D" w14:textId="77777777" w:rsidR="00DF1F12" w:rsidRPr="00481D2D" w:rsidRDefault="00DF1F12" w:rsidP="005D46C4">
      <w:pPr>
        <w:pStyle w:val="Heading3"/>
      </w:pPr>
      <w:bookmarkStart w:id="2178" w:name="_Toc132020230"/>
      <w:r w:rsidRPr="00481D2D">
        <w:t>U.3.3.2</w:t>
      </w:r>
      <w:r w:rsidRPr="00481D2D">
        <w:tab/>
        <w:t>RLOS</w:t>
      </w:r>
      <w:bookmarkEnd w:id="2178"/>
    </w:p>
    <w:p w14:paraId="3E62CEEA" w14:textId="77777777" w:rsidR="00DF1F12" w:rsidRPr="00481D2D" w:rsidRDefault="00DF1F12" w:rsidP="00DF1F12">
      <w:r w:rsidRPr="00481D2D">
        <w:t>Not applicable.</w:t>
      </w:r>
    </w:p>
    <w:p w14:paraId="6FA8AE56" w14:textId="77777777" w:rsidR="00E74840" w:rsidRPr="00481D2D" w:rsidRDefault="00E74840" w:rsidP="005D46C4">
      <w:pPr>
        <w:pStyle w:val="Heading1"/>
      </w:pPr>
      <w:bookmarkStart w:id="2179" w:name="_Toc132020231"/>
      <w:r w:rsidRPr="00481D2D">
        <w:t>U.</w:t>
      </w:r>
      <w:r w:rsidRPr="00481D2D">
        <w:rPr>
          <w:rFonts w:hint="eastAsia"/>
          <w:lang w:eastAsia="zh-CN"/>
        </w:rPr>
        <w:t>4</w:t>
      </w:r>
      <w:r w:rsidRPr="00481D2D">
        <w:tab/>
        <w:t>3GPP specific encoding for SIP header field extensions</w:t>
      </w:r>
      <w:bookmarkEnd w:id="2179"/>
    </w:p>
    <w:p w14:paraId="35351673" w14:textId="77777777" w:rsidR="00345233" w:rsidRPr="00481D2D" w:rsidRDefault="00345233" w:rsidP="005D46C4">
      <w:pPr>
        <w:pStyle w:val="Heading2"/>
      </w:pPr>
      <w:bookmarkStart w:id="2180" w:name="_Toc132020232"/>
      <w:r w:rsidRPr="00481D2D">
        <w:t>U.4.1</w:t>
      </w:r>
      <w:r w:rsidRPr="00481D2D">
        <w:tab/>
        <w:t>Void</w:t>
      </w:r>
      <w:bookmarkEnd w:id="2180"/>
    </w:p>
    <w:p w14:paraId="50AB0155" w14:textId="77777777" w:rsidR="00E74840" w:rsidRPr="00481D2D" w:rsidRDefault="00E74840" w:rsidP="005D46C4">
      <w:pPr>
        <w:pStyle w:val="Heading1"/>
      </w:pPr>
      <w:bookmarkStart w:id="2181" w:name="_Toc132020233"/>
      <w:r w:rsidRPr="00481D2D">
        <w:rPr>
          <w:lang w:eastAsia="ja-JP"/>
        </w:rPr>
        <w:t>U.</w:t>
      </w:r>
      <w:r w:rsidRPr="00481D2D">
        <w:rPr>
          <w:rFonts w:hint="eastAsia"/>
          <w:lang w:eastAsia="zh-CN"/>
        </w:rPr>
        <w:t>5</w:t>
      </w:r>
      <w:r w:rsidRPr="00481D2D">
        <w:tab/>
        <w:t>Use of circuit-switched domain</w:t>
      </w:r>
      <w:bookmarkEnd w:id="2181"/>
    </w:p>
    <w:p w14:paraId="4B5F05A0" w14:textId="77777777" w:rsidR="001E245D" w:rsidRPr="00481D2D" w:rsidRDefault="001E245D" w:rsidP="001E245D">
      <w:pPr>
        <w:rPr>
          <w:lang w:eastAsia="ja-JP"/>
        </w:rPr>
      </w:pPr>
      <w:r w:rsidRPr="00481D2D">
        <w:t>There is no CS domain in this access technology.</w:t>
      </w:r>
    </w:p>
    <w:p w14:paraId="1767AC9C" w14:textId="77777777" w:rsidR="00CC5FF5" w:rsidRPr="00481D2D" w:rsidRDefault="00E74840" w:rsidP="005D46C4">
      <w:pPr>
        <w:pStyle w:val="Heading8"/>
      </w:pPr>
      <w:r w:rsidRPr="00481D2D">
        <w:br w:type="page"/>
      </w:r>
      <w:bookmarkStart w:id="2182" w:name="_Toc132020234"/>
      <w:r w:rsidR="00CC5FF5" w:rsidRPr="00481D2D">
        <w:t>Annex V (normative):</w:t>
      </w:r>
      <w:r w:rsidR="00CC5FF5" w:rsidRPr="00481D2D">
        <w:br/>
        <w:t>HTTP Profiling</w:t>
      </w:r>
      <w:bookmarkEnd w:id="2182"/>
    </w:p>
    <w:p w14:paraId="7F559C35" w14:textId="77777777" w:rsidR="00CC5FF5" w:rsidRPr="00481D2D" w:rsidRDefault="00CC5FF5" w:rsidP="005D46C4">
      <w:pPr>
        <w:pStyle w:val="Heading1"/>
      </w:pPr>
      <w:bookmarkStart w:id="2183" w:name="_Toc132020235"/>
      <w:r w:rsidRPr="00481D2D">
        <w:t>V.1</w:t>
      </w:r>
      <w:r w:rsidRPr="00481D2D">
        <w:tab/>
        <w:t>Scope</w:t>
      </w:r>
      <w:bookmarkEnd w:id="2183"/>
    </w:p>
    <w:p w14:paraId="12569EA8" w14:textId="77777777" w:rsidR="00CC5FF5" w:rsidRPr="00481D2D" w:rsidRDefault="00CC5FF5" w:rsidP="00CC5FF5">
      <w:r w:rsidRPr="00481D2D">
        <w:t>The present annex defines the HTTP messages and data types sent over reference points specified in the present document.</w:t>
      </w:r>
    </w:p>
    <w:p w14:paraId="2011612F" w14:textId="77777777" w:rsidR="00725FE1" w:rsidRPr="00481D2D" w:rsidRDefault="00725FE1" w:rsidP="005D46C4">
      <w:pPr>
        <w:pStyle w:val="Heading1"/>
      </w:pPr>
      <w:bookmarkStart w:id="2184" w:name="_Toc132020236"/>
      <w:bookmarkStart w:id="2185" w:name="historyclause"/>
      <w:r w:rsidRPr="00481D2D">
        <w:t>V.2</w:t>
      </w:r>
      <w:r w:rsidRPr="00481D2D">
        <w:tab/>
        <w:t>Ms reference point</w:t>
      </w:r>
      <w:bookmarkEnd w:id="2184"/>
    </w:p>
    <w:p w14:paraId="55CA0CDB" w14:textId="77777777" w:rsidR="00725FE1" w:rsidRPr="00481D2D" w:rsidRDefault="00725FE1" w:rsidP="005D46C4">
      <w:pPr>
        <w:pStyle w:val="Heading2"/>
      </w:pPr>
      <w:bookmarkStart w:id="2186" w:name="_Toc132020237"/>
      <w:r w:rsidRPr="00481D2D">
        <w:t>V.2.1</w:t>
      </w:r>
      <w:r w:rsidRPr="00481D2D">
        <w:tab/>
        <w:t>General</w:t>
      </w:r>
      <w:bookmarkEnd w:id="2186"/>
    </w:p>
    <w:p w14:paraId="435C2405" w14:textId="77777777" w:rsidR="007E7EE4" w:rsidRPr="00481D2D" w:rsidRDefault="007E7EE4" w:rsidP="007E7EE4">
      <w:r w:rsidRPr="00481D2D">
        <w:t>The Ms reference point is used to request signing of an Identity header field or request verification of a signed assertion in an Identity header field.</w:t>
      </w:r>
    </w:p>
    <w:p w14:paraId="40DEB453" w14:textId="77777777" w:rsidR="007E7EE4" w:rsidRPr="00481D2D" w:rsidRDefault="007E7EE4" w:rsidP="007E7EE4">
      <w:r w:rsidRPr="00481D2D">
        <w:t>HTTP POST method is used for the verification request.</w:t>
      </w:r>
    </w:p>
    <w:p w14:paraId="3AB8AC32" w14:textId="77777777" w:rsidR="007E7EE4" w:rsidRPr="00481D2D" w:rsidRDefault="007E7EE4" w:rsidP="007E7EE4">
      <w:r w:rsidRPr="00481D2D">
        <w:t>HTTP 200 (OK) is used when the AS for verification has successfully processed the verification request.</w:t>
      </w:r>
    </w:p>
    <w:p w14:paraId="59B2BE0C" w14:textId="77777777" w:rsidR="007E7EE4" w:rsidRPr="00481D2D" w:rsidRDefault="007E7EE4" w:rsidP="007E7EE4">
      <w:r w:rsidRPr="00481D2D">
        <w:t>HTTP POST method is used for the signing request.</w:t>
      </w:r>
    </w:p>
    <w:p w14:paraId="3931C1EE" w14:textId="77777777" w:rsidR="007E7EE4" w:rsidRPr="00481D2D" w:rsidRDefault="007E7EE4" w:rsidP="007E7EE4">
      <w:r w:rsidRPr="00481D2D">
        <w:t>HTTP 200 (OK) is used when the AS for signing has successfully processed the signing request.</w:t>
      </w:r>
    </w:p>
    <w:p w14:paraId="44E98CB2" w14:textId="77777777" w:rsidR="007E7EE4" w:rsidRPr="00481D2D" w:rsidRDefault="007E7EE4" w:rsidP="007E7EE4">
      <w:r w:rsidRPr="00481D2D">
        <w:t>HTTP POST method is used for the diversion signing request.</w:t>
      </w:r>
    </w:p>
    <w:p w14:paraId="4EC75C35" w14:textId="77777777" w:rsidR="007E7EE4" w:rsidRPr="00481D2D" w:rsidRDefault="007E7EE4" w:rsidP="007E7EE4">
      <w:r w:rsidRPr="00481D2D">
        <w:t>HTTP 200 (OK) is used when the AS for signing has successfully processed the diversion signing request.</w:t>
      </w:r>
    </w:p>
    <w:p w14:paraId="51294B66" w14:textId="77777777" w:rsidR="007E7EE4" w:rsidRPr="00481D2D" w:rsidRDefault="007E7EE4" w:rsidP="007E7EE4">
      <w:r w:rsidRPr="00481D2D">
        <w:t>HTTP POST method is used for the Resource-Priority header field signing request.</w:t>
      </w:r>
    </w:p>
    <w:p w14:paraId="383E6258" w14:textId="77777777" w:rsidR="007E7EE4" w:rsidRPr="00481D2D" w:rsidRDefault="007E7EE4" w:rsidP="007E7EE4">
      <w:r w:rsidRPr="00481D2D">
        <w:t>HTTP 200 (OK) is used when the AS for signing has successfully processed the Resource-Priority header field signing request.</w:t>
      </w:r>
    </w:p>
    <w:p w14:paraId="4C4F9F16" w14:textId="77777777" w:rsidR="007E7EE4" w:rsidRPr="00481D2D" w:rsidRDefault="007E7EE4" w:rsidP="007E7EE4">
      <w:r w:rsidRPr="00481D2D">
        <w:t>HTTP POST method is used for the Resource-Priority and Priority header fields signing request.</w:t>
      </w:r>
    </w:p>
    <w:p w14:paraId="2596F605" w14:textId="77777777" w:rsidR="007E7EE4" w:rsidRPr="00481D2D" w:rsidRDefault="007E7EE4" w:rsidP="007E7EE4">
      <w:r w:rsidRPr="00481D2D">
        <w:t>HTTP 200 (OK) is used when the AS for signing has successfully processed the Resource-Priority and Priority header field signing request.</w:t>
      </w:r>
    </w:p>
    <w:p w14:paraId="2B68EE4A" w14:textId="77777777" w:rsidR="00725FE1" w:rsidRPr="00481D2D" w:rsidRDefault="00725FE1" w:rsidP="00725FE1">
      <w:pPr>
        <w:pStyle w:val="TH"/>
      </w:pPr>
      <w:r w:rsidRPr="00481D2D">
        <w:object w:dxaOrig="7231" w:dyaOrig="4351" w14:anchorId="34AF94E1">
          <v:shape id="_x0000_i1028" type="#_x0000_t75" style="width:361.25pt;height:217.25pt" o:ole="">
            <v:imagedata r:id="rId38" o:title=""/>
          </v:shape>
          <o:OLEObject Type="Embed" ProgID="Visio.Drawing.11" ShapeID="_x0000_i1028" DrawAspect="Content" ObjectID="_1749667707" r:id="rId39"/>
        </w:object>
      </w:r>
    </w:p>
    <w:p w14:paraId="738A69DE" w14:textId="77777777" w:rsidR="00725FE1" w:rsidRPr="00481D2D" w:rsidRDefault="00725FE1" w:rsidP="00725FE1">
      <w:pPr>
        <w:pStyle w:val="TF"/>
      </w:pPr>
      <w:r w:rsidRPr="00481D2D">
        <w:t>Figure V.2.1-1: Usage of the Ms reference point</w:t>
      </w:r>
    </w:p>
    <w:p w14:paraId="200C5373" w14:textId="77777777" w:rsidR="00725FE1" w:rsidRPr="00481D2D" w:rsidRDefault="00725FE1" w:rsidP="005D46C4">
      <w:pPr>
        <w:pStyle w:val="Heading2"/>
      </w:pPr>
      <w:bookmarkStart w:id="2187" w:name="_Toc132020238"/>
      <w:r w:rsidRPr="00481D2D">
        <w:t>V.2.2</w:t>
      </w:r>
      <w:r w:rsidRPr="00481D2D">
        <w:tab/>
        <w:t>Resource structure</w:t>
      </w:r>
      <w:bookmarkEnd w:id="2187"/>
    </w:p>
    <w:p w14:paraId="13EA288A" w14:textId="77777777" w:rsidR="00725FE1" w:rsidRPr="00481D2D" w:rsidRDefault="00725FE1" w:rsidP="00725FE1">
      <w:r w:rsidRPr="00481D2D">
        <w:t>API resources are defined with respect to a "server root". The server root is a URI:</w:t>
      </w:r>
    </w:p>
    <w:p w14:paraId="1921EDBB" w14:textId="77777777" w:rsidR="00725FE1" w:rsidRPr="00481D2D" w:rsidRDefault="00725FE1" w:rsidP="00725FE1">
      <w:pPr>
        <w:pStyle w:val="B1"/>
      </w:pPr>
      <w:r w:rsidRPr="00481D2D">
        <w:t>-</w:t>
      </w:r>
      <w:r w:rsidRPr="00481D2D">
        <w:tab/>
      </w:r>
      <w:hyperlink w:history="1"/>
      <w:r w:rsidR="009A02FE" w:rsidRPr="00481D2D">
        <w:t>{hostname}:{port}/{RoutingPath}</w:t>
      </w:r>
      <w:r w:rsidRPr="00481D2D">
        <w:t>,</w:t>
      </w:r>
    </w:p>
    <w:p w14:paraId="45A9F03B" w14:textId="77777777" w:rsidR="00725FE1" w:rsidRPr="00481D2D" w:rsidRDefault="00725FE1" w:rsidP="00725FE1">
      <w:r w:rsidRPr="00481D2D">
        <w:t>The resource URI structure is:</w:t>
      </w:r>
    </w:p>
    <w:p w14:paraId="2371E459" w14:textId="77777777" w:rsidR="00AA4914" w:rsidRPr="00481D2D" w:rsidRDefault="00AA4914" w:rsidP="00AA4914">
      <w:pPr>
        <w:pStyle w:val="TH"/>
      </w:pPr>
      <w:r w:rsidRPr="00481D2D">
        <w:object w:dxaOrig="6037" w:dyaOrig="6792" w14:anchorId="4EEF4086">
          <v:shape id="_x0000_i1029" type="#_x0000_t75" style="width:204.1pt;height:227.25pt" o:ole="">
            <v:imagedata r:id="rId40" o:title=""/>
          </v:shape>
          <o:OLEObject Type="Embed" ProgID="Visio.Drawing.15" ShapeID="_x0000_i1029" DrawAspect="Content" ObjectID="_1749667708" r:id="rId41"/>
        </w:object>
      </w:r>
    </w:p>
    <w:p w14:paraId="6351E6CC" w14:textId="77777777" w:rsidR="00725FE1" w:rsidRPr="00481D2D" w:rsidRDefault="00725FE1" w:rsidP="00725FE1">
      <w:pPr>
        <w:pStyle w:val="TF"/>
      </w:pPr>
      <w:r w:rsidRPr="00481D2D">
        <w:t>Figure V.2.2-1: Resource structure for the resource exposed over the Ms reference point</w:t>
      </w:r>
    </w:p>
    <w:p w14:paraId="5810105A" w14:textId="77777777" w:rsidR="00725FE1" w:rsidRPr="00481D2D" w:rsidRDefault="00725FE1" w:rsidP="00725FE1">
      <w:pPr>
        <w:pStyle w:val="NO"/>
      </w:pPr>
      <w:r w:rsidRPr="00481D2D">
        <w:t>NOTE:</w:t>
      </w:r>
      <w:r w:rsidRPr="00481D2D">
        <w:tab/>
        <w:t>v1 is the version number of the API.</w:t>
      </w:r>
    </w:p>
    <w:p w14:paraId="7B502A47" w14:textId="77777777" w:rsidR="00725FE1" w:rsidRPr="00481D2D" w:rsidRDefault="00725FE1" w:rsidP="00725FE1">
      <w:pPr>
        <w:pStyle w:val="TH"/>
      </w:pPr>
      <w:r w:rsidRPr="00481D2D">
        <w:t>Table V.2.2-1: Variables for the server roo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14:paraId="454EF3FF" w14:textId="77777777" w:rsidTr="000D1B47">
        <w:tc>
          <w:tcPr>
            <w:tcW w:w="2376" w:type="dxa"/>
            <w:tcBorders>
              <w:bottom w:val="single" w:sz="12" w:space="0" w:color="000000"/>
            </w:tcBorders>
            <w:shd w:val="clear" w:color="auto" w:fill="auto"/>
          </w:tcPr>
          <w:p w14:paraId="4D72E0F9" w14:textId="77777777" w:rsidR="00725FE1" w:rsidRPr="00481D2D" w:rsidRDefault="00725FE1" w:rsidP="000D1B47">
            <w:pPr>
              <w:pStyle w:val="TH"/>
            </w:pPr>
            <w:r w:rsidRPr="00481D2D">
              <w:t>Variable</w:t>
            </w:r>
          </w:p>
        </w:tc>
        <w:tc>
          <w:tcPr>
            <w:tcW w:w="5387" w:type="dxa"/>
            <w:tcBorders>
              <w:bottom w:val="single" w:sz="12" w:space="0" w:color="000000"/>
            </w:tcBorders>
            <w:shd w:val="clear" w:color="auto" w:fill="auto"/>
          </w:tcPr>
          <w:p w14:paraId="4B2DA1F9" w14:textId="77777777"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14:paraId="30ABAE6A" w14:textId="77777777" w:rsidR="00725FE1" w:rsidRPr="00481D2D" w:rsidRDefault="00725FE1" w:rsidP="000D1B47">
            <w:pPr>
              <w:pStyle w:val="TH"/>
            </w:pPr>
            <w:r w:rsidRPr="00481D2D">
              <w:t>Presence</w:t>
            </w:r>
          </w:p>
        </w:tc>
      </w:tr>
      <w:tr w:rsidR="00725FE1" w:rsidRPr="00481D2D" w14:paraId="5ABC85FA" w14:textId="77777777" w:rsidTr="000D1B47">
        <w:tc>
          <w:tcPr>
            <w:tcW w:w="2376" w:type="dxa"/>
            <w:shd w:val="clear" w:color="auto" w:fill="auto"/>
          </w:tcPr>
          <w:p w14:paraId="00F34F2A" w14:textId="77777777" w:rsidR="00725FE1" w:rsidRPr="00481D2D" w:rsidRDefault="00725FE1" w:rsidP="000D1B47">
            <w:pPr>
              <w:pStyle w:val="TAC"/>
            </w:pPr>
            <w:r w:rsidRPr="00481D2D">
              <w:t>hostname</w:t>
            </w:r>
          </w:p>
        </w:tc>
        <w:tc>
          <w:tcPr>
            <w:tcW w:w="5387" w:type="dxa"/>
            <w:shd w:val="clear" w:color="auto" w:fill="auto"/>
          </w:tcPr>
          <w:p w14:paraId="1130A35A" w14:textId="77777777" w:rsidR="00725FE1" w:rsidRPr="00481D2D" w:rsidRDefault="00725FE1" w:rsidP="000D1B47">
            <w:pPr>
              <w:pStyle w:val="TAC"/>
            </w:pPr>
            <w:r w:rsidRPr="00481D2D">
              <w:t>Host name used to reach the resource.</w:t>
            </w:r>
          </w:p>
        </w:tc>
        <w:tc>
          <w:tcPr>
            <w:tcW w:w="1276" w:type="dxa"/>
            <w:shd w:val="clear" w:color="auto" w:fill="auto"/>
          </w:tcPr>
          <w:p w14:paraId="11F763CE" w14:textId="77777777" w:rsidR="00725FE1" w:rsidRPr="00481D2D" w:rsidRDefault="00725FE1" w:rsidP="000D1B47">
            <w:pPr>
              <w:pStyle w:val="TAC"/>
            </w:pPr>
            <w:r w:rsidRPr="00481D2D">
              <w:t>M</w:t>
            </w:r>
          </w:p>
        </w:tc>
      </w:tr>
      <w:tr w:rsidR="00725FE1" w:rsidRPr="00481D2D" w14:paraId="0366F426" w14:textId="77777777" w:rsidTr="000D1B47">
        <w:tc>
          <w:tcPr>
            <w:tcW w:w="2376" w:type="dxa"/>
            <w:shd w:val="clear" w:color="auto" w:fill="auto"/>
          </w:tcPr>
          <w:p w14:paraId="0D6CA97E" w14:textId="77777777" w:rsidR="00725FE1" w:rsidRPr="00481D2D" w:rsidRDefault="00725FE1" w:rsidP="000D1B47">
            <w:pPr>
              <w:pStyle w:val="TAC"/>
            </w:pPr>
            <w:r w:rsidRPr="00481D2D">
              <w:t>port</w:t>
            </w:r>
          </w:p>
        </w:tc>
        <w:tc>
          <w:tcPr>
            <w:tcW w:w="5387" w:type="dxa"/>
            <w:shd w:val="clear" w:color="auto" w:fill="auto"/>
          </w:tcPr>
          <w:p w14:paraId="1CAF0484" w14:textId="77777777" w:rsidR="00725FE1" w:rsidRPr="00481D2D" w:rsidRDefault="00725FE1" w:rsidP="000D1B47">
            <w:pPr>
              <w:pStyle w:val="TAC"/>
            </w:pPr>
            <w:r w:rsidRPr="00481D2D">
              <w:t>Port where the resource is reached</w:t>
            </w:r>
          </w:p>
        </w:tc>
        <w:tc>
          <w:tcPr>
            <w:tcW w:w="1276" w:type="dxa"/>
            <w:shd w:val="clear" w:color="auto" w:fill="auto"/>
          </w:tcPr>
          <w:p w14:paraId="014D0935" w14:textId="77777777" w:rsidR="00725FE1" w:rsidRPr="00481D2D" w:rsidRDefault="00725FE1" w:rsidP="000D1B47">
            <w:pPr>
              <w:pStyle w:val="TAC"/>
            </w:pPr>
            <w:r w:rsidRPr="00481D2D">
              <w:t>M</w:t>
            </w:r>
          </w:p>
        </w:tc>
      </w:tr>
      <w:tr w:rsidR="00725FE1" w:rsidRPr="00481D2D" w14:paraId="1DEBDB52" w14:textId="77777777" w:rsidTr="000D1B47">
        <w:tc>
          <w:tcPr>
            <w:tcW w:w="2376" w:type="dxa"/>
            <w:shd w:val="clear" w:color="auto" w:fill="auto"/>
          </w:tcPr>
          <w:p w14:paraId="1FB10AA2" w14:textId="77777777" w:rsidR="00725FE1" w:rsidRPr="00481D2D" w:rsidRDefault="00725FE1" w:rsidP="000D1B47">
            <w:pPr>
              <w:pStyle w:val="TAC"/>
            </w:pPr>
            <w:r w:rsidRPr="00481D2D">
              <w:t>RoutingPath</w:t>
            </w:r>
          </w:p>
        </w:tc>
        <w:tc>
          <w:tcPr>
            <w:tcW w:w="5387" w:type="dxa"/>
            <w:shd w:val="clear" w:color="auto" w:fill="auto"/>
          </w:tcPr>
          <w:p w14:paraId="65F1A9FF" w14:textId="77777777" w:rsidR="00725FE1" w:rsidRPr="00481D2D" w:rsidRDefault="00725FE1" w:rsidP="000D1B47">
            <w:pPr>
              <w:pStyle w:val="TAC"/>
            </w:pPr>
            <w:r w:rsidRPr="00481D2D">
              <w:t>Path identifying the resource</w:t>
            </w:r>
          </w:p>
        </w:tc>
        <w:tc>
          <w:tcPr>
            <w:tcW w:w="1276" w:type="dxa"/>
            <w:shd w:val="clear" w:color="auto" w:fill="auto"/>
          </w:tcPr>
          <w:p w14:paraId="03137E95" w14:textId="77777777" w:rsidR="00725FE1" w:rsidRPr="00481D2D" w:rsidRDefault="00725FE1" w:rsidP="000D1B47">
            <w:pPr>
              <w:pStyle w:val="TAC"/>
            </w:pPr>
            <w:r w:rsidRPr="00481D2D">
              <w:t>M</w:t>
            </w:r>
          </w:p>
        </w:tc>
      </w:tr>
    </w:tbl>
    <w:p w14:paraId="7C498D50" w14:textId="77777777" w:rsidR="00725FE1" w:rsidRPr="00481D2D" w:rsidRDefault="00725FE1" w:rsidP="00725FE1"/>
    <w:p w14:paraId="2CBF3392" w14:textId="77777777" w:rsidR="00725FE1" w:rsidRPr="00481D2D" w:rsidRDefault="00725FE1" w:rsidP="005D46C4">
      <w:pPr>
        <w:pStyle w:val="Heading2"/>
      </w:pPr>
      <w:bookmarkStart w:id="2188" w:name="_Toc132020239"/>
      <w:r w:rsidRPr="00481D2D">
        <w:t>V.2.3</w:t>
      </w:r>
      <w:r w:rsidRPr="00481D2D">
        <w:tab/>
        <w:t>Request requirements</w:t>
      </w:r>
      <w:bookmarkEnd w:id="2188"/>
    </w:p>
    <w:p w14:paraId="3E2A251B" w14:textId="77777777" w:rsidR="00725FE1" w:rsidRPr="00481D2D" w:rsidRDefault="00725FE1" w:rsidP="005D46C4">
      <w:pPr>
        <w:pStyle w:val="Heading3"/>
      </w:pPr>
      <w:bookmarkStart w:id="2189" w:name="_Toc132020240"/>
      <w:r w:rsidRPr="00481D2D">
        <w:t>V.2.3.1</w:t>
      </w:r>
      <w:r w:rsidRPr="00481D2D">
        <w:tab/>
        <w:t>General</w:t>
      </w:r>
      <w:bookmarkEnd w:id="2189"/>
    </w:p>
    <w:p w14:paraId="71DE5812" w14:textId="77777777" w:rsidR="00725FE1" w:rsidRPr="00481D2D" w:rsidRDefault="00725FE1" w:rsidP="005D46C4">
      <w:pPr>
        <w:pStyle w:val="Heading3"/>
      </w:pPr>
      <w:bookmarkStart w:id="2190" w:name="_Toc132020241"/>
      <w:r w:rsidRPr="00481D2D">
        <w:t>V.2.3.2 Request header requirements</w:t>
      </w:r>
      <w:bookmarkEnd w:id="2190"/>
    </w:p>
    <w:p w14:paraId="79E58D84" w14:textId="77777777" w:rsidR="00725FE1" w:rsidRPr="00481D2D" w:rsidRDefault="00725FE1" w:rsidP="00725FE1">
      <w:r w:rsidRPr="00481D2D">
        <w:t>Table V.2.3.2-1 lists req</w:t>
      </w:r>
      <w:r w:rsidR="00AA4914" w:rsidRPr="00481D2D">
        <w:t>u</w:t>
      </w:r>
      <w:r w:rsidRPr="00481D2D">
        <w:t>est header field requirements.</w:t>
      </w:r>
    </w:p>
    <w:p w14:paraId="7672FF34" w14:textId="77777777" w:rsidR="00725FE1" w:rsidRPr="00481D2D" w:rsidRDefault="00725FE1" w:rsidP="00725FE1">
      <w:pPr>
        <w:pStyle w:val="TH"/>
      </w:pPr>
      <w:r w:rsidRPr="00481D2D">
        <w:t>Table V.2.3.2-1: Header fields included in the request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14:paraId="57EC32DA" w14:textId="77777777" w:rsidTr="000D1B47">
        <w:tc>
          <w:tcPr>
            <w:tcW w:w="2376" w:type="dxa"/>
            <w:tcBorders>
              <w:bottom w:val="single" w:sz="12" w:space="0" w:color="000000"/>
            </w:tcBorders>
            <w:shd w:val="clear" w:color="auto" w:fill="auto"/>
          </w:tcPr>
          <w:p w14:paraId="34B570A4" w14:textId="77777777" w:rsidR="00725FE1" w:rsidRPr="00481D2D" w:rsidRDefault="00725FE1" w:rsidP="000D1B47">
            <w:pPr>
              <w:pStyle w:val="TH"/>
            </w:pPr>
            <w:r w:rsidRPr="00481D2D">
              <w:t>Header field name</w:t>
            </w:r>
          </w:p>
        </w:tc>
        <w:tc>
          <w:tcPr>
            <w:tcW w:w="5387" w:type="dxa"/>
            <w:tcBorders>
              <w:bottom w:val="single" w:sz="12" w:space="0" w:color="000000"/>
            </w:tcBorders>
            <w:shd w:val="clear" w:color="auto" w:fill="auto"/>
          </w:tcPr>
          <w:p w14:paraId="2FAF1C12" w14:textId="77777777"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14:paraId="6BD4A5DE" w14:textId="77777777" w:rsidR="00725FE1" w:rsidRPr="00481D2D" w:rsidRDefault="00725FE1" w:rsidP="000D1B47">
            <w:pPr>
              <w:pStyle w:val="TH"/>
            </w:pPr>
            <w:r w:rsidRPr="00481D2D">
              <w:t>Presence</w:t>
            </w:r>
          </w:p>
        </w:tc>
      </w:tr>
      <w:tr w:rsidR="00725FE1" w:rsidRPr="00481D2D" w14:paraId="0441A532" w14:textId="77777777" w:rsidTr="000D1B47">
        <w:tc>
          <w:tcPr>
            <w:tcW w:w="2376" w:type="dxa"/>
            <w:shd w:val="clear" w:color="auto" w:fill="auto"/>
          </w:tcPr>
          <w:p w14:paraId="1B67C31E" w14:textId="77777777" w:rsidR="00725FE1" w:rsidRPr="00481D2D" w:rsidRDefault="00725FE1" w:rsidP="000D1B47">
            <w:pPr>
              <w:pStyle w:val="TAC"/>
            </w:pPr>
            <w:r w:rsidRPr="00481D2D">
              <w:t>Content-Type</w:t>
            </w:r>
          </w:p>
        </w:tc>
        <w:tc>
          <w:tcPr>
            <w:tcW w:w="5387" w:type="dxa"/>
            <w:shd w:val="clear" w:color="auto" w:fill="auto"/>
          </w:tcPr>
          <w:p w14:paraId="76B51B47" w14:textId="77777777" w:rsidR="00725FE1" w:rsidRPr="00481D2D" w:rsidRDefault="00725FE1" w:rsidP="000D1B47">
            <w:pPr>
              <w:pStyle w:val="TAC"/>
            </w:pPr>
            <w:r w:rsidRPr="00481D2D">
              <w:t>Describes the format of the request body. Shall be set to "application/json"</w:t>
            </w:r>
          </w:p>
        </w:tc>
        <w:tc>
          <w:tcPr>
            <w:tcW w:w="1276" w:type="dxa"/>
            <w:shd w:val="clear" w:color="auto" w:fill="auto"/>
          </w:tcPr>
          <w:p w14:paraId="1CE47AA4" w14:textId="77777777" w:rsidR="00725FE1" w:rsidRPr="00481D2D" w:rsidRDefault="00725FE1" w:rsidP="000D1B47">
            <w:pPr>
              <w:pStyle w:val="TAC"/>
            </w:pPr>
            <w:r w:rsidRPr="00481D2D">
              <w:t>M</w:t>
            </w:r>
          </w:p>
        </w:tc>
      </w:tr>
      <w:tr w:rsidR="00725FE1" w:rsidRPr="00481D2D" w14:paraId="28FF2EE8" w14:textId="77777777" w:rsidTr="000D1B47">
        <w:tc>
          <w:tcPr>
            <w:tcW w:w="2376" w:type="dxa"/>
            <w:shd w:val="clear" w:color="auto" w:fill="auto"/>
          </w:tcPr>
          <w:p w14:paraId="656B2ACE" w14:textId="77777777" w:rsidR="00725FE1" w:rsidRPr="00481D2D" w:rsidRDefault="00725FE1" w:rsidP="000D1B47">
            <w:pPr>
              <w:pStyle w:val="TAC"/>
            </w:pPr>
            <w:r w:rsidRPr="00481D2D">
              <w:t>Accept</w:t>
            </w:r>
          </w:p>
        </w:tc>
        <w:tc>
          <w:tcPr>
            <w:tcW w:w="5387" w:type="dxa"/>
            <w:shd w:val="clear" w:color="auto" w:fill="auto"/>
          </w:tcPr>
          <w:p w14:paraId="5B561127" w14:textId="77777777" w:rsidR="00725FE1" w:rsidRPr="00481D2D" w:rsidRDefault="00725FE1" w:rsidP="000D1B47">
            <w:pPr>
              <w:pStyle w:val="TAC"/>
            </w:pPr>
            <w:r w:rsidRPr="00481D2D">
              <w:t>Describes the supported format of the response body. Shall be set to "application/json" if present</w:t>
            </w:r>
          </w:p>
        </w:tc>
        <w:tc>
          <w:tcPr>
            <w:tcW w:w="1276" w:type="dxa"/>
            <w:shd w:val="clear" w:color="auto" w:fill="auto"/>
          </w:tcPr>
          <w:p w14:paraId="0FDCE9BA" w14:textId="77777777" w:rsidR="00725FE1" w:rsidRPr="00481D2D" w:rsidRDefault="00725FE1" w:rsidP="000D1B47">
            <w:pPr>
              <w:pStyle w:val="TAC"/>
            </w:pPr>
            <w:r w:rsidRPr="00481D2D">
              <w:t>O</w:t>
            </w:r>
          </w:p>
        </w:tc>
      </w:tr>
    </w:tbl>
    <w:p w14:paraId="60B745CF" w14:textId="77777777" w:rsidR="00A60B0B" w:rsidRDefault="00A60B0B" w:rsidP="00A60B0B"/>
    <w:p w14:paraId="71FDF3A2" w14:textId="77777777" w:rsidR="00A60B0B" w:rsidRDefault="00A60B0B" w:rsidP="00A60B0B">
      <w:r>
        <w:t>The JSON object in a request starts with the name of the request.</w:t>
      </w:r>
    </w:p>
    <w:p w14:paraId="36787B19" w14:textId="77777777" w:rsidR="00A60B0B" w:rsidRDefault="00A60B0B" w:rsidP="00A60B0B">
      <w:r>
        <w:t>For the signingRequest, the JSON object starts with:</w:t>
      </w:r>
    </w:p>
    <w:p w14:paraId="471741A1" w14:textId="77777777" w:rsidR="00A60B0B" w:rsidRDefault="00A60B0B" w:rsidP="00A60B0B">
      <w:pPr>
        <w:pStyle w:val="EX"/>
      </w:pPr>
      <w:r>
        <w:t>{</w:t>
      </w:r>
    </w:p>
    <w:p w14:paraId="623D8545" w14:textId="77777777" w:rsidR="00A60B0B" w:rsidRPr="00481D2D" w:rsidRDefault="00A60B0B" w:rsidP="00A60B0B">
      <w:pPr>
        <w:pStyle w:val="EX"/>
      </w:pPr>
      <w:r>
        <w:t xml:space="preserve">   "signingRequest": {</w:t>
      </w:r>
    </w:p>
    <w:p w14:paraId="6D2E825A" w14:textId="77777777" w:rsidR="00A60B0B" w:rsidRDefault="00A60B0B" w:rsidP="00A60B0B">
      <w:r>
        <w:t>For the verificationRequest, the JSON object starts with:</w:t>
      </w:r>
    </w:p>
    <w:p w14:paraId="2C4BB22E" w14:textId="77777777" w:rsidR="00A60B0B" w:rsidRDefault="00A60B0B" w:rsidP="00A60B0B">
      <w:pPr>
        <w:pStyle w:val="EX"/>
      </w:pPr>
      <w:r>
        <w:t>{</w:t>
      </w:r>
    </w:p>
    <w:p w14:paraId="6EFF4F5F" w14:textId="77777777" w:rsidR="00725FE1" w:rsidRPr="00481D2D" w:rsidRDefault="00A60B0B" w:rsidP="00A60B0B">
      <w:pPr>
        <w:pStyle w:val="EX"/>
      </w:pPr>
      <w:r>
        <w:t xml:space="preserve">   "verificationRequest": {</w:t>
      </w:r>
    </w:p>
    <w:p w14:paraId="5394E659" w14:textId="77777777" w:rsidR="00725FE1" w:rsidRPr="00481D2D" w:rsidRDefault="00725FE1" w:rsidP="005D46C4">
      <w:pPr>
        <w:pStyle w:val="Heading2"/>
      </w:pPr>
      <w:bookmarkStart w:id="2191" w:name="_Toc132020242"/>
      <w:r w:rsidRPr="00481D2D">
        <w:t>V.2.4</w:t>
      </w:r>
      <w:r w:rsidRPr="00481D2D">
        <w:tab/>
        <w:t>Response requirements</w:t>
      </w:r>
      <w:bookmarkEnd w:id="2191"/>
    </w:p>
    <w:p w14:paraId="1255C179" w14:textId="77777777" w:rsidR="00725FE1" w:rsidRPr="00481D2D" w:rsidRDefault="00725FE1" w:rsidP="005D46C4">
      <w:pPr>
        <w:pStyle w:val="Heading3"/>
      </w:pPr>
      <w:bookmarkStart w:id="2192" w:name="_Toc132020243"/>
      <w:r w:rsidRPr="00481D2D">
        <w:t>V.2.4.1</w:t>
      </w:r>
      <w:r w:rsidRPr="00481D2D">
        <w:tab/>
        <w:t>General</w:t>
      </w:r>
      <w:bookmarkEnd w:id="2192"/>
    </w:p>
    <w:p w14:paraId="7EEBE9F6" w14:textId="77777777" w:rsidR="00725FE1" w:rsidRPr="00481D2D" w:rsidRDefault="00725FE1" w:rsidP="005D46C4">
      <w:pPr>
        <w:pStyle w:val="Heading3"/>
      </w:pPr>
      <w:bookmarkStart w:id="2193" w:name="_Toc132020244"/>
      <w:r w:rsidRPr="00481D2D">
        <w:t>V.2.4.2</w:t>
      </w:r>
      <w:r w:rsidRPr="00481D2D">
        <w:tab/>
        <w:t>Response header requirements</w:t>
      </w:r>
      <w:bookmarkEnd w:id="2193"/>
    </w:p>
    <w:p w14:paraId="3B7B8C9C" w14:textId="77777777" w:rsidR="00725FE1" w:rsidRPr="00481D2D" w:rsidRDefault="00725FE1" w:rsidP="00725FE1">
      <w:pPr>
        <w:pStyle w:val="TH"/>
      </w:pPr>
      <w:r w:rsidRPr="00481D2D">
        <w:t>Table V.2.4.2-1: Header fields included in the response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14:paraId="286FB18B" w14:textId="77777777" w:rsidTr="000D1B47">
        <w:tc>
          <w:tcPr>
            <w:tcW w:w="2376" w:type="dxa"/>
            <w:tcBorders>
              <w:bottom w:val="single" w:sz="12" w:space="0" w:color="000000"/>
            </w:tcBorders>
            <w:shd w:val="clear" w:color="auto" w:fill="auto"/>
          </w:tcPr>
          <w:p w14:paraId="0DCE1B76" w14:textId="77777777" w:rsidR="00725FE1" w:rsidRPr="00481D2D" w:rsidRDefault="00725FE1" w:rsidP="000D1B47">
            <w:pPr>
              <w:pStyle w:val="TH"/>
            </w:pPr>
            <w:r w:rsidRPr="00481D2D">
              <w:t>Header field name</w:t>
            </w:r>
          </w:p>
        </w:tc>
        <w:tc>
          <w:tcPr>
            <w:tcW w:w="5387" w:type="dxa"/>
            <w:tcBorders>
              <w:bottom w:val="single" w:sz="12" w:space="0" w:color="000000"/>
            </w:tcBorders>
            <w:shd w:val="clear" w:color="auto" w:fill="auto"/>
          </w:tcPr>
          <w:p w14:paraId="370028BA" w14:textId="77777777"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14:paraId="1C273D84" w14:textId="77777777" w:rsidR="00725FE1" w:rsidRPr="00481D2D" w:rsidRDefault="00725FE1" w:rsidP="000D1B47">
            <w:pPr>
              <w:pStyle w:val="TH"/>
            </w:pPr>
            <w:r w:rsidRPr="00481D2D">
              <w:t>Presence</w:t>
            </w:r>
          </w:p>
        </w:tc>
      </w:tr>
      <w:tr w:rsidR="00725FE1" w:rsidRPr="00481D2D" w14:paraId="2B550814" w14:textId="77777777" w:rsidTr="000D1B47">
        <w:tc>
          <w:tcPr>
            <w:tcW w:w="2376" w:type="dxa"/>
            <w:shd w:val="clear" w:color="auto" w:fill="auto"/>
          </w:tcPr>
          <w:p w14:paraId="5FFAEB00" w14:textId="77777777" w:rsidR="00725FE1" w:rsidRPr="00481D2D" w:rsidRDefault="00725FE1" w:rsidP="000D1B47">
            <w:pPr>
              <w:pStyle w:val="TAC"/>
            </w:pPr>
            <w:r w:rsidRPr="00481D2D">
              <w:t>Content-Type</w:t>
            </w:r>
          </w:p>
        </w:tc>
        <w:tc>
          <w:tcPr>
            <w:tcW w:w="5387" w:type="dxa"/>
            <w:shd w:val="clear" w:color="auto" w:fill="auto"/>
          </w:tcPr>
          <w:p w14:paraId="3816401C" w14:textId="77777777" w:rsidR="00725FE1" w:rsidRPr="00481D2D" w:rsidRDefault="00725FE1" w:rsidP="000D1B47">
            <w:pPr>
              <w:pStyle w:val="TAC"/>
            </w:pPr>
            <w:r w:rsidRPr="00481D2D">
              <w:t>Describes the format of the response body. Shall be set to "application/json"</w:t>
            </w:r>
          </w:p>
        </w:tc>
        <w:tc>
          <w:tcPr>
            <w:tcW w:w="1276" w:type="dxa"/>
            <w:shd w:val="clear" w:color="auto" w:fill="auto"/>
          </w:tcPr>
          <w:p w14:paraId="48A6353C" w14:textId="77777777" w:rsidR="00725FE1" w:rsidRPr="00481D2D" w:rsidRDefault="00725FE1" w:rsidP="000D1B47">
            <w:pPr>
              <w:pStyle w:val="TAC"/>
            </w:pPr>
            <w:r w:rsidRPr="00481D2D">
              <w:t>M</w:t>
            </w:r>
          </w:p>
        </w:tc>
      </w:tr>
    </w:tbl>
    <w:p w14:paraId="7823B377" w14:textId="77777777" w:rsidR="00A60B0B" w:rsidRDefault="00A60B0B" w:rsidP="00A60B0B"/>
    <w:p w14:paraId="0CA8D205" w14:textId="77777777" w:rsidR="00A60B0B" w:rsidRDefault="00A60B0B" w:rsidP="00A60B0B">
      <w:r>
        <w:t>The JSON object in a response starts with the name of the response.</w:t>
      </w:r>
    </w:p>
    <w:p w14:paraId="438DD1F9" w14:textId="77777777" w:rsidR="00A60B0B" w:rsidRDefault="00A60B0B" w:rsidP="00A60B0B">
      <w:r>
        <w:t>For the signingResponse, the JSON object starts with:</w:t>
      </w:r>
    </w:p>
    <w:p w14:paraId="32BD143A" w14:textId="77777777" w:rsidR="00A60B0B" w:rsidRDefault="00A60B0B" w:rsidP="00A60B0B">
      <w:pPr>
        <w:pStyle w:val="EX"/>
      </w:pPr>
      <w:r>
        <w:t>{</w:t>
      </w:r>
    </w:p>
    <w:p w14:paraId="1ABDB596" w14:textId="77777777" w:rsidR="00A60B0B" w:rsidRPr="00481D2D" w:rsidRDefault="00A60B0B" w:rsidP="00A60B0B">
      <w:pPr>
        <w:pStyle w:val="EX"/>
      </w:pPr>
      <w:r>
        <w:t xml:space="preserve">   "signingResponse": {</w:t>
      </w:r>
    </w:p>
    <w:p w14:paraId="7AEBFE06" w14:textId="77777777" w:rsidR="00A60B0B" w:rsidRDefault="00A60B0B" w:rsidP="00A60B0B">
      <w:r>
        <w:t>For the verificationResponse, the JSON object starts with:</w:t>
      </w:r>
    </w:p>
    <w:p w14:paraId="4A7D37C5" w14:textId="77777777" w:rsidR="00A60B0B" w:rsidRDefault="00A60B0B" w:rsidP="00A60B0B">
      <w:pPr>
        <w:pStyle w:val="EX"/>
      </w:pPr>
      <w:r>
        <w:t>{</w:t>
      </w:r>
    </w:p>
    <w:p w14:paraId="40D169B1" w14:textId="77777777" w:rsidR="00725FE1" w:rsidRPr="00481D2D" w:rsidRDefault="00A60B0B" w:rsidP="00A60B0B">
      <w:pPr>
        <w:pStyle w:val="EX"/>
      </w:pPr>
      <w:r>
        <w:t xml:space="preserve">   "verificationResponse": {</w:t>
      </w:r>
    </w:p>
    <w:p w14:paraId="3CD07F12" w14:textId="77777777" w:rsidR="00725FE1" w:rsidRPr="00481D2D" w:rsidRDefault="00725FE1" w:rsidP="005D46C4">
      <w:pPr>
        <w:pStyle w:val="Heading3"/>
      </w:pPr>
      <w:bookmarkStart w:id="2194" w:name="_Toc132020245"/>
      <w:r w:rsidRPr="00481D2D">
        <w:t>V.2.4.3</w:t>
      </w:r>
      <w:r w:rsidRPr="00481D2D">
        <w:tab/>
        <w:t>Error response requirements</w:t>
      </w:r>
      <w:bookmarkEnd w:id="2194"/>
    </w:p>
    <w:p w14:paraId="25A7B23A" w14:textId="77777777" w:rsidR="00725FE1" w:rsidRPr="00481D2D" w:rsidRDefault="00725FE1" w:rsidP="005D46C4">
      <w:pPr>
        <w:pStyle w:val="Heading4"/>
      </w:pPr>
      <w:bookmarkStart w:id="2195" w:name="_Toc132020246"/>
      <w:r w:rsidRPr="00481D2D">
        <w:t>V.2.4.3.1</w:t>
      </w:r>
      <w:r w:rsidRPr="00481D2D">
        <w:tab/>
        <w:t>General</w:t>
      </w:r>
      <w:bookmarkEnd w:id="2195"/>
    </w:p>
    <w:p w14:paraId="2D6D28FF" w14:textId="77777777" w:rsidR="00725FE1" w:rsidRPr="00481D2D" w:rsidRDefault="00725FE1" w:rsidP="00725FE1">
      <w:r w:rsidRPr="00481D2D">
        <w:t xml:space="preserve">If the server cannot process the request, the server provides an HTTP error response. The error response contains </w:t>
      </w:r>
      <w:r w:rsidR="00AA4914" w:rsidRPr="00481D2D">
        <w:t xml:space="preserve">a </w:t>
      </w:r>
      <w:r w:rsidRPr="00481D2D">
        <w:t>JSON object specifying the error type.</w:t>
      </w:r>
    </w:p>
    <w:p w14:paraId="4FCA94E1" w14:textId="77777777" w:rsidR="00725FE1" w:rsidRPr="00481D2D" w:rsidRDefault="00725FE1" w:rsidP="00725FE1">
      <w:r w:rsidRPr="00481D2D">
        <w:t>The server provides a service error when the server is unable to process the request.</w:t>
      </w:r>
    </w:p>
    <w:p w14:paraId="29BE5834" w14:textId="77777777" w:rsidR="00725FE1" w:rsidRPr="00481D2D" w:rsidRDefault="00725FE1" w:rsidP="00725FE1">
      <w:r w:rsidRPr="00481D2D">
        <w:t>The server provides a policy error when the server is able to process the request, but not able to complete the service execution due to a policy restriction.</w:t>
      </w:r>
    </w:p>
    <w:p w14:paraId="064A7BEA" w14:textId="77777777" w:rsidR="00725FE1" w:rsidRPr="00481D2D" w:rsidRDefault="00725FE1" w:rsidP="005D46C4">
      <w:pPr>
        <w:pStyle w:val="Heading4"/>
      </w:pPr>
      <w:bookmarkStart w:id="2196" w:name="_Toc132020247"/>
      <w:r w:rsidRPr="00481D2D">
        <w:t>V.2.4.3.2</w:t>
      </w:r>
      <w:r w:rsidRPr="00481D2D">
        <w:tab/>
        <w:t>Service errors</w:t>
      </w:r>
      <w:bookmarkEnd w:id="2196"/>
    </w:p>
    <w:p w14:paraId="72807C3F" w14:textId="77777777" w:rsidR="00725FE1" w:rsidRPr="00481D2D" w:rsidRDefault="00725FE1" w:rsidP="00725FE1">
      <w:pPr>
        <w:pStyle w:val="TH"/>
      </w:pPr>
      <w:r w:rsidRPr="00481D2D">
        <w:t>Table V.2.4.3.2-1:</w:t>
      </w:r>
      <w:r w:rsidRPr="00481D2D">
        <w:tab/>
        <w:t>Service failure descriptions</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851"/>
        <w:gridCol w:w="1701"/>
        <w:gridCol w:w="3402"/>
      </w:tblGrid>
      <w:tr w:rsidR="00725FE1" w:rsidRPr="00481D2D" w14:paraId="4EBE98AA" w14:textId="77777777" w:rsidTr="000D1B47">
        <w:tc>
          <w:tcPr>
            <w:tcW w:w="1526" w:type="dxa"/>
            <w:tcBorders>
              <w:bottom w:val="single" w:sz="12" w:space="0" w:color="000000"/>
            </w:tcBorders>
            <w:shd w:val="clear" w:color="auto" w:fill="auto"/>
          </w:tcPr>
          <w:p w14:paraId="462B7E96" w14:textId="77777777" w:rsidR="00725FE1" w:rsidRPr="00481D2D" w:rsidRDefault="00725FE1" w:rsidP="000D1B47">
            <w:pPr>
              <w:pStyle w:val="TH"/>
            </w:pPr>
            <w:r w:rsidRPr="00481D2D">
              <w:t>Exception ID</w:t>
            </w:r>
          </w:p>
        </w:tc>
        <w:tc>
          <w:tcPr>
            <w:tcW w:w="2126" w:type="dxa"/>
            <w:tcBorders>
              <w:bottom w:val="single" w:sz="12" w:space="0" w:color="000000"/>
            </w:tcBorders>
            <w:shd w:val="clear" w:color="auto" w:fill="auto"/>
          </w:tcPr>
          <w:p w14:paraId="0DA42A85" w14:textId="77777777" w:rsidR="00725FE1" w:rsidRPr="00481D2D" w:rsidRDefault="00725FE1" w:rsidP="000D1B47">
            <w:pPr>
              <w:pStyle w:val="TH"/>
            </w:pPr>
            <w:r w:rsidRPr="00481D2D">
              <w:t>Exception text</w:t>
            </w:r>
          </w:p>
        </w:tc>
        <w:tc>
          <w:tcPr>
            <w:tcW w:w="851" w:type="dxa"/>
            <w:tcBorders>
              <w:bottom w:val="single" w:sz="12" w:space="0" w:color="000000"/>
            </w:tcBorders>
          </w:tcPr>
          <w:p w14:paraId="6DFFE49D" w14:textId="77777777" w:rsidR="00725FE1" w:rsidRPr="00481D2D" w:rsidRDefault="00725FE1" w:rsidP="000D1B47">
            <w:pPr>
              <w:pStyle w:val="TH"/>
            </w:pPr>
            <w:r w:rsidRPr="00481D2D">
              <w:t>HTTP status code</w:t>
            </w:r>
          </w:p>
        </w:tc>
        <w:tc>
          <w:tcPr>
            <w:tcW w:w="1701" w:type="dxa"/>
            <w:tcBorders>
              <w:bottom w:val="single" w:sz="12" w:space="0" w:color="000000"/>
            </w:tcBorders>
            <w:shd w:val="clear" w:color="auto" w:fill="auto"/>
          </w:tcPr>
          <w:p w14:paraId="0CF25300" w14:textId="77777777" w:rsidR="00725FE1" w:rsidRPr="00481D2D" w:rsidRDefault="00725FE1" w:rsidP="000D1B47">
            <w:pPr>
              <w:pStyle w:val="TH"/>
            </w:pPr>
            <w:r w:rsidRPr="00481D2D">
              <w:t>Exception variables</w:t>
            </w:r>
          </w:p>
        </w:tc>
        <w:tc>
          <w:tcPr>
            <w:tcW w:w="3402" w:type="dxa"/>
            <w:tcBorders>
              <w:bottom w:val="single" w:sz="12" w:space="0" w:color="000000"/>
            </w:tcBorders>
            <w:shd w:val="clear" w:color="auto" w:fill="auto"/>
          </w:tcPr>
          <w:p w14:paraId="4766D322" w14:textId="77777777" w:rsidR="00725FE1" w:rsidRPr="00481D2D" w:rsidRDefault="00725FE1" w:rsidP="000D1B47">
            <w:pPr>
              <w:pStyle w:val="TH"/>
            </w:pPr>
            <w:r w:rsidRPr="00481D2D">
              <w:t>Description</w:t>
            </w:r>
          </w:p>
        </w:tc>
      </w:tr>
      <w:tr w:rsidR="00725FE1" w:rsidRPr="00481D2D" w14:paraId="1D029B3C" w14:textId="77777777" w:rsidTr="000D1B47">
        <w:tc>
          <w:tcPr>
            <w:tcW w:w="1526" w:type="dxa"/>
            <w:shd w:val="clear" w:color="auto" w:fill="auto"/>
          </w:tcPr>
          <w:p w14:paraId="00F39F62" w14:textId="77777777" w:rsidR="00725FE1" w:rsidRPr="00481D2D" w:rsidRDefault="00725FE1" w:rsidP="000D1B47">
            <w:pPr>
              <w:pStyle w:val="TAC"/>
            </w:pPr>
            <w:r w:rsidRPr="00481D2D">
              <w:t>-</w:t>
            </w:r>
          </w:p>
        </w:tc>
        <w:tc>
          <w:tcPr>
            <w:tcW w:w="2126" w:type="dxa"/>
            <w:shd w:val="clear" w:color="auto" w:fill="auto"/>
          </w:tcPr>
          <w:p w14:paraId="1D361C1D" w14:textId="77777777" w:rsidR="00725FE1" w:rsidRPr="00481D2D" w:rsidRDefault="00725FE1" w:rsidP="000D1B47">
            <w:pPr>
              <w:pStyle w:val="TAC"/>
            </w:pPr>
            <w:r w:rsidRPr="00481D2D">
              <w:t>Error: Missing request body.</w:t>
            </w:r>
          </w:p>
        </w:tc>
        <w:tc>
          <w:tcPr>
            <w:tcW w:w="851" w:type="dxa"/>
          </w:tcPr>
          <w:p w14:paraId="3FE15024" w14:textId="77777777" w:rsidR="00725FE1" w:rsidRPr="00481D2D" w:rsidRDefault="00725FE1" w:rsidP="000D1B47">
            <w:pPr>
              <w:pStyle w:val="TAC"/>
            </w:pPr>
            <w:r w:rsidRPr="00481D2D">
              <w:t>400</w:t>
            </w:r>
          </w:p>
        </w:tc>
        <w:tc>
          <w:tcPr>
            <w:tcW w:w="1701" w:type="dxa"/>
            <w:shd w:val="clear" w:color="auto" w:fill="auto"/>
          </w:tcPr>
          <w:p w14:paraId="41CC3E9F" w14:textId="77777777" w:rsidR="00725FE1" w:rsidRPr="00481D2D" w:rsidRDefault="00725FE1" w:rsidP="000D1B47">
            <w:pPr>
              <w:pStyle w:val="TAC"/>
            </w:pPr>
            <w:r w:rsidRPr="00481D2D">
              <w:t>-</w:t>
            </w:r>
          </w:p>
        </w:tc>
        <w:tc>
          <w:tcPr>
            <w:tcW w:w="3402" w:type="dxa"/>
            <w:shd w:val="clear" w:color="auto" w:fill="auto"/>
          </w:tcPr>
          <w:p w14:paraId="538B2B22" w14:textId="77777777" w:rsidR="00725FE1" w:rsidRPr="00481D2D" w:rsidRDefault="00725FE1" w:rsidP="000D1B47">
            <w:pPr>
              <w:pStyle w:val="TAC"/>
            </w:pPr>
            <w:r w:rsidRPr="00481D2D">
              <w:t>The request could not be processed due to missing request body.</w:t>
            </w:r>
          </w:p>
        </w:tc>
      </w:tr>
      <w:tr w:rsidR="00725FE1" w:rsidRPr="00481D2D" w14:paraId="7E5C9AB9" w14:textId="77777777" w:rsidTr="000D1B47">
        <w:tc>
          <w:tcPr>
            <w:tcW w:w="1526" w:type="dxa"/>
            <w:shd w:val="clear" w:color="auto" w:fill="auto"/>
          </w:tcPr>
          <w:p w14:paraId="080A0526" w14:textId="77777777" w:rsidR="00725FE1" w:rsidRPr="00481D2D" w:rsidRDefault="00725FE1" w:rsidP="000D1B47">
            <w:pPr>
              <w:pStyle w:val="TAC"/>
            </w:pPr>
            <w:r w:rsidRPr="00481D2D">
              <w:t>-</w:t>
            </w:r>
          </w:p>
        </w:tc>
        <w:tc>
          <w:tcPr>
            <w:tcW w:w="2126" w:type="dxa"/>
            <w:shd w:val="clear" w:color="auto" w:fill="auto"/>
          </w:tcPr>
          <w:p w14:paraId="037426B3" w14:textId="77777777" w:rsidR="00725FE1" w:rsidRPr="00481D2D" w:rsidRDefault="00725FE1" w:rsidP="000D1B47">
            <w:pPr>
              <w:pStyle w:val="TAC"/>
            </w:pPr>
            <w:r w:rsidRPr="00481D2D">
              <w:t>Error: Missing mandatory parameter.</w:t>
            </w:r>
          </w:p>
        </w:tc>
        <w:tc>
          <w:tcPr>
            <w:tcW w:w="851" w:type="dxa"/>
          </w:tcPr>
          <w:p w14:paraId="19FD54BB" w14:textId="77777777" w:rsidR="00725FE1" w:rsidRPr="00481D2D" w:rsidRDefault="00725FE1" w:rsidP="000D1B47">
            <w:pPr>
              <w:pStyle w:val="TAC"/>
            </w:pPr>
            <w:r w:rsidRPr="00481D2D">
              <w:t>400</w:t>
            </w:r>
          </w:p>
        </w:tc>
        <w:tc>
          <w:tcPr>
            <w:tcW w:w="1701" w:type="dxa"/>
            <w:shd w:val="clear" w:color="auto" w:fill="auto"/>
          </w:tcPr>
          <w:p w14:paraId="26A84A26" w14:textId="77777777" w:rsidR="00725FE1" w:rsidRPr="00481D2D" w:rsidRDefault="00725FE1" w:rsidP="000D1B47">
            <w:pPr>
              <w:pStyle w:val="TAC"/>
            </w:pPr>
            <w:r w:rsidRPr="00481D2D">
              <w:t>-</w:t>
            </w:r>
          </w:p>
        </w:tc>
        <w:tc>
          <w:tcPr>
            <w:tcW w:w="3402" w:type="dxa"/>
            <w:shd w:val="clear" w:color="auto" w:fill="auto"/>
          </w:tcPr>
          <w:p w14:paraId="213160D5" w14:textId="77777777" w:rsidR="00725FE1" w:rsidRPr="00481D2D" w:rsidRDefault="00725FE1" w:rsidP="000D1B47">
            <w:pPr>
              <w:pStyle w:val="TAC"/>
            </w:pPr>
            <w:r w:rsidRPr="00481D2D">
              <w:t>The request could not be processed due to missing parameters.</w:t>
            </w:r>
          </w:p>
        </w:tc>
      </w:tr>
      <w:tr w:rsidR="00725FE1" w:rsidRPr="00481D2D" w14:paraId="7ED67FF0" w14:textId="77777777" w:rsidTr="000D1B47">
        <w:tc>
          <w:tcPr>
            <w:tcW w:w="1526" w:type="dxa"/>
            <w:shd w:val="clear" w:color="auto" w:fill="auto"/>
          </w:tcPr>
          <w:p w14:paraId="41A8B91F" w14:textId="77777777" w:rsidR="00725FE1" w:rsidRPr="00481D2D" w:rsidRDefault="00725FE1" w:rsidP="000D1B47">
            <w:pPr>
              <w:pStyle w:val="TAC"/>
            </w:pPr>
            <w:r w:rsidRPr="00481D2D">
              <w:t>-</w:t>
            </w:r>
          </w:p>
        </w:tc>
        <w:tc>
          <w:tcPr>
            <w:tcW w:w="2126" w:type="dxa"/>
            <w:shd w:val="clear" w:color="auto" w:fill="auto"/>
          </w:tcPr>
          <w:p w14:paraId="00D2B54E" w14:textId="77777777" w:rsidR="00725FE1" w:rsidRPr="00481D2D" w:rsidRDefault="00725FE1" w:rsidP="000D1B47">
            <w:pPr>
              <w:pStyle w:val="TAC"/>
            </w:pPr>
            <w:r w:rsidRPr="00481D2D">
              <w:t>Error: Requested response body type is not supported.</w:t>
            </w:r>
          </w:p>
        </w:tc>
        <w:tc>
          <w:tcPr>
            <w:tcW w:w="851" w:type="dxa"/>
          </w:tcPr>
          <w:p w14:paraId="2E82190D" w14:textId="77777777" w:rsidR="00725FE1" w:rsidRPr="00481D2D" w:rsidRDefault="00725FE1" w:rsidP="000D1B47">
            <w:pPr>
              <w:pStyle w:val="TAC"/>
            </w:pPr>
            <w:r w:rsidRPr="00481D2D">
              <w:t>406</w:t>
            </w:r>
          </w:p>
        </w:tc>
        <w:tc>
          <w:tcPr>
            <w:tcW w:w="1701" w:type="dxa"/>
            <w:shd w:val="clear" w:color="auto" w:fill="auto"/>
          </w:tcPr>
          <w:p w14:paraId="5007C58A" w14:textId="77777777" w:rsidR="00725FE1" w:rsidRPr="00481D2D" w:rsidRDefault="00725FE1" w:rsidP="000D1B47">
            <w:pPr>
              <w:pStyle w:val="TAC"/>
            </w:pPr>
            <w:r w:rsidRPr="00481D2D">
              <w:t>-</w:t>
            </w:r>
          </w:p>
        </w:tc>
        <w:tc>
          <w:tcPr>
            <w:tcW w:w="3402" w:type="dxa"/>
            <w:shd w:val="clear" w:color="auto" w:fill="auto"/>
          </w:tcPr>
          <w:p w14:paraId="55321EDA" w14:textId="77777777" w:rsidR="00725FE1" w:rsidRPr="00481D2D" w:rsidRDefault="00725FE1" w:rsidP="000D1B47">
            <w:pPr>
              <w:pStyle w:val="TAC"/>
            </w:pPr>
            <w:r w:rsidRPr="00481D2D">
              <w:t>The request could not be processed due to a not supported message body format.</w:t>
            </w:r>
          </w:p>
        </w:tc>
      </w:tr>
      <w:tr w:rsidR="00725FE1" w:rsidRPr="00481D2D" w14:paraId="37A60E96" w14:textId="77777777" w:rsidTr="000D1B47">
        <w:tc>
          <w:tcPr>
            <w:tcW w:w="1526" w:type="dxa"/>
            <w:shd w:val="clear" w:color="auto" w:fill="auto"/>
          </w:tcPr>
          <w:p w14:paraId="05F705DD" w14:textId="77777777" w:rsidR="00725FE1" w:rsidRPr="00481D2D" w:rsidRDefault="00725FE1" w:rsidP="000D1B47">
            <w:pPr>
              <w:pStyle w:val="TAC"/>
            </w:pPr>
            <w:r w:rsidRPr="00481D2D">
              <w:t>-</w:t>
            </w:r>
          </w:p>
        </w:tc>
        <w:tc>
          <w:tcPr>
            <w:tcW w:w="2126" w:type="dxa"/>
            <w:shd w:val="clear" w:color="auto" w:fill="auto"/>
          </w:tcPr>
          <w:p w14:paraId="70A8A382" w14:textId="77777777" w:rsidR="00725FE1" w:rsidRPr="00481D2D" w:rsidRDefault="00725FE1" w:rsidP="000D1B47">
            <w:pPr>
              <w:pStyle w:val="TAC"/>
            </w:pPr>
            <w:r w:rsidRPr="00481D2D">
              <w:t>Error: Requested resource not found.</w:t>
            </w:r>
          </w:p>
        </w:tc>
        <w:tc>
          <w:tcPr>
            <w:tcW w:w="851" w:type="dxa"/>
          </w:tcPr>
          <w:p w14:paraId="1095A339" w14:textId="77777777" w:rsidR="00725FE1" w:rsidRPr="00481D2D" w:rsidRDefault="00725FE1" w:rsidP="000D1B47">
            <w:pPr>
              <w:pStyle w:val="TAC"/>
            </w:pPr>
            <w:r w:rsidRPr="00481D2D">
              <w:t>404</w:t>
            </w:r>
          </w:p>
        </w:tc>
        <w:tc>
          <w:tcPr>
            <w:tcW w:w="1701" w:type="dxa"/>
            <w:shd w:val="clear" w:color="auto" w:fill="auto"/>
          </w:tcPr>
          <w:p w14:paraId="57A371E3" w14:textId="77777777" w:rsidR="00725FE1" w:rsidRPr="00481D2D" w:rsidRDefault="00725FE1" w:rsidP="000D1B47">
            <w:pPr>
              <w:pStyle w:val="TAC"/>
            </w:pPr>
            <w:r w:rsidRPr="00481D2D">
              <w:t>-</w:t>
            </w:r>
          </w:p>
        </w:tc>
        <w:tc>
          <w:tcPr>
            <w:tcW w:w="3402" w:type="dxa"/>
            <w:shd w:val="clear" w:color="auto" w:fill="auto"/>
          </w:tcPr>
          <w:p w14:paraId="3454E370" w14:textId="77777777" w:rsidR="00725FE1" w:rsidRPr="00481D2D" w:rsidRDefault="00725FE1" w:rsidP="000D1B47">
            <w:pPr>
              <w:pStyle w:val="TAC"/>
            </w:pPr>
            <w:r w:rsidRPr="00481D2D">
              <w:t>The request could not be processed due to no resource available related to the Request-URI</w:t>
            </w:r>
          </w:p>
        </w:tc>
      </w:tr>
      <w:tr w:rsidR="00725FE1" w:rsidRPr="00481D2D" w14:paraId="26A959F9" w14:textId="77777777" w:rsidTr="000D1B47">
        <w:tc>
          <w:tcPr>
            <w:tcW w:w="1526" w:type="dxa"/>
            <w:shd w:val="clear" w:color="auto" w:fill="auto"/>
          </w:tcPr>
          <w:p w14:paraId="788A7498" w14:textId="77777777" w:rsidR="00725FE1" w:rsidRPr="00481D2D" w:rsidRDefault="00725FE1" w:rsidP="000D1B47">
            <w:pPr>
              <w:pStyle w:val="TAC"/>
            </w:pPr>
            <w:r w:rsidRPr="00481D2D">
              <w:t>-</w:t>
            </w:r>
          </w:p>
        </w:tc>
        <w:tc>
          <w:tcPr>
            <w:tcW w:w="2126" w:type="dxa"/>
            <w:shd w:val="clear" w:color="auto" w:fill="auto"/>
          </w:tcPr>
          <w:p w14:paraId="72A7DED5" w14:textId="77777777" w:rsidR="00725FE1" w:rsidRPr="00481D2D" w:rsidRDefault="00725FE1" w:rsidP="000D1B47">
            <w:pPr>
              <w:pStyle w:val="TAC"/>
            </w:pPr>
            <w:r w:rsidRPr="00481D2D">
              <w:t>Error: Unsupported request body type.</w:t>
            </w:r>
          </w:p>
        </w:tc>
        <w:tc>
          <w:tcPr>
            <w:tcW w:w="851" w:type="dxa"/>
          </w:tcPr>
          <w:p w14:paraId="2D1C75B6" w14:textId="77777777" w:rsidR="00725FE1" w:rsidRPr="00481D2D" w:rsidRDefault="00725FE1" w:rsidP="000D1B47">
            <w:pPr>
              <w:pStyle w:val="TAC"/>
            </w:pPr>
            <w:r w:rsidRPr="00481D2D">
              <w:t>415</w:t>
            </w:r>
          </w:p>
        </w:tc>
        <w:tc>
          <w:tcPr>
            <w:tcW w:w="1701" w:type="dxa"/>
            <w:shd w:val="clear" w:color="auto" w:fill="auto"/>
          </w:tcPr>
          <w:p w14:paraId="37DC82FC" w14:textId="77777777" w:rsidR="00725FE1" w:rsidRPr="00481D2D" w:rsidRDefault="00725FE1" w:rsidP="000D1B47">
            <w:pPr>
              <w:pStyle w:val="TAC"/>
            </w:pPr>
            <w:r w:rsidRPr="00481D2D">
              <w:t>-</w:t>
            </w:r>
          </w:p>
        </w:tc>
        <w:tc>
          <w:tcPr>
            <w:tcW w:w="3402" w:type="dxa"/>
            <w:shd w:val="clear" w:color="auto" w:fill="auto"/>
          </w:tcPr>
          <w:p w14:paraId="2199DC69" w14:textId="77777777" w:rsidR="00725FE1" w:rsidRPr="00481D2D" w:rsidRDefault="00725FE1" w:rsidP="000D1B47">
            <w:pPr>
              <w:pStyle w:val="TAC"/>
            </w:pPr>
            <w:r w:rsidRPr="00481D2D">
              <w:t>The request could not be processed due to not supported message body.</w:t>
            </w:r>
          </w:p>
        </w:tc>
      </w:tr>
      <w:tr w:rsidR="00725FE1" w:rsidRPr="00481D2D" w14:paraId="46A0A760" w14:textId="77777777" w:rsidTr="000D1B47">
        <w:tc>
          <w:tcPr>
            <w:tcW w:w="1526" w:type="dxa"/>
            <w:shd w:val="clear" w:color="auto" w:fill="auto"/>
          </w:tcPr>
          <w:p w14:paraId="49ED7747" w14:textId="77777777" w:rsidR="00725FE1" w:rsidRPr="00481D2D" w:rsidRDefault="00725FE1" w:rsidP="000D1B47">
            <w:pPr>
              <w:pStyle w:val="TAC"/>
            </w:pPr>
            <w:r w:rsidRPr="00481D2D">
              <w:t>-</w:t>
            </w:r>
          </w:p>
        </w:tc>
        <w:tc>
          <w:tcPr>
            <w:tcW w:w="2126" w:type="dxa"/>
            <w:shd w:val="clear" w:color="auto" w:fill="auto"/>
          </w:tcPr>
          <w:p w14:paraId="3605C61F" w14:textId="77777777" w:rsidR="00725FE1" w:rsidRPr="00481D2D" w:rsidRDefault="00725FE1" w:rsidP="000D1B47">
            <w:pPr>
              <w:pStyle w:val="TAC"/>
            </w:pPr>
            <w:r w:rsidRPr="00481D2D">
              <w:t>Error: Invalid parameter value.</w:t>
            </w:r>
          </w:p>
        </w:tc>
        <w:tc>
          <w:tcPr>
            <w:tcW w:w="851" w:type="dxa"/>
          </w:tcPr>
          <w:p w14:paraId="168E593F" w14:textId="77777777" w:rsidR="00725FE1" w:rsidRPr="00481D2D" w:rsidRDefault="00725FE1" w:rsidP="000D1B47">
            <w:pPr>
              <w:pStyle w:val="TAC"/>
            </w:pPr>
            <w:r w:rsidRPr="00481D2D">
              <w:t>400</w:t>
            </w:r>
          </w:p>
        </w:tc>
        <w:tc>
          <w:tcPr>
            <w:tcW w:w="1701" w:type="dxa"/>
            <w:shd w:val="clear" w:color="auto" w:fill="auto"/>
          </w:tcPr>
          <w:p w14:paraId="6E029263" w14:textId="77777777" w:rsidR="00725FE1" w:rsidRPr="00481D2D" w:rsidRDefault="00725FE1" w:rsidP="000D1B47">
            <w:pPr>
              <w:pStyle w:val="TAC"/>
            </w:pPr>
            <w:r w:rsidRPr="00481D2D">
              <w:t>-</w:t>
            </w:r>
          </w:p>
        </w:tc>
        <w:tc>
          <w:tcPr>
            <w:tcW w:w="3402" w:type="dxa"/>
            <w:shd w:val="clear" w:color="auto" w:fill="auto"/>
          </w:tcPr>
          <w:p w14:paraId="73B6CB42" w14:textId="77777777" w:rsidR="00725FE1" w:rsidRPr="00481D2D" w:rsidRDefault="00725FE1" w:rsidP="000D1B47">
            <w:pPr>
              <w:pStyle w:val="TAC"/>
            </w:pPr>
            <w:r w:rsidRPr="00481D2D">
              <w:t>The request could not be processed due to invalid parameter value.</w:t>
            </w:r>
          </w:p>
        </w:tc>
      </w:tr>
      <w:tr w:rsidR="00725FE1" w:rsidRPr="00481D2D" w14:paraId="39EEA34B" w14:textId="77777777" w:rsidTr="000D1B47">
        <w:tc>
          <w:tcPr>
            <w:tcW w:w="1526" w:type="dxa"/>
            <w:shd w:val="clear" w:color="auto" w:fill="auto"/>
          </w:tcPr>
          <w:p w14:paraId="1C41E638" w14:textId="77777777" w:rsidR="00725FE1" w:rsidRPr="00481D2D" w:rsidRDefault="00725FE1" w:rsidP="000D1B47">
            <w:pPr>
              <w:pStyle w:val="TAC"/>
            </w:pPr>
            <w:r w:rsidRPr="00481D2D">
              <w:t>-</w:t>
            </w:r>
          </w:p>
        </w:tc>
        <w:tc>
          <w:tcPr>
            <w:tcW w:w="2126" w:type="dxa"/>
            <w:shd w:val="clear" w:color="auto" w:fill="auto"/>
          </w:tcPr>
          <w:p w14:paraId="2729ABBE" w14:textId="77777777" w:rsidR="00725FE1" w:rsidRPr="00481D2D" w:rsidRDefault="00725FE1" w:rsidP="000D1B47">
            <w:pPr>
              <w:pStyle w:val="TAC"/>
            </w:pPr>
            <w:r w:rsidRPr="00481D2D">
              <w:t>Error: Failed to parse message body.</w:t>
            </w:r>
          </w:p>
        </w:tc>
        <w:tc>
          <w:tcPr>
            <w:tcW w:w="851" w:type="dxa"/>
          </w:tcPr>
          <w:p w14:paraId="04AE50C0" w14:textId="77777777" w:rsidR="00725FE1" w:rsidRPr="00481D2D" w:rsidRDefault="00725FE1" w:rsidP="000D1B47">
            <w:pPr>
              <w:pStyle w:val="TAC"/>
            </w:pPr>
            <w:r w:rsidRPr="00481D2D">
              <w:t>400</w:t>
            </w:r>
          </w:p>
        </w:tc>
        <w:tc>
          <w:tcPr>
            <w:tcW w:w="1701" w:type="dxa"/>
            <w:shd w:val="clear" w:color="auto" w:fill="auto"/>
          </w:tcPr>
          <w:p w14:paraId="2E5C761F" w14:textId="77777777" w:rsidR="00725FE1" w:rsidRPr="00481D2D" w:rsidRDefault="00725FE1" w:rsidP="000D1B47">
            <w:pPr>
              <w:pStyle w:val="TAC"/>
            </w:pPr>
            <w:r w:rsidRPr="00481D2D">
              <w:t>-</w:t>
            </w:r>
          </w:p>
        </w:tc>
        <w:tc>
          <w:tcPr>
            <w:tcW w:w="3402" w:type="dxa"/>
            <w:shd w:val="clear" w:color="auto" w:fill="auto"/>
          </w:tcPr>
          <w:p w14:paraId="2C2C48B9" w14:textId="77777777" w:rsidR="00725FE1" w:rsidRPr="00481D2D" w:rsidRDefault="00725FE1" w:rsidP="000D1B47">
            <w:pPr>
              <w:pStyle w:val="TAC"/>
            </w:pPr>
            <w:r w:rsidRPr="00481D2D">
              <w:t>The request could not be processed due to failure to parse the message body.</w:t>
            </w:r>
          </w:p>
        </w:tc>
      </w:tr>
      <w:tr w:rsidR="00725FE1" w:rsidRPr="00481D2D" w14:paraId="20A71B75" w14:textId="77777777" w:rsidTr="000D1B47">
        <w:tc>
          <w:tcPr>
            <w:tcW w:w="1526" w:type="dxa"/>
            <w:shd w:val="clear" w:color="auto" w:fill="auto"/>
          </w:tcPr>
          <w:p w14:paraId="12FB5608" w14:textId="77777777" w:rsidR="00725FE1" w:rsidRPr="00481D2D" w:rsidRDefault="00725FE1" w:rsidP="000D1B47">
            <w:pPr>
              <w:pStyle w:val="TAC"/>
            </w:pPr>
            <w:r w:rsidRPr="00481D2D">
              <w:t>-</w:t>
            </w:r>
          </w:p>
        </w:tc>
        <w:tc>
          <w:tcPr>
            <w:tcW w:w="2126" w:type="dxa"/>
            <w:shd w:val="clear" w:color="auto" w:fill="auto"/>
          </w:tcPr>
          <w:p w14:paraId="4F2025F4" w14:textId="77777777" w:rsidR="00725FE1" w:rsidRPr="00481D2D" w:rsidRDefault="00725FE1" w:rsidP="000D1B47">
            <w:pPr>
              <w:pStyle w:val="TAC"/>
            </w:pPr>
            <w:r w:rsidRPr="00481D2D">
              <w:t>Error: Missing mandatory Content-Length headers</w:t>
            </w:r>
          </w:p>
        </w:tc>
        <w:tc>
          <w:tcPr>
            <w:tcW w:w="851" w:type="dxa"/>
          </w:tcPr>
          <w:p w14:paraId="1F5CF28F" w14:textId="77777777" w:rsidR="00725FE1" w:rsidRPr="00481D2D" w:rsidRDefault="00725FE1" w:rsidP="000D1B47">
            <w:pPr>
              <w:pStyle w:val="TAC"/>
            </w:pPr>
            <w:r w:rsidRPr="00481D2D">
              <w:t>411</w:t>
            </w:r>
          </w:p>
        </w:tc>
        <w:tc>
          <w:tcPr>
            <w:tcW w:w="1701" w:type="dxa"/>
            <w:shd w:val="clear" w:color="auto" w:fill="auto"/>
          </w:tcPr>
          <w:p w14:paraId="4BD22786" w14:textId="77777777" w:rsidR="00725FE1" w:rsidRPr="00481D2D" w:rsidRDefault="00725FE1" w:rsidP="000D1B47">
            <w:pPr>
              <w:pStyle w:val="TAC"/>
            </w:pPr>
            <w:r w:rsidRPr="00481D2D">
              <w:t>-</w:t>
            </w:r>
          </w:p>
        </w:tc>
        <w:tc>
          <w:tcPr>
            <w:tcW w:w="3402" w:type="dxa"/>
            <w:shd w:val="clear" w:color="auto" w:fill="auto"/>
          </w:tcPr>
          <w:p w14:paraId="584315C5" w14:textId="77777777" w:rsidR="00725FE1" w:rsidRPr="00481D2D" w:rsidRDefault="00725FE1" w:rsidP="000D1B47">
            <w:pPr>
              <w:pStyle w:val="TAC"/>
            </w:pPr>
            <w:r w:rsidRPr="00481D2D">
              <w:t>The request could not be processed due to a missing Content-Length header.</w:t>
            </w:r>
          </w:p>
        </w:tc>
      </w:tr>
    </w:tbl>
    <w:p w14:paraId="45D518C4" w14:textId="77777777" w:rsidR="00725FE1" w:rsidRPr="00481D2D" w:rsidRDefault="00725FE1" w:rsidP="00725FE1"/>
    <w:p w14:paraId="1B23F910" w14:textId="77777777" w:rsidR="00725FE1" w:rsidRPr="00481D2D" w:rsidRDefault="00725FE1" w:rsidP="005D46C4">
      <w:pPr>
        <w:pStyle w:val="Heading4"/>
      </w:pPr>
      <w:bookmarkStart w:id="2197" w:name="_Toc132020248"/>
      <w:r w:rsidRPr="00481D2D">
        <w:t>V.2.4.3.3</w:t>
      </w:r>
      <w:r w:rsidRPr="00481D2D">
        <w:tab/>
        <w:t>Policy errors</w:t>
      </w:r>
      <w:bookmarkEnd w:id="2197"/>
    </w:p>
    <w:p w14:paraId="4E1696D4" w14:textId="77777777" w:rsidR="00725FE1" w:rsidRPr="00481D2D" w:rsidRDefault="00725FE1" w:rsidP="00725FE1">
      <w:pPr>
        <w:pStyle w:val="TH"/>
      </w:pPr>
      <w:r w:rsidRPr="00481D2D">
        <w:t>Table V.2.4.3.3-1:</w:t>
      </w:r>
      <w:r w:rsidRPr="00481D2D">
        <w:tab/>
        <w:t>Policy failure descriptions</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851"/>
        <w:gridCol w:w="1701"/>
        <w:gridCol w:w="3402"/>
      </w:tblGrid>
      <w:tr w:rsidR="00725FE1" w:rsidRPr="00481D2D" w14:paraId="56C51760" w14:textId="77777777" w:rsidTr="000D1B47">
        <w:tc>
          <w:tcPr>
            <w:tcW w:w="1526" w:type="dxa"/>
            <w:tcBorders>
              <w:bottom w:val="single" w:sz="12" w:space="0" w:color="000000"/>
            </w:tcBorders>
            <w:shd w:val="clear" w:color="auto" w:fill="auto"/>
          </w:tcPr>
          <w:p w14:paraId="53A52FD0" w14:textId="77777777" w:rsidR="00725FE1" w:rsidRPr="00481D2D" w:rsidRDefault="00725FE1" w:rsidP="000D1B47">
            <w:pPr>
              <w:pStyle w:val="TH"/>
            </w:pPr>
            <w:r w:rsidRPr="00481D2D">
              <w:t>Exception ID</w:t>
            </w:r>
          </w:p>
        </w:tc>
        <w:tc>
          <w:tcPr>
            <w:tcW w:w="2126" w:type="dxa"/>
            <w:tcBorders>
              <w:bottom w:val="single" w:sz="12" w:space="0" w:color="000000"/>
            </w:tcBorders>
            <w:shd w:val="clear" w:color="auto" w:fill="auto"/>
          </w:tcPr>
          <w:p w14:paraId="03280E84" w14:textId="77777777" w:rsidR="00725FE1" w:rsidRPr="00481D2D" w:rsidRDefault="00725FE1" w:rsidP="000D1B47">
            <w:pPr>
              <w:pStyle w:val="TH"/>
            </w:pPr>
            <w:r w:rsidRPr="00481D2D">
              <w:t>Exception text</w:t>
            </w:r>
          </w:p>
        </w:tc>
        <w:tc>
          <w:tcPr>
            <w:tcW w:w="851" w:type="dxa"/>
            <w:tcBorders>
              <w:bottom w:val="single" w:sz="12" w:space="0" w:color="000000"/>
            </w:tcBorders>
          </w:tcPr>
          <w:p w14:paraId="32C18A29" w14:textId="77777777" w:rsidR="00725FE1" w:rsidRPr="00481D2D" w:rsidRDefault="00725FE1" w:rsidP="000D1B47">
            <w:pPr>
              <w:pStyle w:val="TH"/>
            </w:pPr>
            <w:r w:rsidRPr="00481D2D">
              <w:t>HTTP status code</w:t>
            </w:r>
          </w:p>
        </w:tc>
        <w:tc>
          <w:tcPr>
            <w:tcW w:w="1701" w:type="dxa"/>
            <w:tcBorders>
              <w:bottom w:val="single" w:sz="12" w:space="0" w:color="000000"/>
            </w:tcBorders>
            <w:shd w:val="clear" w:color="auto" w:fill="auto"/>
          </w:tcPr>
          <w:p w14:paraId="45DE272E" w14:textId="77777777" w:rsidR="00725FE1" w:rsidRPr="00481D2D" w:rsidRDefault="00725FE1" w:rsidP="000D1B47">
            <w:pPr>
              <w:pStyle w:val="TH"/>
            </w:pPr>
            <w:r w:rsidRPr="00481D2D">
              <w:t>Exception variables</w:t>
            </w:r>
          </w:p>
        </w:tc>
        <w:tc>
          <w:tcPr>
            <w:tcW w:w="3402" w:type="dxa"/>
            <w:tcBorders>
              <w:bottom w:val="single" w:sz="12" w:space="0" w:color="000000"/>
            </w:tcBorders>
            <w:shd w:val="clear" w:color="auto" w:fill="auto"/>
          </w:tcPr>
          <w:p w14:paraId="7691E9D9" w14:textId="77777777" w:rsidR="00725FE1" w:rsidRPr="00481D2D" w:rsidRDefault="00725FE1" w:rsidP="000D1B47">
            <w:pPr>
              <w:pStyle w:val="TH"/>
            </w:pPr>
            <w:r w:rsidRPr="00481D2D">
              <w:t>Description</w:t>
            </w:r>
          </w:p>
        </w:tc>
      </w:tr>
      <w:tr w:rsidR="00725FE1" w:rsidRPr="00481D2D" w14:paraId="3386128E" w14:textId="77777777" w:rsidTr="000D1B47">
        <w:tc>
          <w:tcPr>
            <w:tcW w:w="1526" w:type="dxa"/>
            <w:shd w:val="clear" w:color="auto" w:fill="auto"/>
          </w:tcPr>
          <w:p w14:paraId="621EAD4B" w14:textId="77777777" w:rsidR="00725FE1" w:rsidRPr="00481D2D" w:rsidRDefault="00725FE1" w:rsidP="000D1B47">
            <w:pPr>
              <w:pStyle w:val="TAC"/>
            </w:pPr>
            <w:r w:rsidRPr="00481D2D">
              <w:t>-</w:t>
            </w:r>
          </w:p>
        </w:tc>
        <w:tc>
          <w:tcPr>
            <w:tcW w:w="2126" w:type="dxa"/>
            <w:shd w:val="clear" w:color="auto" w:fill="auto"/>
          </w:tcPr>
          <w:p w14:paraId="4DEAF3E8" w14:textId="77777777" w:rsidR="00725FE1" w:rsidRPr="00481D2D" w:rsidRDefault="00725FE1" w:rsidP="000D1B47">
            <w:pPr>
              <w:pStyle w:val="TAC"/>
            </w:pPr>
            <w:r w:rsidRPr="00481D2D">
              <w:t>Method not allowed</w:t>
            </w:r>
          </w:p>
        </w:tc>
        <w:tc>
          <w:tcPr>
            <w:tcW w:w="851" w:type="dxa"/>
          </w:tcPr>
          <w:p w14:paraId="499BE711" w14:textId="77777777" w:rsidR="00725FE1" w:rsidRPr="00481D2D" w:rsidRDefault="00725FE1" w:rsidP="000D1B47">
            <w:pPr>
              <w:pStyle w:val="TAC"/>
            </w:pPr>
            <w:r w:rsidRPr="00481D2D">
              <w:t>405</w:t>
            </w:r>
          </w:p>
        </w:tc>
        <w:tc>
          <w:tcPr>
            <w:tcW w:w="1701" w:type="dxa"/>
            <w:shd w:val="clear" w:color="auto" w:fill="auto"/>
          </w:tcPr>
          <w:p w14:paraId="7CFC6491" w14:textId="77777777" w:rsidR="00725FE1" w:rsidRPr="00481D2D" w:rsidRDefault="00725FE1" w:rsidP="000D1B47">
            <w:pPr>
              <w:pStyle w:val="TAC"/>
            </w:pPr>
            <w:r w:rsidRPr="00481D2D">
              <w:t>-</w:t>
            </w:r>
          </w:p>
        </w:tc>
        <w:tc>
          <w:tcPr>
            <w:tcW w:w="3402" w:type="dxa"/>
            <w:shd w:val="clear" w:color="auto" w:fill="auto"/>
          </w:tcPr>
          <w:p w14:paraId="79AB165E" w14:textId="77777777" w:rsidR="00725FE1" w:rsidRPr="00481D2D" w:rsidRDefault="00725FE1" w:rsidP="000D1B47">
            <w:pPr>
              <w:pStyle w:val="TAC"/>
            </w:pPr>
            <w:r w:rsidRPr="00481D2D">
              <w:t>The resource was invoked with unsupported operation</w:t>
            </w:r>
          </w:p>
        </w:tc>
      </w:tr>
      <w:tr w:rsidR="00725FE1" w:rsidRPr="00481D2D" w14:paraId="2DAA643C" w14:textId="77777777" w:rsidTr="000D1B47">
        <w:tc>
          <w:tcPr>
            <w:tcW w:w="1526" w:type="dxa"/>
            <w:shd w:val="clear" w:color="auto" w:fill="auto"/>
          </w:tcPr>
          <w:p w14:paraId="3982958C" w14:textId="77777777" w:rsidR="00725FE1" w:rsidRPr="00481D2D" w:rsidRDefault="00725FE1" w:rsidP="000D1B47">
            <w:pPr>
              <w:pStyle w:val="TAC"/>
            </w:pPr>
            <w:r w:rsidRPr="00481D2D">
              <w:t>-</w:t>
            </w:r>
          </w:p>
        </w:tc>
        <w:tc>
          <w:tcPr>
            <w:tcW w:w="2126" w:type="dxa"/>
            <w:shd w:val="clear" w:color="auto" w:fill="auto"/>
          </w:tcPr>
          <w:p w14:paraId="61AFEC08" w14:textId="77777777" w:rsidR="00725FE1" w:rsidRPr="00481D2D" w:rsidRDefault="00725FE1" w:rsidP="000D1B47">
            <w:pPr>
              <w:pStyle w:val="TAC"/>
            </w:pPr>
            <w:r w:rsidRPr="00481D2D">
              <w:t>Internal server error.</w:t>
            </w:r>
          </w:p>
        </w:tc>
        <w:tc>
          <w:tcPr>
            <w:tcW w:w="851" w:type="dxa"/>
          </w:tcPr>
          <w:p w14:paraId="34FED662" w14:textId="77777777" w:rsidR="00725FE1" w:rsidRPr="00481D2D" w:rsidRDefault="00725FE1" w:rsidP="000D1B47">
            <w:pPr>
              <w:pStyle w:val="TAC"/>
            </w:pPr>
            <w:r w:rsidRPr="00481D2D">
              <w:t>500</w:t>
            </w:r>
          </w:p>
        </w:tc>
        <w:tc>
          <w:tcPr>
            <w:tcW w:w="1701" w:type="dxa"/>
            <w:shd w:val="clear" w:color="auto" w:fill="auto"/>
          </w:tcPr>
          <w:p w14:paraId="2F734186" w14:textId="77777777" w:rsidR="00725FE1" w:rsidRPr="00481D2D" w:rsidRDefault="00725FE1" w:rsidP="000D1B47">
            <w:pPr>
              <w:pStyle w:val="TAC"/>
            </w:pPr>
            <w:r w:rsidRPr="00481D2D">
              <w:t>-</w:t>
            </w:r>
          </w:p>
        </w:tc>
        <w:tc>
          <w:tcPr>
            <w:tcW w:w="3402" w:type="dxa"/>
            <w:shd w:val="clear" w:color="auto" w:fill="auto"/>
          </w:tcPr>
          <w:p w14:paraId="73A575F0" w14:textId="77777777" w:rsidR="00725FE1" w:rsidRPr="00481D2D" w:rsidRDefault="00725FE1" w:rsidP="000D1B47">
            <w:pPr>
              <w:pStyle w:val="TAC"/>
            </w:pPr>
            <w:r w:rsidRPr="00481D2D">
              <w:t>The request failed due to internal error</w:t>
            </w:r>
          </w:p>
        </w:tc>
      </w:tr>
    </w:tbl>
    <w:p w14:paraId="7CD428EF" w14:textId="77777777" w:rsidR="00725FE1" w:rsidRPr="00481D2D" w:rsidRDefault="00725FE1" w:rsidP="00725FE1"/>
    <w:p w14:paraId="7233628A" w14:textId="77777777" w:rsidR="00725FE1" w:rsidRPr="00481D2D" w:rsidRDefault="00725FE1" w:rsidP="005D46C4">
      <w:pPr>
        <w:pStyle w:val="Heading2"/>
      </w:pPr>
      <w:bookmarkStart w:id="2198" w:name="_Toc132020249"/>
      <w:r w:rsidRPr="00481D2D">
        <w:t>V.2.5</w:t>
      </w:r>
      <w:r w:rsidRPr="00481D2D">
        <w:tab/>
        <w:t>signing</w:t>
      </w:r>
      <w:bookmarkEnd w:id="2198"/>
    </w:p>
    <w:p w14:paraId="385842F1" w14:textId="77777777" w:rsidR="00725FE1" w:rsidRPr="00481D2D" w:rsidRDefault="00725FE1" w:rsidP="005D46C4">
      <w:pPr>
        <w:pStyle w:val="Heading3"/>
      </w:pPr>
      <w:bookmarkStart w:id="2199" w:name="_Toc132020250"/>
      <w:r w:rsidRPr="00481D2D">
        <w:t>V.2.5.1</w:t>
      </w:r>
      <w:r w:rsidRPr="00481D2D">
        <w:tab/>
        <w:t>General</w:t>
      </w:r>
      <w:bookmarkEnd w:id="2199"/>
    </w:p>
    <w:p w14:paraId="2D0CE64D" w14:textId="77777777" w:rsidR="00AA4914" w:rsidRPr="00481D2D" w:rsidRDefault="00AA4914" w:rsidP="00AA4914">
      <w:r w:rsidRPr="00481D2D">
        <w:t xml:space="preserve">To construct a PASSporT SHAKEN object specified in RFC 8588 [261], a PASSporT rph object specified in RFC 8443 [279] and RFC 9027 [278], or a PASSporT div object, specified in RFC 8946 [265], the client sends an HTTP POST request to the AS for signing containing the SIP request information plus any additional claim information to be signed by the target PASSporT type. If the request was successfully processed, then the received signingResponse contains an Identity header field value populated with a signed PASSporT of the requested type along with the appropriate Identity header field parameters. </w:t>
      </w:r>
    </w:p>
    <w:p w14:paraId="62EBEE23" w14:textId="77777777" w:rsidR="0064041C" w:rsidRPr="00481D2D" w:rsidRDefault="0064041C" w:rsidP="0064041C">
      <w:r w:rsidRPr="00481D2D">
        <w:t>Unsuccessful requests are responded with an HTTP 4xx or 5xx response.</w:t>
      </w:r>
    </w:p>
    <w:p w14:paraId="101BB093" w14:textId="77777777" w:rsidR="00725FE1" w:rsidRPr="00481D2D" w:rsidRDefault="00725FE1" w:rsidP="005D46C4">
      <w:pPr>
        <w:pStyle w:val="Heading3"/>
      </w:pPr>
      <w:bookmarkStart w:id="2200" w:name="_Toc132020251"/>
      <w:r w:rsidRPr="00481D2D">
        <w:t>V.2.5.2</w:t>
      </w:r>
      <w:r w:rsidRPr="00481D2D">
        <w:tab/>
        <w:t>Data types</w:t>
      </w:r>
      <w:bookmarkEnd w:id="2200"/>
    </w:p>
    <w:p w14:paraId="1151B48C" w14:textId="77777777" w:rsidR="0082664E" w:rsidRPr="00481D2D" w:rsidRDefault="0082664E" w:rsidP="0082664E">
      <w:r w:rsidRPr="00481D2D">
        <w:t>Table V.2.5.2-1 specifies the data types included in the signing request. The signing request contains the claims included in:</w:t>
      </w:r>
    </w:p>
    <w:p w14:paraId="06881ABB" w14:textId="77777777" w:rsidR="0082664E" w:rsidRPr="00481D2D" w:rsidRDefault="0082664E" w:rsidP="008E31C8">
      <w:pPr>
        <w:pStyle w:val="B1"/>
      </w:pPr>
      <w:r w:rsidRPr="00481D2D">
        <w:t>-</w:t>
      </w:r>
      <w:r w:rsidRPr="00481D2D">
        <w:tab/>
        <w:t>a PASSporT SHAKEN JSON Web Token, specified in RFC 8588 [261];</w:t>
      </w:r>
    </w:p>
    <w:p w14:paraId="2E76306E" w14:textId="77777777" w:rsidR="0082664E" w:rsidRPr="00481D2D" w:rsidRDefault="0082664E" w:rsidP="008E31C8">
      <w:pPr>
        <w:pStyle w:val="B1"/>
      </w:pPr>
      <w:r w:rsidRPr="00481D2D">
        <w:t>-</w:t>
      </w:r>
      <w:r w:rsidRPr="00481D2D">
        <w:tab/>
        <w:t>a PASSporT div JSON Web Token specified in RFC 8946 [265]; or</w:t>
      </w:r>
    </w:p>
    <w:p w14:paraId="072CC428" w14:textId="77777777" w:rsidR="0082664E" w:rsidRPr="00481D2D" w:rsidRDefault="0082664E" w:rsidP="008E31C8">
      <w:pPr>
        <w:pStyle w:val="B1"/>
      </w:pPr>
      <w:r w:rsidRPr="00481D2D">
        <w:t>-</w:t>
      </w:r>
      <w:r w:rsidRPr="00481D2D">
        <w:tab/>
        <w:t>a PASSporT rph JSON Web Token specified in RFC 8443 </w:t>
      </w:r>
      <w:r w:rsidR="00614F4E" w:rsidRPr="00481D2D">
        <w:t>[279]</w:t>
      </w:r>
      <w:r w:rsidRPr="00481D2D">
        <w:t xml:space="preserve"> and </w:t>
      </w:r>
      <w:r w:rsidR="006D4747" w:rsidRPr="00481D2D">
        <w:t>RFC 9027</w:t>
      </w:r>
      <w:r w:rsidRPr="00481D2D">
        <w:t> [278].</w:t>
      </w:r>
    </w:p>
    <w:p w14:paraId="5B6DDDFD" w14:textId="77777777" w:rsidR="00725FE1" w:rsidRPr="00481D2D" w:rsidRDefault="00725FE1" w:rsidP="00725FE1">
      <w:pPr>
        <w:pStyle w:val="TH"/>
      </w:pPr>
      <w:r w:rsidRPr="00481D2D">
        <w:t>Table V.2.5.2-1:</w:t>
      </w:r>
      <w:r w:rsidRPr="00481D2D">
        <w:tab/>
        <w:t>Data types for the signingReques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14:paraId="4BA165DE" w14:textId="77777777" w:rsidTr="000D1B47">
        <w:tc>
          <w:tcPr>
            <w:tcW w:w="1526" w:type="dxa"/>
            <w:tcBorders>
              <w:bottom w:val="single" w:sz="12" w:space="0" w:color="000000"/>
            </w:tcBorders>
            <w:shd w:val="clear" w:color="auto" w:fill="auto"/>
          </w:tcPr>
          <w:p w14:paraId="20EA1A3D"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4FFD5C24"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45C4C3F1"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289DDFDA" w14:textId="77777777" w:rsidR="00725FE1" w:rsidRPr="00481D2D" w:rsidRDefault="00725FE1" w:rsidP="000D1B47">
            <w:pPr>
              <w:pStyle w:val="TH"/>
            </w:pPr>
            <w:r w:rsidRPr="00481D2D">
              <w:t>Description</w:t>
            </w:r>
          </w:p>
        </w:tc>
      </w:tr>
      <w:tr w:rsidR="00C50D39" w:rsidRPr="00481D2D" w14:paraId="4AC45400" w14:textId="77777777" w:rsidTr="000D1B47">
        <w:tc>
          <w:tcPr>
            <w:tcW w:w="1526" w:type="dxa"/>
            <w:shd w:val="clear" w:color="auto" w:fill="auto"/>
          </w:tcPr>
          <w:p w14:paraId="09CDCDEB" w14:textId="77777777" w:rsidR="00C50D39" w:rsidRPr="00481D2D" w:rsidRDefault="00C50D39" w:rsidP="00C50D39">
            <w:pPr>
              <w:pStyle w:val="TAC"/>
            </w:pPr>
            <w:r w:rsidRPr="00481D2D">
              <w:rPr>
                <w:lang w:eastAsia="en-GB"/>
              </w:rPr>
              <w:t>ppt</w:t>
            </w:r>
          </w:p>
        </w:tc>
        <w:tc>
          <w:tcPr>
            <w:tcW w:w="2126" w:type="dxa"/>
            <w:shd w:val="clear" w:color="auto" w:fill="auto"/>
          </w:tcPr>
          <w:p w14:paraId="376162CC" w14:textId="77777777" w:rsidR="00C50D39" w:rsidRPr="00481D2D" w:rsidRDefault="00C50D39" w:rsidP="00C50D39">
            <w:pPr>
              <w:pStyle w:val="TAC"/>
            </w:pPr>
            <w:r w:rsidRPr="00481D2D">
              <w:rPr>
                <w:lang w:eastAsia="en-GB"/>
              </w:rPr>
              <w:t>string; set to the value of the "ppt" parameter in the protected header of the PASSporT to be created</w:t>
            </w:r>
          </w:p>
        </w:tc>
        <w:tc>
          <w:tcPr>
            <w:tcW w:w="1276" w:type="dxa"/>
            <w:shd w:val="clear" w:color="auto" w:fill="auto"/>
          </w:tcPr>
          <w:p w14:paraId="2E180F51" w14:textId="77777777" w:rsidR="00C50D39" w:rsidRPr="00481D2D" w:rsidRDefault="00C50D39" w:rsidP="00C50D39">
            <w:pPr>
              <w:pStyle w:val="TAC"/>
            </w:pPr>
            <w:r w:rsidRPr="00481D2D">
              <w:rPr>
                <w:lang w:eastAsia="en-GB"/>
              </w:rPr>
              <w:t>O</w:t>
            </w:r>
          </w:p>
        </w:tc>
        <w:tc>
          <w:tcPr>
            <w:tcW w:w="4111" w:type="dxa"/>
            <w:shd w:val="clear" w:color="auto" w:fill="auto"/>
          </w:tcPr>
          <w:p w14:paraId="6C105CC8" w14:textId="77777777" w:rsidR="00C50D39" w:rsidRPr="00481D2D" w:rsidRDefault="00C50D39" w:rsidP="00C50D39">
            <w:pPr>
              <w:pStyle w:val="TAC"/>
            </w:pPr>
            <w:r w:rsidRPr="00481D2D">
              <w:rPr>
                <w:lang w:eastAsia="en-GB"/>
              </w:rPr>
              <w:t>This parameter is included to inform the AS for signing the type of PASSporT that is to be constructed and signed.</w:t>
            </w:r>
          </w:p>
        </w:tc>
      </w:tr>
      <w:tr w:rsidR="00725FE1" w:rsidRPr="00481D2D" w14:paraId="2427C578" w14:textId="77777777" w:rsidTr="000D1B47">
        <w:tc>
          <w:tcPr>
            <w:tcW w:w="1526" w:type="dxa"/>
            <w:shd w:val="clear" w:color="auto" w:fill="auto"/>
          </w:tcPr>
          <w:p w14:paraId="68D75AD7" w14:textId="77777777" w:rsidR="00725FE1" w:rsidRPr="00481D2D" w:rsidRDefault="00725FE1" w:rsidP="000D1B47">
            <w:pPr>
              <w:pStyle w:val="TAC"/>
            </w:pPr>
            <w:r w:rsidRPr="00481D2D">
              <w:t>attest</w:t>
            </w:r>
          </w:p>
        </w:tc>
        <w:tc>
          <w:tcPr>
            <w:tcW w:w="2126" w:type="dxa"/>
            <w:shd w:val="clear" w:color="auto" w:fill="auto"/>
          </w:tcPr>
          <w:p w14:paraId="28C4D7F4" w14:textId="77777777" w:rsidR="00725FE1" w:rsidRPr="00481D2D" w:rsidRDefault="009A02FE" w:rsidP="000D1B47">
            <w:pPr>
              <w:pStyle w:val="TAC"/>
            </w:pPr>
            <w:r w:rsidRPr="00481D2D">
              <w:t>s</w:t>
            </w:r>
            <w:r w:rsidR="00725FE1" w:rsidRPr="00481D2D">
              <w:t>tring; "A", "B" or "C"</w:t>
            </w:r>
          </w:p>
        </w:tc>
        <w:tc>
          <w:tcPr>
            <w:tcW w:w="1276" w:type="dxa"/>
            <w:shd w:val="clear" w:color="auto" w:fill="auto"/>
          </w:tcPr>
          <w:p w14:paraId="229D6A0F" w14:textId="77777777" w:rsidR="00725FE1" w:rsidRPr="00481D2D" w:rsidRDefault="009A02FE" w:rsidP="000D1B47">
            <w:pPr>
              <w:pStyle w:val="TAC"/>
            </w:pPr>
            <w:r w:rsidRPr="00481D2D">
              <w:t>O</w:t>
            </w:r>
          </w:p>
        </w:tc>
        <w:tc>
          <w:tcPr>
            <w:tcW w:w="4111" w:type="dxa"/>
            <w:shd w:val="clear" w:color="auto" w:fill="auto"/>
          </w:tcPr>
          <w:p w14:paraId="0BFA80B1" w14:textId="77777777" w:rsidR="00725FE1" w:rsidRPr="00481D2D" w:rsidRDefault="00725FE1" w:rsidP="000D1B47">
            <w:pPr>
              <w:pStyle w:val="TAC"/>
            </w:pPr>
            <w:r w:rsidRPr="00481D2D">
              <w:t xml:space="preserve">Identifying the relation between the service provider attesting the identity and the subscriber. Specified in </w:t>
            </w:r>
            <w:r w:rsidR="00503AF7" w:rsidRPr="00481D2D">
              <w:t>RFC 8588</w:t>
            </w:r>
            <w:r w:rsidRPr="00481D2D">
              <w:t> [261].</w:t>
            </w:r>
          </w:p>
        </w:tc>
      </w:tr>
      <w:tr w:rsidR="00725FE1" w:rsidRPr="00481D2D" w14:paraId="6D23DBA3" w14:textId="77777777" w:rsidTr="000D1B47">
        <w:tc>
          <w:tcPr>
            <w:tcW w:w="1526" w:type="dxa"/>
            <w:shd w:val="clear" w:color="auto" w:fill="auto"/>
          </w:tcPr>
          <w:p w14:paraId="24CF44CB" w14:textId="77777777" w:rsidR="00725FE1" w:rsidRPr="00481D2D" w:rsidRDefault="00725FE1" w:rsidP="000D1B47">
            <w:pPr>
              <w:pStyle w:val="TAC"/>
            </w:pPr>
            <w:r w:rsidRPr="00481D2D">
              <w:t>dest</w:t>
            </w:r>
          </w:p>
        </w:tc>
        <w:tc>
          <w:tcPr>
            <w:tcW w:w="2126" w:type="dxa"/>
            <w:shd w:val="clear" w:color="auto" w:fill="auto"/>
          </w:tcPr>
          <w:p w14:paraId="3E8EDC10" w14:textId="77777777" w:rsidR="00725FE1" w:rsidRPr="00481D2D" w:rsidRDefault="00725FE1" w:rsidP="000D1B47">
            <w:pPr>
              <w:pStyle w:val="TAC"/>
            </w:pPr>
            <w:r w:rsidRPr="00481D2D">
              <w:t>array of identity claim JSON objects representing destination identities; tn or uri</w:t>
            </w:r>
          </w:p>
        </w:tc>
        <w:tc>
          <w:tcPr>
            <w:tcW w:w="1276" w:type="dxa"/>
            <w:shd w:val="clear" w:color="auto" w:fill="auto"/>
          </w:tcPr>
          <w:p w14:paraId="099D341F" w14:textId="77777777" w:rsidR="00725FE1" w:rsidRPr="00481D2D" w:rsidRDefault="00725FE1" w:rsidP="000D1B47">
            <w:pPr>
              <w:pStyle w:val="TAC"/>
            </w:pPr>
            <w:r w:rsidRPr="00481D2D">
              <w:t>M</w:t>
            </w:r>
          </w:p>
        </w:tc>
        <w:tc>
          <w:tcPr>
            <w:tcW w:w="4111" w:type="dxa"/>
            <w:shd w:val="clear" w:color="auto" w:fill="auto"/>
          </w:tcPr>
          <w:p w14:paraId="6EE548B9" w14:textId="77777777" w:rsidR="00725FE1" w:rsidRPr="00481D2D" w:rsidRDefault="00725FE1" w:rsidP="000D1B47">
            <w:pPr>
              <w:pStyle w:val="TAC"/>
            </w:pPr>
            <w:r w:rsidRPr="00481D2D">
              <w:t>Identifying the called user</w:t>
            </w:r>
            <w:r w:rsidR="009A02FE" w:rsidRPr="00481D2D">
              <w:t xml:space="preserve"> taken from the </w:t>
            </w:r>
            <w:r w:rsidR="00030760" w:rsidRPr="00481D2D">
              <w:t xml:space="preserve">To header field  for a </w:t>
            </w:r>
            <w:r w:rsidR="00AA4914" w:rsidRPr="00481D2D">
              <w:t xml:space="preserve">"shaken" or "rph" </w:t>
            </w:r>
            <w:r w:rsidR="00030760" w:rsidRPr="00481D2D">
              <w:t xml:space="preserve">PASSporT </w:t>
            </w:r>
            <w:r w:rsidR="00AA4914" w:rsidRPr="00481D2D">
              <w:t>as specified in RFC 8224 [252]</w:t>
            </w:r>
            <w:r w:rsidR="00030760" w:rsidRPr="00481D2D">
              <w:t xml:space="preserve">, and from the </w:t>
            </w:r>
            <w:r w:rsidR="009A02FE" w:rsidRPr="00481D2D">
              <w:t>Request-URI</w:t>
            </w:r>
            <w:r w:rsidR="00030760" w:rsidRPr="00481D2D">
              <w:t xml:space="preserve"> </w:t>
            </w:r>
            <w:r w:rsidR="00C210AD" w:rsidRPr="00481D2D">
              <w:t xml:space="preserve">after retargeting </w:t>
            </w:r>
            <w:r w:rsidR="00030760" w:rsidRPr="00481D2D">
              <w:t xml:space="preserve">for a </w:t>
            </w:r>
            <w:r w:rsidR="00C210AD" w:rsidRPr="00481D2D">
              <w:t xml:space="preserve">"div" </w:t>
            </w:r>
            <w:r w:rsidR="00030760" w:rsidRPr="00481D2D">
              <w:t>PASSporT</w:t>
            </w:r>
            <w:r w:rsidR="00C210AD" w:rsidRPr="00481D2D">
              <w:t xml:space="preserve"> as specified in RFC 8946 [265]</w:t>
            </w:r>
            <w:r w:rsidRPr="00481D2D">
              <w:t>.</w:t>
            </w:r>
          </w:p>
        </w:tc>
      </w:tr>
      <w:tr w:rsidR="009A02FE" w:rsidRPr="00481D2D" w14:paraId="69469E5B" w14:textId="77777777" w:rsidTr="00151C17">
        <w:tc>
          <w:tcPr>
            <w:tcW w:w="1526" w:type="dxa"/>
            <w:shd w:val="clear" w:color="auto" w:fill="auto"/>
          </w:tcPr>
          <w:p w14:paraId="13ADF4ED" w14:textId="77777777" w:rsidR="009A02FE" w:rsidRPr="00481D2D" w:rsidRDefault="009A02FE" w:rsidP="00151C17">
            <w:pPr>
              <w:pStyle w:val="TAC"/>
            </w:pPr>
            <w:r w:rsidRPr="00481D2D">
              <w:t>div</w:t>
            </w:r>
          </w:p>
        </w:tc>
        <w:tc>
          <w:tcPr>
            <w:tcW w:w="2126" w:type="dxa"/>
            <w:shd w:val="clear" w:color="auto" w:fill="auto"/>
          </w:tcPr>
          <w:p w14:paraId="1399F38E" w14:textId="77777777" w:rsidR="009A02FE" w:rsidRPr="00481D2D" w:rsidRDefault="009A02FE" w:rsidP="00151C17">
            <w:pPr>
              <w:pStyle w:val="TAC"/>
            </w:pPr>
            <w:r w:rsidRPr="00481D2D">
              <w:t>identity claim JSON object, tn or uri. A hi element should be included.</w:t>
            </w:r>
          </w:p>
        </w:tc>
        <w:tc>
          <w:tcPr>
            <w:tcW w:w="1276" w:type="dxa"/>
            <w:shd w:val="clear" w:color="auto" w:fill="auto"/>
          </w:tcPr>
          <w:p w14:paraId="14213EB1" w14:textId="77777777" w:rsidR="009A02FE" w:rsidRPr="00481D2D" w:rsidRDefault="009A02FE" w:rsidP="00151C17">
            <w:pPr>
              <w:pStyle w:val="TAC"/>
            </w:pPr>
            <w:r w:rsidRPr="00481D2D">
              <w:t>O</w:t>
            </w:r>
          </w:p>
        </w:tc>
        <w:tc>
          <w:tcPr>
            <w:tcW w:w="4111" w:type="dxa"/>
            <w:shd w:val="clear" w:color="auto" w:fill="auto"/>
          </w:tcPr>
          <w:p w14:paraId="5A6ED74D" w14:textId="77777777" w:rsidR="009A02FE" w:rsidRPr="00481D2D" w:rsidRDefault="009A02FE" w:rsidP="00151C17">
            <w:pPr>
              <w:pStyle w:val="TAC"/>
            </w:pPr>
            <w:r w:rsidRPr="00481D2D">
              <w:t>Identifying the diverting user</w:t>
            </w:r>
            <w:r w:rsidR="00C210AD" w:rsidRPr="00481D2D">
              <w:t>; i.e., the user identified in the Request-URI before retargeting</w:t>
            </w:r>
            <w:r w:rsidRPr="00481D2D">
              <w:t xml:space="preserve">, taken from the </w:t>
            </w:r>
            <w:r w:rsidR="00C210AD" w:rsidRPr="00481D2D">
              <w:t>History-Info header field</w:t>
            </w:r>
            <w:r w:rsidRPr="00481D2D">
              <w:t xml:space="preserve"> as pecified in </w:t>
            </w:r>
            <w:r w:rsidR="00497520" w:rsidRPr="00481D2D">
              <w:t>RFC 8946</w:t>
            </w:r>
            <w:r w:rsidRPr="00481D2D">
              <w:t> [265].</w:t>
            </w:r>
          </w:p>
        </w:tc>
      </w:tr>
      <w:tr w:rsidR="00725FE1" w:rsidRPr="00481D2D" w14:paraId="2A4C232E" w14:textId="77777777" w:rsidTr="000D1B47">
        <w:tc>
          <w:tcPr>
            <w:tcW w:w="1526" w:type="dxa"/>
            <w:shd w:val="clear" w:color="auto" w:fill="auto"/>
          </w:tcPr>
          <w:p w14:paraId="5535ECCA" w14:textId="77777777" w:rsidR="00725FE1" w:rsidRPr="00481D2D" w:rsidRDefault="00725FE1" w:rsidP="000D1B47">
            <w:pPr>
              <w:pStyle w:val="TAC"/>
            </w:pPr>
            <w:r w:rsidRPr="00481D2D">
              <w:t>iat</w:t>
            </w:r>
          </w:p>
        </w:tc>
        <w:tc>
          <w:tcPr>
            <w:tcW w:w="2126" w:type="dxa"/>
            <w:shd w:val="clear" w:color="auto" w:fill="auto"/>
          </w:tcPr>
          <w:p w14:paraId="10C9D229" w14:textId="77777777" w:rsidR="00725FE1" w:rsidRPr="00481D2D" w:rsidRDefault="009A02FE" w:rsidP="000D1B47">
            <w:pPr>
              <w:pStyle w:val="TAC"/>
            </w:pPr>
            <w:r w:rsidRPr="00481D2D">
              <w:t>i</w:t>
            </w:r>
            <w:r w:rsidR="00725FE1" w:rsidRPr="00481D2D">
              <w:t>nteger; time and date of issuance of the PASSporT token</w:t>
            </w:r>
          </w:p>
        </w:tc>
        <w:tc>
          <w:tcPr>
            <w:tcW w:w="1276" w:type="dxa"/>
            <w:shd w:val="clear" w:color="auto" w:fill="auto"/>
          </w:tcPr>
          <w:p w14:paraId="29901B07" w14:textId="77777777" w:rsidR="00725FE1" w:rsidRPr="00481D2D" w:rsidRDefault="00725FE1" w:rsidP="000D1B47">
            <w:pPr>
              <w:pStyle w:val="TAC"/>
            </w:pPr>
            <w:r w:rsidRPr="00481D2D">
              <w:t>M</w:t>
            </w:r>
          </w:p>
        </w:tc>
        <w:tc>
          <w:tcPr>
            <w:tcW w:w="4111" w:type="dxa"/>
            <w:shd w:val="clear" w:color="auto" w:fill="auto"/>
          </w:tcPr>
          <w:p w14:paraId="1869B4DC" w14:textId="77777777" w:rsidR="00725FE1" w:rsidRPr="00481D2D" w:rsidRDefault="00725FE1" w:rsidP="00725FE1">
            <w:pPr>
              <w:pStyle w:val="TAC"/>
            </w:pPr>
            <w:r w:rsidRPr="00481D2D">
              <w:t>Time since 1 January 1970 in Numeric Date format as specified in RFC 7519 [235].</w:t>
            </w:r>
          </w:p>
        </w:tc>
      </w:tr>
      <w:tr w:rsidR="00725FE1" w:rsidRPr="00481D2D" w14:paraId="67DE1DCF" w14:textId="77777777" w:rsidTr="000D1B47">
        <w:tc>
          <w:tcPr>
            <w:tcW w:w="1526" w:type="dxa"/>
            <w:shd w:val="clear" w:color="auto" w:fill="auto"/>
          </w:tcPr>
          <w:p w14:paraId="45EE6B96" w14:textId="77777777" w:rsidR="00725FE1" w:rsidRPr="00481D2D" w:rsidRDefault="00725FE1" w:rsidP="000D1B47">
            <w:pPr>
              <w:pStyle w:val="TAC"/>
            </w:pPr>
            <w:r w:rsidRPr="00481D2D">
              <w:t>orig</w:t>
            </w:r>
          </w:p>
        </w:tc>
        <w:tc>
          <w:tcPr>
            <w:tcW w:w="2126" w:type="dxa"/>
            <w:shd w:val="clear" w:color="auto" w:fill="auto"/>
          </w:tcPr>
          <w:p w14:paraId="66A22518" w14:textId="77777777" w:rsidR="00725FE1" w:rsidRPr="00481D2D" w:rsidRDefault="00725FE1" w:rsidP="000D1B47">
            <w:pPr>
              <w:pStyle w:val="TAC"/>
            </w:pPr>
            <w:r w:rsidRPr="00481D2D">
              <w:t>identity claim JSON object; tn or uri</w:t>
            </w:r>
          </w:p>
        </w:tc>
        <w:tc>
          <w:tcPr>
            <w:tcW w:w="1276" w:type="dxa"/>
            <w:shd w:val="clear" w:color="auto" w:fill="auto"/>
          </w:tcPr>
          <w:p w14:paraId="7575EE1F" w14:textId="77777777" w:rsidR="00725FE1" w:rsidRPr="00481D2D" w:rsidRDefault="00725FE1" w:rsidP="000D1B47">
            <w:pPr>
              <w:pStyle w:val="TAC"/>
            </w:pPr>
            <w:r w:rsidRPr="00481D2D">
              <w:t>M</w:t>
            </w:r>
          </w:p>
        </w:tc>
        <w:tc>
          <w:tcPr>
            <w:tcW w:w="4111" w:type="dxa"/>
            <w:shd w:val="clear" w:color="auto" w:fill="auto"/>
          </w:tcPr>
          <w:p w14:paraId="483D0463" w14:textId="77777777" w:rsidR="00725FE1" w:rsidRPr="00481D2D" w:rsidRDefault="00725FE1" w:rsidP="00725FE1">
            <w:pPr>
              <w:pStyle w:val="TAC"/>
            </w:pPr>
            <w:r w:rsidRPr="00481D2D">
              <w:t>Identifying the calling user. Specified in RFC 8225 [262].</w:t>
            </w:r>
          </w:p>
        </w:tc>
      </w:tr>
      <w:tr w:rsidR="00725FE1" w:rsidRPr="00481D2D" w14:paraId="2C5D7A34" w14:textId="77777777" w:rsidTr="000D1B47">
        <w:tc>
          <w:tcPr>
            <w:tcW w:w="1526" w:type="dxa"/>
            <w:shd w:val="clear" w:color="auto" w:fill="auto"/>
          </w:tcPr>
          <w:p w14:paraId="4F2A71DA" w14:textId="77777777" w:rsidR="00725FE1" w:rsidRPr="00481D2D" w:rsidRDefault="00725FE1" w:rsidP="000D1B47">
            <w:pPr>
              <w:pStyle w:val="TAC"/>
            </w:pPr>
            <w:r w:rsidRPr="00481D2D">
              <w:t>origid</w:t>
            </w:r>
          </w:p>
        </w:tc>
        <w:tc>
          <w:tcPr>
            <w:tcW w:w="2126" w:type="dxa"/>
            <w:shd w:val="clear" w:color="auto" w:fill="auto"/>
          </w:tcPr>
          <w:p w14:paraId="2A5EA85D" w14:textId="77777777" w:rsidR="00725FE1" w:rsidRPr="00481D2D" w:rsidRDefault="00725FE1" w:rsidP="000D1B47">
            <w:pPr>
              <w:pStyle w:val="TAC"/>
            </w:pPr>
            <w:r w:rsidRPr="00481D2D">
              <w:t>String; UUID</w:t>
            </w:r>
          </w:p>
        </w:tc>
        <w:tc>
          <w:tcPr>
            <w:tcW w:w="1276" w:type="dxa"/>
            <w:shd w:val="clear" w:color="auto" w:fill="auto"/>
          </w:tcPr>
          <w:p w14:paraId="0C6DCE68" w14:textId="77777777" w:rsidR="00725FE1" w:rsidRPr="00481D2D" w:rsidRDefault="009A02FE" w:rsidP="000D1B47">
            <w:pPr>
              <w:pStyle w:val="TAC"/>
            </w:pPr>
            <w:r w:rsidRPr="00481D2D">
              <w:t>O</w:t>
            </w:r>
          </w:p>
        </w:tc>
        <w:tc>
          <w:tcPr>
            <w:tcW w:w="4111" w:type="dxa"/>
            <w:shd w:val="clear" w:color="auto" w:fill="auto"/>
          </w:tcPr>
          <w:p w14:paraId="6B941E5B" w14:textId="77777777" w:rsidR="00725FE1" w:rsidRPr="00481D2D" w:rsidRDefault="00725FE1" w:rsidP="000D1B47">
            <w:pPr>
              <w:pStyle w:val="TAC"/>
            </w:pPr>
            <w:r w:rsidRPr="00481D2D">
              <w:t xml:space="preserve">Specified in </w:t>
            </w:r>
            <w:r w:rsidR="00503AF7" w:rsidRPr="00481D2D">
              <w:t>RFC 8588</w:t>
            </w:r>
            <w:r w:rsidRPr="00481D2D">
              <w:t> [261]</w:t>
            </w:r>
          </w:p>
        </w:tc>
      </w:tr>
      <w:tr w:rsidR="0082664E" w:rsidRPr="00481D2D" w14:paraId="24426294" w14:textId="77777777" w:rsidTr="0082664E">
        <w:tc>
          <w:tcPr>
            <w:tcW w:w="1526" w:type="dxa"/>
            <w:tcBorders>
              <w:top w:val="single" w:sz="6" w:space="0" w:color="000000"/>
              <w:left w:val="single" w:sz="12" w:space="0" w:color="000000"/>
              <w:bottom w:val="single" w:sz="6" w:space="0" w:color="000000"/>
              <w:right w:val="single" w:sz="6" w:space="0" w:color="000000"/>
            </w:tcBorders>
            <w:shd w:val="clear" w:color="auto" w:fill="auto"/>
          </w:tcPr>
          <w:p w14:paraId="1925DB29" w14:textId="77777777" w:rsidR="0082664E" w:rsidRPr="00481D2D" w:rsidRDefault="0082664E" w:rsidP="00B63B66">
            <w:pPr>
              <w:pStyle w:val="TAC"/>
            </w:pPr>
            <w:r w:rsidRPr="00481D2D">
              <w:t>rph</w:t>
            </w:r>
          </w:p>
        </w:tc>
        <w:tc>
          <w:tcPr>
            <w:tcW w:w="2126" w:type="dxa"/>
            <w:tcBorders>
              <w:top w:val="single" w:sz="6" w:space="0" w:color="000000"/>
              <w:left w:val="single" w:sz="6" w:space="0" w:color="000000"/>
              <w:bottom w:val="single" w:sz="6" w:space="0" w:color="000000"/>
              <w:right w:val="single" w:sz="6" w:space="0" w:color="000000"/>
            </w:tcBorders>
            <w:shd w:val="clear" w:color="auto" w:fill="auto"/>
          </w:tcPr>
          <w:p w14:paraId="5C556532" w14:textId="77777777" w:rsidR="0082664E" w:rsidRPr="00481D2D" w:rsidRDefault="0082664E" w:rsidP="00B63B66">
            <w:pPr>
              <w:pStyle w:val="TAC"/>
            </w:pPr>
            <w:r w:rsidRPr="00481D2D">
              <w:t>array of strings that correspond to the r-values indicated in the SIP Resource-Priority header field</w:t>
            </w:r>
          </w:p>
        </w:tc>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53181CEF" w14:textId="77777777" w:rsidR="0082664E" w:rsidRPr="00481D2D" w:rsidRDefault="0082664E" w:rsidP="00B63B66">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shd w:val="clear" w:color="auto" w:fill="auto"/>
          </w:tcPr>
          <w:p w14:paraId="5F1ADAA2" w14:textId="77777777" w:rsidR="0082664E" w:rsidRPr="00481D2D" w:rsidRDefault="0082664E" w:rsidP="00B63B66">
            <w:pPr>
              <w:pStyle w:val="TAC"/>
            </w:pPr>
            <w:r w:rsidRPr="00481D2D">
              <w:t>Contains assertion of the priority level of the user to be used for a given communication session as specified in RFC 8443 </w:t>
            </w:r>
            <w:r w:rsidR="00614F4E" w:rsidRPr="00481D2D">
              <w:t>[279]</w:t>
            </w:r>
            <w:r w:rsidR="00C210AD" w:rsidRPr="00481D2D">
              <w:t xml:space="preserve"> and RFC</w:t>
            </w:r>
            <w:r w:rsidR="00085C50">
              <w:t> </w:t>
            </w:r>
            <w:r w:rsidR="00C210AD" w:rsidRPr="00481D2D">
              <w:t>9027 [278]</w:t>
            </w:r>
            <w:r w:rsidRPr="00481D2D">
              <w:t>.</w:t>
            </w:r>
          </w:p>
        </w:tc>
      </w:tr>
      <w:tr w:rsidR="0082664E" w:rsidRPr="00481D2D" w14:paraId="3D79E709" w14:textId="77777777" w:rsidTr="0082664E">
        <w:tc>
          <w:tcPr>
            <w:tcW w:w="1526" w:type="dxa"/>
            <w:tcBorders>
              <w:top w:val="single" w:sz="6" w:space="0" w:color="000000"/>
              <w:left w:val="single" w:sz="12" w:space="0" w:color="000000"/>
              <w:bottom w:val="single" w:sz="6" w:space="0" w:color="000000"/>
              <w:right w:val="single" w:sz="6" w:space="0" w:color="000000"/>
            </w:tcBorders>
            <w:shd w:val="clear" w:color="auto" w:fill="auto"/>
          </w:tcPr>
          <w:p w14:paraId="21CC868F" w14:textId="77777777" w:rsidR="0082664E" w:rsidRPr="00481D2D" w:rsidRDefault="0082664E" w:rsidP="00B63B66">
            <w:pPr>
              <w:pStyle w:val="TAC"/>
            </w:pPr>
            <w:r w:rsidRPr="00481D2D">
              <w:t>sph</w:t>
            </w:r>
          </w:p>
        </w:tc>
        <w:tc>
          <w:tcPr>
            <w:tcW w:w="2126" w:type="dxa"/>
            <w:tcBorders>
              <w:top w:val="single" w:sz="6" w:space="0" w:color="000000"/>
              <w:left w:val="single" w:sz="6" w:space="0" w:color="000000"/>
              <w:bottom w:val="single" w:sz="6" w:space="0" w:color="000000"/>
              <w:right w:val="single" w:sz="6" w:space="0" w:color="000000"/>
            </w:tcBorders>
            <w:shd w:val="clear" w:color="auto" w:fill="auto"/>
          </w:tcPr>
          <w:p w14:paraId="3E52D7AB" w14:textId="77777777" w:rsidR="0082664E" w:rsidRPr="00481D2D" w:rsidRDefault="0082664E" w:rsidP="00B63B66">
            <w:pPr>
              <w:pStyle w:val="TAC"/>
            </w:pPr>
            <w:r w:rsidRPr="00481D2D">
              <w:t>string "psap-callback"</w:t>
            </w:r>
          </w:p>
        </w:tc>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0B288C0C" w14:textId="77777777" w:rsidR="0082664E" w:rsidRPr="00481D2D" w:rsidRDefault="0082664E" w:rsidP="00B63B66">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shd w:val="clear" w:color="auto" w:fill="auto"/>
          </w:tcPr>
          <w:p w14:paraId="2D91626E" w14:textId="77777777" w:rsidR="0082664E" w:rsidRPr="00481D2D" w:rsidRDefault="0082664E" w:rsidP="00B63B66">
            <w:pPr>
              <w:pStyle w:val="TAC"/>
            </w:pPr>
            <w:r w:rsidRPr="00481D2D">
              <w:t xml:space="preserve">Contains header field value "psap-callback" of the SIP Priority header field as specified in </w:t>
            </w:r>
            <w:r w:rsidR="006D4747" w:rsidRPr="00481D2D">
              <w:t>RFC 9027</w:t>
            </w:r>
            <w:r w:rsidRPr="00481D2D">
              <w:t> [278]</w:t>
            </w:r>
            <w:r w:rsidR="0064041C" w:rsidRPr="00481D2D">
              <w:t>.</w:t>
            </w:r>
          </w:p>
        </w:tc>
      </w:tr>
    </w:tbl>
    <w:p w14:paraId="08A10C48" w14:textId="77777777" w:rsidR="00C50D39" w:rsidRPr="00481D2D" w:rsidRDefault="00C50D39" w:rsidP="00C50D39"/>
    <w:p w14:paraId="2560C8A0" w14:textId="77777777" w:rsidR="00C50D39" w:rsidRPr="00481D2D" w:rsidRDefault="00C50D39" w:rsidP="00C50D39">
      <w:r w:rsidRPr="00481D2D">
        <w:t>The signing request provides the following two options for identifying the PASSporT type to be constructed:</w:t>
      </w:r>
    </w:p>
    <w:p w14:paraId="0CFD6AE2" w14:textId="77777777" w:rsidR="00C50D39" w:rsidRPr="00481D2D" w:rsidRDefault="00C50D39" w:rsidP="00C50D39">
      <w:pPr>
        <w:pStyle w:val="B1"/>
      </w:pPr>
      <w:r w:rsidRPr="00481D2D">
        <w:t>-</w:t>
      </w:r>
      <w:r w:rsidRPr="00481D2D">
        <w:tab/>
        <w:t>the PASSporT type is indicated by invoking the signing resource associated with that PASSporT type, as defined in subclause</w:t>
      </w:r>
      <w:r w:rsidR="00085C50">
        <w:t> </w:t>
      </w:r>
      <w:r w:rsidRPr="00481D2D">
        <w:t>V.2.2; or</w:t>
      </w:r>
    </w:p>
    <w:p w14:paraId="70FA21E3" w14:textId="77777777" w:rsidR="00725FE1" w:rsidRPr="00481D2D" w:rsidRDefault="00C50D39" w:rsidP="0072021F">
      <w:pPr>
        <w:pStyle w:val="B1"/>
      </w:pPr>
      <w:r w:rsidRPr="00481D2D">
        <w:t>-</w:t>
      </w:r>
      <w:r w:rsidRPr="00481D2D">
        <w:tab/>
        <w:t>the PASSporT type is identified by including a ppt parameter when invoking the /signing resource defined in subclause</w:t>
      </w:r>
      <w:r w:rsidR="00085C50">
        <w:t> </w:t>
      </w:r>
      <w:r w:rsidRPr="00481D2D">
        <w:t>V.2.2.</w:t>
      </w:r>
    </w:p>
    <w:p w14:paraId="46F2EDBC" w14:textId="77777777" w:rsidR="00C210AD" w:rsidRPr="00481D2D" w:rsidRDefault="00C210AD" w:rsidP="00C210AD">
      <w:r w:rsidRPr="00481D2D">
        <w:t>Table V.2.5.2-1a indicates representative signingRequest parameter inclusion rules per PASSporT type.</w:t>
      </w:r>
    </w:p>
    <w:p w14:paraId="70973144" w14:textId="77777777" w:rsidR="00C210AD" w:rsidRPr="00481D2D" w:rsidRDefault="00C210AD" w:rsidP="00C210AD">
      <w:pPr>
        <w:pStyle w:val="TH"/>
      </w:pPr>
      <w:r w:rsidRPr="00481D2D">
        <w:t>Table V.2.5.2-1a:</w:t>
      </w:r>
      <w:r w:rsidRPr="00481D2D">
        <w:tab/>
        <w:t>signingRequest parameters per PASSpo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201"/>
        <w:gridCol w:w="803"/>
        <w:gridCol w:w="802"/>
        <w:gridCol w:w="803"/>
        <w:gridCol w:w="802"/>
        <w:gridCol w:w="803"/>
        <w:gridCol w:w="803"/>
        <w:gridCol w:w="741"/>
      </w:tblGrid>
      <w:tr w:rsidR="00A377EB" w:rsidRPr="00481D2D" w14:paraId="0571006F" w14:textId="77777777" w:rsidTr="00A377EB">
        <w:trPr>
          <w:jc w:val="center"/>
        </w:trPr>
        <w:tc>
          <w:tcPr>
            <w:tcW w:w="1205" w:type="dxa"/>
            <w:vMerge w:val="restart"/>
            <w:shd w:val="clear" w:color="auto" w:fill="auto"/>
            <w:vAlign w:val="center"/>
          </w:tcPr>
          <w:p w14:paraId="7349F416" w14:textId="77777777" w:rsidR="00C210AD" w:rsidRPr="00481D2D" w:rsidRDefault="00C210AD" w:rsidP="00A377EB">
            <w:pPr>
              <w:pStyle w:val="TH"/>
            </w:pPr>
            <w:r w:rsidRPr="00481D2D">
              <w:t>PASSporT Type</w:t>
            </w:r>
          </w:p>
        </w:tc>
        <w:tc>
          <w:tcPr>
            <w:tcW w:w="6758" w:type="dxa"/>
            <w:gridSpan w:val="8"/>
            <w:shd w:val="clear" w:color="auto" w:fill="auto"/>
          </w:tcPr>
          <w:p w14:paraId="7725EFE4" w14:textId="77777777" w:rsidR="00C210AD" w:rsidRPr="00481D2D" w:rsidRDefault="00C210AD" w:rsidP="00A377EB">
            <w:pPr>
              <w:pStyle w:val="TH"/>
            </w:pPr>
            <w:r w:rsidRPr="00481D2D">
              <w:t>Parameter</w:t>
            </w:r>
          </w:p>
        </w:tc>
      </w:tr>
      <w:tr w:rsidR="00A377EB" w:rsidRPr="00481D2D" w14:paraId="47C594BA" w14:textId="77777777" w:rsidTr="00A377EB">
        <w:trPr>
          <w:trHeight w:val="73"/>
          <w:jc w:val="center"/>
        </w:trPr>
        <w:tc>
          <w:tcPr>
            <w:tcW w:w="1205" w:type="dxa"/>
            <w:vMerge/>
            <w:shd w:val="clear" w:color="auto" w:fill="auto"/>
          </w:tcPr>
          <w:p w14:paraId="5B2A4683" w14:textId="77777777" w:rsidR="00C210AD" w:rsidRPr="00481D2D" w:rsidRDefault="00C210AD" w:rsidP="00A377EB">
            <w:pPr>
              <w:pStyle w:val="TH"/>
            </w:pPr>
          </w:p>
        </w:tc>
        <w:tc>
          <w:tcPr>
            <w:tcW w:w="1201" w:type="dxa"/>
            <w:shd w:val="clear" w:color="auto" w:fill="auto"/>
          </w:tcPr>
          <w:p w14:paraId="7FE00586" w14:textId="77777777" w:rsidR="00C210AD" w:rsidRPr="00481D2D" w:rsidRDefault="00C210AD" w:rsidP="00A377EB">
            <w:pPr>
              <w:pStyle w:val="TH"/>
            </w:pPr>
            <w:r w:rsidRPr="00481D2D">
              <w:t>attest</w:t>
            </w:r>
          </w:p>
        </w:tc>
        <w:tc>
          <w:tcPr>
            <w:tcW w:w="803" w:type="dxa"/>
            <w:shd w:val="clear" w:color="auto" w:fill="auto"/>
          </w:tcPr>
          <w:p w14:paraId="5040E223" w14:textId="77777777" w:rsidR="00C210AD" w:rsidRPr="00481D2D" w:rsidRDefault="00C210AD" w:rsidP="00A377EB">
            <w:pPr>
              <w:pStyle w:val="TH"/>
            </w:pPr>
            <w:r w:rsidRPr="00481D2D">
              <w:t>dest</w:t>
            </w:r>
          </w:p>
        </w:tc>
        <w:tc>
          <w:tcPr>
            <w:tcW w:w="802" w:type="dxa"/>
            <w:shd w:val="clear" w:color="auto" w:fill="auto"/>
          </w:tcPr>
          <w:p w14:paraId="64302750" w14:textId="77777777" w:rsidR="00C210AD" w:rsidRPr="00481D2D" w:rsidRDefault="00C210AD" w:rsidP="00A377EB">
            <w:pPr>
              <w:pStyle w:val="TH"/>
            </w:pPr>
            <w:r w:rsidRPr="00481D2D">
              <w:t>div</w:t>
            </w:r>
          </w:p>
        </w:tc>
        <w:tc>
          <w:tcPr>
            <w:tcW w:w="803" w:type="dxa"/>
            <w:shd w:val="clear" w:color="auto" w:fill="auto"/>
          </w:tcPr>
          <w:p w14:paraId="266116A9" w14:textId="77777777" w:rsidR="00C210AD" w:rsidRPr="00481D2D" w:rsidRDefault="00C210AD" w:rsidP="00A377EB">
            <w:pPr>
              <w:pStyle w:val="TH"/>
            </w:pPr>
            <w:r w:rsidRPr="00481D2D">
              <w:t>iat</w:t>
            </w:r>
          </w:p>
        </w:tc>
        <w:tc>
          <w:tcPr>
            <w:tcW w:w="802" w:type="dxa"/>
            <w:shd w:val="clear" w:color="auto" w:fill="auto"/>
          </w:tcPr>
          <w:p w14:paraId="75AF08C3" w14:textId="77777777" w:rsidR="00C210AD" w:rsidRPr="00481D2D" w:rsidRDefault="00C210AD" w:rsidP="00A377EB">
            <w:pPr>
              <w:pStyle w:val="TH"/>
            </w:pPr>
            <w:r w:rsidRPr="00481D2D">
              <w:t>orig</w:t>
            </w:r>
          </w:p>
        </w:tc>
        <w:tc>
          <w:tcPr>
            <w:tcW w:w="803" w:type="dxa"/>
            <w:shd w:val="clear" w:color="auto" w:fill="auto"/>
          </w:tcPr>
          <w:p w14:paraId="56F029F5" w14:textId="77777777" w:rsidR="00C210AD" w:rsidRPr="00481D2D" w:rsidRDefault="00C210AD" w:rsidP="00A377EB">
            <w:pPr>
              <w:pStyle w:val="TH"/>
            </w:pPr>
            <w:r w:rsidRPr="00481D2D">
              <w:t>origid</w:t>
            </w:r>
          </w:p>
        </w:tc>
        <w:tc>
          <w:tcPr>
            <w:tcW w:w="803" w:type="dxa"/>
            <w:shd w:val="clear" w:color="auto" w:fill="auto"/>
          </w:tcPr>
          <w:p w14:paraId="5686856D" w14:textId="77777777" w:rsidR="00C210AD" w:rsidRPr="00481D2D" w:rsidRDefault="00C210AD" w:rsidP="00A377EB">
            <w:pPr>
              <w:pStyle w:val="TH"/>
            </w:pPr>
            <w:r w:rsidRPr="00481D2D">
              <w:t>rph</w:t>
            </w:r>
          </w:p>
        </w:tc>
        <w:tc>
          <w:tcPr>
            <w:tcW w:w="741" w:type="dxa"/>
            <w:shd w:val="clear" w:color="auto" w:fill="auto"/>
          </w:tcPr>
          <w:p w14:paraId="01B9963F" w14:textId="77777777" w:rsidR="00C210AD" w:rsidRPr="00481D2D" w:rsidRDefault="00C210AD" w:rsidP="00A377EB">
            <w:pPr>
              <w:pStyle w:val="TH"/>
            </w:pPr>
            <w:r w:rsidRPr="00481D2D">
              <w:t>sph</w:t>
            </w:r>
          </w:p>
        </w:tc>
      </w:tr>
      <w:tr w:rsidR="00A377EB" w:rsidRPr="00481D2D" w14:paraId="09D9007E" w14:textId="77777777" w:rsidTr="00A377EB">
        <w:trPr>
          <w:jc w:val="center"/>
        </w:trPr>
        <w:tc>
          <w:tcPr>
            <w:tcW w:w="1205" w:type="dxa"/>
            <w:shd w:val="clear" w:color="auto" w:fill="auto"/>
          </w:tcPr>
          <w:p w14:paraId="01E77300" w14:textId="77777777" w:rsidR="00C210AD" w:rsidRPr="00481D2D" w:rsidRDefault="00C210AD" w:rsidP="00A377EB">
            <w:pPr>
              <w:pStyle w:val="TAC"/>
            </w:pPr>
            <w:r w:rsidRPr="00481D2D">
              <w:t>shaken</w:t>
            </w:r>
          </w:p>
        </w:tc>
        <w:tc>
          <w:tcPr>
            <w:tcW w:w="1201" w:type="dxa"/>
            <w:shd w:val="clear" w:color="auto" w:fill="auto"/>
          </w:tcPr>
          <w:p w14:paraId="27337FCC" w14:textId="77777777" w:rsidR="00C210AD" w:rsidRPr="00481D2D" w:rsidRDefault="00C210AD" w:rsidP="00A377EB">
            <w:pPr>
              <w:pStyle w:val="TAC"/>
            </w:pPr>
            <w:r w:rsidRPr="00481D2D">
              <w:t>M</w:t>
            </w:r>
          </w:p>
        </w:tc>
        <w:tc>
          <w:tcPr>
            <w:tcW w:w="803" w:type="dxa"/>
            <w:shd w:val="clear" w:color="auto" w:fill="auto"/>
          </w:tcPr>
          <w:p w14:paraId="7DBA82CF" w14:textId="77777777" w:rsidR="00C210AD" w:rsidRPr="00481D2D" w:rsidRDefault="00C210AD" w:rsidP="00A377EB">
            <w:pPr>
              <w:pStyle w:val="TAC"/>
            </w:pPr>
            <w:r w:rsidRPr="00481D2D">
              <w:t>M</w:t>
            </w:r>
          </w:p>
        </w:tc>
        <w:tc>
          <w:tcPr>
            <w:tcW w:w="802" w:type="dxa"/>
            <w:shd w:val="clear" w:color="auto" w:fill="auto"/>
          </w:tcPr>
          <w:p w14:paraId="77393DE6" w14:textId="77777777" w:rsidR="00C210AD" w:rsidRPr="00481D2D" w:rsidRDefault="00C210AD" w:rsidP="00A377EB">
            <w:pPr>
              <w:pStyle w:val="TAC"/>
            </w:pPr>
            <w:r w:rsidRPr="00481D2D">
              <w:t>X</w:t>
            </w:r>
          </w:p>
        </w:tc>
        <w:tc>
          <w:tcPr>
            <w:tcW w:w="803" w:type="dxa"/>
            <w:shd w:val="clear" w:color="auto" w:fill="auto"/>
          </w:tcPr>
          <w:p w14:paraId="6A08A6C0" w14:textId="77777777" w:rsidR="00C210AD" w:rsidRPr="00481D2D" w:rsidRDefault="00C210AD" w:rsidP="00A377EB">
            <w:pPr>
              <w:pStyle w:val="TAC"/>
            </w:pPr>
            <w:r w:rsidRPr="00481D2D">
              <w:t>M</w:t>
            </w:r>
          </w:p>
        </w:tc>
        <w:tc>
          <w:tcPr>
            <w:tcW w:w="802" w:type="dxa"/>
            <w:shd w:val="clear" w:color="auto" w:fill="auto"/>
          </w:tcPr>
          <w:p w14:paraId="68F1F9E0" w14:textId="77777777" w:rsidR="00C210AD" w:rsidRPr="00481D2D" w:rsidRDefault="00C210AD" w:rsidP="00A377EB">
            <w:pPr>
              <w:pStyle w:val="TAC"/>
            </w:pPr>
            <w:r w:rsidRPr="00481D2D">
              <w:t>M</w:t>
            </w:r>
          </w:p>
        </w:tc>
        <w:tc>
          <w:tcPr>
            <w:tcW w:w="803" w:type="dxa"/>
            <w:shd w:val="clear" w:color="auto" w:fill="auto"/>
          </w:tcPr>
          <w:p w14:paraId="260BF652" w14:textId="77777777" w:rsidR="00C210AD" w:rsidRPr="00481D2D" w:rsidRDefault="00C210AD" w:rsidP="00A377EB">
            <w:pPr>
              <w:pStyle w:val="TAC"/>
            </w:pPr>
            <w:r w:rsidRPr="00481D2D">
              <w:t>M</w:t>
            </w:r>
          </w:p>
        </w:tc>
        <w:tc>
          <w:tcPr>
            <w:tcW w:w="803" w:type="dxa"/>
            <w:shd w:val="clear" w:color="auto" w:fill="auto"/>
          </w:tcPr>
          <w:p w14:paraId="33F56981" w14:textId="77777777" w:rsidR="00C210AD" w:rsidRPr="00481D2D" w:rsidRDefault="00C210AD" w:rsidP="00A377EB">
            <w:pPr>
              <w:pStyle w:val="TAC"/>
            </w:pPr>
            <w:r w:rsidRPr="00481D2D">
              <w:t>X</w:t>
            </w:r>
          </w:p>
        </w:tc>
        <w:tc>
          <w:tcPr>
            <w:tcW w:w="741" w:type="dxa"/>
            <w:shd w:val="clear" w:color="auto" w:fill="auto"/>
          </w:tcPr>
          <w:p w14:paraId="68DD38CD" w14:textId="77777777" w:rsidR="00C210AD" w:rsidRPr="00481D2D" w:rsidRDefault="00C210AD" w:rsidP="00A377EB">
            <w:pPr>
              <w:pStyle w:val="TAC"/>
            </w:pPr>
            <w:r w:rsidRPr="00481D2D">
              <w:t>X</w:t>
            </w:r>
          </w:p>
        </w:tc>
      </w:tr>
      <w:tr w:rsidR="00A377EB" w:rsidRPr="00481D2D" w14:paraId="6FE43F9D" w14:textId="77777777" w:rsidTr="00A377EB">
        <w:trPr>
          <w:jc w:val="center"/>
        </w:trPr>
        <w:tc>
          <w:tcPr>
            <w:tcW w:w="1205" w:type="dxa"/>
            <w:shd w:val="clear" w:color="auto" w:fill="auto"/>
          </w:tcPr>
          <w:p w14:paraId="64F4AA74" w14:textId="77777777" w:rsidR="00C210AD" w:rsidRPr="00481D2D" w:rsidRDefault="00C210AD" w:rsidP="00A377EB">
            <w:pPr>
              <w:pStyle w:val="TAC"/>
            </w:pPr>
            <w:r w:rsidRPr="00481D2D">
              <w:t>div</w:t>
            </w:r>
          </w:p>
        </w:tc>
        <w:tc>
          <w:tcPr>
            <w:tcW w:w="1201" w:type="dxa"/>
            <w:shd w:val="clear" w:color="auto" w:fill="auto"/>
          </w:tcPr>
          <w:p w14:paraId="193C0553" w14:textId="77777777" w:rsidR="00C210AD" w:rsidRPr="00481D2D" w:rsidRDefault="00C210AD" w:rsidP="00A377EB">
            <w:pPr>
              <w:pStyle w:val="TAC"/>
            </w:pPr>
            <w:r w:rsidRPr="00481D2D">
              <w:t>X</w:t>
            </w:r>
          </w:p>
        </w:tc>
        <w:tc>
          <w:tcPr>
            <w:tcW w:w="803" w:type="dxa"/>
            <w:shd w:val="clear" w:color="auto" w:fill="auto"/>
          </w:tcPr>
          <w:p w14:paraId="2EA50B2F" w14:textId="77777777" w:rsidR="00C210AD" w:rsidRPr="00481D2D" w:rsidRDefault="00C210AD" w:rsidP="00A377EB">
            <w:pPr>
              <w:pStyle w:val="TAC"/>
            </w:pPr>
            <w:r w:rsidRPr="00481D2D">
              <w:t>M</w:t>
            </w:r>
          </w:p>
        </w:tc>
        <w:tc>
          <w:tcPr>
            <w:tcW w:w="802" w:type="dxa"/>
            <w:shd w:val="clear" w:color="auto" w:fill="auto"/>
          </w:tcPr>
          <w:p w14:paraId="0CAACF3D" w14:textId="77777777" w:rsidR="00C210AD" w:rsidRPr="00481D2D" w:rsidRDefault="00C210AD" w:rsidP="00A377EB">
            <w:pPr>
              <w:pStyle w:val="TAC"/>
            </w:pPr>
            <w:r w:rsidRPr="00481D2D">
              <w:t>M</w:t>
            </w:r>
          </w:p>
        </w:tc>
        <w:tc>
          <w:tcPr>
            <w:tcW w:w="803" w:type="dxa"/>
            <w:shd w:val="clear" w:color="auto" w:fill="auto"/>
          </w:tcPr>
          <w:p w14:paraId="0FDCFD60" w14:textId="77777777" w:rsidR="00C210AD" w:rsidRPr="00481D2D" w:rsidRDefault="00C210AD" w:rsidP="00A377EB">
            <w:pPr>
              <w:pStyle w:val="TAC"/>
            </w:pPr>
            <w:r w:rsidRPr="00481D2D">
              <w:t>M</w:t>
            </w:r>
          </w:p>
        </w:tc>
        <w:tc>
          <w:tcPr>
            <w:tcW w:w="802" w:type="dxa"/>
            <w:shd w:val="clear" w:color="auto" w:fill="auto"/>
          </w:tcPr>
          <w:p w14:paraId="2BF117C7" w14:textId="77777777" w:rsidR="00C210AD" w:rsidRPr="00481D2D" w:rsidRDefault="00C210AD" w:rsidP="00A377EB">
            <w:pPr>
              <w:pStyle w:val="TAC"/>
            </w:pPr>
            <w:r w:rsidRPr="00481D2D">
              <w:t>M</w:t>
            </w:r>
          </w:p>
        </w:tc>
        <w:tc>
          <w:tcPr>
            <w:tcW w:w="803" w:type="dxa"/>
            <w:shd w:val="clear" w:color="auto" w:fill="auto"/>
          </w:tcPr>
          <w:p w14:paraId="5B2A0735" w14:textId="77777777" w:rsidR="00C210AD" w:rsidRPr="00481D2D" w:rsidRDefault="00C210AD" w:rsidP="00A377EB">
            <w:pPr>
              <w:pStyle w:val="TAC"/>
            </w:pPr>
            <w:r w:rsidRPr="00481D2D">
              <w:t>X</w:t>
            </w:r>
          </w:p>
        </w:tc>
        <w:tc>
          <w:tcPr>
            <w:tcW w:w="803" w:type="dxa"/>
            <w:shd w:val="clear" w:color="auto" w:fill="auto"/>
          </w:tcPr>
          <w:p w14:paraId="766354E4" w14:textId="77777777" w:rsidR="00C210AD" w:rsidRPr="00481D2D" w:rsidRDefault="00C210AD" w:rsidP="00A377EB">
            <w:pPr>
              <w:pStyle w:val="TAC"/>
            </w:pPr>
            <w:r w:rsidRPr="00481D2D">
              <w:t>X</w:t>
            </w:r>
          </w:p>
        </w:tc>
        <w:tc>
          <w:tcPr>
            <w:tcW w:w="741" w:type="dxa"/>
            <w:shd w:val="clear" w:color="auto" w:fill="auto"/>
          </w:tcPr>
          <w:p w14:paraId="5BBCAA75" w14:textId="77777777" w:rsidR="00C210AD" w:rsidRPr="00481D2D" w:rsidRDefault="00C210AD" w:rsidP="00A377EB">
            <w:pPr>
              <w:pStyle w:val="TAC"/>
            </w:pPr>
            <w:r w:rsidRPr="00481D2D">
              <w:t>X</w:t>
            </w:r>
          </w:p>
        </w:tc>
      </w:tr>
      <w:tr w:rsidR="00A377EB" w:rsidRPr="00481D2D" w14:paraId="6A5EEFBF" w14:textId="77777777" w:rsidTr="00A377EB">
        <w:trPr>
          <w:jc w:val="center"/>
        </w:trPr>
        <w:tc>
          <w:tcPr>
            <w:tcW w:w="1205" w:type="dxa"/>
            <w:shd w:val="clear" w:color="auto" w:fill="auto"/>
          </w:tcPr>
          <w:p w14:paraId="22696691" w14:textId="77777777" w:rsidR="00C210AD" w:rsidRPr="00481D2D" w:rsidRDefault="00C210AD" w:rsidP="00A377EB">
            <w:pPr>
              <w:pStyle w:val="TAC"/>
            </w:pPr>
            <w:r w:rsidRPr="00481D2D">
              <w:t>rph</w:t>
            </w:r>
          </w:p>
        </w:tc>
        <w:tc>
          <w:tcPr>
            <w:tcW w:w="1201" w:type="dxa"/>
            <w:shd w:val="clear" w:color="auto" w:fill="auto"/>
          </w:tcPr>
          <w:p w14:paraId="40909E52" w14:textId="77777777" w:rsidR="00C210AD" w:rsidRPr="00481D2D" w:rsidRDefault="00C210AD" w:rsidP="00A377EB">
            <w:pPr>
              <w:pStyle w:val="TAC"/>
            </w:pPr>
            <w:r w:rsidRPr="00481D2D">
              <w:t>X</w:t>
            </w:r>
          </w:p>
        </w:tc>
        <w:tc>
          <w:tcPr>
            <w:tcW w:w="803" w:type="dxa"/>
            <w:shd w:val="clear" w:color="auto" w:fill="auto"/>
          </w:tcPr>
          <w:p w14:paraId="07167ADF" w14:textId="77777777" w:rsidR="00C210AD" w:rsidRPr="00481D2D" w:rsidRDefault="00C210AD" w:rsidP="00A377EB">
            <w:pPr>
              <w:pStyle w:val="TAC"/>
            </w:pPr>
            <w:r w:rsidRPr="00481D2D">
              <w:t>M</w:t>
            </w:r>
          </w:p>
        </w:tc>
        <w:tc>
          <w:tcPr>
            <w:tcW w:w="802" w:type="dxa"/>
            <w:shd w:val="clear" w:color="auto" w:fill="auto"/>
          </w:tcPr>
          <w:p w14:paraId="047470A4" w14:textId="77777777" w:rsidR="00C210AD" w:rsidRPr="00481D2D" w:rsidRDefault="00C210AD" w:rsidP="00A377EB">
            <w:pPr>
              <w:pStyle w:val="TAC"/>
            </w:pPr>
            <w:r w:rsidRPr="00481D2D">
              <w:t>X</w:t>
            </w:r>
          </w:p>
        </w:tc>
        <w:tc>
          <w:tcPr>
            <w:tcW w:w="803" w:type="dxa"/>
            <w:shd w:val="clear" w:color="auto" w:fill="auto"/>
          </w:tcPr>
          <w:p w14:paraId="0211FCD4" w14:textId="77777777" w:rsidR="00C210AD" w:rsidRPr="00481D2D" w:rsidRDefault="00C210AD" w:rsidP="00A377EB">
            <w:pPr>
              <w:pStyle w:val="TAC"/>
            </w:pPr>
            <w:r w:rsidRPr="00481D2D">
              <w:t>M</w:t>
            </w:r>
          </w:p>
        </w:tc>
        <w:tc>
          <w:tcPr>
            <w:tcW w:w="802" w:type="dxa"/>
            <w:shd w:val="clear" w:color="auto" w:fill="auto"/>
          </w:tcPr>
          <w:p w14:paraId="071CFBCE" w14:textId="77777777" w:rsidR="00C210AD" w:rsidRPr="00481D2D" w:rsidRDefault="00C210AD" w:rsidP="00A377EB">
            <w:pPr>
              <w:pStyle w:val="TAC"/>
            </w:pPr>
            <w:r w:rsidRPr="00481D2D">
              <w:t>M</w:t>
            </w:r>
          </w:p>
        </w:tc>
        <w:tc>
          <w:tcPr>
            <w:tcW w:w="803" w:type="dxa"/>
            <w:shd w:val="clear" w:color="auto" w:fill="auto"/>
          </w:tcPr>
          <w:p w14:paraId="7DF4B672" w14:textId="77777777" w:rsidR="00C210AD" w:rsidRPr="00481D2D" w:rsidRDefault="00C210AD" w:rsidP="00A377EB">
            <w:pPr>
              <w:pStyle w:val="TAC"/>
            </w:pPr>
            <w:r w:rsidRPr="00481D2D">
              <w:t>X</w:t>
            </w:r>
          </w:p>
        </w:tc>
        <w:tc>
          <w:tcPr>
            <w:tcW w:w="803" w:type="dxa"/>
            <w:shd w:val="clear" w:color="auto" w:fill="auto"/>
          </w:tcPr>
          <w:p w14:paraId="3008357B" w14:textId="77777777" w:rsidR="00C210AD" w:rsidRPr="00481D2D" w:rsidRDefault="00C210AD" w:rsidP="00A377EB">
            <w:pPr>
              <w:pStyle w:val="TAC"/>
            </w:pPr>
            <w:r w:rsidRPr="00481D2D">
              <w:t>M</w:t>
            </w:r>
          </w:p>
        </w:tc>
        <w:tc>
          <w:tcPr>
            <w:tcW w:w="741" w:type="dxa"/>
            <w:shd w:val="clear" w:color="auto" w:fill="auto"/>
          </w:tcPr>
          <w:p w14:paraId="45F886FA" w14:textId="77777777" w:rsidR="00C210AD" w:rsidRPr="00481D2D" w:rsidRDefault="00C210AD" w:rsidP="00A377EB">
            <w:pPr>
              <w:pStyle w:val="TAC"/>
            </w:pPr>
            <w:r w:rsidRPr="00481D2D">
              <w:t>O</w:t>
            </w:r>
          </w:p>
        </w:tc>
      </w:tr>
      <w:tr w:rsidR="00A377EB" w:rsidRPr="00481D2D" w14:paraId="10C7F454" w14:textId="77777777" w:rsidTr="00A377EB">
        <w:trPr>
          <w:jc w:val="center"/>
        </w:trPr>
        <w:tc>
          <w:tcPr>
            <w:tcW w:w="7963" w:type="dxa"/>
            <w:gridSpan w:val="9"/>
            <w:shd w:val="clear" w:color="auto" w:fill="auto"/>
          </w:tcPr>
          <w:p w14:paraId="572064CD" w14:textId="77777777" w:rsidR="00C210AD" w:rsidRPr="00481D2D" w:rsidRDefault="00C210AD" w:rsidP="00A377EB">
            <w:pPr>
              <w:pStyle w:val="TAN"/>
            </w:pPr>
            <w:r w:rsidRPr="00481D2D">
              <w:t>NOTE:</w:t>
            </w:r>
            <w:r w:rsidRPr="00481D2D">
              <w:tab/>
              <w:t>"M" means "mandatory", "O" means "optional", and "X" means "not applicable".</w:t>
            </w:r>
          </w:p>
        </w:tc>
      </w:tr>
    </w:tbl>
    <w:p w14:paraId="61F4E48C" w14:textId="77777777" w:rsidR="00C210AD" w:rsidRPr="00481D2D" w:rsidRDefault="00C210AD" w:rsidP="00C210AD">
      <w:pPr>
        <w:pStyle w:val="TAC"/>
      </w:pPr>
    </w:p>
    <w:p w14:paraId="0AF0CB3E" w14:textId="77777777" w:rsidR="00C210AD" w:rsidRPr="00481D2D" w:rsidRDefault="00C210AD" w:rsidP="00C50D39"/>
    <w:p w14:paraId="52B1D114" w14:textId="77777777" w:rsidR="00725FE1" w:rsidRPr="00481D2D" w:rsidRDefault="00725FE1" w:rsidP="00725FE1">
      <w:r w:rsidRPr="00481D2D">
        <w:t>Table V.2.5.2-2 further specifies the data types contained in the signing request parameters.</w:t>
      </w:r>
    </w:p>
    <w:p w14:paraId="0AAED804" w14:textId="77777777" w:rsidR="00725FE1" w:rsidRPr="00481D2D" w:rsidRDefault="00725FE1" w:rsidP="00725FE1">
      <w:pPr>
        <w:pStyle w:val="TH"/>
      </w:pPr>
      <w:r w:rsidRPr="00481D2D">
        <w:t>Table V.2.5.2-2:</w:t>
      </w:r>
      <w:r w:rsidRPr="00481D2D">
        <w:tab/>
        <w:t>Data types for the signingRequest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14:paraId="3377A6A4" w14:textId="77777777" w:rsidTr="000D1B47">
        <w:tc>
          <w:tcPr>
            <w:tcW w:w="1526" w:type="dxa"/>
            <w:tcBorders>
              <w:bottom w:val="single" w:sz="12" w:space="0" w:color="000000"/>
            </w:tcBorders>
            <w:shd w:val="clear" w:color="auto" w:fill="auto"/>
          </w:tcPr>
          <w:p w14:paraId="70A1CC92"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0A31E2F2"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36DC1297"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33C1F8EF" w14:textId="77777777" w:rsidR="00725FE1" w:rsidRPr="00481D2D" w:rsidRDefault="00725FE1" w:rsidP="000D1B47">
            <w:pPr>
              <w:pStyle w:val="TH"/>
            </w:pPr>
            <w:r w:rsidRPr="00481D2D">
              <w:t>Description</w:t>
            </w:r>
          </w:p>
        </w:tc>
      </w:tr>
      <w:tr w:rsidR="009A02FE" w:rsidRPr="00481D2D" w14:paraId="2A564562" w14:textId="77777777" w:rsidTr="00151C17">
        <w:tc>
          <w:tcPr>
            <w:tcW w:w="1526" w:type="dxa"/>
            <w:shd w:val="clear" w:color="auto" w:fill="auto"/>
          </w:tcPr>
          <w:p w14:paraId="1040B5CD" w14:textId="77777777" w:rsidR="009A02FE" w:rsidRPr="00481D2D" w:rsidRDefault="009A02FE" w:rsidP="00151C17">
            <w:pPr>
              <w:pStyle w:val="TAC"/>
            </w:pPr>
            <w:r w:rsidRPr="00481D2D">
              <w:t>hi</w:t>
            </w:r>
          </w:p>
        </w:tc>
        <w:tc>
          <w:tcPr>
            <w:tcW w:w="2126" w:type="dxa"/>
            <w:shd w:val="clear" w:color="auto" w:fill="auto"/>
          </w:tcPr>
          <w:p w14:paraId="1D8B333F" w14:textId="77777777" w:rsidR="009A02FE" w:rsidRPr="00481D2D" w:rsidRDefault="009A02FE" w:rsidP="00151C17">
            <w:pPr>
              <w:pStyle w:val="TAC"/>
            </w:pPr>
            <w:r w:rsidRPr="00481D2D">
              <w:t>string. An "index" header field parameter as specified in RFC 7044 [66]</w:t>
            </w:r>
          </w:p>
        </w:tc>
        <w:tc>
          <w:tcPr>
            <w:tcW w:w="1276" w:type="dxa"/>
            <w:shd w:val="clear" w:color="auto" w:fill="auto"/>
          </w:tcPr>
          <w:p w14:paraId="0039AD17" w14:textId="77777777" w:rsidR="009A02FE" w:rsidRPr="00481D2D" w:rsidRDefault="009A02FE" w:rsidP="00151C17">
            <w:pPr>
              <w:pStyle w:val="TAC"/>
            </w:pPr>
            <w:r w:rsidRPr="00481D2D">
              <w:t>O</w:t>
            </w:r>
          </w:p>
        </w:tc>
        <w:tc>
          <w:tcPr>
            <w:tcW w:w="4111" w:type="dxa"/>
            <w:shd w:val="clear" w:color="auto" w:fill="auto"/>
          </w:tcPr>
          <w:p w14:paraId="3FB1FD7C" w14:textId="77777777" w:rsidR="009A02FE" w:rsidRPr="00481D2D" w:rsidRDefault="009A02FE" w:rsidP="00151C17">
            <w:pPr>
              <w:pStyle w:val="TAC"/>
            </w:pPr>
            <w:r w:rsidRPr="00481D2D">
              <w:t>The "index" header field parameter is included in the entry identifying the diverting user in the History-Info header field.</w:t>
            </w:r>
          </w:p>
        </w:tc>
      </w:tr>
      <w:tr w:rsidR="00725FE1" w:rsidRPr="00481D2D" w14:paraId="7519DEFB" w14:textId="77777777" w:rsidTr="000D1B47">
        <w:tc>
          <w:tcPr>
            <w:tcW w:w="1526" w:type="dxa"/>
            <w:shd w:val="clear" w:color="auto" w:fill="auto"/>
          </w:tcPr>
          <w:p w14:paraId="4AB07F77" w14:textId="77777777" w:rsidR="00725FE1" w:rsidRPr="00481D2D" w:rsidRDefault="00725FE1" w:rsidP="000D1B47">
            <w:pPr>
              <w:pStyle w:val="TAC"/>
            </w:pPr>
            <w:r w:rsidRPr="00481D2D">
              <w:t>tn</w:t>
            </w:r>
          </w:p>
        </w:tc>
        <w:tc>
          <w:tcPr>
            <w:tcW w:w="2126" w:type="dxa"/>
            <w:shd w:val="clear" w:color="auto" w:fill="auto"/>
          </w:tcPr>
          <w:p w14:paraId="7016E147" w14:textId="77777777" w:rsidR="00725FE1" w:rsidRPr="00481D2D" w:rsidRDefault="009A02FE" w:rsidP="000D1B47">
            <w:pPr>
              <w:pStyle w:val="TAC"/>
            </w:pPr>
            <w:r w:rsidRPr="00481D2D">
              <w:t>s</w:t>
            </w:r>
            <w:r w:rsidR="00725FE1" w:rsidRPr="00481D2D">
              <w:t>tring; allowed characters as for local-number-digits and global-number-digits defined in RFC 3966 [22]</w:t>
            </w:r>
          </w:p>
        </w:tc>
        <w:tc>
          <w:tcPr>
            <w:tcW w:w="1276" w:type="dxa"/>
            <w:shd w:val="clear" w:color="auto" w:fill="auto"/>
          </w:tcPr>
          <w:p w14:paraId="38CD53F5" w14:textId="77777777" w:rsidR="00725FE1" w:rsidRPr="00481D2D" w:rsidRDefault="00725FE1" w:rsidP="000D1B47">
            <w:pPr>
              <w:pStyle w:val="TAC"/>
            </w:pPr>
            <w:r w:rsidRPr="00481D2D">
              <w:t>M</w:t>
            </w:r>
          </w:p>
        </w:tc>
        <w:tc>
          <w:tcPr>
            <w:tcW w:w="4111" w:type="dxa"/>
            <w:shd w:val="clear" w:color="auto" w:fill="auto"/>
          </w:tcPr>
          <w:p w14:paraId="381ABEE3" w14:textId="77777777" w:rsidR="00725FE1" w:rsidRPr="00481D2D" w:rsidRDefault="00725FE1" w:rsidP="000D1B47">
            <w:pPr>
              <w:pStyle w:val="TAC"/>
            </w:pPr>
            <w:r w:rsidRPr="00481D2D">
              <w:t xml:space="preserve">The number needs to be </w:t>
            </w:r>
            <w:r w:rsidR="00125281" w:rsidRPr="00481D2D">
              <w:t xml:space="preserve">in </w:t>
            </w:r>
            <w:r w:rsidRPr="00481D2D">
              <w:t>canonical</w:t>
            </w:r>
            <w:r w:rsidR="00125281" w:rsidRPr="00481D2D">
              <w:t xml:space="preserve"> form</w:t>
            </w:r>
            <w:r w:rsidRPr="00481D2D">
              <w:t xml:space="preserve"> </w:t>
            </w:r>
            <w:r w:rsidR="00125281" w:rsidRPr="00481D2D">
              <w:t xml:space="preserve">according to </w:t>
            </w:r>
            <w:r w:rsidRPr="00481D2D">
              <w:t>RFC 8224</w:t>
            </w:r>
            <w:r w:rsidR="00085C50">
              <w:t> </w:t>
            </w:r>
            <w:r w:rsidR="00125281" w:rsidRPr="00481D2D">
              <w:t xml:space="preserve">[252] </w:t>
            </w:r>
            <w:r w:rsidRPr="00481D2D">
              <w:t>section 8.3</w:t>
            </w:r>
            <w:r w:rsidR="00125281" w:rsidRPr="00481D2D">
              <w:t xml:space="preserve"> (see NOTE)</w:t>
            </w:r>
            <w:r w:rsidRPr="00481D2D">
              <w:t>.</w:t>
            </w:r>
          </w:p>
        </w:tc>
      </w:tr>
      <w:tr w:rsidR="00725FE1" w:rsidRPr="00481D2D" w14:paraId="2237C4F4" w14:textId="77777777" w:rsidTr="000D1B47">
        <w:tc>
          <w:tcPr>
            <w:tcW w:w="1526" w:type="dxa"/>
            <w:shd w:val="clear" w:color="auto" w:fill="auto"/>
          </w:tcPr>
          <w:p w14:paraId="7C8C3F30" w14:textId="77777777" w:rsidR="00725FE1" w:rsidRPr="00481D2D" w:rsidRDefault="00725FE1" w:rsidP="000D1B47">
            <w:pPr>
              <w:pStyle w:val="TAC"/>
            </w:pPr>
            <w:r w:rsidRPr="00481D2D">
              <w:t>uri</w:t>
            </w:r>
          </w:p>
        </w:tc>
        <w:tc>
          <w:tcPr>
            <w:tcW w:w="2126" w:type="dxa"/>
            <w:shd w:val="clear" w:color="auto" w:fill="auto"/>
          </w:tcPr>
          <w:p w14:paraId="2B6105F5" w14:textId="77777777" w:rsidR="00725FE1" w:rsidRPr="00481D2D" w:rsidRDefault="009A02FE" w:rsidP="000D1B47">
            <w:pPr>
              <w:pStyle w:val="TAC"/>
            </w:pPr>
            <w:r w:rsidRPr="00481D2D">
              <w:t>s</w:t>
            </w:r>
            <w:r w:rsidR="00725FE1" w:rsidRPr="00481D2D">
              <w:t>tring; A SIP URI as specified in RFC 3261 [26] following the generic guidelines in RFC [3986].</w:t>
            </w:r>
          </w:p>
        </w:tc>
        <w:tc>
          <w:tcPr>
            <w:tcW w:w="1276" w:type="dxa"/>
            <w:shd w:val="clear" w:color="auto" w:fill="auto"/>
          </w:tcPr>
          <w:p w14:paraId="442E42AC" w14:textId="77777777" w:rsidR="00725FE1" w:rsidRPr="00481D2D" w:rsidRDefault="00725FE1" w:rsidP="000D1B47">
            <w:pPr>
              <w:pStyle w:val="TAC"/>
            </w:pPr>
            <w:r w:rsidRPr="00481D2D">
              <w:t>O</w:t>
            </w:r>
          </w:p>
        </w:tc>
        <w:tc>
          <w:tcPr>
            <w:tcW w:w="4111" w:type="dxa"/>
            <w:shd w:val="clear" w:color="auto" w:fill="auto"/>
          </w:tcPr>
          <w:p w14:paraId="3DC0A2F1" w14:textId="77777777" w:rsidR="00725FE1" w:rsidRPr="00481D2D" w:rsidRDefault="00725FE1" w:rsidP="000D1B47">
            <w:pPr>
              <w:pStyle w:val="TAC"/>
            </w:pPr>
            <w:r w:rsidRPr="00481D2D">
              <w:t>Used if the "orig" or "dest" is given in a SIP URI.</w:t>
            </w:r>
          </w:p>
        </w:tc>
      </w:tr>
      <w:tr w:rsidR="00125281" w:rsidRPr="00481D2D" w14:paraId="15321E8B" w14:textId="77777777" w:rsidTr="00A377EB">
        <w:tc>
          <w:tcPr>
            <w:tcW w:w="9039" w:type="dxa"/>
            <w:gridSpan w:val="4"/>
            <w:shd w:val="clear" w:color="auto" w:fill="auto"/>
          </w:tcPr>
          <w:p w14:paraId="508B9078" w14:textId="77777777" w:rsidR="00125281" w:rsidRPr="00481D2D" w:rsidRDefault="00125281" w:rsidP="0072021F">
            <w:pPr>
              <w:pStyle w:val="TAN"/>
            </w:pPr>
            <w:r w:rsidRPr="00481D2D">
              <w:t>NOTE:</w:t>
            </w:r>
            <w:r w:rsidRPr="00481D2D">
              <w:tab/>
              <w:t>The TAS is expected to provide a valid globally routable number.</w:t>
            </w:r>
          </w:p>
        </w:tc>
      </w:tr>
    </w:tbl>
    <w:p w14:paraId="3ECA70E5" w14:textId="77777777" w:rsidR="00725FE1" w:rsidRPr="00481D2D" w:rsidRDefault="00725FE1" w:rsidP="0072021F">
      <w:pPr>
        <w:pStyle w:val="TAN"/>
      </w:pPr>
    </w:p>
    <w:p w14:paraId="7759D615" w14:textId="77777777" w:rsidR="00725FE1" w:rsidRPr="00481D2D" w:rsidRDefault="00725FE1" w:rsidP="00725FE1">
      <w:r w:rsidRPr="00481D2D">
        <w:t>Table V.2.5.2-3 specifies the data types included in the signing response.</w:t>
      </w:r>
    </w:p>
    <w:p w14:paraId="4C76DC1D" w14:textId="77777777" w:rsidR="00725FE1" w:rsidRPr="00481D2D" w:rsidRDefault="00725FE1" w:rsidP="00725FE1">
      <w:pPr>
        <w:pStyle w:val="TH"/>
      </w:pPr>
      <w:r w:rsidRPr="00481D2D">
        <w:t>Table V.2.5.2-3:</w:t>
      </w:r>
      <w:r w:rsidRPr="00481D2D">
        <w:tab/>
        <w:t>Data types for the signingResponse</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14:paraId="456141B4" w14:textId="77777777" w:rsidTr="000D1B47">
        <w:tc>
          <w:tcPr>
            <w:tcW w:w="1526" w:type="dxa"/>
            <w:tcBorders>
              <w:bottom w:val="single" w:sz="12" w:space="0" w:color="000000"/>
            </w:tcBorders>
            <w:shd w:val="clear" w:color="auto" w:fill="auto"/>
          </w:tcPr>
          <w:p w14:paraId="06E72160"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6BF8155F"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2758D1E1"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15785BAA" w14:textId="77777777" w:rsidR="00725FE1" w:rsidRPr="00481D2D" w:rsidRDefault="00725FE1" w:rsidP="000D1B47">
            <w:pPr>
              <w:pStyle w:val="TH"/>
            </w:pPr>
            <w:r w:rsidRPr="00481D2D">
              <w:t>Description</w:t>
            </w:r>
          </w:p>
        </w:tc>
      </w:tr>
      <w:tr w:rsidR="00725FE1" w:rsidRPr="00481D2D" w14:paraId="528DDCB9" w14:textId="77777777" w:rsidTr="000D1B47">
        <w:tc>
          <w:tcPr>
            <w:tcW w:w="1526" w:type="dxa"/>
            <w:shd w:val="clear" w:color="auto" w:fill="auto"/>
          </w:tcPr>
          <w:p w14:paraId="3F227207" w14:textId="77777777" w:rsidR="00725FE1" w:rsidRPr="00481D2D" w:rsidRDefault="00725FE1" w:rsidP="000D1B47">
            <w:pPr>
              <w:pStyle w:val="TAC"/>
            </w:pPr>
            <w:r w:rsidRPr="00481D2D">
              <w:t>identityHeader</w:t>
            </w:r>
          </w:p>
        </w:tc>
        <w:tc>
          <w:tcPr>
            <w:tcW w:w="2126" w:type="dxa"/>
            <w:shd w:val="clear" w:color="auto" w:fill="auto"/>
          </w:tcPr>
          <w:p w14:paraId="277D5601" w14:textId="77777777" w:rsidR="00725FE1" w:rsidRPr="00481D2D" w:rsidRDefault="009A02FE" w:rsidP="000D1B47">
            <w:pPr>
              <w:pStyle w:val="TAC"/>
            </w:pPr>
            <w:r w:rsidRPr="00481D2D">
              <w:t>s</w:t>
            </w:r>
            <w:r w:rsidR="00725FE1" w:rsidRPr="00481D2D">
              <w:t>tring; Identity header field value as specified in RFC 8224 [252]</w:t>
            </w:r>
          </w:p>
        </w:tc>
        <w:tc>
          <w:tcPr>
            <w:tcW w:w="1276" w:type="dxa"/>
            <w:shd w:val="clear" w:color="auto" w:fill="auto"/>
          </w:tcPr>
          <w:p w14:paraId="0E592794" w14:textId="77777777" w:rsidR="00725FE1" w:rsidRPr="00481D2D" w:rsidRDefault="00725FE1" w:rsidP="000D1B47">
            <w:pPr>
              <w:pStyle w:val="TAC"/>
            </w:pPr>
            <w:r w:rsidRPr="00481D2D">
              <w:t>M</w:t>
            </w:r>
          </w:p>
        </w:tc>
        <w:tc>
          <w:tcPr>
            <w:tcW w:w="4111" w:type="dxa"/>
            <w:shd w:val="clear" w:color="auto" w:fill="auto"/>
          </w:tcPr>
          <w:p w14:paraId="0D50099F" w14:textId="77777777" w:rsidR="00725FE1" w:rsidRPr="00481D2D" w:rsidRDefault="00725FE1" w:rsidP="000D1B47">
            <w:pPr>
              <w:pStyle w:val="TAC"/>
            </w:pPr>
            <w:r w:rsidRPr="00481D2D">
              <w:t>This string cannot be NULL</w:t>
            </w:r>
          </w:p>
        </w:tc>
      </w:tr>
    </w:tbl>
    <w:p w14:paraId="27597562" w14:textId="77777777" w:rsidR="00725FE1" w:rsidRPr="00481D2D" w:rsidRDefault="00725FE1" w:rsidP="00725FE1"/>
    <w:p w14:paraId="2DF8F1B7" w14:textId="77777777" w:rsidR="00725FE1" w:rsidRPr="00481D2D" w:rsidRDefault="00725FE1" w:rsidP="005D46C4">
      <w:pPr>
        <w:pStyle w:val="Heading2"/>
      </w:pPr>
      <w:bookmarkStart w:id="2201" w:name="_Toc132020252"/>
      <w:r w:rsidRPr="00481D2D">
        <w:t>V.2.6</w:t>
      </w:r>
      <w:r w:rsidRPr="00481D2D">
        <w:tab/>
        <w:t>verification</w:t>
      </w:r>
      <w:bookmarkEnd w:id="2201"/>
    </w:p>
    <w:p w14:paraId="425DCD66" w14:textId="77777777" w:rsidR="00725FE1" w:rsidRPr="00481D2D" w:rsidRDefault="00725FE1" w:rsidP="005D46C4">
      <w:pPr>
        <w:pStyle w:val="Heading3"/>
      </w:pPr>
      <w:bookmarkStart w:id="2202" w:name="_Toc132020253"/>
      <w:r w:rsidRPr="00481D2D">
        <w:t>V.2.6.1</w:t>
      </w:r>
      <w:r w:rsidRPr="00481D2D">
        <w:tab/>
        <w:t>General</w:t>
      </w:r>
      <w:bookmarkEnd w:id="2202"/>
    </w:p>
    <w:p w14:paraId="239DACAE" w14:textId="77777777" w:rsidR="00665B6E" w:rsidRPr="00481D2D" w:rsidRDefault="00665B6E" w:rsidP="00665B6E">
      <w:r w:rsidRPr="00481D2D">
        <w:t xml:space="preserve">To </w:t>
      </w:r>
      <w:r w:rsidR="00B21042" w:rsidRPr="00481D2D">
        <w:t>verify one or more</w:t>
      </w:r>
      <w:r w:rsidRPr="00481D2D">
        <w:t xml:space="preserve"> received </w:t>
      </w:r>
      <w:r w:rsidR="00B21042" w:rsidRPr="00481D2D">
        <w:t>PASSporTs</w:t>
      </w:r>
      <w:r w:rsidR="00DB42A8" w:rsidRPr="00481D2D">
        <w:t>,</w:t>
      </w:r>
      <w:r w:rsidRPr="00481D2D">
        <w:t xml:space="preserve"> the client sends a </w:t>
      </w:r>
      <w:r w:rsidR="00B21042" w:rsidRPr="00481D2D">
        <w:t xml:space="preserve">verification request in the form of an </w:t>
      </w:r>
      <w:r w:rsidRPr="00481D2D">
        <w:t xml:space="preserve">HTTP POST request to the </w:t>
      </w:r>
      <w:r w:rsidR="003A7326" w:rsidRPr="00481D2D">
        <w:t xml:space="preserve">AS for </w:t>
      </w:r>
      <w:r w:rsidRPr="00481D2D">
        <w:t xml:space="preserve">verification containing </w:t>
      </w:r>
      <w:r w:rsidR="00B21042" w:rsidRPr="00481D2D">
        <w:t>the Identity header field(s) populated with</w:t>
      </w:r>
      <w:r w:rsidRPr="00481D2D">
        <w:t xml:space="preserve"> </w:t>
      </w:r>
      <w:r w:rsidR="00B21042" w:rsidRPr="00481D2D">
        <w:t xml:space="preserve">the </w:t>
      </w:r>
      <w:r w:rsidRPr="00481D2D">
        <w:t>PASSporT object</w:t>
      </w:r>
      <w:r w:rsidR="00B21042" w:rsidRPr="00481D2D">
        <w:t>(s) to be verified.</w:t>
      </w:r>
      <w:r w:rsidRPr="00481D2D">
        <w:t xml:space="preserve"> </w:t>
      </w:r>
      <w:r w:rsidR="00B21042" w:rsidRPr="00481D2D">
        <w:t>The verification request also contains the following information</w:t>
      </w:r>
      <w:r w:rsidRPr="00481D2D">
        <w:t>:</w:t>
      </w:r>
    </w:p>
    <w:p w14:paraId="72F654E4" w14:textId="77777777" w:rsidR="00665B6E" w:rsidRPr="00481D2D" w:rsidRDefault="00665B6E" w:rsidP="008E31C8">
      <w:pPr>
        <w:pStyle w:val="B1"/>
      </w:pPr>
      <w:r w:rsidRPr="00481D2D">
        <w:t>-</w:t>
      </w:r>
      <w:r w:rsidRPr="00481D2D">
        <w:tab/>
        <w:t>the originating identity and optionally all the  diverting identities; and/or</w:t>
      </w:r>
    </w:p>
    <w:p w14:paraId="6F23AC2E" w14:textId="77777777" w:rsidR="00665B6E" w:rsidRPr="00481D2D" w:rsidRDefault="00665B6E" w:rsidP="008E31C8">
      <w:pPr>
        <w:pStyle w:val="B1"/>
      </w:pPr>
      <w:r w:rsidRPr="00481D2D">
        <w:t>-</w:t>
      </w:r>
      <w:r w:rsidRPr="00481D2D">
        <w:tab/>
        <w:t xml:space="preserve">the Resource-Priority header field </w:t>
      </w:r>
      <w:r w:rsidR="009B73EC" w:rsidRPr="00481D2D">
        <w:t xml:space="preserve">value </w:t>
      </w:r>
      <w:r w:rsidRPr="00481D2D">
        <w:t>and optionally the header field value "psap-callback" of the Priority header field.</w:t>
      </w:r>
    </w:p>
    <w:p w14:paraId="46915C91" w14:textId="77777777" w:rsidR="00B21042" w:rsidRPr="00481D2D" w:rsidRDefault="00665B6E" w:rsidP="00665B6E">
      <w:r w:rsidRPr="00481D2D">
        <w:t xml:space="preserve">The verificationResponse contains the outcome of the verification in a verstat claim with values as specified for the verstat tel URI parameter in subclause 7.2A.20 and in a verstatPriority claim with values as specified for the Priority-Verstat header field in subclause 7.2.21. </w:t>
      </w:r>
      <w:r w:rsidR="009B73EC" w:rsidRPr="00481D2D">
        <w:t>The verificationResponse can optionally contain the claims of PASSporT(s) that passed verification.</w:t>
      </w:r>
    </w:p>
    <w:p w14:paraId="51990A41" w14:textId="77777777" w:rsidR="00AC7A80" w:rsidRPr="00481D2D" w:rsidRDefault="00AC7A80" w:rsidP="00AC7A80">
      <w:r w:rsidRPr="00481D2D">
        <w:t>The verificationResponse can also contain verification results information for each verified PASSporT, as follows:</w:t>
      </w:r>
    </w:p>
    <w:p w14:paraId="772B48CF" w14:textId="77777777" w:rsidR="00AC7A80" w:rsidRPr="00481D2D" w:rsidRDefault="00AC7A80" w:rsidP="00AC7A80">
      <w:pPr>
        <w:pStyle w:val="B1"/>
      </w:pPr>
      <w:r w:rsidRPr="00481D2D">
        <w:t>-</w:t>
      </w:r>
      <w:r w:rsidRPr="00481D2D">
        <w:tab/>
        <w:t>if verification passed, then verificationResponse contains the validated claims of the PASSporT;</w:t>
      </w:r>
    </w:p>
    <w:p w14:paraId="52952E4D" w14:textId="77777777" w:rsidR="00AC7A80" w:rsidRPr="00481D2D" w:rsidRDefault="00AC7A80" w:rsidP="0072021F">
      <w:pPr>
        <w:pStyle w:val="B1"/>
      </w:pPr>
      <w:r w:rsidRPr="00481D2D">
        <w:t>-</w:t>
      </w:r>
      <w:r w:rsidRPr="00481D2D">
        <w:tab/>
        <w:t>if verification failed, then verificationResponse contains information describing the reason for the failure.</w:t>
      </w:r>
    </w:p>
    <w:p w14:paraId="401E189D" w14:textId="77777777" w:rsidR="00665B6E" w:rsidRPr="00481D2D" w:rsidRDefault="00665B6E" w:rsidP="00AC7A80">
      <w:r w:rsidRPr="00481D2D">
        <w:t>Unsucces</w:t>
      </w:r>
      <w:r w:rsidR="003A7326" w:rsidRPr="00481D2D">
        <w:t>s</w:t>
      </w:r>
      <w:r w:rsidRPr="00481D2D">
        <w:t>ful requests are responded with an HTTP 4xx or 5xx response.</w:t>
      </w:r>
    </w:p>
    <w:p w14:paraId="5DA3144D" w14:textId="77777777" w:rsidR="00725FE1" w:rsidRPr="00481D2D" w:rsidRDefault="00725FE1" w:rsidP="005D46C4">
      <w:pPr>
        <w:pStyle w:val="Heading3"/>
      </w:pPr>
      <w:bookmarkStart w:id="2203" w:name="_Toc132020254"/>
      <w:r w:rsidRPr="00481D2D">
        <w:t>V.2.6.2</w:t>
      </w:r>
      <w:r w:rsidRPr="00481D2D">
        <w:tab/>
        <w:t>Data types</w:t>
      </w:r>
      <w:bookmarkEnd w:id="2203"/>
    </w:p>
    <w:p w14:paraId="544EC2EF" w14:textId="77777777" w:rsidR="00725FE1" w:rsidRPr="00481D2D" w:rsidRDefault="00725FE1" w:rsidP="00725FE1">
      <w:r w:rsidRPr="00481D2D">
        <w:t>Table V.2.6.2-1 specifies the data types included in the verification request.</w:t>
      </w:r>
    </w:p>
    <w:p w14:paraId="6C99396A" w14:textId="77777777" w:rsidR="00725FE1" w:rsidRPr="00481D2D" w:rsidRDefault="00725FE1" w:rsidP="00725FE1">
      <w:pPr>
        <w:pStyle w:val="TH"/>
      </w:pPr>
      <w:r w:rsidRPr="00481D2D">
        <w:t>Table V.2.6.2-1:</w:t>
      </w:r>
      <w:r w:rsidRPr="00481D2D">
        <w:tab/>
        <w:t>Data types for the verificationRequest</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18"/>
        <w:gridCol w:w="2126"/>
        <w:gridCol w:w="1276"/>
        <w:gridCol w:w="4111"/>
      </w:tblGrid>
      <w:tr w:rsidR="00725FE1" w:rsidRPr="00481D2D" w14:paraId="4D8E73AC" w14:textId="77777777" w:rsidTr="0072021F">
        <w:tc>
          <w:tcPr>
            <w:tcW w:w="1418" w:type="dxa"/>
            <w:tcBorders>
              <w:bottom w:val="single" w:sz="12" w:space="0" w:color="000000"/>
            </w:tcBorders>
            <w:shd w:val="clear" w:color="auto" w:fill="auto"/>
          </w:tcPr>
          <w:p w14:paraId="4D3C9B9B"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292A6C24"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5B836AF5"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5BAB1697" w14:textId="77777777" w:rsidR="00725FE1" w:rsidRPr="00481D2D" w:rsidRDefault="00725FE1" w:rsidP="000D1B47">
            <w:pPr>
              <w:pStyle w:val="TH"/>
            </w:pPr>
            <w:r w:rsidRPr="00481D2D">
              <w:t>Description</w:t>
            </w:r>
          </w:p>
        </w:tc>
      </w:tr>
      <w:tr w:rsidR="00725FE1" w:rsidRPr="00481D2D" w14:paraId="6FA9BAD7" w14:textId="77777777" w:rsidTr="0072021F">
        <w:tc>
          <w:tcPr>
            <w:tcW w:w="1418" w:type="dxa"/>
            <w:shd w:val="clear" w:color="auto" w:fill="auto"/>
          </w:tcPr>
          <w:p w14:paraId="6CF87F00" w14:textId="77777777" w:rsidR="00725FE1" w:rsidRPr="00481D2D" w:rsidRDefault="00725FE1" w:rsidP="000D1B47">
            <w:pPr>
              <w:pStyle w:val="TAC"/>
            </w:pPr>
            <w:r w:rsidRPr="00481D2D">
              <w:t>identityHeader</w:t>
            </w:r>
          </w:p>
        </w:tc>
        <w:tc>
          <w:tcPr>
            <w:tcW w:w="2126" w:type="dxa"/>
            <w:shd w:val="clear" w:color="auto" w:fill="auto"/>
          </w:tcPr>
          <w:p w14:paraId="142D03F6" w14:textId="77777777" w:rsidR="00725FE1" w:rsidRPr="00481D2D" w:rsidRDefault="009A02FE" w:rsidP="000D1B47">
            <w:pPr>
              <w:pStyle w:val="TAC"/>
            </w:pPr>
            <w:r w:rsidRPr="00481D2D">
              <w:t>s</w:t>
            </w:r>
            <w:r w:rsidR="00725FE1" w:rsidRPr="00481D2D">
              <w:t xml:space="preserve">tring; Identity header field value </w:t>
            </w:r>
            <w:r w:rsidRPr="00481D2D">
              <w:t xml:space="preserve">for the originating identity </w:t>
            </w:r>
            <w:r w:rsidR="00725FE1" w:rsidRPr="00481D2D">
              <w:t>as specified in RFC 8224 [252]</w:t>
            </w:r>
            <w:r w:rsidR="00125281" w:rsidRPr="00481D2D">
              <w:t xml:space="preserve"> and RFC 8588 [261]</w:t>
            </w:r>
            <w:r w:rsidR="00665B6E" w:rsidRPr="00481D2D">
              <w:t>.</w:t>
            </w:r>
          </w:p>
        </w:tc>
        <w:tc>
          <w:tcPr>
            <w:tcW w:w="1276" w:type="dxa"/>
            <w:shd w:val="clear" w:color="auto" w:fill="auto"/>
          </w:tcPr>
          <w:p w14:paraId="1DFDA9A5" w14:textId="77777777" w:rsidR="00725FE1" w:rsidRPr="00481D2D" w:rsidRDefault="00725FE1" w:rsidP="000D1B47">
            <w:pPr>
              <w:pStyle w:val="TAC"/>
            </w:pPr>
            <w:r w:rsidRPr="00481D2D">
              <w:t>M</w:t>
            </w:r>
          </w:p>
        </w:tc>
        <w:tc>
          <w:tcPr>
            <w:tcW w:w="4111" w:type="dxa"/>
            <w:shd w:val="clear" w:color="auto" w:fill="auto"/>
          </w:tcPr>
          <w:p w14:paraId="2761D80A" w14:textId="77777777" w:rsidR="00725FE1" w:rsidRPr="00481D2D" w:rsidRDefault="00125281" w:rsidP="000D1B47">
            <w:pPr>
              <w:pStyle w:val="TAC"/>
            </w:pPr>
            <w:r w:rsidRPr="00481D2D">
              <w:t>This parameter contains the "shaken" Identity header field value to be verified (see NOTE</w:t>
            </w:r>
            <w:r w:rsidR="00085C50">
              <w:t> </w:t>
            </w:r>
            <w:r w:rsidRPr="00481D2D">
              <w:t>1).</w:t>
            </w:r>
          </w:p>
        </w:tc>
      </w:tr>
      <w:tr w:rsidR="009A02FE" w:rsidRPr="00481D2D" w14:paraId="24089006" w14:textId="77777777" w:rsidTr="0072021F">
        <w:tc>
          <w:tcPr>
            <w:tcW w:w="1418" w:type="dxa"/>
            <w:shd w:val="clear" w:color="auto" w:fill="auto"/>
          </w:tcPr>
          <w:p w14:paraId="5D71C7AF" w14:textId="77777777" w:rsidR="009A02FE" w:rsidRPr="00481D2D" w:rsidRDefault="00125281" w:rsidP="00151C17">
            <w:pPr>
              <w:pStyle w:val="TAC"/>
            </w:pPr>
            <w:r w:rsidRPr="00481D2D">
              <w:t>i</w:t>
            </w:r>
            <w:r w:rsidR="009A02FE" w:rsidRPr="00481D2D">
              <w:t>dentityHeaders</w:t>
            </w:r>
          </w:p>
        </w:tc>
        <w:tc>
          <w:tcPr>
            <w:tcW w:w="2126" w:type="dxa"/>
            <w:shd w:val="clear" w:color="auto" w:fill="auto"/>
          </w:tcPr>
          <w:p w14:paraId="71066EE5" w14:textId="77777777" w:rsidR="009A02FE" w:rsidRPr="00481D2D" w:rsidRDefault="009A02FE" w:rsidP="00151C17">
            <w:pPr>
              <w:pStyle w:val="TAC"/>
            </w:pPr>
            <w:r w:rsidRPr="00481D2D">
              <w:t>array of string; Identity header field values as specified in RFC 8224 [252]</w:t>
            </w:r>
            <w:r w:rsidR="00125281" w:rsidRPr="00481D2D">
              <w:t xml:space="preserve"> , RFC 8443 [279], RFC 8946 [265], RFC 9027 [278]</w:t>
            </w:r>
            <w:r w:rsidRPr="00481D2D">
              <w:t>. One identityHeader claim per received Identity header field is sent</w:t>
            </w:r>
            <w:r w:rsidR="00665B6E" w:rsidRPr="00481D2D">
              <w:t>.</w:t>
            </w:r>
          </w:p>
        </w:tc>
        <w:tc>
          <w:tcPr>
            <w:tcW w:w="1276" w:type="dxa"/>
            <w:shd w:val="clear" w:color="auto" w:fill="auto"/>
          </w:tcPr>
          <w:p w14:paraId="1ED93DBB" w14:textId="77777777" w:rsidR="009A02FE" w:rsidRPr="00481D2D" w:rsidRDefault="009A02FE" w:rsidP="00151C17">
            <w:pPr>
              <w:pStyle w:val="TAC"/>
            </w:pPr>
            <w:r w:rsidRPr="00481D2D">
              <w:t>O</w:t>
            </w:r>
          </w:p>
        </w:tc>
        <w:tc>
          <w:tcPr>
            <w:tcW w:w="4111" w:type="dxa"/>
            <w:shd w:val="clear" w:color="auto" w:fill="auto"/>
          </w:tcPr>
          <w:p w14:paraId="0F21F033" w14:textId="77777777" w:rsidR="009A02FE" w:rsidRPr="00481D2D" w:rsidRDefault="00125281" w:rsidP="00151C17">
            <w:pPr>
              <w:pStyle w:val="TAC"/>
            </w:pPr>
            <w:r w:rsidRPr="00481D2D">
              <w:t>This array contains the "div" and "rph" Identity header field values to be verified (see NOTE</w:t>
            </w:r>
            <w:r w:rsidR="00085C50">
              <w:t> </w:t>
            </w:r>
            <w:r w:rsidRPr="00481D2D">
              <w:t xml:space="preserve">2).  </w:t>
            </w:r>
          </w:p>
        </w:tc>
      </w:tr>
      <w:tr w:rsidR="00725FE1" w:rsidRPr="00481D2D" w14:paraId="718EA7EB" w14:textId="77777777" w:rsidTr="0072021F">
        <w:tc>
          <w:tcPr>
            <w:tcW w:w="1418" w:type="dxa"/>
            <w:shd w:val="clear" w:color="auto" w:fill="auto"/>
          </w:tcPr>
          <w:p w14:paraId="7789F232" w14:textId="77777777" w:rsidR="00725FE1" w:rsidRPr="00481D2D" w:rsidRDefault="00725FE1" w:rsidP="000D1B47">
            <w:pPr>
              <w:pStyle w:val="TAC"/>
            </w:pPr>
            <w:r w:rsidRPr="00481D2D">
              <w:t>to</w:t>
            </w:r>
          </w:p>
        </w:tc>
        <w:tc>
          <w:tcPr>
            <w:tcW w:w="2126" w:type="dxa"/>
            <w:shd w:val="clear" w:color="auto" w:fill="auto"/>
          </w:tcPr>
          <w:p w14:paraId="021D54F7" w14:textId="77777777" w:rsidR="00725FE1" w:rsidRPr="00481D2D" w:rsidRDefault="00125281" w:rsidP="000D1B47">
            <w:pPr>
              <w:pStyle w:val="TAC"/>
            </w:pPr>
            <w:r w:rsidRPr="00481D2D">
              <w:t>s</w:t>
            </w:r>
            <w:r w:rsidR="00725FE1" w:rsidRPr="00481D2D">
              <w:t>tring; identity claim JSON object; tn or uri</w:t>
            </w:r>
          </w:p>
        </w:tc>
        <w:tc>
          <w:tcPr>
            <w:tcW w:w="1276" w:type="dxa"/>
            <w:shd w:val="clear" w:color="auto" w:fill="auto"/>
          </w:tcPr>
          <w:p w14:paraId="3A513151" w14:textId="77777777" w:rsidR="00725FE1" w:rsidRPr="00481D2D" w:rsidRDefault="00725FE1" w:rsidP="000D1B47">
            <w:pPr>
              <w:pStyle w:val="TAC"/>
            </w:pPr>
            <w:r w:rsidRPr="00481D2D">
              <w:t>M</w:t>
            </w:r>
          </w:p>
        </w:tc>
        <w:tc>
          <w:tcPr>
            <w:tcW w:w="4111" w:type="dxa"/>
            <w:shd w:val="clear" w:color="auto" w:fill="auto"/>
          </w:tcPr>
          <w:p w14:paraId="57DDC2FF" w14:textId="77777777" w:rsidR="00725FE1" w:rsidRPr="00481D2D" w:rsidRDefault="00725FE1" w:rsidP="000D1B47">
            <w:pPr>
              <w:pStyle w:val="TAC"/>
            </w:pPr>
            <w:r w:rsidRPr="00481D2D">
              <w:t>The destination identity taken from the To header field.</w:t>
            </w:r>
            <w:r w:rsidR="009A02FE" w:rsidRPr="00481D2D">
              <w:t xml:space="preserve"> Used when no div claim is included.</w:t>
            </w:r>
          </w:p>
        </w:tc>
      </w:tr>
      <w:tr w:rsidR="009A02FE" w:rsidRPr="00481D2D" w14:paraId="6D38C662" w14:textId="77777777" w:rsidTr="0072021F">
        <w:tc>
          <w:tcPr>
            <w:tcW w:w="1418" w:type="dxa"/>
            <w:shd w:val="clear" w:color="auto" w:fill="auto"/>
          </w:tcPr>
          <w:p w14:paraId="08CCE92C" w14:textId="77777777" w:rsidR="009A02FE" w:rsidRPr="00481D2D" w:rsidRDefault="009A02FE" w:rsidP="00151C17">
            <w:pPr>
              <w:pStyle w:val="TAC"/>
            </w:pPr>
            <w:r w:rsidRPr="00481D2D">
              <w:t>dest</w:t>
            </w:r>
          </w:p>
        </w:tc>
        <w:tc>
          <w:tcPr>
            <w:tcW w:w="2126" w:type="dxa"/>
            <w:shd w:val="clear" w:color="auto" w:fill="auto"/>
          </w:tcPr>
          <w:p w14:paraId="3819E7C5" w14:textId="77777777" w:rsidR="009A02FE" w:rsidRPr="00481D2D" w:rsidRDefault="009A02FE" w:rsidP="00151C17">
            <w:pPr>
              <w:pStyle w:val="TAC"/>
            </w:pPr>
            <w:r w:rsidRPr="00481D2D">
              <w:t>string; identity claim JSON object; tn or uri</w:t>
            </w:r>
          </w:p>
        </w:tc>
        <w:tc>
          <w:tcPr>
            <w:tcW w:w="1276" w:type="dxa"/>
            <w:shd w:val="clear" w:color="auto" w:fill="auto"/>
          </w:tcPr>
          <w:p w14:paraId="54DD3F8A" w14:textId="77777777" w:rsidR="009A02FE" w:rsidRPr="00481D2D" w:rsidRDefault="009A02FE" w:rsidP="00151C17">
            <w:pPr>
              <w:pStyle w:val="TAC"/>
            </w:pPr>
            <w:r w:rsidRPr="00481D2D">
              <w:t>O</w:t>
            </w:r>
          </w:p>
        </w:tc>
        <w:tc>
          <w:tcPr>
            <w:tcW w:w="4111" w:type="dxa"/>
            <w:shd w:val="clear" w:color="auto" w:fill="auto"/>
          </w:tcPr>
          <w:p w14:paraId="46DB7C35" w14:textId="77777777" w:rsidR="009A02FE" w:rsidRPr="00481D2D" w:rsidRDefault="009A02FE" w:rsidP="00151C17">
            <w:pPr>
              <w:pStyle w:val="TAC"/>
            </w:pPr>
            <w:r w:rsidRPr="00481D2D">
              <w:t>The destination identity taken from the R</w:t>
            </w:r>
            <w:r w:rsidR="00577A2A" w:rsidRPr="00481D2D">
              <w:t>equest</w:t>
            </w:r>
            <w:r w:rsidRPr="00481D2D">
              <w:t>-URI in the incoming request.</w:t>
            </w:r>
          </w:p>
        </w:tc>
      </w:tr>
      <w:tr w:rsidR="00725FE1" w:rsidRPr="00481D2D" w14:paraId="757E7E07" w14:textId="77777777" w:rsidTr="0072021F">
        <w:tc>
          <w:tcPr>
            <w:tcW w:w="1418" w:type="dxa"/>
            <w:shd w:val="clear" w:color="auto" w:fill="auto"/>
          </w:tcPr>
          <w:p w14:paraId="361F823B" w14:textId="77777777" w:rsidR="00725FE1" w:rsidRPr="00481D2D" w:rsidRDefault="00725FE1" w:rsidP="000D1B47">
            <w:pPr>
              <w:pStyle w:val="TAC"/>
            </w:pPr>
            <w:r w:rsidRPr="00481D2D">
              <w:t>time</w:t>
            </w:r>
          </w:p>
        </w:tc>
        <w:tc>
          <w:tcPr>
            <w:tcW w:w="2126" w:type="dxa"/>
            <w:shd w:val="clear" w:color="auto" w:fill="auto"/>
          </w:tcPr>
          <w:p w14:paraId="71D3E92C" w14:textId="77777777" w:rsidR="00725FE1" w:rsidRPr="00481D2D" w:rsidRDefault="009A02FE" w:rsidP="000D1B47">
            <w:pPr>
              <w:pStyle w:val="TAC"/>
            </w:pPr>
            <w:r w:rsidRPr="00481D2D">
              <w:t>i</w:t>
            </w:r>
            <w:r w:rsidR="00725FE1" w:rsidRPr="00481D2D">
              <w:t>nteger; Numeric date format defined in RFC 7519 [235]</w:t>
            </w:r>
          </w:p>
        </w:tc>
        <w:tc>
          <w:tcPr>
            <w:tcW w:w="1276" w:type="dxa"/>
            <w:shd w:val="clear" w:color="auto" w:fill="auto"/>
          </w:tcPr>
          <w:p w14:paraId="69A531B8" w14:textId="77777777" w:rsidR="00725FE1" w:rsidRPr="00481D2D" w:rsidRDefault="00725FE1" w:rsidP="000D1B47">
            <w:pPr>
              <w:pStyle w:val="TAC"/>
            </w:pPr>
            <w:r w:rsidRPr="00481D2D">
              <w:t>M</w:t>
            </w:r>
          </w:p>
        </w:tc>
        <w:tc>
          <w:tcPr>
            <w:tcW w:w="4111" w:type="dxa"/>
            <w:shd w:val="clear" w:color="auto" w:fill="auto"/>
          </w:tcPr>
          <w:p w14:paraId="0171600D" w14:textId="77777777" w:rsidR="00725FE1" w:rsidRPr="00481D2D" w:rsidRDefault="00725FE1" w:rsidP="000D1B47">
            <w:pPr>
              <w:pStyle w:val="TAC"/>
            </w:pPr>
            <w:r w:rsidRPr="00481D2D">
              <w:t>Time based on the Date header field in the incoming request.</w:t>
            </w:r>
          </w:p>
        </w:tc>
      </w:tr>
      <w:tr w:rsidR="00725FE1" w:rsidRPr="00481D2D" w14:paraId="635FB8D8" w14:textId="77777777" w:rsidTr="0072021F">
        <w:tc>
          <w:tcPr>
            <w:tcW w:w="1418" w:type="dxa"/>
            <w:shd w:val="clear" w:color="auto" w:fill="auto"/>
          </w:tcPr>
          <w:p w14:paraId="10B5D24D" w14:textId="77777777" w:rsidR="00725FE1" w:rsidRPr="00481D2D" w:rsidRDefault="00725FE1" w:rsidP="000D1B47">
            <w:pPr>
              <w:pStyle w:val="TAC"/>
            </w:pPr>
            <w:r w:rsidRPr="00481D2D">
              <w:t>from</w:t>
            </w:r>
          </w:p>
        </w:tc>
        <w:tc>
          <w:tcPr>
            <w:tcW w:w="2126" w:type="dxa"/>
            <w:shd w:val="clear" w:color="auto" w:fill="auto"/>
          </w:tcPr>
          <w:p w14:paraId="2A518773" w14:textId="77777777" w:rsidR="00725FE1" w:rsidRPr="00481D2D" w:rsidRDefault="009A02FE" w:rsidP="000D1B47">
            <w:pPr>
              <w:pStyle w:val="TAC"/>
            </w:pPr>
            <w:r w:rsidRPr="00481D2D">
              <w:t>s</w:t>
            </w:r>
            <w:r w:rsidR="00725FE1" w:rsidRPr="00481D2D">
              <w:t>tring; identity claim JSON object; tn or uri</w:t>
            </w:r>
          </w:p>
        </w:tc>
        <w:tc>
          <w:tcPr>
            <w:tcW w:w="1276" w:type="dxa"/>
            <w:shd w:val="clear" w:color="auto" w:fill="auto"/>
          </w:tcPr>
          <w:p w14:paraId="14C61874" w14:textId="77777777" w:rsidR="00725FE1" w:rsidRPr="00481D2D" w:rsidRDefault="00725FE1" w:rsidP="000D1B47">
            <w:pPr>
              <w:pStyle w:val="TAC"/>
            </w:pPr>
            <w:r w:rsidRPr="00481D2D">
              <w:t>M</w:t>
            </w:r>
          </w:p>
        </w:tc>
        <w:tc>
          <w:tcPr>
            <w:tcW w:w="4111" w:type="dxa"/>
            <w:shd w:val="clear" w:color="auto" w:fill="auto"/>
          </w:tcPr>
          <w:p w14:paraId="0EA4CD2C" w14:textId="77777777" w:rsidR="00725FE1" w:rsidRPr="00481D2D" w:rsidRDefault="00725FE1" w:rsidP="000D1B47">
            <w:pPr>
              <w:pStyle w:val="TAC"/>
            </w:pPr>
            <w:r w:rsidRPr="00481D2D">
              <w:t>The asserted identity, taken from the P-Asserted-Identity or the From header field of the incoming request</w:t>
            </w:r>
          </w:p>
        </w:tc>
      </w:tr>
      <w:tr w:rsidR="009B73EC" w:rsidRPr="00481D2D" w14:paraId="5994FBBF" w14:textId="77777777" w:rsidTr="0072021F">
        <w:tc>
          <w:tcPr>
            <w:tcW w:w="1418" w:type="dxa"/>
            <w:shd w:val="clear" w:color="auto" w:fill="auto"/>
          </w:tcPr>
          <w:p w14:paraId="6A432895" w14:textId="77777777" w:rsidR="009B73EC" w:rsidRPr="00481D2D" w:rsidRDefault="009B73EC" w:rsidP="009B73EC">
            <w:pPr>
              <w:pStyle w:val="TAC"/>
            </w:pPr>
            <w:r w:rsidRPr="00481D2D">
              <w:t>protectedHeaders</w:t>
            </w:r>
          </w:p>
        </w:tc>
        <w:tc>
          <w:tcPr>
            <w:tcW w:w="2126" w:type="dxa"/>
            <w:shd w:val="clear" w:color="auto" w:fill="auto"/>
          </w:tcPr>
          <w:p w14:paraId="2D78CE79" w14:textId="77777777" w:rsidR="009B73EC" w:rsidRPr="00481D2D" w:rsidRDefault="009B73EC" w:rsidP="009B73EC">
            <w:pPr>
              <w:pStyle w:val="TAC"/>
            </w:pPr>
            <w:r w:rsidRPr="00481D2D">
              <w:t>array of string; header field(s)</w:t>
            </w:r>
          </w:p>
        </w:tc>
        <w:tc>
          <w:tcPr>
            <w:tcW w:w="1276" w:type="dxa"/>
            <w:shd w:val="clear" w:color="auto" w:fill="auto"/>
          </w:tcPr>
          <w:p w14:paraId="0E95B27B" w14:textId="77777777" w:rsidR="009B73EC" w:rsidRPr="00481D2D" w:rsidRDefault="009B73EC" w:rsidP="009B73EC">
            <w:pPr>
              <w:pStyle w:val="TAC"/>
            </w:pPr>
            <w:r w:rsidRPr="00481D2D">
              <w:t>O</w:t>
            </w:r>
          </w:p>
        </w:tc>
        <w:tc>
          <w:tcPr>
            <w:tcW w:w="4111" w:type="dxa"/>
            <w:shd w:val="clear" w:color="auto" w:fill="auto"/>
          </w:tcPr>
          <w:p w14:paraId="1FECC6D7" w14:textId="77777777" w:rsidR="009B73EC" w:rsidRPr="00481D2D" w:rsidRDefault="009B73EC" w:rsidP="009B73EC">
            <w:pPr>
              <w:pStyle w:val="TAC"/>
            </w:pPr>
            <w:r w:rsidRPr="00481D2D">
              <w:t xml:space="preserve">Contains the SIP header field(s) protected by claims in the PASSporT(s) of the </w:t>
            </w:r>
            <w:r w:rsidR="005D109D" w:rsidRPr="00481D2D">
              <w:t>i</w:t>
            </w:r>
            <w:r w:rsidRPr="00481D2D">
              <w:t>dentityHeaders array.</w:t>
            </w:r>
          </w:p>
        </w:tc>
      </w:tr>
      <w:tr w:rsidR="00577A2A" w:rsidRPr="00481D2D" w14:paraId="11CFBFFA" w14:textId="77777777" w:rsidTr="0072021F">
        <w:tc>
          <w:tcPr>
            <w:tcW w:w="8931" w:type="dxa"/>
            <w:gridSpan w:val="4"/>
            <w:shd w:val="clear" w:color="auto" w:fill="auto"/>
          </w:tcPr>
          <w:p w14:paraId="438ABFD4" w14:textId="77777777" w:rsidR="00577A2A" w:rsidRPr="00481D2D" w:rsidRDefault="00577A2A" w:rsidP="00A377EB">
            <w:pPr>
              <w:pStyle w:val="TAN"/>
            </w:pPr>
            <w:r w:rsidRPr="00481D2D">
              <w:t>NOTE</w:t>
            </w:r>
            <w:r w:rsidR="00085C50">
              <w:t> </w:t>
            </w:r>
            <w:r w:rsidRPr="00481D2D">
              <w:t xml:space="preserve">1) </w:t>
            </w:r>
            <w:r w:rsidRPr="00481D2D">
              <w:tab/>
              <w:t xml:space="preserve">For "shaken" PASSporT verification, an identityHeader parameter containing a "shaken" Identity header field shall be included in the verification request. </w:t>
            </w:r>
          </w:p>
          <w:p w14:paraId="3CEE0201" w14:textId="77777777" w:rsidR="00577A2A" w:rsidRPr="00481D2D" w:rsidRDefault="00577A2A" w:rsidP="00A377EB">
            <w:pPr>
              <w:pStyle w:val="TAN"/>
            </w:pPr>
            <w:r w:rsidRPr="00481D2D">
              <w:t>NOTE</w:t>
            </w:r>
            <w:r w:rsidR="00085C50">
              <w:t> </w:t>
            </w:r>
            <w:r w:rsidRPr="00481D2D">
              <w:t xml:space="preserve">2) </w:t>
            </w:r>
            <w:r w:rsidRPr="00481D2D">
              <w:tab/>
              <w:t>For "rph" PASSporT verification, an identityHeaders parameter containing an "rph" Identity header field shall be included in the verification request. If the identityHeader parameter contains a "shaken" Identity header field, and/or the identityHeaders parameter contains an "rph" Identity header field, then all "div" Identity header field(s) received in an INVITE request shall be included in the identityHeaders parameter of the verification request. If "rph" PASSporT verification is not to be performed, and if the INVITE request does not contain any "div" Identity header fields, then the identityHeaders parameter shall not be included in the verification request.</w:t>
            </w:r>
          </w:p>
        </w:tc>
      </w:tr>
    </w:tbl>
    <w:p w14:paraId="6A04849A" w14:textId="77777777" w:rsidR="00725FE1" w:rsidRPr="00481D2D" w:rsidRDefault="00725FE1" w:rsidP="00725FE1"/>
    <w:p w14:paraId="4A5FFD48" w14:textId="77777777" w:rsidR="009B73EC" w:rsidRPr="00481D2D" w:rsidRDefault="009B73EC" w:rsidP="00725FE1">
      <w:r w:rsidRPr="00481D2D">
        <w:t>Invocation of the verification request results in the verification of the Identity header fields in the identityHeader and identityHeaders parameters. In addition, a verification request invocation can verify the integrity of SIP header fields protected by the "div" and "rph" PASSporTs. When verification of SIP header field integrity is required, the protected SIP header field(s) information shall be conveyed in the protectedHeaders parameter.</w:t>
      </w:r>
    </w:p>
    <w:p w14:paraId="5F849E3A" w14:textId="77777777" w:rsidR="00577A2A" w:rsidRPr="00481D2D" w:rsidRDefault="00577A2A" w:rsidP="00577A2A">
      <w:r w:rsidRPr="00481D2D">
        <w:t>The dest parameter is included when the verification request includes a div claim, and when the verification service is required to distinguish between a legitimately retargeted request and a maliciously replayed request.</w:t>
      </w:r>
    </w:p>
    <w:p w14:paraId="7DB7068F" w14:textId="77777777" w:rsidR="00577A2A" w:rsidRPr="00481D2D" w:rsidRDefault="00577A2A" w:rsidP="00577A2A">
      <w:r w:rsidRPr="00481D2D">
        <w:t>Table V.2.6.2-1a indicates representative inclusion rules for the verification request identityHeader and identityHeaders parameters for the different combinations of PASSporT types to be verified.</w:t>
      </w:r>
    </w:p>
    <w:p w14:paraId="7183A6F0" w14:textId="77777777" w:rsidR="00577A2A" w:rsidRPr="00481D2D" w:rsidRDefault="00577A2A" w:rsidP="00577A2A">
      <w:pPr>
        <w:pStyle w:val="TH"/>
      </w:pPr>
      <w:r w:rsidRPr="00481D2D">
        <w:t>Table V.2.6.2-1a:</w:t>
      </w:r>
      <w:r w:rsidRPr="00481D2D">
        <w:tab/>
        <w:t>Verification request identityHeader and identityHeaders parameter inclusion r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1606"/>
        <w:gridCol w:w="2077"/>
      </w:tblGrid>
      <w:tr w:rsidR="00A377EB" w:rsidRPr="00481D2D" w14:paraId="31192753" w14:textId="77777777" w:rsidTr="00A377EB">
        <w:trPr>
          <w:jc w:val="center"/>
        </w:trPr>
        <w:tc>
          <w:tcPr>
            <w:tcW w:w="1975" w:type="dxa"/>
            <w:vMerge w:val="restart"/>
            <w:shd w:val="clear" w:color="auto" w:fill="auto"/>
            <w:vAlign w:val="center"/>
          </w:tcPr>
          <w:p w14:paraId="62A8434A" w14:textId="77777777" w:rsidR="00577A2A" w:rsidRPr="00481D2D" w:rsidRDefault="00577A2A" w:rsidP="00A377EB">
            <w:pPr>
              <w:pStyle w:val="TH"/>
            </w:pPr>
            <w:r w:rsidRPr="00481D2D">
              <w:t>PASSporT type(s) to be verified</w:t>
            </w:r>
          </w:p>
        </w:tc>
        <w:tc>
          <w:tcPr>
            <w:tcW w:w="3683" w:type="dxa"/>
            <w:gridSpan w:val="2"/>
            <w:shd w:val="clear" w:color="auto" w:fill="auto"/>
          </w:tcPr>
          <w:p w14:paraId="6C2A62B2" w14:textId="77777777" w:rsidR="00577A2A" w:rsidRPr="00481D2D" w:rsidRDefault="00577A2A" w:rsidP="00A377EB">
            <w:pPr>
              <w:pStyle w:val="TH"/>
            </w:pPr>
            <w:r w:rsidRPr="00481D2D">
              <w:t>Parameter</w:t>
            </w:r>
          </w:p>
        </w:tc>
      </w:tr>
      <w:tr w:rsidR="00A377EB" w:rsidRPr="00481D2D" w14:paraId="1C50EE00" w14:textId="77777777" w:rsidTr="00A377EB">
        <w:trPr>
          <w:jc w:val="center"/>
        </w:trPr>
        <w:tc>
          <w:tcPr>
            <w:tcW w:w="1975" w:type="dxa"/>
            <w:vMerge/>
            <w:shd w:val="clear" w:color="auto" w:fill="auto"/>
          </w:tcPr>
          <w:p w14:paraId="2D065AEB" w14:textId="77777777" w:rsidR="00577A2A" w:rsidRPr="00481D2D" w:rsidRDefault="00577A2A" w:rsidP="00A377EB">
            <w:pPr>
              <w:pStyle w:val="TH"/>
            </w:pPr>
          </w:p>
        </w:tc>
        <w:tc>
          <w:tcPr>
            <w:tcW w:w="1606" w:type="dxa"/>
            <w:shd w:val="clear" w:color="auto" w:fill="auto"/>
          </w:tcPr>
          <w:p w14:paraId="67DAB2F3" w14:textId="77777777" w:rsidR="00577A2A" w:rsidRPr="00481D2D" w:rsidRDefault="00577A2A" w:rsidP="00A377EB">
            <w:pPr>
              <w:pStyle w:val="TH"/>
            </w:pPr>
            <w:r w:rsidRPr="00481D2D">
              <w:t>identityHeader</w:t>
            </w:r>
          </w:p>
        </w:tc>
        <w:tc>
          <w:tcPr>
            <w:tcW w:w="2077" w:type="dxa"/>
            <w:shd w:val="clear" w:color="auto" w:fill="auto"/>
          </w:tcPr>
          <w:p w14:paraId="4C0FFC5A" w14:textId="77777777" w:rsidR="00577A2A" w:rsidRPr="00481D2D" w:rsidRDefault="00577A2A" w:rsidP="00A377EB">
            <w:pPr>
              <w:pStyle w:val="TH"/>
            </w:pPr>
            <w:r w:rsidRPr="00481D2D">
              <w:t>identityHeaders</w:t>
            </w:r>
          </w:p>
        </w:tc>
      </w:tr>
      <w:tr w:rsidR="00A377EB" w:rsidRPr="00481D2D" w14:paraId="2D431701" w14:textId="77777777" w:rsidTr="00A377EB">
        <w:trPr>
          <w:jc w:val="center"/>
        </w:trPr>
        <w:tc>
          <w:tcPr>
            <w:tcW w:w="1975" w:type="dxa"/>
            <w:shd w:val="clear" w:color="auto" w:fill="auto"/>
          </w:tcPr>
          <w:p w14:paraId="67C73FA7" w14:textId="77777777" w:rsidR="00577A2A" w:rsidRPr="00481D2D" w:rsidRDefault="00577A2A" w:rsidP="00A377EB">
            <w:pPr>
              <w:pStyle w:val="TAC"/>
            </w:pPr>
            <w:r w:rsidRPr="00481D2D">
              <w:t>shaken</w:t>
            </w:r>
          </w:p>
        </w:tc>
        <w:tc>
          <w:tcPr>
            <w:tcW w:w="1606" w:type="dxa"/>
            <w:shd w:val="clear" w:color="auto" w:fill="auto"/>
          </w:tcPr>
          <w:p w14:paraId="61E1D8B6" w14:textId="77777777" w:rsidR="00577A2A" w:rsidRPr="00481D2D" w:rsidRDefault="00577A2A" w:rsidP="00A377EB">
            <w:pPr>
              <w:pStyle w:val="TAC"/>
            </w:pPr>
            <w:r w:rsidRPr="00481D2D">
              <w:t>M</w:t>
            </w:r>
          </w:p>
        </w:tc>
        <w:tc>
          <w:tcPr>
            <w:tcW w:w="2077" w:type="dxa"/>
            <w:shd w:val="clear" w:color="auto" w:fill="auto"/>
          </w:tcPr>
          <w:p w14:paraId="30439F4D" w14:textId="77777777" w:rsidR="00577A2A" w:rsidRPr="00481D2D" w:rsidRDefault="00577A2A" w:rsidP="00A377EB">
            <w:pPr>
              <w:pStyle w:val="TAC"/>
            </w:pPr>
            <w:r w:rsidRPr="00481D2D">
              <w:t>X</w:t>
            </w:r>
          </w:p>
        </w:tc>
      </w:tr>
      <w:tr w:rsidR="00A377EB" w:rsidRPr="00481D2D" w14:paraId="643342A7" w14:textId="77777777" w:rsidTr="00A377EB">
        <w:trPr>
          <w:jc w:val="center"/>
        </w:trPr>
        <w:tc>
          <w:tcPr>
            <w:tcW w:w="1975" w:type="dxa"/>
            <w:shd w:val="clear" w:color="auto" w:fill="auto"/>
          </w:tcPr>
          <w:p w14:paraId="01D64687" w14:textId="77777777" w:rsidR="00577A2A" w:rsidRPr="00481D2D" w:rsidRDefault="00577A2A" w:rsidP="00A377EB">
            <w:pPr>
              <w:pStyle w:val="TAC"/>
            </w:pPr>
            <w:r w:rsidRPr="00481D2D">
              <w:t>shaken, div</w:t>
            </w:r>
          </w:p>
        </w:tc>
        <w:tc>
          <w:tcPr>
            <w:tcW w:w="1606" w:type="dxa"/>
            <w:shd w:val="clear" w:color="auto" w:fill="auto"/>
          </w:tcPr>
          <w:p w14:paraId="145C4F42" w14:textId="77777777" w:rsidR="00577A2A" w:rsidRPr="00481D2D" w:rsidRDefault="00577A2A" w:rsidP="00A377EB">
            <w:pPr>
              <w:pStyle w:val="TAC"/>
            </w:pPr>
            <w:r w:rsidRPr="00481D2D">
              <w:t>M</w:t>
            </w:r>
          </w:p>
        </w:tc>
        <w:tc>
          <w:tcPr>
            <w:tcW w:w="2077" w:type="dxa"/>
            <w:shd w:val="clear" w:color="auto" w:fill="auto"/>
          </w:tcPr>
          <w:p w14:paraId="345962E2" w14:textId="77777777" w:rsidR="00577A2A" w:rsidRPr="00481D2D" w:rsidRDefault="00577A2A" w:rsidP="00A377EB">
            <w:pPr>
              <w:pStyle w:val="TAC"/>
            </w:pPr>
            <w:r w:rsidRPr="00481D2D">
              <w:t>M</w:t>
            </w:r>
          </w:p>
        </w:tc>
      </w:tr>
      <w:tr w:rsidR="00A377EB" w:rsidRPr="00481D2D" w14:paraId="1AA68C2E" w14:textId="77777777" w:rsidTr="00A377EB">
        <w:trPr>
          <w:jc w:val="center"/>
        </w:trPr>
        <w:tc>
          <w:tcPr>
            <w:tcW w:w="1975" w:type="dxa"/>
            <w:shd w:val="clear" w:color="auto" w:fill="auto"/>
          </w:tcPr>
          <w:p w14:paraId="1D90F69C" w14:textId="77777777" w:rsidR="00577A2A" w:rsidRPr="00481D2D" w:rsidRDefault="00577A2A" w:rsidP="00A377EB">
            <w:pPr>
              <w:pStyle w:val="TAC"/>
            </w:pPr>
            <w:r w:rsidRPr="00481D2D">
              <w:t>rph</w:t>
            </w:r>
          </w:p>
        </w:tc>
        <w:tc>
          <w:tcPr>
            <w:tcW w:w="1606" w:type="dxa"/>
            <w:shd w:val="clear" w:color="auto" w:fill="auto"/>
          </w:tcPr>
          <w:p w14:paraId="5D516E66" w14:textId="77777777" w:rsidR="00577A2A" w:rsidRPr="00481D2D" w:rsidRDefault="00577A2A" w:rsidP="00A377EB">
            <w:pPr>
              <w:pStyle w:val="TAC"/>
            </w:pPr>
            <w:r w:rsidRPr="00481D2D">
              <w:t>X</w:t>
            </w:r>
          </w:p>
        </w:tc>
        <w:tc>
          <w:tcPr>
            <w:tcW w:w="2077" w:type="dxa"/>
            <w:shd w:val="clear" w:color="auto" w:fill="auto"/>
          </w:tcPr>
          <w:p w14:paraId="180533F2" w14:textId="77777777" w:rsidR="00577A2A" w:rsidRPr="00481D2D" w:rsidRDefault="00577A2A" w:rsidP="00A377EB">
            <w:pPr>
              <w:pStyle w:val="TAC"/>
            </w:pPr>
            <w:r w:rsidRPr="00481D2D">
              <w:t>M</w:t>
            </w:r>
          </w:p>
        </w:tc>
      </w:tr>
      <w:tr w:rsidR="00A377EB" w:rsidRPr="00481D2D" w14:paraId="01369D3E" w14:textId="77777777" w:rsidTr="00A377EB">
        <w:trPr>
          <w:jc w:val="center"/>
        </w:trPr>
        <w:tc>
          <w:tcPr>
            <w:tcW w:w="1975" w:type="dxa"/>
            <w:shd w:val="clear" w:color="auto" w:fill="auto"/>
          </w:tcPr>
          <w:p w14:paraId="025C7C35" w14:textId="77777777" w:rsidR="00577A2A" w:rsidRPr="00481D2D" w:rsidRDefault="00577A2A" w:rsidP="00A377EB">
            <w:pPr>
              <w:pStyle w:val="TAC"/>
            </w:pPr>
            <w:r w:rsidRPr="00481D2D">
              <w:t>rph, div</w:t>
            </w:r>
          </w:p>
        </w:tc>
        <w:tc>
          <w:tcPr>
            <w:tcW w:w="1606" w:type="dxa"/>
            <w:shd w:val="clear" w:color="auto" w:fill="auto"/>
          </w:tcPr>
          <w:p w14:paraId="3115B946" w14:textId="77777777" w:rsidR="00577A2A" w:rsidRPr="00481D2D" w:rsidRDefault="00577A2A" w:rsidP="00A377EB">
            <w:pPr>
              <w:pStyle w:val="TAC"/>
            </w:pPr>
            <w:r w:rsidRPr="00481D2D">
              <w:t>X</w:t>
            </w:r>
          </w:p>
        </w:tc>
        <w:tc>
          <w:tcPr>
            <w:tcW w:w="2077" w:type="dxa"/>
            <w:shd w:val="clear" w:color="auto" w:fill="auto"/>
          </w:tcPr>
          <w:p w14:paraId="297178DE" w14:textId="77777777" w:rsidR="00577A2A" w:rsidRPr="00481D2D" w:rsidRDefault="00577A2A" w:rsidP="00A377EB">
            <w:pPr>
              <w:pStyle w:val="TAC"/>
            </w:pPr>
            <w:r w:rsidRPr="00481D2D">
              <w:t>M</w:t>
            </w:r>
          </w:p>
        </w:tc>
      </w:tr>
      <w:tr w:rsidR="00A377EB" w:rsidRPr="00481D2D" w14:paraId="2F894E8C" w14:textId="77777777" w:rsidTr="00A377EB">
        <w:trPr>
          <w:jc w:val="center"/>
        </w:trPr>
        <w:tc>
          <w:tcPr>
            <w:tcW w:w="1975" w:type="dxa"/>
            <w:shd w:val="clear" w:color="auto" w:fill="auto"/>
          </w:tcPr>
          <w:p w14:paraId="273AF6AB" w14:textId="77777777" w:rsidR="00577A2A" w:rsidRPr="00481D2D" w:rsidRDefault="00577A2A" w:rsidP="00A377EB">
            <w:pPr>
              <w:pStyle w:val="TAC"/>
            </w:pPr>
            <w:r w:rsidRPr="00481D2D">
              <w:t>shaken, rph</w:t>
            </w:r>
          </w:p>
        </w:tc>
        <w:tc>
          <w:tcPr>
            <w:tcW w:w="1606" w:type="dxa"/>
            <w:shd w:val="clear" w:color="auto" w:fill="auto"/>
          </w:tcPr>
          <w:p w14:paraId="1C15B8DE" w14:textId="77777777" w:rsidR="00577A2A" w:rsidRPr="00481D2D" w:rsidRDefault="00577A2A" w:rsidP="00A377EB">
            <w:pPr>
              <w:pStyle w:val="TAC"/>
            </w:pPr>
            <w:r w:rsidRPr="00481D2D">
              <w:t>M</w:t>
            </w:r>
          </w:p>
        </w:tc>
        <w:tc>
          <w:tcPr>
            <w:tcW w:w="2077" w:type="dxa"/>
            <w:shd w:val="clear" w:color="auto" w:fill="auto"/>
          </w:tcPr>
          <w:p w14:paraId="0861EB37" w14:textId="77777777" w:rsidR="00577A2A" w:rsidRPr="00481D2D" w:rsidRDefault="00577A2A" w:rsidP="00A377EB">
            <w:pPr>
              <w:pStyle w:val="TAC"/>
            </w:pPr>
            <w:r w:rsidRPr="00481D2D">
              <w:t>M</w:t>
            </w:r>
          </w:p>
        </w:tc>
      </w:tr>
      <w:tr w:rsidR="00A377EB" w:rsidRPr="00481D2D" w14:paraId="46E72D5F" w14:textId="77777777" w:rsidTr="00A377EB">
        <w:trPr>
          <w:jc w:val="center"/>
        </w:trPr>
        <w:tc>
          <w:tcPr>
            <w:tcW w:w="1975" w:type="dxa"/>
            <w:shd w:val="clear" w:color="auto" w:fill="auto"/>
          </w:tcPr>
          <w:p w14:paraId="41971D79" w14:textId="77777777" w:rsidR="00577A2A" w:rsidRPr="00481D2D" w:rsidRDefault="00577A2A" w:rsidP="00A377EB">
            <w:pPr>
              <w:pStyle w:val="TAC"/>
            </w:pPr>
            <w:r w:rsidRPr="00481D2D">
              <w:t>shaken, rph, div</w:t>
            </w:r>
          </w:p>
        </w:tc>
        <w:tc>
          <w:tcPr>
            <w:tcW w:w="1606" w:type="dxa"/>
            <w:shd w:val="clear" w:color="auto" w:fill="auto"/>
          </w:tcPr>
          <w:p w14:paraId="5D528D86" w14:textId="77777777" w:rsidR="00577A2A" w:rsidRPr="00481D2D" w:rsidRDefault="00577A2A" w:rsidP="00A377EB">
            <w:pPr>
              <w:pStyle w:val="TAC"/>
            </w:pPr>
            <w:r w:rsidRPr="00481D2D">
              <w:t>M</w:t>
            </w:r>
          </w:p>
        </w:tc>
        <w:tc>
          <w:tcPr>
            <w:tcW w:w="2077" w:type="dxa"/>
            <w:shd w:val="clear" w:color="auto" w:fill="auto"/>
          </w:tcPr>
          <w:p w14:paraId="430C38AD" w14:textId="77777777" w:rsidR="00577A2A" w:rsidRPr="00481D2D" w:rsidRDefault="00577A2A" w:rsidP="00A377EB">
            <w:pPr>
              <w:pStyle w:val="TAC"/>
            </w:pPr>
            <w:r w:rsidRPr="00481D2D">
              <w:t>M</w:t>
            </w:r>
          </w:p>
        </w:tc>
      </w:tr>
      <w:tr w:rsidR="00A377EB" w:rsidRPr="00481D2D" w14:paraId="662CA7A1" w14:textId="77777777" w:rsidTr="00A377EB">
        <w:trPr>
          <w:jc w:val="center"/>
        </w:trPr>
        <w:tc>
          <w:tcPr>
            <w:tcW w:w="5658" w:type="dxa"/>
            <w:gridSpan w:val="3"/>
            <w:shd w:val="clear" w:color="auto" w:fill="auto"/>
          </w:tcPr>
          <w:p w14:paraId="2DC47E43" w14:textId="77777777" w:rsidR="00577A2A" w:rsidRPr="00481D2D" w:rsidRDefault="00577A2A" w:rsidP="00A377EB">
            <w:pPr>
              <w:pStyle w:val="TAN"/>
            </w:pPr>
            <w:r w:rsidRPr="00481D2D">
              <w:t>NOTE:</w:t>
            </w:r>
            <w:r w:rsidRPr="00481D2D">
              <w:tab/>
              <w:t>"M" means "mandatory" and "X" means "not applicable".</w:t>
            </w:r>
          </w:p>
        </w:tc>
      </w:tr>
    </w:tbl>
    <w:p w14:paraId="5A27BCC7" w14:textId="77777777" w:rsidR="00577A2A" w:rsidRPr="00481D2D" w:rsidRDefault="00577A2A" w:rsidP="00577A2A"/>
    <w:p w14:paraId="418210B5" w14:textId="77777777" w:rsidR="00725FE1" w:rsidRPr="00481D2D" w:rsidRDefault="00725FE1" w:rsidP="00725FE1">
      <w:r w:rsidRPr="00481D2D">
        <w:t>Table V.2.6.2-2 specifies the data types included in the verification response.</w:t>
      </w:r>
    </w:p>
    <w:p w14:paraId="35C7D79B" w14:textId="77777777" w:rsidR="00725FE1" w:rsidRPr="00481D2D" w:rsidRDefault="00725FE1" w:rsidP="00725FE1">
      <w:pPr>
        <w:pStyle w:val="TH"/>
      </w:pPr>
      <w:r w:rsidRPr="00481D2D">
        <w:t>Table V.2.6.2-2:</w:t>
      </w:r>
      <w:r w:rsidRPr="00481D2D">
        <w:tab/>
        <w:t>Data types for the verificationResponse</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18"/>
        <w:gridCol w:w="2126"/>
        <w:gridCol w:w="1276"/>
        <w:gridCol w:w="4111"/>
      </w:tblGrid>
      <w:tr w:rsidR="00725FE1" w:rsidRPr="00481D2D" w14:paraId="5F62F619" w14:textId="77777777" w:rsidTr="0072021F">
        <w:tc>
          <w:tcPr>
            <w:tcW w:w="1418" w:type="dxa"/>
            <w:tcBorders>
              <w:bottom w:val="single" w:sz="12" w:space="0" w:color="000000"/>
            </w:tcBorders>
            <w:shd w:val="clear" w:color="auto" w:fill="auto"/>
          </w:tcPr>
          <w:p w14:paraId="4EA725B5"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7D5E66C5"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2999817D"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01095DDF" w14:textId="77777777" w:rsidR="00725FE1" w:rsidRPr="00481D2D" w:rsidRDefault="00725FE1" w:rsidP="000D1B47">
            <w:pPr>
              <w:pStyle w:val="TH"/>
            </w:pPr>
            <w:r w:rsidRPr="00481D2D">
              <w:t>Description</w:t>
            </w:r>
          </w:p>
        </w:tc>
      </w:tr>
      <w:tr w:rsidR="009A02FE" w:rsidRPr="00481D2D" w14:paraId="6EA95F65" w14:textId="77777777" w:rsidTr="0072021F">
        <w:tc>
          <w:tcPr>
            <w:tcW w:w="1418" w:type="dxa"/>
            <w:shd w:val="clear" w:color="auto" w:fill="auto"/>
          </w:tcPr>
          <w:p w14:paraId="7287FEDD" w14:textId="77777777" w:rsidR="009A02FE" w:rsidRPr="00481D2D" w:rsidRDefault="009A02FE" w:rsidP="00151C17">
            <w:pPr>
              <w:pStyle w:val="TAC"/>
            </w:pPr>
            <w:r w:rsidRPr="00481D2D">
              <w:t>divResult</w:t>
            </w:r>
          </w:p>
        </w:tc>
        <w:tc>
          <w:tcPr>
            <w:tcW w:w="2126" w:type="dxa"/>
            <w:shd w:val="clear" w:color="auto" w:fill="auto"/>
          </w:tcPr>
          <w:p w14:paraId="66494B29" w14:textId="77777777" w:rsidR="009A02FE" w:rsidRPr="00481D2D" w:rsidRDefault="009A02FE" w:rsidP="00151C17">
            <w:pPr>
              <w:pStyle w:val="TAC"/>
            </w:pPr>
            <w:r w:rsidRPr="00481D2D">
              <w:t>array of one or more [div, verstatValue] tuples</w:t>
            </w:r>
          </w:p>
        </w:tc>
        <w:tc>
          <w:tcPr>
            <w:tcW w:w="1276" w:type="dxa"/>
            <w:shd w:val="clear" w:color="auto" w:fill="auto"/>
          </w:tcPr>
          <w:p w14:paraId="24D54CDF" w14:textId="77777777" w:rsidR="009A02FE" w:rsidRPr="00481D2D" w:rsidRDefault="009A02FE" w:rsidP="00151C17">
            <w:pPr>
              <w:pStyle w:val="TAC"/>
            </w:pPr>
            <w:r w:rsidRPr="00481D2D">
              <w:t>O</w:t>
            </w:r>
          </w:p>
        </w:tc>
        <w:tc>
          <w:tcPr>
            <w:tcW w:w="4111" w:type="dxa"/>
            <w:shd w:val="clear" w:color="auto" w:fill="auto"/>
          </w:tcPr>
          <w:p w14:paraId="25F2CCD9" w14:textId="77777777" w:rsidR="009A02FE" w:rsidRPr="00481D2D" w:rsidRDefault="009A02FE" w:rsidP="00151C17">
            <w:pPr>
              <w:pStyle w:val="TAC"/>
            </w:pPr>
            <w:r w:rsidRPr="00481D2D">
              <w:t>Parameter informing of the result of the verification of diverting identities. For each verified identity the verstat parameter is added to the verified identity.</w:t>
            </w:r>
          </w:p>
        </w:tc>
      </w:tr>
      <w:tr w:rsidR="00725FE1" w:rsidRPr="00481D2D" w14:paraId="56BB9E76" w14:textId="77777777" w:rsidTr="0072021F">
        <w:tc>
          <w:tcPr>
            <w:tcW w:w="1418" w:type="dxa"/>
            <w:shd w:val="clear" w:color="auto" w:fill="auto"/>
          </w:tcPr>
          <w:p w14:paraId="72BD993A" w14:textId="77777777" w:rsidR="00725FE1" w:rsidRPr="00481D2D" w:rsidRDefault="00725FE1" w:rsidP="000D1B47">
            <w:pPr>
              <w:pStyle w:val="TAC"/>
            </w:pPr>
            <w:r w:rsidRPr="00481D2D">
              <w:t>verstatValue</w:t>
            </w:r>
          </w:p>
        </w:tc>
        <w:tc>
          <w:tcPr>
            <w:tcW w:w="2126" w:type="dxa"/>
            <w:shd w:val="clear" w:color="auto" w:fill="auto"/>
          </w:tcPr>
          <w:p w14:paraId="6EAC49DE" w14:textId="77777777" w:rsidR="00725FE1" w:rsidRPr="00481D2D" w:rsidRDefault="009A02FE" w:rsidP="000D1B47">
            <w:pPr>
              <w:pStyle w:val="TAC"/>
            </w:pPr>
            <w:r w:rsidRPr="00481D2D">
              <w:t>s</w:t>
            </w:r>
            <w:r w:rsidR="00725FE1" w:rsidRPr="00481D2D">
              <w:t>tring; set to a value defined in table 7.2A.20.3-1</w:t>
            </w:r>
          </w:p>
        </w:tc>
        <w:tc>
          <w:tcPr>
            <w:tcW w:w="1276" w:type="dxa"/>
            <w:shd w:val="clear" w:color="auto" w:fill="auto"/>
          </w:tcPr>
          <w:p w14:paraId="629AB6F8" w14:textId="77777777" w:rsidR="00725FE1" w:rsidRPr="00481D2D" w:rsidRDefault="003A7326" w:rsidP="000D1B47">
            <w:pPr>
              <w:pStyle w:val="TAC"/>
            </w:pPr>
            <w:r w:rsidRPr="00481D2D">
              <w:t>O</w:t>
            </w:r>
          </w:p>
        </w:tc>
        <w:tc>
          <w:tcPr>
            <w:tcW w:w="4111" w:type="dxa"/>
            <w:shd w:val="clear" w:color="auto" w:fill="auto"/>
          </w:tcPr>
          <w:p w14:paraId="646A2288" w14:textId="77777777" w:rsidR="00725FE1" w:rsidRPr="00481D2D" w:rsidRDefault="00725FE1" w:rsidP="000D1B47">
            <w:pPr>
              <w:pStyle w:val="TAC"/>
            </w:pPr>
            <w:r w:rsidRPr="00481D2D">
              <w:t>Parameter informing of the result of the verification</w:t>
            </w:r>
            <w:r w:rsidR="009A02FE" w:rsidRPr="00481D2D">
              <w:t xml:space="preserve"> of originating identity</w:t>
            </w:r>
            <w:r w:rsidRPr="00481D2D">
              <w:t>. To be used in the verstat parameter added to the verified identity.</w:t>
            </w:r>
            <w:r w:rsidR="003A7326" w:rsidRPr="00481D2D">
              <w:t xml:space="preserve"> The parameter is mandatory if the request contained a PASSporT SHAKEN JSON Web Token.</w:t>
            </w:r>
          </w:p>
        </w:tc>
      </w:tr>
      <w:tr w:rsidR="00F9269F" w:rsidRPr="00481D2D" w14:paraId="239669B2" w14:textId="77777777" w:rsidTr="0072021F">
        <w:tc>
          <w:tcPr>
            <w:tcW w:w="1418" w:type="dxa"/>
            <w:shd w:val="clear" w:color="auto" w:fill="auto"/>
          </w:tcPr>
          <w:p w14:paraId="76BAF3A6" w14:textId="77777777" w:rsidR="00F9269F" w:rsidRPr="00481D2D" w:rsidRDefault="00F9269F" w:rsidP="00F9269F">
            <w:pPr>
              <w:pStyle w:val="TAC"/>
            </w:pPr>
            <w:r w:rsidRPr="00481D2D">
              <w:t>verstatPriority</w:t>
            </w:r>
          </w:p>
        </w:tc>
        <w:tc>
          <w:tcPr>
            <w:tcW w:w="2126" w:type="dxa"/>
            <w:shd w:val="clear" w:color="auto" w:fill="auto"/>
          </w:tcPr>
          <w:p w14:paraId="7D221EE3" w14:textId="77777777" w:rsidR="00F9269F" w:rsidRPr="00481D2D" w:rsidRDefault="00F9269F" w:rsidP="00F9269F">
            <w:pPr>
              <w:pStyle w:val="TAC"/>
            </w:pPr>
            <w:r w:rsidRPr="00481D2D">
              <w:t>string; set to a value defined in table</w:t>
            </w:r>
            <w:r w:rsidR="00FE39FE" w:rsidRPr="00481D2D">
              <w:t> </w:t>
            </w:r>
            <w:r w:rsidRPr="00481D2D">
              <w:t>7.2.21-1</w:t>
            </w:r>
          </w:p>
        </w:tc>
        <w:tc>
          <w:tcPr>
            <w:tcW w:w="1276" w:type="dxa"/>
            <w:shd w:val="clear" w:color="auto" w:fill="auto"/>
          </w:tcPr>
          <w:p w14:paraId="2107E6C6" w14:textId="77777777" w:rsidR="00F9269F" w:rsidRPr="00481D2D" w:rsidRDefault="00F9269F" w:rsidP="00F9269F">
            <w:pPr>
              <w:pStyle w:val="TAC"/>
            </w:pPr>
            <w:r w:rsidRPr="00481D2D">
              <w:t>O</w:t>
            </w:r>
          </w:p>
        </w:tc>
        <w:tc>
          <w:tcPr>
            <w:tcW w:w="4111" w:type="dxa"/>
            <w:shd w:val="clear" w:color="auto" w:fill="auto"/>
          </w:tcPr>
          <w:p w14:paraId="472CFA98" w14:textId="77777777" w:rsidR="00F9269F" w:rsidRPr="00481D2D" w:rsidRDefault="00F9269F" w:rsidP="00F9269F">
            <w:pPr>
              <w:pStyle w:val="TAC"/>
            </w:pPr>
            <w:r w:rsidRPr="00481D2D">
              <w:t>Parameter informing of the result of the verification of the Resource-Priority header field and optionally the header field value "psap-callback" of the Priority header field.</w:t>
            </w:r>
          </w:p>
        </w:tc>
      </w:tr>
      <w:tr w:rsidR="00AC7A80" w:rsidRPr="00481D2D" w14:paraId="7566D2BC" w14:textId="77777777" w:rsidTr="0072021F">
        <w:tc>
          <w:tcPr>
            <w:tcW w:w="1418" w:type="dxa"/>
            <w:tcBorders>
              <w:top w:val="single" w:sz="6" w:space="0" w:color="000000"/>
              <w:left w:val="single" w:sz="12" w:space="0" w:color="000000"/>
              <w:bottom w:val="single" w:sz="12" w:space="0" w:color="000000"/>
              <w:right w:val="single" w:sz="6" w:space="0" w:color="000000"/>
            </w:tcBorders>
            <w:hideMark/>
          </w:tcPr>
          <w:p w14:paraId="5C618849" w14:textId="77777777" w:rsidR="00AC7A80" w:rsidRPr="00481D2D" w:rsidRDefault="00AC7A80">
            <w:pPr>
              <w:pStyle w:val="TAC"/>
            </w:pPr>
            <w:r w:rsidRPr="00481D2D">
              <w:t>verifyResults</w:t>
            </w:r>
          </w:p>
        </w:tc>
        <w:tc>
          <w:tcPr>
            <w:tcW w:w="2126" w:type="dxa"/>
            <w:tcBorders>
              <w:top w:val="single" w:sz="6" w:space="0" w:color="000000"/>
              <w:left w:val="single" w:sz="6" w:space="0" w:color="000000"/>
              <w:bottom w:val="single" w:sz="12" w:space="0" w:color="000000"/>
              <w:right w:val="single" w:sz="6" w:space="0" w:color="000000"/>
            </w:tcBorders>
            <w:hideMark/>
          </w:tcPr>
          <w:p w14:paraId="24B64252" w14:textId="77777777" w:rsidR="00AC7A80" w:rsidRPr="00481D2D" w:rsidRDefault="00AC7A80">
            <w:pPr>
              <w:pStyle w:val="TAC"/>
            </w:pPr>
            <w:r w:rsidRPr="00481D2D">
              <w:t>array of one or more verifyResult, as defined in table</w:t>
            </w:r>
            <w:r w:rsidR="00085C50">
              <w:t> </w:t>
            </w:r>
            <w:r w:rsidRPr="00481D2D">
              <w:t>V.2.6.2-3</w:t>
            </w:r>
          </w:p>
        </w:tc>
        <w:tc>
          <w:tcPr>
            <w:tcW w:w="1276" w:type="dxa"/>
            <w:tcBorders>
              <w:top w:val="single" w:sz="6" w:space="0" w:color="000000"/>
              <w:left w:val="single" w:sz="6" w:space="0" w:color="000000"/>
              <w:bottom w:val="single" w:sz="12" w:space="0" w:color="000000"/>
              <w:right w:val="single" w:sz="6" w:space="0" w:color="000000"/>
            </w:tcBorders>
            <w:hideMark/>
          </w:tcPr>
          <w:p w14:paraId="7F1B098B"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12" w:space="0" w:color="000000"/>
              <w:right w:val="single" w:sz="12" w:space="0" w:color="000000"/>
            </w:tcBorders>
            <w:hideMark/>
          </w:tcPr>
          <w:p w14:paraId="4B4A1DD2" w14:textId="77777777" w:rsidR="00AC7A80" w:rsidRPr="00481D2D" w:rsidRDefault="00AC7A80">
            <w:pPr>
              <w:pStyle w:val="TAC"/>
            </w:pPr>
            <w:r w:rsidRPr="00481D2D">
              <w:t>Each array entry contains the verification results of a PASSporT contained in the request.</w:t>
            </w:r>
          </w:p>
        </w:tc>
      </w:tr>
    </w:tbl>
    <w:p w14:paraId="04AF6126" w14:textId="77777777" w:rsidR="00AC7A80" w:rsidRPr="00481D2D" w:rsidRDefault="00AC7A80" w:rsidP="00AC7A80">
      <w:r w:rsidRPr="00481D2D">
        <w:t>Table V.2.6.2-3 specifies the mandatory data types of the verifyResult parameter included in the verification response.</w:t>
      </w:r>
    </w:p>
    <w:p w14:paraId="572EA32E" w14:textId="77777777" w:rsidR="00AC7A80" w:rsidRPr="00481D2D" w:rsidRDefault="00AC7A80" w:rsidP="00AC7A80">
      <w:pPr>
        <w:pStyle w:val="TH"/>
      </w:pPr>
      <w:r w:rsidRPr="00481D2D">
        <w:t>Table V.2.6.2-3:</w:t>
      </w:r>
      <w:r w:rsidRPr="00481D2D">
        <w:tab/>
        <w:t>Data types for mandatory verifyResult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AC7A80" w:rsidRPr="00481D2D" w14:paraId="4C70348A" w14:textId="77777777" w:rsidTr="00AC7A80">
        <w:tc>
          <w:tcPr>
            <w:tcW w:w="1526" w:type="dxa"/>
            <w:tcBorders>
              <w:top w:val="single" w:sz="12" w:space="0" w:color="000000"/>
              <w:left w:val="single" w:sz="12" w:space="0" w:color="000000"/>
              <w:bottom w:val="single" w:sz="12" w:space="0" w:color="000000"/>
              <w:right w:val="single" w:sz="6" w:space="0" w:color="000000"/>
            </w:tcBorders>
            <w:hideMark/>
          </w:tcPr>
          <w:p w14:paraId="3336F447" w14:textId="77777777" w:rsidR="00AC7A80" w:rsidRPr="00481D2D" w:rsidRDefault="00AC7A80">
            <w:pPr>
              <w:pStyle w:val="TH"/>
            </w:pPr>
            <w:r w:rsidRPr="00481D2D">
              <w:t>Parameter</w:t>
            </w:r>
          </w:p>
        </w:tc>
        <w:tc>
          <w:tcPr>
            <w:tcW w:w="2126" w:type="dxa"/>
            <w:tcBorders>
              <w:top w:val="single" w:sz="12" w:space="0" w:color="000000"/>
              <w:left w:val="single" w:sz="6" w:space="0" w:color="000000"/>
              <w:bottom w:val="single" w:sz="12" w:space="0" w:color="000000"/>
              <w:right w:val="single" w:sz="6" w:space="0" w:color="000000"/>
            </w:tcBorders>
            <w:hideMark/>
          </w:tcPr>
          <w:p w14:paraId="5E461617" w14:textId="77777777" w:rsidR="00AC7A80" w:rsidRPr="00481D2D" w:rsidRDefault="00AC7A80">
            <w:pPr>
              <w:pStyle w:val="TH"/>
            </w:pPr>
            <w:r w:rsidRPr="00481D2D">
              <w:t>Type; Value</w:t>
            </w:r>
          </w:p>
        </w:tc>
        <w:tc>
          <w:tcPr>
            <w:tcW w:w="1276" w:type="dxa"/>
            <w:tcBorders>
              <w:top w:val="single" w:sz="12" w:space="0" w:color="000000"/>
              <w:left w:val="single" w:sz="6" w:space="0" w:color="000000"/>
              <w:bottom w:val="single" w:sz="12" w:space="0" w:color="000000"/>
              <w:right w:val="single" w:sz="6" w:space="0" w:color="000000"/>
            </w:tcBorders>
            <w:hideMark/>
          </w:tcPr>
          <w:p w14:paraId="41CA6971" w14:textId="77777777" w:rsidR="00AC7A80" w:rsidRPr="00481D2D" w:rsidRDefault="00AC7A80">
            <w:pPr>
              <w:pStyle w:val="TH"/>
            </w:pPr>
            <w:r w:rsidRPr="00481D2D">
              <w:t>Presence</w:t>
            </w:r>
          </w:p>
        </w:tc>
        <w:tc>
          <w:tcPr>
            <w:tcW w:w="4111" w:type="dxa"/>
            <w:tcBorders>
              <w:top w:val="single" w:sz="12" w:space="0" w:color="000000"/>
              <w:left w:val="single" w:sz="6" w:space="0" w:color="000000"/>
              <w:bottom w:val="single" w:sz="12" w:space="0" w:color="000000"/>
              <w:right w:val="single" w:sz="12" w:space="0" w:color="000000"/>
            </w:tcBorders>
            <w:hideMark/>
          </w:tcPr>
          <w:p w14:paraId="0D3BDBE9" w14:textId="77777777" w:rsidR="00AC7A80" w:rsidRPr="00481D2D" w:rsidRDefault="00AC7A80">
            <w:pPr>
              <w:pStyle w:val="TH"/>
            </w:pPr>
            <w:r w:rsidRPr="00481D2D">
              <w:t>Description</w:t>
            </w:r>
          </w:p>
        </w:tc>
      </w:tr>
      <w:tr w:rsidR="00AC7A80" w:rsidRPr="00481D2D" w14:paraId="7F75E83D"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079C6322" w14:textId="77777777" w:rsidR="00AC7A80" w:rsidRPr="00481D2D" w:rsidRDefault="00AC7A80">
            <w:pPr>
              <w:pStyle w:val="TAC"/>
            </w:pPr>
            <w:r w:rsidRPr="00481D2D">
              <w:t>verifyResult</w:t>
            </w:r>
          </w:p>
        </w:tc>
        <w:tc>
          <w:tcPr>
            <w:tcW w:w="2126" w:type="dxa"/>
            <w:tcBorders>
              <w:top w:val="single" w:sz="6" w:space="0" w:color="000000"/>
              <w:left w:val="single" w:sz="6" w:space="0" w:color="000000"/>
              <w:bottom w:val="single" w:sz="6" w:space="0" w:color="000000"/>
              <w:right w:val="single" w:sz="6" w:space="0" w:color="000000"/>
            </w:tcBorders>
            <w:hideMark/>
          </w:tcPr>
          <w:p w14:paraId="1593D064" w14:textId="77777777" w:rsidR="00AC7A80" w:rsidRPr="00481D2D" w:rsidRDefault="00AC7A80">
            <w:pPr>
              <w:pStyle w:val="TAC"/>
            </w:pPr>
            <w:r w:rsidRPr="00481D2D">
              <w:t xml:space="preserve">structured data type containing </w:t>
            </w:r>
          </w:p>
          <w:p w14:paraId="62AE5947" w14:textId="77777777" w:rsidR="00AC7A80" w:rsidRPr="00481D2D" w:rsidRDefault="00AC7A80">
            <w:pPr>
              <w:pStyle w:val="TAC"/>
            </w:pPr>
            <w:r w:rsidRPr="00481D2D">
              <w:t xml:space="preserve">[ppt, </w:t>
            </w:r>
          </w:p>
          <w:p w14:paraId="55A3E789" w14:textId="77777777" w:rsidR="00AC7A80" w:rsidRPr="00481D2D" w:rsidRDefault="00AC7A80">
            <w:pPr>
              <w:pStyle w:val="TAC"/>
            </w:pPr>
            <w:r w:rsidRPr="00481D2D">
              <w:t>status,</w:t>
            </w:r>
          </w:p>
          <w:p w14:paraId="0BF65E72" w14:textId="77777777" w:rsidR="00AC7A80" w:rsidRPr="00481D2D" w:rsidRDefault="00AC7A80">
            <w:pPr>
              <w:pStyle w:val="TAC"/>
            </w:pPr>
            <w:r w:rsidRPr="00481D2D">
              <w:t xml:space="preserve">validClaims, </w:t>
            </w:r>
          </w:p>
          <w:p w14:paraId="0591EF91" w14:textId="77777777" w:rsidR="00AC7A80" w:rsidRPr="00481D2D" w:rsidRDefault="00AC7A80">
            <w:pPr>
              <w:pStyle w:val="TAC"/>
            </w:pPr>
            <w:r w:rsidRPr="00481D2D">
              <w:t xml:space="preserve"> reasonCode,</w:t>
            </w:r>
          </w:p>
          <w:p w14:paraId="4AA05156" w14:textId="77777777" w:rsidR="00AC7A80" w:rsidRPr="00481D2D" w:rsidRDefault="00AC7A80">
            <w:pPr>
              <w:pStyle w:val="TAC"/>
            </w:pPr>
            <w:r w:rsidRPr="00481D2D">
              <w:t>reasonText,</w:t>
            </w:r>
          </w:p>
          <w:p w14:paraId="035D2AE9" w14:textId="77777777" w:rsidR="00AC7A80" w:rsidRPr="00481D2D" w:rsidRDefault="00AC7A80">
            <w:pPr>
              <w:pStyle w:val="TAC"/>
            </w:pPr>
            <w:r w:rsidRPr="00481D2D">
              <w:t>passport] tuple</w:t>
            </w:r>
          </w:p>
        </w:tc>
        <w:tc>
          <w:tcPr>
            <w:tcW w:w="1276" w:type="dxa"/>
            <w:tcBorders>
              <w:top w:val="single" w:sz="6" w:space="0" w:color="000000"/>
              <w:left w:val="single" w:sz="6" w:space="0" w:color="000000"/>
              <w:bottom w:val="single" w:sz="6" w:space="0" w:color="000000"/>
              <w:right w:val="single" w:sz="6" w:space="0" w:color="000000"/>
            </w:tcBorders>
            <w:hideMark/>
          </w:tcPr>
          <w:p w14:paraId="2843D7E1" w14:textId="77777777" w:rsidR="00AC7A80" w:rsidRPr="00481D2D" w:rsidRDefault="00AC7A80">
            <w:pPr>
              <w:pStyle w:val="TAC"/>
            </w:pPr>
            <w:r w:rsidRPr="00481D2D">
              <w:t>M</w:t>
            </w:r>
          </w:p>
        </w:tc>
        <w:tc>
          <w:tcPr>
            <w:tcW w:w="4111" w:type="dxa"/>
            <w:tcBorders>
              <w:top w:val="single" w:sz="6" w:space="0" w:color="000000"/>
              <w:left w:val="single" w:sz="6" w:space="0" w:color="000000"/>
              <w:bottom w:val="single" w:sz="6" w:space="0" w:color="000000"/>
              <w:right w:val="single" w:sz="12" w:space="0" w:color="000000"/>
            </w:tcBorders>
            <w:hideMark/>
          </w:tcPr>
          <w:p w14:paraId="4DBDA529" w14:textId="77777777" w:rsidR="00AC7A80" w:rsidRPr="00481D2D" w:rsidRDefault="00AC7A80">
            <w:pPr>
              <w:pStyle w:val="TAC"/>
            </w:pPr>
            <w:r w:rsidRPr="00481D2D">
              <w:t>Contains the verification results of a single Identity header field contained in the identityHeader parameter or an entry of the identityHeaders array of the verification request.The ppt and status parameters are always present. The inclusion of the other parameters in the tuple depends on the value of the status parameter.</w:t>
            </w:r>
          </w:p>
        </w:tc>
      </w:tr>
      <w:tr w:rsidR="00AC7A80" w:rsidRPr="00481D2D" w14:paraId="660D338D"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695B5DE6" w14:textId="77777777" w:rsidR="00AC7A80" w:rsidRPr="00481D2D" w:rsidRDefault="00AC7A80">
            <w:pPr>
              <w:pStyle w:val="TAC"/>
            </w:pPr>
            <w:r w:rsidRPr="00481D2D">
              <w:t>ppt</w:t>
            </w:r>
          </w:p>
        </w:tc>
        <w:tc>
          <w:tcPr>
            <w:tcW w:w="2126" w:type="dxa"/>
            <w:tcBorders>
              <w:top w:val="single" w:sz="6" w:space="0" w:color="000000"/>
              <w:left w:val="single" w:sz="6" w:space="0" w:color="000000"/>
              <w:bottom w:val="single" w:sz="6" w:space="0" w:color="000000"/>
              <w:right w:val="single" w:sz="6" w:space="0" w:color="000000"/>
            </w:tcBorders>
            <w:hideMark/>
          </w:tcPr>
          <w:p w14:paraId="712E3690" w14:textId="77777777" w:rsidR="00AC7A80" w:rsidRPr="00481D2D" w:rsidRDefault="00AC7A80">
            <w:pPr>
              <w:pStyle w:val="TAC"/>
            </w:pPr>
            <w:r w:rsidRPr="00481D2D">
              <w:t>string, set to the value of the ppt parameter in the protected header of the PASSporT.</w:t>
            </w:r>
          </w:p>
        </w:tc>
        <w:tc>
          <w:tcPr>
            <w:tcW w:w="1276" w:type="dxa"/>
            <w:tcBorders>
              <w:top w:val="single" w:sz="6" w:space="0" w:color="000000"/>
              <w:left w:val="single" w:sz="6" w:space="0" w:color="000000"/>
              <w:bottom w:val="single" w:sz="6" w:space="0" w:color="000000"/>
              <w:right w:val="single" w:sz="6" w:space="0" w:color="000000"/>
            </w:tcBorders>
            <w:hideMark/>
          </w:tcPr>
          <w:p w14:paraId="14F035BD" w14:textId="77777777" w:rsidR="00AC7A80" w:rsidRPr="00481D2D" w:rsidRDefault="00AC7A80">
            <w:pPr>
              <w:pStyle w:val="TAC"/>
            </w:pPr>
            <w:r w:rsidRPr="00481D2D">
              <w:t>M</w:t>
            </w:r>
          </w:p>
        </w:tc>
        <w:tc>
          <w:tcPr>
            <w:tcW w:w="4111" w:type="dxa"/>
            <w:tcBorders>
              <w:top w:val="single" w:sz="6" w:space="0" w:color="000000"/>
              <w:left w:val="single" w:sz="6" w:space="0" w:color="000000"/>
              <w:bottom w:val="single" w:sz="6" w:space="0" w:color="000000"/>
              <w:right w:val="single" w:sz="12" w:space="0" w:color="000000"/>
            </w:tcBorders>
            <w:hideMark/>
          </w:tcPr>
          <w:p w14:paraId="5E4A5E36" w14:textId="77777777" w:rsidR="00AC7A80" w:rsidRPr="00481D2D" w:rsidRDefault="00AC7A80">
            <w:pPr>
              <w:pStyle w:val="TAC"/>
            </w:pPr>
            <w:r w:rsidRPr="00481D2D">
              <w:t>Identifies the type of PASSporT associated with this array entry.</w:t>
            </w:r>
          </w:p>
        </w:tc>
      </w:tr>
      <w:tr w:rsidR="00AC7A80" w:rsidRPr="00481D2D" w14:paraId="29097A1C" w14:textId="77777777" w:rsidTr="00AC7A80">
        <w:tc>
          <w:tcPr>
            <w:tcW w:w="1526" w:type="dxa"/>
            <w:tcBorders>
              <w:top w:val="single" w:sz="6" w:space="0" w:color="000000"/>
              <w:left w:val="single" w:sz="12" w:space="0" w:color="000000"/>
              <w:bottom w:val="single" w:sz="12" w:space="0" w:color="000000"/>
              <w:right w:val="single" w:sz="6" w:space="0" w:color="000000"/>
            </w:tcBorders>
            <w:hideMark/>
          </w:tcPr>
          <w:p w14:paraId="237FA4AE" w14:textId="77777777" w:rsidR="00AC7A80" w:rsidRPr="00481D2D" w:rsidRDefault="00AC7A80">
            <w:pPr>
              <w:pStyle w:val="TAC"/>
            </w:pPr>
            <w:r w:rsidRPr="00481D2D">
              <w:t>status</w:t>
            </w:r>
          </w:p>
        </w:tc>
        <w:tc>
          <w:tcPr>
            <w:tcW w:w="2126" w:type="dxa"/>
            <w:tcBorders>
              <w:top w:val="single" w:sz="6" w:space="0" w:color="000000"/>
              <w:left w:val="single" w:sz="6" w:space="0" w:color="000000"/>
              <w:bottom w:val="single" w:sz="12" w:space="0" w:color="000000"/>
              <w:right w:val="single" w:sz="6" w:space="0" w:color="000000"/>
            </w:tcBorders>
            <w:hideMark/>
          </w:tcPr>
          <w:p w14:paraId="72DD75BC" w14:textId="77777777" w:rsidR="00AC7A80" w:rsidRPr="00481D2D" w:rsidRDefault="00AC7A80">
            <w:pPr>
              <w:pStyle w:val="TAC"/>
            </w:pPr>
            <w:r w:rsidRPr="00481D2D">
              <w:t>String, set to the value pass, fail or none.</w:t>
            </w:r>
          </w:p>
        </w:tc>
        <w:tc>
          <w:tcPr>
            <w:tcW w:w="1276" w:type="dxa"/>
            <w:tcBorders>
              <w:top w:val="single" w:sz="6" w:space="0" w:color="000000"/>
              <w:left w:val="single" w:sz="6" w:space="0" w:color="000000"/>
              <w:bottom w:val="single" w:sz="12" w:space="0" w:color="000000"/>
              <w:right w:val="single" w:sz="6" w:space="0" w:color="000000"/>
            </w:tcBorders>
            <w:hideMark/>
          </w:tcPr>
          <w:p w14:paraId="34FA94EC" w14:textId="77777777" w:rsidR="00AC7A80" w:rsidRPr="00481D2D" w:rsidRDefault="00AC7A80">
            <w:pPr>
              <w:pStyle w:val="TAC"/>
            </w:pPr>
            <w:r w:rsidRPr="00481D2D">
              <w:t>M</w:t>
            </w:r>
          </w:p>
        </w:tc>
        <w:tc>
          <w:tcPr>
            <w:tcW w:w="4111" w:type="dxa"/>
            <w:tcBorders>
              <w:top w:val="single" w:sz="6" w:space="0" w:color="000000"/>
              <w:left w:val="single" w:sz="6" w:space="0" w:color="000000"/>
              <w:bottom w:val="single" w:sz="12" w:space="0" w:color="000000"/>
              <w:right w:val="single" w:sz="12" w:space="0" w:color="000000"/>
            </w:tcBorders>
            <w:hideMark/>
          </w:tcPr>
          <w:p w14:paraId="0C3003AB" w14:textId="77777777" w:rsidR="00AC7A80" w:rsidRPr="00481D2D" w:rsidRDefault="00AC7A80">
            <w:pPr>
              <w:pStyle w:val="TAC"/>
            </w:pPr>
            <w:r w:rsidRPr="00481D2D">
              <w:t>Identifies the verification result of the PASSporT associated with this array entry.</w:t>
            </w:r>
          </w:p>
        </w:tc>
      </w:tr>
    </w:tbl>
    <w:p w14:paraId="6B9E467B" w14:textId="77777777" w:rsidR="00AC7A80" w:rsidRPr="00481D2D" w:rsidRDefault="00AC7A80" w:rsidP="00AC7A80"/>
    <w:p w14:paraId="3202D35F" w14:textId="77777777" w:rsidR="00AC7A80" w:rsidRPr="00481D2D" w:rsidRDefault="00AC7A80" w:rsidP="00AC7A80">
      <w:r w:rsidRPr="00481D2D">
        <w:t>Each verifyResult entry of the verifyResults array conveys the verification results of an Identity header field contained in the identityHeader parameter or contained in an entry of the identityHeaders array of the verification request.</w:t>
      </w:r>
    </w:p>
    <w:p w14:paraId="3173B290" w14:textId="77777777" w:rsidR="00AC7A80" w:rsidRPr="00481D2D" w:rsidRDefault="00AC7A80" w:rsidP="00AC7A80">
      <w:r w:rsidRPr="00481D2D">
        <w:t>Additional verifyResult parameters are returned based on the value of the status parameter as follows:</w:t>
      </w:r>
    </w:p>
    <w:p w14:paraId="3E9609FE" w14:textId="77777777" w:rsidR="00AC7A80" w:rsidRPr="00481D2D" w:rsidRDefault="00AC7A80" w:rsidP="00AC7A80">
      <w:pPr>
        <w:pStyle w:val="B1"/>
      </w:pPr>
      <w:r w:rsidRPr="00481D2D">
        <w:t>-</w:t>
      </w:r>
      <w:r w:rsidRPr="00481D2D">
        <w:tab/>
        <w:t>a status parameter with a value of "fail" returns the parameters shown in table V.2.6.2-4;</w:t>
      </w:r>
    </w:p>
    <w:p w14:paraId="1D0A1A49" w14:textId="77777777" w:rsidR="00AC7A80" w:rsidRPr="00481D2D" w:rsidRDefault="00AC7A80" w:rsidP="00AC7A80">
      <w:pPr>
        <w:pStyle w:val="B1"/>
      </w:pPr>
      <w:r w:rsidRPr="00481D2D">
        <w:t>-</w:t>
      </w:r>
      <w:r w:rsidRPr="00481D2D">
        <w:tab/>
        <w:t>a status parameter with a value of "pass" returns the parameter shown in table V.2.6.2-5; and</w:t>
      </w:r>
    </w:p>
    <w:p w14:paraId="279F2129" w14:textId="77777777" w:rsidR="00AC7A80" w:rsidRPr="00481D2D" w:rsidRDefault="00AC7A80" w:rsidP="00AC7A80">
      <w:pPr>
        <w:pStyle w:val="B1"/>
      </w:pPr>
      <w:r w:rsidRPr="00481D2D">
        <w:t>-</w:t>
      </w:r>
      <w:r w:rsidRPr="00481D2D">
        <w:tab/>
        <w:t>a status parameter with a value of "none" returns no additional parameters.</w:t>
      </w:r>
    </w:p>
    <w:p w14:paraId="1EC7F60B" w14:textId="77777777" w:rsidR="00AC7A80" w:rsidRPr="00481D2D" w:rsidRDefault="00AC7A80" w:rsidP="00AC7A80">
      <w:r w:rsidRPr="00481D2D">
        <w:t>A status parameter with a value of "none" indicates that the PASSporT type is not supported.</w:t>
      </w:r>
    </w:p>
    <w:p w14:paraId="7836B6CB" w14:textId="77777777" w:rsidR="00AC7A80" w:rsidRPr="00481D2D" w:rsidRDefault="00AC7A80" w:rsidP="00AC7A80">
      <w:r w:rsidRPr="00481D2D">
        <w:t>Table V.2.6.2-4 specifies the optional data types of the verifyResult parameter included in the verification response.</w:t>
      </w:r>
    </w:p>
    <w:p w14:paraId="660F8FCA" w14:textId="77777777" w:rsidR="00AC7A80" w:rsidRPr="00481D2D" w:rsidRDefault="00AC7A80" w:rsidP="00AC7A80">
      <w:pPr>
        <w:pStyle w:val="TH"/>
      </w:pPr>
      <w:r w:rsidRPr="00481D2D">
        <w:t>Table V.2.6.2-4:</w:t>
      </w:r>
      <w:r w:rsidRPr="00481D2D">
        <w:tab/>
        <w:t xml:space="preserve">Data types of optional verifyResult parameters </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AC7A80" w:rsidRPr="00481D2D" w14:paraId="4F005931" w14:textId="77777777" w:rsidTr="00AC7A80">
        <w:tc>
          <w:tcPr>
            <w:tcW w:w="1526" w:type="dxa"/>
            <w:tcBorders>
              <w:top w:val="single" w:sz="12" w:space="0" w:color="000000"/>
              <w:left w:val="single" w:sz="12" w:space="0" w:color="000000"/>
              <w:bottom w:val="single" w:sz="12" w:space="0" w:color="000000"/>
              <w:right w:val="single" w:sz="6" w:space="0" w:color="000000"/>
            </w:tcBorders>
            <w:hideMark/>
          </w:tcPr>
          <w:p w14:paraId="7E0C36EF" w14:textId="77777777" w:rsidR="00AC7A80" w:rsidRPr="00481D2D" w:rsidRDefault="00AC7A80">
            <w:pPr>
              <w:pStyle w:val="TH"/>
            </w:pPr>
            <w:r w:rsidRPr="00481D2D">
              <w:t>Parameter</w:t>
            </w:r>
          </w:p>
        </w:tc>
        <w:tc>
          <w:tcPr>
            <w:tcW w:w="2126" w:type="dxa"/>
            <w:tcBorders>
              <w:top w:val="single" w:sz="12" w:space="0" w:color="000000"/>
              <w:left w:val="single" w:sz="6" w:space="0" w:color="000000"/>
              <w:bottom w:val="single" w:sz="12" w:space="0" w:color="000000"/>
              <w:right w:val="single" w:sz="6" w:space="0" w:color="000000"/>
            </w:tcBorders>
            <w:hideMark/>
          </w:tcPr>
          <w:p w14:paraId="35A46703" w14:textId="77777777" w:rsidR="00AC7A80" w:rsidRPr="00481D2D" w:rsidRDefault="00AC7A80">
            <w:pPr>
              <w:pStyle w:val="TH"/>
            </w:pPr>
            <w:r w:rsidRPr="00481D2D">
              <w:t>Type; Value</w:t>
            </w:r>
          </w:p>
        </w:tc>
        <w:tc>
          <w:tcPr>
            <w:tcW w:w="1276" w:type="dxa"/>
            <w:tcBorders>
              <w:top w:val="single" w:sz="12" w:space="0" w:color="000000"/>
              <w:left w:val="single" w:sz="6" w:space="0" w:color="000000"/>
              <w:bottom w:val="single" w:sz="12" w:space="0" w:color="000000"/>
              <w:right w:val="single" w:sz="6" w:space="0" w:color="000000"/>
            </w:tcBorders>
            <w:hideMark/>
          </w:tcPr>
          <w:p w14:paraId="7F109F0D" w14:textId="77777777" w:rsidR="00AC7A80" w:rsidRPr="00481D2D" w:rsidRDefault="00AC7A80">
            <w:pPr>
              <w:pStyle w:val="TH"/>
            </w:pPr>
            <w:r w:rsidRPr="00481D2D">
              <w:t>Presence</w:t>
            </w:r>
          </w:p>
        </w:tc>
        <w:tc>
          <w:tcPr>
            <w:tcW w:w="4111" w:type="dxa"/>
            <w:tcBorders>
              <w:top w:val="single" w:sz="12" w:space="0" w:color="000000"/>
              <w:left w:val="single" w:sz="6" w:space="0" w:color="000000"/>
              <w:bottom w:val="single" w:sz="12" w:space="0" w:color="000000"/>
              <w:right w:val="single" w:sz="12" w:space="0" w:color="000000"/>
            </w:tcBorders>
            <w:hideMark/>
          </w:tcPr>
          <w:p w14:paraId="3BB2A212" w14:textId="77777777" w:rsidR="00AC7A80" w:rsidRPr="00481D2D" w:rsidRDefault="00AC7A80">
            <w:pPr>
              <w:pStyle w:val="TH"/>
            </w:pPr>
            <w:r w:rsidRPr="00481D2D">
              <w:t>Description</w:t>
            </w:r>
          </w:p>
        </w:tc>
      </w:tr>
      <w:tr w:rsidR="00AC7A80" w:rsidRPr="00481D2D" w14:paraId="142CBC89"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5B6A7FAC" w14:textId="77777777" w:rsidR="00AC7A80" w:rsidRPr="00481D2D" w:rsidRDefault="00AC7A80">
            <w:pPr>
              <w:pStyle w:val="TAC"/>
            </w:pPr>
            <w:r w:rsidRPr="00481D2D">
              <w:t>reasonCode</w:t>
            </w:r>
          </w:p>
        </w:tc>
        <w:tc>
          <w:tcPr>
            <w:tcW w:w="2126" w:type="dxa"/>
            <w:tcBorders>
              <w:top w:val="single" w:sz="6" w:space="0" w:color="000000"/>
              <w:left w:val="single" w:sz="6" w:space="0" w:color="000000"/>
              <w:bottom w:val="single" w:sz="6" w:space="0" w:color="000000"/>
              <w:right w:val="single" w:sz="6" w:space="0" w:color="000000"/>
            </w:tcBorders>
            <w:hideMark/>
          </w:tcPr>
          <w:p w14:paraId="1FB0BF48" w14:textId="77777777" w:rsidR="00AC7A80" w:rsidRPr="00481D2D" w:rsidRDefault="00AC7A80">
            <w:pPr>
              <w:pStyle w:val="TAC"/>
            </w:pPr>
            <w:r w:rsidRPr="00481D2D">
              <w:t>integer</w:t>
            </w:r>
          </w:p>
        </w:tc>
        <w:tc>
          <w:tcPr>
            <w:tcW w:w="1276" w:type="dxa"/>
            <w:tcBorders>
              <w:top w:val="single" w:sz="6" w:space="0" w:color="000000"/>
              <w:left w:val="single" w:sz="6" w:space="0" w:color="000000"/>
              <w:bottom w:val="single" w:sz="6" w:space="0" w:color="000000"/>
              <w:right w:val="single" w:sz="6" w:space="0" w:color="000000"/>
            </w:tcBorders>
            <w:hideMark/>
          </w:tcPr>
          <w:p w14:paraId="5AA6DFCE"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tcPr>
          <w:p w14:paraId="4EE4D9F2" w14:textId="77777777" w:rsidR="00AC7A80" w:rsidRPr="00481D2D" w:rsidRDefault="00AC7A80">
            <w:pPr>
              <w:pStyle w:val="TAC"/>
            </w:pPr>
            <w:r w:rsidRPr="00481D2D">
              <w:t>Identifies the 4xx failure reason code of the failing PASSporT, as defined in RFC</w:t>
            </w:r>
            <w:r w:rsidR="009F7C9F">
              <w:t> </w:t>
            </w:r>
            <w:r w:rsidRPr="00481D2D">
              <w:t>8224 [252].</w:t>
            </w:r>
          </w:p>
          <w:p w14:paraId="3C89F946" w14:textId="77777777" w:rsidR="00AC7A80" w:rsidRPr="00481D2D" w:rsidRDefault="00AC7A80">
            <w:pPr>
              <w:pStyle w:val="TAC"/>
            </w:pPr>
          </w:p>
        </w:tc>
      </w:tr>
      <w:tr w:rsidR="00AC7A80" w:rsidRPr="00481D2D" w14:paraId="68DADA87"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13499FE6" w14:textId="77777777" w:rsidR="00AC7A80" w:rsidRPr="00481D2D" w:rsidRDefault="00AC7A80">
            <w:pPr>
              <w:pStyle w:val="TAC"/>
            </w:pPr>
            <w:r w:rsidRPr="00481D2D">
              <w:t>reasonText</w:t>
            </w:r>
          </w:p>
        </w:tc>
        <w:tc>
          <w:tcPr>
            <w:tcW w:w="2126" w:type="dxa"/>
            <w:tcBorders>
              <w:top w:val="single" w:sz="6" w:space="0" w:color="000000"/>
              <w:left w:val="single" w:sz="6" w:space="0" w:color="000000"/>
              <w:bottom w:val="single" w:sz="6" w:space="0" w:color="000000"/>
              <w:right w:val="single" w:sz="6" w:space="0" w:color="000000"/>
            </w:tcBorders>
            <w:hideMark/>
          </w:tcPr>
          <w:p w14:paraId="0A880304" w14:textId="77777777" w:rsidR="00AC7A80" w:rsidRPr="00481D2D" w:rsidRDefault="00AC7A80">
            <w:pPr>
              <w:pStyle w:val="TAC"/>
            </w:pPr>
            <w:r w:rsidRPr="00481D2D">
              <w:t>string</w:t>
            </w:r>
          </w:p>
        </w:tc>
        <w:tc>
          <w:tcPr>
            <w:tcW w:w="1276" w:type="dxa"/>
            <w:tcBorders>
              <w:top w:val="single" w:sz="6" w:space="0" w:color="000000"/>
              <w:left w:val="single" w:sz="6" w:space="0" w:color="000000"/>
              <w:bottom w:val="single" w:sz="6" w:space="0" w:color="000000"/>
              <w:right w:val="single" w:sz="6" w:space="0" w:color="000000"/>
            </w:tcBorders>
            <w:hideMark/>
          </w:tcPr>
          <w:p w14:paraId="1EE8565F"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hideMark/>
          </w:tcPr>
          <w:p w14:paraId="52462A8A" w14:textId="77777777" w:rsidR="00AC7A80" w:rsidRPr="00481D2D" w:rsidRDefault="00AC7A80">
            <w:pPr>
              <w:pStyle w:val="TAC"/>
            </w:pPr>
            <w:r w:rsidRPr="00481D2D">
              <w:t>Identifies the failure text associated with the 4xx failure reason code, as specified in RFC</w:t>
            </w:r>
            <w:r w:rsidR="009F7C9F">
              <w:t> </w:t>
            </w:r>
            <w:r w:rsidRPr="00481D2D">
              <w:t>8224 [252].</w:t>
            </w:r>
          </w:p>
        </w:tc>
      </w:tr>
      <w:tr w:rsidR="00AC7A80" w:rsidRPr="00481D2D" w14:paraId="1CC46EB9"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2EFE6A8D" w14:textId="77777777" w:rsidR="00AC7A80" w:rsidRPr="00481D2D" w:rsidRDefault="00AC7A80">
            <w:pPr>
              <w:pStyle w:val="TAC"/>
            </w:pPr>
            <w:r w:rsidRPr="00481D2D">
              <w:t>passport</w:t>
            </w:r>
          </w:p>
        </w:tc>
        <w:tc>
          <w:tcPr>
            <w:tcW w:w="2126" w:type="dxa"/>
            <w:tcBorders>
              <w:top w:val="single" w:sz="6" w:space="0" w:color="000000"/>
              <w:left w:val="single" w:sz="6" w:space="0" w:color="000000"/>
              <w:bottom w:val="single" w:sz="6" w:space="0" w:color="000000"/>
              <w:right w:val="single" w:sz="6" w:space="0" w:color="000000"/>
            </w:tcBorders>
            <w:hideMark/>
          </w:tcPr>
          <w:p w14:paraId="714A6036" w14:textId="77777777" w:rsidR="00AC7A80" w:rsidRPr="00481D2D" w:rsidRDefault="00AC7A80">
            <w:pPr>
              <w:pStyle w:val="TAC"/>
            </w:pPr>
            <w:r w:rsidRPr="00481D2D">
              <w:t>string</w:t>
            </w:r>
          </w:p>
        </w:tc>
        <w:tc>
          <w:tcPr>
            <w:tcW w:w="1276" w:type="dxa"/>
            <w:tcBorders>
              <w:top w:val="single" w:sz="6" w:space="0" w:color="000000"/>
              <w:left w:val="single" w:sz="6" w:space="0" w:color="000000"/>
              <w:bottom w:val="single" w:sz="6" w:space="0" w:color="000000"/>
              <w:right w:val="single" w:sz="6" w:space="0" w:color="000000"/>
            </w:tcBorders>
            <w:hideMark/>
          </w:tcPr>
          <w:p w14:paraId="4D59F246"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hideMark/>
          </w:tcPr>
          <w:p w14:paraId="0EB04E9C" w14:textId="77777777" w:rsidR="00AC7A80" w:rsidRPr="00481D2D" w:rsidRDefault="00AC7A80">
            <w:pPr>
              <w:pStyle w:val="TAC"/>
            </w:pPr>
            <w:r w:rsidRPr="00481D2D">
              <w:t>Contains the failing PASSporT</w:t>
            </w:r>
          </w:p>
        </w:tc>
      </w:tr>
      <w:tr w:rsidR="00AC7A80" w:rsidRPr="00481D2D" w14:paraId="258B2E0B" w14:textId="77777777" w:rsidTr="00AC7A80">
        <w:tc>
          <w:tcPr>
            <w:tcW w:w="9039" w:type="dxa"/>
            <w:gridSpan w:val="4"/>
            <w:tcBorders>
              <w:top w:val="single" w:sz="6" w:space="0" w:color="000000"/>
              <w:left w:val="single" w:sz="12" w:space="0" w:color="000000"/>
              <w:bottom w:val="single" w:sz="12" w:space="0" w:color="000000"/>
              <w:right w:val="single" w:sz="12" w:space="0" w:color="000000"/>
            </w:tcBorders>
            <w:hideMark/>
          </w:tcPr>
          <w:p w14:paraId="36D85D97" w14:textId="77777777" w:rsidR="00AC7A80" w:rsidRPr="00481D2D" w:rsidRDefault="00AC7A80">
            <w:pPr>
              <w:pStyle w:val="TAN"/>
            </w:pPr>
            <w:r w:rsidRPr="00481D2D">
              <w:t xml:space="preserve">NOTE: </w:t>
            </w:r>
            <w:r w:rsidRPr="00481D2D">
              <w:tab/>
              <w:t>These parameters are optional since they are included only when the verifyResult "status" parameter has a value of "fail".</w:t>
            </w:r>
          </w:p>
        </w:tc>
      </w:tr>
    </w:tbl>
    <w:p w14:paraId="67721AB6" w14:textId="77777777" w:rsidR="00AC7A80" w:rsidRPr="00481D2D" w:rsidRDefault="00AC7A80" w:rsidP="00AC7A80"/>
    <w:p w14:paraId="1F77933B" w14:textId="77777777" w:rsidR="00AC7A80" w:rsidRPr="00481D2D" w:rsidRDefault="00AC7A80" w:rsidP="009B73EC"/>
    <w:p w14:paraId="4958137A" w14:textId="77777777" w:rsidR="009B73EC" w:rsidRPr="00481D2D" w:rsidRDefault="009B73EC" w:rsidP="009B73EC">
      <w:r w:rsidRPr="00481D2D">
        <w:t>Table V.2.6.2-5 specifies the additional data types included in the verification response when the status parameter contains a value of "pass".</w:t>
      </w:r>
    </w:p>
    <w:p w14:paraId="52F00F61" w14:textId="77777777" w:rsidR="009B73EC" w:rsidRPr="00481D2D" w:rsidRDefault="009B73EC" w:rsidP="009B73EC">
      <w:pPr>
        <w:pStyle w:val="TH"/>
      </w:pPr>
      <w:r w:rsidRPr="00481D2D">
        <w:t>Table V.2.6.2-5:</w:t>
      </w:r>
      <w:r w:rsidRPr="00481D2D">
        <w:tab/>
        <w:t>Data types of additional verifyResults parameter for status of "pas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9B73EC" w:rsidRPr="00481D2D" w14:paraId="08543D33" w14:textId="77777777" w:rsidTr="00A377EB">
        <w:tc>
          <w:tcPr>
            <w:tcW w:w="1526" w:type="dxa"/>
            <w:tcBorders>
              <w:bottom w:val="single" w:sz="12" w:space="0" w:color="000000"/>
            </w:tcBorders>
            <w:shd w:val="clear" w:color="auto" w:fill="auto"/>
          </w:tcPr>
          <w:p w14:paraId="5E8AD0D5" w14:textId="77777777" w:rsidR="009B73EC" w:rsidRPr="00481D2D" w:rsidRDefault="009B73EC" w:rsidP="00A377EB">
            <w:pPr>
              <w:pStyle w:val="TH"/>
            </w:pPr>
            <w:r w:rsidRPr="00481D2D">
              <w:t>Parameter</w:t>
            </w:r>
          </w:p>
        </w:tc>
        <w:tc>
          <w:tcPr>
            <w:tcW w:w="2126" w:type="dxa"/>
            <w:tcBorders>
              <w:bottom w:val="single" w:sz="12" w:space="0" w:color="000000"/>
            </w:tcBorders>
            <w:shd w:val="clear" w:color="auto" w:fill="auto"/>
          </w:tcPr>
          <w:p w14:paraId="0E7A57FE" w14:textId="77777777" w:rsidR="009B73EC" w:rsidRPr="00481D2D" w:rsidRDefault="009B73EC" w:rsidP="00A377EB">
            <w:pPr>
              <w:pStyle w:val="TH"/>
            </w:pPr>
            <w:r w:rsidRPr="00481D2D">
              <w:t>Type; Value</w:t>
            </w:r>
          </w:p>
        </w:tc>
        <w:tc>
          <w:tcPr>
            <w:tcW w:w="1276" w:type="dxa"/>
            <w:tcBorders>
              <w:bottom w:val="single" w:sz="12" w:space="0" w:color="000000"/>
            </w:tcBorders>
            <w:shd w:val="clear" w:color="auto" w:fill="auto"/>
          </w:tcPr>
          <w:p w14:paraId="068E723C" w14:textId="77777777" w:rsidR="009B73EC" w:rsidRPr="00481D2D" w:rsidRDefault="009B73EC" w:rsidP="00A377EB">
            <w:pPr>
              <w:pStyle w:val="TH"/>
            </w:pPr>
            <w:r w:rsidRPr="00481D2D">
              <w:t>Presence</w:t>
            </w:r>
          </w:p>
        </w:tc>
        <w:tc>
          <w:tcPr>
            <w:tcW w:w="4111" w:type="dxa"/>
            <w:tcBorders>
              <w:bottom w:val="single" w:sz="12" w:space="0" w:color="000000"/>
            </w:tcBorders>
            <w:shd w:val="clear" w:color="auto" w:fill="auto"/>
          </w:tcPr>
          <w:p w14:paraId="21C11BCD" w14:textId="77777777" w:rsidR="009B73EC" w:rsidRPr="00481D2D" w:rsidRDefault="009B73EC" w:rsidP="00A377EB">
            <w:pPr>
              <w:pStyle w:val="TH"/>
            </w:pPr>
            <w:r w:rsidRPr="00481D2D">
              <w:t>Description</w:t>
            </w:r>
          </w:p>
        </w:tc>
      </w:tr>
      <w:tr w:rsidR="009B73EC" w:rsidRPr="00481D2D" w14:paraId="2EC6D32A" w14:textId="77777777" w:rsidTr="00A377EB">
        <w:tc>
          <w:tcPr>
            <w:tcW w:w="1526" w:type="dxa"/>
            <w:shd w:val="clear" w:color="auto" w:fill="auto"/>
          </w:tcPr>
          <w:p w14:paraId="22BC8A12" w14:textId="77777777" w:rsidR="009B73EC" w:rsidRPr="00481D2D" w:rsidRDefault="009B73EC" w:rsidP="00A377EB">
            <w:pPr>
              <w:pStyle w:val="TAC"/>
            </w:pPr>
            <w:r w:rsidRPr="00481D2D">
              <w:t>validClaims</w:t>
            </w:r>
          </w:p>
        </w:tc>
        <w:tc>
          <w:tcPr>
            <w:tcW w:w="2126" w:type="dxa"/>
            <w:shd w:val="clear" w:color="auto" w:fill="auto"/>
          </w:tcPr>
          <w:p w14:paraId="3609A563" w14:textId="77777777" w:rsidR="009B73EC" w:rsidRPr="00481D2D" w:rsidRDefault="009B73EC" w:rsidP="00A377EB">
            <w:pPr>
              <w:pStyle w:val="TAC"/>
            </w:pPr>
            <w:r w:rsidRPr="00481D2D">
              <w:t>JSON object</w:t>
            </w:r>
          </w:p>
        </w:tc>
        <w:tc>
          <w:tcPr>
            <w:tcW w:w="1276" w:type="dxa"/>
            <w:shd w:val="clear" w:color="auto" w:fill="auto"/>
          </w:tcPr>
          <w:p w14:paraId="2B1AA06E" w14:textId="77777777" w:rsidR="009B73EC" w:rsidRPr="00481D2D" w:rsidRDefault="009B73EC" w:rsidP="00A377EB">
            <w:pPr>
              <w:pStyle w:val="TAC"/>
            </w:pPr>
            <w:r w:rsidRPr="00481D2D">
              <w:t>O</w:t>
            </w:r>
          </w:p>
        </w:tc>
        <w:tc>
          <w:tcPr>
            <w:tcW w:w="4111" w:type="dxa"/>
            <w:shd w:val="clear" w:color="auto" w:fill="auto"/>
          </w:tcPr>
          <w:p w14:paraId="37897128" w14:textId="77777777" w:rsidR="009B73EC" w:rsidRPr="00481D2D" w:rsidRDefault="009B73EC" w:rsidP="00A377EB">
            <w:pPr>
              <w:pStyle w:val="TAC"/>
            </w:pPr>
            <w:r w:rsidRPr="00481D2D">
              <w:t>The validClaims parameter contains the payload of the verified PASSporT.</w:t>
            </w:r>
          </w:p>
        </w:tc>
      </w:tr>
    </w:tbl>
    <w:p w14:paraId="1C9FBE9D" w14:textId="77777777" w:rsidR="009B73EC" w:rsidRPr="00481D2D" w:rsidRDefault="009B73EC" w:rsidP="009B73EC"/>
    <w:p w14:paraId="37604409" w14:textId="77777777" w:rsidR="009B73EC" w:rsidRPr="00481D2D" w:rsidRDefault="009B73EC" w:rsidP="009B73EC">
      <w:r w:rsidRPr="00481D2D">
        <w:t>The validClaims parameter can be used:</w:t>
      </w:r>
    </w:p>
    <w:p w14:paraId="031ECD30" w14:textId="77777777" w:rsidR="009B73EC" w:rsidRPr="00481D2D" w:rsidRDefault="009B73EC" w:rsidP="009B73EC">
      <w:pPr>
        <w:pStyle w:val="B1"/>
      </w:pPr>
      <w:r w:rsidRPr="00481D2D">
        <w:t>-</w:t>
      </w:r>
      <w:r w:rsidRPr="00481D2D">
        <w:tab/>
        <w:t xml:space="preserve">to verify the integrity of SIP header field information associated with the validated claims, where a mismatch results in a verification failure; or </w:t>
      </w:r>
    </w:p>
    <w:p w14:paraId="4FB25B97" w14:textId="77777777" w:rsidR="009B73EC" w:rsidRPr="00481D2D" w:rsidRDefault="009B73EC" w:rsidP="009B73EC">
      <w:pPr>
        <w:pStyle w:val="B1"/>
      </w:pPr>
      <w:r w:rsidRPr="00481D2D">
        <w:t>-</w:t>
      </w:r>
      <w:r w:rsidRPr="00481D2D">
        <w:tab/>
        <w:t>to ensure that SIP header field contents contain the information authorized by the validated claims, where a mismatch is resolved by updating the SIP header field to match the validated claims.</w:t>
      </w:r>
    </w:p>
    <w:p w14:paraId="08708FB2" w14:textId="77777777" w:rsidR="009B73EC" w:rsidRPr="00481D2D" w:rsidRDefault="009B73EC" w:rsidP="00725FE1"/>
    <w:p w14:paraId="61454FFE" w14:textId="77777777" w:rsidR="00F6167A" w:rsidRPr="00481D2D" w:rsidRDefault="00CC5FF5" w:rsidP="005D46C4">
      <w:pPr>
        <w:pStyle w:val="Heading8"/>
      </w:pPr>
      <w:r w:rsidRPr="00481D2D">
        <w:br w:type="page"/>
      </w:r>
      <w:bookmarkStart w:id="2204" w:name="_Toc132020255"/>
      <w:r w:rsidR="00F6167A" w:rsidRPr="00481D2D">
        <w:t>Annex W (normative):</w:t>
      </w:r>
      <w:r w:rsidR="00F6167A" w:rsidRPr="00481D2D">
        <w:br/>
        <w:t xml:space="preserve">IP-Connectivity Access Network specific concepts when using </w:t>
      </w:r>
      <w:r w:rsidR="00F6167A" w:rsidRPr="00481D2D">
        <w:rPr>
          <w:rFonts w:cs="Arial"/>
        </w:rPr>
        <w:t>the 5GC</w:t>
      </w:r>
      <w:r w:rsidR="0070343F" w:rsidRPr="00481D2D">
        <w:rPr>
          <w:rFonts w:cs="Arial"/>
        </w:rPr>
        <w:t>N</w:t>
      </w:r>
      <w:r w:rsidR="00F6167A" w:rsidRPr="00481D2D">
        <w:t xml:space="preserve"> via WLAN to access IM CN subsystem</w:t>
      </w:r>
      <w:bookmarkEnd w:id="2204"/>
    </w:p>
    <w:p w14:paraId="3B1AA32F" w14:textId="77777777" w:rsidR="00F6167A" w:rsidRPr="00481D2D" w:rsidRDefault="00F6167A" w:rsidP="005D46C4">
      <w:pPr>
        <w:pStyle w:val="Heading1"/>
      </w:pPr>
      <w:bookmarkStart w:id="2205" w:name="_Toc132020256"/>
      <w:r w:rsidRPr="00481D2D">
        <w:t>W.1</w:t>
      </w:r>
      <w:r w:rsidRPr="00481D2D">
        <w:tab/>
        <w:t>Scope</w:t>
      </w:r>
      <w:bookmarkEnd w:id="2205"/>
    </w:p>
    <w:p w14:paraId="07F308BC" w14:textId="77777777" w:rsidR="00F6167A" w:rsidRPr="00481D2D" w:rsidRDefault="00F6167A" w:rsidP="00F6167A">
      <w:r w:rsidRPr="00481D2D">
        <w:t>The present annex defines IP-CAN specific requirements for a call control protocol for use in the IM CN subsystem based on the Session Initiation Protocol (SIP), and the associated Session Description Protocol (SDP), where the IP-CAN is the 5GC</w:t>
      </w:r>
      <w:r w:rsidR="0070343F" w:rsidRPr="00481D2D">
        <w:t>N</w:t>
      </w:r>
      <w:r w:rsidRPr="00481D2D">
        <w:t xml:space="preserve"> via Wireless Local Access Network (WLAN).</w:t>
      </w:r>
    </w:p>
    <w:p w14:paraId="11A2D2CA" w14:textId="77777777" w:rsidR="00F6167A" w:rsidRPr="00481D2D" w:rsidRDefault="00F6167A" w:rsidP="005D46C4">
      <w:pPr>
        <w:pStyle w:val="Heading1"/>
      </w:pPr>
      <w:bookmarkStart w:id="2206" w:name="_Toc132020257"/>
      <w:r w:rsidRPr="00481D2D">
        <w:t>W.2</w:t>
      </w:r>
      <w:r w:rsidRPr="00481D2D">
        <w:tab/>
        <w:t>IP-CAN aspects when connected to the IM CN subsystem</w:t>
      </w:r>
      <w:bookmarkEnd w:id="2206"/>
    </w:p>
    <w:p w14:paraId="2E7D5598" w14:textId="77777777" w:rsidR="00F6167A" w:rsidRPr="00481D2D" w:rsidRDefault="00F6167A" w:rsidP="005D46C4">
      <w:pPr>
        <w:pStyle w:val="Heading2"/>
      </w:pPr>
      <w:bookmarkStart w:id="2207" w:name="_Toc132020258"/>
      <w:r w:rsidRPr="00481D2D">
        <w:t>W.2.1</w:t>
      </w:r>
      <w:r w:rsidRPr="00481D2D">
        <w:tab/>
        <w:t>Introduction</w:t>
      </w:r>
      <w:bookmarkEnd w:id="2207"/>
    </w:p>
    <w:p w14:paraId="19496344" w14:textId="77777777" w:rsidR="00F6167A" w:rsidRPr="00481D2D" w:rsidRDefault="00F6167A" w:rsidP="00F6167A">
      <w:r w:rsidRPr="00481D2D">
        <w:t>A UE accessing the IM CN subsystem, and the IM CN subsystem itself, utilise the services provided by the 5GC</w:t>
      </w:r>
      <w:r w:rsidR="0070343F" w:rsidRPr="00481D2D">
        <w:t>N</w:t>
      </w:r>
      <w:r w:rsidRPr="00481D2D">
        <w:t xml:space="preserve"> and the WLAN to provide packet-mode communication between the UE and the IM CN subsystem.</w:t>
      </w:r>
    </w:p>
    <w:p w14:paraId="2F71E046" w14:textId="77777777" w:rsidR="00F6167A" w:rsidRPr="00481D2D" w:rsidRDefault="00F6167A" w:rsidP="00F6167A">
      <w:r w:rsidRPr="00481D2D">
        <w:t>Requirements for the UE on the use of these packet-mode services are specified in this clause.</w:t>
      </w:r>
    </w:p>
    <w:p w14:paraId="3EB5BC97" w14:textId="77777777" w:rsidR="00F6167A" w:rsidRPr="00481D2D" w:rsidRDefault="00F6167A" w:rsidP="005D46C4">
      <w:pPr>
        <w:pStyle w:val="Heading2"/>
      </w:pPr>
      <w:bookmarkStart w:id="2208" w:name="_Toc132020259"/>
      <w:r w:rsidRPr="00481D2D">
        <w:t>W.2.2</w:t>
      </w:r>
      <w:r w:rsidRPr="00481D2D">
        <w:tab/>
        <w:t>Procedures at the UE</w:t>
      </w:r>
      <w:bookmarkEnd w:id="2208"/>
    </w:p>
    <w:p w14:paraId="5D10BA8E" w14:textId="77777777" w:rsidR="00F6167A" w:rsidRPr="00481D2D" w:rsidRDefault="00F6167A" w:rsidP="005D46C4">
      <w:pPr>
        <w:pStyle w:val="Heading3"/>
      </w:pPr>
      <w:bookmarkStart w:id="2209" w:name="_Toc132020260"/>
      <w:r w:rsidRPr="00481D2D">
        <w:t>W.2.2.1</w:t>
      </w:r>
      <w:r w:rsidRPr="00481D2D">
        <w:tab/>
        <w:t>Establishment of IP-CAN bearer and P-CSCF discovery</w:t>
      </w:r>
      <w:bookmarkEnd w:id="2209"/>
    </w:p>
    <w:p w14:paraId="65D1C149" w14:textId="77777777" w:rsidR="00F6167A" w:rsidRPr="00481D2D" w:rsidRDefault="00F6167A" w:rsidP="00F6167A">
      <w:pPr>
        <w:pStyle w:val="NO"/>
      </w:pPr>
      <w:r w:rsidRPr="00481D2D">
        <w:t>NOTE:</w:t>
      </w:r>
      <w:r w:rsidRPr="00481D2D">
        <w:tab/>
        <w:t>The UE performs access network discovery and selection procedures as specified in 3GPP TS 24.502 [263] and executes access authentication signalling as described in 3GPP TS 24.502 [263] prior to perform the procedure to obtain a local IP address;</w:t>
      </w:r>
    </w:p>
    <w:p w14:paraId="3AF0F658" w14:textId="77777777" w:rsidR="00F6167A" w:rsidRPr="00481D2D" w:rsidRDefault="00F6167A" w:rsidP="00F6167A">
      <w:r w:rsidRPr="00481D2D">
        <w:t>The UE handles an IP-CAN bearer for SIP signalling as follows:</w:t>
      </w:r>
    </w:p>
    <w:p w14:paraId="49276C3A" w14:textId="77777777" w:rsidR="00F6167A" w:rsidRPr="00481D2D" w:rsidRDefault="00F6167A" w:rsidP="00F6167A">
      <w:pPr>
        <w:pStyle w:val="B1"/>
        <w:rPr>
          <w:lang w:eastAsia="zh-CN"/>
        </w:rPr>
      </w:pPr>
      <w:r w:rsidRPr="00481D2D">
        <w:t>1)</w:t>
      </w:r>
      <w:r w:rsidRPr="00481D2D">
        <w:tab/>
        <w:t xml:space="preserve">the UE shall </w:t>
      </w:r>
      <w:r w:rsidRPr="00481D2D">
        <w:rPr>
          <w:rFonts w:hint="eastAsia"/>
          <w:lang w:eastAsia="zh-CN"/>
        </w:rPr>
        <w:t>obtain a local IP address</w:t>
      </w:r>
      <w:r w:rsidRPr="00481D2D">
        <w:rPr>
          <w:lang w:eastAsia="zh-CN"/>
        </w:rPr>
        <w:t>;</w:t>
      </w:r>
    </w:p>
    <w:p w14:paraId="086FDA3F" w14:textId="77777777" w:rsidR="00F6167A" w:rsidRPr="00481D2D" w:rsidRDefault="00F6167A" w:rsidP="00F6167A">
      <w:pPr>
        <w:pStyle w:val="B1"/>
      </w:pPr>
      <w:r w:rsidRPr="00481D2D">
        <w:rPr>
          <w:lang w:eastAsia="zh-CN"/>
        </w:rPr>
        <w:t>2)</w:t>
      </w:r>
      <w:r w:rsidRPr="00481D2D">
        <w:rPr>
          <w:lang w:eastAsia="zh-CN"/>
        </w:rPr>
        <w:tab/>
        <w:t>the UE shall</w:t>
      </w:r>
      <w:r w:rsidRPr="00481D2D">
        <w:t xml:space="preserve"> establish an IKEv2 security association and an IPsec </w:t>
      </w:r>
      <w:smartTag w:uri="urn:schemas-microsoft-com:office:smarttags" w:element="stockticker">
        <w:r w:rsidRPr="00481D2D">
          <w:t>ESP</w:t>
        </w:r>
      </w:smartTag>
      <w:r w:rsidRPr="00481D2D">
        <w:t xml:space="preserve"> security association as described in 3GPP TS 24.502 [263]; and </w:t>
      </w:r>
    </w:p>
    <w:p w14:paraId="461448F3" w14:textId="77777777" w:rsidR="00F6167A" w:rsidRPr="00481D2D" w:rsidRDefault="00F6167A" w:rsidP="00F6167A">
      <w:pPr>
        <w:pStyle w:val="B1"/>
      </w:pPr>
      <w:r w:rsidRPr="00481D2D">
        <w:t>3)</w:t>
      </w:r>
      <w:r w:rsidRPr="00481D2D">
        <w:tab/>
        <w:t xml:space="preserve">the IKEv2 security association and the IPsec </w:t>
      </w:r>
      <w:smartTag w:uri="urn:schemas-microsoft-com:office:smarttags" w:element="stockticker">
        <w:r w:rsidRPr="00481D2D">
          <w:t>ESP</w:t>
        </w:r>
      </w:smartTag>
      <w:r w:rsidRPr="00481D2D">
        <w:t xml:space="preserve"> security association (tunnel) shall remain active throughout the period the UE is connected to the IM CN subsystem, i.e. from the initial registration and at least until the deregistration; and</w:t>
      </w:r>
    </w:p>
    <w:p w14:paraId="133F769C" w14:textId="77777777" w:rsidR="00F6167A" w:rsidRPr="00481D2D" w:rsidRDefault="00F6167A" w:rsidP="00F6167A">
      <w:r w:rsidRPr="00481D2D">
        <w:t>In addition the procedures specified in Annex U.2.2.1 apply</w:t>
      </w:r>
    </w:p>
    <w:p w14:paraId="04B5FA78" w14:textId="77777777" w:rsidR="00AF6774" w:rsidRPr="00481D2D" w:rsidRDefault="00AF6774" w:rsidP="00AF6774">
      <w:r w:rsidRPr="00481D2D">
        <w:t>The UE may support the policy on when a UE is allowed to transfer a PDU session providing access to IMS between 5GC via non-3GPP access and 5GS as specified in subclause U.2.1.1. If the UE is in a session and the policy indicates "a UE having an ongoing IMS session, is not allowed to transfer the PDU session providing access to IMS between 5GCN via non-3GPP access and 5GCN via NG-RAN" or if the UE is roaming when in a session and the policy indicates "a UE roaming in a VPLMN and having an ongoing IMS session, is not allowed to transfer the PDU session providing access to IMS between 5GCN via non-3GPP access and 5GCN via NG-RAN" the UE shall not handover the PDU session providing access to IMS from 5GC via non-3GPP access to 5GS.</w:t>
      </w:r>
    </w:p>
    <w:p w14:paraId="54567F1F" w14:textId="77777777" w:rsidR="00AF6774" w:rsidRPr="00481D2D" w:rsidRDefault="00AF6774" w:rsidP="00AF6774">
      <w:r w:rsidRPr="00481D2D">
        <w:t>If the UE is in a seesion in the EPS IP-CAN and the policy indicates "a UE is not allowed to transfer a PDU session providing access to IMS, if any, between 5GCN via non-3GPP access and 5GCN via NG-RAN" or the UE is roaming in an EPS IP-CAN and the policy indicates "a UE roaming in a VPLMN and having an ongoing IMS session, is allowed to transfer the PDU session providing access to IMS between 5GCN via non-3GPP access and 5GCN via NG-RAN" the UE shall, if not prevented by other rules or policies, handover the PDU session providing access to IMS from 5GC via non-3GPP access to 5GS.</w:t>
      </w:r>
    </w:p>
    <w:p w14:paraId="1557A494" w14:textId="77777777" w:rsidR="00AF6774" w:rsidRPr="00481D2D" w:rsidRDefault="00AF6774" w:rsidP="00AF6774">
      <w:r w:rsidRPr="00481D2D">
        <w:t>If the UE is in a 5GS IP-CAN and the policy indicates "a UE is not allowed to transfer a PDU session providing access to IMS, if any, between 5GCN via non-3GPP access and 5GCN via NG-RAN, irrespective of if the UE has an ongoing IMS session or not" or the UE is roaming in a 5GS IP-CAN and the policy indicates "a UE roaming in a VPLMN is not allowed to transfer a PDU session providing access to IMS, if any, between 5GCN via non-3GPP access and 5GCN via NG-RAN, irrespective of if the UE has an ongoing IMS session or not" the UE shall not handover the PDU session providing access to IMS from 5GC via non-3GPP access to 5GS.</w:t>
      </w:r>
    </w:p>
    <w:p w14:paraId="5E516CD9" w14:textId="77777777" w:rsidR="00F6167A" w:rsidRPr="00481D2D" w:rsidRDefault="00F6167A" w:rsidP="005D46C4">
      <w:pPr>
        <w:pStyle w:val="Heading3"/>
      </w:pPr>
      <w:bookmarkStart w:id="2210" w:name="_Toc132020261"/>
      <w:r w:rsidRPr="00481D2D">
        <w:t>W.2.2.1A</w:t>
      </w:r>
      <w:r w:rsidRPr="00481D2D">
        <w:tab/>
        <w:t>Modification of an IP-CAN used for SIP signalling</w:t>
      </w:r>
      <w:bookmarkEnd w:id="2210"/>
    </w:p>
    <w:p w14:paraId="74C9ABAD" w14:textId="77777777" w:rsidR="00F6167A" w:rsidRPr="00481D2D" w:rsidRDefault="00F6167A" w:rsidP="00F6167A">
      <w:r w:rsidRPr="00481D2D">
        <w:t>The procedures specified in Annex U.2.2.1A apply.</w:t>
      </w:r>
    </w:p>
    <w:p w14:paraId="77CC0CCC" w14:textId="77777777" w:rsidR="00F6167A" w:rsidRPr="00481D2D" w:rsidRDefault="00F6167A" w:rsidP="005D46C4">
      <w:pPr>
        <w:pStyle w:val="Heading3"/>
      </w:pPr>
      <w:bookmarkStart w:id="2211" w:name="_Toc132020262"/>
      <w:r w:rsidRPr="00481D2D">
        <w:t>W.2.2.1B</w:t>
      </w:r>
      <w:r w:rsidRPr="00481D2D">
        <w:tab/>
        <w:t>Re-establishment of the IP-CAN used for SIP signalling</w:t>
      </w:r>
      <w:bookmarkEnd w:id="2211"/>
    </w:p>
    <w:p w14:paraId="6A13DF2D" w14:textId="77777777" w:rsidR="00F6167A" w:rsidRPr="00481D2D" w:rsidRDefault="00F6167A" w:rsidP="00F6167A">
      <w:r w:rsidRPr="00481D2D">
        <w:t>The procedures specified in Annex U.2.2.1B apply.</w:t>
      </w:r>
    </w:p>
    <w:p w14:paraId="17659EF0" w14:textId="77777777" w:rsidR="00F6167A" w:rsidRPr="00481D2D" w:rsidRDefault="00F6167A" w:rsidP="005D46C4">
      <w:pPr>
        <w:pStyle w:val="Heading3"/>
      </w:pPr>
      <w:bookmarkStart w:id="2212" w:name="_Toc132020263"/>
      <w:r w:rsidRPr="00481D2D">
        <w:t>W.2.2.1C</w:t>
      </w:r>
      <w:r w:rsidRPr="00481D2D">
        <w:tab/>
        <w:t>P-CSCF restoration procedure</w:t>
      </w:r>
      <w:bookmarkEnd w:id="2212"/>
    </w:p>
    <w:p w14:paraId="308F0BA5" w14:textId="77777777" w:rsidR="00F6167A" w:rsidRPr="00481D2D" w:rsidRDefault="00F6167A" w:rsidP="00F6167A">
      <w:r w:rsidRPr="00481D2D">
        <w:t>The procedures specified in Annex U.2.2.1C apply.</w:t>
      </w:r>
    </w:p>
    <w:p w14:paraId="7ABE8417" w14:textId="77777777" w:rsidR="00F6167A" w:rsidRPr="00481D2D" w:rsidRDefault="00F6167A" w:rsidP="005D46C4">
      <w:pPr>
        <w:pStyle w:val="Heading3"/>
        <w:rPr>
          <w:lang w:eastAsia="zh-CN"/>
        </w:rPr>
      </w:pPr>
      <w:bookmarkStart w:id="2213" w:name="_Toc132020264"/>
      <w:r w:rsidRPr="00481D2D">
        <w:rPr>
          <w:rFonts w:hint="eastAsia"/>
          <w:lang w:eastAsia="zh-CN"/>
        </w:rPr>
        <w:t>W</w:t>
      </w:r>
      <w:r w:rsidRPr="00481D2D">
        <w:t>.2.2.</w:t>
      </w:r>
      <w:r w:rsidRPr="00481D2D">
        <w:rPr>
          <w:rFonts w:hint="eastAsia"/>
          <w:lang w:eastAsia="zh-CN"/>
        </w:rPr>
        <w:t>2</w:t>
      </w:r>
      <w:r w:rsidRPr="00481D2D">
        <w:tab/>
        <w:t>Session management procedures</w:t>
      </w:r>
      <w:bookmarkEnd w:id="2213"/>
    </w:p>
    <w:p w14:paraId="79DE6DAC" w14:textId="77777777" w:rsidR="00F6167A" w:rsidRPr="00481D2D" w:rsidRDefault="00F6167A" w:rsidP="00F6167A">
      <w:r w:rsidRPr="00481D2D">
        <w:t>The procedures specified in Annex U.2.2.2 apply.</w:t>
      </w:r>
    </w:p>
    <w:p w14:paraId="6522617C" w14:textId="77777777" w:rsidR="00F6167A" w:rsidRPr="00481D2D" w:rsidRDefault="00F6167A" w:rsidP="005D46C4">
      <w:pPr>
        <w:pStyle w:val="Heading3"/>
        <w:rPr>
          <w:lang w:eastAsia="zh-CN"/>
        </w:rPr>
      </w:pPr>
      <w:bookmarkStart w:id="2214" w:name="_Toc132020265"/>
      <w:r w:rsidRPr="00481D2D">
        <w:rPr>
          <w:lang w:eastAsia="zh-CN"/>
        </w:rPr>
        <w:t>W</w:t>
      </w:r>
      <w:r w:rsidRPr="00481D2D">
        <w:t>.2.2.</w:t>
      </w:r>
      <w:r w:rsidRPr="00481D2D">
        <w:rPr>
          <w:rFonts w:hint="eastAsia"/>
          <w:lang w:eastAsia="zh-CN"/>
        </w:rPr>
        <w:t>3</w:t>
      </w:r>
      <w:r w:rsidRPr="00481D2D">
        <w:tab/>
        <w:t>Mobility management procedures</w:t>
      </w:r>
      <w:bookmarkEnd w:id="2214"/>
    </w:p>
    <w:p w14:paraId="7302B194" w14:textId="77777777" w:rsidR="00F6167A" w:rsidRPr="00481D2D" w:rsidRDefault="00F6167A" w:rsidP="00F6167A">
      <w:pPr>
        <w:spacing w:after="120"/>
      </w:pPr>
      <w:r w:rsidRPr="00481D2D">
        <w:t>The procedures specified in Annex U.2.2.3 apply.</w:t>
      </w:r>
    </w:p>
    <w:p w14:paraId="49636B4F" w14:textId="77777777" w:rsidR="00F6167A" w:rsidRPr="00481D2D" w:rsidRDefault="00F6167A" w:rsidP="005D46C4">
      <w:pPr>
        <w:pStyle w:val="Heading3"/>
        <w:rPr>
          <w:lang w:eastAsia="zh-CN"/>
        </w:rPr>
      </w:pPr>
      <w:bookmarkStart w:id="2215" w:name="_Toc132020266"/>
      <w:r w:rsidRPr="00481D2D">
        <w:rPr>
          <w:lang w:eastAsia="zh-CN"/>
        </w:rPr>
        <w:t>W</w:t>
      </w:r>
      <w:r w:rsidRPr="00481D2D">
        <w:t>.2.2.4</w:t>
      </w:r>
      <w:r w:rsidRPr="00481D2D">
        <w:tab/>
        <w:t>Cell selection and lack of coverage</w:t>
      </w:r>
      <w:bookmarkEnd w:id="2215"/>
    </w:p>
    <w:p w14:paraId="061888F3" w14:textId="77777777" w:rsidR="00F6167A" w:rsidRPr="00481D2D" w:rsidRDefault="00F6167A" w:rsidP="00F6167A">
      <w:r w:rsidRPr="00481D2D">
        <w:t>Not applicable.</w:t>
      </w:r>
    </w:p>
    <w:p w14:paraId="764A7E2F" w14:textId="77777777" w:rsidR="00F6167A" w:rsidRPr="00481D2D" w:rsidRDefault="00F6167A" w:rsidP="005D46C4">
      <w:pPr>
        <w:pStyle w:val="Heading3"/>
        <w:rPr>
          <w:lang w:eastAsia="zh-CN"/>
        </w:rPr>
      </w:pPr>
      <w:bookmarkStart w:id="2216" w:name="_Toc132020267"/>
      <w:r w:rsidRPr="00481D2D">
        <w:t>W.2.2.</w:t>
      </w:r>
      <w:r w:rsidRPr="00481D2D">
        <w:rPr>
          <w:rFonts w:hint="eastAsia"/>
          <w:lang w:eastAsia="zh-CN"/>
        </w:rPr>
        <w:t>5</w:t>
      </w:r>
      <w:r w:rsidRPr="00481D2D">
        <w:tab/>
      </w:r>
      <w:r w:rsidRPr="00481D2D">
        <w:rPr>
          <w:rFonts w:hint="eastAsia"/>
          <w:lang w:eastAsia="zh-CN"/>
        </w:rPr>
        <w:t>5GS QoS flow</w:t>
      </w:r>
      <w:r w:rsidRPr="00481D2D">
        <w:t xml:space="preserve"> for media</w:t>
      </w:r>
      <w:bookmarkEnd w:id="2216"/>
    </w:p>
    <w:p w14:paraId="22D7BBD9" w14:textId="77777777" w:rsidR="00F6167A" w:rsidRPr="00481D2D" w:rsidRDefault="00F6167A" w:rsidP="005D46C4">
      <w:pPr>
        <w:pStyle w:val="Heading4"/>
      </w:pPr>
      <w:bookmarkStart w:id="2217" w:name="_Toc132020268"/>
      <w:r w:rsidRPr="00481D2D">
        <w:t>W.2.2.5.1</w:t>
      </w:r>
      <w:r w:rsidRPr="00481D2D">
        <w:tab/>
        <w:t>General requirements</w:t>
      </w:r>
      <w:bookmarkEnd w:id="2217"/>
    </w:p>
    <w:p w14:paraId="494E4787" w14:textId="77777777" w:rsidR="00F6167A" w:rsidRPr="00481D2D" w:rsidRDefault="00F6167A" w:rsidP="00F6167A">
      <w:pPr>
        <w:pStyle w:val="NO"/>
      </w:pPr>
      <w:r w:rsidRPr="00481D2D">
        <w:t>NOTE 1:</w:t>
      </w:r>
      <w:r w:rsidRPr="00481D2D">
        <w:tab/>
        <w:t>During establishment of a session, the UE establishes data streams(s) for media related to the session. Either the UE or the network can request for resource allocations for media, but the establishment and modification of the 5GS QoS flow is controlled by the network as described in 3GPP TS 24.501 [258].</w:t>
      </w:r>
    </w:p>
    <w:p w14:paraId="5B1ADBC2" w14:textId="77777777" w:rsidR="00F6167A" w:rsidRPr="00481D2D" w:rsidRDefault="00F6167A" w:rsidP="00F6167A">
      <w:r w:rsidRPr="00481D2D">
        <w:t>If the resource allocation is initiated by the UE, the UE starts reserving resources whenever it has sufficient information about the media streams, and used codecs available as specified in 3GPP TS 24.501 [258] and 3GPP TS 24.502 [263].</w:t>
      </w:r>
    </w:p>
    <w:p w14:paraId="306D99E3" w14:textId="77777777" w:rsidR="00F6167A" w:rsidRPr="00481D2D" w:rsidRDefault="00F6167A" w:rsidP="00F6167A">
      <w:pPr>
        <w:pStyle w:val="NO"/>
      </w:pPr>
      <w:r w:rsidRPr="00481D2D">
        <w:t>NOTE 2:</w:t>
      </w:r>
      <w:r w:rsidRPr="00481D2D">
        <w:tab/>
        <w:t>If the resource reservation requests are initiated by the network, then the establishment of 5GS QoS flow for media is initiated by the network after the P-CSCF has authorised the respective 5GS QoS flows and provided the QoS requirements to the PCF.</w:t>
      </w:r>
    </w:p>
    <w:p w14:paraId="77B56F54" w14:textId="77777777" w:rsidR="00F6167A" w:rsidRPr="00481D2D" w:rsidRDefault="00F6167A" w:rsidP="005D46C4">
      <w:pPr>
        <w:pStyle w:val="Heading4"/>
      </w:pPr>
      <w:bookmarkStart w:id="2218" w:name="_Toc132020269"/>
      <w:r w:rsidRPr="00481D2D">
        <w:t>W.2.2.5.1A</w:t>
      </w:r>
      <w:r w:rsidRPr="00481D2D">
        <w:tab/>
        <w:t>Activation or modification of QoS flows for media by the UE</w:t>
      </w:r>
      <w:bookmarkEnd w:id="2218"/>
    </w:p>
    <w:p w14:paraId="067CEFDE" w14:textId="77777777" w:rsidR="00F6167A" w:rsidRPr="00481D2D" w:rsidRDefault="00F6167A" w:rsidP="00F6167A">
      <w:r w:rsidRPr="00481D2D">
        <w:t>If the UE is configured not to initiate resource allocation for media according to 3GPP TS 24.167 [8G], then the UE shall refrain from requesting additional 5GS QoS flow(s) for media until the UE considers that the network did not initiate resource allocation for the media.</w:t>
      </w:r>
    </w:p>
    <w:p w14:paraId="020ABEFD" w14:textId="77777777" w:rsidR="00F6167A" w:rsidRPr="00481D2D" w:rsidRDefault="00F6167A" w:rsidP="005D46C4">
      <w:pPr>
        <w:pStyle w:val="Heading4"/>
      </w:pPr>
      <w:bookmarkStart w:id="2219" w:name="_Toc132020270"/>
      <w:r w:rsidRPr="00481D2D">
        <w:t>W.2.2.5.1B</w:t>
      </w:r>
      <w:r w:rsidRPr="00481D2D">
        <w:tab/>
        <w:t>Activation or modification of QoS flows for media by the network</w:t>
      </w:r>
      <w:bookmarkEnd w:id="2219"/>
    </w:p>
    <w:p w14:paraId="714DB13F" w14:textId="77777777" w:rsidR="00F6167A" w:rsidRPr="00481D2D" w:rsidRDefault="00F6167A" w:rsidP="00F6167A">
      <w:r w:rsidRPr="00481D2D">
        <w:t>If the UE receives an activation request from the network for a 5GS QoS flow for media which is associated with the 5GS QoS flow used for signalling, the UE shall correlate the media 5GS QoS flow with a currently ongoing SIP session establishment or SIP session modification.</w:t>
      </w:r>
    </w:p>
    <w:p w14:paraId="4C95A6B7" w14:textId="77777777" w:rsidR="00F6167A" w:rsidRPr="00481D2D" w:rsidRDefault="00F6167A" w:rsidP="00F6167A">
      <w:r w:rsidRPr="00481D2D">
        <w:t>If the UE receives a modification request from the network for a 5GS QoS flow that is used for one or more media streams in an ongoing SIP session, the UE shall:</w:t>
      </w:r>
    </w:p>
    <w:p w14:paraId="24298962" w14:textId="77777777" w:rsidR="00F6167A" w:rsidRPr="00481D2D" w:rsidRDefault="00F6167A" w:rsidP="00F6167A">
      <w:pPr>
        <w:pStyle w:val="B1"/>
      </w:pPr>
      <w:r w:rsidRPr="00481D2D">
        <w:t>1)</w:t>
      </w:r>
      <w:r w:rsidRPr="00481D2D">
        <w:tab/>
        <w:t>modify the related PDU session context in accordance with the request received from the network.</w:t>
      </w:r>
    </w:p>
    <w:p w14:paraId="68883257" w14:textId="77777777" w:rsidR="00F6167A" w:rsidRPr="00481D2D" w:rsidRDefault="00F6167A" w:rsidP="005D46C4">
      <w:pPr>
        <w:pStyle w:val="Heading4"/>
      </w:pPr>
      <w:bookmarkStart w:id="2220" w:name="_Toc132020271"/>
      <w:r w:rsidRPr="00481D2D">
        <w:t>W.2.2.5.1C</w:t>
      </w:r>
      <w:r w:rsidRPr="00481D2D">
        <w:tab/>
        <w:t>Deactivation of a QoS flow for media</w:t>
      </w:r>
      <w:bookmarkEnd w:id="2220"/>
    </w:p>
    <w:p w14:paraId="4C002738" w14:textId="77777777" w:rsidR="00F6167A" w:rsidRPr="00481D2D" w:rsidRDefault="00F6167A" w:rsidP="00F6167A">
      <w:r w:rsidRPr="00481D2D">
        <w:t>When a data stream for media related to a session is released, if the 5GS QoS flow transporting the data stream is no longer needed and allocation of the 5GS QoS flow was requested by the UE, then the UE releases the 5GS QoS flow.</w:t>
      </w:r>
    </w:p>
    <w:p w14:paraId="3CED7399" w14:textId="77777777" w:rsidR="00F6167A" w:rsidRPr="00481D2D" w:rsidRDefault="00F6167A" w:rsidP="00F6167A">
      <w:pPr>
        <w:pStyle w:val="NO"/>
      </w:pPr>
      <w:r w:rsidRPr="00481D2D">
        <w:t>NOTE:</w:t>
      </w:r>
      <w:r w:rsidRPr="00481D2D">
        <w:tab/>
        <w:t>The 5GS QoS flow can be needed e.g. for other data streams of a session or for other applications in the UE.</w:t>
      </w:r>
    </w:p>
    <w:p w14:paraId="7C788FC4" w14:textId="77777777" w:rsidR="00F6167A" w:rsidRPr="00481D2D" w:rsidRDefault="00F6167A" w:rsidP="005D46C4">
      <w:pPr>
        <w:pStyle w:val="Heading4"/>
      </w:pPr>
      <w:bookmarkStart w:id="2221" w:name="_Toc132020272"/>
      <w:r w:rsidRPr="00481D2D">
        <w:t>W.2.2.5.2</w:t>
      </w:r>
      <w:r w:rsidRPr="00481D2D">
        <w:tab/>
        <w:t>Special requirements applying to forked responses</w:t>
      </w:r>
      <w:bookmarkEnd w:id="2221"/>
    </w:p>
    <w:p w14:paraId="38305494" w14:textId="77777777" w:rsidR="00F6167A" w:rsidRPr="00481D2D" w:rsidRDefault="00F6167A" w:rsidP="00F6167A">
      <w:r w:rsidRPr="00481D2D">
        <w:t>The procedures specified in Annex U.2.2.5.2 apply.</w:t>
      </w:r>
    </w:p>
    <w:p w14:paraId="31298DB4" w14:textId="77777777" w:rsidR="00F6167A" w:rsidRPr="00481D2D" w:rsidRDefault="00F6167A" w:rsidP="005D46C4">
      <w:pPr>
        <w:pStyle w:val="Heading4"/>
      </w:pPr>
      <w:bookmarkStart w:id="2222" w:name="_Toc132020273"/>
      <w:r w:rsidRPr="00481D2D">
        <w:t>W.2.2.5.3</w:t>
      </w:r>
      <w:r w:rsidRPr="00481D2D">
        <w:tab/>
        <w:t>Unsuccessful situations</w:t>
      </w:r>
      <w:bookmarkEnd w:id="2222"/>
    </w:p>
    <w:p w14:paraId="222E075D" w14:textId="77777777" w:rsidR="00F6167A" w:rsidRPr="00481D2D" w:rsidRDefault="00F6167A" w:rsidP="00F6167A">
      <w:r w:rsidRPr="00481D2D">
        <w:t>Not applicable.</w:t>
      </w:r>
    </w:p>
    <w:p w14:paraId="5ADD2D83" w14:textId="77777777" w:rsidR="00F6167A" w:rsidRPr="00481D2D" w:rsidRDefault="00F6167A" w:rsidP="005D46C4">
      <w:pPr>
        <w:pStyle w:val="Heading3"/>
      </w:pPr>
      <w:bookmarkStart w:id="2223" w:name="_Toc132020274"/>
      <w:r w:rsidRPr="00481D2D">
        <w:t>W.2.2.6</w:t>
      </w:r>
      <w:r w:rsidRPr="00481D2D">
        <w:tab/>
        <w:t>Emergency service</w:t>
      </w:r>
      <w:bookmarkEnd w:id="2223"/>
    </w:p>
    <w:p w14:paraId="7227D34D" w14:textId="77777777" w:rsidR="00F6167A" w:rsidRPr="00481D2D" w:rsidRDefault="00F6167A" w:rsidP="005D46C4">
      <w:pPr>
        <w:pStyle w:val="Heading4"/>
        <w:rPr>
          <w:lang w:eastAsia="ja-JP"/>
        </w:rPr>
      </w:pPr>
      <w:bookmarkStart w:id="2224" w:name="_Toc132020275"/>
      <w:r w:rsidRPr="00481D2D">
        <w:t>W.2.2.6.1</w:t>
      </w:r>
      <w:r w:rsidRPr="00481D2D">
        <w:tab/>
        <w:t>General</w:t>
      </w:r>
      <w:bookmarkEnd w:id="2224"/>
    </w:p>
    <w:p w14:paraId="7CE23392" w14:textId="77777777" w:rsidR="00F6167A" w:rsidRPr="00481D2D" w:rsidRDefault="00F6167A" w:rsidP="00F6167A">
      <w:pPr>
        <w:rPr>
          <w:lang w:eastAsia="ja-JP"/>
        </w:rPr>
      </w:pPr>
      <w:r w:rsidRPr="00481D2D">
        <w:rPr>
          <w:lang w:eastAsia="ja-JP"/>
        </w:rPr>
        <w:t>Emergency session is supported</w:t>
      </w:r>
      <w:r w:rsidRPr="00481D2D">
        <w:t xml:space="preserve"> </w:t>
      </w:r>
      <w:r w:rsidRPr="00481D2D">
        <w:rPr>
          <w:lang w:eastAsia="ja-JP"/>
        </w:rPr>
        <w:t xml:space="preserve">over the WLAN access if the UE has failed or has not been able to use 3GPP access to set up an emergency session as described in </w:t>
      </w:r>
      <w:r w:rsidRPr="00481D2D">
        <w:t>3GPP TS 23.167 [4B] annex</w:t>
      </w:r>
      <w:r w:rsidRPr="00481D2D">
        <w:rPr>
          <w:lang w:eastAsia="ja-JP"/>
        </w:rPr>
        <w:t> </w:t>
      </w:r>
      <w:r w:rsidR="004021AB" w:rsidRPr="00481D2D">
        <w:rPr>
          <w:lang w:eastAsia="ja-JP"/>
        </w:rPr>
        <w:t>L</w:t>
      </w:r>
      <w:r w:rsidRPr="00481D2D">
        <w:t>. IMS emergency session is also supported for UEs with unavailable IMSI (i.e. a UE without USIM) or unauthenticated IMSI</w:t>
      </w:r>
      <w:r w:rsidRPr="00481D2D">
        <w:rPr>
          <w:lang w:eastAsia="ja-JP"/>
        </w:rPr>
        <w:t>.</w:t>
      </w:r>
    </w:p>
    <w:p w14:paraId="0CE158F6" w14:textId="77777777" w:rsidR="00F6167A" w:rsidRPr="00481D2D" w:rsidRDefault="00F6167A" w:rsidP="00F6167A">
      <w:r w:rsidRPr="00481D2D">
        <w:t>Some jurisdictions allow emergency calls to be made when the UE does not contain an ISIM or USIM, or where the credentials are not accepted.</w:t>
      </w:r>
    </w:p>
    <w:p w14:paraId="3C1E7EA7" w14:textId="77777777" w:rsidR="0070343F" w:rsidRPr="00481D2D" w:rsidRDefault="0070343F" w:rsidP="0070343F">
      <w:r w:rsidRPr="00481D2D">
        <w:rPr>
          <w:lang w:eastAsia="ja-JP"/>
        </w:rPr>
        <w:t xml:space="preserve">The UE determines that the 5GCN supports emergency services via WLAN when </w:t>
      </w:r>
      <w:r w:rsidRPr="00481D2D">
        <w:t>the Emergency service support for non-3GPP (EMCN3) access indicator in the REGISTRATION ACCEPT message indicates emergency services are supported over non-3GPP access</w:t>
      </w:r>
      <w:r w:rsidRPr="00481D2D">
        <w:rPr>
          <w:lang w:eastAsia="ja-JP"/>
        </w:rPr>
        <w:t xml:space="preserve"> as defined in subclause 9.11.3.5 of 3GPP TS 24.501 [258]</w:t>
      </w:r>
      <w:r w:rsidRPr="00481D2D">
        <w:t>.</w:t>
      </w:r>
    </w:p>
    <w:p w14:paraId="78EDA9BA" w14:textId="77777777" w:rsidR="0070343F" w:rsidRPr="00481D2D" w:rsidRDefault="0070343F" w:rsidP="0070343F">
      <w:r w:rsidRPr="00481D2D">
        <w:rPr>
          <w:lang w:eastAsia="ja-JP"/>
        </w:rPr>
        <w:t xml:space="preserve">When the UE is registered over a WLAN access and detects an emergency call attempt, if the UE supports the </w:t>
      </w:r>
      <w:r w:rsidRPr="00481D2D">
        <w:t>emerg-non3gpp</w:t>
      </w:r>
      <w:r w:rsidRPr="00481D2D">
        <w:rPr>
          <w:lang w:eastAsia="ja-JP"/>
        </w:rPr>
        <w:t xml:space="preserve"> timer defined in table 7.8.1 and has determined that 5GCN supports emergency services via WLAN the UE shall start the </w:t>
      </w:r>
      <w:r w:rsidRPr="00481D2D">
        <w:t>emerg-non3gpp</w:t>
      </w:r>
      <w:r w:rsidRPr="00481D2D">
        <w:rPr>
          <w:lang w:eastAsia="ja-JP"/>
        </w:rPr>
        <w:t xml:space="preserve"> timer when starting a domain selection searching for a 3GPP access usable to establish an emergency call. The UE shall stop the timer when a 3GPP access supporting emergency call is found</w:t>
      </w:r>
      <w:r w:rsidRPr="00481D2D">
        <w:t>.</w:t>
      </w:r>
      <w:r w:rsidRPr="00481D2D">
        <w:rPr>
          <w:lang w:eastAsia="ja-JP"/>
        </w:rPr>
        <w:t xml:space="preserve"> When the </w:t>
      </w:r>
      <w:r w:rsidRPr="00481D2D">
        <w:t>emerg-non3gpp</w:t>
      </w:r>
      <w:r w:rsidRPr="00481D2D">
        <w:rPr>
          <w:lang w:eastAsia="ja-JP"/>
        </w:rPr>
        <w:t xml:space="preserve"> timer expires the UE shall consider that it has failed to use 3GPP access to setup the emergency call and shall attempt to setup the emergency call over the available WLAN access.</w:t>
      </w:r>
    </w:p>
    <w:p w14:paraId="50953556" w14:textId="77777777" w:rsidR="0070343F" w:rsidRPr="00481D2D" w:rsidRDefault="0070343F" w:rsidP="0070343F">
      <w:r w:rsidRPr="00481D2D">
        <w:t>The UE may support being configured for the emerg-non3gpp</w:t>
      </w:r>
      <w:r w:rsidRPr="00481D2D">
        <w:rPr>
          <w:lang w:eastAsia="ja-JP"/>
        </w:rPr>
        <w:t xml:space="preserve"> </w:t>
      </w:r>
      <w:r w:rsidRPr="00481D2D">
        <w:t>timer using one or more of the following methods:</w:t>
      </w:r>
    </w:p>
    <w:p w14:paraId="072C0C52" w14:textId="77777777" w:rsidR="0070343F" w:rsidRPr="00481D2D" w:rsidRDefault="0070343F" w:rsidP="0070343F">
      <w:pPr>
        <w:pStyle w:val="B1"/>
        <w:rPr>
          <w:lang w:eastAsia="zh-CN"/>
        </w:rPr>
      </w:pPr>
      <w:r w:rsidRPr="00481D2D">
        <w:rPr>
          <w:lang w:eastAsia="zh-CN"/>
        </w:rPr>
        <w:t>a)</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3FE164BB" w14:textId="77777777" w:rsidR="0070343F" w:rsidRPr="00481D2D" w:rsidRDefault="0070343F" w:rsidP="0070343F">
      <w:pPr>
        <w:pStyle w:val="B1"/>
        <w:rPr>
          <w:lang w:eastAsia="zh-CN"/>
        </w:rPr>
      </w:pPr>
      <w:r w:rsidRPr="00481D2D">
        <w:rPr>
          <w:lang w:eastAsia="zh-CN"/>
        </w:rPr>
        <w:t>b)</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44E22397" w14:textId="77777777" w:rsidR="0070343F" w:rsidRPr="00481D2D" w:rsidRDefault="0070343F" w:rsidP="0070343F">
      <w:pPr>
        <w:ind w:firstLine="284"/>
      </w:pPr>
      <w:r w:rsidRPr="00481D2D">
        <w:t>c)</w:t>
      </w:r>
      <w:r w:rsidRPr="00481D2D">
        <w:tab/>
        <w:t xml:space="preserve">the Timer_Emerg_non3gpp leaf of </w:t>
      </w:r>
      <w:r w:rsidRPr="00481D2D">
        <w:rPr>
          <w:rFonts w:eastAsia="MS Mincho"/>
        </w:rPr>
        <w:t>3GPP TS 24.167 </w:t>
      </w:r>
      <w:r w:rsidRPr="00481D2D">
        <w:t>[8G].</w:t>
      </w:r>
    </w:p>
    <w:p w14:paraId="327C2089" w14:textId="77777777" w:rsidR="00F6167A" w:rsidRPr="00481D2D" w:rsidRDefault="00F6167A" w:rsidP="00F6167A">
      <w:r w:rsidRPr="00481D2D">
        <w:t xml:space="preserve">When the IM CN subsystem is selected as the domain for the emergency call attempt, </w:t>
      </w:r>
      <w:r w:rsidRPr="00481D2D">
        <w:rPr>
          <w:lang w:eastAsia="ja-JP"/>
        </w:rPr>
        <w:t xml:space="preserve">the UE determines whether it </w:t>
      </w:r>
      <w:r w:rsidRPr="00481D2D">
        <w:t>is currently attached to its home operator's network (e.g. HPLMN) or not (e.g. VPLMN) after it has d</w:t>
      </w:r>
      <w:r w:rsidRPr="00481D2D">
        <w:rPr>
          <w:lang w:eastAsia="ja-JP"/>
        </w:rPr>
        <w:t xml:space="preserve">etermined that the </w:t>
      </w:r>
      <w:r w:rsidR="0070343F" w:rsidRPr="00481D2D">
        <w:rPr>
          <w:lang w:eastAsia="ja-JP"/>
        </w:rPr>
        <w:t>5GCN supports emergency services via WLAN</w:t>
      </w:r>
      <w:r w:rsidRPr="00481D2D">
        <w:rPr>
          <w:lang w:eastAsia="ja-JP"/>
        </w:rPr>
        <w:t>.</w:t>
      </w:r>
    </w:p>
    <w:p w14:paraId="5EF908F3" w14:textId="77777777" w:rsidR="00F6167A" w:rsidRPr="00481D2D" w:rsidRDefault="00F6167A" w:rsidP="00F6167A">
      <w:r w:rsidRPr="00481D2D">
        <w:rPr>
          <w:rFonts w:hint="eastAsia"/>
          <w:lang w:eastAsia="zh-CN"/>
        </w:rPr>
        <w:t>T</w:t>
      </w:r>
      <w:r w:rsidRPr="00481D2D">
        <w:t xml:space="preserve">o perform emergency registration, the UE shall request </w:t>
      </w:r>
      <w:r w:rsidRPr="00481D2D">
        <w:rPr>
          <w:rFonts w:hint="eastAsia"/>
          <w:lang w:eastAsia="zh-CN"/>
        </w:rPr>
        <w:t xml:space="preserve">to establish </w:t>
      </w:r>
      <w:r w:rsidRPr="00481D2D">
        <w:t>a</w:t>
      </w:r>
      <w:r w:rsidRPr="00481D2D">
        <w:rPr>
          <w:rFonts w:hint="eastAsia"/>
          <w:lang w:eastAsia="zh-CN"/>
        </w:rPr>
        <w:t>n emergency</w:t>
      </w:r>
      <w:r w:rsidRPr="00481D2D">
        <w:t xml:space="preserve"> PD</w:t>
      </w:r>
      <w:r w:rsidRPr="00481D2D">
        <w:rPr>
          <w:rFonts w:hint="eastAsia"/>
          <w:lang w:eastAsia="zh-CN"/>
        </w:rPr>
        <w:t>U</w:t>
      </w:r>
      <w:r w:rsidRPr="00481D2D">
        <w:t xml:space="preserve"> </w:t>
      </w:r>
      <w:r w:rsidRPr="00481D2D">
        <w:rPr>
          <w:rFonts w:hint="eastAsia"/>
          <w:lang w:eastAsia="zh-CN"/>
        </w:rPr>
        <w:t>session</w:t>
      </w:r>
      <w:r w:rsidRPr="00481D2D">
        <w:t xml:space="preserve"> as described in 3GPP TS 24.501 [258]. The procedures for </w:t>
      </w:r>
      <w:r w:rsidRPr="00481D2D">
        <w:rPr>
          <w:rFonts w:hint="eastAsia"/>
          <w:lang w:eastAsia="zh-CN"/>
        </w:rPr>
        <w:t>PDU session establishment</w:t>
      </w:r>
      <w:r w:rsidRPr="00481D2D">
        <w:t xml:space="preserve"> and P-CSCF discovery, as described in subclause W.2.2.1 of this specification apply accordingly.</w:t>
      </w:r>
    </w:p>
    <w:p w14:paraId="12D942AC" w14:textId="77777777" w:rsidR="00F6167A" w:rsidRPr="00481D2D" w:rsidRDefault="00F6167A" w:rsidP="00F6167A">
      <w:r w:rsidRPr="00481D2D">
        <w:t xml:space="preserve">If the ME is equipped with a UICC, 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MCC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s of emergency calls in the IM CN subsystem the UE shall consider to be attached to a VPLMN. If the ME is not equipped with a UICC, the procedure to find d out whether the UE is attached to the home PLMN or to the visited PLMN for the purpose of emergency calls in the IM CN subsystem, is implementation specific.</w:t>
      </w:r>
    </w:p>
    <w:p w14:paraId="33DF85A5" w14:textId="77777777" w:rsidR="00452A9F" w:rsidRPr="00481D2D" w:rsidRDefault="00452A9F" w:rsidP="00452A9F">
      <w:pPr>
        <w:pStyle w:val="NO"/>
      </w:pPr>
      <w:r w:rsidRPr="00481D2D">
        <w:t>NOTE:</w:t>
      </w:r>
      <w:r w:rsidRPr="00481D2D">
        <w:tab/>
        <w:t>The UE verifies if a detected emergency number is still present in the Extended Local Emergency Number List applicable to the PLMN it is currently using. It is possible for the number to no longer be present in the Extended Local Emergency Number List if:</w:t>
      </w:r>
    </w:p>
    <w:p w14:paraId="2116D785" w14:textId="77777777" w:rsidR="00452A9F" w:rsidRPr="00481D2D" w:rsidRDefault="00452A9F" w:rsidP="00452A9F">
      <w:pPr>
        <w:pStyle w:val="B5"/>
      </w:pPr>
      <w:r w:rsidRPr="00481D2D">
        <w:t>-</w:t>
      </w:r>
      <w:r w:rsidRPr="00481D2D">
        <w:tab/>
        <w:t xml:space="preserve">the PLMN attached to relies on the Local Emergency Number List for deriving a URN; or </w:t>
      </w:r>
    </w:p>
    <w:p w14:paraId="0456D539" w14:textId="77777777" w:rsidR="00452A9F" w:rsidRPr="00481D2D" w:rsidRDefault="00452A9F" w:rsidP="00452A9F">
      <w:pPr>
        <w:pStyle w:val="B5"/>
      </w:pPr>
      <w:r w:rsidRPr="00481D2D">
        <w:t>-</w:t>
      </w:r>
      <w:r w:rsidRPr="00481D2D">
        <w:tab/>
        <w:t>the previously received Extended Emergency Number List Validity field indicated "Extended Local Emergency Numbers List is valid only in the PLMN from which this IE is received".</w:t>
      </w:r>
    </w:p>
    <w:p w14:paraId="123E9F43" w14:textId="77777777" w:rsidR="00452A9F" w:rsidRPr="00481D2D" w:rsidRDefault="00452A9F" w:rsidP="00452A9F">
      <w:r w:rsidRPr="00481D2D">
        <w:t>If the UE detected an</w:t>
      </w:r>
      <w:r w:rsidRPr="00481D2D">
        <w:rPr>
          <w:lang w:eastAsia="ja-JP"/>
        </w:rPr>
        <w:t xml:space="preserve"> emergency number</w:t>
      </w:r>
      <w:r w:rsidRPr="00481D2D">
        <w:t>, the UE subsequently uses</w:t>
      </w:r>
      <w:r w:rsidRPr="00481D2D">
        <w:rPr>
          <w:lang w:eastAsia="ja-JP"/>
        </w:rPr>
        <w:t xml:space="preserve">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14:paraId="07707F9F" w14:textId="77777777" w:rsidR="00452A9F" w:rsidRPr="00481D2D" w:rsidRDefault="00452A9F" w:rsidP="00452A9F">
      <w:pPr>
        <w:pStyle w:val="B1"/>
      </w:pPr>
      <w:r w:rsidRPr="00481D2D">
        <w:t>-</w:t>
      </w:r>
      <w:r w:rsidRPr="00481D2D">
        <w:tab/>
        <w:t>the REGISTRATION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W.2.2.6.1B; and</w:t>
      </w:r>
    </w:p>
    <w:p w14:paraId="01DCA5AC" w14:textId="77777777" w:rsidR="00452A9F" w:rsidRPr="00481D2D" w:rsidRDefault="00452A9F" w:rsidP="00452A9F">
      <w:pPr>
        <w:pStyle w:val="B1"/>
      </w:pPr>
      <w:r w:rsidRPr="00481D2D">
        <w:t>-</w:t>
      </w:r>
      <w:r w:rsidRPr="00481D2D">
        <w:tab/>
        <w:t xml:space="preserve">the REGISTRATION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urn:service:sos". </w:t>
      </w:r>
    </w:p>
    <w:p w14:paraId="08CC5FB9" w14:textId="77777777" w:rsidR="00C213EA" w:rsidRPr="00481D2D" w:rsidRDefault="00C213EA" w:rsidP="00C213EA">
      <w:pPr>
        <w:rPr>
          <w:lang w:eastAsia="ja-JP"/>
        </w:rPr>
      </w:pPr>
      <w:r w:rsidRPr="00481D2D">
        <w:rPr>
          <w:lang w:eastAsia="ja-JP"/>
        </w:rPr>
        <w:t>If the dialled number is equal to a local emergency number stored in the Extended Local Emergency Number List (as defined in 3GPP TS 24.301 [8J]), then the UE shall recognize such a number as for an emergency call and:</w:t>
      </w:r>
    </w:p>
    <w:p w14:paraId="23810471" w14:textId="77777777" w:rsidR="00C213EA" w:rsidRPr="00481D2D" w:rsidRDefault="00C213EA" w:rsidP="00C40678">
      <w:pPr>
        <w:pStyle w:val="B1"/>
        <w:rPr>
          <w:lang w:eastAsia="ja-JP"/>
        </w:rPr>
      </w:pPr>
      <w:r w:rsidRPr="00481D2D">
        <w:rPr>
          <w:lang w:eastAsia="ja-JP"/>
        </w:rPr>
        <w:t>-</w:t>
      </w:r>
      <w:r w:rsidRPr="00481D2D">
        <w:rPr>
          <w:lang w:eastAsia="ja-JP"/>
        </w:rPr>
        <w:tab/>
        <w:t>if the dialled number is equal to an emergency number stored in the ME, or in the USIM, then the UE shall perform either procedures in the subclause W.2.2.6.1B or the procedures in subclause W.2.2.6.1A; and</w:t>
      </w:r>
    </w:p>
    <w:p w14:paraId="2794316B" w14:textId="77777777" w:rsidR="00C213EA" w:rsidRPr="00481D2D" w:rsidRDefault="00C213EA" w:rsidP="00C40678">
      <w:pPr>
        <w:pStyle w:val="B1"/>
        <w:rPr>
          <w:lang w:eastAsia="ja-JP"/>
        </w:rPr>
      </w:pPr>
      <w:r w:rsidRPr="00481D2D">
        <w:rPr>
          <w:lang w:eastAsia="ja-JP"/>
        </w:rPr>
        <w:t>-</w:t>
      </w:r>
      <w:r w:rsidRPr="00481D2D">
        <w:rPr>
          <w:lang w:eastAsia="ja-JP"/>
        </w:rPr>
        <w:tab/>
        <w:t>if the dialled number in not equal to an emergency number stored in the ME, or in the USIM, then the UE shall perform procedures in the subclause W.2.2.6.1B.</w:t>
      </w:r>
    </w:p>
    <w:p w14:paraId="7B38A04F" w14:textId="77777777" w:rsidR="00C213EA" w:rsidRPr="00481D2D" w:rsidRDefault="00C213EA" w:rsidP="00C213EA">
      <w:pPr>
        <w:rPr>
          <w:lang w:eastAsia="ja-JP"/>
        </w:rPr>
      </w:pPr>
      <w:r w:rsidRPr="00481D2D">
        <w:rPr>
          <w:lang w:eastAsia="ja-JP"/>
        </w:rPr>
        <w:t>If the dialled number is not equal to a local emergency number stored in the Extended Local Emergency Number List (as defined in 3GPP TS 24.301 [8J]) and:</w:t>
      </w:r>
    </w:p>
    <w:p w14:paraId="466AF55E" w14:textId="77777777" w:rsidR="00C213EA" w:rsidRPr="00481D2D" w:rsidRDefault="00C213EA" w:rsidP="00C40678">
      <w:pPr>
        <w:pStyle w:val="B1"/>
        <w:rPr>
          <w:lang w:eastAsia="ja-JP"/>
        </w:rPr>
      </w:pPr>
      <w:r w:rsidRPr="00481D2D">
        <w:rPr>
          <w:lang w:eastAsia="ja-JP"/>
        </w:rPr>
        <w:t>-</w:t>
      </w:r>
      <w:r w:rsidRPr="00481D2D">
        <w:rPr>
          <w:lang w:eastAsia="ja-JP"/>
        </w:rPr>
        <w:tab/>
        <w:t>if the dialled number is equal to an emergency number stored in the ME, in the USIM or in the Local Emergency Number List (as defined in 3GPP TS 24.008 [8]), then the UE shall recognize such a number as for an emergency call and performs the procedures in subclause W.2.2.6.1A.</w:t>
      </w:r>
    </w:p>
    <w:p w14:paraId="1053E05B" w14:textId="77777777" w:rsidR="00F6167A" w:rsidRPr="00481D2D" w:rsidRDefault="00F6167A" w:rsidP="00F6167A">
      <w:r w:rsidRPr="00481D2D">
        <w:t>Once IPsec tunnel setup is completed, the UE shall follow the procedures described in subclause W.2.2.1 of this specification for establishment of IP-CAN bearer and P-CSCF discovery accordingly.</w:t>
      </w:r>
    </w:p>
    <w:p w14:paraId="7CD2C84A" w14:textId="77777777" w:rsidR="00F6167A" w:rsidRPr="00481D2D" w:rsidRDefault="00F6167A" w:rsidP="00F6167A">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3D5AB8CB" w14:textId="77777777" w:rsidR="00F6167A" w:rsidRPr="00481D2D" w:rsidRDefault="00F6167A" w:rsidP="00F6167A">
      <w:pPr>
        <w:pStyle w:val="B1"/>
        <w:rPr>
          <w:lang w:eastAsia="ja-JP"/>
        </w:rPr>
      </w:pPr>
      <w:r w:rsidRPr="00481D2D">
        <w:rPr>
          <w:lang w:eastAsia="ja-JP"/>
        </w:rPr>
        <w:t>-</w:t>
      </w:r>
      <w:r w:rsidRPr="00481D2D">
        <w:rPr>
          <w:lang w:eastAsia="ja-JP"/>
        </w:rPr>
        <w:tab/>
        <w:t>the 380 (Alternate Service) response contains a Contact header field;</w:t>
      </w:r>
    </w:p>
    <w:p w14:paraId="5C700B9A" w14:textId="77777777" w:rsidR="00F6167A" w:rsidRPr="00481D2D" w:rsidRDefault="00F6167A" w:rsidP="00F6167A">
      <w:pPr>
        <w:pStyle w:val="B1"/>
        <w:rPr>
          <w:lang w:eastAsia="ja-JP"/>
        </w:rPr>
      </w:pPr>
      <w:r w:rsidRPr="00481D2D">
        <w:rPr>
          <w:lang w:eastAsia="ja-JP"/>
        </w:rPr>
        <w:t>-</w:t>
      </w:r>
      <w:r w:rsidRPr="00481D2D">
        <w:rPr>
          <w:lang w:eastAsia="ja-JP"/>
        </w:rPr>
        <w:tab/>
        <w:t>the value of the Contact header field is a service URN; and</w:t>
      </w:r>
    </w:p>
    <w:p w14:paraId="5179F434" w14:textId="77777777" w:rsidR="00F6167A" w:rsidRPr="00481D2D" w:rsidRDefault="00F6167A" w:rsidP="00F6167A">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14:paraId="4E9A3FE3" w14:textId="77777777" w:rsidR="00F6167A" w:rsidRPr="00481D2D" w:rsidRDefault="00F6167A" w:rsidP="00F6167A">
      <w:r w:rsidRPr="00481D2D">
        <w:rPr>
          <w:lang w:eastAsia="ja-JP"/>
        </w:rPr>
        <w:t xml:space="preserve">then the UE determines that "emergency service information is included" </w:t>
      </w:r>
      <w:r w:rsidRPr="00481D2D">
        <w:t>as described 3GPP TS 23.167 [4B].</w:t>
      </w:r>
    </w:p>
    <w:p w14:paraId="0E91CEDF" w14:textId="77777777" w:rsidR="00F6167A" w:rsidRPr="00481D2D" w:rsidRDefault="00F6167A" w:rsidP="00F6167A">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0AB9E79A" w14:textId="77777777" w:rsidR="00F6167A" w:rsidRPr="00481D2D" w:rsidRDefault="00F6167A" w:rsidP="00F6167A">
      <w:pPr>
        <w:rPr>
          <w:lang w:eastAsia="ja-JP"/>
        </w:rPr>
      </w:pPr>
      <w:r w:rsidRPr="00481D2D">
        <w:rPr>
          <w:lang w:eastAsia="ja-JP"/>
        </w:rPr>
        <w:t xml:space="preserve">Upon reception of </w:t>
      </w:r>
      <w:r w:rsidRPr="00481D2D">
        <w:t xml:space="preserve">a 380 (Alternative Service) response to an INVITE request </w:t>
      </w:r>
      <w:r w:rsidRPr="00481D2D">
        <w:rPr>
          <w:lang w:eastAsia="ja-JP"/>
        </w:rPr>
        <w:t xml:space="preserve">as defined in </w:t>
      </w:r>
      <w:r w:rsidRPr="00481D2D">
        <w:t>subclause 5.1.</w:t>
      </w:r>
      <w:r w:rsidRPr="00481D2D">
        <w:rPr>
          <w:lang w:eastAsia="ja-JP"/>
        </w:rPr>
        <w:t>2A.1</w:t>
      </w:r>
      <w:r w:rsidRPr="00481D2D">
        <w:t>.1</w:t>
      </w:r>
      <w:r w:rsidRPr="00481D2D">
        <w:rPr>
          <w:lang w:eastAsia="ja-JP"/>
        </w:rPr>
        <w:t xml:space="preserve"> and </w:t>
      </w:r>
      <w:r w:rsidRPr="00481D2D">
        <w:t>subclause 5.1.</w:t>
      </w:r>
      <w:r w:rsidRPr="00481D2D">
        <w:rPr>
          <w:lang w:eastAsia="ja-JP"/>
        </w:rPr>
        <w:t>3</w:t>
      </w:r>
      <w:r w:rsidRPr="00481D2D">
        <w:t>.1</w:t>
      </w:r>
      <w:r w:rsidRPr="00481D2D">
        <w:rPr>
          <w:lang w:eastAsia="ja-JP"/>
        </w:rPr>
        <w:t>, the UE shall proceed as follows:</w:t>
      </w:r>
    </w:p>
    <w:p w14:paraId="18F6C754" w14:textId="77777777" w:rsidR="00F6167A" w:rsidRPr="00481D2D" w:rsidRDefault="00F6167A" w:rsidP="00F6167A">
      <w:pPr>
        <w:pStyle w:val="B1"/>
        <w:rPr>
          <w:lang w:eastAsia="ja-JP"/>
        </w:rPr>
      </w:pPr>
      <w:r w:rsidRPr="00481D2D">
        <w:rPr>
          <w:lang w:eastAsia="ja-JP"/>
        </w:rPr>
        <w:t>1)</w:t>
      </w:r>
      <w:r w:rsidRPr="00481D2D">
        <w:rPr>
          <w:lang w:eastAsia="ja-JP"/>
        </w:rPr>
        <w:tab/>
        <w:t xml:space="preserve">if a 3GPP access network is available and the UE has not already attempted to use a 3GPP access network to set up an emergency session as described in </w:t>
      </w:r>
      <w:r w:rsidRPr="00481D2D">
        <w:t>3GPP TS 23.167 [4B] annex</w:t>
      </w:r>
      <w:r w:rsidRPr="00481D2D">
        <w:rPr>
          <w:lang w:eastAsia="ja-JP"/>
        </w:rPr>
        <w:t> </w:t>
      </w:r>
      <w:r w:rsidR="004021AB" w:rsidRPr="00481D2D">
        <w:t>L</w:t>
      </w:r>
      <w:r w:rsidRPr="00481D2D">
        <w:t xml:space="preserve">, </w:t>
      </w:r>
      <w:r w:rsidRPr="00481D2D">
        <w:rPr>
          <w:lang w:eastAsia="ja-JP"/>
        </w:rPr>
        <w:t xml:space="preserve">when the </w:t>
      </w:r>
      <w:r w:rsidRPr="00481D2D">
        <w:t xml:space="preserve">UE selects a domain in accordance with the conventions and rules specified in 3GPP TS 22.101 [1A] and 3GPP TS 23.167 [4B], the UE shall attempt to select </w:t>
      </w:r>
      <w:r w:rsidRPr="00481D2D">
        <w:rPr>
          <w:rFonts w:hint="eastAsia"/>
          <w:lang w:eastAsia="ja-JP"/>
        </w:rPr>
        <w:t xml:space="preserve">a domain </w:t>
      </w:r>
      <w:r w:rsidRPr="00481D2D">
        <w:rPr>
          <w:lang w:eastAsia="ja-JP"/>
        </w:rPr>
        <w:t>of the 3GPP access network, and:</w:t>
      </w:r>
    </w:p>
    <w:p w14:paraId="4E49A6D3" w14:textId="77777777" w:rsidR="00F6167A" w:rsidRPr="00481D2D" w:rsidRDefault="00F6167A" w:rsidP="00F6167A">
      <w:pPr>
        <w:pStyle w:val="B2"/>
      </w:pPr>
      <w:r w:rsidRPr="00481D2D">
        <w:t>-</w:t>
      </w:r>
      <w:r w:rsidRPr="00481D2D">
        <w:tab/>
      </w:r>
      <w:r w:rsidRPr="00481D2D">
        <w:rPr>
          <w:lang w:eastAsia="ja-JP"/>
        </w:rPr>
        <w:t xml:space="preserve">if the CS domain is </w:t>
      </w:r>
      <w:r w:rsidRPr="00481D2D">
        <w:rPr>
          <w:rFonts w:hint="eastAsia"/>
          <w:lang w:eastAsia="ja-JP"/>
        </w:rPr>
        <w:t>selected, the UE behavio</w:t>
      </w:r>
      <w:r w:rsidRPr="00481D2D">
        <w:rPr>
          <w:lang w:eastAsia="ja-JP"/>
        </w:rPr>
        <w:t>u</w:t>
      </w:r>
      <w:r w:rsidRPr="00481D2D">
        <w:rPr>
          <w:rFonts w:hint="eastAsia"/>
          <w:lang w:eastAsia="ja-JP"/>
        </w:rPr>
        <w:t xml:space="preserve">r is defined </w:t>
      </w:r>
      <w:r w:rsidRPr="00481D2D">
        <w:t>in subclause </w:t>
      </w:r>
      <w:r w:rsidRPr="00481D2D">
        <w:rPr>
          <w:rFonts w:hint="eastAsia"/>
          <w:lang w:eastAsia="ja-JP"/>
        </w:rPr>
        <w:t xml:space="preserve">7.1.2 of </w:t>
      </w:r>
      <w:r w:rsidRPr="00481D2D">
        <w:t>3GPP TS 23.167 [4B] and in annex B</w:t>
      </w:r>
      <w:r w:rsidRPr="00481D2D">
        <w:rPr>
          <w:lang w:eastAsia="ja-JP"/>
        </w:rPr>
        <w:t>; and</w:t>
      </w:r>
    </w:p>
    <w:p w14:paraId="7A91C72A" w14:textId="77777777" w:rsidR="00F6167A" w:rsidRPr="00481D2D" w:rsidRDefault="00F6167A" w:rsidP="00F6167A">
      <w:pPr>
        <w:pStyle w:val="B2"/>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Pr="00481D2D">
        <w:rPr>
          <w:lang w:eastAsia="ja-JP"/>
        </w:rPr>
        <w:t xml:space="preserve"> with the exception of </w:t>
      </w:r>
      <w:r w:rsidRPr="00481D2D">
        <w:t>selecting a domain for the emergency call attempt;</w:t>
      </w:r>
    </w:p>
    <w:p w14:paraId="45928048" w14:textId="77777777" w:rsidR="00F6167A" w:rsidRPr="00481D2D" w:rsidRDefault="00F6167A" w:rsidP="00F6167A">
      <w:pPr>
        <w:pStyle w:val="B1"/>
        <w:rPr>
          <w:lang w:eastAsia="ja-JP"/>
        </w:rPr>
      </w:pPr>
      <w:r w:rsidRPr="00481D2D">
        <w:tab/>
        <w:t>In addition, when the UE determines that "it has not been able to use 3GPP access to set up an emergency session" in accordance with subclause </w:t>
      </w:r>
      <w:r w:rsidR="004021AB" w:rsidRPr="00481D2D">
        <w:t>L</w:t>
      </w:r>
      <w:r w:rsidRPr="00481D2D">
        <w:t xml:space="preserve">.1 of 3GPP TS 23.167 [4B], the UE shall 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 and</w:t>
      </w:r>
    </w:p>
    <w:p w14:paraId="205024E6" w14:textId="77777777" w:rsidR="00F6167A" w:rsidRPr="00481D2D" w:rsidRDefault="00F6167A" w:rsidP="00F6167A">
      <w:pPr>
        <w:pStyle w:val="B1"/>
        <w:rPr>
          <w:lang w:eastAsia="ja-JP"/>
        </w:rPr>
      </w:pPr>
      <w:r w:rsidRPr="00481D2D">
        <w:rPr>
          <w:lang w:eastAsia="ja-JP"/>
        </w:rPr>
        <w:t>2)</w:t>
      </w:r>
      <w:r w:rsidRPr="00481D2D">
        <w:rPr>
          <w:lang w:eastAsia="ja-JP"/>
        </w:rPr>
        <w:tab/>
        <w:t xml:space="preserve">if a 3GPP access network is not available, then the UE shall </w:t>
      </w:r>
      <w:r w:rsidRPr="00481D2D">
        <w:t xml:space="preserve">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w:t>
      </w:r>
    </w:p>
    <w:p w14:paraId="3DA43DC2" w14:textId="77777777" w:rsidR="00F6167A" w:rsidRPr="00481D2D" w:rsidRDefault="00F6167A" w:rsidP="00F6167A">
      <w:r w:rsidRPr="00481D2D">
        <w:t>When</w:t>
      </w:r>
      <w:r w:rsidRPr="00481D2D" w:rsidDel="003C4951">
        <w:t xml:space="preserve"> </w:t>
      </w:r>
      <w:r w:rsidRPr="00481D2D">
        <w:t xml:space="preserve">the emergency registration expires, the UE should disconnect the </w:t>
      </w:r>
      <w:r w:rsidRPr="00481D2D">
        <w:rPr>
          <w:rFonts w:hint="eastAsia"/>
          <w:lang w:eastAsia="zh-CN"/>
        </w:rPr>
        <w:t>emergency PDU session</w:t>
      </w:r>
      <w:r w:rsidRPr="00481D2D">
        <w:t>.</w:t>
      </w:r>
    </w:p>
    <w:p w14:paraId="60E209C6" w14:textId="77777777" w:rsidR="00F6167A" w:rsidRPr="00481D2D" w:rsidRDefault="00F6167A" w:rsidP="005D46C4">
      <w:pPr>
        <w:pStyle w:val="Heading4"/>
      </w:pPr>
      <w:bookmarkStart w:id="2225" w:name="_Toc132020276"/>
      <w:r w:rsidRPr="00481D2D">
        <w:t>W.2.2.6.1A</w:t>
      </w:r>
      <w:r w:rsidRPr="00481D2D">
        <w:tab/>
      </w:r>
      <w:r w:rsidRPr="00481D2D">
        <w:rPr>
          <w:lang w:eastAsia="ja-JP"/>
        </w:rPr>
        <w:t>Type of emergency service derived from emergency service category value</w:t>
      </w:r>
      <w:bookmarkEnd w:id="2225"/>
    </w:p>
    <w:p w14:paraId="5A9DEA03" w14:textId="77777777" w:rsidR="00F6167A" w:rsidRPr="00481D2D" w:rsidDel="00914A14" w:rsidRDefault="00F6167A" w:rsidP="00F6167A">
      <w:pPr>
        <w:rPr>
          <w:lang w:eastAsia="ja-JP"/>
        </w:rPr>
      </w:pPr>
      <w:r w:rsidRPr="00481D2D">
        <w:rPr>
          <w:lang w:eastAsia="ja-JP"/>
        </w:rPr>
        <w:t>Annex</w:t>
      </w:r>
      <w:r w:rsidR="00C213EA" w:rsidRPr="00481D2D">
        <w:rPr>
          <w:lang w:eastAsia="ja-JP"/>
        </w:rPr>
        <w:t> </w:t>
      </w:r>
      <w:r w:rsidRPr="00481D2D">
        <w:rPr>
          <w:lang w:eastAsia="ja-JP"/>
        </w:rPr>
        <w:t>U.2.2.</w:t>
      </w:r>
      <w:r w:rsidR="00C213EA" w:rsidRPr="00481D2D">
        <w:rPr>
          <w:lang w:eastAsia="ja-JP"/>
        </w:rPr>
        <w:t>6.</w:t>
      </w:r>
      <w:r w:rsidRPr="00481D2D">
        <w:rPr>
          <w:lang w:eastAsia="ja-JP"/>
        </w:rPr>
        <w:t>1A applies.</w:t>
      </w:r>
    </w:p>
    <w:p w14:paraId="7727634E" w14:textId="77777777" w:rsidR="00F6167A" w:rsidRPr="00481D2D" w:rsidRDefault="00F6167A" w:rsidP="005D46C4">
      <w:pPr>
        <w:pStyle w:val="Heading4"/>
      </w:pPr>
      <w:bookmarkStart w:id="2226" w:name="_Toc132020277"/>
      <w:r w:rsidRPr="00481D2D">
        <w:t>W.2.2.6.1B</w:t>
      </w:r>
      <w:r w:rsidRPr="00481D2D">
        <w:tab/>
      </w:r>
      <w:r w:rsidRPr="00481D2D">
        <w:rPr>
          <w:lang w:eastAsia="ja-JP"/>
        </w:rPr>
        <w:t xml:space="preserve">Type of emergency service derived from extended local </w:t>
      </w:r>
      <w:r w:rsidRPr="00481D2D">
        <w:t>emergency number list</w:t>
      </w:r>
      <w:bookmarkEnd w:id="2226"/>
    </w:p>
    <w:p w14:paraId="3D19AEF5" w14:textId="77777777" w:rsidR="00C213EA" w:rsidRPr="00481D2D" w:rsidRDefault="00C213EA" w:rsidP="00C40678">
      <w:pPr>
        <w:rPr>
          <w:lang w:eastAsia="zh-CN"/>
        </w:rPr>
      </w:pPr>
      <w:r w:rsidRPr="00481D2D">
        <w:rPr>
          <w:lang w:eastAsia="zh-CN"/>
        </w:rPr>
        <w:t>Annex U.2.2.6.1B applies.</w:t>
      </w:r>
    </w:p>
    <w:p w14:paraId="1D59BE27" w14:textId="77777777" w:rsidR="00F6167A" w:rsidRPr="00481D2D" w:rsidRDefault="00F6167A" w:rsidP="005D46C4">
      <w:pPr>
        <w:pStyle w:val="Heading4"/>
      </w:pPr>
      <w:bookmarkStart w:id="2227" w:name="_Toc132020278"/>
      <w:r w:rsidRPr="00481D2D">
        <w:t>W.2.2.6.2</w:t>
      </w:r>
      <w:r w:rsidRPr="00481D2D">
        <w:tab/>
        <w:t>eCall type of emergency service</w:t>
      </w:r>
      <w:bookmarkEnd w:id="2227"/>
    </w:p>
    <w:p w14:paraId="16E0AD25" w14:textId="77777777" w:rsidR="00F6167A" w:rsidRPr="00481D2D" w:rsidRDefault="00F6167A" w:rsidP="00F6167A">
      <w:r w:rsidRPr="00481D2D">
        <w:t>The UE shall not send an INVITE request with Request-URI set to "urn:service:sos.ecall.manual" or "urn:service:sos.ecall.automatic".</w:t>
      </w:r>
    </w:p>
    <w:p w14:paraId="445F2927" w14:textId="77777777" w:rsidR="00F6167A" w:rsidRPr="00481D2D" w:rsidRDefault="00F6167A" w:rsidP="005D46C4">
      <w:pPr>
        <w:pStyle w:val="Heading4"/>
      </w:pPr>
      <w:bookmarkStart w:id="2228" w:name="_Toc132020279"/>
      <w:r w:rsidRPr="00481D2D">
        <w:t>W.2.2.6.3</w:t>
      </w:r>
      <w:r w:rsidRPr="00481D2D">
        <w:tab/>
        <w:t>Current location discovery during an emergency call</w:t>
      </w:r>
      <w:bookmarkEnd w:id="2228"/>
    </w:p>
    <w:p w14:paraId="11BA864D" w14:textId="77777777" w:rsidR="00F6167A" w:rsidRPr="00481D2D" w:rsidRDefault="00F6167A" w:rsidP="00F6167A">
      <w:r w:rsidRPr="00481D2D">
        <w:t>The UE may support the current location discovery during an emergency call specified in subclause 5.1.6.8.2, subclause 5.1.6.8.3, subclause 5.1.6.8.4, and subclause 5.1.6.12.</w:t>
      </w:r>
    </w:p>
    <w:p w14:paraId="3BBEF63D" w14:textId="77777777" w:rsidR="00F6167A" w:rsidRPr="00481D2D" w:rsidRDefault="00F6167A" w:rsidP="005D46C4">
      <w:pPr>
        <w:pStyle w:val="Heading1"/>
      </w:pPr>
      <w:bookmarkStart w:id="2229" w:name="_Toc132020280"/>
      <w:r w:rsidRPr="00481D2D">
        <w:t>W.2A</w:t>
      </w:r>
      <w:r w:rsidRPr="00481D2D">
        <w:tab/>
        <w:t>Usage of SDP</w:t>
      </w:r>
      <w:bookmarkEnd w:id="2229"/>
    </w:p>
    <w:p w14:paraId="27F959D4" w14:textId="77777777" w:rsidR="00F6167A" w:rsidRPr="00481D2D" w:rsidRDefault="00F6167A" w:rsidP="005D46C4">
      <w:pPr>
        <w:pStyle w:val="Heading2"/>
        <w:rPr>
          <w:snapToGrid w:val="0"/>
        </w:rPr>
      </w:pPr>
      <w:bookmarkStart w:id="2230" w:name="_Toc132020281"/>
      <w:r w:rsidRPr="00481D2D">
        <w:t>W.2A.0</w:t>
      </w:r>
      <w:r w:rsidRPr="00481D2D">
        <w:rPr>
          <w:snapToGrid w:val="0"/>
        </w:rPr>
        <w:tab/>
        <w:t>General</w:t>
      </w:r>
      <w:bookmarkEnd w:id="2230"/>
    </w:p>
    <w:p w14:paraId="23F7E16D" w14:textId="77777777" w:rsidR="00F6167A" w:rsidRPr="00481D2D" w:rsidRDefault="00F6167A" w:rsidP="00F6167A">
      <w:r w:rsidRPr="00481D2D">
        <w:t>Not applicable.</w:t>
      </w:r>
    </w:p>
    <w:p w14:paraId="778FCA0B" w14:textId="77777777" w:rsidR="00F6167A" w:rsidRPr="00481D2D" w:rsidRDefault="00F6167A" w:rsidP="005D46C4">
      <w:pPr>
        <w:pStyle w:val="Heading2"/>
      </w:pPr>
      <w:bookmarkStart w:id="2231" w:name="_Toc132020282"/>
      <w:r w:rsidRPr="00481D2D">
        <w:t>W.2A.1</w:t>
      </w:r>
      <w:r w:rsidRPr="00481D2D">
        <w:tab/>
        <w:t>Impact on SDP offer / answer of activation or modification of IP-CAN for media by the network</w:t>
      </w:r>
      <w:bookmarkEnd w:id="2231"/>
    </w:p>
    <w:p w14:paraId="6246F1B8" w14:textId="77777777" w:rsidR="00F6167A" w:rsidRPr="00481D2D" w:rsidRDefault="00F6167A" w:rsidP="00F6167A">
      <w:r w:rsidRPr="00481D2D">
        <w:t>The procedures specified in Annex U.2A.1 apply.</w:t>
      </w:r>
    </w:p>
    <w:p w14:paraId="56B40512" w14:textId="77777777" w:rsidR="00F6167A" w:rsidRPr="00481D2D" w:rsidRDefault="00F6167A" w:rsidP="005D46C4">
      <w:pPr>
        <w:pStyle w:val="Heading2"/>
      </w:pPr>
      <w:bookmarkStart w:id="2232" w:name="_Toc132020283"/>
      <w:r w:rsidRPr="00481D2D">
        <w:t>W.2A.2</w:t>
      </w:r>
      <w:r w:rsidRPr="00481D2D">
        <w:tab/>
        <w:t>Handling of SDP at the terminating UE when originating UE has resources available and IP-CAN performs network-initiated resource reservation for terminating UE</w:t>
      </w:r>
      <w:bookmarkEnd w:id="2232"/>
    </w:p>
    <w:p w14:paraId="53336C96" w14:textId="77777777" w:rsidR="00F6167A" w:rsidRPr="00481D2D" w:rsidRDefault="00F6167A" w:rsidP="00F6167A">
      <w:r w:rsidRPr="00481D2D">
        <w:t>Not applicable.</w:t>
      </w:r>
    </w:p>
    <w:p w14:paraId="76D9A9A7" w14:textId="77777777" w:rsidR="00F6167A" w:rsidRPr="00481D2D" w:rsidRDefault="00F6167A" w:rsidP="005D46C4">
      <w:pPr>
        <w:pStyle w:val="Heading2"/>
      </w:pPr>
      <w:bookmarkStart w:id="2233" w:name="_Toc132020284"/>
      <w:r w:rsidRPr="00481D2D">
        <w:t>W.2A.3</w:t>
      </w:r>
      <w:r w:rsidRPr="00481D2D">
        <w:tab/>
        <w:t>Emergency service</w:t>
      </w:r>
      <w:bookmarkEnd w:id="2233"/>
    </w:p>
    <w:p w14:paraId="174E72D7" w14:textId="77777777" w:rsidR="00F6167A" w:rsidRPr="00481D2D" w:rsidRDefault="00F6167A" w:rsidP="00F6167A">
      <w:r w:rsidRPr="00481D2D">
        <w:t>No additional procedures defined.</w:t>
      </w:r>
    </w:p>
    <w:p w14:paraId="37986FA8" w14:textId="77777777" w:rsidR="00F6167A" w:rsidRPr="00481D2D" w:rsidRDefault="00F6167A" w:rsidP="005D46C4">
      <w:pPr>
        <w:pStyle w:val="Heading1"/>
      </w:pPr>
      <w:bookmarkStart w:id="2234" w:name="_Toc132020285"/>
      <w:r w:rsidRPr="00481D2D">
        <w:t>W.3</w:t>
      </w:r>
      <w:r w:rsidRPr="00481D2D">
        <w:tab/>
        <w:t>Application usage of SIP</w:t>
      </w:r>
      <w:bookmarkEnd w:id="2234"/>
    </w:p>
    <w:p w14:paraId="6E0059CB" w14:textId="77777777" w:rsidR="00F6167A" w:rsidRPr="00481D2D" w:rsidRDefault="00F6167A" w:rsidP="005D46C4">
      <w:pPr>
        <w:pStyle w:val="Heading2"/>
      </w:pPr>
      <w:bookmarkStart w:id="2235" w:name="_Toc132020286"/>
      <w:r w:rsidRPr="00481D2D">
        <w:t>W.3.1</w:t>
      </w:r>
      <w:r w:rsidRPr="00481D2D">
        <w:tab/>
        <w:t>Procedures at the UE</w:t>
      </w:r>
      <w:bookmarkEnd w:id="2235"/>
    </w:p>
    <w:p w14:paraId="1E81B1D1" w14:textId="77777777" w:rsidR="00F6167A" w:rsidRPr="00481D2D" w:rsidRDefault="00F6167A" w:rsidP="005D46C4">
      <w:pPr>
        <w:pStyle w:val="Heading3"/>
      </w:pPr>
      <w:bookmarkStart w:id="2236" w:name="_Toc132020287"/>
      <w:r w:rsidRPr="00481D2D">
        <w:t>W.3.1.0</w:t>
      </w:r>
      <w:r w:rsidRPr="00481D2D">
        <w:tab/>
        <w:t>Registration and authentication</w:t>
      </w:r>
      <w:bookmarkEnd w:id="2236"/>
    </w:p>
    <w:p w14:paraId="708F5625" w14:textId="77777777" w:rsidR="00E905E5" w:rsidRPr="00481D2D" w:rsidRDefault="00F6167A" w:rsidP="00E905E5">
      <w:r w:rsidRPr="00481D2D">
        <w:t>The procedures specified in Annex U.3.1.0 apply</w:t>
      </w:r>
      <w:r w:rsidR="00E905E5" w:rsidRPr="00481D2D">
        <w:t xml:space="preserve"> with the following clarification:</w:t>
      </w:r>
    </w:p>
    <w:p w14:paraId="45E8C4A0" w14:textId="77777777" w:rsidR="00F6167A" w:rsidRPr="00481D2D" w:rsidRDefault="00E905E5" w:rsidP="00570F12">
      <w:pPr>
        <w:pStyle w:val="B1"/>
      </w:pPr>
      <w:r w:rsidRPr="00481D2D">
        <w:t>-</w:t>
      </w:r>
      <w:r w:rsidRPr="00481D2D">
        <w:tab/>
        <w:t xml:space="preserve">the UE shall perform reregistration of a previously registered public user identity bound to any one of its contact addresses when changing to an IP-CAN </w:t>
      </w:r>
      <w:r w:rsidRPr="00481D2D">
        <w:rPr>
          <w:lang w:eastAsia="zh-CN"/>
        </w:rPr>
        <w:t>for which usage is specified in annex U or annex L</w:t>
      </w:r>
      <w:r w:rsidR="00F6167A" w:rsidRPr="00481D2D">
        <w:t>.</w:t>
      </w:r>
    </w:p>
    <w:p w14:paraId="0DCBF948" w14:textId="77777777" w:rsidR="00F6167A" w:rsidRPr="00481D2D" w:rsidRDefault="00F6167A" w:rsidP="005D46C4">
      <w:pPr>
        <w:pStyle w:val="Heading3"/>
        <w:rPr>
          <w:lang w:eastAsia="zh-CN"/>
        </w:rPr>
      </w:pPr>
      <w:bookmarkStart w:id="2237" w:name="_Toc132020288"/>
      <w:r w:rsidRPr="00481D2D">
        <w:rPr>
          <w:lang w:eastAsia="zh-CN"/>
        </w:rPr>
        <w:t>W</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237"/>
    </w:p>
    <w:p w14:paraId="6526F9C0" w14:textId="77777777" w:rsidR="00013669" w:rsidRPr="00481D2D" w:rsidRDefault="00013669" w:rsidP="00013669">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2348163D" w14:textId="77777777" w:rsidR="00013669" w:rsidRPr="00481D2D" w:rsidRDefault="00013669" w:rsidP="00013669">
      <w:r w:rsidRPr="00481D2D">
        <w:t>The UE may support the IMS_Registration_handling policy.</w:t>
      </w:r>
    </w:p>
    <w:p w14:paraId="1F89F3AF" w14:textId="77777777" w:rsidR="00013669" w:rsidRPr="00481D2D" w:rsidRDefault="00013669" w:rsidP="00013669">
      <w:r w:rsidRPr="00481D2D">
        <w:t>If the UE supports the IMS_Registration_handling policy, the UE may support being configured with the IMS_Registration_handling policy using one or more of the following methods:</w:t>
      </w:r>
    </w:p>
    <w:p w14:paraId="0A564C08" w14:textId="77777777" w:rsidR="00013669" w:rsidRPr="00481D2D" w:rsidRDefault="00013669" w:rsidP="00C40678">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2BAF7F03" w14:textId="77777777" w:rsidR="00013669" w:rsidRPr="00481D2D" w:rsidRDefault="00013669" w:rsidP="00C40678">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06A86119" w14:textId="77777777" w:rsidR="00013669" w:rsidRPr="00481D2D" w:rsidRDefault="00013669" w:rsidP="00C40678">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04A1A8BE" w14:textId="77777777" w:rsidR="00013669" w:rsidRPr="00481D2D" w:rsidRDefault="00013669" w:rsidP="00013669">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14:paraId="48D33E64" w14:textId="77777777" w:rsidR="00013669" w:rsidRPr="00481D2D" w:rsidRDefault="00013669" w:rsidP="00C40678">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6B0D5319" w14:textId="77777777" w:rsidR="00013669" w:rsidRPr="00481D2D" w:rsidRDefault="00013669" w:rsidP="00013669">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501 [258]),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7939DEF0" w14:textId="77777777" w:rsidR="00013669" w:rsidRPr="00481D2D" w:rsidRDefault="00013669" w:rsidP="00C40678">
      <w:pPr>
        <w:pStyle w:val="B1"/>
        <w:rPr>
          <w:lang w:eastAsia="zh-CN"/>
        </w:rPr>
      </w:pPr>
      <w:r w:rsidRPr="00481D2D">
        <w:rPr>
          <w:rFonts w:hint="eastAsia"/>
          <w:lang w:eastAsia="zh-CN"/>
        </w:rPr>
        <w:t>A)</w:t>
      </w:r>
      <w:r w:rsidRPr="00481D2D">
        <w:rPr>
          <w:rFonts w:hint="eastAsia"/>
          <w:lang w:eastAsia="zh-CN"/>
        </w:rPr>
        <w:tab/>
        <w:t xml:space="preserve">if the </w:t>
      </w:r>
      <w:r w:rsidRPr="00481D2D">
        <w:t xml:space="preserve">Stay_Registered_When_VoPS_Not_Supported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14:paraId="3C2A9CF1" w14:textId="77777777" w:rsidR="00013669" w:rsidRPr="00481D2D" w:rsidRDefault="00013669" w:rsidP="00C40678">
      <w:pPr>
        <w:pStyle w:val="NO"/>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14:paraId="49D397DA" w14:textId="77777777" w:rsidR="00013669" w:rsidRPr="00481D2D" w:rsidRDefault="00013669" w:rsidP="00C40678">
      <w:pPr>
        <w:pStyle w:val="B1"/>
        <w:rPr>
          <w:lang w:eastAsia="zh-CN"/>
        </w:rPr>
      </w:pPr>
      <w:r w:rsidRPr="00481D2D">
        <w:rPr>
          <w:rFonts w:hint="eastAsia"/>
          <w:lang w:eastAsia="zh-CN"/>
        </w:rPr>
        <w:t>B)</w:t>
      </w:r>
      <w:r w:rsidRPr="00481D2D">
        <w:rPr>
          <w:rFonts w:hint="eastAsia"/>
          <w:lang w:eastAsia="zh-CN"/>
        </w:rPr>
        <w:tab/>
        <w:t xml:space="preserve">if the </w:t>
      </w:r>
      <w:r w:rsidRPr="00481D2D">
        <w:t xml:space="preserve">Stay_Registered_When_VoPS_Not_Supported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r w:rsidRPr="00481D2D">
        <w:t xml:space="preserve">Deregistration_Timer leaf used to configure the NoVoPS-dereg timer </w:t>
      </w:r>
      <w:r w:rsidRPr="00481D2D">
        <w:rPr>
          <w:lang w:eastAsia="ja-JP"/>
        </w:rPr>
        <w:t xml:space="preserve">defined in table 7.8.1 </w:t>
      </w:r>
      <w:r w:rsidRPr="00481D2D">
        <w:rPr>
          <w:rFonts w:hint="eastAsia"/>
          <w:lang w:eastAsia="zh-CN"/>
        </w:rPr>
        <w:t>contains a timer value for the time to wait before deregistrerting from IMS, start a timer with the value indicated in the policy and:</w:t>
      </w:r>
    </w:p>
    <w:p w14:paraId="557558EA" w14:textId="77777777" w:rsidR="00013669" w:rsidRPr="00481D2D" w:rsidRDefault="00013669" w:rsidP="00C40678">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11E0F73B" w14:textId="77777777" w:rsidR="00013669" w:rsidRPr="00481D2D" w:rsidRDefault="00013669" w:rsidP="00C40678">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or</w:t>
      </w:r>
    </w:p>
    <w:p w14:paraId="7E794D53" w14:textId="77777777" w:rsidR="00013669" w:rsidRPr="00481D2D" w:rsidRDefault="00013669" w:rsidP="00C40678">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14:paraId="0E986084" w14:textId="77777777" w:rsidR="00013669" w:rsidRPr="00481D2D" w:rsidRDefault="00013669" w:rsidP="00C40678">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 or</w:t>
      </w:r>
    </w:p>
    <w:p w14:paraId="06BB6912" w14:textId="77777777" w:rsidR="00013669" w:rsidRPr="00481D2D" w:rsidRDefault="00013669" w:rsidP="00C40678">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5EBA8518"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3490D458" w14:textId="77777777" w:rsidR="00013669" w:rsidRPr="00481D2D" w:rsidRDefault="00013669" w:rsidP="00C40678">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332EF9A7" w14:textId="77777777" w:rsidR="00013669" w:rsidRPr="00481D2D" w:rsidRDefault="00013669" w:rsidP="00013669">
      <w:r w:rsidRPr="00481D2D">
        <w:t xml:space="preserve">If the IMS_Registration_handling policy is not configured, </w:t>
      </w:r>
      <w:r w:rsidRPr="00481D2D">
        <w:rPr>
          <w:rFonts w:hint="eastAsia"/>
          <w:lang w:eastAsia="zh-CN"/>
        </w:rPr>
        <w:t>the UE behaviour is implementation specific</w:t>
      </w:r>
      <w:r w:rsidRPr="00481D2D">
        <w:t>.</w:t>
      </w:r>
    </w:p>
    <w:p w14:paraId="2C2C52A9" w14:textId="77777777" w:rsidR="00F6167A" w:rsidRPr="00481D2D" w:rsidRDefault="00F6167A" w:rsidP="005D46C4">
      <w:pPr>
        <w:pStyle w:val="Heading3"/>
      </w:pPr>
      <w:bookmarkStart w:id="2238" w:name="_Toc132020289"/>
      <w:r w:rsidRPr="00481D2D">
        <w:t>W.3.1.1</w:t>
      </w:r>
      <w:r w:rsidRPr="00481D2D">
        <w:tab/>
        <w:t>P-Access-Network-Info header field</w:t>
      </w:r>
      <w:bookmarkEnd w:id="2238"/>
    </w:p>
    <w:p w14:paraId="3B6BF2D0" w14:textId="77777777" w:rsidR="00F6167A" w:rsidRPr="00481D2D" w:rsidRDefault="00F6167A" w:rsidP="00F6167A">
      <w:r w:rsidRPr="00481D2D">
        <w:t>The UE shall always include the P-Access-Network-Info header field where indicated in subclause 5.1.</w:t>
      </w:r>
    </w:p>
    <w:p w14:paraId="374EF21A" w14:textId="77777777" w:rsidR="00F6167A" w:rsidRPr="00481D2D" w:rsidRDefault="00F6167A" w:rsidP="005D46C4">
      <w:pPr>
        <w:pStyle w:val="Heading3"/>
        <w:ind w:left="0" w:firstLine="0"/>
      </w:pPr>
      <w:bookmarkStart w:id="2239" w:name="_Toc132020290"/>
      <w:r w:rsidRPr="00481D2D">
        <w:t>W.3.1.1A</w:t>
      </w:r>
      <w:r w:rsidRPr="00481D2D">
        <w:tab/>
      </w:r>
      <w:r w:rsidRPr="00481D2D">
        <w:rPr>
          <w:lang w:eastAsia="zh-CN"/>
        </w:rPr>
        <w:t>Cellular-Network-Info</w:t>
      </w:r>
      <w:r w:rsidRPr="00481D2D">
        <w:t xml:space="preserve"> header field</w:t>
      </w:r>
      <w:bookmarkEnd w:id="2239"/>
    </w:p>
    <w:p w14:paraId="6AAA8F6F" w14:textId="77777777" w:rsidR="00F6167A" w:rsidRPr="00481D2D" w:rsidRDefault="00F6167A" w:rsidP="00F6167A">
      <w:pPr>
        <w:rPr>
          <w:lang w:eastAsia="zh-CN"/>
        </w:rPr>
      </w:pPr>
      <w:r w:rsidRPr="00481D2D">
        <w:rPr>
          <w:lang w:eastAsia="zh-CN"/>
        </w:rPr>
        <w:t>The UE:</w:t>
      </w:r>
    </w:p>
    <w:p w14:paraId="2C4D73CF" w14:textId="77777777" w:rsidR="00F6167A" w:rsidRPr="00481D2D" w:rsidRDefault="00F6167A" w:rsidP="00F6167A">
      <w:pPr>
        <w:pStyle w:val="B1"/>
      </w:pPr>
      <w:r w:rsidRPr="00481D2D">
        <w:rPr>
          <w:lang w:eastAsia="zh-CN"/>
        </w:rPr>
        <w:t>1)</w:t>
      </w:r>
      <w:r w:rsidRPr="00481D2D">
        <w:rPr>
          <w:lang w:eastAsia="zh-CN"/>
        </w:rPr>
        <w:tab/>
        <w:t xml:space="preserve">using the </w:t>
      </w:r>
      <w:r w:rsidRPr="00481D2D">
        <w:t>5GC</w:t>
      </w:r>
      <w:r w:rsidR="0070343F" w:rsidRPr="00481D2D">
        <w:t>N</w:t>
      </w:r>
      <w:r w:rsidRPr="00481D2D">
        <w:t xml:space="preserve"> via Wireless Local Access Network (WLAN) as IP-CAN to access the IM CN subsystem; and</w:t>
      </w:r>
    </w:p>
    <w:p w14:paraId="3260A7EA" w14:textId="77777777" w:rsidR="00F6167A" w:rsidRPr="00481D2D" w:rsidRDefault="00F6167A" w:rsidP="00F6167A">
      <w:pPr>
        <w:pStyle w:val="B1"/>
      </w:pPr>
      <w:r w:rsidRPr="00481D2D">
        <w:t>2)</w:t>
      </w:r>
      <w:r w:rsidRPr="00481D2D">
        <w:tab/>
        <w:t>supporting one or more cellular radio access technology (e.g. NR);</w:t>
      </w:r>
    </w:p>
    <w:p w14:paraId="41167C12" w14:textId="77777777" w:rsidR="00F6167A" w:rsidRPr="00481D2D" w:rsidRDefault="00F6167A" w:rsidP="00F6167A">
      <w:r w:rsidRPr="00481D2D">
        <w:t xml:space="preserve">shall always include the </w:t>
      </w:r>
      <w:r w:rsidRPr="00481D2D">
        <w:rPr>
          <w:lang w:eastAsia="zh-CN"/>
        </w:rPr>
        <w:t>Cellular-Network-Info</w:t>
      </w:r>
      <w:r w:rsidRPr="00481D2D">
        <w:t xml:space="preserve"> header field specified in subclause 7.2.15, if the information is available, in every request or response </w:t>
      </w:r>
      <w:r w:rsidRPr="00481D2D">
        <w:rPr>
          <w:lang w:eastAsia="zh-CN"/>
        </w:rPr>
        <w:t>in which the P-Access-Network-Info header field is present</w:t>
      </w:r>
      <w:r w:rsidRPr="00481D2D">
        <w:t>.</w:t>
      </w:r>
    </w:p>
    <w:p w14:paraId="16A2A3FF" w14:textId="77777777" w:rsidR="00F6167A" w:rsidRPr="00481D2D" w:rsidRDefault="00F6167A" w:rsidP="005D46C4">
      <w:pPr>
        <w:pStyle w:val="Heading3"/>
      </w:pPr>
      <w:bookmarkStart w:id="2240" w:name="_Toc132020291"/>
      <w:r w:rsidRPr="00481D2D">
        <w:t>W.3.1.2</w:t>
      </w:r>
      <w:r w:rsidRPr="00481D2D">
        <w:tab/>
        <w:t>Availability for calls</w:t>
      </w:r>
      <w:bookmarkEnd w:id="2240"/>
    </w:p>
    <w:p w14:paraId="787A1EDD" w14:textId="77777777" w:rsidR="00F6167A" w:rsidRPr="00481D2D" w:rsidRDefault="00F6167A" w:rsidP="00F6167A">
      <w:r w:rsidRPr="00481D2D">
        <w:t>Not applicable.</w:t>
      </w:r>
    </w:p>
    <w:p w14:paraId="7FFEEB15" w14:textId="77777777" w:rsidR="00F6167A" w:rsidRPr="00481D2D" w:rsidRDefault="00F6167A" w:rsidP="005D46C4">
      <w:pPr>
        <w:pStyle w:val="Heading3"/>
      </w:pPr>
      <w:bookmarkStart w:id="2241" w:name="_Toc132020292"/>
      <w:r w:rsidRPr="00481D2D">
        <w:t>W.3.1.2A</w:t>
      </w:r>
      <w:r w:rsidRPr="00481D2D">
        <w:tab/>
        <w:t>Availability for SMS</w:t>
      </w:r>
      <w:bookmarkEnd w:id="2241"/>
    </w:p>
    <w:p w14:paraId="718D8CEC" w14:textId="77777777" w:rsidR="00F6167A" w:rsidRPr="00481D2D" w:rsidRDefault="00F6167A" w:rsidP="00F6167A">
      <w:r w:rsidRPr="00481D2D">
        <w:t>Void.</w:t>
      </w:r>
    </w:p>
    <w:p w14:paraId="5E642328" w14:textId="77777777" w:rsidR="00F6167A" w:rsidRPr="00481D2D" w:rsidRDefault="00F6167A" w:rsidP="005D46C4">
      <w:pPr>
        <w:pStyle w:val="Heading3"/>
      </w:pPr>
      <w:bookmarkStart w:id="2242" w:name="_Toc132020293"/>
      <w:r w:rsidRPr="00481D2D">
        <w:t>W.3.1.3</w:t>
      </w:r>
      <w:r w:rsidRPr="00481D2D">
        <w:tab/>
        <w:t>Authorization header field</w:t>
      </w:r>
      <w:bookmarkEnd w:id="2242"/>
    </w:p>
    <w:p w14:paraId="42A5A540" w14:textId="77777777" w:rsidR="00F6167A" w:rsidRPr="00481D2D" w:rsidRDefault="00F6167A" w:rsidP="00F6167A">
      <w:r w:rsidRPr="00481D2D">
        <w:t>Void.</w:t>
      </w:r>
    </w:p>
    <w:p w14:paraId="67C15B6B" w14:textId="77777777" w:rsidR="00F6167A" w:rsidRPr="00481D2D" w:rsidRDefault="00F6167A" w:rsidP="005D46C4">
      <w:pPr>
        <w:pStyle w:val="Heading3"/>
      </w:pPr>
      <w:bookmarkStart w:id="2243" w:name="_Toc132020294"/>
      <w:r w:rsidRPr="00481D2D">
        <w:t>W.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243"/>
    </w:p>
    <w:p w14:paraId="7FDD0989" w14:textId="77777777" w:rsidR="00F6167A" w:rsidRPr="00481D2D" w:rsidRDefault="00F6167A" w:rsidP="00F6167A">
      <w:r w:rsidRPr="00481D2D">
        <w:t>Not applicable.</w:t>
      </w:r>
    </w:p>
    <w:p w14:paraId="5DC3BBA9" w14:textId="77777777" w:rsidR="00F6167A" w:rsidRPr="00481D2D" w:rsidRDefault="00F6167A" w:rsidP="005D46C4">
      <w:pPr>
        <w:pStyle w:val="Heading3"/>
      </w:pPr>
      <w:bookmarkStart w:id="2244" w:name="_Toc132020295"/>
      <w:r w:rsidRPr="00481D2D">
        <w:t>W.3.1.5</w:t>
      </w:r>
      <w:r w:rsidRPr="00481D2D">
        <w:tab/>
        <w:t>3GPP PS data off</w:t>
      </w:r>
      <w:bookmarkEnd w:id="2244"/>
    </w:p>
    <w:p w14:paraId="39033C01" w14:textId="77777777" w:rsidR="00F6167A" w:rsidRPr="00481D2D" w:rsidRDefault="00F6167A" w:rsidP="00F6167A">
      <w:r w:rsidRPr="00481D2D">
        <w:t>Not applicable.</w:t>
      </w:r>
    </w:p>
    <w:p w14:paraId="4C21C4A2" w14:textId="77777777" w:rsidR="00F6167A" w:rsidRPr="00481D2D" w:rsidRDefault="00F6167A" w:rsidP="005D46C4">
      <w:pPr>
        <w:pStyle w:val="Heading3"/>
      </w:pPr>
      <w:bookmarkStart w:id="2245" w:name="_Toc132020296"/>
      <w:r w:rsidRPr="00481D2D">
        <w:t>W.3.1.6</w:t>
      </w:r>
      <w:r w:rsidRPr="00481D2D">
        <w:tab/>
        <w:t>Transport mechanisms</w:t>
      </w:r>
      <w:bookmarkEnd w:id="2245"/>
    </w:p>
    <w:p w14:paraId="468165A0" w14:textId="77777777" w:rsidR="00F6167A" w:rsidRPr="00481D2D" w:rsidRDefault="00F6167A" w:rsidP="00F6167A">
      <w:r w:rsidRPr="00481D2D">
        <w:t>Void.</w:t>
      </w:r>
    </w:p>
    <w:p w14:paraId="6D247EBE" w14:textId="77777777" w:rsidR="00DF1F12" w:rsidRPr="00481D2D" w:rsidRDefault="00DF1F12" w:rsidP="005D46C4">
      <w:pPr>
        <w:pStyle w:val="Heading3"/>
      </w:pPr>
      <w:bookmarkStart w:id="2246" w:name="_Toc132020297"/>
      <w:r w:rsidRPr="00481D2D">
        <w:t>W.3.1.7</w:t>
      </w:r>
      <w:r w:rsidRPr="00481D2D">
        <w:tab/>
        <w:t>RLOS</w:t>
      </w:r>
      <w:bookmarkEnd w:id="2246"/>
    </w:p>
    <w:p w14:paraId="2C1F3423" w14:textId="77777777" w:rsidR="00DF1F12" w:rsidRPr="00481D2D" w:rsidRDefault="00DF1F12" w:rsidP="00DF1F12">
      <w:r w:rsidRPr="00481D2D">
        <w:t>Not applicable.</w:t>
      </w:r>
    </w:p>
    <w:p w14:paraId="441FF8F5" w14:textId="77777777" w:rsidR="00F6167A" w:rsidRPr="00481D2D" w:rsidRDefault="00F6167A" w:rsidP="005D46C4">
      <w:pPr>
        <w:pStyle w:val="Heading2"/>
      </w:pPr>
      <w:bookmarkStart w:id="2247" w:name="_Toc132020298"/>
      <w:r w:rsidRPr="00481D2D">
        <w:t>W.3.2</w:t>
      </w:r>
      <w:r w:rsidRPr="00481D2D">
        <w:tab/>
        <w:t>Procedures at the P-CSCF</w:t>
      </w:r>
      <w:bookmarkEnd w:id="2247"/>
    </w:p>
    <w:p w14:paraId="199EAB78" w14:textId="77777777" w:rsidR="00F6167A" w:rsidRPr="00481D2D" w:rsidRDefault="00F6167A" w:rsidP="005D46C4">
      <w:pPr>
        <w:pStyle w:val="Heading3"/>
      </w:pPr>
      <w:bookmarkStart w:id="2248" w:name="_Toc132020299"/>
      <w:r w:rsidRPr="00481D2D">
        <w:t>W.3.2.0</w:t>
      </w:r>
      <w:r w:rsidRPr="00481D2D">
        <w:tab/>
        <w:t>Registration and authentication</w:t>
      </w:r>
      <w:bookmarkEnd w:id="2248"/>
    </w:p>
    <w:p w14:paraId="7724D39C" w14:textId="77777777" w:rsidR="00F6167A" w:rsidRPr="00481D2D" w:rsidRDefault="00F6167A" w:rsidP="00F6167A">
      <w:r w:rsidRPr="00481D2D">
        <w:t>Void.</w:t>
      </w:r>
    </w:p>
    <w:p w14:paraId="5AD710A4" w14:textId="77777777" w:rsidR="00F6167A" w:rsidRPr="00481D2D" w:rsidRDefault="00F6167A" w:rsidP="005D46C4">
      <w:pPr>
        <w:pStyle w:val="Heading3"/>
      </w:pPr>
      <w:bookmarkStart w:id="2249" w:name="_Toc132020300"/>
      <w:r w:rsidRPr="00481D2D">
        <w:t>W.3.2.1</w:t>
      </w:r>
      <w:r w:rsidRPr="00481D2D">
        <w:tab/>
        <w:t>Determining network to which the originating user is attached</w:t>
      </w:r>
      <w:bookmarkEnd w:id="2249"/>
    </w:p>
    <w:p w14:paraId="07A63EEB" w14:textId="77777777" w:rsidR="00F6167A" w:rsidRPr="00481D2D" w:rsidRDefault="00F6167A" w:rsidP="00F6167A">
      <w:r w:rsidRPr="00481D2D">
        <w:t>The procedures specified in Annex U.3.2.1 apply.</w:t>
      </w:r>
    </w:p>
    <w:p w14:paraId="0FC880F6" w14:textId="77777777" w:rsidR="00F6167A" w:rsidRPr="00481D2D" w:rsidRDefault="00F6167A" w:rsidP="005D46C4">
      <w:pPr>
        <w:pStyle w:val="Heading3"/>
      </w:pPr>
      <w:bookmarkStart w:id="2250" w:name="_Toc132020301"/>
      <w:r w:rsidRPr="00481D2D">
        <w:t>W.3.2.2</w:t>
      </w:r>
      <w:r w:rsidRPr="00481D2D">
        <w:tab/>
        <w:t>Location information handling</w:t>
      </w:r>
      <w:bookmarkEnd w:id="2250"/>
    </w:p>
    <w:p w14:paraId="1A080AB4" w14:textId="77777777" w:rsidR="00F6167A" w:rsidRPr="00481D2D" w:rsidRDefault="00F6167A" w:rsidP="00F6167A">
      <w:r w:rsidRPr="00481D2D">
        <w:t>Void.</w:t>
      </w:r>
    </w:p>
    <w:p w14:paraId="418F4ABF" w14:textId="77777777" w:rsidR="00F6167A" w:rsidRPr="00481D2D" w:rsidRDefault="00F6167A" w:rsidP="005D46C4">
      <w:pPr>
        <w:pStyle w:val="Heading3"/>
      </w:pPr>
      <w:bookmarkStart w:id="2251" w:name="_Toc132020302"/>
      <w:r w:rsidRPr="00481D2D">
        <w:t>W.3.2.3</w:t>
      </w:r>
      <w:r w:rsidRPr="00481D2D">
        <w:tab/>
        <w:t>Prohibited usage of PD</w:t>
      </w:r>
      <w:r w:rsidR="00755D7C" w:rsidRPr="00481D2D">
        <w:t>U sessi</w:t>
      </w:r>
      <w:r w:rsidRPr="00481D2D">
        <w:t>on for emergency bearer services</w:t>
      </w:r>
      <w:bookmarkEnd w:id="2251"/>
    </w:p>
    <w:p w14:paraId="3133536F" w14:textId="77777777" w:rsidR="00F6167A" w:rsidRPr="00481D2D" w:rsidRDefault="00F6167A" w:rsidP="00F6167A">
      <w:r w:rsidRPr="00481D2D">
        <w:t>The procedures specified in Annex U.3.2.</w:t>
      </w:r>
      <w:r w:rsidR="00452A9F" w:rsidRPr="00481D2D">
        <w:t>3</w:t>
      </w:r>
      <w:r w:rsidRPr="00481D2D">
        <w:t xml:space="preserve"> apply.</w:t>
      </w:r>
    </w:p>
    <w:p w14:paraId="19149F32" w14:textId="77777777" w:rsidR="00F6167A" w:rsidRPr="00481D2D" w:rsidRDefault="00F6167A" w:rsidP="005D46C4">
      <w:pPr>
        <w:pStyle w:val="Heading3"/>
      </w:pPr>
      <w:bookmarkStart w:id="2252" w:name="_Toc132020303"/>
      <w:r w:rsidRPr="00481D2D">
        <w:t>W.3.2.4</w:t>
      </w:r>
      <w:r w:rsidRPr="00481D2D">
        <w:tab/>
        <w:t>Support for paging policy differentiation</w:t>
      </w:r>
      <w:bookmarkEnd w:id="2252"/>
    </w:p>
    <w:p w14:paraId="472BFAC9" w14:textId="77777777" w:rsidR="00F6167A" w:rsidRPr="00481D2D" w:rsidRDefault="00F6167A" w:rsidP="00F6167A">
      <w:r w:rsidRPr="00481D2D">
        <w:t>Void.</w:t>
      </w:r>
    </w:p>
    <w:p w14:paraId="7D40BEA4" w14:textId="77777777" w:rsidR="00F6167A" w:rsidRPr="00481D2D" w:rsidRDefault="00F6167A" w:rsidP="005D46C4">
      <w:pPr>
        <w:pStyle w:val="Heading3"/>
      </w:pPr>
      <w:bookmarkStart w:id="2253" w:name="_Toc132020304"/>
      <w:r w:rsidRPr="00481D2D">
        <w:t>W.3.2.5</w:t>
      </w:r>
      <w:r w:rsidRPr="00481D2D">
        <w:tab/>
        <w:t>Void</w:t>
      </w:r>
      <w:bookmarkEnd w:id="2253"/>
    </w:p>
    <w:p w14:paraId="37DEA0AD" w14:textId="77777777" w:rsidR="00F6167A" w:rsidRPr="00481D2D" w:rsidDel="008432F6" w:rsidRDefault="00F6167A" w:rsidP="005D46C4">
      <w:pPr>
        <w:pStyle w:val="Heading3"/>
      </w:pPr>
      <w:bookmarkStart w:id="2254" w:name="_Toc132020305"/>
      <w:r w:rsidRPr="00481D2D">
        <w:t>W.3.2.6</w:t>
      </w:r>
      <w:r w:rsidRPr="00481D2D">
        <w:tab/>
        <w:t>Resource sharing</w:t>
      </w:r>
      <w:bookmarkEnd w:id="2254"/>
    </w:p>
    <w:p w14:paraId="72C6D381" w14:textId="77777777" w:rsidR="00F6167A" w:rsidRPr="00481D2D" w:rsidRDefault="00F6167A" w:rsidP="00F6167A">
      <w:r w:rsidRPr="00481D2D">
        <w:t>The feature is not supported in this release of the specification.</w:t>
      </w:r>
    </w:p>
    <w:p w14:paraId="50ACE0B7" w14:textId="77777777" w:rsidR="00F6167A" w:rsidRPr="00481D2D" w:rsidDel="008432F6" w:rsidRDefault="00F6167A" w:rsidP="005D46C4">
      <w:pPr>
        <w:pStyle w:val="Heading3"/>
      </w:pPr>
      <w:bookmarkStart w:id="2255" w:name="_Toc132020306"/>
      <w:r w:rsidRPr="00481D2D">
        <w:t>W.3.2.7</w:t>
      </w:r>
      <w:r w:rsidRPr="00481D2D">
        <w:tab/>
        <w:t>Priority sharing</w:t>
      </w:r>
      <w:bookmarkEnd w:id="2255"/>
    </w:p>
    <w:p w14:paraId="1335B934" w14:textId="77777777" w:rsidR="00F6167A" w:rsidRPr="00481D2D" w:rsidRDefault="00F6167A" w:rsidP="00F6167A">
      <w:r w:rsidRPr="00481D2D">
        <w:t>The feature is not supported in this release of the specificaiton</w:t>
      </w:r>
    </w:p>
    <w:p w14:paraId="0F0EC8E0" w14:textId="77777777" w:rsidR="00DF1F12" w:rsidRPr="00481D2D" w:rsidRDefault="00DF1F12" w:rsidP="005D46C4">
      <w:pPr>
        <w:pStyle w:val="Heading3"/>
      </w:pPr>
      <w:bookmarkStart w:id="2256" w:name="_Toc132020307"/>
      <w:r w:rsidRPr="00481D2D">
        <w:t>W.3.2.8</w:t>
      </w:r>
      <w:r w:rsidRPr="00481D2D">
        <w:tab/>
        <w:t>RLOS</w:t>
      </w:r>
      <w:bookmarkEnd w:id="2256"/>
    </w:p>
    <w:p w14:paraId="453CE9B4" w14:textId="77777777" w:rsidR="00DF1F12" w:rsidRPr="00481D2D" w:rsidRDefault="00DF1F12" w:rsidP="00DF1F12">
      <w:r w:rsidRPr="00481D2D">
        <w:t>Not applicable.</w:t>
      </w:r>
    </w:p>
    <w:p w14:paraId="4CDE7E4C" w14:textId="77777777" w:rsidR="00F6167A" w:rsidRPr="00481D2D" w:rsidRDefault="00F6167A" w:rsidP="005D46C4">
      <w:pPr>
        <w:pStyle w:val="Heading2"/>
      </w:pPr>
      <w:bookmarkStart w:id="2257" w:name="_Toc132020308"/>
      <w:r w:rsidRPr="00481D2D">
        <w:t>W.3.3</w:t>
      </w:r>
      <w:r w:rsidRPr="00481D2D">
        <w:tab/>
        <w:t>Procedures at the S-CSCF</w:t>
      </w:r>
      <w:bookmarkEnd w:id="2257"/>
    </w:p>
    <w:p w14:paraId="0EA016A2" w14:textId="77777777" w:rsidR="00F6167A" w:rsidRPr="00481D2D" w:rsidRDefault="00F6167A" w:rsidP="005D46C4">
      <w:pPr>
        <w:pStyle w:val="Heading3"/>
      </w:pPr>
      <w:bookmarkStart w:id="2258" w:name="_Toc132020309"/>
      <w:r w:rsidRPr="00481D2D">
        <w:t>W.3.3.1</w:t>
      </w:r>
      <w:r w:rsidRPr="00481D2D">
        <w:tab/>
        <w:t>Notification of AS about registration status</w:t>
      </w:r>
      <w:bookmarkEnd w:id="2258"/>
    </w:p>
    <w:p w14:paraId="2E910358" w14:textId="77777777" w:rsidR="00F6167A" w:rsidRPr="00481D2D" w:rsidRDefault="00F6167A" w:rsidP="00F6167A">
      <w:r w:rsidRPr="00481D2D">
        <w:t>Not applicable.</w:t>
      </w:r>
    </w:p>
    <w:p w14:paraId="0C3A0D2E" w14:textId="77777777" w:rsidR="00DF1F12" w:rsidRPr="00481D2D" w:rsidRDefault="00DF1F12" w:rsidP="005D46C4">
      <w:pPr>
        <w:pStyle w:val="Heading3"/>
      </w:pPr>
      <w:bookmarkStart w:id="2259" w:name="_Toc132020310"/>
      <w:r w:rsidRPr="00481D2D">
        <w:t>W.3.3.2</w:t>
      </w:r>
      <w:r w:rsidRPr="00481D2D">
        <w:tab/>
        <w:t>RLOS</w:t>
      </w:r>
      <w:bookmarkEnd w:id="2259"/>
    </w:p>
    <w:p w14:paraId="2A1858C2" w14:textId="77777777" w:rsidR="00DF1F12" w:rsidRPr="00481D2D" w:rsidRDefault="00DF1F12" w:rsidP="00DF1F12">
      <w:r w:rsidRPr="00481D2D">
        <w:t>Not applicable.</w:t>
      </w:r>
    </w:p>
    <w:p w14:paraId="0311C30D" w14:textId="77777777" w:rsidR="00F6167A" w:rsidRPr="00481D2D" w:rsidRDefault="00F6167A" w:rsidP="005D46C4">
      <w:pPr>
        <w:pStyle w:val="Heading1"/>
      </w:pPr>
      <w:bookmarkStart w:id="2260" w:name="_Toc132020311"/>
      <w:r w:rsidRPr="00481D2D">
        <w:t>W.4</w:t>
      </w:r>
      <w:r w:rsidRPr="00481D2D">
        <w:tab/>
        <w:t>3GPP specific encoding for SIP header field extensions</w:t>
      </w:r>
      <w:bookmarkEnd w:id="2260"/>
    </w:p>
    <w:p w14:paraId="5B748284" w14:textId="77777777" w:rsidR="00F6167A" w:rsidRPr="00481D2D" w:rsidRDefault="00F6167A" w:rsidP="005D46C4">
      <w:pPr>
        <w:pStyle w:val="Heading2"/>
      </w:pPr>
      <w:bookmarkStart w:id="2261" w:name="_Toc132020312"/>
      <w:r w:rsidRPr="00481D2D">
        <w:t>W.4.1</w:t>
      </w:r>
      <w:r w:rsidRPr="00481D2D">
        <w:tab/>
        <w:t>Void</w:t>
      </w:r>
      <w:bookmarkEnd w:id="2261"/>
    </w:p>
    <w:p w14:paraId="1FBFF606" w14:textId="77777777" w:rsidR="00F6167A" w:rsidRPr="00481D2D" w:rsidRDefault="00F6167A" w:rsidP="005D46C4">
      <w:pPr>
        <w:pStyle w:val="Heading1"/>
      </w:pPr>
      <w:bookmarkStart w:id="2262" w:name="_Toc132020313"/>
      <w:r w:rsidRPr="00481D2D">
        <w:rPr>
          <w:lang w:eastAsia="ja-JP"/>
        </w:rPr>
        <w:t>W</w:t>
      </w:r>
      <w:r w:rsidRPr="00481D2D">
        <w:t>.5</w:t>
      </w:r>
      <w:r w:rsidRPr="00481D2D">
        <w:tab/>
        <w:t>Use of circuit-switched domain</w:t>
      </w:r>
      <w:bookmarkEnd w:id="2262"/>
    </w:p>
    <w:p w14:paraId="224DF629" w14:textId="77777777" w:rsidR="00F6167A" w:rsidRPr="00481D2D" w:rsidRDefault="00F6167A" w:rsidP="00F6167A">
      <w:pPr>
        <w:rPr>
          <w:lang w:eastAsia="ja-JP"/>
        </w:rPr>
      </w:pPr>
      <w:r w:rsidRPr="00481D2D">
        <w:t>Void.</w:t>
      </w:r>
    </w:p>
    <w:p w14:paraId="23E93C4B" w14:textId="77777777" w:rsidR="00543726" w:rsidRPr="00481D2D" w:rsidRDefault="00F6167A" w:rsidP="005D46C4">
      <w:pPr>
        <w:pStyle w:val="Heading8"/>
      </w:pPr>
      <w:r w:rsidRPr="00481D2D">
        <w:br w:type="page"/>
      </w:r>
      <w:bookmarkStart w:id="2263" w:name="_Toc132020314"/>
      <w:r w:rsidR="00543726" w:rsidRPr="00481D2D">
        <w:t>Annex X</w:t>
      </w:r>
      <w:r w:rsidR="004B5986" w:rsidRPr="00481D2D">
        <w:t xml:space="preserve"> </w:t>
      </w:r>
      <w:r w:rsidR="00543726" w:rsidRPr="00481D2D">
        <w:t>(informative):</w:t>
      </w:r>
      <w:r w:rsidR="00543726" w:rsidRPr="00481D2D">
        <w:br/>
        <w:t>Support of SBA in IMS</w:t>
      </w:r>
      <w:bookmarkEnd w:id="2263"/>
    </w:p>
    <w:p w14:paraId="45BAC1F7" w14:textId="77777777" w:rsidR="00543726" w:rsidRPr="00481D2D" w:rsidRDefault="00543726" w:rsidP="005D46C4">
      <w:pPr>
        <w:pStyle w:val="Heading1"/>
      </w:pPr>
      <w:bookmarkStart w:id="2264" w:name="_Toc132020315"/>
      <w:r w:rsidRPr="00481D2D">
        <w:t>X.1</w:t>
      </w:r>
      <w:r w:rsidR="00A96517" w:rsidRPr="00481D2D">
        <w:tab/>
      </w:r>
      <w:r w:rsidRPr="00481D2D">
        <w:t>Scope</w:t>
      </w:r>
      <w:bookmarkEnd w:id="2264"/>
    </w:p>
    <w:p w14:paraId="28B00DD4" w14:textId="77777777" w:rsidR="00543726" w:rsidRPr="00481D2D" w:rsidRDefault="00543726" w:rsidP="00543726">
      <w:r w:rsidRPr="00481D2D">
        <w:t>This annex describes support for SBA for IMS nodes.</w:t>
      </w:r>
    </w:p>
    <w:p w14:paraId="050F437A" w14:textId="77777777" w:rsidR="00543726" w:rsidRPr="00481D2D" w:rsidRDefault="00543726" w:rsidP="00543726">
      <w:r w:rsidRPr="00481D2D">
        <w:t>IMS nodes can use the SBA interfaces described in the present Annex as an alternative to the Diameter Rx and Cx and Sh reference points based on configuration. To support co-existence of IMS nodes supporting SBA services and IMS nodes not supporting SBA services SBI, enabled IMS nodes can support both SBI and non-SBI interfaces.</w:t>
      </w:r>
    </w:p>
    <w:p w14:paraId="359C6168" w14:textId="77777777" w:rsidR="00543726" w:rsidRPr="00481D2D" w:rsidRDefault="00543726" w:rsidP="00543726">
      <w:r w:rsidRPr="00481D2D">
        <w:t>While the main body of the present document only describes usage of Diameter Rx and Cx and Sh reference points, the usage of the equivalent SBA services is a valid option.</w:t>
      </w:r>
    </w:p>
    <w:p w14:paraId="4B51B490" w14:textId="77777777" w:rsidR="00A96517" w:rsidRPr="00481D2D" w:rsidRDefault="00A96517" w:rsidP="00A96517">
      <w:pPr>
        <w:pStyle w:val="NO"/>
      </w:pPr>
      <w:r w:rsidRPr="00481D2D">
        <w:t>NOTE 1:</w:t>
      </w:r>
      <w:r w:rsidRPr="00481D2D">
        <w:tab/>
        <w:t>This version of the specification does not specify the details for usage of SBIs by P-CSCF, S-CSCF, I-CSCF and AS in the main body of the specification.</w:t>
      </w:r>
    </w:p>
    <w:p w14:paraId="1888D3BA" w14:textId="77777777" w:rsidR="00543726" w:rsidRPr="00481D2D" w:rsidRDefault="00543726" w:rsidP="00543726">
      <w:pPr>
        <w:pStyle w:val="NO"/>
      </w:pPr>
      <w:r w:rsidRPr="00481D2D">
        <w:t>NOTE</w:t>
      </w:r>
      <w:r w:rsidR="00A96517" w:rsidRPr="00481D2D">
        <w:t> 2</w:t>
      </w:r>
      <w:r w:rsidRPr="00481D2D">
        <w:t>:</w:t>
      </w:r>
      <w:r w:rsidRPr="00481D2D">
        <w:tab/>
        <w:t>This annex is intended to be used in conjunction with 5GC, see Annex U and Annex W.</w:t>
      </w:r>
    </w:p>
    <w:p w14:paraId="542F5120" w14:textId="77777777" w:rsidR="00543726" w:rsidRPr="00481D2D" w:rsidRDefault="00543726" w:rsidP="005D46C4">
      <w:pPr>
        <w:pStyle w:val="Heading1"/>
      </w:pPr>
      <w:bookmarkStart w:id="2265" w:name="_Toc132020316"/>
      <w:r w:rsidRPr="00481D2D">
        <w:t>X.2</w:t>
      </w:r>
      <w:r w:rsidRPr="00481D2D">
        <w:tab/>
        <w:t>Reference points to support SBA in IMS</w:t>
      </w:r>
      <w:bookmarkEnd w:id="2265"/>
    </w:p>
    <w:p w14:paraId="36480833" w14:textId="77777777" w:rsidR="00543726" w:rsidRPr="00481D2D" w:rsidRDefault="00543726" w:rsidP="00543726">
      <w:r w:rsidRPr="00481D2D">
        <w:t>The following IMS related reference points are realized by service-based interfaces:</w:t>
      </w:r>
    </w:p>
    <w:p w14:paraId="046F62A0" w14:textId="77777777" w:rsidR="00543726" w:rsidRPr="00481D2D" w:rsidRDefault="00543726" w:rsidP="00543726">
      <w:pPr>
        <w:pStyle w:val="B1"/>
      </w:pPr>
      <w:r w:rsidRPr="00481D2D">
        <w:rPr>
          <w:b/>
        </w:rPr>
        <w:t>-</w:t>
      </w:r>
      <w:r w:rsidRPr="00481D2D">
        <w:rPr>
          <w:b/>
        </w:rPr>
        <w:tab/>
        <w:t>N5</w:t>
      </w:r>
      <w:r w:rsidRPr="00481D2D">
        <w:t>: Reference point between the PCF and an AF.</w:t>
      </w:r>
    </w:p>
    <w:p w14:paraId="40273C49" w14:textId="77777777" w:rsidR="00543726" w:rsidRPr="00481D2D" w:rsidRDefault="00543726" w:rsidP="00543726">
      <w:pPr>
        <w:pStyle w:val="NO"/>
      </w:pPr>
      <w:r w:rsidRPr="00481D2D">
        <w:t>NOTE 1:</w:t>
      </w:r>
      <w:r w:rsidRPr="00481D2D">
        <w:tab/>
        <w:t>The P-CSCF acts as an AF from the PCF point of view. The N5 Reference point is defined in 3GPP TS 23.501 [257] and the related protocol specification is in 3GPP TS 29.514 [273]. It provides equivalent functionality to the Diameter-based Rx reference point.</w:t>
      </w:r>
    </w:p>
    <w:p w14:paraId="3C40A425" w14:textId="77777777" w:rsidR="00543726" w:rsidRPr="00481D2D" w:rsidRDefault="00543726" w:rsidP="00543726">
      <w:pPr>
        <w:pStyle w:val="B1"/>
      </w:pPr>
      <w:r w:rsidRPr="00481D2D">
        <w:rPr>
          <w:b/>
        </w:rPr>
        <w:t>-</w:t>
      </w:r>
      <w:r w:rsidRPr="00481D2D">
        <w:rPr>
          <w:b/>
        </w:rPr>
        <w:tab/>
        <w:t>N70</w:t>
      </w:r>
      <w:r w:rsidRPr="00481D2D">
        <w:t>: Reference point between an SBI capable I/S-CSCF and an SBI capable HSS.</w:t>
      </w:r>
    </w:p>
    <w:p w14:paraId="16E6014D" w14:textId="525D43A7" w:rsidR="00AF49DB" w:rsidRPr="00481D2D" w:rsidRDefault="00AF49DB" w:rsidP="00AF49DB">
      <w:pPr>
        <w:pStyle w:val="NO"/>
        <w:snapToGrid w:val="0"/>
      </w:pPr>
      <w:bookmarkStart w:id="2266" w:name="_Toc132020317"/>
      <w:r w:rsidRPr="00481D2D">
        <w:t>NOTE 2:</w:t>
      </w:r>
      <w:r w:rsidRPr="00481D2D">
        <w:tab/>
        <w:t>The N70 Reference point is defined in 3GPP TS 23.</w:t>
      </w:r>
      <w:r>
        <w:rPr>
          <w:rFonts w:hint="eastAsia"/>
          <w:lang w:eastAsia="zh-CN"/>
        </w:rPr>
        <w:t>228</w:t>
      </w:r>
      <w:r w:rsidRPr="00481D2D">
        <w:t> [7] and the related protocol specification is in 3GPP TS 29.562 [274]. It provides equivalent functionality to the Diameter-based Cx reference point.</w:t>
      </w:r>
    </w:p>
    <w:p w14:paraId="10CCA2FE" w14:textId="77777777" w:rsidR="00AF49DB" w:rsidRPr="00481D2D" w:rsidRDefault="00AF49DB" w:rsidP="00AF49DB">
      <w:pPr>
        <w:pStyle w:val="B1"/>
        <w:snapToGrid w:val="0"/>
      </w:pPr>
      <w:r w:rsidRPr="00481D2D">
        <w:rPr>
          <w:b/>
        </w:rPr>
        <w:t>-</w:t>
      </w:r>
      <w:r w:rsidRPr="00481D2D">
        <w:rPr>
          <w:b/>
        </w:rPr>
        <w:tab/>
        <w:t>N71</w:t>
      </w:r>
      <w:r w:rsidRPr="00481D2D">
        <w:t>: Reference point between an SBI capable IMS AS and an SBI capable HSS.</w:t>
      </w:r>
    </w:p>
    <w:p w14:paraId="1595B0B5" w14:textId="1840DA02" w:rsidR="00AF49DB" w:rsidRDefault="00AF49DB" w:rsidP="00AF49DB">
      <w:pPr>
        <w:pStyle w:val="NO"/>
        <w:snapToGrid w:val="0"/>
        <w:rPr>
          <w:lang w:eastAsia="zh-CN"/>
        </w:rPr>
      </w:pPr>
      <w:r w:rsidRPr="00481D2D">
        <w:t>NOTE 3:</w:t>
      </w:r>
      <w:r w:rsidRPr="00481D2D">
        <w:tab/>
        <w:t>The N71 Reference point is defined in 3GPP TS 23.</w:t>
      </w:r>
      <w:r>
        <w:rPr>
          <w:rFonts w:hint="eastAsia"/>
          <w:lang w:eastAsia="zh-CN"/>
        </w:rPr>
        <w:t>228</w:t>
      </w:r>
      <w:r w:rsidRPr="00481D2D">
        <w:t> [7] and the related protocol specification is in 3GPP TS 29.562 [274]. It provides equivalent functionality to the Diameter-based Sh reference point.</w:t>
      </w:r>
    </w:p>
    <w:p w14:paraId="2AA8DFB4" w14:textId="77777777" w:rsidR="00543726" w:rsidRPr="00481D2D" w:rsidRDefault="00543726" w:rsidP="005D46C4">
      <w:pPr>
        <w:pStyle w:val="Heading1"/>
      </w:pPr>
      <w:r w:rsidRPr="00481D2D">
        <w:t>X.3</w:t>
      </w:r>
      <w:r w:rsidRPr="00481D2D">
        <w:tab/>
        <w:t>Services to support SBA in IMS</w:t>
      </w:r>
      <w:bookmarkEnd w:id="2266"/>
    </w:p>
    <w:p w14:paraId="2B9ACEF7" w14:textId="77777777" w:rsidR="00543726" w:rsidRPr="00481D2D" w:rsidRDefault="00543726" w:rsidP="00543726">
      <w:r w:rsidRPr="00481D2D">
        <w:t>If a P-CSCF uses the Npcf_PolicyAuthorization service, it will apply Npcf_PolicyAuthorization service operations (defined in 3GPP TS 29.514[273]) instead of Rx procedures (defined in 3GPP TS 29.214[13D]) and will interact with the PCF instead of the PCRF.</w:t>
      </w:r>
    </w:p>
    <w:p w14:paraId="6D0293A6" w14:textId="77777777" w:rsidR="00543726" w:rsidRPr="00481D2D" w:rsidRDefault="00543726" w:rsidP="00543726">
      <w:pPr>
        <w:pStyle w:val="B1"/>
      </w:pPr>
      <w:r w:rsidRPr="00481D2D">
        <w:rPr>
          <w:b/>
        </w:rPr>
        <w:t>-</w:t>
      </w:r>
      <w:r w:rsidRPr="00481D2D">
        <w:rPr>
          <w:b/>
        </w:rPr>
        <w:tab/>
        <w:t>Npcf_PolicyAuthorization</w:t>
      </w:r>
      <w:r w:rsidRPr="00481D2D">
        <w:t>: This service is provided by the PCF. This service is to authorise an AF request and to create policies as requested by the authorized AF for the PDU Session to which the AF session is bound.</w:t>
      </w:r>
      <w:r w:rsidRPr="00481D2D">
        <w:rPr>
          <w:rFonts w:eastAsia="SimSun"/>
          <w:lang w:eastAsia="zh-CN"/>
        </w:rPr>
        <w:t xml:space="preserve"> </w:t>
      </w:r>
      <w:r w:rsidRPr="00481D2D">
        <w:t>This service also allows the NF service consumer to subscribe/unsubscribe the notification of events.</w:t>
      </w:r>
    </w:p>
    <w:p w14:paraId="16E730CE" w14:textId="77777777" w:rsidR="00543726" w:rsidRPr="00481D2D" w:rsidRDefault="00543726" w:rsidP="00543726">
      <w:pPr>
        <w:pStyle w:val="NO"/>
      </w:pPr>
      <w:r w:rsidRPr="00481D2D">
        <w:t>NOTE 1:</w:t>
      </w:r>
      <w:r w:rsidRPr="00481D2D">
        <w:tab/>
        <w:t>The P-CSCF acts as an AF from the PCF point of view. The Npcf_PolicyAuthorization service is defined in 3GPP TS 23.502 [275] and the related protocol specification is in 3GPP TS 29.514 [273]. It provides equivalent functionality to the Diameter-based Rx reference point.</w:t>
      </w:r>
    </w:p>
    <w:p w14:paraId="3E481F16" w14:textId="77777777" w:rsidR="00543726" w:rsidRPr="00481D2D" w:rsidRDefault="00543726" w:rsidP="00543726">
      <w:r w:rsidRPr="00481D2D">
        <w:t xml:space="preserve">If an I-CSCF or an S-CSCF uses the Nhss_ims services, it will apply Nhss_ims service operations instead of Cx procedures mentioned throughout the present </w:t>
      </w:r>
      <w:r w:rsidR="000C441C" w:rsidRPr="00481D2D">
        <w:t>document</w:t>
      </w:r>
      <w:r w:rsidRPr="00481D2D">
        <w:t xml:space="preserve"> and will interact with an SBI capable HSS.</w:t>
      </w:r>
    </w:p>
    <w:p w14:paraId="6FDD5712" w14:textId="77777777" w:rsidR="00543726" w:rsidRPr="00481D2D" w:rsidRDefault="00543726" w:rsidP="00543726">
      <w:pPr>
        <w:pStyle w:val="B1"/>
      </w:pPr>
      <w:r w:rsidRPr="00481D2D">
        <w:rPr>
          <w:b/>
        </w:rPr>
        <w:t>-</w:t>
      </w:r>
      <w:r w:rsidRPr="00481D2D">
        <w:rPr>
          <w:b/>
        </w:rPr>
        <w:tab/>
        <w:t>Nhss_imsUEContextManagement</w:t>
      </w:r>
      <w:r w:rsidRPr="00481D2D">
        <w:t>: This service is provided by an SBI capable HSS. It enables service operations related to the management of a UE context.</w:t>
      </w:r>
    </w:p>
    <w:p w14:paraId="196243B4" w14:textId="77777777" w:rsidR="00543726" w:rsidRPr="00481D2D" w:rsidRDefault="00543726" w:rsidP="00543726">
      <w:pPr>
        <w:pStyle w:val="B1"/>
      </w:pPr>
      <w:r w:rsidRPr="00481D2D">
        <w:rPr>
          <w:b/>
        </w:rPr>
        <w:t>-</w:t>
      </w:r>
      <w:r w:rsidRPr="00481D2D">
        <w:rPr>
          <w:b/>
        </w:rPr>
        <w:tab/>
        <w:t>Nhss_imsSubscriberDataManagement</w:t>
      </w:r>
      <w:r w:rsidRPr="00481D2D">
        <w:t>: This service is provided by an SBI capable HSS. It enables service operations related to subscriber data management.</w:t>
      </w:r>
    </w:p>
    <w:p w14:paraId="69CC1519" w14:textId="77777777" w:rsidR="00543726" w:rsidRPr="00481D2D" w:rsidRDefault="00543726" w:rsidP="00543726">
      <w:pPr>
        <w:pStyle w:val="B1"/>
      </w:pPr>
      <w:r w:rsidRPr="00481D2D">
        <w:rPr>
          <w:b/>
        </w:rPr>
        <w:t>-</w:t>
      </w:r>
      <w:r w:rsidRPr="00481D2D">
        <w:rPr>
          <w:b/>
        </w:rPr>
        <w:tab/>
        <w:t>Nhss_imsUEAuthentication</w:t>
      </w:r>
      <w:r w:rsidRPr="00481D2D">
        <w:t>: This service is provided by an SBI capable HSS. It enables a service operation related to the authentication between the end user and the home IMS network.</w:t>
      </w:r>
    </w:p>
    <w:p w14:paraId="55524F93" w14:textId="77777777" w:rsidR="00543726" w:rsidRPr="00481D2D" w:rsidRDefault="00543726" w:rsidP="00543726">
      <w:pPr>
        <w:pStyle w:val="NO"/>
      </w:pPr>
      <w:r w:rsidRPr="00481D2D">
        <w:t>NOTE 2:</w:t>
      </w:r>
      <w:r w:rsidRPr="00481D2D">
        <w:tab/>
        <w:t>The Nhss_imsUEContextManagement, Nhss_imsSubscriberDataManagement, and Nhss_imsUEAuthentication services are defined in annex AA of 3GPP TS 23.228 [7] and the related protocol specification is in 3GPP TS 29.562 [274]. They provide equivalent functionality to the Diameter-based Cx and Sh reference point.</w:t>
      </w:r>
    </w:p>
    <w:p w14:paraId="51C39F08" w14:textId="77777777" w:rsidR="00543726" w:rsidRPr="00481D2D" w:rsidRDefault="00543726" w:rsidP="00543726">
      <w:pPr>
        <w:pStyle w:val="NO"/>
      </w:pPr>
      <w:r w:rsidRPr="00481D2D">
        <w:t>NOTE 3:</w:t>
      </w:r>
      <w:r w:rsidRPr="00481D2D">
        <w:tab/>
        <w:t>The Nhss_imsUEAuthentication service is not consumed by I-CSCF.</w:t>
      </w:r>
    </w:p>
    <w:p w14:paraId="58B8CD92" w14:textId="77777777" w:rsidR="00543726" w:rsidRPr="00481D2D" w:rsidRDefault="00543726" w:rsidP="00543726">
      <w:pPr>
        <w:pStyle w:val="NO"/>
      </w:pPr>
      <w:r w:rsidRPr="00481D2D">
        <w:t>NOTE 4:</w:t>
      </w:r>
      <w:r w:rsidRPr="00481D2D">
        <w:tab/>
        <w:t>The Nhss_imsUEAuthentication and Nhss_imsUEContextManagement services are not consumed by AS.</w:t>
      </w:r>
    </w:p>
    <w:p w14:paraId="44B347CF" w14:textId="77777777" w:rsidR="000C441C" w:rsidRPr="00481D2D" w:rsidRDefault="000C441C" w:rsidP="000C441C">
      <w:r w:rsidRPr="00481D2D">
        <w:t>If an I-CSCF or an S-CSCF uses the Nnrf_NFDiscovery service, it will apply Nnrf_NFDiscovery service operations instead of Cx procedures mentioned throughout the present document and will interact with an SBI capable NRF.</w:t>
      </w:r>
    </w:p>
    <w:p w14:paraId="2CD6AE03" w14:textId="77777777" w:rsidR="000C441C" w:rsidRPr="00481D2D" w:rsidRDefault="000C441C" w:rsidP="000C441C">
      <w:pPr>
        <w:pStyle w:val="NO"/>
      </w:pPr>
      <w:r w:rsidRPr="00481D2D">
        <w:t>NOTE 5:</w:t>
      </w:r>
      <w:r w:rsidRPr="00481D2D">
        <w:tab/>
        <w:t>The Nnrf_NFDiscovery service is defined in 3GPP TS 23.502 [275] and the related protocol specification is in 3GPP TS 29.510 [</w:t>
      </w:r>
      <w:r w:rsidR="00FC64AD" w:rsidRPr="00481D2D">
        <w:t>288</w:t>
      </w:r>
      <w:r w:rsidRPr="00481D2D">
        <w:t>].</w:t>
      </w:r>
    </w:p>
    <w:p w14:paraId="42DE6C73" w14:textId="77777777" w:rsidR="00897956" w:rsidRPr="00481D2D" w:rsidRDefault="00897956" w:rsidP="005D46C4">
      <w:pPr>
        <w:pStyle w:val="Heading8"/>
      </w:pPr>
      <w:bookmarkStart w:id="2267" w:name="_Toc132020318"/>
      <w:r w:rsidRPr="00481D2D">
        <w:t xml:space="preserve">Annex </w:t>
      </w:r>
      <w:r w:rsidR="00543726" w:rsidRPr="00481D2D">
        <w:t xml:space="preserve">Y </w:t>
      </w:r>
      <w:r w:rsidRPr="00481D2D">
        <w:t>(informative):</w:t>
      </w:r>
      <w:r w:rsidRPr="00481D2D">
        <w:br/>
        <w:t>Change history</w:t>
      </w:r>
      <w:bookmarkEnd w:id="226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61"/>
        <w:gridCol w:w="621"/>
        <w:gridCol w:w="930"/>
        <w:gridCol w:w="512"/>
        <w:gridCol w:w="462"/>
        <w:gridCol w:w="3535"/>
        <w:gridCol w:w="748"/>
        <w:gridCol w:w="748"/>
        <w:gridCol w:w="879"/>
      </w:tblGrid>
      <w:tr w:rsidR="00897956" w:rsidRPr="00481D2D" w14:paraId="3840F88B" w14:textId="77777777" w:rsidTr="008E646D">
        <w:trPr>
          <w:cantSplit/>
          <w:tblHeader/>
        </w:trPr>
        <w:tc>
          <w:tcPr>
            <w:tcW w:w="9196" w:type="dxa"/>
            <w:gridSpan w:val="9"/>
            <w:tcBorders>
              <w:bottom w:val="nil"/>
            </w:tcBorders>
            <w:shd w:val="solid" w:color="FFFFFF" w:fill="auto"/>
          </w:tcPr>
          <w:bookmarkEnd w:id="2185"/>
          <w:p w14:paraId="69F35CEE" w14:textId="77777777" w:rsidR="00897956" w:rsidRPr="00481D2D" w:rsidRDefault="00897956">
            <w:pPr>
              <w:pStyle w:val="TAL"/>
              <w:keepLines w:val="0"/>
              <w:jc w:val="center"/>
              <w:rPr>
                <w:b/>
                <w:sz w:val="16"/>
              </w:rPr>
            </w:pPr>
            <w:r w:rsidRPr="00481D2D">
              <w:rPr>
                <w:b/>
              </w:rPr>
              <w:t>Change history</w:t>
            </w:r>
          </w:p>
        </w:tc>
      </w:tr>
      <w:tr w:rsidR="00897956" w:rsidRPr="00481D2D" w14:paraId="24273019" w14:textId="77777777" w:rsidTr="008E646D">
        <w:trPr>
          <w:tblHeader/>
        </w:trPr>
        <w:tc>
          <w:tcPr>
            <w:tcW w:w="761" w:type="dxa"/>
            <w:shd w:val="pct10" w:color="auto" w:fill="FFFFFF"/>
          </w:tcPr>
          <w:p w14:paraId="2F8BBD6C" w14:textId="77777777" w:rsidR="00897956" w:rsidRPr="00481D2D" w:rsidRDefault="00897956">
            <w:pPr>
              <w:pStyle w:val="TAL"/>
              <w:keepLines w:val="0"/>
              <w:rPr>
                <w:b/>
                <w:sz w:val="16"/>
              </w:rPr>
            </w:pPr>
            <w:r w:rsidRPr="00481D2D">
              <w:rPr>
                <w:b/>
                <w:sz w:val="16"/>
              </w:rPr>
              <w:t>Date</w:t>
            </w:r>
          </w:p>
        </w:tc>
        <w:tc>
          <w:tcPr>
            <w:tcW w:w="621" w:type="dxa"/>
            <w:shd w:val="pct10" w:color="auto" w:fill="FFFFFF"/>
          </w:tcPr>
          <w:p w14:paraId="1EEE924E" w14:textId="77777777" w:rsidR="00897956" w:rsidRPr="00481D2D" w:rsidRDefault="00897956">
            <w:pPr>
              <w:pStyle w:val="TAL"/>
              <w:keepLines w:val="0"/>
              <w:rPr>
                <w:b/>
                <w:sz w:val="16"/>
              </w:rPr>
            </w:pPr>
            <w:smartTag w:uri="urn:schemas-microsoft-com:office:smarttags" w:element="stockticker">
              <w:r w:rsidRPr="00481D2D">
                <w:rPr>
                  <w:b/>
                  <w:sz w:val="16"/>
                </w:rPr>
                <w:t>TSG</w:t>
              </w:r>
            </w:smartTag>
            <w:r w:rsidRPr="00481D2D">
              <w:rPr>
                <w:b/>
                <w:sz w:val="16"/>
              </w:rPr>
              <w:t> #</w:t>
            </w:r>
          </w:p>
        </w:tc>
        <w:tc>
          <w:tcPr>
            <w:tcW w:w="930" w:type="dxa"/>
            <w:shd w:val="pct10" w:color="auto" w:fill="FFFFFF"/>
          </w:tcPr>
          <w:p w14:paraId="416F8B69" w14:textId="77777777" w:rsidR="00897956" w:rsidRPr="00481D2D" w:rsidRDefault="00897956">
            <w:pPr>
              <w:pStyle w:val="TAL"/>
              <w:keepLines w:val="0"/>
              <w:rPr>
                <w:b/>
                <w:sz w:val="16"/>
              </w:rPr>
            </w:pPr>
            <w:smartTag w:uri="urn:schemas-microsoft-com:office:smarttags" w:element="stockticker">
              <w:r w:rsidRPr="00481D2D">
                <w:rPr>
                  <w:b/>
                  <w:sz w:val="16"/>
                </w:rPr>
                <w:t>TSG</w:t>
              </w:r>
            </w:smartTag>
            <w:r w:rsidRPr="00481D2D">
              <w:rPr>
                <w:b/>
                <w:sz w:val="16"/>
              </w:rPr>
              <w:t xml:space="preserve"> Doc.</w:t>
            </w:r>
          </w:p>
        </w:tc>
        <w:tc>
          <w:tcPr>
            <w:tcW w:w="512" w:type="dxa"/>
            <w:shd w:val="pct10" w:color="auto" w:fill="FFFFFF"/>
          </w:tcPr>
          <w:p w14:paraId="6F440326" w14:textId="77777777" w:rsidR="00897956" w:rsidRPr="00481D2D" w:rsidRDefault="00897956">
            <w:pPr>
              <w:pStyle w:val="TAL"/>
              <w:keepLines w:val="0"/>
              <w:rPr>
                <w:b/>
                <w:sz w:val="16"/>
              </w:rPr>
            </w:pPr>
            <w:r w:rsidRPr="00481D2D">
              <w:rPr>
                <w:b/>
                <w:sz w:val="16"/>
              </w:rPr>
              <w:t>CR</w:t>
            </w:r>
          </w:p>
        </w:tc>
        <w:tc>
          <w:tcPr>
            <w:tcW w:w="462" w:type="dxa"/>
            <w:shd w:val="pct10" w:color="auto" w:fill="FFFFFF"/>
          </w:tcPr>
          <w:p w14:paraId="1F39B800" w14:textId="77777777" w:rsidR="00897956" w:rsidRPr="00481D2D" w:rsidRDefault="00897956">
            <w:pPr>
              <w:pStyle w:val="TAL"/>
              <w:keepLines w:val="0"/>
              <w:rPr>
                <w:b/>
                <w:sz w:val="16"/>
              </w:rPr>
            </w:pPr>
            <w:r w:rsidRPr="00481D2D">
              <w:rPr>
                <w:b/>
                <w:sz w:val="16"/>
              </w:rPr>
              <w:t>Rev</w:t>
            </w:r>
          </w:p>
        </w:tc>
        <w:tc>
          <w:tcPr>
            <w:tcW w:w="3535" w:type="dxa"/>
            <w:shd w:val="pct10" w:color="auto" w:fill="FFFFFF"/>
          </w:tcPr>
          <w:p w14:paraId="0454A0C2" w14:textId="77777777" w:rsidR="00897956" w:rsidRPr="00481D2D" w:rsidRDefault="00897956">
            <w:pPr>
              <w:pStyle w:val="TAL"/>
              <w:keepLines w:val="0"/>
              <w:rPr>
                <w:b/>
                <w:sz w:val="16"/>
              </w:rPr>
            </w:pPr>
            <w:r w:rsidRPr="00481D2D">
              <w:rPr>
                <w:b/>
                <w:sz w:val="16"/>
              </w:rPr>
              <w:t>Subject/Comment</w:t>
            </w:r>
          </w:p>
        </w:tc>
        <w:tc>
          <w:tcPr>
            <w:tcW w:w="748" w:type="dxa"/>
            <w:shd w:val="pct10" w:color="auto" w:fill="FFFFFF"/>
          </w:tcPr>
          <w:p w14:paraId="3DA7F444" w14:textId="77777777" w:rsidR="00897956" w:rsidRPr="00481D2D" w:rsidRDefault="00897956">
            <w:pPr>
              <w:pStyle w:val="TAL"/>
              <w:keepLines w:val="0"/>
              <w:rPr>
                <w:b/>
                <w:sz w:val="16"/>
              </w:rPr>
            </w:pPr>
            <w:r w:rsidRPr="00481D2D">
              <w:rPr>
                <w:b/>
                <w:sz w:val="16"/>
              </w:rPr>
              <w:t>Old</w:t>
            </w:r>
          </w:p>
        </w:tc>
        <w:tc>
          <w:tcPr>
            <w:tcW w:w="748" w:type="dxa"/>
            <w:shd w:val="pct10" w:color="auto" w:fill="FFFFFF"/>
          </w:tcPr>
          <w:p w14:paraId="6F529A9C" w14:textId="77777777" w:rsidR="00897956" w:rsidRPr="00481D2D" w:rsidRDefault="00897956">
            <w:pPr>
              <w:pStyle w:val="TAL"/>
              <w:keepLines w:val="0"/>
              <w:rPr>
                <w:b/>
                <w:sz w:val="16"/>
              </w:rPr>
            </w:pPr>
            <w:r w:rsidRPr="00481D2D">
              <w:rPr>
                <w:b/>
                <w:sz w:val="16"/>
              </w:rPr>
              <w:t>New</w:t>
            </w:r>
          </w:p>
        </w:tc>
        <w:tc>
          <w:tcPr>
            <w:tcW w:w="879" w:type="dxa"/>
            <w:shd w:val="pct10" w:color="auto" w:fill="FFFFFF"/>
          </w:tcPr>
          <w:p w14:paraId="4F023E91" w14:textId="77777777" w:rsidR="00897956" w:rsidRPr="00481D2D" w:rsidRDefault="00897956">
            <w:pPr>
              <w:pStyle w:val="TAL"/>
              <w:keepLines w:val="0"/>
              <w:rPr>
                <w:b/>
                <w:sz w:val="16"/>
              </w:rPr>
            </w:pPr>
            <w:r w:rsidRPr="00481D2D">
              <w:rPr>
                <w:b/>
                <w:sz w:val="16"/>
              </w:rPr>
              <w:t>WG doc</w:t>
            </w:r>
          </w:p>
        </w:tc>
      </w:tr>
      <w:tr w:rsidR="00897956" w:rsidRPr="00481D2D" w14:paraId="55A494C3" w14:textId="77777777" w:rsidTr="008E646D">
        <w:tc>
          <w:tcPr>
            <w:tcW w:w="761" w:type="dxa"/>
            <w:shd w:val="solid" w:color="FFFFFF" w:fill="auto"/>
          </w:tcPr>
          <w:p w14:paraId="0E6CE662" w14:textId="77777777" w:rsidR="00897956" w:rsidRPr="00481D2D" w:rsidRDefault="00897956">
            <w:pPr>
              <w:pStyle w:val="TAL"/>
              <w:rPr>
                <w:rFonts w:cs="Arial"/>
                <w:sz w:val="16"/>
              </w:rPr>
            </w:pPr>
          </w:p>
        </w:tc>
        <w:tc>
          <w:tcPr>
            <w:tcW w:w="621" w:type="dxa"/>
            <w:shd w:val="solid" w:color="FFFFFF" w:fill="auto"/>
          </w:tcPr>
          <w:p w14:paraId="02CEF308" w14:textId="77777777" w:rsidR="00897956" w:rsidRPr="00481D2D" w:rsidRDefault="00897956">
            <w:pPr>
              <w:pStyle w:val="TAL"/>
              <w:rPr>
                <w:rFonts w:cs="Arial"/>
                <w:sz w:val="16"/>
              </w:rPr>
            </w:pPr>
          </w:p>
        </w:tc>
        <w:tc>
          <w:tcPr>
            <w:tcW w:w="930" w:type="dxa"/>
            <w:shd w:val="solid" w:color="FFFFFF" w:fill="auto"/>
          </w:tcPr>
          <w:p w14:paraId="584E1A93" w14:textId="77777777" w:rsidR="00897956" w:rsidRPr="00481D2D" w:rsidRDefault="00897956">
            <w:pPr>
              <w:pStyle w:val="TAL"/>
              <w:rPr>
                <w:rFonts w:cs="Arial"/>
                <w:sz w:val="16"/>
              </w:rPr>
            </w:pPr>
          </w:p>
        </w:tc>
        <w:tc>
          <w:tcPr>
            <w:tcW w:w="512" w:type="dxa"/>
            <w:shd w:val="solid" w:color="FFFFFF" w:fill="auto"/>
          </w:tcPr>
          <w:p w14:paraId="475E5ABD" w14:textId="77777777" w:rsidR="00897956" w:rsidRPr="00481D2D" w:rsidRDefault="00897956">
            <w:pPr>
              <w:pStyle w:val="TAL"/>
              <w:rPr>
                <w:rFonts w:cs="Arial"/>
                <w:sz w:val="16"/>
              </w:rPr>
            </w:pPr>
          </w:p>
        </w:tc>
        <w:tc>
          <w:tcPr>
            <w:tcW w:w="462" w:type="dxa"/>
            <w:shd w:val="solid" w:color="FFFFFF" w:fill="auto"/>
          </w:tcPr>
          <w:p w14:paraId="09CBCD45" w14:textId="77777777" w:rsidR="00897956" w:rsidRPr="00481D2D" w:rsidRDefault="00897956">
            <w:pPr>
              <w:pStyle w:val="TAL"/>
              <w:rPr>
                <w:rFonts w:cs="Arial"/>
                <w:sz w:val="16"/>
              </w:rPr>
            </w:pPr>
          </w:p>
        </w:tc>
        <w:tc>
          <w:tcPr>
            <w:tcW w:w="3535" w:type="dxa"/>
            <w:shd w:val="solid" w:color="FFFFFF" w:fill="auto"/>
          </w:tcPr>
          <w:p w14:paraId="6A8E83EA" w14:textId="77777777" w:rsidR="00897956" w:rsidRPr="00481D2D" w:rsidRDefault="00897956">
            <w:pPr>
              <w:pStyle w:val="TAL"/>
              <w:rPr>
                <w:rFonts w:cs="Arial"/>
                <w:sz w:val="16"/>
              </w:rPr>
            </w:pPr>
            <w:r w:rsidRPr="00481D2D">
              <w:rPr>
                <w:rFonts w:cs="Arial"/>
                <w:sz w:val="16"/>
              </w:rPr>
              <w:t>Version 0.0.0 Editor's internal draft</w:t>
            </w:r>
          </w:p>
        </w:tc>
        <w:tc>
          <w:tcPr>
            <w:tcW w:w="748" w:type="dxa"/>
            <w:shd w:val="solid" w:color="FFFFFF" w:fill="auto"/>
          </w:tcPr>
          <w:p w14:paraId="78679C85" w14:textId="77777777" w:rsidR="00897956" w:rsidRPr="00481D2D" w:rsidRDefault="00897956">
            <w:pPr>
              <w:pStyle w:val="TAL"/>
              <w:rPr>
                <w:rFonts w:cs="Arial"/>
                <w:sz w:val="16"/>
              </w:rPr>
            </w:pPr>
          </w:p>
        </w:tc>
        <w:tc>
          <w:tcPr>
            <w:tcW w:w="748" w:type="dxa"/>
            <w:shd w:val="solid" w:color="FFFFFF" w:fill="auto"/>
          </w:tcPr>
          <w:p w14:paraId="39EC8577" w14:textId="77777777" w:rsidR="00897956" w:rsidRPr="00481D2D" w:rsidRDefault="00897956">
            <w:pPr>
              <w:pStyle w:val="TAL"/>
              <w:rPr>
                <w:rFonts w:cs="Arial"/>
                <w:sz w:val="16"/>
              </w:rPr>
            </w:pPr>
          </w:p>
        </w:tc>
        <w:tc>
          <w:tcPr>
            <w:tcW w:w="879" w:type="dxa"/>
            <w:shd w:val="solid" w:color="FFFFFF" w:fill="auto"/>
          </w:tcPr>
          <w:p w14:paraId="41C8F67B" w14:textId="77777777" w:rsidR="00897956" w:rsidRPr="00481D2D" w:rsidRDefault="00897956">
            <w:pPr>
              <w:pStyle w:val="TAL"/>
              <w:rPr>
                <w:rFonts w:cs="Arial"/>
                <w:sz w:val="16"/>
              </w:rPr>
            </w:pPr>
          </w:p>
        </w:tc>
      </w:tr>
      <w:tr w:rsidR="00897956" w:rsidRPr="00481D2D" w14:paraId="26492316" w14:textId="77777777" w:rsidTr="008E646D">
        <w:tc>
          <w:tcPr>
            <w:tcW w:w="761" w:type="dxa"/>
            <w:tcBorders>
              <w:bottom w:val="nil"/>
            </w:tcBorders>
            <w:shd w:val="solid" w:color="FFFFFF" w:fill="auto"/>
          </w:tcPr>
          <w:p w14:paraId="25EBF301" w14:textId="77777777" w:rsidR="00897956" w:rsidRPr="00481D2D" w:rsidRDefault="00897956">
            <w:pPr>
              <w:pStyle w:val="TAL"/>
              <w:rPr>
                <w:rFonts w:cs="Arial"/>
                <w:sz w:val="16"/>
              </w:rPr>
            </w:pPr>
          </w:p>
        </w:tc>
        <w:tc>
          <w:tcPr>
            <w:tcW w:w="621" w:type="dxa"/>
            <w:tcBorders>
              <w:bottom w:val="nil"/>
            </w:tcBorders>
            <w:shd w:val="solid" w:color="FFFFFF" w:fill="auto"/>
          </w:tcPr>
          <w:p w14:paraId="67D631FF" w14:textId="77777777" w:rsidR="00897956" w:rsidRPr="00481D2D" w:rsidRDefault="00897956">
            <w:pPr>
              <w:pStyle w:val="TAL"/>
              <w:rPr>
                <w:rFonts w:cs="Arial"/>
                <w:sz w:val="16"/>
              </w:rPr>
            </w:pPr>
          </w:p>
        </w:tc>
        <w:tc>
          <w:tcPr>
            <w:tcW w:w="930" w:type="dxa"/>
            <w:tcBorders>
              <w:bottom w:val="nil"/>
            </w:tcBorders>
            <w:shd w:val="solid" w:color="FFFFFF" w:fill="auto"/>
          </w:tcPr>
          <w:p w14:paraId="1F48EC2A" w14:textId="77777777" w:rsidR="00897956" w:rsidRPr="00481D2D" w:rsidRDefault="00897956">
            <w:pPr>
              <w:pStyle w:val="TAL"/>
              <w:rPr>
                <w:rFonts w:cs="Arial"/>
                <w:sz w:val="16"/>
              </w:rPr>
            </w:pPr>
          </w:p>
        </w:tc>
        <w:tc>
          <w:tcPr>
            <w:tcW w:w="512" w:type="dxa"/>
            <w:tcBorders>
              <w:bottom w:val="nil"/>
            </w:tcBorders>
            <w:shd w:val="solid" w:color="FFFFFF" w:fill="auto"/>
          </w:tcPr>
          <w:p w14:paraId="4B98C9A5" w14:textId="77777777" w:rsidR="00897956" w:rsidRPr="00481D2D" w:rsidRDefault="00897956">
            <w:pPr>
              <w:pStyle w:val="TAL"/>
              <w:rPr>
                <w:rFonts w:cs="Arial"/>
                <w:sz w:val="16"/>
              </w:rPr>
            </w:pPr>
          </w:p>
        </w:tc>
        <w:tc>
          <w:tcPr>
            <w:tcW w:w="462" w:type="dxa"/>
            <w:tcBorders>
              <w:bottom w:val="nil"/>
            </w:tcBorders>
            <w:shd w:val="solid" w:color="FFFFFF" w:fill="auto"/>
          </w:tcPr>
          <w:p w14:paraId="3F7C963C" w14:textId="77777777" w:rsidR="00897956" w:rsidRPr="00481D2D" w:rsidRDefault="00897956">
            <w:pPr>
              <w:pStyle w:val="TAL"/>
              <w:rPr>
                <w:rFonts w:cs="Arial"/>
                <w:sz w:val="16"/>
              </w:rPr>
            </w:pPr>
          </w:p>
        </w:tc>
        <w:tc>
          <w:tcPr>
            <w:tcW w:w="3535" w:type="dxa"/>
            <w:tcBorders>
              <w:bottom w:val="nil"/>
            </w:tcBorders>
            <w:shd w:val="solid" w:color="FFFFFF" w:fill="auto"/>
          </w:tcPr>
          <w:p w14:paraId="299C46BA" w14:textId="77777777" w:rsidR="00897956" w:rsidRPr="00481D2D" w:rsidRDefault="00897956">
            <w:pPr>
              <w:pStyle w:val="TAL"/>
              <w:rPr>
                <w:rFonts w:cs="Arial"/>
                <w:sz w:val="16"/>
              </w:rPr>
            </w:pPr>
            <w:r w:rsidRPr="00481D2D">
              <w:rPr>
                <w:rFonts w:cs="Arial"/>
                <w:sz w:val="16"/>
              </w:rPr>
              <w:t>Version 0.0.1 Editor's internal draft</w:t>
            </w:r>
          </w:p>
        </w:tc>
        <w:tc>
          <w:tcPr>
            <w:tcW w:w="748" w:type="dxa"/>
            <w:tcBorders>
              <w:bottom w:val="nil"/>
            </w:tcBorders>
            <w:shd w:val="solid" w:color="FFFFFF" w:fill="auto"/>
          </w:tcPr>
          <w:p w14:paraId="6B52199F" w14:textId="77777777" w:rsidR="00897956" w:rsidRPr="00481D2D" w:rsidRDefault="00897956">
            <w:pPr>
              <w:pStyle w:val="TAL"/>
              <w:rPr>
                <w:rFonts w:cs="Arial"/>
                <w:sz w:val="16"/>
              </w:rPr>
            </w:pPr>
          </w:p>
        </w:tc>
        <w:tc>
          <w:tcPr>
            <w:tcW w:w="748" w:type="dxa"/>
            <w:tcBorders>
              <w:bottom w:val="nil"/>
            </w:tcBorders>
            <w:shd w:val="solid" w:color="FFFFFF" w:fill="auto"/>
          </w:tcPr>
          <w:p w14:paraId="47ADD09D" w14:textId="77777777" w:rsidR="00897956" w:rsidRPr="00481D2D" w:rsidRDefault="00897956">
            <w:pPr>
              <w:pStyle w:val="TAL"/>
              <w:rPr>
                <w:rFonts w:cs="Arial"/>
                <w:sz w:val="16"/>
              </w:rPr>
            </w:pPr>
          </w:p>
        </w:tc>
        <w:tc>
          <w:tcPr>
            <w:tcW w:w="879" w:type="dxa"/>
            <w:tcBorders>
              <w:bottom w:val="nil"/>
            </w:tcBorders>
            <w:shd w:val="solid" w:color="FFFFFF" w:fill="auto"/>
          </w:tcPr>
          <w:p w14:paraId="7228E795" w14:textId="77777777" w:rsidR="00897956" w:rsidRPr="00481D2D" w:rsidRDefault="00897956">
            <w:pPr>
              <w:pStyle w:val="TAL"/>
              <w:rPr>
                <w:rFonts w:cs="Arial"/>
                <w:sz w:val="16"/>
              </w:rPr>
            </w:pPr>
          </w:p>
        </w:tc>
      </w:tr>
      <w:tr w:rsidR="00897956" w:rsidRPr="00481D2D" w14:paraId="45D87C65"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5ED3C274" w14:textId="77777777" w:rsidR="00897956" w:rsidRPr="00481D2D" w:rsidRDefault="00897956">
            <w:pPr>
              <w:pStyle w:val="TAL"/>
              <w:rPr>
                <w:rFonts w:cs="Arial"/>
                <w:snapToGrid w:val="0"/>
                <w:color w:val="000000"/>
                <w:sz w:val="16"/>
              </w:rPr>
            </w:pP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CD7D692"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4F9798" w14:textId="77777777" w:rsidR="00897956" w:rsidRPr="00481D2D" w:rsidRDefault="00897956">
            <w:pPr>
              <w:pStyle w:val="TAL"/>
              <w:rPr>
                <w:rFonts w:cs="Arial"/>
                <w:snapToGrid w:val="0"/>
                <w:color w:val="000000"/>
                <w:sz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77AC77"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2009A7"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1F1CE4" w14:textId="77777777" w:rsidR="00897956" w:rsidRPr="00481D2D" w:rsidRDefault="00897956">
            <w:pPr>
              <w:pStyle w:val="TAL"/>
              <w:rPr>
                <w:rFonts w:cs="Arial"/>
                <w:snapToGrid w:val="0"/>
                <w:color w:val="000000"/>
                <w:sz w:val="16"/>
              </w:rPr>
            </w:pPr>
            <w:r w:rsidRPr="00481D2D">
              <w:rPr>
                <w:rFonts w:cs="Arial"/>
                <w:snapToGrid w:val="0"/>
                <w:color w:val="000000"/>
                <w:sz w:val="16"/>
              </w:rPr>
              <w:t>Version 0.0.2 Editor's internal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A42CC5"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566884"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F47FD2" w14:textId="77777777" w:rsidR="00897956" w:rsidRPr="00481D2D" w:rsidRDefault="00897956">
            <w:pPr>
              <w:pStyle w:val="TAL"/>
              <w:rPr>
                <w:rFonts w:cs="Arial"/>
                <w:snapToGrid w:val="0"/>
                <w:color w:val="000000"/>
                <w:sz w:val="16"/>
              </w:rPr>
            </w:pPr>
          </w:p>
        </w:tc>
      </w:tr>
      <w:tr w:rsidR="00897956" w:rsidRPr="00481D2D" w14:paraId="76A6620A"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1D29181E" w14:textId="77777777" w:rsidR="00897956" w:rsidRPr="00481D2D" w:rsidRDefault="00897956">
            <w:pPr>
              <w:pStyle w:val="TAL"/>
              <w:rPr>
                <w:rFonts w:cs="Arial"/>
                <w:snapToGrid w:val="0"/>
                <w:color w:val="000000"/>
                <w:sz w:val="16"/>
              </w:rPr>
            </w:pP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C8F002E"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6B0EA" w14:textId="77777777" w:rsidR="00897956" w:rsidRPr="00481D2D" w:rsidRDefault="00897956">
            <w:pPr>
              <w:pStyle w:val="TAL"/>
              <w:rPr>
                <w:rFonts w:cs="Arial"/>
                <w:snapToGrid w:val="0"/>
                <w:color w:val="000000"/>
                <w:sz w:val="16"/>
              </w:rPr>
            </w:pPr>
            <w:r w:rsidRPr="00481D2D">
              <w:rPr>
                <w:rFonts w:cs="Arial"/>
                <w:snapToGrid w:val="0"/>
                <w:color w:val="000000"/>
                <w:sz w:val="16"/>
              </w:rPr>
              <w:t>N1-001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BDD06F"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F1FA7A"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231774" w14:textId="77777777" w:rsidR="00897956" w:rsidRPr="00481D2D" w:rsidRDefault="00897956">
            <w:pPr>
              <w:pStyle w:val="TAL"/>
              <w:rPr>
                <w:rFonts w:cs="Arial"/>
                <w:snapToGrid w:val="0"/>
                <w:color w:val="000000"/>
                <w:sz w:val="16"/>
              </w:rPr>
            </w:pPr>
            <w:r w:rsidRPr="00481D2D">
              <w:rPr>
                <w:rFonts w:cs="Arial"/>
                <w:snapToGrid w:val="0"/>
                <w:color w:val="000000"/>
                <w:sz w:val="16"/>
              </w:rPr>
              <w:t>Version 0.0.3 Submitted to CN1 SIP adhoc #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477DA8"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AC5891"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CE97E8" w14:textId="77777777" w:rsidR="00897956" w:rsidRPr="00481D2D" w:rsidRDefault="00897956">
            <w:pPr>
              <w:pStyle w:val="TAL"/>
              <w:rPr>
                <w:rFonts w:cs="Arial"/>
                <w:snapToGrid w:val="0"/>
                <w:color w:val="000000"/>
                <w:sz w:val="16"/>
              </w:rPr>
            </w:pPr>
          </w:p>
        </w:tc>
      </w:tr>
      <w:tr w:rsidR="00897956" w:rsidRPr="00481D2D" w14:paraId="263E1B42" w14:textId="77777777" w:rsidTr="008E646D">
        <w:tc>
          <w:tcPr>
            <w:tcW w:w="761" w:type="dxa"/>
            <w:shd w:val="solid" w:color="FFFFFF" w:fill="auto"/>
          </w:tcPr>
          <w:p w14:paraId="680C13C4" w14:textId="77777777" w:rsidR="00897956" w:rsidRPr="00481D2D" w:rsidRDefault="00897956">
            <w:pPr>
              <w:pStyle w:val="TAL"/>
              <w:rPr>
                <w:rFonts w:cs="Arial"/>
                <w:snapToGrid w:val="0"/>
                <w:color w:val="000000"/>
                <w:sz w:val="16"/>
              </w:rPr>
            </w:pPr>
            <w:r w:rsidRPr="00481D2D">
              <w:rPr>
                <w:rFonts w:cs="Arial"/>
                <w:snapToGrid w:val="0"/>
                <w:color w:val="000000"/>
                <w:sz w:val="16"/>
              </w:rPr>
              <w:t>19/10/00</w:t>
            </w:r>
          </w:p>
        </w:tc>
        <w:tc>
          <w:tcPr>
            <w:tcW w:w="621" w:type="dxa"/>
            <w:shd w:val="solid" w:color="FFFFFF" w:fill="auto"/>
          </w:tcPr>
          <w:p w14:paraId="325F230A" w14:textId="77777777" w:rsidR="00897956" w:rsidRPr="00481D2D" w:rsidRDefault="00897956">
            <w:pPr>
              <w:pStyle w:val="TAL"/>
              <w:rPr>
                <w:rFonts w:cs="Arial"/>
                <w:snapToGrid w:val="0"/>
                <w:color w:val="000000"/>
                <w:sz w:val="16"/>
              </w:rPr>
            </w:pPr>
          </w:p>
        </w:tc>
        <w:tc>
          <w:tcPr>
            <w:tcW w:w="930" w:type="dxa"/>
            <w:shd w:val="solid" w:color="FFFFFF" w:fill="auto"/>
          </w:tcPr>
          <w:p w14:paraId="06D01280" w14:textId="77777777" w:rsidR="00897956" w:rsidRPr="00481D2D" w:rsidRDefault="00897956">
            <w:pPr>
              <w:pStyle w:val="TAL"/>
              <w:rPr>
                <w:rFonts w:cs="Arial"/>
                <w:snapToGrid w:val="0"/>
                <w:color w:val="000000"/>
                <w:sz w:val="16"/>
              </w:rPr>
            </w:pPr>
            <w:r w:rsidRPr="00481D2D">
              <w:rPr>
                <w:rFonts w:cs="Arial"/>
                <w:snapToGrid w:val="0"/>
                <w:color w:val="000000"/>
                <w:sz w:val="16"/>
              </w:rPr>
              <w:t>N1-001109</w:t>
            </w:r>
          </w:p>
        </w:tc>
        <w:tc>
          <w:tcPr>
            <w:tcW w:w="512" w:type="dxa"/>
            <w:shd w:val="solid" w:color="FFFFFF" w:fill="auto"/>
          </w:tcPr>
          <w:p w14:paraId="77626022" w14:textId="77777777" w:rsidR="00897956" w:rsidRPr="00481D2D" w:rsidRDefault="00897956">
            <w:pPr>
              <w:pStyle w:val="TAL"/>
              <w:rPr>
                <w:rFonts w:cs="Arial"/>
                <w:snapToGrid w:val="0"/>
                <w:color w:val="000000"/>
                <w:sz w:val="16"/>
              </w:rPr>
            </w:pPr>
          </w:p>
        </w:tc>
        <w:tc>
          <w:tcPr>
            <w:tcW w:w="462" w:type="dxa"/>
            <w:shd w:val="solid" w:color="FFFFFF" w:fill="auto"/>
          </w:tcPr>
          <w:p w14:paraId="140EFBEE" w14:textId="77777777" w:rsidR="00897956" w:rsidRPr="00481D2D" w:rsidRDefault="00897956">
            <w:pPr>
              <w:pStyle w:val="TAL"/>
              <w:rPr>
                <w:rFonts w:cs="Arial"/>
                <w:snapToGrid w:val="0"/>
                <w:color w:val="000000"/>
                <w:sz w:val="16"/>
              </w:rPr>
            </w:pPr>
          </w:p>
        </w:tc>
        <w:tc>
          <w:tcPr>
            <w:tcW w:w="3535" w:type="dxa"/>
            <w:shd w:val="solid" w:color="FFFFFF" w:fill="auto"/>
          </w:tcPr>
          <w:p w14:paraId="1DE38B71" w14:textId="77777777" w:rsidR="00897956" w:rsidRPr="00481D2D" w:rsidRDefault="00897956">
            <w:pPr>
              <w:pStyle w:val="TAL"/>
              <w:rPr>
                <w:rFonts w:cs="Arial"/>
                <w:snapToGrid w:val="0"/>
                <w:color w:val="000000"/>
                <w:sz w:val="16"/>
              </w:rPr>
            </w:pPr>
            <w:r w:rsidRPr="00481D2D">
              <w:rPr>
                <w:rFonts w:cs="Arial"/>
                <w:snapToGrid w:val="0"/>
                <w:color w:val="000000"/>
                <w:sz w:val="16"/>
              </w:rPr>
              <w:t>Version 0.0.4 Reflecting results of initial CN1 discussion</w:t>
            </w:r>
          </w:p>
        </w:tc>
        <w:tc>
          <w:tcPr>
            <w:tcW w:w="748" w:type="dxa"/>
            <w:shd w:val="solid" w:color="FFFFFF" w:fill="auto"/>
          </w:tcPr>
          <w:p w14:paraId="3D692772" w14:textId="77777777" w:rsidR="00897956" w:rsidRPr="00481D2D" w:rsidRDefault="00897956">
            <w:pPr>
              <w:pStyle w:val="TAL"/>
              <w:rPr>
                <w:rFonts w:cs="Arial"/>
                <w:snapToGrid w:val="0"/>
                <w:color w:val="000000"/>
                <w:sz w:val="16"/>
              </w:rPr>
            </w:pPr>
          </w:p>
        </w:tc>
        <w:tc>
          <w:tcPr>
            <w:tcW w:w="748" w:type="dxa"/>
            <w:shd w:val="solid" w:color="FFFFFF" w:fill="auto"/>
          </w:tcPr>
          <w:p w14:paraId="061B1F80" w14:textId="77777777" w:rsidR="00897956" w:rsidRPr="00481D2D" w:rsidRDefault="00897956">
            <w:pPr>
              <w:pStyle w:val="TAL"/>
              <w:rPr>
                <w:rFonts w:cs="Arial"/>
                <w:snapToGrid w:val="0"/>
                <w:color w:val="000000"/>
                <w:sz w:val="16"/>
              </w:rPr>
            </w:pPr>
          </w:p>
        </w:tc>
        <w:tc>
          <w:tcPr>
            <w:tcW w:w="879" w:type="dxa"/>
            <w:shd w:val="solid" w:color="FFFFFF" w:fill="auto"/>
          </w:tcPr>
          <w:p w14:paraId="5994383B" w14:textId="77777777" w:rsidR="00897956" w:rsidRPr="00481D2D" w:rsidRDefault="00897956">
            <w:pPr>
              <w:pStyle w:val="TAL"/>
              <w:rPr>
                <w:rFonts w:cs="Arial"/>
                <w:snapToGrid w:val="0"/>
                <w:color w:val="000000"/>
                <w:sz w:val="16"/>
              </w:rPr>
            </w:pPr>
          </w:p>
        </w:tc>
      </w:tr>
      <w:tr w:rsidR="00897956" w:rsidRPr="00481D2D" w14:paraId="3A95FC06" w14:textId="77777777" w:rsidTr="008E646D">
        <w:tc>
          <w:tcPr>
            <w:tcW w:w="761" w:type="dxa"/>
            <w:shd w:val="solid" w:color="FFFFFF" w:fill="auto"/>
          </w:tcPr>
          <w:p w14:paraId="37A87510" w14:textId="77777777" w:rsidR="00897956" w:rsidRPr="00481D2D" w:rsidRDefault="00897956">
            <w:pPr>
              <w:pStyle w:val="TAL"/>
              <w:rPr>
                <w:rFonts w:cs="Arial"/>
                <w:snapToGrid w:val="0"/>
                <w:color w:val="000000"/>
                <w:sz w:val="16"/>
              </w:rPr>
            </w:pPr>
            <w:r w:rsidRPr="00481D2D">
              <w:rPr>
                <w:rFonts w:cs="Arial"/>
                <w:snapToGrid w:val="0"/>
                <w:color w:val="000000"/>
                <w:sz w:val="16"/>
              </w:rPr>
              <w:t>19/10/00</w:t>
            </w:r>
          </w:p>
        </w:tc>
        <w:tc>
          <w:tcPr>
            <w:tcW w:w="621" w:type="dxa"/>
            <w:shd w:val="solid" w:color="FFFFFF" w:fill="auto"/>
          </w:tcPr>
          <w:p w14:paraId="549FC898" w14:textId="77777777" w:rsidR="00897956" w:rsidRPr="00481D2D" w:rsidRDefault="00897956">
            <w:pPr>
              <w:pStyle w:val="TAL"/>
              <w:rPr>
                <w:rFonts w:cs="Arial"/>
                <w:snapToGrid w:val="0"/>
                <w:color w:val="000000"/>
                <w:sz w:val="16"/>
              </w:rPr>
            </w:pPr>
          </w:p>
        </w:tc>
        <w:tc>
          <w:tcPr>
            <w:tcW w:w="930" w:type="dxa"/>
            <w:shd w:val="solid" w:color="FFFFFF" w:fill="auto"/>
          </w:tcPr>
          <w:p w14:paraId="10DF4AA2" w14:textId="77777777" w:rsidR="00897956" w:rsidRPr="00481D2D" w:rsidRDefault="00897956">
            <w:pPr>
              <w:pStyle w:val="TAL"/>
              <w:rPr>
                <w:rFonts w:cs="Arial"/>
                <w:snapToGrid w:val="0"/>
                <w:color w:val="000000"/>
                <w:sz w:val="16"/>
              </w:rPr>
            </w:pPr>
            <w:r w:rsidRPr="00481D2D">
              <w:rPr>
                <w:rFonts w:cs="Arial"/>
                <w:snapToGrid w:val="0"/>
                <w:color w:val="000000"/>
                <w:sz w:val="16"/>
              </w:rPr>
              <w:t>N1-001115</w:t>
            </w:r>
          </w:p>
        </w:tc>
        <w:tc>
          <w:tcPr>
            <w:tcW w:w="512" w:type="dxa"/>
            <w:shd w:val="solid" w:color="FFFFFF" w:fill="auto"/>
          </w:tcPr>
          <w:p w14:paraId="613EF367" w14:textId="77777777" w:rsidR="00897956" w:rsidRPr="00481D2D" w:rsidRDefault="00897956">
            <w:pPr>
              <w:pStyle w:val="TAL"/>
              <w:rPr>
                <w:rFonts w:cs="Arial"/>
                <w:snapToGrid w:val="0"/>
                <w:color w:val="000000"/>
                <w:sz w:val="16"/>
              </w:rPr>
            </w:pPr>
          </w:p>
        </w:tc>
        <w:tc>
          <w:tcPr>
            <w:tcW w:w="462" w:type="dxa"/>
            <w:shd w:val="solid" w:color="FFFFFF" w:fill="auto"/>
          </w:tcPr>
          <w:p w14:paraId="470CAC5B" w14:textId="77777777" w:rsidR="00897956" w:rsidRPr="00481D2D" w:rsidRDefault="00897956">
            <w:pPr>
              <w:pStyle w:val="TAL"/>
              <w:rPr>
                <w:rFonts w:cs="Arial"/>
                <w:snapToGrid w:val="0"/>
                <w:color w:val="000000"/>
                <w:sz w:val="16"/>
              </w:rPr>
            </w:pPr>
          </w:p>
        </w:tc>
        <w:tc>
          <w:tcPr>
            <w:tcW w:w="3535" w:type="dxa"/>
            <w:shd w:val="solid" w:color="FFFFFF" w:fill="auto"/>
          </w:tcPr>
          <w:p w14:paraId="4C3CF527" w14:textId="77777777" w:rsidR="00897956" w:rsidRPr="00481D2D" w:rsidRDefault="00897956">
            <w:pPr>
              <w:pStyle w:val="TAL"/>
              <w:rPr>
                <w:rFonts w:cs="Arial"/>
                <w:snapToGrid w:val="0"/>
                <w:color w:val="000000"/>
                <w:sz w:val="16"/>
              </w:rPr>
            </w:pPr>
            <w:r w:rsidRPr="00481D2D">
              <w:rPr>
                <w:rFonts w:cs="Arial"/>
                <w:snapToGrid w:val="0"/>
                <w:color w:val="000000"/>
                <w:sz w:val="16"/>
              </w:rPr>
              <w:t>Version 0.0.5 Reflecting output of CN1 SIP adhoc#1 discussion</w:t>
            </w:r>
          </w:p>
        </w:tc>
        <w:tc>
          <w:tcPr>
            <w:tcW w:w="748" w:type="dxa"/>
            <w:shd w:val="solid" w:color="FFFFFF" w:fill="auto"/>
          </w:tcPr>
          <w:p w14:paraId="5995A7B1" w14:textId="77777777" w:rsidR="00897956" w:rsidRPr="00481D2D" w:rsidRDefault="00897956">
            <w:pPr>
              <w:pStyle w:val="TAL"/>
              <w:rPr>
                <w:rFonts w:cs="Arial"/>
                <w:snapToGrid w:val="0"/>
                <w:color w:val="000000"/>
                <w:sz w:val="16"/>
              </w:rPr>
            </w:pPr>
          </w:p>
        </w:tc>
        <w:tc>
          <w:tcPr>
            <w:tcW w:w="748" w:type="dxa"/>
            <w:shd w:val="solid" w:color="FFFFFF" w:fill="auto"/>
          </w:tcPr>
          <w:p w14:paraId="5D4F18ED" w14:textId="77777777" w:rsidR="00897956" w:rsidRPr="00481D2D" w:rsidRDefault="00897956">
            <w:pPr>
              <w:pStyle w:val="TAL"/>
              <w:rPr>
                <w:rFonts w:cs="Arial"/>
                <w:snapToGrid w:val="0"/>
                <w:color w:val="000000"/>
                <w:sz w:val="16"/>
              </w:rPr>
            </w:pPr>
          </w:p>
        </w:tc>
        <w:tc>
          <w:tcPr>
            <w:tcW w:w="879" w:type="dxa"/>
            <w:shd w:val="solid" w:color="FFFFFF" w:fill="auto"/>
          </w:tcPr>
          <w:p w14:paraId="3E7C1DF4" w14:textId="77777777" w:rsidR="00897956" w:rsidRPr="00481D2D" w:rsidRDefault="00897956">
            <w:pPr>
              <w:pStyle w:val="TAL"/>
              <w:rPr>
                <w:rFonts w:cs="Arial"/>
                <w:snapToGrid w:val="0"/>
                <w:color w:val="000000"/>
                <w:sz w:val="16"/>
              </w:rPr>
            </w:pPr>
          </w:p>
        </w:tc>
      </w:tr>
      <w:tr w:rsidR="00897956" w:rsidRPr="00481D2D" w14:paraId="2D278BFD" w14:textId="77777777" w:rsidTr="008E646D">
        <w:tc>
          <w:tcPr>
            <w:tcW w:w="761" w:type="dxa"/>
            <w:shd w:val="solid" w:color="FFFFFF" w:fill="auto"/>
          </w:tcPr>
          <w:p w14:paraId="26F2389D" w14:textId="77777777" w:rsidR="00897956" w:rsidRPr="00481D2D" w:rsidRDefault="00897956">
            <w:pPr>
              <w:pStyle w:val="TAL"/>
              <w:rPr>
                <w:rFonts w:cs="Arial"/>
                <w:sz w:val="16"/>
              </w:rPr>
            </w:pPr>
            <w:smartTag w:uri="urn:schemas-microsoft-com:office:smarttags" w:element="stockticker">
              <w:r w:rsidRPr="00481D2D">
                <w:rPr>
                  <w:rFonts w:cs="Arial"/>
                  <w:sz w:val="16"/>
                </w:rPr>
                <w:t>09/11/00</w:t>
              </w:r>
            </w:smartTag>
          </w:p>
        </w:tc>
        <w:tc>
          <w:tcPr>
            <w:tcW w:w="621" w:type="dxa"/>
            <w:shd w:val="solid" w:color="FFFFFF" w:fill="auto"/>
          </w:tcPr>
          <w:p w14:paraId="3572AEFC" w14:textId="77777777" w:rsidR="00897956" w:rsidRPr="00481D2D" w:rsidRDefault="00897956">
            <w:pPr>
              <w:pStyle w:val="TAL"/>
              <w:rPr>
                <w:rFonts w:cs="Arial"/>
                <w:sz w:val="16"/>
              </w:rPr>
            </w:pPr>
          </w:p>
        </w:tc>
        <w:tc>
          <w:tcPr>
            <w:tcW w:w="930" w:type="dxa"/>
            <w:shd w:val="solid" w:color="FFFFFF" w:fill="auto"/>
          </w:tcPr>
          <w:p w14:paraId="0BAFCC1F" w14:textId="77777777" w:rsidR="00897956" w:rsidRPr="00481D2D" w:rsidRDefault="00897956">
            <w:pPr>
              <w:pStyle w:val="TAL"/>
              <w:rPr>
                <w:rFonts w:cs="Arial"/>
                <w:sz w:val="16"/>
              </w:rPr>
            </w:pPr>
          </w:p>
        </w:tc>
        <w:tc>
          <w:tcPr>
            <w:tcW w:w="512" w:type="dxa"/>
            <w:shd w:val="solid" w:color="FFFFFF" w:fill="auto"/>
          </w:tcPr>
          <w:p w14:paraId="72367B2E" w14:textId="77777777" w:rsidR="00897956" w:rsidRPr="00481D2D" w:rsidRDefault="00897956">
            <w:pPr>
              <w:pStyle w:val="TAL"/>
              <w:rPr>
                <w:rFonts w:cs="Arial"/>
                <w:sz w:val="16"/>
              </w:rPr>
            </w:pPr>
          </w:p>
        </w:tc>
        <w:tc>
          <w:tcPr>
            <w:tcW w:w="462" w:type="dxa"/>
            <w:shd w:val="solid" w:color="FFFFFF" w:fill="auto"/>
          </w:tcPr>
          <w:p w14:paraId="2F207D36" w14:textId="77777777" w:rsidR="00897956" w:rsidRPr="00481D2D" w:rsidRDefault="00897956">
            <w:pPr>
              <w:pStyle w:val="TAL"/>
              <w:rPr>
                <w:rFonts w:cs="Arial"/>
                <w:sz w:val="16"/>
              </w:rPr>
            </w:pPr>
          </w:p>
        </w:tc>
        <w:tc>
          <w:tcPr>
            <w:tcW w:w="3535" w:type="dxa"/>
            <w:shd w:val="solid" w:color="FFFFFF" w:fill="auto"/>
          </w:tcPr>
          <w:p w14:paraId="0C7050DE" w14:textId="77777777" w:rsidR="00897956" w:rsidRPr="00481D2D" w:rsidRDefault="00897956">
            <w:pPr>
              <w:pStyle w:val="TAL"/>
              <w:rPr>
                <w:rFonts w:cs="Arial"/>
                <w:sz w:val="16"/>
              </w:rPr>
            </w:pPr>
            <w:r w:rsidRPr="00481D2D">
              <w:rPr>
                <w:rFonts w:cs="Arial"/>
                <w:sz w:val="16"/>
              </w:rPr>
              <w:t>Version 0.0.6 Revision to include latest template and styles</w:t>
            </w:r>
          </w:p>
        </w:tc>
        <w:tc>
          <w:tcPr>
            <w:tcW w:w="748" w:type="dxa"/>
            <w:shd w:val="solid" w:color="FFFFFF" w:fill="auto"/>
          </w:tcPr>
          <w:p w14:paraId="4BDB1CBB" w14:textId="77777777" w:rsidR="00897956" w:rsidRPr="00481D2D" w:rsidRDefault="00897956">
            <w:pPr>
              <w:pStyle w:val="TAL"/>
              <w:rPr>
                <w:rFonts w:cs="Arial"/>
                <w:sz w:val="16"/>
              </w:rPr>
            </w:pPr>
          </w:p>
        </w:tc>
        <w:tc>
          <w:tcPr>
            <w:tcW w:w="748" w:type="dxa"/>
            <w:shd w:val="solid" w:color="FFFFFF" w:fill="auto"/>
          </w:tcPr>
          <w:p w14:paraId="2FEA01BC" w14:textId="77777777" w:rsidR="00897956" w:rsidRPr="00481D2D" w:rsidRDefault="00897956">
            <w:pPr>
              <w:pStyle w:val="TAL"/>
              <w:rPr>
                <w:rFonts w:cs="Arial"/>
                <w:sz w:val="16"/>
              </w:rPr>
            </w:pPr>
          </w:p>
        </w:tc>
        <w:tc>
          <w:tcPr>
            <w:tcW w:w="879" w:type="dxa"/>
            <w:shd w:val="solid" w:color="FFFFFF" w:fill="auto"/>
          </w:tcPr>
          <w:p w14:paraId="3F514DEE" w14:textId="77777777" w:rsidR="00897956" w:rsidRPr="00481D2D" w:rsidRDefault="00897956">
            <w:pPr>
              <w:pStyle w:val="TAL"/>
              <w:rPr>
                <w:rFonts w:cs="Arial"/>
                <w:sz w:val="16"/>
              </w:rPr>
            </w:pPr>
          </w:p>
        </w:tc>
      </w:tr>
      <w:tr w:rsidR="00897956" w:rsidRPr="00481D2D" w14:paraId="20D505E6" w14:textId="77777777" w:rsidTr="008E646D">
        <w:tc>
          <w:tcPr>
            <w:tcW w:w="761" w:type="dxa"/>
            <w:tcBorders>
              <w:bottom w:val="nil"/>
            </w:tcBorders>
            <w:shd w:val="solid" w:color="FFFFFF" w:fill="auto"/>
          </w:tcPr>
          <w:p w14:paraId="61322B4C" w14:textId="77777777" w:rsidR="00897956" w:rsidRPr="00481D2D" w:rsidRDefault="00897956">
            <w:pPr>
              <w:pStyle w:val="TAL"/>
              <w:rPr>
                <w:rFonts w:cs="Arial"/>
                <w:sz w:val="16"/>
              </w:rPr>
            </w:pPr>
          </w:p>
        </w:tc>
        <w:tc>
          <w:tcPr>
            <w:tcW w:w="621" w:type="dxa"/>
            <w:tcBorders>
              <w:bottom w:val="nil"/>
            </w:tcBorders>
            <w:shd w:val="solid" w:color="FFFFFF" w:fill="auto"/>
          </w:tcPr>
          <w:p w14:paraId="5CB3D9E6" w14:textId="77777777" w:rsidR="00897956" w:rsidRPr="00481D2D" w:rsidRDefault="00897956">
            <w:pPr>
              <w:pStyle w:val="TAL"/>
              <w:rPr>
                <w:rFonts w:cs="Arial"/>
                <w:sz w:val="16"/>
              </w:rPr>
            </w:pPr>
          </w:p>
        </w:tc>
        <w:tc>
          <w:tcPr>
            <w:tcW w:w="930" w:type="dxa"/>
            <w:tcBorders>
              <w:bottom w:val="nil"/>
            </w:tcBorders>
            <w:shd w:val="solid" w:color="FFFFFF" w:fill="auto"/>
          </w:tcPr>
          <w:p w14:paraId="7ABB3DD8" w14:textId="77777777" w:rsidR="00897956" w:rsidRPr="00481D2D" w:rsidRDefault="00897956">
            <w:pPr>
              <w:pStyle w:val="TAL"/>
              <w:rPr>
                <w:rFonts w:cs="Arial"/>
                <w:sz w:val="16"/>
              </w:rPr>
            </w:pPr>
            <w:r w:rsidRPr="00481D2D">
              <w:rPr>
                <w:rFonts w:cs="Arial"/>
                <w:sz w:val="16"/>
              </w:rPr>
              <w:t>N1-010092</w:t>
            </w:r>
          </w:p>
        </w:tc>
        <w:tc>
          <w:tcPr>
            <w:tcW w:w="512" w:type="dxa"/>
            <w:tcBorders>
              <w:bottom w:val="nil"/>
            </w:tcBorders>
            <w:shd w:val="solid" w:color="FFFFFF" w:fill="auto"/>
          </w:tcPr>
          <w:p w14:paraId="7C4079E2" w14:textId="77777777" w:rsidR="00897956" w:rsidRPr="00481D2D" w:rsidRDefault="00897956">
            <w:pPr>
              <w:pStyle w:val="TAL"/>
              <w:rPr>
                <w:rFonts w:cs="Arial"/>
                <w:sz w:val="16"/>
              </w:rPr>
            </w:pPr>
          </w:p>
        </w:tc>
        <w:tc>
          <w:tcPr>
            <w:tcW w:w="462" w:type="dxa"/>
            <w:tcBorders>
              <w:bottom w:val="nil"/>
            </w:tcBorders>
            <w:shd w:val="solid" w:color="FFFFFF" w:fill="auto"/>
          </w:tcPr>
          <w:p w14:paraId="5090BB07" w14:textId="77777777" w:rsidR="00897956" w:rsidRPr="00481D2D" w:rsidRDefault="00897956">
            <w:pPr>
              <w:pStyle w:val="TAL"/>
              <w:rPr>
                <w:rFonts w:cs="Arial"/>
                <w:sz w:val="16"/>
              </w:rPr>
            </w:pPr>
          </w:p>
        </w:tc>
        <w:tc>
          <w:tcPr>
            <w:tcW w:w="3535" w:type="dxa"/>
            <w:tcBorders>
              <w:bottom w:val="nil"/>
            </w:tcBorders>
            <w:shd w:val="solid" w:color="FFFFFF" w:fill="auto"/>
          </w:tcPr>
          <w:p w14:paraId="5B63D2FC" w14:textId="77777777" w:rsidR="00897956" w:rsidRPr="00481D2D" w:rsidRDefault="00897956">
            <w:pPr>
              <w:pStyle w:val="TAL"/>
              <w:rPr>
                <w:rFonts w:cs="Arial"/>
                <w:sz w:val="16"/>
              </w:rPr>
            </w:pPr>
            <w:r w:rsidRPr="00481D2D">
              <w:rPr>
                <w:rFonts w:cs="Arial"/>
                <w:sz w:val="16"/>
              </w:rPr>
              <w:t>Version 0.0.7 Reflecting updates of some IETF drafts</w:t>
            </w:r>
          </w:p>
        </w:tc>
        <w:tc>
          <w:tcPr>
            <w:tcW w:w="748" w:type="dxa"/>
            <w:tcBorders>
              <w:bottom w:val="nil"/>
            </w:tcBorders>
            <w:shd w:val="solid" w:color="FFFFFF" w:fill="auto"/>
          </w:tcPr>
          <w:p w14:paraId="1FA1E66A" w14:textId="77777777" w:rsidR="00897956" w:rsidRPr="00481D2D" w:rsidRDefault="00897956">
            <w:pPr>
              <w:pStyle w:val="TAL"/>
              <w:rPr>
                <w:rFonts w:cs="Arial"/>
                <w:sz w:val="16"/>
              </w:rPr>
            </w:pPr>
          </w:p>
        </w:tc>
        <w:tc>
          <w:tcPr>
            <w:tcW w:w="748" w:type="dxa"/>
            <w:tcBorders>
              <w:bottom w:val="nil"/>
            </w:tcBorders>
            <w:shd w:val="solid" w:color="FFFFFF" w:fill="auto"/>
          </w:tcPr>
          <w:p w14:paraId="21113452" w14:textId="77777777" w:rsidR="00897956" w:rsidRPr="00481D2D" w:rsidRDefault="00897956">
            <w:pPr>
              <w:pStyle w:val="TAL"/>
              <w:rPr>
                <w:rFonts w:cs="Arial"/>
                <w:sz w:val="16"/>
              </w:rPr>
            </w:pPr>
          </w:p>
        </w:tc>
        <w:tc>
          <w:tcPr>
            <w:tcW w:w="879" w:type="dxa"/>
            <w:tcBorders>
              <w:bottom w:val="nil"/>
            </w:tcBorders>
            <w:shd w:val="solid" w:color="FFFFFF" w:fill="auto"/>
          </w:tcPr>
          <w:p w14:paraId="2C10F007" w14:textId="77777777" w:rsidR="00897956" w:rsidRPr="00481D2D" w:rsidRDefault="00897956">
            <w:pPr>
              <w:pStyle w:val="TAL"/>
              <w:rPr>
                <w:rFonts w:cs="Arial"/>
                <w:sz w:val="16"/>
              </w:rPr>
            </w:pPr>
          </w:p>
        </w:tc>
      </w:tr>
      <w:tr w:rsidR="00897956" w:rsidRPr="00481D2D" w14:paraId="405801AE"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27501BBA" w14:textId="77777777" w:rsidR="00897956" w:rsidRPr="00481D2D" w:rsidRDefault="00897956">
            <w:pPr>
              <w:pStyle w:val="TAL"/>
              <w:rPr>
                <w:rFonts w:cs="Arial"/>
                <w:snapToGrid w:val="0"/>
                <w:color w:val="000000"/>
                <w:sz w:val="16"/>
              </w:rPr>
            </w:pPr>
            <w:r w:rsidRPr="00481D2D">
              <w:rPr>
                <w:rFonts w:cs="Arial"/>
                <w:snapToGrid w:val="0"/>
                <w:color w:val="000000"/>
                <w:sz w:val="16"/>
              </w:rPr>
              <w:t>14/02/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74479E0"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044EE8" w14:textId="77777777" w:rsidR="00897956" w:rsidRPr="00481D2D" w:rsidRDefault="00897956">
            <w:pPr>
              <w:pStyle w:val="TAL"/>
              <w:rPr>
                <w:rFonts w:cs="Arial"/>
                <w:snapToGrid w:val="0"/>
                <w:color w:val="000000"/>
                <w:sz w:val="16"/>
              </w:rPr>
            </w:pPr>
            <w:r w:rsidRPr="00481D2D">
              <w:rPr>
                <w:rFonts w:cs="Arial"/>
                <w:snapToGrid w:val="0"/>
                <w:color w:val="000000"/>
                <w:sz w:val="16"/>
              </w:rPr>
              <w:t>N1-0102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53ED87"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CC2651"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E6B5D5" w14:textId="77777777" w:rsidR="00897956" w:rsidRPr="00481D2D" w:rsidRDefault="00897956">
            <w:pPr>
              <w:pStyle w:val="TAL"/>
              <w:rPr>
                <w:rFonts w:cs="Arial"/>
                <w:snapToGrid w:val="0"/>
                <w:color w:val="000000"/>
                <w:sz w:val="16"/>
              </w:rPr>
            </w:pPr>
            <w:r w:rsidRPr="00481D2D">
              <w:rPr>
                <w:rFonts w:cs="Arial"/>
                <w:snapToGrid w:val="0"/>
                <w:color w:val="000000"/>
                <w:sz w:val="16"/>
              </w:rPr>
              <w:t>Version 0.0.8 Revision to include temporary annex B incorporating valuable source materi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DAA65D"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2D0C8A"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46B9EF" w14:textId="77777777" w:rsidR="00897956" w:rsidRPr="00481D2D" w:rsidRDefault="00897956">
            <w:pPr>
              <w:pStyle w:val="TAL"/>
              <w:rPr>
                <w:rFonts w:cs="Arial"/>
                <w:snapToGrid w:val="0"/>
                <w:color w:val="000000"/>
                <w:sz w:val="16"/>
              </w:rPr>
            </w:pPr>
          </w:p>
        </w:tc>
      </w:tr>
      <w:tr w:rsidR="00897956" w:rsidRPr="00481D2D" w14:paraId="18E37188"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0B4553CB" w14:textId="77777777" w:rsidR="00897956" w:rsidRPr="00481D2D" w:rsidRDefault="00897956">
            <w:pPr>
              <w:pStyle w:val="TAL"/>
              <w:rPr>
                <w:rFonts w:cs="Arial"/>
                <w:snapToGrid w:val="0"/>
                <w:color w:val="000000"/>
                <w:sz w:val="16"/>
              </w:rPr>
            </w:pPr>
            <w:r w:rsidRPr="00481D2D">
              <w:rPr>
                <w:rFonts w:cs="Arial"/>
                <w:snapToGrid w:val="0"/>
                <w:color w:val="000000"/>
                <w:sz w:val="16"/>
              </w:rPr>
              <w:t>18/03/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DAC5594"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5C0FDE" w14:textId="77777777" w:rsidR="00897956" w:rsidRPr="00481D2D" w:rsidRDefault="00897956">
            <w:pPr>
              <w:pStyle w:val="TAL"/>
              <w:rPr>
                <w:rFonts w:cs="Arial"/>
                <w:snapToGrid w:val="0"/>
                <w:color w:val="000000"/>
                <w:sz w:val="16"/>
              </w:rPr>
            </w:pPr>
            <w:r w:rsidRPr="00481D2D">
              <w:rPr>
                <w:rFonts w:cs="Arial"/>
                <w:snapToGrid w:val="0"/>
                <w:color w:val="000000"/>
                <w:sz w:val="16"/>
              </w:rPr>
              <w:t>N1-010378 rev</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D9904B"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813C28"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ED72C6" w14:textId="77777777" w:rsidR="00897956" w:rsidRPr="00481D2D" w:rsidRDefault="00897956">
            <w:pPr>
              <w:pStyle w:val="TAL"/>
              <w:rPr>
                <w:rFonts w:cs="Arial"/>
                <w:snapToGrid w:val="0"/>
                <w:color w:val="000000"/>
                <w:sz w:val="16"/>
              </w:rPr>
            </w:pPr>
            <w:r w:rsidRPr="00481D2D">
              <w:rPr>
                <w:rFonts w:cs="Arial"/>
                <w:snapToGrid w:val="0"/>
                <w:color w:val="000000"/>
                <w:sz w:val="16"/>
              </w:rPr>
              <w:t>Version 0.1.0 incorporating results of CN1 discussion at CN1 #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58CECC"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026324"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A256A9" w14:textId="77777777" w:rsidR="00897956" w:rsidRPr="00481D2D" w:rsidRDefault="00897956">
            <w:pPr>
              <w:pStyle w:val="TAL"/>
              <w:rPr>
                <w:rFonts w:cs="Arial"/>
                <w:snapToGrid w:val="0"/>
                <w:color w:val="000000"/>
                <w:sz w:val="16"/>
              </w:rPr>
            </w:pPr>
          </w:p>
        </w:tc>
      </w:tr>
      <w:tr w:rsidR="00897956" w:rsidRPr="00481D2D" w14:paraId="5D304ED5" w14:textId="77777777" w:rsidTr="008E646D">
        <w:tc>
          <w:tcPr>
            <w:tcW w:w="761" w:type="dxa"/>
            <w:shd w:val="solid" w:color="FFFFFF" w:fill="auto"/>
          </w:tcPr>
          <w:p w14:paraId="6887239A"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2/04/01</w:t>
              </w:r>
            </w:smartTag>
          </w:p>
        </w:tc>
        <w:tc>
          <w:tcPr>
            <w:tcW w:w="621" w:type="dxa"/>
            <w:shd w:val="solid" w:color="FFFFFF" w:fill="auto"/>
          </w:tcPr>
          <w:p w14:paraId="236DC9CD" w14:textId="77777777" w:rsidR="00897956" w:rsidRPr="00481D2D" w:rsidRDefault="00897956">
            <w:pPr>
              <w:pStyle w:val="TAL"/>
              <w:rPr>
                <w:rFonts w:cs="Arial"/>
                <w:snapToGrid w:val="0"/>
                <w:color w:val="000000"/>
                <w:sz w:val="16"/>
              </w:rPr>
            </w:pPr>
          </w:p>
        </w:tc>
        <w:tc>
          <w:tcPr>
            <w:tcW w:w="930" w:type="dxa"/>
            <w:shd w:val="solid" w:color="FFFFFF" w:fill="auto"/>
          </w:tcPr>
          <w:p w14:paraId="45E384CE" w14:textId="77777777" w:rsidR="00897956" w:rsidRPr="00481D2D" w:rsidRDefault="00897956">
            <w:pPr>
              <w:pStyle w:val="TAL"/>
              <w:rPr>
                <w:rFonts w:cs="Arial"/>
                <w:snapToGrid w:val="0"/>
                <w:color w:val="000000"/>
                <w:sz w:val="16"/>
              </w:rPr>
            </w:pPr>
            <w:r w:rsidRPr="00481D2D">
              <w:rPr>
                <w:rFonts w:cs="Arial"/>
                <w:snapToGrid w:val="0"/>
                <w:color w:val="000000"/>
                <w:sz w:val="16"/>
              </w:rPr>
              <w:t>N1-010737</w:t>
            </w:r>
          </w:p>
        </w:tc>
        <w:tc>
          <w:tcPr>
            <w:tcW w:w="512" w:type="dxa"/>
            <w:shd w:val="solid" w:color="FFFFFF" w:fill="auto"/>
          </w:tcPr>
          <w:p w14:paraId="446AA9AE" w14:textId="77777777" w:rsidR="00897956" w:rsidRPr="00481D2D" w:rsidRDefault="00897956">
            <w:pPr>
              <w:pStyle w:val="TAL"/>
              <w:rPr>
                <w:rFonts w:cs="Arial"/>
                <w:snapToGrid w:val="0"/>
                <w:color w:val="000000"/>
                <w:sz w:val="16"/>
              </w:rPr>
            </w:pPr>
          </w:p>
        </w:tc>
        <w:tc>
          <w:tcPr>
            <w:tcW w:w="462" w:type="dxa"/>
            <w:shd w:val="solid" w:color="FFFFFF" w:fill="auto"/>
          </w:tcPr>
          <w:p w14:paraId="4AFC3FB1" w14:textId="77777777" w:rsidR="00897956" w:rsidRPr="00481D2D" w:rsidRDefault="00897956">
            <w:pPr>
              <w:pStyle w:val="TAL"/>
              <w:rPr>
                <w:rFonts w:cs="Arial"/>
                <w:snapToGrid w:val="0"/>
                <w:color w:val="000000"/>
                <w:sz w:val="16"/>
              </w:rPr>
            </w:pPr>
          </w:p>
        </w:tc>
        <w:tc>
          <w:tcPr>
            <w:tcW w:w="3535" w:type="dxa"/>
            <w:shd w:val="solid" w:color="FFFFFF" w:fill="auto"/>
          </w:tcPr>
          <w:p w14:paraId="4A244E14" w14:textId="77777777" w:rsidR="00897956" w:rsidRPr="00481D2D" w:rsidRDefault="00897956">
            <w:pPr>
              <w:pStyle w:val="TAL"/>
              <w:rPr>
                <w:rFonts w:cs="Arial"/>
                <w:snapToGrid w:val="0"/>
                <w:color w:val="000000"/>
                <w:sz w:val="16"/>
              </w:rPr>
            </w:pPr>
            <w:r w:rsidRPr="00481D2D">
              <w:rPr>
                <w:rFonts w:cs="Arial"/>
                <w:snapToGrid w:val="0"/>
                <w:color w:val="000000"/>
                <w:sz w:val="16"/>
              </w:rPr>
              <w:t>Version 0.2.0 incorporating results of CN1 discussions at SIP adhoc #4</w:t>
            </w:r>
          </w:p>
        </w:tc>
        <w:tc>
          <w:tcPr>
            <w:tcW w:w="748" w:type="dxa"/>
            <w:shd w:val="solid" w:color="FFFFFF" w:fill="auto"/>
          </w:tcPr>
          <w:p w14:paraId="6DD43ADE" w14:textId="77777777" w:rsidR="00897956" w:rsidRPr="00481D2D" w:rsidRDefault="00897956">
            <w:pPr>
              <w:pStyle w:val="TAL"/>
              <w:rPr>
                <w:rFonts w:cs="Arial"/>
                <w:snapToGrid w:val="0"/>
                <w:color w:val="000000"/>
                <w:sz w:val="16"/>
              </w:rPr>
            </w:pPr>
          </w:p>
        </w:tc>
        <w:tc>
          <w:tcPr>
            <w:tcW w:w="748" w:type="dxa"/>
            <w:shd w:val="solid" w:color="FFFFFF" w:fill="auto"/>
          </w:tcPr>
          <w:p w14:paraId="01E33C2E" w14:textId="77777777" w:rsidR="00897956" w:rsidRPr="00481D2D" w:rsidRDefault="00897956">
            <w:pPr>
              <w:pStyle w:val="TAL"/>
              <w:rPr>
                <w:rFonts w:cs="Arial"/>
                <w:snapToGrid w:val="0"/>
                <w:color w:val="000000"/>
                <w:sz w:val="16"/>
              </w:rPr>
            </w:pPr>
          </w:p>
        </w:tc>
        <w:tc>
          <w:tcPr>
            <w:tcW w:w="879" w:type="dxa"/>
            <w:shd w:val="solid" w:color="FFFFFF" w:fill="auto"/>
          </w:tcPr>
          <w:p w14:paraId="058868FC" w14:textId="77777777" w:rsidR="00897956" w:rsidRPr="00481D2D" w:rsidRDefault="00897956">
            <w:pPr>
              <w:pStyle w:val="TAL"/>
              <w:rPr>
                <w:rFonts w:cs="Arial"/>
                <w:snapToGrid w:val="0"/>
                <w:color w:val="000000"/>
                <w:sz w:val="16"/>
              </w:rPr>
            </w:pPr>
          </w:p>
        </w:tc>
      </w:tr>
      <w:tr w:rsidR="00897956" w:rsidRPr="00481D2D" w14:paraId="22943D9F" w14:textId="77777777" w:rsidTr="008E646D">
        <w:tc>
          <w:tcPr>
            <w:tcW w:w="761" w:type="dxa"/>
            <w:shd w:val="solid" w:color="FFFFFF" w:fill="auto"/>
          </w:tcPr>
          <w:p w14:paraId="214D368F"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1/06/01</w:t>
              </w:r>
            </w:smartTag>
          </w:p>
        </w:tc>
        <w:tc>
          <w:tcPr>
            <w:tcW w:w="621" w:type="dxa"/>
            <w:shd w:val="solid" w:color="FFFFFF" w:fill="auto"/>
          </w:tcPr>
          <w:p w14:paraId="2A32D9CD" w14:textId="77777777" w:rsidR="00897956" w:rsidRPr="00481D2D" w:rsidRDefault="00897956">
            <w:pPr>
              <w:pStyle w:val="TAL"/>
              <w:rPr>
                <w:rFonts w:cs="Arial"/>
                <w:snapToGrid w:val="0"/>
                <w:color w:val="000000"/>
                <w:sz w:val="16"/>
              </w:rPr>
            </w:pPr>
          </w:p>
        </w:tc>
        <w:tc>
          <w:tcPr>
            <w:tcW w:w="930" w:type="dxa"/>
            <w:shd w:val="solid" w:color="FFFFFF" w:fill="auto"/>
          </w:tcPr>
          <w:p w14:paraId="7BDA5CBE" w14:textId="77777777" w:rsidR="00897956" w:rsidRPr="00481D2D" w:rsidRDefault="00897956">
            <w:pPr>
              <w:pStyle w:val="TAL"/>
              <w:rPr>
                <w:rFonts w:cs="Arial"/>
                <w:snapToGrid w:val="0"/>
                <w:color w:val="000000"/>
                <w:sz w:val="16"/>
              </w:rPr>
            </w:pPr>
            <w:r w:rsidRPr="00481D2D">
              <w:rPr>
                <w:rFonts w:cs="Arial"/>
                <w:snapToGrid w:val="0"/>
                <w:color w:val="000000"/>
                <w:sz w:val="16"/>
              </w:rPr>
              <w:t>N1-010935</w:t>
            </w:r>
          </w:p>
        </w:tc>
        <w:tc>
          <w:tcPr>
            <w:tcW w:w="512" w:type="dxa"/>
            <w:shd w:val="solid" w:color="FFFFFF" w:fill="auto"/>
          </w:tcPr>
          <w:p w14:paraId="0324EBF9" w14:textId="77777777" w:rsidR="00897956" w:rsidRPr="00481D2D" w:rsidRDefault="00897956">
            <w:pPr>
              <w:pStyle w:val="TAL"/>
              <w:rPr>
                <w:rFonts w:cs="Arial"/>
                <w:snapToGrid w:val="0"/>
                <w:color w:val="000000"/>
                <w:sz w:val="16"/>
              </w:rPr>
            </w:pPr>
          </w:p>
        </w:tc>
        <w:tc>
          <w:tcPr>
            <w:tcW w:w="462" w:type="dxa"/>
            <w:shd w:val="solid" w:color="FFFFFF" w:fill="auto"/>
          </w:tcPr>
          <w:p w14:paraId="3A7D682E" w14:textId="77777777" w:rsidR="00897956" w:rsidRPr="00481D2D" w:rsidRDefault="00897956">
            <w:pPr>
              <w:pStyle w:val="TAL"/>
              <w:rPr>
                <w:rFonts w:cs="Arial"/>
                <w:snapToGrid w:val="0"/>
                <w:color w:val="000000"/>
                <w:sz w:val="16"/>
              </w:rPr>
            </w:pPr>
          </w:p>
        </w:tc>
        <w:tc>
          <w:tcPr>
            <w:tcW w:w="3535" w:type="dxa"/>
            <w:shd w:val="solid" w:color="FFFFFF" w:fill="auto"/>
          </w:tcPr>
          <w:p w14:paraId="78127371" w14:textId="77777777" w:rsidR="00897956" w:rsidRPr="00481D2D" w:rsidRDefault="00897956">
            <w:pPr>
              <w:pStyle w:val="TAL"/>
              <w:rPr>
                <w:rFonts w:cs="Arial"/>
                <w:snapToGrid w:val="0"/>
                <w:color w:val="000000"/>
                <w:sz w:val="16"/>
              </w:rPr>
            </w:pPr>
            <w:r w:rsidRPr="00481D2D">
              <w:rPr>
                <w:rFonts w:cs="Arial"/>
                <w:snapToGrid w:val="0"/>
                <w:color w:val="000000"/>
                <w:sz w:val="16"/>
              </w:rPr>
              <w:t>Version 0.3.0 incorporating results of CN1 discussions at CN1 #16</w:t>
            </w:r>
          </w:p>
        </w:tc>
        <w:tc>
          <w:tcPr>
            <w:tcW w:w="748" w:type="dxa"/>
            <w:shd w:val="solid" w:color="FFFFFF" w:fill="auto"/>
          </w:tcPr>
          <w:p w14:paraId="76E3B8DF" w14:textId="77777777" w:rsidR="00897956" w:rsidRPr="00481D2D" w:rsidRDefault="00897956">
            <w:pPr>
              <w:pStyle w:val="TAL"/>
              <w:rPr>
                <w:rFonts w:cs="Arial"/>
                <w:snapToGrid w:val="0"/>
                <w:color w:val="000000"/>
                <w:sz w:val="16"/>
              </w:rPr>
            </w:pPr>
          </w:p>
        </w:tc>
        <w:tc>
          <w:tcPr>
            <w:tcW w:w="748" w:type="dxa"/>
            <w:shd w:val="solid" w:color="FFFFFF" w:fill="auto"/>
          </w:tcPr>
          <w:p w14:paraId="193848E9" w14:textId="77777777" w:rsidR="00897956" w:rsidRPr="00481D2D" w:rsidRDefault="00897956">
            <w:pPr>
              <w:pStyle w:val="TAL"/>
              <w:rPr>
                <w:rFonts w:cs="Arial"/>
                <w:snapToGrid w:val="0"/>
                <w:color w:val="000000"/>
                <w:sz w:val="16"/>
              </w:rPr>
            </w:pPr>
          </w:p>
        </w:tc>
        <w:tc>
          <w:tcPr>
            <w:tcW w:w="879" w:type="dxa"/>
            <w:shd w:val="solid" w:color="FFFFFF" w:fill="auto"/>
          </w:tcPr>
          <w:p w14:paraId="1F51DCE7" w14:textId="77777777" w:rsidR="00897956" w:rsidRPr="00481D2D" w:rsidRDefault="00897956">
            <w:pPr>
              <w:pStyle w:val="TAL"/>
              <w:rPr>
                <w:rFonts w:cs="Arial"/>
                <w:snapToGrid w:val="0"/>
                <w:color w:val="000000"/>
                <w:sz w:val="16"/>
              </w:rPr>
            </w:pPr>
          </w:p>
        </w:tc>
      </w:tr>
      <w:tr w:rsidR="00897956" w:rsidRPr="00481D2D" w14:paraId="69EC2260" w14:textId="77777777" w:rsidTr="008E646D">
        <w:tc>
          <w:tcPr>
            <w:tcW w:w="761" w:type="dxa"/>
            <w:shd w:val="solid" w:color="FFFFFF" w:fill="auto"/>
          </w:tcPr>
          <w:p w14:paraId="2C0CBCFA" w14:textId="77777777" w:rsidR="00897956" w:rsidRPr="00481D2D" w:rsidRDefault="00897956">
            <w:pPr>
              <w:pStyle w:val="TAL"/>
              <w:rPr>
                <w:rFonts w:cs="Arial"/>
                <w:snapToGrid w:val="0"/>
                <w:color w:val="000000"/>
                <w:sz w:val="16"/>
              </w:rPr>
            </w:pPr>
            <w:r w:rsidRPr="00481D2D">
              <w:rPr>
                <w:rFonts w:cs="Arial"/>
                <w:snapToGrid w:val="0"/>
                <w:color w:val="000000"/>
                <w:sz w:val="16"/>
              </w:rPr>
              <w:t>23/07/01</w:t>
            </w:r>
          </w:p>
        </w:tc>
        <w:tc>
          <w:tcPr>
            <w:tcW w:w="621" w:type="dxa"/>
            <w:shd w:val="solid" w:color="FFFFFF" w:fill="auto"/>
          </w:tcPr>
          <w:p w14:paraId="7FBA8FD8" w14:textId="77777777" w:rsidR="00897956" w:rsidRPr="00481D2D" w:rsidRDefault="00897956">
            <w:pPr>
              <w:pStyle w:val="TAL"/>
              <w:rPr>
                <w:rFonts w:cs="Arial"/>
                <w:snapToGrid w:val="0"/>
                <w:color w:val="000000"/>
                <w:sz w:val="16"/>
              </w:rPr>
            </w:pPr>
          </w:p>
        </w:tc>
        <w:tc>
          <w:tcPr>
            <w:tcW w:w="930" w:type="dxa"/>
            <w:shd w:val="solid" w:color="FFFFFF" w:fill="auto"/>
          </w:tcPr>
          <w:p w14:paraId="332D472F" w14:textId="77777777" w:rsidR="00897956" w:rsidRPr="00481D2D" w:rsidRDefault="00897956">
            <w:pPr>
              <w:pStyle w:val="TAL"/>
              <w:rPr>
                <w:rFonts w:cs="Arial"/>
                <w:snapToGrid w:val="0"/>
                <w:color w:val="000000"/>
                <w:sz w:val="16"/>
              </w:rPr>
            </w:pPr>
            <w:r w:rsidRPr="00481D2D">
              <w:rPr>
                <w:rFonts w:cs="Arial"/>
                <w:snapToGrid w:val="0"/>
                <w:color w:val="000000"/>
                <w:sz w:val="16"/>
              </w:rPr>
              <w:t>N1-011103</w:t>
            </w:r>
          </w:p>
        </w:tc>
        <w:tc>
          <w:tcPr>
            <w:tcW w:w="512" w:type="dxa"/>
            <w:shd w:val="solid" w:color="FFFFFF" w:fill="auto"/>
          </w:tcPr>
          <w:p w14:paraId="6B109756" w14:textId="77777777" w:rsidR="00897956" w:rsidRPr="00481D2D" w:rsidRDefault="00897956">
            <w:pPr>
              <w:pStyle w:val="TAL"/>
              <w:rPr>
                <w:rFonts w:cs="Arial"/>
                <w:snapToGrid w:val="0"/>
                <w:color w:val="000000"/>
                <w:sz w:val="16"/>
              </w:rPr>
            </w:pPr>
          </w:p>
        </w:tc>
        <w:tc>
          <w:tcPr>
            <w:tcW w:w="462" w:type="dxa"/>
            <w:shd w:val="solid" w:color="FFFFFF" w:fill="auto"/>
          </w:tcPr>
          <w:p w14:paraId="768AA018" w14:textId="77777777" w:rsidR="00897956" w:rsidRPr="00481D2D" w:rsidRDefault="00897956">
            <w:pPr>
              <w:pStyle w:val="TAL"/>
              <w:rPr>
                <w:rFonts w:cs="Arial"/>
                <w:snapToGrid w:val="0"/>
                <w:color w:val="000000"/>
                <w:sz w:val="16"/>
              </w:rPr>
            </w:pPr>
          </w:p>
        </w:tc>
        <w:tc>
          <w:tcPr>
            <w:tcW w:w="3535" w:type="dxa"/>
            <w:shd w:val="solid" w:color="FFFFFF" w:fill="auto"/>
          </w:tcPr>
          <w:p w14:paraId="3F2CC19D" w14:textId="77777777" w:rsidR="00897956" w:rsidRPr="00481D2D" w:rsidRDefault="00897956">
            <w:pPr>
              <w:pStyle w:val="TAL"/>
              <w:rPr>
                <w:rFonts w:cs="Arial"/>
                <w:snapToGrid w:val="0"/>
                <w:color w:val="000000"/>
                <w:sz w:val="16"/>
              </w:rPr>
            </w:pPr>
            <w:r w:rsidRPr="00481D2D">
              <w:rPr>
                <w:rFonts w:cs="Arial"/>
                <w:snapToGrid w:val="0"/>
                <w:color w:val="000000"/>
                <w:sz w:val="16"/>
              </w:rPr>
              <w:t>Version 0.4.0 incorporating results of CN1 discussions at CN1 #18 (agreed documents N1-011028, N1-011050, N1-011055, N1-011056)</w:t>
            </w:r>
          </w:p>
        </w:tc>
        <w:tc>
          <w:tcPr>
            <w:tcW w:w="748" w:type="dxa"/>
            <w:shd w:val="solid" w:color="FFFFFF" w:fill="auto"/>
          </w:tcPr>
          <w:p w14:paraId="330C787B" w14:textId="77777777" w:rsidR="00897956" w:rsidRPr="00481D2D" w:rsidRDefault="00897956">
            <w:pPr>
              <w:pStyle w:val="TAL"/>
              <w:rPr>
                <w:rFonts w:cs="Arial"/>
                <w:snapToGrid w:val="0"/>
                <w:color w:val="000000"/>
                <w:sz w:val="16"/>
              </w:rPr>
            </w:pPr>
          </w:p>
        </w:tc>
        <w:tc>
          <w:tcPr>
            <w:tcW w:w="748" w:type="dxa"/>
            <w:shd w:val="solid" w:color="FFFFFF" w:fill="auto"/>
          </w:tcPr>
          <w:p w14:paraId="0076D55D" w14:textId="77777777" w:rsidR="00897956" w:rsidRPr="00481D2D" w:rsidRDefault="00897956">
            <w:pPr>
              <w:pStyle w:val="TAL"/>
              <w:rPr>
                <w:rFonts w:cs="Arial"/>
                <w:snapToGrid w:val="0"/>
                <w:color w:val="000000"/>
                <w:sz w:val="16"/>
              </w:rPr>
            </w:pPr>
          </w:p>
        </w:tc>
        <w:tc>
          <w:tcPr>
            <w:tcW w:w="879" w:type="dxa"/>
            <w:shd w:val="solid" w:color="FFFFFF" w:fill="auto"/>
          </w:tcPr>
          <w:p w14:paraId="69E3F99E" w14:textId="77777777" w:rsidR="00897956" w:rsidRPr="00481D2D" w:rsidRDefault="00897956">
            <w:pPr>
              <w:pStyle w:val="TAL"/>
              <w:rPr>
                <w:rFonts w:cs="Arial"/>
                <w:snapToGrid w:val="0"/>
                <w:color w:val="000000"/>
                <w:sz w:val="16"/>
              </w:rPr>
            </w:pPr>
          </w:p>
        </w:tc>
      </w:tr>
      <w:tr w:rsidR="00897956" w:rsidRPr="00481D2D" w14:paraId="55F4D65E" w14:textId="77777777" w:rsidTr="008E646D">
        <w:tc>
          <w:tcPr>
            <w:tcW w:w="761" w:type="dxa"/>
            <w:shd w:val="solid" w:color="FFFFFF" w:fill="auto"/>
          </w:tcPr>
          <w:p w14:paraId="22EFAB79"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2/09/01</w:t>
              </w:r>
            </w:smartTag>
          </w:p>
        </w:tc>
        <w:tc>
          <w:tcPr>
            <w:tcW w:w="621" w:type="dxa"/>
            <w:shd w:val="solid" w:color="FFFFFF" w:fill="auto"/>
          </w:tcPr>
          <w:p w14:paraId="5F91F854" w14:textId="77777777" w:rsidR="00897956" w:rsidRPr="00481D2D" w:rsidRDefault="00897956">
            <w:pPr>
              <w:pStyle w:val="TAL"/>
              <w:rPr>
                <w:rFonts w:cs="Arial"/>
                <w:snapToGrid w:val="0"/>
                <w:color w:val="000000"/>
                <w:sz w:val="16"/>
              </w:rPr>
            </w:pPr>
          </w:p>
        </w:tc>
        <w:tc>
          <w:tcPr>
            <w:tcW w:w="930" w:type="dxa"/>
            <w:shd w:val="solid" w:color="FFFFFF" w:fill="auto"/>
          </w:tcPr>
          <w:p w14:paraId="7DF09145" w14:textId="77777777" w:rsidR="00897956" w:rsidRPr="00481D2D" w:rsidRDefault="00897956">
            <w:pPr>
              <w:pStyle w:val="TAL"/>
              <w:rPr>
                <w:rFonts w:cs="Arial"/>
                <w:snapToGrid w:val="0"/>
                <w:color w:val="000000"/>
                <w:sz w:val="16"/>
              </w:rPr>
            </w:pPr>
            <w:r w:rsidRPr="00481D2D">
              <w:rPr>
                <w:rFonts w:cs="Arial"/>
                <w:snapToGrid w:val="0"/>
                <w:color w:val="000000"/>
                <w:sz w:val="16"/>
              </w:rPr>
              <w:t>N1-011385</w:t>
            </w:r>
          </w:p>
        </w:tc>
        <w:tc>
          <w:tcPr>
            <w:tcW w:w="512" w:type="dxa"/>
            <w:shd w:val="solid" w:color="FFFFFF" w:fill="auto"/>
          </w:tcPr>
          <w:p w14:paraId="1101ED58" w14:textId="77777777" w:rsidR="00897956" w:rsidRPr="00481D2D" w:rsidRDefault="00897956">
            <w:pPr>
              <w:pStyle w:val="TAL"/>
              <w:rPr>
                <w:rFonts w:cs="Arial"/>
                <w:snapToGrid w:val="0"/>
                <w:color w:val="000000"/>
                <w:sz w:val="16"/>
              </w:rPr>
            </w:pPr>
          </w:p>
        </w:tc>
        <w:tc>
          <w:tcPr>
            <w:tcW w:w="462" w:type="dxa"/>
            <w:shd w:val="solid" w:color="FFFFFF" w:fill="auto"/>
          </w:tcPr>
          <w:p w14:paraId="11FB0464" w14:textId="77777777" w:rsidR="00897956" w:rsidRPr="00481D2D" w:rsidRDefault="00897956">
            <w:pPr>
              <w:pStyle w:val="TAL"/>
              <w:rPr>
                <w:rFonts w:cs="Arial"/>
                <w:snapToGrid w:val="0"/>
                <w:color w:val="000000"/>
                <w:sz w:val="16"/>
              </w:rPr>
            </w:pPr>
          </w:p>
        </w:tc>
        <w:tc>
          <w:tcPr>
            <w:tcW w:w="3535" w:type="dxa"/>
            <w:shd w:val="solid" w:color="FFFFFF" w:fill="auto"/>
          </w:tcPr>
          <w:p w14:paraId="65E42560" w14:textId="77777777" w:rsidR="00897956" w:rsidRPr="00481D2D" w:rsidRDefault="00897956">
            <w:pPr>
              <w:pStyle w:val="TAL"/>
              <w:rPr>
                <w:rFonts w:cs="Arial"/>
                <w:snapToGrid w:val="0"/>
                <w:color w:val="000000"/>
                <w:sz w:val="16"/>
              </w:rPr>
            </w:pPr>
            <w:r w:rsidRPr="00481D2D">
              <w:rPr>
                <w:rFonts w:cs="Arial"/>
                <w:snapToGrid w:val="0"/>
                <w:color w:val="000000"/>
                <w:sz w:val="16"/>
              </w:rPr>
              <w:t>Version 0.5.0 incorporating results of CN1 discussions at CN1 #19 (agreed documents N1-011109, N1-011152, N1-011195, N1-011312, N1-011319, N1-011343)</w:t>
            </w:r>
          </w:p>
        </w:tc>
        <w:tc>
          <w:tcPr>
            <w:tcW w:w="748" w:type="dxa"/>
            <w:shd w:val="solid" w:color="FFFFFF" w:fill="auto"/>
          </w:tcPr>
          <w:p w14:paraId="7C7AC4CA" w14:textId="77777777" w:rsidR="00897956" w:rsidRPr="00481D2D" w:rsidRDefault="00897956">
            <w:pPr>
              <w:pStyle w:val="TAL"/>
              <w:rPr>
                <w:rFonts w:cs="Arial"/>
                <w:snapToGrid w:val="0"/>
                <w:color w:val="000000"/>
                <w:sz w:val="16"/>
              </w:rPr>
            </w:pPr>
          </w:p>
        </w:tc>
        <w:tc>
          <w:tcPr>
            <w:tcW w:w="748" w:type="dxa"/>
            <w:shd w:val="solid" w:color="FFFFFF" w:fill="auto"/>
          </w:tcPr>
          <w:p w14:paraId="0CDC6F53" w14:textId="77777777" w:rsidR="00897956" w:rsidRPr="00481D2D" w:rsidRDefault="00897956">
            <w:pPr>
              <w:pStyle w:val="TAL"/>
              <w:rPr>
                <w:rFonts w:cs="Arial"/>
                <w:snapToGrid w:val="0"/>
                <w:color w:val="000000"/>
                <w:sz w:val="16"/>
              </w:rPr>
            </w:pPr>
          </w:p>
        </w:tc>
        <w:tc>
          <w:tcPr>
            <w:tcW w:w="879" w:type="dxa"/>
            <w:shd w:val="solid" w:color="FFFFFF" w:fill="auto"/>
          </w:tcPr>
          <w:p w14:paraId="7FA77307" w14:textId="77777777" w:rsidR="00897956" w:rsidRPr="00481D2D" w:rsidRDefault="00897956">
            <w:pPr>
              <w:pStyle w:val="TAL"/>
              <w:rPr>
                <w:rFonts w:cs="Arial"/>
                <w:snapToGrid w:val="0"/>
                <w:color w:val="000000"/>
                <w:sz w:val="16"/>
              </w:rPr>
            </w:pPr>
          </w:p>
        </w:tc>
      </w:tr>
      <w:tr w:rsidR="00897956" w:rsidRPr="00481D2D" w14:paraId="6FD20CB5" w14:textId="77777777" w:rsidTr="008E646D">
        <w:tc>
          <w:tcPr>
            <w:tcW w:w="761" w:type="dxa"/>
            <w:shd w:val="solid" w:color="FFFFFF" w:fill="auto"/>
          </w:tcPr>
          <w:p w14:paraId="2CD0B3AF"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4/10/01</w:t>
              </w:r>
            </w:smartTag>
          </w:p>
        </w:tc>
        <w:tc>
          <w:tcPr>
            <w:tcW w:w="621" w:type="dxa"/>
            <w:shd w:val="solid" w:color="FFFFFF" w:fill="auto"/>
          </w:tcPr>
          <w:p w14:paraId="5D8A0AC0" w14:textId="77777777" w:rsidR="00897956" w:rsidRPr="00481D2D" w:rsidRDefault="00897956">
            <w:pPr>
              <w:pStyle w:val="TAL"/>
              <w:rPr>
                <w:rFonts w:cs="Arial"/>
                <w:snapToGrid w:val="0"/>
                <w:color w:val="000000"/>
                <w:sz w:val="16"/>
              </w:rPr>
            </w:pPr>
          </w:p>
        </w:tc>
        <w:tc>
          <w:tcPr>
            <w:tcW w:w="930" w:type="dxa"/>
            <w:shd w:val="solid" w:color="FFFFFF" w:fill="auto"/>
          </w:tcPr>
          <w:p w14:paraId="13CB6136" w14:textId="77777777" w:rsidR="00897956" w:rsidRPr="00481D2D" w:rsidRDefault="00897956">
            <w:pPr>
              <w:pStyle w:val="TAL"/>
              <w:rPr>
                <w:rFonts w:cs="Arial"/>
                <w:snapToGrid w:val="0"/>
                <w:color w:val="000000"/>
                <w:sz w:val="16"/>
              </w:rPr>
            </w:pPr>
            <w:r w:rsidRPr="00481D2D">
              <w:rPr>
                <w:rFonts w:cs="Arial"/>
                <w:snapToGrid w:val="0"/>
                <w:color w:val="000000"/>
                <w:sz w:val="16"/>
              </w:rPr>
              <w:t>N1-011470</w:t>
            </w:r>
          </w:p>
        </w:tc>
        <w:tc>
          <w:tcPr>
            <w:tcW w:w="512" w:type="dxa"/>
            <w:shd w:val="solid" w:color="FFFFFF" w:fill="auto"/>
          </w:tcPr>
          <w:p w14:paraId="7C5D18F3" w14:textId="77777777" w:rsidR="00897956" w:rsidRPr="00481D2D" w:rsidRDefault="00897956">
            <w:pPr>
              <w:pStyle w:val="TAL"/>
              <w:rPr>
                <w:rFonts w:cs="Arial"/>
                <w:snapToGrid w:val="0"/>
                <w:color w:val="000000"/>
                <w:sz w:val="16"/>
              </w:rPr>
            </w:pPr>
          </w:p>
        </w:tc>
        <w:tc>
          <w:tcPr>
            <w:tcW w:w="462" w:type="dxa"/>
            <w:shd w:val="solid" w:color="FFFFFF" w:fill="auto"/>
          </w:tcPr>
          <w:p w14:paraId="1A93154B" w14:textId="77777777" w:rsidR="00897956" w:rsidRPr="00481D2D" w:rsidRDefault="00897956">
            <w:pPr>
              <w:pStyle w:val="TAL"/>
              <w:rPr>
                <w:rFonts w:cs="Arial"/>
                <w:snapToGrid w:val="0"/>
                <w:color w:val="000000"/>
                <w:sz w:val="16"/>
              </w:rPr>
            </w:pPr>
          </w:p>
        </w:tc>
        <w:tc>
          <w:tcPr>
            <w:tcW w:w="3535" w:type="dxa"/>
            <w:shd w:val="solid" w:color="FFFFFF" w:fill="auto"/>
          </w:tcPr>
          <w:p w14:paraId="17A4B132" w14:textId="77777777" w:rsidR="00897956" w:rsidRPr="00481D2D" w:rsidRDefault="00897956">
            <w:pPr>
              <w:pStyle w:val="TAL"/>
              <w:rPr>
                <w:rFonts w:cs="Arial"/>
                <w:snapToGrid w:val="0"/>
                <w:color w:val="000000"/>
                <w:sz w:val="16"/>
              </w:rPr>
            </w:pPr>
            <w:r w:rsidRPr="00481D2D">
              <w:rPr>
                <w:rFonts w:cs="Arial"/>
                <w:snapToGrid w:val="0"/>
                <w:color w:val="000000"/>
                <w:sz w:val="16"/>
              </w:rPr>
              <w:t>Version 0.6.0 incorporating results of CN1 discussions at CN1 #19bis (agreed documents N1-011346, N1-011373, N1-011389, N1-011390, N1-011392, N1-011393, N1-011394, N1-011408, N1-011410, N1-011426)</w:t>
            </w:r>
          </w:p>
        </w:tc>
        <w:tc>
          <w:tcPr>
            <w:tcW w:w="748" w:type="dxa"/>
            <w:shd w:val="solid" w:color="FFFFFF" w:fill="auto"/>
          </w:tcPr>
          <w:p w14:paraId="242E8190" w14:textId="77777777" w:rsidR="00897956" w:rsidRPr="00481D2D" w:rsidRDefault="00897956">
            <w:pPr>
              <w:pStyle w:val="TAL"/>
              <w:rPr>
                <w:rFonts w:cs="Arial"/>
                <w:snapToGrid w:val="0"/>
                <w:color w:val="000000"/>
                <w:sz w:val="16"/>
              </w:rPr>
            </w:pPr>
          </w:p>
        </w:tc>
        <w:tc>
          <w:tcPr>
            <w:tcW w:w="748" w:type="dxa"/>
            <w:shd w:val="solid" w:color="FFFFFF" w:fill="auto"/>
          </w:tcPr>
          <w:p w14:paraId="272D4635" w14:textId="77777777" w:rsidR="00897956" w:rsidRPr="00481D2D" w:rsidRDefault="00897956">
            <w:pPr>
              <w:pStyle w:val="TAL"/>
              <w:rPr>
                <w:rFonts w:cs="Arial"/>
                <w:snapToGrid w:val="0"/>
                <w:color w:val="000000"/>
                <w:sz w:val="16"/>
              </w:rPr>
            </w:pPr>
          </w:p>
        </w:tc>
        <w:tc>
          <w:tcPr>
            <w:tcW w:w="879" w:type="dxa"/>
            <w:shd w:val="solid" w:color="FFFFFF" w:fill="auto"/>
          </w:tcPr>
          <w:p w14:paraId="0EEB3161" w14:textId="77777777" w:rsidR="00897956" w:rsidRPr="00481D2D" w:rsidRDefault="00897956">
            <w:pPr>
              <w:pStyle w:val="TAL"/>
              <w:rPr>
                <w:rFonts w:cs="Arial"/>
                <w:snapToGrid w:val="0"/>
                <w:color w:val="000000"/>
                <w:sz w:val="16"/>
              </w:rPr>
            </w:pPr>
          </w:p>
        </w:tc>
      </w:tr>
      <w:tr w:rsidR="00897956" w:rsidRPr="00481D2D" w14:paraId="7F69AFBC" w14:textId="77777777" w:rsidTr="008E646D">
        <w:tc>
          <w:tcPr>
            <w:tcW w:w="761" w:type="dxa"/>
            <w:shd w:val="solid" w:color="FFFFFF" w:fill="auto"/>
          </w:tcPr>
          <w:p w14:paraId="683E7DFA" w14:textId="77777777" w:rsidR="00897956" w:rsidRPr="00481D2D" w:rsidRDefault="00897956">
            <w:pPr>
              <w:pStyle w:val="TAL"/>
              <w:rPr>
                <w:rFonts w:cs="Arial"/>
                <w:snapToGrid w:val="0"/>
                <w:color w:val="000000"/>
                <w:sz w:val="16"/>
              </w:rPr>
            </w:pPr>
            <w:r w:rsidRPr="00481D2D">
              <w:rPr>
                <w:rFonts w:cs="Arial"/>
                <w:snapToGrid w:val="0"/>
                <w:color w:val="000000"/>
                <w:sz w:val="16"/>
              </w:rPr>
              <w:t>19/10/01</w:t>
            </w:r>
          </w:p>
        </w:tc>
        <w:tc>
          <w:tcPr>
            <w:tcW w:w="621" w:type="dxa"/>
            <w:shd w:val="solid" w:color="FFFFFF" w:fill="auto"/>
          </w:tcPr>
          <w:p w14:paraId="4073D456" w14:textId="77777777" w:rsidR="00897956" w:rsidRPr="00481D2D" w:rsidRDefault="00897956">
            <w:pPr>
              <w:pStyle w:val="TAL"/>
              <w:rPr>
                <w:rFonts w:cs="Arial"/>
                <w:snapToGrid w:val="0"/>
                <w:color w:val="000000"/>
                <w:sz w:val="16"/>
              </w:rPr>
            </w:pPr>
          </w:p>
        </w:tc>
        <w:tc>
          <w:tcPr>
            <w:tcW w:w="930" w:type="dxa"/>
            <w:shd w:val="solid" w:color="FFFFFF" w:fill="auto"/>
          </w:tcPr>
          <w:p w14:paraId="36A5AC07" w14:textId="77777777" w:rsidR="00897956" w:rsidRPr="00481D2D" w:rsidRDefault="00897956">
            <w:pPr>
              <w:pStyle w:val="TAL"/>
              <w:rPr>
                <w:rFonts w:cs="Arial"/>
                <w:snapToGrid w:val="0"/>
                <w:color w:val="000000"/>
                <w:sz w:val="16"/>
              </w:rPr>
            </w:pPr>
            <w:r w:rsidRPr="00481D2D">
              <w:rPr>
                <w:rFonts w:cs="Arial"/>
                <w:snapToGrid w:val="0"/>
                <w:color w:val="000000"/>
                <w:sz w:val="16"/>
              </w:rPr>
              <w:t>N1-011643</w:t>
            </w:r>
          </w:p>
        </w:tc>
        <w:tc>
          <w:tcPr>
            <w:tcW w:w="512" w:type="dxa"/>
            <w:shd w:val="solid" w:color="FFFFFF" w:fill="auto"/>
          </w:tcPr>
          <w:p w14:paraId="0CC558A5" w14:textId="77777777" w:rsidR="00897956" w:rsidRPr="00481D2D" w:rsidRDefault="00897956">
            <w:pPr>
              <w:pStyle w:val="TAL"/>
              <w:rPr>
                <w:rFonts w:cs="Arial"/>
                <w:snapToGrid w:val="0"/>
                <w:color w:val="000000"/>
                <w:sz w:val="16"/>
              </w:rPr>
            </w:pPr>
          </w:p>
        </w:tc>
        <w:tc>
          <w:tcPr>
            <w:tcW w:w="462" w:type="dxa"/>
            <w:shd w:val="solid" w:color="FFFFFF" w:fill="auto"/>
          </w:tcPr>
          <w:p w14:paraId="09E66C17" w14:textId="77777777" w:rsidR="00897956" w:rsidRPr="00481D2D" w:rsidRDefault="00897956">
            <w:pPr>
              <w:pStyle w:val="TAL"/>
              <w:rPr>
                <w:rFonts w:cs="Arial"/>
                <w:snapToGrid w:val="0"/>
                <w:color w:val="000000"/>
                <w:sz w:val="16"/>
              </w:rPr>
            </w:pPr>
          </w:p>
        </w:tc>
        <w:tc>
          <w:tcPr>
            <w:tcW w:w="3535" w:type="dxa"/>
            <w:shd w:val="solid" w:color="FFFFFF" w:fill="auto"/>
          </w:tcPr>
          <w:p w14:paraId="67CD6008" w14:textId="77777777" w:rsidR="00897956" w:rsidRPr="00481D2D" w:rsidRDefault="00897956">
            <w:pPr>
              <w:pStyle w:val="TAL"/>
              <w:rPr>
                <w:rFonts w:cs="Arial"/>
                <w:snapToGrid w:val="0"/>
                <w:color w:val="000000"/>
                <w:sz w:val="16"/>
              </w:rPr>
            </w:pPr>
            <w:r w:rsidRPr="00481D2D">
              <w:rPr>
                <w:rFonts w:cs="Arial"/>
                <w:snapToGrid w:val="0"/>
                <w:color w:val="000000"/>
                <w:sz w:val="16"/>
              </w:rPr>
              <w:t>Version 0.7.0 incorporating results of CN1 discussions at CN1 #20 (agreed documents N1-011477, N1-011479, N1-011498, N1-011523, N1-011548, N1-011585, N1-011586, N1-011592, N1-011611, N1-011629)</w:t>
            </w:r>
          </w:p>
        </w:tc>
        <w:tc>
          <w:tcPr>
            <w:tcW w:w="748" w:type="dxa"/>
            <w:shd w:val="solid" w:color="FFFFFF" w:fill="auto"/>
          </w:tcPr>
          <w:p w14:paraId="4CE9FD27" w14:textId="77777777" w:rsidR="00897956" w:rsidRPr="00481D2D" w:rsidRDefault="00897956">
            <w:pPr>
              <w:pStyle w:val="TAL"/>
              <w:rPr>
                <w:rFonts w:cs="Arial"/>
                <w:snapToGrid w:val="0"/>
                <w:color w:val="000000"/>
                <w:sz w:val="16"/>
              </w:rPr>
            </w:pPr>
          </w:p>
        </w:tc>
        <w:tc>
          <w:tcPr>
            <w:tcW w:w="748" w:type="dxa"/>
            <w:shd w:val="solid" w:color="FFFFFF" w:fill="auto"/>
          </w:tcPr>
          <w:p w14:paraId="47A1B0BC" w14:textId="77777777" w:rsidR="00897956" w:rsidRPr="00481D2D" w:rsidRDefault="00897956">
            <w:pPr>
              <w:pStyle w:val="TAL"/>
              <w:rPr>
                <w:rFonts w:cs="Arial"/>
                <w:snapToGrid w:val="0"/>
                <w:color w:val="000000"/>
                <w:sz w:val="16"/>
              </w:rPr>
            </w:pPr>
          </w:p>
        </w:tc>
        <w:tc>
          <w:tcPr>
            <w:tcW w:w="879" w:type="dxa"/>
            <w:shd w:val="solid" w:color="FFFFFF" w:fill="auto"/>
          </w:tcPr>
          <w:p w14:paraId="210607E5" w14:textId="77777777" w:rsidR="00897956" w:rsidRPr="00481D2D" w:rsidRDefault="00897956">
            <w:pPr>
              <w:pStyle w:val="TAL"/>
              <w:rPr>
                <w:rFonts w:cs="Arial"/>
                <w:snapToGrid w:val="0"/>
                <w:color w:val="000000"/>
                <w:sz w:val="16"/>
              </w:rPr>
            </w:pPr>
          </w:p>
        </w:tc>
      </w:tr>
      <w:tr w:rsidR="00897956" w:rsidRPr="00481D2D" w14:paraId="3E1BDC0C" w14:textId="77777777" w:rsidTr="008E646D">
        <w:tc>
          <w:tcPr>
            <w:tcW w:w="761" w:type="dxa"/>
            <w:shd w:val="solid" w:color="FFFFFF" w:fill="auto"/>
          </w:tcPr>
          <w:p w14:paraId="1487AD72" w14:textId="77777777" w:rsidR="00897956" w:rsidRPr="00481D2D" w:rsidRDefault="00897956">
            <w:pPr>
              <w:pStyle w:val="TAL"/>
              <w:rPr>
                <w:rFonts w:cs="Arial"/>
                <w:snapToGrid w:val="0"/>
                <w:color w:val="000000"/>
                <w:sz w:val="16"/>
              </w:rPr>
            </w:pPr>
            <w:r w:rsidRPr="00481D2D">
              <w:rPr>
                <w:rFonts w:cs="Arial"/>
                <w:snapToGrid w:val="0"/>
                <w:color w:val="000000"/>
                <w:sz w:val="16"/>
              </w:rPr>
              <w:t>16/11/01</w:t>
            </w:r>
          </w:p>
        </w:tc>
        <w:tc>
          <w:tcPr>
            <w:tcW w:w="621" w:type="dxa"/>
            <w:shd w:val="solid" w:color="FFFFFF" w:fill="auto"/>
          </w:tcPr>
          <w:p w14:paraId="3415A27E" w14:textId="77777777" w:rsidR="00897956" w:rsidRPr="00481D2D" w:rsidRDefault="00897956">
            <w:pPr>
              <w:pStyle w:val="TAL"/>
              <w:rPr>
                <w:rFonts w:cs="Arial"/>
                <w:snapToGrid w:val="0"/>
                <w:color w:val="000000"/>
                <w:sz w:val="16"/>
              </w:rPr>
            </w:pPr>
          </w:p>
        </w:tc>
        <w:tc>
          <w:tcPr>
            <w:tcW w:w="930" w:type="dxa"/>
            <w:shd w:val="solid" w:color="FFFFFF" w:fill="auto"/>
          </w:tcPr>
          <w:p w14:paraId="3D077877" w14:textId="77777777" w:rsidR="00897956" w:rsidRPr="00481D2D" w:rsidRDefault="00897956">
            <w:pPr>
              <w:pStyle w:val="TAL"/>
              <w:rPr>
                <w:rFonts w:cs="Arial"/>
                <w:snapToGrid w:val="0"/>
                <w:color w:val="000000"/>
                <w:sz w:val="16"/>
              </w:rPr>
            </w:pPr>
            <w:r w:rsidRPr="00481D2D">
              <w:rPr>
                <w:rFonts w:cs="Arial"/>
                <w:snapToGrid w:val="0"/>
                <w:color w:val="000000"/>
                <w:sz w:val="16"/>
              </w:rPr>
              <w:t>N1-011821</w:t>
            </w:r>
          </w:p>
        </w:tc>
        <w:tc>
          <w:tcPr>
            <w:tcW w:w="512" w:type="dxa"/>
            <w:shd w:val="solid" w:color="FFFFFF" w:fill="auto"/>
          </w:tcPr>
          <w:p w14:paraId="62A54C03" w14:textId="77777777" w:rsidR="00897956" w:rsidRPr="00481D2D" w:rsidRDefault="00897956">
            <w:pPr>
              <w:pStyle w:val="TAL"/>
              <w:rPr>
                <w:rFonts w:cs="Arial"/>
                <w:snapToGrid w:val="0"/>
                <w:color w:val="000000"/>
                <w:sz w:val="16"/>
              </w:rPr>
            </w:pPr>
          </w:p>
        </w:tc>
        <w:tc>
          <w:tcPr>
            <w:tcW w:w="462" w:type="dxa"/>
            <w:shd w:val="solid" w:color="FFFFFF" w:fill="auto"/>
          </w:tcPr>
          <w:p w14:paraId="7A6206AC" w14:textId="77777777" w:rsidR="00897956" w:rsidRPr="00481D2D" w:rsidRDefault="00897956">
            <w:pPr>
              <w:pStyle w:val="TAL"/>
              <w:rPr>
                <w:rFonts w:cs="Arial"/>
                <w:snapToGrid w:val="0"/>
                <w:color w:val="000000"/>
                <w:sz w:val="16"/>
              </w:rPr>
            </w:pPr>
          </w:p>
        </w:tc>
        <w:tc>
          <w:tcPr>
            <w:tcW w:w="3535" w:type="dxa"/>
            <w:shd w:val="solid" w:color="FFFFFF" w:fill="auto"/>
          </w:tcPr>
          <w:p w14:paraId="1DA6F0CB" w14:textId="77777777" w:rsidR="00897956" w:rsidRPr="00481D2D" w:rsidRDefault="00897956">
            <w:pPr>
              <w:pStyle w:val="TAL"/>
              <w:rPr>
                <w:rFonts w:cs="Arial"/>
                <w:snapToGrid w:val="0"/>
                <w:color w:val="000000"/>
                <w:sz w:val="16"/>
              </w:rPr>
            </w:pPr>
            <w:r w:rsidRPr="00481D2D">
              <w:rPr>
                <w:rFonts w:cs="Arial"/>
                <w:snapToGrid w:val="0"/>
                <w:color w:val="000000"/>
                <w:sz w:val="16"/>
              </w:rPr>
              <w:t>Version 0.8.0 incorporating results of CN1 discussions at CN1 #20bis (agreed documents N1-011685, N1-011690, N1-011741, N1-011743, N1-011759, N1-011760, N1-011761, N1-011765c, N1-011767, N1-011769, N1-011770, N1-011771, N1-011774, N1-011777, N1-011779, N1-011780)</w:t>
            </w:r>
          </w:p>
          <w:p w14:paraId="28705C69" w14:textId="77777777" w:rsidR="00897956" w:rsidRPr="00481D2D" w:rsidRDefault="00897956">
            <w:pPr>
              <w:pStyle w:val="TAL"/>
              <w:rPr>
                <w:rFonts w:cs="Arial"/>
                <w:snapToGrid w:val="0"/>
                <w:color w:val="000000"/>
                <w:sz w:val="16"/>
              </w:rPr>
            </w:pPr>
            <w:r w:rsidRPr="00481D2D">
              <w:rPr>
                <w:rFonts w:cs="Arial"/>
                <w:snapToGrid w:val="0"/>
                <w:color w:val="000000"/>
                <w:sz w:val="16"/>
              </w:rPr>
              <w:t>N1-011712 was agreed but determined to have no impact on the specification at this time.</w:t>
            </w:r>
          </w:p>
        </w:tc>
        <w:tc>
          <w:tcPr>
            <w:tcW w:w="748" w:type="dxa"/>
            <w:shd w:val="solid" w:color="FFFFFF" w:fill="auto"/>
          </w:tcPr>
          <w:p w14:paraId="7995F89D" w14:textId="77777777" w:rsidR="00897956" w:rsidRPr="00481D2D" w:rsidRDefault="00897956">
            <w:pPr>
              <w:pStyle w:val="TAL"/>
              <w:rPr>
                <w:rFonts w:cs="Arial"/>
                <w:snapToGrid w:val="0"/>
                <w:color w:val="000000"/>
                <w:sz w:val="16"/>
              </w:rPr>
            </w:pPr>
          </w:p>
        </w:tc>
        <w:tc>
          <w:tcPr>
            <w:tcW w:w="748" w:type="dxa"/>
            <w:shd w:val="solid" w:color="FFFFFF" w:fill="auto"/>
          </w:tcPr>
          <w:p w14:paraId="096FA263" w14:textId="77777777" w:rsidR="00897956" w:rsidRPr="00481D2D" w:rsidRDefault="00897956">
            <w:pPr>
              <w:pStyle w:val="TAL"/>
              <w:rPr>
                <w:rFonts w:cs="Arial"/>
                <w:snapToGrid w:val="0"/>
                <w:color w:val="000000"/>
                <w:sz w:val="16"/>
              </w:rPr>
            </w:pPr>
          </w:p>
        </w:tc>
        <w:tc>
          <w:tcPr>
            <w:tcW w:w="879" w:type="dxa"/>
            <w:shd w:val="solid" w:color="FFFFFF" w:fill="auto"/>
          </w:tcPr>
          <w:p w14:paraId="1AB5737A" w14:textId="77777777" w:rsidR="00897956" w:rsidRPr="00481D2D" w:rsidRDefault="00897956">
            <w:pPr>
              <w:pStyle w:val="TAL"/>
              <w:rPr>
                <w:rFonts w:cs="Arial"/>
                <w:snapToGrid w:val="0"/>
                <w:color w:val="000000"/>
                <w:sz w:val="16"/>
              </w:rPr>
            </w:pPr>
          </w:p>
        </w:tc>
      </w:tr>
      <w:tr w:rsidR="00897956" w:rsidRPr="00481D2D" w14:paraId="464AAAC1" w14:textId="77777777" w:rsidTr="008E646D">
        <w:tc>
          <w:tcPr>
            <w:tcW w:w="761" w:type="dxa"/>
            <w:shd w:val="solid" w:color="FFFFFF" w:fill="auto"/>
          </w:tcPr>
          <w:p w14:paraId="4DD59233" w14:textId="77777777" w:rsidR="00897956" w:rsidRPr="00481D2D" w:rsidRDefault="00897956">
            <w:pPr>
              <w:pStyle w:val="TAL"/>
              <w:rPr>
                <w:rFonts w:cs="Arial"/>
                <w:snapToGrid w:val="0"/>
                <w:color w:val="000000"/>
                <w:sz w:val="16"/>
              </w:rPr>
            </w:pPr>
            <w:r w:rsidRPr="00481D2D">
              <w:rPr>
                <w:rFonts w:cs="Arial"/>
                <w:snapToGrid w:val="0"/>
                <w:color w:val="000000"/>
                <w:sz w:val="16"/>
              </w:rPr>
              <w:t>30/11/01</w:t>
            </w:r>
          </w:p>
        </w:tc>
        <w:tc>
          <w:tcPr>
            <w:tcW w:w="621" w:type="dxa"/>
            <w:shd w:val="solid" w:color="FFFFFF" w:fill="auto"/>
          </w:tcPr>
          <w:p w14:paraId="15568034" w14:textId="77777777" w:rsidR="00897956" w:rsidRPr="00481D2D" w:rsidRDefault="00897956">
            <w:pPr>
              <w:pStyle w:val="TAL"/>
              <w:rPr>
                <w:rFonts w:cs="Arial"/>
                <w:snapToGrid w:val="0"/>
                <w:color w:val="000000"/>
                <w:sz w:val="16"/>
              </w:rPr>
            </w:pPr>
          </w:p>
        </w:tc>
        <w:tc>
          <w:tcPr>
            <w:tcW w:w="930" w:type="dxa"/>
            <w:shd w:val="solid" w:color="FFFFFF" w:fill="auto"/>
          </w:tcPr>
          <w:p w14:paraId="3280FDEB" w14:textId="77777777" w:rsidR="00897956" w:rsidRPr="00481D2D" w:rsidRDefault="00897956">
            <w:pPr>
              <w:pStyle w:val="TAL"/>
              <w:rPr>
                <w:rFonts w:cs="Arial"/>
                <w:snapToGrid w:val="0"/>
                <w:color w:val="000000"/>
                <w:sz w:val="16"/>
              </w:rPr>
            </w:pPr>
            <w:r w:rsidRPr="00481D2D">
              <w:rPr>
                <w:rFonts w:cs="Arial"/>
                <w:snapToGrid w:val="0"/>
                <w:color w:val="000000"/>
                <w:sz w:val="16"/>
              </w:rPr>
              <w:t>N1-020010</w:t>
            </w:r>
          </w:p>
        </w:tc>
        <w:tc>
          <w:tcPr>
            <w:tcW w:w="512" w:type="dxa"/>
            <w:shd w:val="solid" w:color="FFFFFF" w:fill="auto"/>
          </w:tcPr>
          <w:p w14:paraId="1999EE99" w14:textId="77777777" w:rsidR="00897956" w:rsidRPr="00481D2D" w:rsidRDefault="00897956">
            <w:pPr>
              <w:pStyle w:val="TAL"/>
              <w:rPr>
                <w:rFonts w:cs="Arial"/>
                <w:snapToGrid w:val="0"/>
                <w:color w:val="000000"/>
                <w:sz w:val="16"/>
              </w:rPr>
            </w:pPr>
          </w:p>
        </w:tc>
        <w:tc>
          <w:tcPr>
            <w:tcW w:w="462" w:type="dxa"/>
            <w:shd w:val="solid" w:color="FFFFFF" w:fill="auto"/>
          </w:tcPr>
          <w:p w14:paraId="41632F56" w14:textId="77777777" w:rsidR="00897956" w:rsidRPr="00481D2D" w:rsidRDefault="00897956">
            <w:pPr>
              <w:pStyle w:val="TAL"/>
              <w:rPr>
                <w:rFonts w:cs="Arial"/>
                <w:snapToGrid w:val="0"/>
                <w:color w:val="000000"/>
                <w:sz w:val="16"/>
              </w:rPr>
            </w:pPr>
          </w:p>
        </w:tc>
        <w:tc>
          <w:tcPr>
            <w:tcW w:w="3535" w:type="dxa"/>
            <w:shd w:val="solid" w:color="FFFFFF" w:fill="auto"/>
          </w:tcPr>
          <w:p w14:paraId="151BC239" w14:textId="77777777" w:rsidR="00897956" w:rsidRPr="00481D2D" w:rsidRDefault="00897956">
            <w:pPr>
              <w:pStyle w:val="TAL"/>
              <w:rPr>
                <w:rFonts w:cs="Arial"/>
                <w:snapToGrid w:val="0"/>
                <w:color w:val="000000"/>
                <w:sz w:val="16"/>
              </w:rPr>
            </w:pPr>
            <w:r w:rsidRPr="00481D2D">
              <w:rPr>
                <w:rFonts w:cs="Arial"/>
                <w:snapToGrid w:val="0"/>
                <w:color w:val="000000"/>
                <w:sz w:val="16"/>
              </w:rPr>
              <w:t>Version 1.0.0 incorporating results of CN1 discussions at CN1 #21 (agreed documents N1-011828, N1-011829, N1-011836, N1-011899 [revision marks not used on moved text - additional change from chairman's report incorporated], implementation of subclause 3.1 editor's note based on discussion of N1-011900 [chairman's report], N1-011905, N1-011984, N1-011985, N1-011986, N1-011988, N1-011989, N1-012012 [excluding points 2 and 16], N1-012013, N1-012014 [excluding point 1], N1-012015, N1-012021, N1-012022, N1-012025, N1-012031, N1-012045, N1-012056, N1-012057)</w:t>
            </w:r>
          </w:p>
          <w:p w14:paraId="64F6BF39" w14:textId="77777777" w:rsidR="00897956" w:rsidRPr="00481D2D" w:rsidRDefault="00897956">
            <w:pPr>
              <w:pStyle w:val="TAL"/>
              <w:rPr>
                <w:rFonts w:cs="Arial"/>
                <w:snapToGrid w:val="0"/>
                <w:color w:val="000000"/>
                <w:sz w:val="16"/>
              </w:rPr>
            </w:pPr>
            <w:r w:rsidRPr="00481D2D">
              <w:rPr>
                <w:rFonts w:cs="Arial"/>
                <w:snapToGrid w:val="0"/>
                <w:color w:val="000000"/>
                <w:sz w:val="16"/>
              </w:rPr>
              <w:t>CN1 agreed for presentation for information to CN plenary.</w:t>
            </w:r>
          </w:p>
        </w:tc>
        <w:tc>
          <w:tcPr>
            <w:tcW w:w="748" w:type="dxa"/>
            <w:shd w:val="solid" w:color="FFFFFF" w:fill="auto"/>
          </w:tcPr>
          <w:p w14:paraId="6912E896" w14:textId="77777777" w:rsidR="00897956" w:rsidRPr="00481D2D" w:rsidRDefault="00897956">
            <w:pPr>
              <w:pStyle w:val="TAL"/>
              <w:rPr>
                <w:rFonts w:cs="Arial"/>
                <w:snapToGrid w:val="0"/>
                <w:color w:val="000000"/>
                <w:sz w:val="16"/>
              </w:rPr>
            </w:pPr>
          </w:p>
        </w:tc>
        <w:tc>
          <w:tcPr>
            <w:tcW w:w="748" w:type="dxa"/>
            <w:shd w:val="solid" w:color="FFFFFF" w:fill="auto"/>
          </w:tcPr>
          <w:p w14:paraId="1571BE80" w14:textId="77777777" w:rsidR="00897956" w:rsidRPr="00481D2D" w:rsidRDefault="00897956">
            <w:pPr>
              <w:pStyle w:val="TAL"/>
              <w:rPr>
                <w:rFonts w:cs="Arial"/>
                <w:snapToGrid w:val="0"/>
                <w:color w:val="000000"/>
                <w:sz w:val="16"/>
              </w:rPr>
            </w:pPr>
          </w:p>
        </w:tc>
        <w:tc>
          <w:tcPr>
            <w:tcW w:w="879" w:type="dxa"/>
            <w:shd w:val="solid" w:color="FFFFFF" w:fill="auto"/>
          </w:tcPr>
          <w:p w14:paraId="47A5FF94" w14:textId="77777777" w:rsidR="00897956" w:rsidRPr="00481D2D" w:rsidRDefault="00897956">
            <w:pPr>
              <w:pStyle w:val="TAL"/>
              <w:rPr>
                <w:rFonts w:cs="Arial"/>
                <w:snapToGrid w:val="0"/>
                <w:color w:val="000000"/>
                <w:sz w:val="16"/>
              </w:rPr>
            </w:pPr>
          </w:p>
        </w:tc>
      </w:tr>
      <w:tr w:rsidR="00897956" w:rsidRPr="00481D2D" w14:paraId="1EDE0F7D" w14:textId="77777777" w:rsidTr="008E646D">
        <w:tc>
          <w:tcPr>
            <w:tcW w:w="761" w:type="dxa"/>
            <w:shd w:val="solid" w:color="FFFFFF" w:fill="auto"/>
          </w:tcPr>
          <w:p w14:paraId="39858DB9" w14:textId="77777777" w:rsidR="00897956" w:rsidRPr="00481D2D" w:rsidRDefault="00897956">
            <w:pPr>
              <w:pStyle w:val="TAL"/>
              <w:rPr>
                <w:rFonts w:cs="Arial"/>
                <w:snapToGrid w:val="0"/>
                <w:color w:val="000000"/>
                <w:sz w:val="16"/>
              </w:rPr>
            </w:pPr>
            <w:r w:rsidRPr="00481D2D">
              <w:rPr>
                <w:rFonts w:cs="Arial"/>
                <w:snapToGrid w:val="0"/>
                <w:color w:val="000000"/>
                <w:sz w:val="16"/>
              </w:rPr>
              <w:t>18/01/02</w:t>
            </w:r>
          </w:p>
        </w:tc>
        <w:tc>
          <w:tcPr>
            <w:tcW w:w="621" w:type="dxa"/>
            <w:shd w:val="solid" w:color="FFFFFF" w:fill="auto"/>
          </w:tcPr>
          <w:p w14:paraId="539AC35A" w14:textId="77777777" w:rsidR="00897956" w:rsidRPr="00481D2D" w:rsidRDefault="00897956">
            <w:pPr>
              <w:pStyle w:val="TAL"/>
              <w:rPr>
                <w:rFonts w:cs="Arial"/>
                <w:snapToGrid w:val="0"/>
                <w:color w:val="000000"/>
                <w:sz w:val="16"/>
              </w:rPr>
            </w:pPr>
          </w:p>
        </w:tc>
        <w:tc>
          <w:tcPr>
            <w:tcW w:w="930" w:type="dxa"/>
            <w:shd w:val="solid" w:color="FFFFFF" w:fill="auto"/>
          </w:tcPr>
          <w:p w14:paraId="73454908" w14:textId="77777777" w:rsidR="00897956" w:rsidRPr="00481D2D" w:rsidRDefault="00897956">
            <w:pPr>
              <w:pStyle w:val="TAL"/>
              <w:rPr>
                <w:rFonts w:cs="Arial"/>
                <w:snapToGrid w:val="0"/>
                <w:color w:val="000000"/>
                <w:sz w:val="16"/>
              </w:rPr>
            </w:pPr>
            <w:r w:rsidRPr="00481D2D">
              <w:rPr>
                <w:rFonts w:cs="Arial"/>
                <w:snapToGrid w:val="0"/>
                <w:color w:val="000000"/>
                <w:sz w:val="16"/>
              </w:rPr>
              <w:t>N1-020189</w:t>
            </w:r>
          </w:p>
        </w:tc>
        <w:tc>
          <w:tcPr>
            <w:tcW w:w="512" w:type="dxa"/>
            <w:shd w:val="solid" w:color="FFFFFF" w:fill="auto"/>
          </w:tcPr>
          <w:p w14:paraId="440FA2FB" w14:textId="77777777" w:rsidR="00897956" w:rsidRPr="00481D2D" w:rsidRDefault="00897956">
            <w:pPr>
              <w:pStyle w:val="TAL"/>
              <w:rPr>
                <w:rFonts w:cs="Arial"/>
                <w:snapToGrid w:val="0"/>
                <w:color w:val="000000"/>
                <w:sz w:val="16"/>
              </w:rPr>
            </w:pPr>
          </w:p>
        </w:tc>
        <w:tc>
          <w:tcPr>
            <w:tcW w:w="462" w:type="dxa"/>
            <w:shd w:val="solid" w:color="FFFFFF" w:fill="auto"/>
          </w:tcPr>
          <w:p w14:paraId="26EC4064" w14:textId="77777777" w:rsidR="00897956" w:rsidRPr="00481D2D" w:rsidRDefault="00897956">
            <w:pPr>
              <w:pStyle w:val="TAL"/>
              <w:rPr>
                <w:rFonts w:cs="Arial"/>
                <w:snapToGrid w:val="0"/>
                <w:color w:val="000000"/>
                <w:sz w:val="16"/>
              </w:rPr>
            </w:pPr>
          </w:p>
        </w:tc>
        <w:tc>
          <w:tcPr>
            <w:tcW w:w="3535" w:type="dxa"/>
            <w:shd w:val="solid" w:color="FFFFFF" w:fill="auto"/>
          </w:tcPr>
          <w:p w14:paraId="506F0190" w14:textId="77777777" w:rsidR="00897956" w:rsidRPr="00481D2D" w:rsidRDefault="00897956">
            <w:pPr>
              <w:pStyle w:val="TAL"/>
              <w:rPr>
                <w:rFonts w:cs="Arial"/>
                <w:snapToGrid w:val="0"/>
                <w:color w:val="000000"/>
                <w:sz w:val="16"/>
              </w:rPr>
            </w:pPr>
            <w:r w:rsidRPr="00481D2D">
              <w:rPr>
                <w:rFonts w:cs="Arial"/>
                <w:snapToGrid w:val="0"/>
                <w:color w:val="000000"/>
                <w:sz w:val="16"/>
              </w:rPr>
              <w:t>Version 1.1.0 incorporating results of CN1 discussions at CN1 SIP ad-hoc (agreed documents N1-020015, N1-020053, N1-020064, N1-020101, N1-020123, N1-020124, N1-020142, N1-020146, N1-020147, N1-020148, N1-020151, N1-020157, N1-020159, N1-020165).</w:t>
            </w:r>
          </w:p>
          <w:p w14:paraId="4D9BC4DB" w14:textId="77777777" w:rsidR="00897956" w:rsidRPr="00481D2D" w:rsidRDefault="00897956">
            <w:pPr>
              <w:pStyle w:val="TAL"/>
              <w:rPr>
                <w:rFonts w:cs="Arial"/>
                <w:snapToGrid w:val="0"/>
                <w:color w:val="000000"/>
                <w:sz w:val="16"/>
              </w:rPr>
            </w:pPr>
            <w:r w:rsidRPr="00481D2D">
              <w:rPr>
                <w:rFonts w:cs="Arial"/>
                <w:sz w:val="16"/>
              </w:rPr>
              <w:t>Also N1-012000 (agreed at previous meeting) required, subclause 5.2.6 to be deleted and this change has been enacted</w:t>
            </w:r>
          </w:p>
        </w:tc>
        <w:tc>
          <w:tcPr>
            <w:tcW w:w="748" w:type="dxa"/>
            <w:shd w:val="solid" w:color="FFFFFF" w:fill="auto"/>
          </w:tcPr>
          <w:p w14:paraId="6BDBF3B3" w14:textId="77777777" w:rsidR="00897956" w:rsidRPr="00481D2D" w:rsidRDefault="00897956">
            <w:pPr>
              <w:pStyle w:val="TAL"/>
              <w:rPr>
                <w:rFonts w:cs="Arial"/>
                <w:snapToGrid w:val="0"/>
                <w:color w:val="000000"/>
                <w:sz w:val="16"/>
              </w:rPr>
            </w:pPr>
          </w:p>
        </w:tc>
        <w:tc>
          <w:tcPr>
            <w:tcW w:w="748" w:type="dxa"/>
            <w:shd w:val="solid" w:color="FFFFFF" w:fill="auto"/>
          </w:tcPr>
          <w:p w14:paraId="70211AAD" w14:textId="77777777" w:rsidR="00897956" w:rsidRPr="00481D2D" w:rsidRDefault="00897956">
            <w:pPr>
              <w:pStyle w:val="TAL"/>
              <w:rPr>
                <w:rFonts w:cs="Arial"/>
                <w:snapToGrid w:val="0"/>
                <w:color w:val="000000"/>
                <w:sz w:val="16"/>
              </w:rPr>
            </w:pPr>
          </w:p>
        </w:tc>
        <w:tc>
          <w:tcPr>
            <w:tcW w:w="879" w:type="dxa"/>
            <w:shd w:val="solid" w:color="FFFFFF" w:fill="auto"/>
          </w:tcPr>
          <w:p w14:paraId="41095A68" w14:textId="77777777" w:rsidR="00897956" w:rsidRPr="00481D2D" w:rsidRDefault="00897956">
            <w:pPr>
              <w:pStyle w:val="TAL"/>
              <w:rPr>
                <w:rFonts w:cs="Arial"/>
                <w:snapToGrid w:val="0"/>
                <w:color w:val="000000"/>
                <w:sz w:val="16"/>
              </w:rPr>
            </w:pPr>
          </w:p>
        </w:tc>
      </w:tr>
      <w:tr w:rsidR="00897956" w:rsidRPr="00481D2D" w14:paraId="79C7E8E2" w14:textId="77777777" w:rsidTr="008E646D">
        <w:tc>
          <w:tcPr>
            <w:tcW w:w="761" w:type="dxa"/>
            <w:shd w:val="solid" w:color="FFFFFF" w:fill="auto"/>
          </w:tcPr>
          <w:p w14:paraId="480501BB"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1/02/02</w:t>
              </w:r>
            </w:smartTag>
          </w:p>
        </w:tc>
        <w:tc>
          <w:tcPr>
            <w:tcW w:w="621" w:type="dxa"/>
            <w:shd w:val="solid" w:color="FFFFFF" w:fill="auto"/>
          </w:tcPr>
          <w:p w14:paraId="03203C2D" w14:textId="77777777" w:rsidR="00897956" w:rsidRPr="00481D2D" w:rsidRDefault="00897956">
            <w:pPr>
              <w:pStyle w:val="TAL"/>
              <w:rPr>
                <w:rFonts w:cs="Arial"/>
                <w:snapToGrid w:val="0"/>
                <w:color w:val="000000"/>
                <w:sz w:val="16"/>
              </w:rPr>
            </w:pPr>
          </w:p>
        </w:tc>
        <w:tc>
          <w:tcPr>
            <w:tcW w:w="930" w:type="dxa"/>
            <w:shd w:val="solid" w:color="FFFFFF" w:fill="auto"/>
          </w:tcPr>
          <w:p w14:paraId="06B14AA4" w14:textId="77777777" w:rsidR="00897956" w:rsidRPr="00481D2D" w:rsidRDefault="00897956">
            <w:pPr>
              <w:pStyle w:val="TAL"/>
              <w:rPr>
                <w:rFonts w:cs="Arial"/>
                <w:snapToGrid w:val="0"/>
                <w:color w:val="000000"/>
                <w:sz w:val="16"/>
              </w:rPr>
            </w:pPr>
            <w:r w:rsidRPr="00481D2D">
              <w:rPr>
                <w:rFonts w:cs="Arial"/>
                <w:snapToGrid w:val="0"/>
                <w:color w:val="000000"/>
                <w:sz w:val="16"/>
              </w:rPr>
              <w:t>N1-020459</w:t>
            </w:r>
          </w:p>
        </w:tc>
        <w:tc>
          <w:tcPr>
            <w:tcW w:w="512" w:type="dxa"/>
            <w:shd w:val="solid" w:color="FFFFFF" w:fill="auto"/>
          </w:tcPr>
          <w:p w14:paraId="5A892336" w14:textId="77777777" w:rsidR="00897956" w:rsidRPr="00481D2D" w:rsidRDefault="00897956">
            <w:pPr>
              <w:pStyle w:val="TAL"/>
              <w:rPr>
                <w:rFonts w:cs="Arial"/>
                <w:snapToGrid w:val="0"/>
                <w:color w:val="000000"/>
                <w:sz w:val="16"/>
              </w:rPr>
            </w:pPr>
          </w:p>
        </w:tc>
        <w:tc>
          <w:tcPr>
            <w:tcW w:w="462" w:type="dxa"/>
            <w:shd w:val="solid" w:color="FFFFFF" w:fill="auto"/>
          </w:tcPr>
          <w:p w14:paraId="5A18B0D6" w14:textId="77777777" w:rsidR="00897956" w:rsidRPr="00481D2D" w:rsidRDefault="00897956">
            <w:pPr>
              <w:pStyle w:val="TAL"/>
              <w:rPr>
                <w:rFonts w:cs="Arial"/>
                <w:snapToGrid w:val="0"/>
                <w:color w:val="000000"/>
                <w:sz w:val="16"/>
              </w:rPr>
            </w:pPr>
          </w:p>
        </w:tc>
        <w:tc>
          <w:tcPr>
            <w:tcW w:w="3535" w:type="dxa"/>
            <w:shd w:val="solid" w:color="FFFFFF" w:fill="auto"/>
          </w:tcPr>
          <w:p w14:paraId="0044F7AF" w14:textId="77777777" w:rsidR="00897956" w:rsidRPr="00481D2D" w:rsidRDefault="00897956">
            <w:pPr>
              <w:pStyle w:val="TAL"/>
              <w:rPr>
                <w:rFonts w:cs="Arial"/>
                <w:snapToGrid w:val="0"/>
                <w:color w:val="000000"/>
                <w:sz w:val="16"/>
              </w:rPr>
            </w:pPr>
            <w:r w:rsidRPr="00481D2D">
              <w:rPr>
                <w:rFonts w:cs="Arial"/>
                <w:snapToGrid w:val="0"/>
                <w:color w:val="000000"/>
                <w:sz w:val="16"/>
              </w:rPr>
              <w:t>Version 1.2.0 incorporating results of CN1 discussions at CN1 #22 (agreed documents N1-020198, N1-020396, N1-020398, N1-020399, N1-020408, N1-020417, N1-020418, N1-020419, N1-020421, N1-020422, N1-020436, N1-020437, N1-020449)</w:t>
            </w:r>
          </w:p>
        </w:tc>
        <w:tc>
          <w:tcPr>
            <w:tcW w:w="748" w:type="dxa"/>
            <w:shd w:val="solid" w:color="FFFFFF" w:fill="auto"/>
          </w:tcPr>
          <w:p w14:paraId="70DEA44D" w14:textId="77777777" w:rsidR="00897956" w:rsidRPr="00481D2D" w:rsidRDefault="00897956">
            <w:pPr>
              <w:pStyle w:val="TAL"/>
              <w:rPr>
                <w:rFonts w:cs="Arial"/>
                <w:snapToGrid w:val="0"/>
                <w:color w:val="000000"/>
                <w:sz w:val="16"/>
              </w:rPr>
            </w:pPr>
          </w:p>
        </w:tc>
        <w:tc>
          <w:tcPr>
            <w:tcW w:w="748" w:type="dxa"/>
            <w:shd w:val="solid" w:color="FFFFFF" w:fill="auto"/>
          </w:tcPr>
          <w:p w14:paraId="285212DD" w14:textId="77777777" w:rsidR="00897956" w:rsidRPr="00481D2D" w:rsidRDefault="00897956">
            <w:pPr>
              <w:pStyle w:val="TAL"/>
              <w:rPr>
                <w:rFonts w:cs="Arial"/>
                <w:snapToGrid w:val="0"/>
                <w:color w:val="000000"/>
                <w:sz w:val="16"/>
              </w:rPr>
            </w:pPr>
          </w:p>
        </w:tc>
        <w:tc>
          <w:tcPr>
            <w:tcW w:w="879" w:type="dxa"/>
            <w:shd w:val="solid" w:color="FFFFFF" w:fill="auto"/>
          </w:tcPr>
          <w:p w14:paraId="6FAA77EE" w14:textId="77777777" w:rsidR="00897956" w:rsidRPr="00481D2D" w:rsidRDefault="00897956">
            <w:pPr>
              <w:pStyle w:val="TAL"/>
              <w:rPr>
                <w:rFonts w:cs="Arial"/>
                <w:snapToGrid w:val="0"/>
                <w:color w:val="000000"/>
                <w:sz w:val="16"/>
              </w:rPr>
            </w:pPr>
          </w:p>
        </w:tc>
      </w:tr>
      <w:tr w:rsidR="00897956" w:rsidRPr="00481D2D" w14:paraId="67482D72" w14:textId="77777777" w:rsidTr="008E646D">
        <w:tc>
          <w:tcPr>
            <w:tcW w:w="761" w:type="dxa"/>
            <w:shd w:val="solid" w:color="FFFFFF" w:fill="auto"/>
          </w:tcPr>
          <w:p w14:paraId="053E1706"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1/02/02</w:t>
              </w:r>
            </w:smartTag>
          </w:p>
        </w:tc>
        <w:tc>
          <w:tcPr>
            <w:tcW w:w="621" w:type="dxa"/>
            <w:shd w:val="solid" w:color="FFFFFF" w:fill="auto"/>
          </w:tcPr>
          <w:p w14:paraId="3A05EA77" w14:textId="77777777" w:rsidR="00897956" w:rsidRPr="00481D2D" w:rsidRDefault="00897956">
            <w:pPr>
              <w:pStyle w:val="TAL"/>
              <w:rPr>
                <w:rFonts w:cs="Arial"/>
                <w:snapToGrid w:val="0"/>
                <w:color w:val="000000"/>
                <w:sz w:val="16"/>
              </w:rPr>
            </w:pPr>
          </w:p>
        </w:tc>
        <w:tc>
          <w:tcPr>
            <w:tcW w:w="930" w:type="dxa"/>
            <w:shd w:val="solid" w:color="FFFFFF" w:fill="auto"/>
          </w:tcPr>
          <w:p w14:paraId="1000B44B" w14:textId="77777777" w:rsidR="00897956" w:rsidRPr="00481D2D" w:rsidRDefault="00897956">
            <w:pPr>
              <w:pStyle w:val="TAL"/>
              <w:rPr>
                <w:rFonts w:cs="Arial"/>
                <w:snapToGrid w:val="0"/>
                <w:color w:val="000000"/>
                <w:sz w:val="16"/>
              </w:rPr>
            </w:pPr>
            <w:r w:rsidRPr="00481D2D">
              <w:rPr>
                <w:rFonts w:cs="Arial"/>
                <w:snapToGrid w:val="0"/>
                <w:color w:val="000000"/>
                <w:sz w:val="16"/>
              </w:rPr>
              <w:t>N1-020569</w:t>
            </w:r>
          </w:p>
        </w:tc>
        <w:tc>
          <w:tcPr>
            <w:tcW w:w="512" w:type="dxa"/>
            <w:shd w:val="solid" w:color="FFFFFF" w:fill="auto"/>
          </w:tcPr>
          <w:p w14:paraId="06116BA7" w14:textId="77777777" w:rsidR="00897956" w:rsidRPr="00481D2D" w:rsidRDefault="00897956">
            <w:pPr>
              <w:pStyle w:val="TAL"/>
              <w:rPr>
                <w:rFonts w:cs="Arial"/>
                <w:snapToGrid w:val="0"/>
                <w:color w:val="000000"/>
                <w:sz w:val="16"/>
              </w:rPr>
            </w:pPr>
          </w:p>
        </w:tc>
        <w:tc>
          <w:tcPr>
            <w:tcW w:w="462" w:type="dxa"/>
            <w:shd w:val="solid" w:color="FFFFFF" w:fill="auto"/>
          </w:tcPr>
          <w:p w14:paraId="655BA74E" w14:textId="77777777" w:rsidR="00897956" w:rsidRPr="00481D2D" w:rsidRDefault="00897956">
            <w:pPr>
              <w:pStyle w:val="TAL"/>
              <w:rPr>
                <w:rFonts w:cs="Arial"/>
                <w:snapToGrid w:val="0"/>
                <w:color w:val="000000"/>
                <w:sz w:val="16"/>
              </w:rPr>
            </w:pPr>
          </w:p>
        </w:tc>
        <w:tc>
          <w:tcPr>
            <w:tcW w:w="3535" w:type="dxa"/>
            <w:shd w:val="solid" w:color="FFFFFF" w:fill="auto"/>
          </w:tcPr>
          <w:p w14:paraId="082E39AD" w14:textId="77777777" w:rsidR="00897956" w:rsidRPr="00481D2D" w:rsidRDefault="00897956">
            <w:pPr>
              <w:pStyle w:val="TAL"/>
              <w:rPr>
                <w:rFonts w:cs="Arial"/>
                <w:snapToGrid w:val="0"/>
                <w:color w:val="000000"/>
                <w:sz w:val="16"/>
              </w:rPr>
            </w:pPr>
            <w:r w:rsidRPr="00481D2D">
              <w:rPr>
                <w:rFonts w:cs="Arial"/>
                <w:snapToGrid w:val="0"/>
                <w:color w:val="000000"/>
                <w:sz w:val="16"/>
              </w:rPr>
              <w:t>Version 1.2.1 issues to correct cut and paste error in incorporation of Annex B into main document. Affected subclause 5.1.1.3. Change to clause 7 title that was incorrectly applied to subclause 7.2 also corrected.</w:t>
            </w:r>
          </w:p>
        </w:tc>
        <w:tc>
          <w:tcPr>
            <w:tcW w:w="748" w:type="dxa"/>
            <w:shd w:val="solid" w:color="FFFFFF" w:fill="auto"/>
          </w:tcPr>
          <w:p w14:paraId="70674942" w14:textId="77777777" w:rsidR="00897956" w:rsidRPr="00481D2D" w:rsidRDefault="00897956">
            <w:pPr>
              <w:pStyle w:val="TAL"/>
              <w:rPr>
                <w:rFonts w:cs="Arial"/>
                <w:snapToGrid w:val="0"/>
                <w:color w:val="000000"/>
                <w:sz w:val="16"/>
              </w:rPr>
            </w:pPr>
          </w:p>
        </w:tc>
        <w:tc>
          <w:tcPr>
            <w:tcW w:w="748" w:type="dxa"/>
            <w:shd w:val="solid" w:color="FFFFFF" w:fill="auto"/>
          </w:tcPr>
          <w:p w14:paraId="457257A5" w14:textId="77777777" w:rsidR="00897956" w:rsidRPr="00481D2D" w:rsidRDefault="00897956">
            <w:pPr>
              <w:pStyle w:val="TAL"/>
              <w:rPr>
                <w:rFonts w:cs="Arial"/>
                <w:snapToGrid w:val="0"/>
                <w:color w:val="000000"/>
                <w:sz w:val="16"/>
              </w:rPr>
            </w:pPr>
          </w:p>
        </w:tc>
        <w:tc>
          <w:tcPr>
            <w:tcW w:w="879" w:type="dxa"/>
            <w:shd w:val="solid" w:color="FFFFFF" w:fill="auto"/>
          </w:tcPr>
          <w:p w14:paraId="4E9939B8" w14:textId="77777777" w:rsidR="00897956" w:rsidRPr="00481D2D" w:rsidRDefault="00897956">
            <w:pPr>
              <w:pStyle w:val="TAL"/>
              <w:rPr>
                <w:rFonts w:cs="Arial"/>
                <w:snapToGrid w:val="0"/>
                <w:color w:val="000000"/>
                <w:sz w:val="16"/>
              </w:rPr>
            </w:pPr>
          </w:p>
        </w:tc>
      </w:tr>
      <w:tr w:rsidR="00897956" w:rsidRPr="00481D2D" w14:paraId="33A2AB16" w14:textId="77777777" w:rsidTr="008E646D">
        <w:tc>
          <w:tcPr>
            <w:tcW w:w="761" w:type="dxa"/>
            <w:shd w:val="solid" w:color="FFFFFF" w:fill="auto"/>
          </w:tcPr>
          <w:p w14:paraId="570453F1" w14:textId="77777777" w:rsidR="00897956" w:rsidRPr="00481D2D" w:rsidRDefault="00897956">
            <w:pPr>
              <w:pStyle w:val="TAL"/>
              <w:rPr>
                <w:rFonts w:cs="Arial"/>
                <w:snapToGrid w:val="0"/>
                <w:color w:val="000000"/>
                <w:sz w:val="16"/>
              </w:rPr>
            </w:pPr>
            <w:r w:rsidRPr="00481D2D">
              <w:rPr>
                <w:rFonts w:cs="Arial"/>
                <w:snapToGrid w:val="0"/>
                <w:color w:val="000000"/>
                <w:sz w:val="16"/>
              </w:rPr>
              <w:t>22/02/02</w:t>
            </w:r>
          </w:p>
        </w:tc>
        <w:tc>
          <w:tcPr>
            <w:tcW w:w="621" w:type="dxa"/>
            <w:shd w:val="solid" w:color="FFFFFF" w:fill="auto"/>
          </w:tcPr>
          <w:p w14:paraId="5C15231C" w14:textId="77777777" w:rsidR="00897956" w:rsidRPr="00481D2D" w:rsidRDefault="00897956">
            <w:pPr>
              <w:pStyle w:val="TAL"/>
              <w:rPr>
                <w:rFonts w:cs="Arial"/>
                <w:snapToGrid w:val="0"/>
                <w:color w:val="000000"/>
                <w:sz w:val="16"/>
              </w:rPr>
            </w:pPr>
          </w:p>
        </w:tc>
        <w:tc>
          <w:tcPr>
            <w:tcW w:w="930" w:type="dxa"/>
            <w:shd w:val="solid" w:color="FFFFFF" w:fill="auto"/>
          </w:tcPr>
          <w:p w14:paraId="31F0CBDB" w14:textId="77777777" w:rsidR="00897956" w:rsidRPr="00481D2D" w:rsidRDefault="00897956">
            <w:pPr>
              <w:pStyle w:val="TAL"/>
              <w:rPr>
                <w:rFonts w:cs="Arial"/>
                <w:snapToGrid w:val="0"/>
                <w:color w:val="000000"/>
                <w:sz w:val="16"/>
              </w:rPr>
            </w:pPr>
          </w:p>
        </w:tc>
        <w:tc>
          <w:tcPr>
            <w:tcW w:w="512" w:type="dxa"/>
            <w:shd w:val="solid" w:color="FFFFFF" w:fill="auto"/>
          </w:tcPr>
          <w:p w14:paraId="7DC94C7F" w14:textId="77777777" w:rsidR="00897956" w:rsidRPr="00481D2D" w:rsidRDefault="00897956">
            <w:pPr>
              <w:pStyle w:val="TAL"/>
              <w:rPr>
                <w:rFonts w:cs="Arial"/>
                <w:snapToGrid w:val="0"/>
                <w:color w:val="000000"/>
                <w:sz w:val="16"/>
              </w:rPr>
            </w:pPr>
          </w:p>
        </w:tc>
        <w:tc>
          <w:tcPr>
            <w:tcW w:w="462" w:type="dxa"/>
            <w:shd w:val="solid" w:color="FFFFFF" w:fill="auto"/>
          </w:tcPr>
          <w:p w14:paraId="2E88B054" w14:textId="77777777" w:rsidR="00897956" w:rsidRPr="00481D2D" w:rsidRDefault="00897956">
            <w:pPr>
              <w:pStyle w:val="TAL"/>
              <w:rPr>
                <w:rFonts w:cs="Arial"/>
                <w:snapToGrid w:val="0"/>
                <w:color w:val="000000"/>
                <w:sz w:val="16"/>
              </w:rPr>
            </w:pPr>
          </w:p>
        </w:tc>
        <w:tc>
          <w:tcPr>
            <w:tcW w:w="3535" w:type="dxa"/>
            <w:shd w:val="solid" w:color="FFFFFF" w:fill="auto"/>
          </w:tcPr>
          <w:p w14:paraId="4CE15AA9" w14:textId="77777777" w:rsidR="00897956" w:rsidRPr="00481D2D" w:rsidRDefault="00897956">
            <w:pPr>
              <w:pStyle w:val="TAL"/>
              <w:rPr>
                <w:rFonts w:cs="Arial"/>
                <w:snapToGrid w:val="0"/>
                <w:color w:val="000000"/>
                <w:sz w:val="16"/>
              </w:rPr>
            </w:pPr>
            <w:r w:rsidRPr="00481D2D">
              <w:rPr>
                <w:rFonts w:cs="Arial"/>
                <w:snapToGrid w:val="0"/>
                <w:color w:val="000000"/>
                <w:sz w:val="16"/>
              </w:rPr>
              <w:t>Advanced to version 2.0.0 based on agreement of N1-020515.</w:t>
            </w:r>
          </w:p>
          <w:p w14:paraId="7C5FDE8E" w14:textId="77777777" w:rsidR="00897956" w:rsidRPr="00481D2D" w:rsidRDefault="00897956">
            <w:pPr>
              <w:pStyle w:val="TAL"/>
              <w:rPr>
                <w:rFonts w:cs="Arial"/>
                <w:snapToGrid w:val="0"/>
                <w:color w:val="000000"/>
                <w:sz w:val="16"/>
              </w:rPr>
            </w:pPr>
            <w:r w:rsidRPr="00481D2D">
              <w:rPr>
                <w:rFonts w:cs="Arial"/>
                <w:snapToGrid w:val="0"/>
                <w:color w:val="000000"/>
                <w:sz w:val="16"/>
              </w:rPr>
              <w:t>Version 2.0.0 incorporating results of CN1 discussions at CN1 #22bis (agreed documents N1-020466, N1-020468, N1-020469, N1-020472, N1-020473, N1-020500, N1-020504, N1-020507, N1-020511, N1-020512, N1-020521, N1-020583, N1-020584, N1-020602, N1-020603, N1-020604, N1-020611, N1-020612, N1-020613, N1-020614, N1-020615, N1-020617, N1-020623, N1-020624, N1-020625, N1-020626, N1-020627, N1-020642, N1-020643, N1-020646, N1-020649, N1-020656, N1-020659, N1-020668, N1-020669, N1-020670, N1-020671).</w:t>
            </w:r>
          </w:p>
          <w:p w14:paraId="04E9F3A3" w14:textId="77777777" w:rsidR="00897956" w:rsidRPr="00481D2D" w:rsidRDefault="00897956">
            <w:pPr>
              <w:pStyle w:val="TAL"/>
              <w:rPr>
                <w:rFonts w:cs="Arial"/>
                <w:snapToGrid w:val="0"/>
                <w:color w:val="000000"/>
                <w:sz w:val="16"/>
              </w:rPr>
            </w:pPr>
            <w:r w:rsidRPr="00481D2D">
              <w:rPr>
                <w:rFonts w:cs="Arial"/>
                <w:snapToGrid w:val="0"/>
                <w:color w:val="000000"/>
                <w:sz w:val="16"/>
              </w:rPr>
              <w:t>In addition N1-020409, agreed at CN1#22 but missed from the previous version, was also implemented.</w:t>
            </w:r>
          </w:p>
          <w:p w14:paraId="1E34660B" w14:textId="77777777" w:rsidR="00897956" w:rsidRPr="00481D2D" w:rsidRDefault="00897956">
            <w:pPr>
              <w:pStyle w:val="TAL"/>
              <w:rPr>
                <w:rFonts w:cs="Arial"/>
                <w:snapToGrid w:val="0"/>
                <w:color w:val="000000"/>
                <w:sz w:val="16"/>
              </w:rPr>
            </w:pPr>
            <w:r w:rsidRPr="00481D2D">
              <w:rPr>
                <w:rFonts w:cs="Arial"/>
                <w:snapToGrid w:val="0"/>
                <w:color w:val="000000"/>
                <w:sz w:val="16"/>
              </w:rPr>
              <w:t>References have been resequenced.</w:t>
            </w:r>
          </w:p>
        </w:tc>
        <w:tc>
          <w:tcPr>
            <w:tcW w:w="748" w:type="dxa"/>
            <w:shd w:val="solid" w:color="FFFFFF" w:fill="auto"/>
          </w:tcPr>
          <w:p w14:paraId="5B3B85D1" w14:textId="77777777" w:rsidR="00897956" w:rsidRPr="00481D2D" w:rsidRDefault="00897956">
            <w:pPr>
              <w:pStyle w:val="TAL"/>
              <w:rPr>
                <w:rFonts w:cs="Arial"/>
                <w:snapToGrid w:val="0"/>
                <w:color w:val="000000"/>
                <w:sz w:val="16"/>
              </w:rPr>
            </w:pPr>
          </w:p>
        </w:tc>
        <w:tc>
          <w:tcPr>
            <w:tcW w:w="748" w:type="dxa"/>
            <w:shd w:val="solid" w:color="FFFFFF" w:fill="auto"/>
          </w:tcPr>
          <w:p w14:paraId="15898A41" w14:textId="77777777" w:rsidR="00897956" w:rsidRPr="00481D2D" w:rsidRDefault="00897956">
            <w:pPr>
              <w:pStyle w:val="TAL"/>
              <w:rPr>
                <w:rFonts w:cs="Arial"/>
                <w:snapToGrid w:val="0"/>
                <w:color w:val="000000"/>
                <w:sz w:val="16"/>
              </w:rPr>
            </w:pPr>
          </w:p>
        </w:tc>
        <w:tc>
          <w:tcPr>
            <w:tcW w:w="879" w:type="dxa"/>
            <w:shd w:val="solid" w:color="FFFFFF" w:fill="auto"/>
          </w:tcPr>
          <w:p w14:paraId="5889A598" w14:textId="77777777" w:rsidR="00897956" w:rsidRPr="00481D2D" w:rsidRDefault="00897956">
            <w:pPr>
              <w:pStyle w:val="TAL"/>
              <w:rPr>
                <w:rFonts w:cs="Arial"/>
                <w:snapToGrid w:val="0"/>
                <w:color w:val="000000"/>
                <w:sz w:val="16"/>
              </w:rPr>
            </w:pPr>
          </w:p>
        </w:tc>
      </w:tr>
      <w:tr w:rsidR="00897956" w:rsidRPr="00481D2D" w14:paraId="41350E59" w14:textId="77777777" w:rsidTr="008E646D">
        <w:tc>
          <w:tcPr>
            <w:tcW w:w="761" w:type="dxa"/>
            <w:shd w:val="solid" w:color="FFFFFF" w:fill="auto"/>
          </w:tcPr>
          <w:p w14:paraId="028A2FEE"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2/03/02</w:t>
              </w:r>
            </w:smartTag>
          </w:p>
        </w:tc>
        <w:tc>
          <w:tcPr>
            <w:tcW w:w="621" w:type="dxa"/>
            <w:shd w:val="solid" w:color="FFFFFF" w:fill="auto"/>
          </w:tcPr>
          <w:p w14:paraId="0A5D7523" w14:textId="77777777" w:rsidR="00897956" w:rsidRPr="00481D2D" w:rsidRDefault="00897956">
            <w:pPr>
              <w:pStyle w:val="TAL"/>
              <w:rPr>
                <w:rFonts w:cs="Arial"/>
                <w:snapToGrid w:val="0"/>
                <w:color w:val="000000"/>
                <w:sz w:val="16"/>
              </w:rPr>
            </w:pPr>
          </w:p>
        </w:tc>
        <w:tc>
          <w:tcPr>
            <w:tcW w:w="930" w:type="dxa"/>
            <w:shd w:val="solid" w:color="FFFFFF" w:fill="auto"/>
          </w:tcPr>
          <w:p w14:paraId="3E63719F" w14:textId="77777777" w:rsidR="00897956" w:rsidRPr="00481D2D" w:rsidRDefault="00897956">
            <w:pPr>
              <w:pStyle w:val="TAL"/>
              <w:rPr>
                <w:rFonts w:cs="Arial"/>
                <w:snapToGrid w:val="0"/>
                <w:color w:val="000000"/>
                <w:sz w:val="16"/>
              </w:rPr>
            </w:pPr>
          </w:p>
        </w:tc>
        <w:tc>
          <w:tcPr>
            <w:tcW w:w="512" w:type="dxa"/>
            <w:shd w:val="solid" w:color="FFFFFF" w:fill="auto"/>
          </w:tcPr>
          <w:p w14:paraId="080AAA30" w14:textId="77777777" w:rsidR="00897956" w:rsidRPr="00481D2D" w:rsidRDefault="00897956">
            <w:pPr>
              <w:pStyle w:val="TAL"/>
              <w:rPr>
                <w:rFonts w:cs="Arial"/>
                <w:snapToGrid w:val="0"/>
                <w:color w:val="000000"/>
                <w:sz w:val="16"/>
              </w:rPr>
            </w:pPr>
          </w:p>
        </w:tc>
        <w:tc>
          <w:tcPr>
            <w:tcW w:w="462" w:type="dxa"/>
            <w:shd w:val="solid" w:color="FFFFFF" w:fill="auto"/>
          </w:tcPr>
          <w:p w14:paraId="1C2F97EE" w14:textId="77777777" w:rsidR="00897956" w:rsidRPr="00481D2D" w:rsidRDefault="00897956">
            <w:pPr>
              <w:pStyle w:val="TAL"/>
              <w:rPr>
                <w:rFonts w:cs="Arial"/>
                <w:snapToGrid w:val="0"/>
                <w:color w:val="000000"/>
                <w:sz w:val="16"/>
              </w:rPr>
            </w:pPr>
          </w:p>
        </w:tc>
        <w:tc>
          <w:tcPr>
            <w:tcW w:w="3535" w:type="dxa"/>
            <w:shd w:val="solid" w:color="FFFFFF" w:fill="auto"/>
          </w:tcPr>
          <w:p w14:paraId="68E44A8B" w14:textId="77777777" w:rsidR="00897956" w:rsidRPr="00481D2D" w:rsidRDefault="00897956">
            <w:pPr>
              <w:pStyle w:val="TAL"/>
              <w:rPr>
                <w:rFonts w:cs="Arial"/>
                <w:snapToGrid w:val="0"/>
                <w:color w:val="000000"/>
                <w:sz w:val="16"/>
              </w:rPr>
            </w:pPr>
            <w:r w:rsidRPr="00481D2D">
              <w:rPr>
                <w:rFonts w:cs="Arial"/>
                <w:snapToGrid w:val="0"/>
                <w:color w:val="000000"/>
                <w:sz w:val="16"/>
              </w:rPr>
              <w:t>Editorial clean-up by ETSI/</w:t>
            </w:r>
            <w:smartTag w:uri="urn:schemas-microsoft-com:office:smarttags" w:element="stockticker">
              <w:r w:rsidRPr="00481D2D">
                <w:rPr>
                  <w:rFonts w:cs="Arial"/>
                  <w:snapToGrid w:val="0"/>
                  <w:color w:val="000000"/>
                  <w:sz w:val="16"/>
                </w:rPr>
                <w:t>MCC</w:t>
              </w:r>
            </w:smartTag>
            <w:r w:rsidRPr="00481D2D">
              <w:rPr>
                <w:rFonts w:cs="Arial"/>
                <w:snapToGrid w:val="0"/>
                <w:color w:val="000000"/>
                <w:sz w:val="16"/>
              </w:rPr>
              <w:t>.</w:t>
            </w:r>
          </w:p>
        </w:tc>
        <w:tc>
          <w:tcPr>
            <w:tcW w:w="748" w:type="dxa"/>
            <w:shd w:val="solid" w:color="FFFFFF" w:fill="auto"/>
          </w:tcPr>
          <w:p w14:paraId="190CA278" w14:textId="77777777" w:rsidR="00897956" w:rsidRPr="00481D2D" w:rsidRDefault="00897956">
            <w:pPr>
              <w:pStyle w:val="TAL"/>
              <w:rPr>
                <w:rFonts w:cs="Arial"/>
                <w:snapToGrid w:val="0"/>
                <w:color w:val="000000"/>
                <w:sz w:val="16"/>
              </w:rPr>
            </w:pPr>
            <w:r w:rsidRPr="00481D2D">
              <w:rPr>
                <w:rFonts w:cs="Arial"/>
                <w:snapToGrid w:val="0"/>
                <w:color w:val="000000"/>
                <w:sz w:val="16"/>
              </w:rPr>
              <w:t>2.0.0</w:t>
            </w:r>
          </w:p>
        </w:tc>
        <w:tc>
          <w:tcPr>
            <w:tcW w:w="748" w:type="dxa"/>
            <w:shd w:val="solid" w:color="FFFFFF" w:fill="auto"/>
          </w:tcPr>
          <w:p w14:paraId="14C1A59F" w14:textId="77777777" w:rsidR="00897956" w:rsidRPr="00481D2D" w:rsidRDefault="00897956">
            <w:pPr>
              <w:pStyle w:val="TAL"/>
              <w:rPr>
                <w:rFonts w:cs="Arial"/>
                <w:snapToGrid w:val="0"/>
                <w:color w:val="000000"/>
                <w:sz w:val="16"/>
              </w:rPr>
            </w:pPr>
            <w:r w:rsidRPr="00481D2D">
              <w:rPr>
                <w:rFonts w:cs="Arial"/>
                <w:snapToGrid w:val="0"/>
                <w:color w:val="000000"/>
                <w:sz w:val="16"/>
              </w:rPr>
              <w:t>2.0.1</w:t>
            </w:r>
          </w:p>
        </w:tc>
        <w:tc>
          <w:tcPr>
            <w:tcW w:w="879" w:type="dxa"/>
            <w:shd w:val="solid" w:color="FFFFFF" w:fill="auto"/>
          </w:tcPr>
          <w:p w14:paraId="63FB77F0" w14:textId="77777777" w:rsidR="00897956" w:rsidRPr="00481D2D" w:rsidRDefault="00897956">
            <w:pPr>
              <w:pStyle w:val="TAL"/>
              <w:rPr>
                <w:rFonts w:cs="Arial"/>
                <w:snapToGrid w:val="0"/>
                <w:color w:val="000000"/>
                <w:sz w:val="16"/>
              </w:rPr>
            </w:pPr>
          </w:p>
        </w:tc>
      </w:tr>
      <w:tr w:rsidR="00897956" w:rsidRPr="00481D2D" w14:paraId="5A2FA5E6" w14:textId="77777777" w:rsidTr="008E646D">
        <w:tc>
          <w:tcPr>
            <w:tcW w:w="761" w:type="dxa"/>
            <w:shd w:val="solid" w:color="FFFFFF" w:fill="auto"/>
          </w:tcPr>
          <w:p w14:paraId="2B745635"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1/03/02</w:t>
              </w:r>
            </w:smartTag>
          </w:p>
        </w:tc>
        <w:tc>
          <w:tcPr>
            <w:tcW w:w="621" w:type="dxa"/>
            <w:shd w:val="solid" w:color="FFFFFF" w:fill="auto"/>
          </w:tcPr>
          <w:p w14:paraId="291BFBFB"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TSG</w:t>
              </w:r>
            </w:smartTag>
            <w:r w:rsidRPr="00481D2D">
              <w:rPr>
                <w:rFonts w:cs="Arial"/>
                <w:snapToGrid w:val="0"/>
                <w:color w:val="000000"/>
                <w:sz w:val="16"/>
              </w:rPr>
              <w:t xml:space="preserve"> CN#15</w:t>
            </w:r>
          </w:p>
        </w:tc>
        <w:tc>
          <w:tcPr>
            <w:tcW w:w="930" w:type="dxa"/>
            <w:shd w:val="solid" w:color="FFFFFF" w:fill="auto"/>
          </w:tcPr>
          <w:p w14:paraId="319EA606" w14:textId="77777777" w:rsidR="00897956" w:rsidRPr="00481D2D" w:rsidRDefault="00897956">
            <w:pPr>
              <w:pStyle w:val="TAL"/>
              <w:rPr>
                <w:rFonts w:cs="Arial"/>
                <w:snapToGrid w:val="0"/>
                <w:color w:val="000000"/>
                <w:sz w:val="16"/>
              </w:rPr>
            </w:pPr>
            <w:r w:rsidRPr="00481D2D">
              <w:rPr>
                <w:rFonts w:cs="Arial"/>
                <w:snapToGrid w:val="0"/>
                <w:color w:val="000000"/>
                <w:sz w:val="16"/>
              </w:rPr>
              <w:t>NP-020049</w:t>
            </w:r>
          </w:p>
        </w:tc>
        <w:tc>
          <w:tcPr>
            <w:tcW w:w="512" w:type="dxa"/>
            <w:shd w:val="solid" w:color="FFFFFF" w:fill="auto"/>
          </w:tcPr>
          <w:p w14:paraId="2E5405DA" w14:textId="77777777" w:rsidR="00897956" w:rsidRPr="00481D2D" w:rsidRDefault="00897956">
            <w:pPr>
              <w:pStyle w:val="TAL"/>
              <w:rPr>
                <w:rFonts w:cs="Arial"/>
                <w:snapToGrid w:val="0"/>
                <w:color w:val="000000"/>
                <w:sz w:val="16"/>
              </w:rPr>
            </w:pPr>
          </w:p>
        </w:tc>
        <w:tc>
          <w:tcPr>
            <w:tcW w:w="462" w:type="dxa"/>
            <w:shd w:val="solid" w:color="FFFFFF" w:fill="auto"/>
          </w:tcPr>
          <w:p w14:paraId="68715595" w14:textId="77777777" w:rsidR="00897956" w:rsidRPr="00481D2D" w:rsidRDefault="00897956">
            <w:pPr>
              <w:pStyle w:val="TAL"/>
              <w:rPr>
                <w:rFonts w:cs="Arial"/>
                <w:snapToGrid w:val="0"/>
                <w:color w:val="000000"/>
                <w:sz w:val="16"/>
              </w:rPr>
            </w:pPr>
          </w:p>
        </w:tc>
        <w:tc>
          <w:tcPr>
            <w:tcW w:w="3535" w:type="dxa"/>
            <w:shd w:val="solid" w:color="FFFFFF" w:fill="auto"/>
          </w:tcPr>
          <w:p w14:paraId="5EED29B7" w14:textId="77777777" w:rsidR="00897956" w:rsidRPr="00481D2D" w:rsidRDefault="00897956">
            <w:pPr>
              <w:pStyle w:val="TAL"/>
              <w:rPr>
                <w:rFonts w:cs="Arial"/>
                <w:snapToGrid w:val="0"/>
                <w:color w:val="000000"/>
                <w:sz w:val="16"/>
              </w:rPr>
            </w:pPr>
            <w:r w:rsidRPr="00481D2D">
              <w:rPr>
                <w:rFonts w:cs="Arial"/>
                <w:snapToGrid w:val="0"/>
                <w:color w:val="000000"/>
                <w:sz w:val="16"/>
              </w:rPr>
              <w:t>The draft was approved, and 3GPP TS 24.229 was then to be issued in Rel-5 under formal change control.</w:t>
            </w:r>
          </w:p>
        </w:tc>
        <w:tc>
          <w:tcPr>
            <w:tcW w:w="748" w:type="dxa"/>
            <w:shd w:val="solid" w:color="FFFFFF" w:fill="auto"/>
          </w:tcPr>
          <w:p w14:paraId="4B664399" w14:textId="77777777" w:rsidR="00897956" w:rsidRPr="00481D2D" w:rsidRDefault="00897956">
            <w:pPr>
              <w:pStyle w:val="TAL"/>
              <w:rPr>
                <w:rFonts w:cs="Arial"/>
                <w:snapToGrid w:val="0"/>
                <w:color w:val="000000"/>
                <w:sz w:val="16"/>
              </w:rPr>
            </w:pPr>
            <w:r w:rsidRPr="00481D2D">
              <w:rPr>
                <w:rFonts w:cs="Arial"/>
                <w:snapToGrid w:val="0"/>
                <w:color w:val="000000"/>
                <w:sz w:val="16"/>
              </w:rPr>
              <w:t>2.0.1</w:t>
            </w:r>
          </w:p>
        </w:tc>
        <w:tc>
          <w:tcPr>
            <w:tcW w:w="748" w:type="dxa"/>
            <w:shd w:val="solid" w:color="FFFFFF" w:fill="auto"/>
          </w:tcPr>
          <w:p w14:paraId="2D3C1090" w14:textId="77777777" w:rsidR="00897956" w:rsidRPr="00481D2D" w:rsidRDefault="00897956">
            <w:pPr>
              <w:pStyle w:val="TAL"/>
              <w:rPr>
                <w:rFonts w:cs="Arial"/>
                <w:snapToGrid w:val="0"/>
                <w:color w:val="000000"/>
                <w:sz w:val="16"/>
              </w:rPr>
            </w:pPr>
            <w:r w:rsidRPr="00481D2D">
              <w:rPr>
                <w:rFonts w:cs="Arial"/>
                <w:snapToGrid w:val="0"/>
                <w:color w:val="000000"/>
                <w:sz w:val="16"/>
              </w:rPr>
              <w:t>5.0.0</w:t>
            </w:r>
          </w:p>
        </w:tc>
        <w:tc>
          <w:tcPr>
            <w:tcW w:w="879" w:type="dxa"/>
            <w:shd w:val="solid" w:color="FFFFFF" w:fill="auto"/>
          </w:tcPr>
          <w:p w14:paraId="74541ED4" w14:textId="77777777" w:rsidR="00897956" w:rsidRPr="00481D2D" w:rsidRDefault="00897956">
            <w:pPr>
              <w:pStyle w:val="TAL"/>
              <w:rPr>
                <w:rFonts w:cs="Arial"/>
                <w:snapToGrid w:val="0"/>
                <w:color w:val="000000"/>
                <w:sz w:val="16"/>
              </w:rPr>
            </w:pPr>
          </w:p>
        </w:tc>
      </w:tr>
      <w:tr w:rsidR="00897956" w:rsidRPr="00481D2D" w14:paraId="01D8574B" w14:textId="77777777" w:rsidTr="008E646D">
        <w:tc>
          <w:tcPr>
            <w:tcW w:w="761" w:type="dxa"/>
            <w:shd w:val="solid" w:color="FFFFFF" w:fill="auto"/>
          </w:tcPr>
          <w:p w14:paraId="70FC3E32"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7EAF59C"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BDD1573" w14:textId="77777777"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14:paraId="5B8CA3F5" w14:textId="77777777" w:rsidR="00897956" w:rsidRPr="00481D2D" w:rsidRDefault="00897956">
            <w:pPr>
              <w:pStyle w:val="TAL"/>
              <w:rPr>
                <w:rFonts w:cs="Arial"/>
                <w:snapToGrid w:val="0"/>
                <w:color w:val="000000"/>
                <w:sz w:val="16"/>
              </w:rPr>
            </w:pPr>
            <w:r w:rsidRPr="00481D2D">
              <w:rPr>
                <w:rFonts w:cs="Arial"/>
                <w:color w:val="000000"/>
                <w:sz w:val="16"/>
                <w:szCs w:val="16"/>
              </w:rPr>
              <w:t>004</w:t>
            </w:r>
          </w:p>
        </w:tc>
        <w:tc>
          <w:tcPr>
            <w:tcW w:w="462" w:type="dxa"/>
            <w:shd w:val="solid" w:color="FFFFFF" w:fill="auto"/>
          </w:tcPr>
          <w:p w14:paraId="3D7ADD46"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2D879628" w14:textId="77777777" w:rsidR="00897956" w:rsidRPr="00481D2D" w:rsidRDefault="00897956">
            <w:pPr>
              <w:pStyle w:val="TAL"/>
              <w:rPr>
                <w:rFonts w:cs="Arial"/>
                <w:snapToGrid w:val="0"/>
                <w:color w:val="000000"/>
                <w:sz w:val="16"/>
              </w:rPr>
            </w:pPr>
            <w:r w:rsidRPr="00481D2D">
              <w:rPr>
                <w:rFonts w:cs="Arial"/>
                <w:color w:val="000000"/>
                <w:sz w:val="16"/>
                <w:szCs w:val="16"/>
              </w:rPr>
              <w:t>S-CSCF Actions on Authentication Failure</w:t>
            </w:r>
          </w:p>
        </w:tc>
        <w:tc>
          <w:tcPr>
            <w:tcW w:w="748" w:type="dxa"/>
            <w:shd w:val="solid" w:color="FFFFFF" w:fill="auto"/>
          </w:tcPr>
          <w:p w14:paraId="45983A32"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7BFD7CC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6A9F9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03</w:t>
            </w:r>
          </w:p>
        </w:tc>
      </w:tr>
      <w:tr w:rsidR="00897956" w:rsidRPr="00481D2D" w14:paraId="584DDCFD" w14:textId="77777777" w:rsidTr="008E646D">
        <w:tc>
          <w:tcPr>
            <w:tcW w:w="761" w:type="dxa"/>
            <w:shd w:val="solid" w:color="FFFFFF" w:fill="auto"/>
          </w:tcPr>
          <w:p w14:paraId="63999862"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677D407"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0E0DD4A8" w14:textId="77777777"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14:paraId="43A3E8C7" w14:textId="77777777" w:rsidR="00897956" w:rsidRPr="00481D2D" w:rsidRDefault="00897956">
            <w:pPr>
              <w:pStyle w:val="TAL"/>
              <w:rPr>
                <w:rFonts w:cs="Arial"/>
                <w:snapToGrid w:val="0"/>
                <w:color w:val="000000"/>
                <w:sz w:val="16"/>
              </w:rPr>
            </w:pPr>
            <w:r w:rsidRPr="00481D2D">
              <w:rPr>
                <w:rFonts w:cs="Arial"/>
                <w:color w:val="000000"/>
                <w:sz w:val="16"/>
                <w:szCs w:val="16"/>
              </w:rPr>
              <w:t>005</w:t>
            </w:r>
          </w:p>
        </w:tc>
        <w:tc>
          <w:tcPr>
            <w:tcW w:w="462" w:type="dxa"/>
            <w:shd w:val="solid" w:color="FFFFFF" w:fill="auto"/>
          </w:tcPr>
          <w:p w14:paraId="0225F988"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05E284B7" w14:textId="77777777" w:rsidR="00897956" w:rsidRPr="00481D2D" w:rsidRDefault="00897956">
            <w:pPr>
              <w:pStyle w:val="TAL"/>
              <w:rPr>
                <w:rFonts w:cs="Arial"/>
                <w:snapToGrid w:val="0"/>
                <w:color w:val="000000"/>
                <w:sz w:val="16"/>
              </w:rPr>
            </w:pPr>
            <w:r w:rsidRPr="00481D2D">
              <w:rPr>
                <w:rFonts w:cs="Arial"/>
                <w:color w:val="000000"/>
                <w:sz w:val="16"/>
                <w:szCs w:val="16"/>
              </w:rPr>
              <w:t>Disallow Parallel Registrations</w:t>
            </w:r>
          </w:p>
        </w:tc>
        <w:tc>
          <w:tcPr>
            <w:tcW w:w="748" w:type="dxa"/>
            <w:shd w:val="solid" w:color="FFFFFF" w:fill="auto"/>
          </w:tcPr>
          <w:p w14:paraId="5E0A1DB3"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52235DB"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C78FB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59</w:t>
            </w:r>
          </w:p>
        </w:tc>
      </w:tr>
      <w:tr w:rsidR="00897956" w:rsidRPr="00481D2D" w14:paraId="210BA68A" w14:textId="77777777" w:rsidTr="008E646D">
        <w:tc>
          <w:tcPr>
            <w:tcW w:w="761" w:type="dxa"/>
            <w:shd w:val="solid" w:color="FFFFFF" w:fill="auto"/>
          </w:tcPr>
          <w:p w14:paraId="3E23C734"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D9DE1F0"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CF1C267" w14:textId="77777777"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14:paraId="51BBB9F7" w14:textId="77777777" w:rsidR="00897956" w:rsidRPr="00481D2D" w:rsidRDefault="00897956">
            <w:pPr>
              <w:pStyle w:val="TAL"/>
              <w:rPr>
                <w:rFonts w:cs="Arial"/>
                <w:snapToGrid w:val="0"/>
                <w:color w:val="000000"/>
                <w:sz w:val="16"/>
              </w:rPr>
            </w:pPr>
            <w:r w:rsidRPr="00481D2D">
              <w:rPr>
                <w:rFonts w:cs="Arial"/>
                <w:color w:val="000000"/>
                <w:sz w:val="16"/>
                <w:szCs w:val="16"/>
              </w:rPr>
              <w:t>007</w:t>
            </w:r>
          </w:p>
        </w:tc>
        <w:tc>
          <w:tcPr>
            <w:tcW w:w="462" w:type="dxa"/>
            <w:shd w:val="solid" w:color="FFFFFF" w:fill="auto"/>
          </w:tcPr>
          <w:p w14:paraId="29DA1CB0"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2F8B4B41" w14:textId="77777777" w:rsidR="00897956" w:rsidRPr="00481D2D" w:rsidRDefault="00897956">
            <w:pPr>
              <w:pStyle w:val="TAL"/>
              <w:rPr>
                <w:rFonts w:cs="Arial"/>
                <w:snapToGrid w:val="0"/>
                <w:color w:val="000000"/>
                <w:sz w:val="16"/>
              </w:rPr>
            </w:pPr>
            <w:r w:rsidRPr="00481D2D">
              <w:rPr>
                <w:rFonts w:cs="Arial"/>
                <w:color w:val="000000"/>
                <w:sz w:val="16"/>
                <w:szCs w:val="16"/>
              </w:rPr>
              <w:t>Hiding</w:t>
            </w:r>
          </w:p>
        </w:tc>
        <w:tc>
          <w:tcPr>
            <w:tcW w:w="748" w:type="dxa"/>
            <w:shd w:val="solid" w:color="FFFFFF" w:fill="auto"/>
          </w:tcPr>
          <w:p w14:paraId="0DD2C2C0"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6985F3D3"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2E7C8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10</w:t>
            </w:r>
          </w:p>
        </w:tc>
      </w:tr>
      <w:tr w:rsidR="00897956" w:rsidRPr="00481D2D" w14:paraId="2A48CC96" w14:textId="77777777" w:rsidTr="008E646D">
        <w:tc>
          <w:tcPr>
            <w:tcW w:w="761" w:type="dxa"/>
            <w:shd w:val="solid" w:color="FFFFFF" w:fill="auto"/>
          </w:tcPr>
          <w:p w14:paraId="5700CD5B"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4D2F200"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3B9AD0F4" w14:textId="77777777" w:rsidR="00897956" w:rsidRPr="00481D2D" w:rsidRDefault="00897956">
            <w:pPr>
              <w:pStyle w:val="TAL"/>
              <w:rPr>
                <w:rFonts w:cs="Arial"/>
                <w:snapToGrid w:val="0"/>
                <w:color w:val="000000"/>
                <w:sz w:val="16"/>
              </w:rPr>
            </w:pPr>
            <w:r w:rsidRPr="00481D2D">
              <w:rPr>
                <w:rFonts w:cs="Arial"/>
                <w:color w:val="000000"/>
                <w:sz w:val="16"/>
                <w:szCs w:val="16"/>
              </w:rPr>
              <w:t>NP-020312</w:t>
            </w:r>
          </w:p>
        </w:tc>
        <w:tc>
          <w:tcPr>
            <w:tcW w:w="512" w:type="dxa"/>
            <w:shd w:val="solid" w:color="FFFFFF" w:fill="auto"/>
          </w:tcPr>
          <w:p w14:paraId="3D4EEA25" w14:textId="77777777" w:rsidR="00897956" w:rsidRPr="00481D2D" w:rsidRDefault="00897956">
            <w:pPr>
              <w:pStyle w:val="TAL"/>
              <w:rPr>
                <w:rFonts w:cs="Arial"/>
                <w:snapToGrid w:val="0"/>
                <w:color w:val="000000"/>
                <w:sz w:val="16"/>
              </w:rPr>
            </w:pPr>
            <w:r w:rsidRPr="00481D2D">
              <w:rPr>
                <w:rFonts w:cs="Arial"/>
                <w:color w:val="000000"/>
                <w:sz w:val="16"/>
                <w:szCs w:val="16"/>
              </w:rPr>
              <w:t>008</w:t>
            </w:r>
          </w:p>
        </w:tc>
        <w:tc>
          <w:tcPr>
            <w:tcW w:w="462" w:type="dxa"/>
            <w:shd w:val="solid" w:color="FFFFFF" w:fill="auto"/>
          </w:tcPr>
          <w:p w14:paraId="17796E8D" w14:textId="77777777" w:rsidR="00897956" w:rsidRPr="00481D2D" w:rsidRDefault="00897956">
            <w:pPr>
              <w:pStyle w:val="TAL"/>
              <w:rPr>
                <w:rFonts w:cs="Arial"/>
                <w:snapToGrid w:val="0"/>
                <w:color w:val="000000"/>
                <w:sz w:val="16"/>
              </w:rPr>
            </w:pPr>
            <w:r w:rsidRPr="00481D2D">
              <w:rPr>
                <w:rFonts w:cs="Arial"/>
                <w:color w:val="000000"/>
                <w:sz w:val="16"/>
                <w:szCs w:val="16"/>
              </w:rPr>
              <w:t>8</w:t>
            </w:r>
          </w:p>
        </w:tc>
        <w:tc>
          <w:tcPr>
            <w:tcW w:w="3535" w:type="dxa"/>
            <w:shd w:val="solid" w:color="FFFFFF" w:fill="auto"/>
          </w:tcPr>
          <w:p w14:paraId="2892DA49" w14:textId="77777777" w:rsidR="00897956" w:rsidRPr="00481D2D" w:rsidRDefault="00897956">
            <w:pPr>
              <w:pStyle w:val="TAL"/>
              <w:rPr>
                <w:rFonts w:cs="Arial"/>
                <w:snapToGrid w:val="0"/>
                <w:color w:val="000000"/>
                <w:sz w:val="16"/>
              </w:rPr>
            </w:pPr>
            <w:r w:rsidRPr="00481D2D">
              <w:rPr>
                <w:rFonts w:cs="Arial"/>
                <w:color w:val="000000"/>
                <w:sz w:val="16"/>
                <w:szCs w:val="16"/>
              </w:rPr>
              <w:t>Support for services for unregistered users</w:t>
            </w:r>
          </w:p>
        </w:tc>
        <w:tc>
          <w:tcPr>
            <w:tcW w:w="748" w:type="dxa"/>
            <w:shd w:val="solid" w:color="FFFFFF" w:fill="auto"/>
          </w:tcPr>
          <w:p w14:paraId="24CCEBCD"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647EE3AC"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2F13345" w14:textId="77777777" w:rsidR="00897956" w:rsidRPr="00481D2D" w:rsidRDefault="00897956">
            <w:pPr>
              <w:widowControl w:val="0"/>
              <w:rPr>
                <w:rFonts w:ascii="Arial" w:hAnsi="Arial" w:cs="Arial"/>
                <w:color w:val="000000"/>
                <w:sz w:val="16"/>
                <w:szCs w:val="16"/>
              </w:rPr>
            </w:pPr>
          </w:p>
        </w:tc>
      </w:tr>
      <w:tr w:rsidR="00897956" w:rsidRPr="00481D2D" w14:paraId="2BFFB33D" w14:textId="77777777" w:rsidTr="008E646D">
        <w:tc>
          <w:tcPr>
            <w:tcW w:w="761" w:type="dxa"/>
            <w:shd w:val="solid" w:color="FFFFFF" w:fill="auto"/>
          </w:tcPr>
          <w:p w14:paraId="45DD6D5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AB843B9" w14:textId="77777777" w:rsidR="00897956" w:rsidRPr="00481D2D" w:rsidRDefault="00897956">
            <w:pPr>
              <w:pStyle w:val="TAL"/>
              <w:rPr>
                <w:rFonts w:cs="Arial"/>
                <w:color w:val="000000"/>
                <w:sz w:val="16"/>
                <w:szCs w:val="16"/>
              </w:rPr>
            </w:pPr>
          </w:p>
        </w:tc>
        <w:tc>
          <w:tcPr>
            <w:tcW w:w="930" w:type="dxa"/>
            <w:shd w:val="solid" w:color="FFFFFF" w:fill="auto"/>
          </w:tcPr>
          <w:p w14:paraId="6A0AF4FC" w14:textId="77777777" w:rsidR="00897956" w:rsidRPr="00481D2D" w:rsidRDefault="00897956">
            <w:pPr>
              <w:pStyle w:val="TAL"/>
              <w:rPr>
                <w:rFonts w:cs="Arial"/>
                <w:color w:val="000000"/>
                <w:sz w:val="16"/>
                <w:szCs w:val="16"/>
              </w:rPr>
            </w:pPr>
          </w:p>
        </w:tc>
        <w:tc>
          <w:tcPr>
            <w:tcW w:w="512" w:type="dxa"/>
            <w:shd w:val="solid" w:color="FFFFFF" w:fill="auto"/>
          </w:tcPr>
          <w:p w14:paraId="41654D26" w14:textId="77777777" w:rsidR="00897956" w:rsidRPr="00481D2D" w:rsidRDefault="00897956">
            <w:pPr>
              <w:pStyle w:val="TAL"/>
              <w:rPr>
                <w:rFonts w:cs="Arial"/>
                <w:color w:val="000000"/>
                <w:sz w:val="16"/>
                <w:szCs w:val="16"/>
              </w:rPr>
            </w:pPr>
            <w:r w:rsidRPr="00481D2D">
              <w:rPr>
                <w:rFonts w:cs="Arial"/>
                <w:color w:val="000000"/>
                <w:sz w:val="16"/>
                <w:szCs w:val="16"/>
              </w:rPr>
              <w:t>009</w:t>
            </w:r>
          </w:p>
        </w:tc>
        <w:tc>
          <w:tcPr>
            <w:tcW w:w="462" w:type="dxa"/>
            <w:shd w:val="solid" w:color="FFFFFF" w:fill="auto"/>
          </w:tcPr>
          <w:p w14:paraId="664D9055"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8A6EB70" w14:textId="77777777" w:rsidR="00897956" w:rsidRPr="00481D2D" w:rsidRDefault="00897956">
            <w:pPr>
              <w:pStyle w:val="TAL"/>
              <w:rPr>
                <w:rFonts w:cs="Arial"/>
                <w:color w:val="000000"/>
                <w:sz w:val="16"/>
                <w:szCs w:val="16"/>
              </w:rPr>
            </w:pPr>
            <w:r w:rsidRPr="00481D2D">
              <w:rPr>
                <w:rFonts w:cs="Arial"/>
                <w:color w:val="000000"/>
                <w:sz w:val="16"/>
                <w:szCs w:val="16"/>
              </w:rPr>
              <w:t>Not implemented nor implementable. In the meeting report CN1#24 under doc N1-021513 it is shown that CR095r2 supercedes 009r1 if 095r2 was to be approved in CN#16 (but unfortunately 009r1 was also approved in the the CN#16 draft minutes).</w:t>
            </w:r>
          </w:p>
        </w:tc>
        <w:tc>
          <w:tcPr>
            <w:tcW w:w="748" w:type="dxa"/>
            <w:shd w:val="solid" w:color="FFFFFF" w:fill="auto"/>
          </w:tcPr>
          <w:p w14:paraId="46A30A5E" w14:textId="77777777" w:rsidR="00897956" w:rsidRPr="00481D2D" w:rsidRDefault="00897956">
            <w:pPr>
              <w:pStyle w:val="TAL"/>
              <w:rPr>
                <w:rFonts w:cs="Arial"/>
                <w:color w:val="000000"/>
                <w:sz w:val="16"/>
                <w:szCs w:val="16"/>
              </w:rPr>
            </w:pPr>
          </w:p>
        </w:tc>
        <w:tc>
          <w:tcPr>
            <w:tcW w:w="748" w:type="dxa"/>
            <w:shd w:val="solid" w:color="FFFFFF" w:fill="auto"/>
          </w:tcPr>
          <w:p w14:paraId="77D19A74" w14:textId="77777777" w:rsidR="00897956" w:rsidRPr="00481D2D" w:rsidRDefault="00897956">
            <w:pPr>
              <w:pStyle w:val="TAL"/>
              <w:rPr>
                <w:rFonts w:cs="Arial"/>
                <w:color w:val="000000"/>
                <w:sz w:val="16"/>
                <w:szCs w:val="16"/>
              </w:rPr>
            </w:pPr>
          </w:p>
        </w:tc>
        <w:tc>
          <w:tcPr>
            <w:tcW w:w="879" w:type="dxa"/>
            <w:shd w:val="solid" w:color="FFFFFF" w:fill="auto"/>
          </w:tcPr>
          <w:p w14:paraId="3F1F39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1</w:t>
            </w:r>
          </w:p>
        </w:tc>
      </w:tr>
      <w:tr w:rsidR="00897956" w:rsidRPr="00481D2D" w14:paraId="35FC4423" w14:textId="77777777" w:rsidTr="008E646D">
        <w:tc>
          <w:tcPr>
            <w:tcW w:w="761" w:type="dxa"/>
            <w:shd w:val="solid" w:color="FFFFFF" w:fill="auto"/>
          </w:tcPr>
          <w:p w14:paraId="0B8C0454"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58EC3D7"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0FBC0DC"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752282C6" w14:textId="77777777" w:rsidR="00897956" w:rsidRPr="00481D2D" w:rsidRDefault="00897956">
            <w:pPr>
              <w:pStyle w:val="TAL"/>
              <w:rPr>
                <w:rFonts w:cs="Arial"/>
                <w:snapToGrid w:val="0"/>
                <w:color w:val="000000"/>
                <w:sz w:val="16"/>
              </w:rPr>
            </w:pPr>
            <w:r w:rsidRPr="00481D2D">
              <w:rPr>
                <w:rFonts w:cs="Arial"/>
                <w:color w:val="000000"/>
                <w:sz w:val="16"/>
                <w:szCs w:val="16"/>
              </w:rPr>
              <w:t>019</w:t>
            </w:r>
          </w:p>
        </w:tc>
        <w:tc>
          <w:tcPr>
            <w:tcW w:w="462" w:type="dxa"/>
            <w:shd w:val="solid" w:color="FFFFFF" w:fill="auto"/>
          </w:tcPr>
          <w:p w14:paraId="47FFD160" w14:textId="77777777" w:rsidR="00897956" w:rsidRPr="00481D2D" w:rsidRDefault="00897956">
            <w:pPr>
              <w:pStyle w:val="TAL"/>
              <w:rPr>
                <w:rFonts w:cs="Arial"/>
                <w:snapToGrid w:val="0"/>
                <w:color w:val="000000"/>
                <w:sz w:val="16"/>
              </w:rPr>
            </w:pPr>
          </w:p>
        </w:tc>
        <w:tc>
          <w:tcPr>
            <w:tcW w:w="3535" w:type="dxa"/>
            <w:shd w:val="solid" w:color="FFFFFF" w:fill="auto"/>
          </w:tcPr>
          <w:p w14:paraId="3C103BFF" w14:textId="77777777" w:rsidR="00897956" w:rsidRPr="00481D2D" w:rsidRDefault="00897956">
            <w:pPr>
              <w:pStyle w:val="TAL"/>
              <w:rPr>
                <w:rFonts w:cs="Arial"/>
                <w:snapToGrid w:val="0"/>
                <w:color w:val="000000"/>
                <w:sz w:val="16"/>
              </w:rPr>
            </w:pPr>
            <w:r w:rsidRPr="00481D2D">
              <w:rPr>
                <w:rFonts w:cs="Arial"/>
                <w:color w:val="000000"/>
                <w:sz w:val="16"/>
                <w:szCs w:val="16"/>
              </w:rPr>
              <w:t>MGCF procedure clarification</w:t>
            </w:r>
          </w:p>
        </w:tc>
        <w:tc>
          <w:tcPr>
            <w:tcW w:w="748" w:type="dxa"/>
            <w:shd w:val="solid" w:color="FFFFFF" w:fill="auto"/>
          </w:tcPr>
          <w:p w14:paraId="55DA8399"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AF755E1"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DA675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788</w:t>
            </w:r>
          </w:p>
        </w:tc>
      </w:tr>
      <w:tr w:rsidR="00897956" w:rsidRPr="00481D2D" w14:paraId="26ABA7A8" w14:textId="77777777" w:rsidTr="008E646D">
        <w:tc>
          <w:tcPr>
            <w:tcW w:w="761" w:type="dxa"/>
            <w:shd w:val="solid" w:color="FFFFFF" w:fill="auto"/>
          </w:tcPr>
          <w:p w14:paraId="29CEBC99"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B25F0CD"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993E3A7"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39916F2F" w14:textId="77777777" w:rsidR="00897956" w:rsidRPr="00481D2D" w:rsidRDefault="00897956">
            <w:pPr>
              <w:pStyle w:val="TAL"/>
              <w:rPr>
                <w:rFonts w:cs="Arial"/>
                <w:snapToGrid w:val="0"/>
                <w:color w:val="000000"/>
                <w:sz w:val="16"/>
              </w:rPr>
            </w:pPr>
            <w:r w:rsidRPr="00481D2D">
              <w:rPr>
                <w:rFonts w:cs="Arial"/>
                <w:color w:val="000000"/>
                <w:sz w:val="16"/>
                <w:szCs w:val="16"/>
              </w:rPr>
              <w:t>020</w:t>
            </w:r>
          </w:p>
        </w:tc>
        <w:tc>
          <w:tcPr>
            <w:tcW w:w="462" w:type="dxa"/>
            <w:shd w:val="solid" w:color="FFFFFF" w:fill="auto"/>
          </w:tcPr>
          <w:p w14:paraId="1B633F1C"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4978D144" w14:textId="77777777" w:rsidR="00897956" w:rsidRPr="00481D2D" w:rsidRDefault="00897956">
            <w:pPr>
              <w:pStyle w:val="TAL"/>
              <w:rPr>
                <w:rFonts w:cs="Arial"/>
                <w:snapToGrid w:val="0"/>
                <w:color w:val="000000"/>
                <w:sz w:val="16"/>
              </w:rPr>
            </w:pPr>
            <w:r w:rsidRPr="00481D2D">
              <w:rPr>
                <w:rFonts w:cs="Arial"/>
                <w:color w:val="000000"/>
                <w:sz w:val="16"/>
                <w:szCs w:val="16"/>
              </w:rPr>
              <w:t>MGCF procedure error cases</w:t>
            </w:r>
          </w:p>
        </w:tc>
        <w:tc>
          <w:tcPr>
            <w:tcW w:w="748" w:type="dxa"/>
            <w:shd w:val="solid" w:color="FFFFFF" w:fill="auto"/>
          </w:tcPr>
          <w:p w14:paraId="3B00EB1B"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2D4836A3"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664DE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60</w:t>
            </w:r>
          </w:p>
        </w:tc>
      </w:tr>
      <w:tr w:rsidR="00897956" w:rsidRPr="00481D2D" w14:paraId="52DADF2F" w14:textId="77777777" w:rsidTr="008E646D">
        <w:tc>
          <w:tcPr>
            <w:tcW w:w="761" w:type="dxa"/>
            <w:shd w:val="solid" w:color="FFFFFF" w:fill="auto"/>
          </w:tcPr>
          <w:p w14:paraId="224BACED"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4C35D238"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7CE8B2E"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59BE3F92" w14:textId="77777777" w:rsidR="00897956" w:rsidRPr="00481D2D" w:rsidRDefault="00897956">
            <w:pPr>
              <w:pStyle w:val="TAL"/>
              <w:rPr>
                <w:rFonts w:cs="Arial"/>
                <w:snapToGrid w:val="0"/>
                <w:color w:val="000000"/>
                <w:sz w:val="16"/>
              </w:rPr>
            </w:pPr>
            <w:r w:rsidRPr="00481D2D">
              <w:rPr>
                <w:rFonts w:cs="Arial"/>
                <w:color w:val="000000"/>
                <w:sz w:val="16"/>
                <w:szCs w:val="16"/>
              </w:rPr>
              <w:t>022</w:t>
            </w:r>
          </w:p>
        </w:tc>
        <w:tc>
          <w:tcPr>
            <w:tcW w:w="462" w:type="dxa"/>
            <w:shd w:val="solid" w:color="FFFFFF" w:fill="auto"/>
          </w:tcPr>
          <w:p w14:paraId="7299B866"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0E4424A2" w14:textId="77777777" w:rsidR="00897956" w:rsidRPr="00481D2D" w:rsidRDefault="00897956">
            <w:pPr>
              <w:pStyle w:val="TAL"/>
              <w:rPr>
                <w:rFonts w:cs="Arial"/>
                <w:snapToGrid w:val="0"/>
                <w:color w:val="000000"/>
                <w:sz w:val="16"/>
              </w:rPr>
            </w:pPr>
            <w:r w:rsidRPr="00481D2D">
              <w:rPr>
                <w:rFonts w:cs="Arial"/>
                <w:color w:val="000000"/>
                <w:sz w:val="16"/>
                <w:szCs w:val="16"/>
              </w:rPr>
              <w:t>Abbreviations clean up</w:t>
            </w:r>
          </w:p>
        </w:tc>
        <w:tc>
          <w:tcPr>
            <w:tcW w:w="748" w:type="dxa"/>
            <w:shd w:val="solid" w:color="FFFFFF" w:fill="auto"/>
          </w:tcPr>
          <w:p w14:paraId="673E0CD4"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527F00C6"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6D4D8B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9</w:t>
            </w:r>
          </w:p>
        </w:tc>
      </w:tr>
      <w:tr w:rsidR="00897956" w:rsidRPr="00481D2D" w14:paraId="5D4B3717" w14:textId="77777777" w:rsidTr="008E646D">
        <w:tc>
          <w:tcPr>
            <w:tcW w:w="761" w:type="dxa"/>
            <w:shd w:val="solid" w:color="FFFFFF" w:fill="auto"/>
          </w:tcPr>
          <w:p w14:paraId="31B0F9E6"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6D6FAEA4"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08BAB5B"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3939C3E9" w14:textId="77777777" w:rsidR="00897956" w:rsidRPr="00481D2D" w:rsidRDefault="00897956">
            <w:pPr>
              <w:pStyle w:val="TAL"/>
              <w:rPr>
                <w:rFonts w:cs="Arial"/>
                <w:snapToGrid w:val="0"/>
                <w:color w:val="000000"/>
                <w:sz w:val="16"/>
              </w:rPr>
            </w:pPr>
            <w:r w:rsidRPr="00481D2D">
              <w:rPr>
                <w:rFonts w:cs="Arial"/>
                <w:color w:val="000000"/>
                <w:sz w:val="16"/>
                <w:szCs w:val="16"/>
              </w:rPr>
              <w:t>023</w:t>
            </w:r>
          </w:p>
        </w:tc>
        <w:tc>
          <w:tcPr>
            <w:tcW w:w="462" w:type="dxa"/>
            <w:shd w:val="solid" w:color="FFFFFF" w:fill="auto"/>
          </w:tcPr>
          <w:p w14:paraId="781D933D" w14:textId="77777777" w:rsidR="00897956" w:rsidRPr="00481D2D" w:rsidRDefault="00897956">
            <w:pPr>
              <w:pStyle w:val="TAL"/>
              <w:rPr>
                <w:rFonts w:cs="Arial"/>
                <w:snapToGrid w:val="0"/>
                <w:color w:val="000000"/>
                <w:sz w:val="16"/>
              </w:rPr>
            </w:pPr>
          </w:p>
        </w:tc>
        <w:tc>
          <w:tcPr>
            <w:tcW w:w="3535" w:type="dxa"/>
            <w:shd w:val="solid" w:color="FFFFFF" w:fill="auto"/>
          </w:tcPr>
          <w:p w14:paraId="21A683F2" w14:textId="77777777" w:rsidR="00897956" w:rsidRPr="00481D2D" w:rsidRDefault="00897956">
            <w:pPr>
              <w:pStyle w:val="TAL"/>
              <w:rPr>
                <w:rFonts w:cs="Arial"/>
                <w:snapToGrid w:val="0"/>
                <w:color w:val="000000"/>
                <w:sz w:val="16"/>
              </w:rPr>
            </w:pPr>
            <w:r w:rsidRPr="00481D2D">
              <w:rPr>
                <w:rFonts w:cs="Arial"/>
                <w:color w:val="000000"/>
                <w:sz w:val="16"/>
                <w:szCs w:val="16"/>
              </w:rPr>
              <w:t>Clarification of SIP usage outside IM CN subsystem</w:t>
            </w:r>
          </w:p>
        </w:tc>
        <w:tc>
          <w:tcPr>
            <w:tcW w:w="748" w:type="dxa"/>
            <w:shd w:val="solid" w:color="FFFFFF" w:fill="auto"/>
          </w:tcPr>
          <w:p w14:paraId="0C20AD44"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5CA3AEB7"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E7298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792</w:t>
            </w:r>
          </w:p>
        </w:tc>
      </w:tr>
      <w:tr w:rsidR="00897956" w:rsidRPr="00481D2D" w14:paraId="36320DF0" w14:textId="77777777" w:rsidTr="008E646D">
        <w:tc>
          <w:tcPr>
            <w:tcW w:w="761" w:type="dxa"/>
            <w:shd w:val="solid" w:color="FFFFFF" w:fill="auto"/>
          </w:tcPr>
          <w:p w14:paraId="298D665E"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309CE50A"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0E0B6FA7" w14:textId="77777777" w:rsidR="00897956" w:rsidRPr="00481D2D" w:rsidRDefault="00897956">
            <w:pPr>
              <w:pStyle w:val="TAL"/>
              <w:rPr>
                <w:rFonts w:cs="Arial"/>
                <w:snapToGrid w:val="0"/>
                <w:color w:val="000000"/>
                <w:sz w:val="16"/>
              </w:rPr>
            </w:pPr>
            <w:r w:rsidRPr="00481D2D">
              <w:rPr>
                <w:rFonts w:cs="Arial"/>
                <w:color w:val="000000"/>
                <w:sz w:val="16"/>
                <w:szCs w:val="16"/>
              </w:rPr>
              <w:t>NP-020314</w:t>
            </w:r>
          </w:p>
        </w:tc>
        <w:tc>
          <w:tcPr>
            <w:tcW w:w="512" w:type="dxa"/>
            <w:shd w:val="solid" w:color="FFFFFF" w:fill="auto"/>
          </w:tcPr>
          <w:p w14:paraId="67C703ED" w14:textId="77777777" w:rsidR="00897956" w:rsidRPr="00481D2D" w:rsidRDefault="00897956">
            <w:pPr>
              <w:pStyle w:val="TAL"/>
              <w:rPr>
                <w:rFonts w:cs="Arial"/>
                <w:snapToGrid w:val="0"/>
                <w:color w:val="000000"/>
                <w:sz w:val="16"/>
              </w:rPr>
            </w:pPr>
            <w:r w:rsidRPr="00481D2D">
              <w:rPr>
                <w:rFonts w:cs="Arial"/>
                <w:color w:val="000000"/>
                <w:sz w:val="16"/>
                <w:szCs w:val="16"/>
              </w:rPr>
              <w:t>024</w:t>
            </w:r>
          </w:p>
        </w:tc>
        <w:tc>
          <w:tcPr>
            <w:tcW w:w="462" w:type="dxa"/>
            <w:shd w:val="solid" w:color="FFFFFF" w:fill="auto"/>
          </w:tcPr>
          <w:p w14:paraId="58EE8605" w14:textId="77777777"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14:paraId="51984F5F" w14:textId="77777777" w:rsidR="00897956" w:rsidRPr="00481D2D" w:rsidRDefault="00897956">
            <w:pPr>
              <w:pStyle w:val="TAL"/>
              <w:rPr>
                <w:rFonts w:cs="Arial"/>
                <w:snapToGrid w:val="0"/>
                <w:color w:val="000000"/>
                <w:sz w:val="16"/>
              </w:rPr>
            </w:pPr>
            <w:r w:rsidRPr="00481D2D">
              <w:rPr>
                <w:rFonts w:cs="Arial"/>
                <w:color w:val="000000"/>
                <w:sz w:val="16"/>
                <w:szCs w:val="16"/>
              </w:rPr>
              <w:t>Replacement of COMET by UPDATE</w:t>
            </w:r>
          </w:p>
        </w:tc>
        <w:tc>
          <w:tcPr>
            <w:tcW w:w="748" w:type="dxa"/>
            <w:shd w:val="solid" w:color="FFFFFF" w:fill="auto"/>
          </w:tcPr>
          <w:p w14:paraId="5B29DC62"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6FF87284"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294E26C5" w14:textId="77777777" w:rsidR="00897956" w:rsidRPr="00481D2D" w:rsidRDefault="00897956">
            <w:pPr>
              <w:widowControl w:val="0"/>
              <w:rPr>
                <w:rFonts w:ascii="Arial" w:hAnsi="Arial" w:cs="Arial"/>
                <w:color w:val="000000"/>
                <w:sz w:val="16"/>
                <w:szCs w:val="16"/>
              </w:rPr>
            </w:pPr>
          </w:p>
        </w:tc>
      </w:tr>
      <w:tr w:rsidR="00897956" w:rsidRPr="00481D2D" w14:paraId="7E39DED1" w14:textId="77777777" w:rsidTr="008E646D">
        <w:tc>
          <w:tcPr>
            <w:tcW w:w="761" w:type="dxa"/>
            <w:shd w:val="solid" w:color="FFFFFF" w:fill="auto"/>
          </w:tcPr>
          <w:p w14:paraId="394D76C5"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6BD24173"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C25C977"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50AEE1A0" w14:textId="77777777" w:rsidR="00897956" w:rsidRPr="00481D2D" w:rsidRDefault="00897956">
            <w:pPr>
              <w:pStyle w:val="TAL"/>
              <w:rPr>
                <w:rFonts w:cs="Arial"/>
                <w:snapToGrid w:val="0"/>
                <w:color w:val="000000"/>
                <w:sz w:val="16"/>
              </w:rPr>
            </w:pPr>
            <w:r w:rsidRPr="00481D2D">
              <w:rPr>
                <w:rFonts w:cs="Arial"/>
                <w:color w:val="000000"/>
                <w:sz w:val="16"/>
                <w:szCs w:val="16"/>
              </w:rPr>
              <w:t>025</w:t>
            </w:r>
          </w:p>
        </w:tc>
        <w:tc>
          <w:tcPr>
            <w:tcW w:w="462" w:type="dxa"/>
            <w:shd w:val="solid" w:color="FFFFFF" w:fill="auto"/>
          </w:tcPr>
          <w:p w14:paraId="601299A7" w14:textId="77777777"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14:paraId="449D9667" w14:textId="77777777" w:rsidR="00897956" w:rsidRPr="00481D2D" w:rsidRDefault="00897956">
            <w:pPr>
              <w:pStyle w:val="TAL"/>
              <w:rPr>
                <w:rFonts w:cs="Arial"/>
                <w:snapToGrid w:val="0"/>
                <w:color w:val="000000"/>
                <w:sz w:val="16"/>
              </w:rPr>
            </w:pPr>
            <w:r w:rsidRPr="00481D2D">
              <w:rPr>
                <w:rFonts w:cs="Arial"/>
                <w:color w:val="000000"/>
                <w:sz w:val="16"/>
                <w:szCs w:val="16"/>
              </w:rPr>
              <w:t>Incorporation of current RFC numbers</w:t>
            </w:r>
          </w:p>
        </w:tc>
        <w:tc>
          <w:tcPr>
            <w:tcW w:w="748" w:type="dxa"/>
            <w:shd w:val="solid" w:color="FFFFFF" w:fill="auto"/>
          </w:tcPr>
          <w:p w14:paraId="6C9FB51F"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5F45FF2"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B11A0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1</w:t>
            </w:r>
          </w:p>
        </w:tc>
      </w:tr>
      <w:tr w:rsidR="00897956" w:rsidRPr="00481D2D" w14:paraId="6B8BAD81" w14:textId="77777777" w:rsidTr="008E646D">
        <w:tc>
          <w:tcPr>
            <w:tcW w:w="761" w:type="dxa"/>
            <w:shd w:val="solid" w:color="FFFFFF" w:fill="auto"/>
          </w:tcPr>
          <w:p w14:paraId="0D25F24A"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03CCA5D4"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5D02582E"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3DFDD652" w14:textId="77777777" w:rsidR="00897956" w:rsidRPr="00481D2D" w:rsidRDefault="00897956">
            <w:pPr>
              <w:pStyle w:val="TAL"/>
              <w:rPr>
                <w:rFonts w:cs="Arial"/>
                <w:snapToGrid w:val="0"/>
                <w:color w:val="000000"/>
                <w:sz w:val="16"/>
              </w:rPr>
            </w:pPr>
            <w:r w:rsidRPr="00481D2D">
              <w:rPr>
                <w:rFonts w:cs="Arial"/>
                <w:color w:val="000000"/>
                <w:sz w:val="16"/>
                <w:szCs w:val="16"/>
              </w:rPr>
              <w:t>026</w:t>
            </w:r>
          </w:p>
        </w:tc>
        <w:tc>
          <w:tcPr>
            <w:tcW w:w="462" w:type="dxa"/>
            <w:shd w:val="solid" w:color="FFFFFF" w:fill="auto"/>
          </w:tcPr>
          <w:p w14:paraId="4E13DA0F"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6AA15C38" w14:textId="77777777" w:rsidR="00897956" w:rsidRPr="00481D2D" w:rsidRDefault="00897956">
            <w:pPr>
              <w:pStyle w:val="TAL"/>
              <w:rPr>
                <w:rFonts w:cs="Arial"/>
                <w:snapToGrid w:val="0"/>
                <w:color w:val="000000"/>
                <w:sz w:val="16"/>
              </w:rPr>
            </w:pPr>
            <w:r w:rsidRPr="00481D2D">
              <w:rPr>
                <w:rFonts w:cs="Arial"/>
                <w:color w:val="000000"/>
                <w:sz w:val="16"/>
                <w:szCs w:val="16"/>
              </w:rPr>
              <w:t>Clarification of B2BUA usage in roles</w:t>
            </w:r>
          </w:p>
        </w:tc>
        <w:tc>
          <w:tcPr>
            <w:tcW w:w="748" w:type="dxa"/>
            <w:shd w:val="solid" w:color="FFFFFF" w:fill="auto"/>
          </w:tcPr>
          <w:p w14:paraId="4B5BCA54"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1B6DC745"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D8251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1</w:t>
            </w:r>
          </w:p>
        </w:tc>
      </w:tr>
      <w:tr w:rsidR="00897956" w:rsidRPr="00481D2D" w14:paraId="208F00E6" w14:textId="77777777" w:rsidTr="008E646D">
        <w:tc>
          <w:tcPr>
            <w:tcW w:w="761" w:type="dxa"/>
            <w:shd w:val="solid" w:color="FFFFFF" w:fill="auto"/>
          </w:tcPr>
          <w:p w14:paraId="688C115E"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60832561"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23DD91A"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39BE6C46" w14:textId="77777777" w:rsidR="00897956" w:rsidRPr="00481D2D" w:rsidRDefault="00897956">
            <w:pPr>
              <w:pStyle w:val="TAL"/>
              <w:rPr>
                <w:rFonts w:cs="Arial"/>
                <w:snapToGrid w:val="0"/>
                <w:color w:val="000000"/>
                <w:sz w:val="16"/>
              </w:rPr>
            </w:pPr>
            <w:r w:rsidRPr="00481D2D">
              <w:rPr>
                <w:rFonts w:cs="Arial"/>
                <w:color w:val="000000"/>
                <w:sz w:val="16"/>
                <w:szCs w:val="16"/>
              </w:rPr>
              <w:t>028</w:t>
            </w:r>
          </w:p>
        </w:tc>
        <w:tc>
          <w:tcPr>
            <w:tcW w:w="462" w:type="dxa"/>
            <w:shd w:val="solid" w:color="FFFFFF" w:fill="auto"/>
          </w:tcPr>
          <w:p w14:paraId="594C8B40" w14:textId="77777777" w:rsidR="00897956" w:rsidRPr="00481D2D" w:rsidRDefault="00897956">
            <w:pPr>
              <w:pStyle w:val="TAL"/>
              <w:rPr>
                <w:rFonts w:cs="Arial"/>
                <w:snapToGrid w:val="0"/>
                <w:color w:val="000000"/>
                <w:sz w:val="16"/>
              </w:rPr>
            </w:pPr>
            <w:r w:rsidRPr="00481D2D">
              <w:rPr>
                <w:rFonts w:cs="Arial"/>
                <w:color w:val="000000"/>
                <w:sz w:val="16"/>
                <w:szCs w:val="16"/>
              </w:rPr>
              <w:t>4</w:t>
            </w:r>
          </w:p>
        </w:tc>
        <w:tc>
          <w:tcPr>
            <w:tcW w:w="3535" w:type="dxa"/>
            <w:shd w:val="solid" w:color="FFFFFF" w:fill="auto"/>
          </w:tcPr>
          <w:p w14:paraId="6886FD93" w14:textId="77777777" w:rsidR="00897956" w:rsidRPr="00481D2D" w:rsidRDefault="00897956">
            <w:pPr>
              <w:pStyle w:val="TAL"/>
              <w:rPr>
                <w:rFonts w:cs="Arial"/>
                <w:snapToGrid w:val="0"/>
                <w:color w:val="000000"/>
                <w:sz w:val="16"/>
              </w:rPr>
            </w:pPr>
            <w:r w:rsidRPr="00481D2D">
              <w:rPr>
                <w:rFonts w:cs="Arial"/>
                <w:color w:val="000000"/>
                <w:sz w:val="16"/>
                <w:szCs w:val="16"/>
              </w:rPr>
              <w:t>Determination of MO / MT requests in I-CSCF(THIG)</w:t>
            </w:r>
          </w:p>
        </w:tc>
        <w:tc>
          <w:tcPr>
            <w:tcW w:w="748" w:type="dxa"/>
            <w:shd w:val="solid" w:color="FFFFFF" w:fill="auto"/>
          </w:tcPr>
          <w:p w14:paraId="1DBADCC0"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24B37E41"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14FF488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248</w:t>
            </w:r>
          </w:p>
        </w:tc>
      </w:tr>
      <w:tr w:rsidR="00897956" w:rsidRPr="00481D2D" w14:paraId="03AA519A" w14:textId="77777777" w:rsidTr="008E646D">
        <w:tc>
          <w:tcPr>
            <w:tcW w:w="761" w:type="dxa"/>
            <w:shd w:val="solid" w:color="FFFFFF" w:fill="auto"/>
          </w:tcPr>
          <w:p w14:paraId="29222975"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E9D464C"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129E8E74"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67CBBE7F" w14:textId="77777777" w:rsidR="00897956" w:rsidRPr="00481D2D" w:rsidRDefault="00897956">
            <w:pPr>
              <w:pStyle w:val="TAL"/>
              <w:rPr>
                <w:rFonts w:cs="Arial"/>
                <w:snapToGrid w:val="0"/>
                <w:color w:val="000000"/>
                <w:sz w:val="16"/>
              </w:rPr>
            </w:pPr>
            <w:r w:rsidRPr="00481D2D">
              <w:rPr>
                <w:rFonts w:cs="Arial"/>
                <w:color w:val="000000"/>
                <w:sz w:val="16"/>
                <w:szCs w:val="16"/>
              </w:rPr>
              <w:t>030</w:t>
            </w:r>
          </w:p>
        </w:tc>
        <w:tc>
          <w:tcPr>
            <w:tcW w:w="462" w:type="dxa"/>
            <w:shd w:val="solid" w:color="FFFFFF" w:fill="auto"/>
          </w:tcPr>
          <w:p w14:paraId="0E57FD7C"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60A42E60" w14:textId="77777777" w:rsidR="00897956" w:rsidRPr="00481D2D" w:rsidRDefault="00897956">
            <w:pPr>
              <w:pStyle w:val="TAL"/>
              <w:rPr>
                <w:rFonts w:cs="Arial"/>
                <w:snapToGrid w:val="0"/>
                <w:color w:val="000000"/>
                <w:sz w:val="16"/>
              </w:rPr>
            </w:pPr>
            <w:r w:rsidRPr="00481D2D">
              <w:rPr>
                <w:rFonts w:cs="Arial"/>
                <w:color w:val="000000"/>
                <w:sz w:val="16"/>
                <w:szCs w:val="16"/>
              </w:rPr>
              <w:t>P-CSCF release of an existing session</w:t>
            </w:r>
          </w:p>
        </w:tc>
        <w:tc>
          <w:tcPr>
            <w:tcW w:w="748" w:type="dxa"/>
            <w:shd w:val="solid" w:color="FFFFFF" w:fill="auto"/>
          </w:tcPr>
          <w:p w14:paraId="1593F8C9"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68BBFDAD"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EFFBA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6</w:t>
            </w:r>
          </w:p>
        </w:tc>
      </w:tr>
      <w:tr w:rsidR="00897956" w:rsidRPr="00481D2D" w14:paraId="451B994C" w14:textId="77777777" w:rsidTr="008E646D">
        <w:tc>
          <w:tcPr>
            <w:tcW w:w="761" w:type="dxa"/>
            <w:shd w:val="solid" w:color="FFFFFF" w:fill="auto"/>
          </w:tcPr>
          <w:p w14:paraId="38093BFD"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54F37D8"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5B1E38A0"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316F4631" w14:textId="77777777" w:rsidR="00897956" w:rsidRPr="00481D2D" w:rsidRDefault="00897956">
            <w:pPr>
              <w:pStyle w:val="TAL"/>
              <w:rPr>
                <w:rFonts w:cs="Arial"/>
                <w:snapToGrid w:val="0"/>
                <w:color w:val="000000"/>
                <w:sz w:val="16"/>
              </w:rPr>
            </w:pPr>
            <w:r w:rsidRPr="00481D2D">
              <w:rPr>
                <w:rFonts w:cs="Arial"/>
                <w:color w:val="000000"/>
                <w:sz w:val="16"/>
                <w:szCs w:val="16"/>
              </w:rPr>
              <w:t>031</w:t>
            </w:r>
          </w:p>
        </w:tc>
        <w:tc>
          <w:tcPr>
            <w:tcW w:w="462" w:type="dxa"/>
            <w:shd w:val="solid" w:color="FFFFFF" w:fill="auto"/>
          </w:tcPr>
          <w:p w14:paraId="14E48724"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1E21328B" w14:textId="77777777" w:rsidR="00897956" w:rsidRPr="00481D2D" w:rsidRDefault="00897956">
            <w:pPr>
              <w:pStyle w:val="TAL"/>
              <w:rPr>
                <w:rFonts w:cs="Arial"/>
                <w:snapToGrid w:val="0"/>
                <w:color w:val="000000"/>
                <w:sz w:val="16"/>
              </w:rPr>
            </w:pPr>
            <w:r w:rsidRPr="00481D2D">
              <w:rPr>
                <w:rFonts w:cs="Arial"/>
                <w:color w:val="000000"/>
                <w:sz w:val="16"/>
                <w:szCs w:val="16"/>
              </w:rPr>
              <w:t>S-CSCF release of an existing session</w:t>
            </w:r>
          </w:p>
        </w:tc>
        <w:tc>
          <w:tcPr>
            <w:tcW w:w="748" w:type="dxa"/>
            <w:shd w:val="solid" w:color="FFFFFF" w:fill="auto"/>
          </w:tcPr>
          <w:p w14:paraId="7A9CB664"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690E077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A4286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39</w:t>
            </w:r>
          </w:p>
        </w:tc>
      </w:tr>
      <w:tr w:rsidR="00897956" w:rsidRPr="00481D2D" w14:paraId="5D431973" w14:textId="77777777" w:rsidTr="008E646D">
        <w:tc>
          <w:tcPr>
            <w:tcW w:w="761" w:type="dxa"/>
            <w:shd w:val="solid" w:color="FFFFFF" w:fill="auto"/>
          </w:tcPr>
          <w:p w14:paraId="4ED4D6A5"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63B5035"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3C80DA0B"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3639BB34" w14:textId="77777777" w:rsidR="00897956" w:rsidRPr="00481D2D" w:rsidRDefault="00897956">
            <w:pPr>
              <w:pStyle w:val="TAL"/>
              <w:rPr>
                <w:rFonts w:cs="Arial"/>
                <w:snapToGrid w:val="0"/>
                <w:color w:val="000000"/>
                <w:sz w:val="16"/>
              </w:rPr>
            </w:pPr>
            <w:r w:rsidRPr="00481D2D">
              <w:rPr>
                <w:rFonts w:cs="Arial"/>
                <w:color w:val="000000"/>
                <w:sz w:val="16"/>
                <w:szCs w:val="16"/>
              </w:rPr>
              <w:t>033</w:t>
            </w:r>
          </w:p>
        </w:tc>
        <w:tc>
          <w:tcPr>
            <w:tcW w:w="462" w:type="dxa"/>
            <w:shd w:val="solid" w:color="FFFFFF" w:fill="auto"/>
          </w:tcPr>
          <w:p w14:paraId="5FCF803F" w14:textId="77777777"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14:paraId="3677E03B" w14:textId="77777777" w:rsidR="00897956" w:rsidRPr="00481D2D" w:rsidRDefault="00897956">
            <w:pPr>
              <w:pStyle w:val="TAL"/>
              <w:rPr>
                <w:rFonts w:cs="Arial"/>
                <w:snapToGrid w:val="0"/>
                <w:color w:val="000000"/>
                <w:sz w:val="16"/>
              </w:rPr>
            </w:pPr>
            <w:r w:rsidRPr="00481D2D">
              <w:rPr>
                <w:rFonts w:cs="Arial"/>
                <w:color w:val="000000"/>
                <w:sz w:val="16"/>
                <w:szCs w:val="16"/>
              </w:rPr>
              <w:t>SDP procedure at the UE</w:t>
            </w:r>
          </w:p>
        </w:tc>
        <w:tc>
          <w:tcPr>
            <w:tcW w:w="748" w:type="dxa"/>
            <w:shd w:val="solid" w:color="FFFFFF" w:fill="auto"/>
          </w:tcPr>
          <w:p w14:paraId="2FE20E20"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0E44C189"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EC16B6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71</w:t>
            </w:r>
          </w:p>
        </w:tc>
      </w:tr>
      <w:tr w:rsidR="00897956" w:rsidRPr="00481D2D" w14:paraId="57781B49" w14:textId="77777777" w:rsidTr="008E646D">
        <w:tc>
          <w:tcPr>
            <w:tcW w:w="761" w:type="dxa"/>
            <w:shd w:val="solid" w:color="FFFFFF" w:fill="auto"/>
          </w:tcPr>
          <w:p w14:paraId="72343D7F"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928207B"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372E586"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19DC3387" w14:textId="77777777" w:rsidR="00897956" w:rsidRPr="00481D2D" w:rsidRDefault="00897956">
            <w:pPr>
              <w:pStyle w:val="TAL"/>
              <w:rPr>
                <w:rFonts w:cs="Arial"/>
                <w:snapToGrid w:val="0"/>
                <w:color w:val="000000"/>
                <w:sz w:val="16"/>
              </w:rPr>
            </w:pPr>
            <w:r w:rsidRPr="00481D2D">
              <w:rPr>
                <w:rFonts w:cs="Arial"/>
                <w:color w:val="000000"/>
                <w:sz w:val="16"/>
                <w:szCs w:val="16"/>
              </w:rPr>
              <w:t>035</w:t>
            </w:r>
          </w:p>
        </w:tc>
        <w:tc>
          <w:tcPr>
            <w:tcW w:w="462" w:type="dxa"/>
            <w:shd w:val="solid" w:color="FFFFFF" w:fill="auto"/>
          </w:tcPr>
          <w:p w14:paraId="2FB1809C"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479FADD9" w14:textId="77777777" w:rsidR="00897956" w:rsidRPr="00481D2D" w:rsidRDefault="00897956">
            <w:pPr>
              <w:pStyle w:val="TAL"/>
              <w:rPr>
                <w:rFonts w:cs="Arial"/>
                <w:snapToGrid w:val="0"/>
                <w:color w:val="000000"/>
                <w:sz w:val="16"/>
              </w:rPr>
            </w:pPr>
            <w:r w:rsidRPr="00481D2D">
              <w:rPr>
                <w:rFonts w:cs="Arial"/>
                <w:color w:val="000000"/>
                <w:sz w:val="16"/>
                <w:szCs w:val="16"/>
              </w:rPr>
              <w:t>AS Procedures corrections</w:t>
            </w:r>
          </w:p>
        </w:tc>
        <w:tc>
          <w:tcPr>
            <w:tcW w:w="748" w:type="dxa"/>
            <w:shd w:val="solid" w:color="FFFFFF" w:fill="auto"/>
          </w:tcPr>
          <w:p w14:paraId="53DD3B1E"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6931CD34"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69A45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34</w:t>
            </w:r>
          </w:p>
        </w:tc>
      </w:tr>
      <w:tr w:rsidR="00897956" w:rsidRPr="00481D2D" w14:paraId="4B1D5297" w14:textId="77777777" w:rsidTr="008E646D">
        <w:tc>
          <w:tcPr>
            <w:tcW w:w="761" w:type="dxa"/>
            <w:shd w:val="solid" w:color="FFFFFF" w:fill="auto"/>
          </w:tcPr>
          <w:p w14:paraId="35BBA918"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B52D4EF"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33BFBF26"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5E14E50D" w14:textId="77777777" w:rsidR="00897956" w:rsidRPr="00481D2D" w:rsidRDefault="00897956">
            <w:pPr>
              <w:pStyle w:val="TAL"/>
              <w:rPr>
                <w:rFonts w:cs="Arial"/>
                <w:snapToGrid w:val="0"/>
                <w:color w:val="000000"/>
                <w:sz w:val="16"/>
              </w:rPr>
            </w:pPr>
            <w:r w:rsidRPr="00481D2D">
              <w:rPr>
                <w:rFonts w:cs="Arial"/>
                <w:color w:val="000000"/>
                <w:sz w:val="16"/>
                <w:szCs w:val="16"/>
              </w:rPr>
              <w:t>036</w:t>
            </w:r>
          </w:p>
        </w:tc>
        <w:tc>
          <w:tcPr>
            <w:tcW w:w="462" w:type="dxa"/>
            <w:shd w:val="solid" w:color="FFFFFF" w:fill="auto"/>
          </w:tcPr>
          <w:p w14:paraId="62A4122A" w14:textId="77777777" w:rsidR="00897956" w:rsidRPr="00481D2D" w:rsidRDefault="00897956">
            <w:pPr>
              <w:pStyle w:val="TAL"/>
              <w:rPr>
                <w:rFonts w:cs="Arial"/>
                <w:snapToGrid w:val="0"/>
                <w:color w:val="000000"/>
                <w:sz w:val="16"/>
              </w:rPr>
            </w:pPr>
            <w:r w:rsidRPr="00481D2D">
              <w:rPr>
                <w:rFonts w:cs="Arial"/>
                <w:color w:val="000000"/>
                <w:sz w:val="16"/>
                <w:szCs w:val="16"/>
              </w:rPr>
              <w:t>8</w:t>
            </w:r>
          </w:p>
        </w:tc>
        <w:tc>
          <w:tcPr>
            <w:tcW w:w="3535" w:type="dxa"/>
            <w:shd w:val="solid" w:color="FFFFFF" w:fill="auto"/>
          </w:tcPr>
          <w:p w14:paraId="4B59CB6B" w14:textId="77777777" w:rsidR="00897956" w:rsidRPr="00481D2D" w:rsidRDefault="00897956">
            <w:pPr>
              <w:pStyle w:val="TAL"/>
              <w:rPr>
                <w:rFonts w:cs="Arial"/>
                <w:snapToGrid w:val="0"/>
                <w:color w:val="000000"/>
                <w:sz w:val="16"/>
              </w:rPr>
            </w:pPr>
            <w:r w:rsidRPr="00481D2D">
              <w:rPr>
                <w:rFonts w:cs="Arial"/>
                <w:color w:val="000000"/>
                <w:sz w:val="16"/>
                <w:szCs w:val="16"/>
              </w:rPr>
              <w:t>Corrections to SIP Compression</w:t>
            </w:r>
          </w:p>
        </w:tc>
        <w:tc>
          <w:tcPr>
            <w:tcW w:w="748" w:type="dxa"/>
            <w:shd w:val="solid" w:color="FFFFFF" w:fill="auto"/>
          </w:tcPr>
          <w:p w14:paraId="4EDDB2DE"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2A23D72D"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C029B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99</w:t>
            </w:r>
          </w:p>
        </w:tc>
      </w:tr>
      <w:tr w:rsidR="00897956" w:rsidRPr="00481D2D" w14:paraId="60719CFB" w14:textId="77777777" w:rsidTr="008E646D">
        <w:tc>
          <w:tcPr>
            <w:tcW w:w="761" w:type="dxa"/>
            <w:shd w:val="solid" w:color="FFFFFF" w:fill="auto"/>
          </w:tcPr>
          <w:p w14:paraId="3EF635C9"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067A2C13"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17F99664"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5D0B4ABA" w14:textId="77777777" w:rsidR="00897956" w:rsidRPr="00481D2D" w:rsidRDefault="00897956">
            <w:pPr>
              <w:pStyle w:val="TAL"/>
              <w:rPr>
                <w:rFonts w:cs="Arial"/>
                <w:snapToGrid w:val="0"/>
                <w:color w:val="000000"/>
                <w:sz w:val="16"/>
              </w:rPr>
            </w:pPr>
            <w:r w:rsidRPr="00481D2D">
              <w:rPr>
                <w:rFonts w:cs="Arial"/>
                <w:color w:val="000000"/>
                <w:sz w:val="16"/>
                <w:szCs w:val="16"/>
              </w:rPr>
              <w:t>037</w:t>
            </w:r>
          </w:p>
        </w:tc>
        <w:tc>
          <w:tcPr>
            <w:tcW w:w="462" w:type="dxa"/>
            <w:shd w:val="solid" w:color="FFFFFF" w:fill="auto"/>
          </w:tcPr>
          <w:p w14:paraId="153E9797"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1D4A436A" w14:textId="77777777" w:rsidR="00897956" w:rsidRPr="00481D2D" w:rsidRDefault="00897956">
            <w:pPr>
              <w:pStyle w:val="TAL"/>
              <w:rPr>
                <w:rFonts w:cs="Arial"/>
                <w:snapToGrid w:val="0"/>
                <w:color w:val="000000"/>
                <w:sz w:val="16"/>
              </w:rPr>
            </w:pPr>
            <w:r w:rsidRPr="00481D2D">
              <w:rPr>
                <w:rFonts w:cs="Arial"/>
                <w:color w:val="000000"/>
                <w:sz w:val="16"/>
                <w:szCs w:val="16"/>
              </w:rPr>
              <w:t>Enhancement of S-CSCF and I-CSCF Routing Procedures for interworking with external networks</w:t>
            </w:r>
          </w:p>
        </w:tc>
        <w:tc>
          <w:tcPr>
            <w:tcW w:w="748" w:type="dxa"/>
            <w:shd w:val="solid" w:color="FFFFFF" w:fill="auto"/>
          </w:tcPr>
          <w:p w14:paraId="4508FEE4"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05275250"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08D86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8</w:t>
            </w:r>
          </w:p>
        </w:tc>
      </w:tr>
      <w:tr w:rsidR="00897956" w:rsidRPr="00481D2D" w14:paraId="6796464D" w14:textId="77777777" w:rsidTr="008E646D">
        <w:tc>
          <w:tcPr>
            <w:tcW w:w="761" w:type="dxa"/>
            <w:shd w:val="solid" w:color="FFFFFF" w:fill="auto"/>
          </w:tcPr>
          <w:p w14:paraId="01A03DA0"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B68E0F0"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018A51C7"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326FDE3D" w14:textId="77777777" w:rsidR="00897956" w:rsidRPr="00481D2D" w:rsidRDefault="00897956">
            <w:pPr>
              <w:pStyle w:val="TAL"/>
              <w:rPr>
                <w:rFonts w:cs="Arial"/>
                <w:snapToGrid w:val="0"/>
                <w:color w:val="000000"/>
                <w:sz w:val="16"/>
              </w:rPr>
            </w:pPr>
            <w:r w:rsidRPr="00481D2D">
              <w:rPr>
                <w:rFonts w:cs="Arial"/>
                <w:color w:val="000000"/>
                <w:sz w:val="16"/>
                <w:szCs w:val="16"/>
              </w:rPr>
              <w:t>041</w:t>
            </w:r>
          </w:p>
        </w:tc>
        <w:tc>
          <w:tcPr>
            <w:tcW w:w="462" w:type="dxa"/>
            <w:shd w:val="solid" w:color="FFFFFF" w:fill="auto"/>
          </w:tcPr>
          <w:p w14:paraId="08ADA4AE"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08935003" w14:textId="77777777" w:rsidR="00897956" w:rsidRPr="00481D2D" w:rsidRDefault="00897956">
            <w:pPr>
              <w:pStyle w:val="TAL"/>
              <w:rPr>
                <w:rFonts w:cs="Arial"/>
                <w:snapToGrid w:val="0"/>
                <w:color w:val="000000"/>
                <w:sz w:val="16"/>
              </w:rPr>
            </w:pPr>
            <w:r w:rsidRPr="00481D2D">
              <w:rPr>
                <w:rFonts w:cs="Arial"/>
                <w:color w:val="000000"/>
                <w:sz w:val="16"/>
                <w:szCs w:val="16"/>
              </w:rPr>
              <w:t>Delivery of IMS security parameters from S-CSCF to the P-CSCF by using proprietary auth-param</w:t>
            </w:r>
          </w:p>
        </w:tc>
        <w:tc>
          <w:tcPr>
            <w:tcW w:w="748" w:type="dxa"/>
            <w:shd w:val="solid" w:color="FFFFFF" w:fill="auto"/>
          </w:tcPr>
          <w:p w14:paraId="1671460B"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1298BFA5"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8FCDC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3</w:t>
            </w:r>
          </w:p>
        </w:tc>
      </w:tr>
      <w:tr w:rsidR="00897956" w:rsidRPr="00481D2D" w14:paraId="4EB9B779" w14:textId="77777777" w:rsidTr="008E646D">
        <w:tc>
          <w:tcPr>
            <w:tcW w:w="761" w:type="dxa"/>
            <w:shd w:val="solid" w:color="FFFFFF" w:fill="auto"/>
          </w:tcPr>
          <w:p w14:paraId="0B13EBC7"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648ED63"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06C7BC5F"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37922DFA" w14:textId="77777777" w:rsidR="00897956" w:rsidRPr="00481D2D" w:rsidRDefault="00897956">
            <w:pPr>
              <w:pStyle w:val="TAL"/>
              <w:rPr>
                <w:rFonts w:cs="Arial"/>
                <w:snapToGrid w:val="0"/>
                <w:color w:val="000000"/>
                <w:sz w:val="16"/>
              </w:rPr>
            </w:pPr>
            <w:r w:rsidRPr="00481D2D">
              <w:rPr>
                <w:rFonts w:cs="Arial"/>
                <w:color w:val="000000"/>
                <w:sz w:val="16"/>
                <w:szCs w:val="16"/>
              </w:rPr>
              <w:t>045</w:t>
            </w:r>
          </w:p>
        </w:tc>
        <w:tc>
          <w:tcPr>
            <w:tcW w:w="462" w:type="dxa"/>
            <w:shd w:val="solid" w:color="FFFFFF" w:fill="auto"/>
          </w:tcPr>
          <w:p w14:paraId="7DFAA2C3" w14:textId="77777777" w:rsidR="00897956" w:rsidRPr="00481D2D" w:rsidRDefault="00897956">
            <w:pPr>
              <w:pStyle w:val="TAL"/>
              <w:rPr>
                <w:rFonts w:cs="Arial"/>
                <w:snapToGrid w:val="0"/>
                <w:color w:val="000000"/>
                <w:sz w:val="16"/>
              </w:rPr>
            </w:pPr>
          </w:p>
        </w:tc>
        <w:tc>
          <w:tcPr>
            <w:tcW w:w="3535" w:type="dxa"/>
            <w:shd w:val="solid" w:color="FFFFFF" w:fill="auto"/>
          </w:tcPr>
          <w:p w14:paraId="134315F8" w14:textId="77777777" w:rsidR="00897956" w:rsidRPr="00481D2D" w:rsidRDefault="00897956">
            <w:pPr>
              <w:pStyle w:val="TAL"/>
              <w:rPr>
                <w:rFonts w:cs="Arial"/>
                <w:snapToGrid w:val="0"/>
                <w:color w:val="000000"/>
                <w:sz w:val="16"/>
              </w:rPr>
            </w:pPr>
            <w:r w:rsidRPr="00481D2D">
              <w:rPr>
                <w:rFonts w:cs="Arial"/>
                <w:color w:val="000000"/>
                <w:sz w:val="16"/>
                <w:szCs w:val="16"/>
              </w:rPr>
              <w:t>Cleanup of request / response terminology - clause 5</w:t>
            </w:r>
          </w:p>
        </w:tc>
        <w:tc>
          <w:tcPr>
            <w:tcW w:w="748" w:type="dxa"/>
            <w:shd w:val="solid" w:color="FFFFFF" w:fill="auto"/>
          </w:tcPr>
          <w:p w14:paraId="0FAE79C7"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38280FD"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09B3E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5</w:t>
            </w:r>
          </w:p>
        </w:tc>
      </w:tr>
      <w:tr w:rsidR="00897956" w:rsidRPr="00481D2D" w14:paraId="0EA121E5" w14:textId="77777777" w:rsidTr="008E646D">
        <w:tc>
          <w:tcPr>
            <w:tcW w:w="761" w:type="dxa"/>
            <w:shd w:val="solid" w:color="FFFFFF" w:fill="auto"/>
          </w:tcPr>
          <w:p w14:paraId="45C08A47"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0685A029"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F5DFA9E"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6364624D" w14:textId="77777777" w:rsidR="00897956" w:rsidRPr="00481D2D" w:rsidRDefault="00897956">
            <w:pPr>
              <w:pStyle w:val="TAL"/>
              <w:rPr>
                <w:rFonts w:cs="Arial"/>
                <w:snapToGrid w:val="0"/>
                <w:color w:val="000000"/>
                <w:sz w:val="16"/>
              </w:rPr>
            </w:pPr>
            <w:r w:rsidRPr="00481D2D">
              <w:rPr>
                <w:rFonts w:cs="Arial"/>
                <w:color w:val="000000"/>
                <w:sz w:val="16"/>
                <w:szCs w:val="16"/>
              </w:rPr>
              <w:t>046</w:t>
            </w:r>
          </w:p>
        </w:tc>
        <w:tc>
          <w:tcPr>
            <w:tcW w:w="462" w:type="dxa"/>
            <w:shd w:val="solid" w:color="FFFFFF" w:fill="auto"/>
          </w:tcPr>
          <w:p w14:paraId="1D1C1B30" w14:textId="77777777" w:rsidR="00897956" w:rsidRPr="00481D2D" w:rsidRDefault="00897956">
            <w:pPr>
              <w:pStyle w:val="TAL"/>
              <w:rPr>
                <w:rFonts w:cs="Arial"/>
                <w:snapToGrid w:val="0"/>
                <w:color w:val="000000"/>
                <w:sz w:val="16"/>
              </w:rPr>
            </w:pPr>
          </w:p>
        </w:tc>
        <w:tc>
          <w:tcPr>
            <w:tcW w:w="3535" w:type="dxa"/>
            <w:shd w:val="solid" w:color="FFFFFF" w:fill="auto"/>
          </w:tcPr>
          <w:p w14:paraId="5A4BB38A" w14:textId="77777777" w:rsidR="00897956" w:rsidRPr="00481D2D" w:rsidRDefault="00897956">
            <w:pPr>
              <w:pStyle w:val="TAL"/>
              <w:rPr>
                <w:rFonts w:cs="Arial"/>
                <w:snapToGrid w:val="0"/>
                <w:color w:val="000000"/>
                <w:sz w:val="16"/>
              </w:rPr>
            </w:pPr>
            <w:r w:rsidRPr="00481D2D">
              <w:rPr>
                <w:rFonts w:cs="Arial"/>
                <w:color w:val="000000"/>
                <w:sz w:val="16"/>
                <w:szCs w:val="16"/>
              </w:rPr>
              <w:t>Cleanup of request / response terminology - clause 6</w:t>
            </w:r>
          </w:p>
        </w:tc>
        <w:tc>
          <w:tcPr>
            <w:tcW w:w="748" w:type="dxa"/>
            <w:shd w:val="solid" w:color="FFFFFF" w:fill="auto"/>
          </w:tcPr>
          <w:p w14:paraId="25338A54"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54E8026"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6F96FE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6</w:t>
            </w:r>
          </w:p>
        </w:tc>
      </w:tr>
      <w:tr w:rsidR="00897956" w:rsidRPr="00481D2D" w14:paraId="3819DD0B" w14:textId="77777777" w:rsidTr="008E646D">
        <w:tc>
          <w:tcPr>
            <w:tcW w:w="761" w:type="dxa"/>
            <w:shd w:val="solid" w:color="FFFFFF" w:fill="auto"/>
          </w:tcPr>
          <w:p w14:paraId="569E0E41"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0895B912"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2E998C4"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06967E02" w14:textId="77777777" w:rsidR="00897956" w:rsidRPr="00481D2D" w:rsidRDefault="00897956">
            <w:pPr>
              <w:pStyle w:val="TAL"/>
              <w:rPr>
                <w:rFonts w:cs="Arial"/>
                <w:snapToGrid w:val="0"/>
                <w:color w:val="000000"/>
                <w:sz w:val="16"/>
              </w:rPr>
            </w:pPr>
            <w:r w:rsidRPr="00481D2D">
              <w:rPr>
                <w:rFonts w:cs="Arial"/>
                <w:color w:val="000000"/>
                <w:sz w:val="16"/>
                <w:szCs w:val="16"/>
              </w:rPr>
              <w:t>047</w:t>
            </w:r>
          </w:p>
        </w:tc>
        <w:tc>
          <w:tcPr>
            <w:tcW w:w="462" w:type="dxa"/>
            <w:shd w:val="solid" w:color="FFFFFF" w:fill="auto"/>
          </w:tcPr>
          <w:p w14:paraId="566CCE4B"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2732FC99" w14:textId="77777777" w:rsidR="00897956" w:rsidRPr="00481D2D" w:rsidRDefault="00897956">
            <w:pPr>
              <w:pStyle w:val="TAL"/>
              <w:rPr>
                <w:rFonts w:cs="Arial"/>
                <w:snapToGrid w:val="0"/>
                <w:color w:val="000000"/>
                <w:sz w:val="16"/>
              </w:rPr>
            </w:pPr>
            <w:r w:rsidRPr="00481D2D">
              <w:rPr>
                <w:rFonts w:cs="Arial"/>
                <w:color w:val="000000"/>
                <w:sz w:val="16"/>
                <w:szCs w:val="16"/>
              </w:rPr>
              <w:t>Simplification of profile tables</w:t>
            </w:r>
          </w:p>
        </w:tc>
        <w:tc>
          <w:tcPr>
            <w:tcW w:w="748" w:type="dxa"/>
            <w:shd w:val="solid" w:color="FFFFFF" w:fill="auto"/>
          </w:tcPr>
          <w:p w14:paraId="6A113BE4"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2339084"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F3BE7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59</w:t>
            </w:r>
          </w:p>
        </w:tc>
      </w:tr>
      <w:tr w:rsidR="00897956" w:rsidRPr="00481D2D" w14:paraId="426FF01B" w14:textId="77777777" w:rsidTr="008E646D">
        <w:tc>
          <w:tcPr>
            <w:tcW w:w="761" w:type="dxa"/>
            <w:shd w:val="solid" w:color="FFFFFF" w:fill="auto"/>
          </w:tcPr>
          <w:p w14:paraId="5341B427"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AA92F1C"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67811112"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5D78DFD1" w14:textId="77777777" w:rsidR="00897956" w:rsidRPr="00481D2D" w:rsidRDefault="00897956">
            <w:pPr>
              <w:pStyle w:val="TAL"/>
              <w:rPr>
                <w:rFonts w:cs="Arial"/>
                <w:snapToGrid w:val="0"/>
                <w:color w:val="000000"/>
                <w:sz w:val="16"/>
              </w:rPr>
            </w:pPr>
            <w:r w:rsidRPr="00481D2D">
              <w:rPr>
                <w:rFonts w:cs="Arial"/>
                <w:color w:val="000000"/>
                <w:sz w:val="16"/>
                <w:szCs w:val="16"/>
              </w:rPr>
              <w:t>049</w:t>
            </w:r>
          </w:p>
        </w:tc>
        <w:tc>
          <w:tcPr>
            <w:tcW w:w="462" w:type="dxa"/>
            <w:shd w:val="solid" w:color="FFFFFF" w:fill="auto"/>
          </w:tcPr>
          <w:p w14:paraId="012F2D92" w14:textId="77777777" w:rsidR="00897956" w:rsidRPr="00481D2D" w:rsidRDefault="00897956">
            <w:pPr>
              <w:pStyle w:val="TAL"/>
              <w:rPr>
                <w:rFonts w:cs="Arial"/>
                <w:snapToGrid w:val="0"/>
                <w:color w:val="000000"/>
                <w:sz w:val="16"/>
              </w:rPr>
            </w:pPr>
          </w:p>
        </w:tc>
        <w:tc>
          <w:tcPr>
            <w:tcW w:w="3535" w:type="dxa"/>
            <w:shd w:val="solid" w:color="FFFFFF" w:fill="auto"/>
          </w:tcPr>
          <w:p w14:paraId="09F3E8F3" w14:textId="77777777" w:rsidR="00897956" w:rsidRPr="00481D2D" w:rsidRDefault="00897956">
            <w:pPr>
              <w:pStyle w:val="TAL"/>
              <w:rPr>
                <w:rFonts w:cs="Arial"/>
                <w:snapToGrid w:val="0"/>
                <w:color w:val="000000"/>
                <w:sz w:val="16"/>
              </w:rPr>
            </w:pPr>
            <w:r w:rsidRPr="00481D2D">
              <w:rPr>
                <w:rFonts w:cs="Arial"/>
                <w:color w:val="000000"/>
                <w:sz w:val="16"/>
                <w:szCs w:val="16"/>
              </w:rPr>
              <w:t>Forking options</w:t>
            </w:r>
          </w:p>
        </w:tc>
        <w:tc>
          <w:tcPr>
            <w:tcW w:w="748" w:type="dxa"/>
            <w:shd w:val="solid" w:color="FFFFFF" w:fill="auto"/>
          </w:tcPr>
          <w:p w14:paraId="6D3C5A83"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F694DB0"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5D61E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9</w:t>
            </w:r>
          </w:p>
        </w:tc>
      </w:tr>
      <w:tr w:rsidR="00897956" w:rsidRPr="00481D2D" w14:paraId="6DE8A35A" w14:textId="77777777" w:rsidTr="008E646D">
        <w:tc>
          <w:tcPr>
            <w:tcW w:w="761" w:type="dxa"/>
            <w:shd w:val="solid" w:color="FFFFFF" w:fill="auto"/>
          </w:tcPr>
          <w:p w14:paraId="5B5B22FC"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259FBF5"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6123BABF" w14:textId="77777777" w:rsidR="00897956" w:rsidRPr="00481D2D" w:rsidRDefault="00897956">
            <w:pPr>
              <w:pStyle w:val="TAL"/>
              <w:rPr>
                <w:rFonts w:cs="Arial"/>
                <w:snapToGrid w:val="0"/>
                <w:color w:val="000000"/>
                <w:sz w:val="16"/>
              </w:rPr>
            </w:pPr>
            <w:r w:rsidRPr="00481D2D">
              <w:rPr>
                <w:rFonts w:cs="Arial"/>
                <w:color w:val="000000"/>
                <w:sz w:val="16"/>
                <w:szCs w:val="16"/>
              </w:rPr>
              <w:t>NP-020315</w:t>
            </w:r>
          </w:p>
        </w:tc>
        <w:tc>
          <w:tcPr>
            <w:tcW w:w="512" w:type="dxa"/>
            <w:shd w:val="solid" w:color="FFFFFF" w:fill="auto"/>
          </w:tcPr>
          <w:p w14:paraId="32C01BF0" w14:textId="77777777" w:rsidR="00897956" w:rsidRPr="00481D2D" w:rsidRDefault="00897956">
            <w:pPr>
              <w:pStyle w:val="TAL"/>
              <w:rPr>
                <w:rFonts w:cs="Arial"/>
                <w:snapToGrid w:val="0"/>
                <w:color w:val="000000"/>
                <w:sz w:val="16"/>
              </w:rPr>
            </w:pPr>
            <w:r w:rsidRPr="00481D2D">
              <w:rPr>
                <w:rFonts w:cs="Arial"/>
                <w:color w:val="000000"/>
                <w:sz w:val="16"/>
                <w:szCs w:val="16"/>
              </w:rPr>
              <w:t>050</w:t>
            </w:r>
          </w:p>
        </w:tc>
        <w:tc>
          <w:tcPr>
            <w:tcW w:w="462" w:type="dxa"/>
            <w:shd w:val="solid" w:color="FFFFFF" w:fill="auto"/>
          </w:tcPr>
          <w:p w14:paraId="0EFC84E8"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08836D09" w14:textId="77777777" w:rsidR="00897956" w:rsidRPr="00481D2D" w:rsidRDefault="00897956">
            <w:pPr>
              <w:pStyle w:val="TAL"/>
              <w:rPr>
                <w:rFonts w:cs="Arial"/>
                <w:snapToGrid w:val="0"/>
                <w:color w:val="000000"/>
                <w:sz w:val="16"/>
              </w:rPr>
            </w:pPr>
            <w:r w:rsidRPr="00481D2D">
              <w:rPr>
                <w:rFonts w:cs="Arial"/>
                <w:color w:val="000000"/>
                <w:sz w:val="16"/>
                <w:szCs w:val="16"/>
              </w:rPr>
              <w:t>Media-Authorization header corrections</w:t>
            </w:r>
          </w:p>
        </w:tc>
        <w:tc>
          <w:tcPr>
            <w:tcW w:w="748" w:type="dxa"/>
            <w:shd w:val="solid" w:color="FFFFFF" w:fill="auto"/>
          </w:tcPr>
          <w:p w14:paraId="34FAA0F3"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0DFD6A57"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DE539D6" w14:textId="77777777" w:rsidR="00897956" w:rsidRPr="00481D2D" w:rsidRDefault="00897956">
            <w:pPr>
              <w:widowControl w:val="0"/>
              <w:rPr>
                <w:rFonts w:ascii="Arial" w:hAnsi="Arial" w:cs="Arial"/>
                <w:color w:val="000000"/>
                <w:sz w:val="16"/>
                <w:szCs w:val="16"/>
              </w:rPr>
            </w:pPr>
          </w:p>
        </w:tc>
      </w:tr>
      <w:tr w:rsidR="00897956" w:rsidRPr="00481D2D" w14:paraId="5FBE39D8" w14:textId="77777777" w:rsidTr="008E646D">
        <w:tc>
          <w:tcPr>
            <w:tcW w:w="761" w:type="dxa"/>
            <w:shd w:val="solid" w:color="FFFFFF" w:fill="auto"/>
          </w:tcPr>
          <w:p w14:paraId="10CFA105"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0860F0E5"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0A063DE3"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2C80E5E3" w14:textId="77777777" w:rsidR="00897956" w:rsidRPr="00481D2D" w:rsidRDefault="00897956">
            <w:pPr>
              <w:pStyle w:val="TAL"/>
              <w:rPr>
                <w:rFonts w:cs="Arial"/>
                <w:snapToGrid w:val="0"/>
                <w:color w:val="000000"/>
                <w:sz w:val="16"/>
              </w:rPr>
            </w:pPr>
            <w:r w:rsidRPr="00481D2D">
              <w:rPr>
                <w:rFonts w:cs="Arial"/>
                <w:color w:val="000000"/>
                <w:sz w:val="16"/>
                <w:szCs w:val="16"/>
              </w:rPr>
              <w:t>051</w:t>
            </w:r>
          </w:p>
        </w:tc>
        <w:tc>
          <w:tcPr>
            <w:tcW w:w="462" w:type="dxa"/>
            <w:shd w:val="solid" w:color="FFFFFF" w:fill="auto"/>
          </w:tcPr>
          <w:p w14:paraId="680006AF"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640D63E1" w14:textId="77777777" w:rsidR="00897956" w:rsidRPr="00481D2D" w:rsidRDefault="00897956">
            <w:pPr>
              <w:pStyle w:val="TAL"/>
              <w:rPr>
                <w:rFonts w:cs="Arial"/>
                <w:snapToGrid w:val="0"/>
                <w:color w:val="000000"/>
                <w:sz w:val="16"/>
              </w:rPr>
            </w:pPr>
            <w:r w:rsidRPr="00481D2D">
              <w:rPr>
                <w:rFonts w:cs="Arial"/>
                <w:color w:val="000000"/>
                <w:sz w:val="16"/>
                <w:szCs w:val="16"/>
              </w:rPr>
              <w:t>Clause 5.4 editorials (S-CSCF)</w:t>
            </w:r>
          </w:p>
        </w:tc>
        <w:tc>
          <w:tcPr>
            <w:tcW w:w="748" w:type="dxa"/>
            <w:shd w:val="solid" w:color="FFFFFF" w:fill="auto"/>
          </w:tcPr>
          <w:p w14:paraId="70BD95B0"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42470CE"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50870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50</w:t>
            </w:r>
          </w:p>
        </w:tc>
      </w:tr>
      <w:tr w:rsidR="00897956" w:rsidRPr="00481D2D" w14:paraId="46079C72" w14:textId="77777777" w:rsidTr="008E646D">
        <w:tc>
          <w:tcPr>
            <w:tcW w:w="761" w:type="dxa"/>
            <w:shd w:val="solid" w:color="FFFFFF" w:fill="auto"/>
          </w:tcPr>
          <w:p w14:paraId="1FBDFEFE"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6EC22D9"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3C01D119"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2CBF85FF" w14:textId="77777777" w:rsidR="00897956" w:rsidRPr="00481D2D" w:rsidRDefault="00897956">
            <w:pPr>
              <w:pStyle w:val="TAL"/>
              <w:rPr>
                <w:rFonts w:cs="Arial"/>
                <w:snapToGrid w:val="0"/>
                <w:color w:val="000000"/>
                <w:sz w:val="16"/>
              </w:rPr>
            </w:pPr>
            <w:r w:rsidRPr="00481D2D">
              <w:rPr>
                <w:rFonts w:cs="Arial"/>
                <w:color w:val="000000"/>
                <w:sz w:val="16"/>
                <w:szCs w:val="16"/>
              </w:rPr>
              <w:t>053</w:t>
            </w:r>
          </w:p>
        </w:tc>
        <w:tc>
          <w:tcPr>
            <w:tcW w:w="462" w:type="dxa"/>
            <w:shd w:val="solid" w:color="FFFFFF" w:fill="auto"/>
          </w:tcPr>
          <w:p w14:paraId="4A846047"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536E590F" w14:textId="77777777" w:rsidR="00897956" w:rsidRPr="00481D2D" w:rsidRDefault="00897956">
            <w:pPr>
              <w:pStyle w:val="TAL"/>
              <w:rPr>
                <w:rFonts w:cs="Arial"/>
                <w:snapToGrid w:val="0"/>
                <w:color w:val="000000"/>
                <w:sz w:val="16"/>
              </w:rPr>
            </w:pPr>
            <w:r w:rsidRPr="00481D2D">
              <w:rPr>
                <w:rFonts w:cs="Arial"/>
                <w:color w:val="000000"/>
                <w:sz w:val="16"/>
                <w:szCs w:val="16"/>
              </w:rPr>
              <w:t>Integrity protection signalling from the P-CSCF to the S-CSCF</w:t>
            </w:r>
          </w:p>
        </w:tc>
        <w:tc>
          <w:tcPr>
            <w:tcW w:w="748" w:type="dxa"/>
            <w:shd w:val="solid" w:color="FFFFFF" w:fill="auto"/>
          </w:tcPr>
          <w:p w14:paraId="4B5B8969"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11B36FBE"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2BD2836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7</w:t>
            </w:r>
          </w:p>
        </w:tc>
      </w:tr>
      <w:tr w:rsidR="00897956" w:rsidRPr="00481D2D" w14:paraId="5067456C" w14:textId="77777777" w:rsidTr="008E646D">
        <w:tc>
          <w:tcPr>
            <w:tcW w:w="761" w:type="dxa"/>
            <w:shd w:val="solid" w:color="FFFFFF" w:fill="auto"/>
          </w:tcPr>
          <w:p w14:paraId="2D09AAB1"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66E603A4"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126A563"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62A395A3" w14:textId="77777777" w:rsidR="00897956" w:rsidRPr="00481D2D" w:rsidRDefault="00897956">
            <w:pPr>
              <w:pStyle w:val="TAL"/>
              <w:rPr>
                <w:rFonts w:cs="Arial"/>
                <w:snapToGrid w:val="0"/>
                <w:color w:val="000000"/>
                <w:sz w:val="16"/>
              </w:rPr>
            </w:pPr>
            <w:r w:rsidRPr="00481D2D">
              <w:rPr>
                <w:rFonts w:cs="Arial"/>
                <w:color w:val="000000"/>
                <w:sz w:val="16"/>
                <w:szCs w:val="16"/>
              </w:rPr>
              <w:t>054</w:t>
            </w:r>
          </w:p>
        </w:tc>
        <w:tc>
          <w:tcPr>
            <w:tcW w:w="462" w:type="dxa"/>
            <w:shd w:val="solid" w:color="FFFFFF" w:fill="auto"/>
          </w:tcPr>
          <w:p w14:paraId="38B083C7" w14:textId="77777777" w:rsidR="00897956" w:rsidRPr="00481D2D" w:rsidRDefault="00897956">
            <w:pPr>
              <w:pStyle w:val="TAL"/>
              <w:rPr>
                <w:rFonts w:cs="Arial"/>
                <w:snapToGrid w:val="0"/>
                <w:color w:val="000000"/>
                <w:sz w:val="16"/>
              </w:rPr>
            </w:pPr>
          </w:p>
        </w:tc>
        <w:tc>
          <w:tcPr>
            <w:tcW w:w="3535" w:type="dxa"/>
            <w:shd w:val="solid" w:color="FFFFFF" w:fill="auto"/>
          </w:tcPr>
          <w:p w14:paraId="66BC42E8" w14:textId="77777777" w:rsidR="00897956" w:rsidRPr="00481D2D" w:rsidRDefault="00897956">
            <w:pPr>
              <w:pStyle w:val="TAL"/>
              <w:rPr>
                <w:rFonts w:cs="Arial"/>
                <w:snapToGrid w:val="0"/>
                <w:color w:val="000000"/>
                <w:sz w:val="16"/>
              </w:rPr>
            </w:pPr>
            <w:r w:rsidRPr="00481D2D">
              <w:rPr>
                <w:rFonts w:cs="Arial"/>
                <w:color w:val="000000"/>
                <w:sz w:val="16"/>
                <w:szCs w:val="16"/>
              </w:rPr>
              <w:t>Representing IM CN subsystem functional entities in profile table roles</w:t>
            </w:r>
          </w:p>
        </w:tc>
        <w:tc>
          <w:tcPr>
            <w:tcW w:w="748" w:type="dxa"/>
            <w:shd w:val="solid" w:color="FFFFFF" w:fill="auto"/>
          </w:tcPr>
          <w:p w14:paraId="5F5FA169"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72C01EE5"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F6E2A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7</w:t>
            </w:r>
          </w:p>
        </w:tc>
      </w:tr>
      <w:tr w:rsidR="00897956" w:rsidRPr="00481D2D" w14:paraId="035CBCE5" w14:textId="77777777" w:rsidTr="008E646D">
        <w:tc>
          <w:tcPr>
            <w:tcW w:w="761" w:type="dxa"/>
            <w:shd w:val="solid" w:color="FFFFFF" w:fill="auto"/>
          </w:tcPr>
          <w:p w14:paraId="24DF2AA2"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20735FFF"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053676A2"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1571D2C9" w14:textId="77777777" w:rsidR="00897956" w:rsidRPr="00481D2D" w:rsidRDefault="00897956">
            <w:pPr>
              <w:pStyle w:val="TAL"/>
              <w:rPr>
                <w:rFonts w:cs="Arial"/>
                <w:snapToGrid w:val="0"/>
                <w:color w:val="000000"/>
                <w:sz w:val="16"/>
              </w:rPr>
            </w:pPr>
            <w:r w:rsidRPr="00481D2D">
              <w:rPr>
                <w:rFonts w:cs="Arial"/>
                <w:color w:val="000000"/>
                <w:sz w:val="16"/>
                <w:szCs w:val="16"/>
              </w:rPr>
              <w:t>055</w:t>
            </w:r>
          </w:p>
        </w:tc>
        <w:tc>
          <w:tcPr>
            <w:tcW w:w="462" w:type="dxa"/>
            <w:shd w:val="solid" w:color="FFFFFF" w:fill="auto"/>
          </w:tcPr>
          <w:p w14:paraId="4AB029C2" w14:textId="77777777" w:rsidR="00897956" w:rsidRPr="00481D2D" w:rsidRDefault="00897956">
            <w:pPr>
              <w:pStyle w:val="TAL"/>
              <w:rPr>
                <w:rFonts w:cs="Arial"/>
                <w:snapToGrid w:val="0"/>
                <w:color w:val="000000"/>
                <w:sz w:val="16"/>
              </w:rPr>
            </w:pPr>
          </w:p>
        </w:tc>
        <w:tc>
          <w:tcPr>
            <w:tcW w:w="3535" w:type="dxa"/>
            <w:shd w:val="solid" w:color="FFFFFF" w:fill="auto"/>
          </w:tcPr>
          <w:p w14:paraId="633ECEEB" w14:textId="77777777" w:rsidR="00897956" w:rsidRPr="00481D2D" w:rsidRDefault="00897956">
            <w:pPr>
              <w:pStyle w:val="TAL"/>
              <w:rPr>
                <w:rFonts w:cs="Arial"/>
                <w:snapToGrid w:val="0"/>
                <w:color w:val="000000"/>
                <w:sz w:val="16"/>
              </w:rPr>
            </w:pPr>
            <w:r w:rsidRPr="00481D2D">
              <w:rPr>
                <w:rFonts w:cs="Arial"/>
                <w:color w:val="000000"/>
                <w:sz w:val="16"/>
                <w:szCs w:val="16"/>
              </w:rPr>
              <w:t>Clause 4 editorials</w:t>
            </w:r>
          </w:p>
        </w:tc>
        <w:tc>
          <w:tcPr>
            <w:tcW w:w="748" w:type="dxa"/>
            <w:shd w:val="solid" w:color="FFFFFF" w:fill="auto"/>
          </w:tcPr>
          <w:p w14:paraId="7B94E63C"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1A5175F9"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22793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8</w:t>
            </w:r>
          </w:p>
        </w:tc>
      </w:tr>
      <w:tr w:rsidR="00897956" w:rsidRPr="00481D2D" w14:paraId="07E4DC1F" w14:textId="77777777" w:rsidTr="008E646D">
        <w:tc>
          <w:tcPr>
            <w:tcW w:w="761" w:type="dxa"/>
            <w:shd w:val="solid" w:color="FFFFFF" w:fill="auto"/>
          </w:tcPr>
          <w:p w14:paraId="17C745E1"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2D0946A"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6DA91E2"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2A1B49BE" w14:textId="77777777" w:rsidR="00897956" w:rsidRPr="00481D2D" w:rsidRDefault="00897956">
            <w:pPr>
              <w:pStyle w:val="TAL"/>
              <w:rPr>
                <w:rFonts w:cs="Arial"/>
                <w:snapToGrid w:val="0"/>
                <w:color w:val="000000"/>
                <w:sz w:val="16"/>
              </w:rPr>
            </w:pPr>
            <w:r w:rsidRPr="00481D2D">
              <w:rPr>
                <w:rFonts w:cs="Arial"/>
                <w:color w:val="000000"/>
                <w:sz w:val="16"/>
                <w:szCs w:val="16"/>
              </w:rPr>
              <w:t>056</w:t>
            </w:r>
          </w:p>
        </w:tc>
        <w:tc>
          <w:tcPr>
            <w:tcW w:w="462" w:type="dxa"/>
            <w:shd w:val="solid" w:color="FFFFFF" w:fill="auto"/>
          </w:tcPr>
          <w:p w14:paraId="73E8D22A" w14:textId="77777777" w:rsidR="00897956" w:rsidRPr="00481D2D" w:rsidRDefault="00897956">
            <w:pPr>
              <w:pStyle w:val="TAL"/>
              <w:rPr>
                <w:rFonts w:cs="Arial"/>
                <w:snapToGrid w:val="0"/>
                <w:color w:val="000000"/>
                <w:sz w:val="16"/>
              </w:rPr>
            </w:pPr>
          </w:p>
        </w:tc>
        <w:tc>
          <w:tcPr>
            <w:tcW w:w="3535" w:type="dxa"/>
            <w:shd w:val="solid" w:color="FFFFFF" w:fill="auto"/>
          </w:tcPr>
          <w:p w14:paraId="45D394C9" w14:textId="77777777" w:rsidR="00897956" w:rsidRPr="00481D2D" w:rsidRDefault="00897956">
            <w:pPr>
              <w:pStyle w:val="TAL"/>
              <w:rPr>
                <w:rFonts w:cs="Arial"/>
                <w:snapToGrid w:val="0"/>
                <w:color w:val="000000"/>
                <w:sz w:val="16"/>
              </w:rPr>
            </w:pPr>
            <w:r w:rsidRPr="00481D2D">
              <w:rPr>
                <w:rFonts w:cs="Arial"/>
                <w:color w:val="000000"/>
                <w:sz w:val="16"/>
                <w:szCs w:val="16"/>
              </w:rPr>
              <w:t>Clause 5.8 editorials (MRFC)</w:t>
            </w:r>
          </w:p>
        </w:tc>
        <w:tc>
          <w:tcPr>
            <w:tcW w:w="748" w:type="dxa"/>
            <w:shd w:val="solid" w:color="FFFFFF" w:fill="auto"/>
          </w:tcPr>
          <w:p w14:paraId="60FFC2DA"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EE30B3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73358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9</w:t>
            </w:r>
          </w:p>
        </w:tc>
      </w:tr>
      <w:tr w:rsidR="00897956" w:rsidRPr="00481D2D" w14:paraId="1009AD2C" w14:textId="77777777" w:rsidTr="008E646D">
        <w:tc>
          <w:tcPr>
            <w:tcW w:w="761" w:type="dxa"/>
            <w:shd w:val="solid" w:color="FFFFFF" w:fill="auto"/>
          </w:tcPr>
          <w:p w14:paraId="71DD4FD3"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24C4531"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5307463C"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591E590B" w14:textId="77777777" w:rsidR="00897956" w:rsidRPr="00481D2D" w:rsidRDefault="00897956">
            <w:pPr>
              <w:pStyle w:val="TAL"/>
              <w:rPr>
                <w:rFonts w:cs="Arial"/>
                <w:snapToGrid w:val="0"/>
                <w:color w:val="000000"/>
                <w:sz w:val="16"/>
              </w:rPr>
            </w:pPr>
            <w:r w:rsidRPr="00481D2D">
              <w:rPr>
                <w:rFonts w:cs="Arial"/>
                <w:color w:val="000000"/>
                <w:sz w:val="16"/>
                <w:szCs w:val="16"/>
              </w:rPr>
              <w:t>057</w:t>
            </w:r>
          </w:p>
        </w:tc>
        <w:tc>
          <w:tcPr>
            <w:tcW w:w="462" w:type="dxa"/>
            <w:shd w:val="solid" w:color="FFFFFF" w:fill="auto"/>
          </w:tcPr>
          <w:p w14:paraId="7C4ACE63"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5CDCB289" w14:textId="77777777" w:rsidR="00897956" w:rsidRPr="00481D2D" w:rsidRDefault="00897956">
            <w:pPr>
              <w:pStyle w:val="TAL"/>
              <w:rPr>
                <w:rFonts w:cs="Arial"/>
                <w:snapToGrid w:val="0"/>
                <w:color w:val="000000"/>
                <w:sz w:val="16"/>
              </w:rPr>
            </w:pPr>
            <w:r w:rsidRPr="00481D2D">
              <w:rPr>
                <w:rFonts w:cs="Arial"/>
                <w:color w:val="000000"/>
                <w:sz w:val="16"/>
                <w:szCs w:val="16"/>
              </w:rPr>
              <w:t>Annex A editorials, including precondition additions</w:t>
            </w:r>
          </w:p>
        </w:tc>
        <w:tc>
          <w:tcPr>
            <w:tcW w:w="748" w:type="dxa"/>
            <w:shd w:val="solid" w:color="FFFFFF" w:fill="auto"/>
          </w:tcPr>
          <w:p w14:paraId="19BA144E"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12A9A258"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10C5D1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1</w:t>
            </w:r>
          </w:p>
        </w:tc>
      </w:tr>
      <w:tr w:rsidR="00897956" w:rsidRPr="00481D2D" w14:paraId="543ACE7D" w14:textId="77777777" w:rsidTr="008E646D">
        <w:tc>
          <w:tcPr>
            <w:tcW w:w="761" w:type="dxa"/>
            <w:shd w:val="solid" w:color="FFFFFF" w:fill="auto"/>
          </w:tcPr>
          <w:p w14:paraId="5E4523DC"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D7D9593"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5DFFC65"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2CE2A049" w14:textId="77777777" w:rsidR="00897956" w:rsidRPr="00481D2D" w:rsidRDefault="00897956">
            <w:pPr>
              <w:pStyle w:val="TAL"/>
              <w:rPr>
                <w:rFonts w:cs="Arial"/>
                <w:snapToGrid w:val="0"/>
                <w:color w:val="000000"/>
                <w:sz w:val="16"/>
              </w:rPr>
            </w:pPr>
            <w:r w:rsidRPr="00481D2D">
              <w:rPr>
                <w:rFonts w:cs="Arial"/>
                <w:color w:val="000000"/>
                <w:sz w:val="16"/>
                <w:szCs w:val="16"/>
              </w:rPr>
              <w:t>058</w:t>
            </w:r>
          </w:p>
        </w:tc>
        <w:tc>
          <w:tcPr>
            <w:tcW w:w="462" w:type="dxa"/>
            <w:shd w:val="solid" w:color="FFFFFF" w:fill="auto"/>
          </w:tcPr>
          <w:p w14:paraId="0D2BD216"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652746FE" w14:textId="77777777" w:rsidR="00897956" w:rsidRPr="00481D2D" w:rsidRDefault="00897956">
            <w:pPr>
              <w:pStyle w:val="TAL"/>
              <w:rPr>
                <w:rFonts w:cs="Arial"/>
                <w:snapToGrid w:val="0"/>
                <w:color w:val="000000"/>
                <w:sz w:val="16"/>
              </w:rPr>
            </w:pPr>
            <w:r w:rsidRPr="00481D2D">
              <w:rPr>
                <w:rFonts w:cs="Arial"/>
                <w:color w:val="000000"/>
                <w:sz w:val="16"/>
                <w:szCs w:val="16"/>
              </w:rPr>
              <w:t>Representing the registrar as a UA</w:t>
            </w:r>
          </w:p>
        </w:tc>
        <w:tc>
          <w:tcPr>
            <w:tcW w:w="748" w:type="dxa"/>
            <w:shd w:val="solid" w:color="FFFFFF" w:fill="auto"/>
          </w:tcPr>
          <w:p w14:paraId="2EDB7689"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45F2DB4"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26914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54</w:t>
            </w:r>
          </w:p>
        </w:tc>
      </w:tr>
      <w:tr w:rsidR="00897956" w:rsidRPr="00481D2D" w14:paraId="7089B8C7" w14:textId="77777777" w:rsidTr="008E646D">
        <w:tc>
          <w:tcPr>
            <w:tcW w:w="761" w:type="dxa"/>
            <w:shd w:val="solid" w:color="FFFFFF" w:fill="auto"/>
          </w:tcPr>
          <w:p w14:paraId="6F10792F"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6605EFDD"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0CCFF1CA"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207B9991" w14:textId="77777777" w:rsidR="00897956" w:rsidRPr="00481D2D" w:rsidRDefault="00897956">
            <w:pPr>
              <w:pStyle w:val="TAL"/>
              <w:rPr>
                <w:rFonts w:cs="Arial"/>
                <w:snapToGrid w:val="0"/>
                <w:color w:val="000000"/>
                <w:sz w:val="16"/>
              </w:rPr>
            </w:pPr>
            <w:r w:rsidRPr="00481D2D">
              <w:rPr>
                <w:rFonts w:cs="Arial"/>
                <w:color w:val="000000"/>
                <w:sz w:val="16"/>
                <w:szCs w:val="16"/>
              </w:rPr>
              <w:t>059</w:t>
            </w:r>
          </w:p>
        </w:tc>
        <w:tc>
          <w:tcPr>
            <w:tcW w:w="462" w:type="dxa"/>
            <w:shd w:val="solid" w:color="FFFFFF" w:fill="auto"/>
          </w:tcPr>
          <w:p w14:paraId="40BF1895" w14:textId="77777777" w:rsidR="00897956" w:rsidRPr="00481D2D" w:rsidRDefault="00897956">
            <w:pPr>
              <w:pStyle w:val="TAL"/>
              <w:rPr>
                <w:rFonts w:cs="Arial"/>
                <w:snapToGrid w:val="0"/>
                <w:color w:val="000000"/>
                <w:sz w:val="16"/>
              </w:rPr>
            </w:pPr>
          </w:p>
        </w:tc>
        <w:tc>
          <w:tcPr>
            <w:tcW w:w="3535" w:type="dxa"/>
            <w:shd w:val="solid" w:color="FFFFFF" w:fill="auto"/>
          </w:tcPr>
          <w:p w14:paraId="7E1EDBD9" w14:textId="77777777" w:rsidR="00897956" w:rsidRPr="00481D2D" w:rsidRDefault="00897956">
            <w:pPr>
              <w:pStyle w:val="TAL"/>
              <w:rPr>
                <w:rFonts w:cs="Arial"/>
                <w:snapToGrid w:val="0"/>
                <w:color w:val="000000"/>
                <w:sz w:val="16"/>
              </w:rPr>
            </w:pPr>
            <w:r w:rsidRPr="00481D2D">
              <w:rPr>
                <w:rFonts w:cs="Arial"/>
                <w:color w:val="000000"/>
                <w:sz w:val="16"/>
                <w:szCs w:val="16"/>
              </w:rPr>
              <w:t>Additional definitions</w:t>
            </w:r>
          </w:p>
        </w:tc>
        <w:tc>
          <w:tcPr>
            <w:tcW w:w="748" w:type="dxa"/>
            <w:shd w:val="solid" w:color="FFFFFF" w:fill="auto"/>
          </w:tcPr>
          <w:p w14:paraId="00E51E3B"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70C55D6D"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E9E0D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52</w:t>
            </w:r>
          </w:p>
        </w:tc>
      </w:tr>
      <w:tr w:rsidR="00897956" w:rsidRPr="00481D2D" w14:paraId="112BF910" w14:textId="77777777" w:rsidTr="008E646D">
        <w:tc>
          <w:tcPr>
            <w:tcW w:w="761" w:type="dxa"/>
            <w:shd w:val="solid" w:color="FFFFFF" w:fill="auto"/>
          </w:tcPr>
          <w:p w14:paraId="6E82AF8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694334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E80A415" w14:textId="77777777" w:rsidR="00897956" w:rsidRPr="00481D2D" w:rsidRDefault="00897956">
            <w:pPr>
              <w:pStyle w:val="TAL"/>
              <w:rPr>
                <w:rFonts w:cs="Arial"/>
                <w:color w:val="000000"/>
                <w:sz w:val="16"/>
                <w:szCs w:val="16"/>
              </w:rPr>
            </w:pPr>
            <w:r w:rsidRPr="00481D2D">
              <w:rPr>
                <w:rFonts w:cs="Arial"/>
                <w:color w:val="000000"/>
                <w:sz w:val="16"/>
                <w:szCs w:val="16"/>
              </w:rPr>
              <w:t>NP-020312</w:t>
            </w:r>
          </w:p>
        </w:tc>
        <w:tc>
          <w:tcPr>
            <w:tcW w:w="512" w:type="dxa"/>
            <w:shd w:val="solid" w:color="FFFFFF" w:fill="auto"/>
          </w:tcPr>
          <w:p w14:paraId="48237951" w14:textId="77777777" w:rsidR="00897956" w:rsidRPr="00481D2D" w:rsidRDefault="00897956">
            <w:pPr>
              <w:pStyle w:val="TAL"/>
              <w:rPr>
                <w:rFonts w:cs="Arial"/>
                <w:color w:val="000000"/>
                <w:sz w:val="16"/>
                <w:szCs w:val="16"/>
              </w:rPr>
            </w:pPr>
            <w:r w:rsidRPr="00481D2D">
              <w:rPr>
                <w:rFonts w:cs="Arial"/>
                <w:color w:val="000000"/>
                <w:sz w:val="16"/>
                <w:szCs w:val="16"/>
              </w:rPr>
              <w:t>060</w:t>
            </w:r>
          </w:p>
        </w:tc>
        <w:tc>
          <w:tcPr>
            <w:tcW w:w="462" w:type="dxa"/>
            <w:shd w:val="solid" w:color="FFFFFF" w:fill="auto"/>
          </w:tcPr>
          <w:p w14:paraId="13F20167" w14:textId="77777777" w:rsidR="00897956" w:rsidRPr="00481D2D" w:rsidRDefault="00897956">
            <w:pPr>
              <w:pStyle w:val="TAL"/>
              <w:rPr>
                <w:rFonts w:cs="Arial"/>
                <w:snapToGrid w:val="0"/>
                <w:color w:val="000000"/>
                <w:sz w:val="16"/>
              </w:rPr>
            </w:pPr>
            <w:r w:rsidRPr="00481D2D">
              <w:rPr>
                <w:rFonts w:cs="Arial"/>
                <w:color w:val="000000"/>
                <w:sz w:val="16"/>
                <w:szCs w:val="16"/>
              </w:rPr>
              <w:t>11</w:t>
            </w:r>
          </w:p>
        </w:tc>
        <w:tc>
          <w:tcPr>
            <w:tcW w:w="3535" w:type="dxa"/>
            <w:shd w:val="solid" w:color="FFFFFF" w:fill="auto"/>
          </w:tcPr>
          <w:p w14:paraId="462C9240" w14:textId="77777777" w:rsidR="00897956" w:rsidRPr="00481D2D" w:rsidRDefault="00897956">
            <w:pPr>
              <w:pStyle w:val="TAL"/>
              <w:rPr>
                <w:rFonts w:cs="Arial"/>
                <w:color w:val="000000"/>
                <w:sz w:val="16"/>
                <w:szCs w:val="16"/>
              </w:rPr>
            </w:pPr>
            <w:r w:rsidRPr="00481D2D">
              <w:rPr>
                <w:rFonts w:cs="Arial"/>
                <w:color w:val="000000"/>
                <w:sz w:val="16"/>
                <w:szCs w:val="16"/>
              </w:rPr>
              <w:t>Restructuring of S-CSCF Registration Sections</w:t>
            </w:r>
          </w:p>
        </w:tc>
        <w:tc>
          <w:tcPr>
            <w:tcW w:w="748" w:type="dxa"/>
            <w:shd w:val="solid" w:color="FFFFFF" w:fill="auto"/>
          </w:tcPr>
          <w:p w14:paraId="36F3862E"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76F5FE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6BE64C0" w14:textId="77777777" w:rsidR="00897956" w:rsidRPr="00481D2D" w:rsidRDefault="00897956">
            <w:pPr>
              <w:widowControl w:val="0"/>
              <w:rPr>
                <w:rFonts w:ascii="Arial" w:hAnsi="Arial" w:cs="Arial"/>
                <w:color w:val="000000"/>
                <w:sz w:val="16"/>
                <w:szCs w:val="16"/>
              </w:rPr>
            </w:pPr>
          </w:p>
        </w:tc>
      </w:tr>
      <w:tr w:rsidR="00897956" w:rsidRPr="00481D2D" w14:paraId="602EEA38" w14:textId="77777777" w:rsidTr="008E646D">
        <w:tc>
          <w:tcPr>
            <w:tcW w:w="761" w:type="dxa"/>
            <w:shd w:val="solid" w:color="FFFFFF" w:fill="auto"/>
          </w:tcPr>
          <w:p w14:paraId="5EFE901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6EA7B73"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C8ED45A"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1E7557EA" w14:textId="77777777" w:rsidR="00897956" w:rsidRPr="00481D2D" w:rsidRDefault="00897956">
            <w:pPr>
              <w:pStyle w:val="TAL"/>
              <w:rPr>
                <w:rFonts w:cs="Arial"/>
                <w:color w:val="000000"/>
                <w:sz w:val="16"/>
                <w:szCs w:val="16"/>
              </w:rPr>
            </w:pPr>
            <w:r w:rsidRPr="00481D2D">
              <w:rPr>
                <w:rFonts w:cs="Arial"/>
                <w:color w:val="000000"/>
                <w:sz w:val="16"/>
                <w:szCs w:val="16"/>
              </w:rPr>
              <w:t>061</w:t>
            </w:r>
          </w:p>
        </w:tc>
        <w:tc>
          <w:tcPr>
            <w:tcW w:w="462" w:type="dxa"/>
            <w:shd w:val="solid" w:color="FFFFFF" w:fill="auto"/>
          </w:tcPr>
          <w:p w14:paraId="16BA6FF8"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09664D45" w14:textId="77777777" w:rsidR="00897956" w:rsidRPr="00481D2D" w:rsidRDefault="00897956">
            <w:pPr>
              <w:pStyle w:val="TAL"/>
              <w:rPr>
                <w:rFonts w:cs="Arial"/>
                <w:color w:val="000000"/>
                <w:sz w:val="16"/>
                <w:szCs w:val="16"/>
              </w:rPr>
            </w:pPr>
            <w:r w:rsidRPr="00481D2D">
              <w:rPr>
                <w:rFonts w:cs="Arial"/>
                <w:color w:val="000000"/>
                <w:sz w:val="16"/>
                <w:szCs w:val="16"/>
              </w:rPr>
              <w:t>Determination of MOC / MTC at P-CSCF and S-CSCF</w:t>
            </w:r>
          </w:p>
        </w:tc>
        <w:tc>
          <w:tcPr>
            <w:tcW w:w="748" w:type="dxa"/>
            <w:shd w:val="solid" w:color="FFFFFF" w:fill="auto"/>
          </w:tcPr>
          <w:p w14:paraId="34AF112E"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B32E5A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AA03C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60</w:t>
            </w:r>
          </w:p>
        </w:tc>
      </w:tr>
      <w:tr w:rsidR="00897956" w:rsidRPr="00481D2D" w14:paraId="7D4CA8F9" w14:textId="77777777" w:rsidTr="008E646D">
        <w:tc>
          <w:tcPr>
            <w:tcW w:w="761" w:type="dxa"/>
            <w:shd w:val="solid" w:color="FFFFFF" w:fill="auto"/>
          </w:tcPr>
          <w:p w14:paraId="02DC3D5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629E1A9"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FC2ECF0"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140863D2" w14:textId="77777777" w:rsidR="00897956" w:rsidRPr="00481D2D" w:rsidRDefault="00897956">
            <w:pPr>
              <w:pStyle w:val="TAL"/>
              <w:rPr>
                <w:rFonts w:cs="Arial"/>
                <w:color w:val="000000"/>
                <w:sz w:val="16"/>
                <w:szCs w:val="16"/>
              </w:rPr>
            </w:pPr>
            <w:r w:rsidRPr="00481D2D">
              <w:rPr>
                <w:rFonts w:cs="Arial"/>
                <w:color w:val="000000"/>
                <w:sz w:val="16"/>
                <w:szCs w:val="16"/>
              </w:rPr>
              <w:t>062</w:t>
            </w:r>
          </w:p>
        </w:tc>
        <w:tc>
          <w:tcPr>
            <w:tcW w:w="462" w:type="dxa"/>
            <w:shd w:val="solid" w:color="FFFFFF" w:fill="auto"/>
          </w:tcPr>
          <w:p w14:paraId="20EA1E59" w14:textId="77777777" w:rsidR="00897956" w:rsidRPr="00481D2D" w:rsidRDefault="00897956">
            <w:pPr>
              <w:pStyle w:val="TAL"/>
              <w:rPr>
                <w:rFonts w:cs="Arial"/>
                <w:color w:val="000000"/>
                <w:sz w:val="16"/>
                <w:szCs w:val="16"/>
              </w:rPr>
            </w:pPr>
          </w:p>
        </w:tc>
        <w:tc>
          <w:tcPr>
            <w:tcW w:w="3535" w:type="dxa"/>
            <w:shd w:val="solid" w:color="FFFFFF" w:fill="auto"/>
          </w:tcPr>
          <w:p w14:paraId="509AF281" w14:textId="77777777" w:rsidR="00897956" w:rsidRPr="00481D2D" w:rsidRDefault="00897956">
            <w:pPr>
              <w:pStyle w:val="TAL"/>
              <w:rPr>
                <w:rFonts w:cs="Arial"/>
                <w:color w:val="000000"/>
                <w:sz w:val="16"/>
                <w:szCs w:val="16"/>
              </w:rPr>
            </w:pPr>
            <w:r w:rsidRPr="00481D2D">
              <w:rPr>
                <w:rFonts w:cs="Arial"/>
                <w:color w:val="000000"/>
                <w:sz w:val="16"/>
                <w:szCs w:val="16"/>
              </w:rPr>
              <w:t>Correction to the terminating procedures</w:t>
            </w:r>
          </w:p>
        </w:tc>
        <w:tc>
          <w:tcPr>
            <w:tcW w:w="748" w:type="dxa"/>
            <w:shd w:val="solid" w:color="FFFFFF" w:fill="auto"/>
          </w:tcPr>
          <w:p w14:paraId="6356253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ADE8D7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6E5E9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7</w:t>
            </w:r>
          </w:p>
        </w:tc>
      </w:tr>
      <w:tr w:rsidR="00897956" w:rsidRPr="00481D2D" w14:paraId="4AB5681C" w14:textId="77777777" w:rsidTr="008E646D">
        <w:tc>
          <w:tcPr>
            <w:tcW w:w="761" w:type="dxa"/>
            <w:shd w:val="solid" w:color="FFFFFF" w:fill="auto"/>
          </w:tcPr>
          <w:p w14:paraId="00FB644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742A92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360CB5C"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13666D94" w14:textId="77777777" w:rsidR="00897956" w:rsidRPr="00481D2D" w:rsidRDefault="00897956">
            <w:pPr>
              <w:pStyle w:val="TAL"/>
              <w:rPr>
                <w:rFonts w:cs="Arial"/>
                <w:color w:val="000000"/>
                <w:sz w:val="16"/>
                <w:szCs w:val="16"/>
              </w:rPr>
            </w:pPr>
            <w:r w:rsidRPr="00481D2D">
              <w:rPr>
                <w:rFonts w:cs="Arial"/>
                <w:color w:val="000000"/>
                <w:sz w:val="16"/>
                <w:szCs w:val="16"/>
              </w:rPr>
              <w:t>063</w:t>
            </w:r>
          </w:p>
        </w:tc>
        <w:tc>
          <w:tcPr>
            <w:tcW w:w="462" w:type="dxa"/>
            <w:shd w:val="solid" w:color="FFFFFF" w:fill="auto"/>
          </w:tcPr>
          <w:p w14:paraId="5B86827B" w14:textId="77777777" w:rsidR="00897956" w:rsidRPr="00481D2D" w:rsidRDefault="00897956">
            <w:pPr>
              <w:pStyle w:val="TAL"/>
              <w:rPr>
                <w:rFonts w:cs="Arial"/>
                <w:color w:val="000000"/>
                <w:sz w:val="16"/>
                <w:szCs w:val="16"/>
              </w:rPr>
            </w:pPr>
          </w:p>
        </w:tc>
        <w:tc>
          <w:tcPr>
            <w:tcW w:w="3535" w:type="dxa"/>
            <w:shd w:val="solid" w:color="FFFFFF" w:fill="auto"/>
          </w:tcPr>
          <w:p w14:paraId="52489FF8" w14:textId="77777777" w:rsidR="00897956" w:rsidRPr="00481D2D" w:rsidRDefault="00897956">
            <w:pPr>
              <w:pStyle w:val="TAL"/>
              <w:rPr>
                <w:rFonts w:cs="Arial"/>
                <w:color w:val="000000"/>
                <w:sz w:val="16"/>
                <w:szCs w:val="16"/>
              </w:rPr>
            </w:pPr>
            <w:r w:rsidRPr="00481D2D">
              <w:rPr>
                <w:rFonts w:cs="Arial"/>
                <w:color w:val="000000"/>
                <w:sz w:val="16"/>
                <w:szCs w:val="16"/>
              </w:rPr>
              <w:t>Loose Routing for Network Initiated Call Release Procedures</w:t>
            </w:r>
          </w:p>
        </w:tc>
        <w:tc>
          <w:tcPr>
            <w:tcW w:w="748" w:type="dxa"/>
            <w:shd w:val="solid" w:color="FFFFFF" w:fill="auto"/>
          </w:tcPr>
          <w:p w14:paraId="472DCD8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332851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42997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0</w:t>
            </w:r>
          </w:p>
        </w:tc>
      </w:tr>
      <w:tr w:rsidR="00897956" w:rsidRPr="00481D2D" w14:paraId="13EA7929" w14:textId="77777777" w:rsidTr="008E646D">
        <w:tc>
          <w:tcPr>
            <w:tcW w:w="761" w:type="dxa"/>
            <w:shd w:val="solid" w:color="FFFFFF" w:fill="auto"/>
          </w:tcPr>
          <w:p w14:paraId="2C67E94B"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96DA409"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E3AB32D"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5CF8B13E" w14:textId="77777777" w:rsidR="00897956" w:rsidRPr="00481D2D" w:rsidRDefault="00897956">
            <w:pPr>
              <w:pStyle w:val="TAL"/>
              <w:rPr>
                <w:rFonts w:cs="Arial"/>
                <w:color w:val="000000"/>
                <w:sz w:val="16"/>
                <w:szCs w:val="16"/>
              </w:rPr>
            </w:pPr>
            <w:r w:rsidRPr="00481D2D">
              <w:rPr>
                <w:rFonts w:cs="Arial"/>
                <w:color w:val="000000"/>
                <w:sz w:val="16"/>
                <w:szCs w:val="16"/>
              </w:rPr>
              <w:t>064</w:t>
            </w:r>
          </w:p>
        </w:tc>
        <w:tc>
          <w:tcPr>
            <w:tcW w:w="462" w:type="dxa"/>
            <w:shd w:val="solid" w:color="FFFFFF" w:fill="auto"/>
          </w:tcPr>
          <w:p w14:paraId="4BB486F1" w14:textId="77777777" w:rsidR="00897956" w:rsidRPr="00481D2D" w:rsidRDefault="00897956">
            <w:pPr>
              <w:pStyle w:val="TAL"/>
              <w:rPr>
                <w:rFonts w:cs="Arial"/>
                <w:color w:val="000000"/>
                <w:sz w:val="16"/>
                <w:szCs w:val="16"/>
              </w:rPr>
            </w:pPr>
          </w:p>
        </w:tc>
        <w:tc>
          <w:tcPr>
            <w:tcW w:w="3535" w:type="dxa"/>
            <w:shd w:val="solid" w:color="FFFFFF" w:fill="auto"/>
          </w:tcPr>
          <w:p w14:paraId="67A9A936" w14:textId="77777777" w:rsidR="00897956" w:rsidRPr="00481D2D" w:rsidRDefault="00897956">
            <w:pPr>
              <w:pStyle w:val="TAL"/>
              <w:rPr>
                <w:rFonts w:cs="Arial"/>
                <w:color w:val="000000"/>
                <w:sz w:val="16"/>
                <w:szCs w:val="16"/>
              </w:rPr>
            </w:pPr>
            <w:r w:rsidRPr="00481D2D">
              <w:rPr>
                <w:rFonts w:cs="Arial"/>
                <w:color w:val="000000"/>
                <w:sz w:val="16"/>
                <w:szCs w:val="16"/>
              </w:rPr>
              <w:t>Incorporation of previously agreed corrections to clause 5.2.5.2 (N1-020416)</w:t>
            </w:r>
          </w:p>
        </w:tc>
        <w:tc>
          <w:tcPr>
            <w:tcW w:w="748" w:type="dxa"/>
            <w:shd w:val="solid" w:color="FFFFFF" w:fill="auto"/>
          </w:tcPr>
          <w:p w14:paraId="72CD586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AC554D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F5390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4</w:t>
            </w:r>
          </w:p>
        </w:tc>
      </w:tr>
      <w:tr w:rsidR="00897956" w:rsidRPr="00481D2D" w14:paraId="0B54A7F8" w14:textId="77777777" w:rsidTr="008E646D">
        <w:tc>
          <w:tcPr>
            <w:tcW w:w="761" w:type="dxa"/>
            <w:shd w:val="solid" w:color="FFFFFF" w:fill="auto"/>
          </w:tcPr>
          <w:p w14:paraId="2536D6D0"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3DBB6E3"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F040DB0"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398DF001" w14:textId="77777777" w:rsidR="00897956" w:rsidRPr="00481D2D" w:rsidRDefault="00897956">
            <w:pPr>
              <w:pStyle w:val="TAL"/>
              <w:rPr>
                <w:rFonts w:cs="Arial"/>
                <w:color w:val="000000"/>
                <w:sz w:val="16"/>
                <w:szCs w:val="16"/>
              </w:rPr>
            </w:pPr>
            <w:r w:rsidRPr="00481D2D">
              <w:rPr>
                <w:rFonts w:cs="Arial"/>
                <w:color w:val="000000"/>
                <w:sz w:val="16"/>
                <w:szCs w:val="16"/>
              </w:rPr>
              <w:t>065</w:t>
            </w:r>
          </w:p>
        </w:tc>
        <w:tc>
          <w:tcPr>
            <w:tcW w:w="462" w:type="dxa"/>
            <w:shd w:val="solid" w:color="FFFFFF" w:fill="auto"/>
          </w:tcPr>
          <w:p w14:paraId="153D32C1" w14:textId="77777777" w:rsidR="00897956" w:rsidRPr="00481D2D" w:rsidRDefault="00897956">
            <w:pPr>
              <w:pStyle w:val="TAL"/>
              <w:rPr>
                <w:rFonts w:cs="Arial"/>
                <w:color w:val="000000"/>
                <w:sz w:val="16"/>
                <w:szCs w:val="16"/>
              </w:rPr>
            </w:pPr>
          </w:p>
        </w:tc>
        <w:tc>
          <w:tcPr>
            <w:tcW w:w="3535" w:type="dxa"/>
            <w:shd w:val="solid" w:color="FFFFFF" w:fill="auto"/>
          </w:tcPr>
          <w:p w14:paraId="67D0C82A" w14:textId="77777777" w:rsidR="00897956" w:rsidRPr="00481D2D" w:rsidRDefault="00897956">
            <w:pPr>
              <w:pStyle w:val="TAL"/>
              <w:rPr>
                <w:rFonts w:cs="Arial"/>
                <w:color w:val="000000"/>
                <w:sz w:val="16"/>
                <w:szCs w:val="16"/>
              </w:rPr>
            </w:pPr>
            <w:r w:rsidRPr="00481D2D">
              <w:rPr>
                <w:rFonts w:cs="Arial"/>
                <w:color w:val="000000"/>
                <w:sz w:val="16"/>
                <w:szCs w:val="16"/>
              </w:rPr>
              <w:t>Clause 7.2 editorial corrections</w:t>
            </w:r>
          </w:p>
        </w:tc>
        <w:tc>
          <w:tcPr>
            <w:tcW w:w="748" w:type="dxa"/>
            <w:shd w:val="solid" w:color="FFFFFF" w:fill="auto"/>
          </w:tcPr>
          <w:p w14:paraId="4F9BD9FC"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906738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78A2F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5</w:t>
            </w:r>
          </w:p>
        </w:tc>
      </w:tr>
      <w:tr w:rsidR="00897956" w:rsidRPr="00481D2D" w14:paraId="3FFAA54D" w14:textId="77777777" w:rsidTr="008E646D">
        <w:tc>
          <w:tcPr>
            <w:tcW w:w="761" w:type="dxa"/>
            <w:shd w:val="solid" w:color="FFFFFF" w:fill="auto"/>
          </w:tcPr>
          <w:p w14:paraId="49BC829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FEA250E"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49C7A41"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720AE63A" w14:textId="77777777" w:rsidR="00897956" w:rsidRPr="00481D2D" w:rsidRDefault="00897956">
            <w:pPr>
              <w:pStyle w:val="TAL"/>
              <w:rPr>
                <w:rFonts w:cs="Arial"/>
                <w:color w:val="000000"/>
                <w:sz w:val="16"/>
                <w:szCs w:val="16"/>
              </w:rPr>
            </w:pPr>
            <w:r w:rsidRPr="00481D2D">
              <w:rPr>
                <w:rFonts w:cs="Arial"/>
                <w:color w:val="000000"/>
                <w:sz w:val="16"/>
                <w:szCs w:val="16"/>
              </w:rPr>
              <w:t>067</w:t>
            </w:r>
          </w:p>
        </w:tc>
        <w:tc>
          <w:tcPr>
            <w:tcW w:w="462" w:type="dxa"/>
            <w:shd w:val="solid" w:color="FFFFFF" w:fill="auto"/>
          </w:tcPr>
          <w:p w14:paraId="272F3E60"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5A78B3BA" w14:textId="77777777" w:rsidR="00897956" w:rsidRPr="00481D2D" w:rsidRDefault="00897956">
            <w:pPr>
              <w:pStyle w:val="TAL"/>
              <w:rPr>
                <w:rFonts w:cs="Arial"/>
                <w:color w:val="000000"/>
                <w:sz w:val="16"/>
                <w:szCs w:val="16"/>
              </w:rPr>
            </w:pPr>
            <w:r w:rsidRPr="00481D2D">
              <w:rPr>
                <w:rFonts w:cs="Arial"/>
                <w:color w:val="000000"/>
                <w:sz w:val="16"/>
                <w:szCs w:val="16"/>
              </w:rPr>
              <w:t>S-CSCF routing of MO calls</w:t>
            </w:r>
          </w:p>
        </w:tc>
        <w:tc>
          <w:tcPr>
            <w:tcW w:w="748" w:type="dxa"/>
            <w:shd w:val="solid" w:color="FFFFFF" w:fill="auto"/>
          </w:tcPr>
          <w:p w14:paraId="6393D20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8ECCF6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FDE58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7</w:t>
            </w:r>
          </w:p>
        </w:tc>
      </w:tr>
      <w:tr w:rsidR="00897956" w:rsidRPr="00481D2D" w14:paraId="399BD083" w14:textId="77777777" w:rsidTr="008E646D">
        <w:tc>
          <w:tcPr>
            <w:tcW w:w="761" w:type="dxa"/>
            <w:shd w:val="solid" w:color="FFFFFF" w:fill="auto"/>
          </w:tcPr>
          <w:p w14:paraId="0DA4573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4B27D18"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E75F0AF"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0D9F6A3B" w14:textId="77777777" w:rsidR="00897956" w:rsidRPr="00481D2D" w:rsidRDefault="00897956">
            <w:pPr>
              <w:pStyle w:val="TAL"/>
              <w:rPr>
                <w:rFonts w:cs="Arial"/>
                <w:color w:val="000000"/>
                <w:sz w:val="16"/>
                <w:szCs w:val="16"/>
              </w:rPr>
            </w:pPr>
            <w:r w:rsidRPr="00481D2D">
              <w:rPr>
                <w:rFonts w:cs="Arial"/>
                <w:color w:val="000000"/>
                <w:sz w:val="16"/>
                <w:szCs w:val="16"/>
              </w:rPr>
              <w:t>068</w:t>
            </w:r>
          </w:p>
        </w:tc>
        <w:tc>
          <w:tcPr>
            <w:tcW w:w="462" w:type="dxa"/>
            <w:shd w:val="solid" w:color="FFFFFF" w:fill="auto"/>
          </w:tcPr>
          <w:p w14:paraId="37BB0844"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D38E056" w14:textId="77777777" w:rsidR="00897956" w:rsidRPr="00481D2D" w:rsidRDefault="00897956">
            <w:pPr>
              <w:pStyle w:val="TAL"/>
              <w:rPr>
                <w:rFonts w:cs="Arial"/>
                <w:color w:val="000000"/>
                <w:sz w:val="16"/>
                <w:szCs w:val="16"/>
              </w:rPr>
            </w:pPr>
            <w:r w:rsidRPr="00481D2D">
              <w:rPr>
                <w:rFonts w:cs="Arial"/>
                <w:color w:val="000000"/>
                <w:sz w:val="16"/>
                <w:szCs w:val="16"/>
              </w:rPr>
              <w:t xml:space="preserve">I-CSCF routeing of dialog requests </w:t>
            </w:r>
          </w:p>
        </w:tc>
        <w:tc>
          <w:tcPr>
            <w:tcW w:w="748" w:type="dxa"/>
            <w:shd w:val="solid" w:color="FFFFFF" w:fill="auto"/>
          </w:tcPr>
          <w:p w14:paraId="2A030F9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27A179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0E76F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78</w:t>
            </w:r>
          </w:p>
        </w:tc>
      </w:tr>
      <w:tr w:rsidR="00897956" w:rsidRPr="00481D2D" w14:paraId="6FBD2DB3" w14:textId="77777777" w:rsidTr="008E646D">
        <w:tc>
          <w:tcPr>
            <w:tcW w:w="761" w:type="dxa"/>
            <w:shd w:val="solid" w:color="FFFFFF" w:fill="auto"/>
          </w:tcPr>
          <w:p w14:paraId="299B116D"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CF8424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B13D37F"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62A574F8" w14:textId="77777777" w:rsidR="00897956" w:rsidRPr="00481D2D" w:rsidRDefault="00897956">
            <w:pPr>
              <w:pStyle w:val="TAL"/>
              <w:rPr>
                <w:rFonts w:cs="Arial"/>
                <w:color w:val="000000"/>
                <w:sz w:val="16"/>
                <w:szCs w:val="16"/>
              </w:rPr>
            </w:pPr>
            <w:r w:rsidRPr="00481D2D">
              <w:rPr>
                <w:rFonts w:cs="Arial"/>
                <w:color w:val="000000"/>
                <w:sz w:val="16"/>
                <w:szCs w:val="16"/>
              </w:rPr>
              <w:t>069</w:t>
            </w:r>
          </w:p>
        </w:tc>
        <w:tc>
          <w:tcPr>
            <w:tcW w:w="462" w:type="dxa"/>
            <w:shd w:val="solid" w:color="FFFFFF" w:fill="auto"/>
          </w:tcPr>
          <w:p w14:paraId="00853307"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11033A5C" w14:textId="77777777" w:rsidR="00897956" w:rsidRPr="00481D2D" w:rsidRDefault="00897956">
            <w:pPr>
              <w:pStyle w:val="TAL"/>
              <w:rPr>
                <w:rFonts w:cs="Arial"/>
                <w:color w:val="000000"/>
                <w:sz w:val="16"/>
                <w:szCs w:val="16"/>
              </w:rPr>
            </w:pPr>
            <w:r w:rsidRPr="00481D2D">
              <w:rPr>
                <w:rFonts w:cs="Arial"/>
                <w:color w:val="000000"/>
                <w:sz w:val="16"/>
                <w:szCs w:val="16"/>
              </w:rPr>
              <w:t>Definition of the Tokanised-by parameter</w:t>
            </w:r>
          </w:p>
        </w:tc>
        <w:tc>
          <w:tcPr>
            <w:tcW w:w="748" w:type="dxa"/>
            <w:shd w:val="solid" w:color="FFFFFF" w:fill="auto"/>
          </w:tcPr>
          <w:p w14:paraId="43E29258"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61524C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430D0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6</w:t>
            </w:r>
          </w:p>
        </w:tc>
      </w:tr>
      <w:tr w:rsidR="00897956" w:rsidRPr="00481D2D" w14:paraId="51F64EBF" w14:textId="77777777" w:rsidTr="008E646D">
        <w:tc>
          <w:tcPr>
            <w:tcW w:w="761" w:type="dxa"/>
            <w:shd w:val="solid" w:color="FFFFFF" w:fill="auto"/>
          </w:tcPr>
          <w:p w14:paraId="478F17A0"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78A28A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A471643"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442E08FE" w14:textId="77777777" w:rsidR="00897956" w:rsidRPr="00481D2D" w:rsidRDefault="00897956">
            <w:pPr>
              <w:pStyle w:val="TAL"/>
              <w:rPr>
                <w:rFonts w:cs="Arial"/>
                <w:color w:val="000000"/>
                <w:sz w:val="16"/>
                <w:szCs w:val="16"/>
              </w:rPr>
            </w:pPr>
            <w:r w:rsidRPr="00481D2D">
              <w:rPr>
                <w:rFonts w:cs="Arial"/>
                <w:color w:val="000000"/>
                <w:sz w:val="16"/>
                <w:szCs w:val="16"/>
              </w:rPr>
              <w:t>070</w:t>
            </w:r>
          </w:p>
        </w:tc>
        <w:tc>
          <w:tcPr>
            <w:tcW w:w="462" w:type="dxa"/>
            <w:shd w:val="solid" w:color="FFFFFF" w:fill="auto"/>
          </w:tcPr>
          <w:p w14:paraId="351BCD65"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06A35C5C" w14:textId="77777777" w:rsidR="00897956" w:rsidRPr="00481D2D" w:rsidRDefault="00897956">
            <w:pPr>
              <w:pStyle w:val="TAL"/>
              <w:rPr>
                <w:rFonts w:cs="Arial"/>
                <w:color w:val="000000"/>
                <w:sz w:val="16"/>
                <w:szCs w:val="16"/>
              </w:rPr>
            </w:pPr>
            <w:r w:rsidRPr="00481D2D">
              <w:rPr>
                <w:rFonts w:cs="Arial"/>
                <w:color w:val="000000"/>
                <w:sz w:val="16"/>
                <w:szCs w:val="16"/>
              </w:rPr>
              <w:t>SDP procedures at UE</w:t>
            </w:r>
          </w:p>
        </w:tc>
        <w:tc>
          <w:tcPr>
            <w:tcW w:w="748" w:type="dxa"/>
            <w:shd w:val="solid" w:color="FFFFFF" w:fill="auto"/>
          </w:tcPr>
          <w:p w14:paraId="441ADF88"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5FE416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61F83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3</w:t>
            </w:r>
          </w:p>
        </w:tc>
      </w:tr>
      <w:tr w:rsidR="00897956" w:rsidRPr="00481D2D" w14:paraId="55AF8F11" w14:textId="77777777" w:rsidTr="008E646D">
        <w:tc>
          <w:tcPr>
            <w:tcW w:w="761" w:type="dxa"/>
            <w:shd w:val="solid" w:color="FFFFFF" w:fill="auto"/>
          </w:tcPr>
          <w:p w14:paraId="7137D35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5B3CEA2"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E0AD379"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605FB2C1" w14:textId="77777777" w:rsidR="00897956" w:rsidRPr="00481D2D" w:rsidRDefault="00897956">
            <w:pPr>
              <w:pStyle w:val="TAL"/>
              <w:rPr>
                <w:rFonts w:cs="Arial"/>
                <w:color w:val="000000"/>
                <w:sz w:val="16"/>
                <w:szCs w:val="16"/>
              </w:rPr>
            </w:pPr>
            <w:r w:rsidRPr="00481D2D">
              <w:rPr>
                <w:rFonts w:cs="Arial"/>
                <w:color w:val="000000"/>
                <w:sz w:val="16"/>
                <w:szCs w:val="16"/>
              </w:rPr>
              <w:t>073</w:t>
            </w:r>
          </w:p>
        </w:tc>
        <w:tc>
          <w:tcPr>
            <w:tcW w:w="462" w:type="dxa"/>
            <w:shd w:val="solid" w:color="FFFFFF" w:fill="auto"/>
          </w:tcPr>
          <w:p w14:paraId="5259823C"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4EE615C2" w14:textId="77777777" w:rsidR="00897956" w:rsidRPr="00481D2D" w:rsidRDefault="00897956">
            <w:pPr>
              <w:pStyle w:val="TAL"/>
              <w:rPr>
                <w:rFonts w:cs="Arial"/>
                <w:color w:val="000000"/>
                <w:sz w:val="16"/>
                <w:szCs w:val="16"/>
              </w:rPr>
            </w:pPr>
            <w:r w:rsidRPr="00481D2D">
              <w:rPr>
                <w:rFonts w:cs="Arial"/>
                <w:color w:val="000000"/>
                <w:sz w:val="16"/>
                <w:szCs w:val="16"/>
              </w:rPr>
              <w:t>Updates to the procedures involving the iFCs, following the Oulu iFC changes</w:t>
            </w:r>
          </w:p>
        </w:tc>
        <w:tc>
          <w:tcPr>
            <w:tcW w:w="748" w:type="dxa"/>
            <w:shd w:val="solid" w:color="FFFFFF" w:fill="auto"/>
          </w:tcPr>
          <w:p w14:paraId="6BDD84C5"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C3B7CD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13126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0</w:t>
            </w:r>
          </w:p>
        </w:tc>
      </w:tr>
      <w:tr w:rsidR="00897956" w:rsidRPr="00481D2D" w14:paraId="1493729F" w14:textId="77777777" w:rsidTr="008E646D">
        <w:tc>
          <w:tcPr>
            <w:tcW w:w="761" w:type="dxa"/>
            <w:shd w:val="solid" w:color="FFFFFF" w:fill="auto"/>
          </w:tcPr>
          <w:p w14:paraId="4B105CC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DC3851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0D6DFC2"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2E530C17" w14:textId="77777777" w:rsidR="00897956" w:rsidRPr="00481D2D" w:rsidRDefault="00897956">
            <w:pPr>
              <w:pStyle w:val="TAL"/>
              <w:rPr>
                <w:rFonts w:cs="Arial"/>
                <w:color w:val="000000"/>
                <w:sz w:val="16"/>
                <w:szCs w:val="16"/>
              </w:rPr>
            </w:pPr>
            <w:r w:rsidRPr="00481D2D">
              <w:rPr>
                <w:rFonts w:cs="Arial"/>
                <w:color w:val="000000"/>
                <w:sz w:val="16"/>
                <w:szCs w:val="16"/>
              </w:rPr>
              <w:t>074</w:t>
            </w:r>
          </w:p>
        </w:tc>
        <w:tc>
          <w:tcPr>
            <w:tcW w:w="462" w:type="dxa"/>
            <w:shd w:val="solid" w:color="FFFFFF" w:fill="auto"/>
          </w:tcPr>
          <w:p w14:paraId="43039670"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BAF167C" w14:textId="77777777" w:rsidR="00897956" w:rsidRPr="00481D2D" w:rsidRDefault="00897956">
            <w:pPr>
              <w:pStyle w:val="TAL"/>
              <w:rPr>
                <w:rFonts w:cs="Arial"/>
                <w:color w:val="000000"/>
                <w:sz w:val="16"/>
                <w:szCs w:val="16"/>
              </w:rPr>
            </w:pPr>
            <w:r w:rsidRPr="00481D2D">
              <w:rPr>
                <w:rFonts w:cs="Arial"/>
                <w:color w:val="000000"/>
                <w:sz w:val="16"/>
                <w:szCs w:val="16"/>
              </w:rPr>
              <w:t>Addition of DHCPv6 references to 24.229</w:t>
            </w:r>
          </w:p>
        </w:tc>
        <w:tc>
          <w:tcPr>
            <w:tcW w:w="748" w:type="dxa"/>
            <w:shd w:val="solid" w:color="FFFFFF" w:fill="auto"/>
          </w:tcPr>
          <w:p w14:paraId="06FE7E0C"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C36548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B555B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86</w:t>
            </w:r>
          </w:p>
        </w:tc>
      </w:tr>
      <w:tr w:rsidR="00897956" w:rsidRPr="00481D2D" w14:paraId="77778A7E" w14:textId="77777777" w:rsidTr="008E646D">
        <w:tc>
          <w:tcPr>
            <w:tcW w:w="761" w:type="dxa"/>
            <w:shd w:val="solid" w:color="FFFFFF" w:fill="auto"/>
          </w:tcPr>
          <w:p w14:paraId="77A0F05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4310462"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782083C"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7282972C" w14:textId="77777777" w:rsidR="00897956" w:rsidRPr="00481D2D" w:rsidRDefault="00897956">
            <w:pPr>
              <w:pStyle w:val="TAL"/>
              <w:rPr>
                <w:rFonts w:cs="Arial"/>
                <w:color w:val="000000"/>
                <w:sz w:val="16"/>
                <w:szCs w:val="16"/>
              </w:rPr>
            </w:pPr>
            <w:r w:rsidRPr="00481D2D">
              <w:rPr>
                <w:rFonts w:cs="Arial"/>
                <w:color w:val="000000"/>
                <w:sz w:val="16"/>
                <w:szCs w:val="16"/>
              </w:rPr>
              <w:t>075</w:t>
            </w:r>
          </w:p>
        </w:tc>
        <w:tc>
          <w:tcPr>
            <w:tcW w:w="462" w:type="dxa"/>
            <w:shd w:val="solid" w:color="FFFFFF" w:fill="auto"/>
          </w:tcPr>
          <w:p w14:paraId="16EE67BA"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530DFE0C" w14:textId="77777777" w:rsidR="00897956" w:rsidRPr="00481D2D" w:rsidRDefault="00897956">
            <w:pPr>
              <w:pStyle w:val="TAL"/>
              <w:rPr>
                <w:rFonts w:cs="Arial"/>
                <w:color w:val="000000"/>
                <w:sz w:val="16"/>
                <w:szCs w:val="16"/>
              </w:rPr>
            </w:pPr>
            <w:r w:rsidRPr="00481D2D">
              <w:rPr>
                <w:rFonts w:cs="Arial"/>
                <w:color w:val="000000"/>
                <w:sz w:val="16"/>
                <w:szCs w:val="16"/>
              </w:rPr>
              <w:t>Clarification to URL and address assignments</w:t>
            </w:r>
          </w:p>
        </w:tc>
        <w:tc>
          <w:tcPr>
            <w:tcW w:w="748" w:type="dxa"/>
            <w:shd w:val="solid" w:color="FFFFFF" w:fill="auto"/>
          </w:tcPr>
          <w:p w14:paraId="5AD7E408"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753E04C"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7D091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83</w:t>
            </w:r>
          </w:p>
        </w:tc>
      </w:tr>
      <w:tr w:rsidR="00897956" w:rsidRPr="00481D2D" w14:paraId="2D69004C" w14:textId="77777777" w:rsidTr="008E646D">
        <w:tc>
          <w:tcPr>
            <w:tcW w:w="761" w:type="dxa"/>
            <w:shd w:val="solid" w:color="FFFFFF" w:fill="auto"/>
          </w:tcPr>
          <w:p w14:paraId="4008F61D"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2D69792"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D817821"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1AEA7DC1" w14:textId="77777777" w:rsidR="00897956" w:rsidRPr="00481D2D" w:rsidRDefault="00897956">
            <w:pPr>
              <w:pStyle w:val="TAL"/>
              <w:rPr>
                <w:rFonts w:cs="Arial"/>
                <w:color w:val="000000"/>
                <w:sz w:val="16"/>
                <w:szCs w:val="16"/>
              </w:rPr>
            </w:pPr>
            <w:r w:rsidRPr="00481D2D">
              <w:rPr>
                <w:rFonts w:cs="Arial"/>
                <w:color w:val="000000"/>
                <w:sz w:val="16"/>
                <w:szCs w:val="16"/>
              </w:rPr>
              <w:t>079</w:t>
            </w:r>
          </w:p>
        </w:tc>
        <w:tc>
          <w:tcPr>
            <w:tcW w:w="462" w:type="dxa"/>
            <w:shd w:val="solid" w:color="FFFFFF" w:fill="auto"/>
          </w:tcPr>
          <w:p w14:paraId="30E72104"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2DEA705E" w14:textId="77777777" w:rsidR="00897956" w:rsidRPr="00481D2D" w:rsidRDefault="00897956">
            <w:pPr>
              <w:pStyle w:val="TAL"/>
              <w:rPr>
                <w:rFonts w:cs="Arial"/>
                <w:color w:val="000000"/>
                <w:sz w:val="16"/>
                <w:szCs w:val="16"/>
              </w:rPr>
            </w:pPr>
            <w:r w:rsidRPr="00481D2D">
              <w:rPr>
                <w:rFonts w:cs="Arial"/>
                <w:color w:val="000000"/>
                <w:sz w:val="16"/>
                <w:szCs w:val="16"/>
              </w:rPr>
              <w:t>Downloading the implicitely registered public user identities from the S-CSCF to P-CSCF</w:t>
            </w:r>
          </w:p>
        </w:tc>
        <w:tc>
          <w:tcPr>
            <w:tcW w:w="748" w:type="dxa"/>
            <w:shd w:val="solid" w:color="FFFFFF" w:fill="auto"/>
          </w:tcPr>
          <w:p w14:paraId="15E59ECB"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50980A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89955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0</w:t>
            </w:r>
          </w:p>
        </w:tc>
      </w:tr>
      <w:tr w:rsidR="00897956" w:rsidRPr="00481D2D" w14:paraId="3658268D" w14:textId="77777777" w:rsidTr="008E646D">
        <w:tc>
          <w:tcPr>
            <w:tcW w:w="761" w:type="dxa"/>
            <w:shd w:val="solid" w:color="FFFFFF" w:fill="auto"/>
          </w:tcPr>
          <w:p w14:paraId="303D415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900AFB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A62357B"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54AA9164" w14:textId="77777777" w:rsidR="00897956" w:rsidRPr="00481D2D" w:rsidRDefault="00897956">
            <w:pPr>
              <w:pStyle w:val="TAL"/>
              <w:rPr>
                <w:rFonts w:cs="Arial"/>
                <w:color w:val="000000"/>
                <w:sz w:val="16"/>
                <w:szCs w:val="16"/>
              </w:rPr>
            </w:pPr>
            <w:r w:rsidRPr="00481D2D">
              <w:rPr>
                <w:rFonts w:cs="Arial"/>
                <w:color w:val="000000"/>
                <w:sz w:val="16"/>
                <w:szCs w:val="16"/>
              </w:rPr>
              <w:t>080</w:t>
            </w:r>
          </w:p>
        </w:tc>
        <w:tc>
          <w:tcPr>
            <w:tcW w:w="462" w:type="dxa"/>
            <w:shd w:val="solid" w:color="FFFFFF" w:fill="auto"/>
          </w:tcPr>
          <w:p w14:paraId="2E987DC6"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2B1DE39B" w14:textId="77777777" w:rsidR="00897956" w:rsidRPr="00481D2D" w:rsidRDefault="00897956">
            <w:pPr>
              <w:pStyle w:val="TAL"/>
              <w:rPr>
                <w:rFonts w:cs="Arial"/>
                <w:color w:val="000000"/>
                <w:sz w:val="16"/>
                <w:szCs w:val="16"/>
              </w:rPr>
            </w:pPr>
            <w:r w:rsidRPr="00481D2D">
              <w:rPr>
                <w:rFonts w:cs="Arial"/>
                <w:color w:val="000000"/>
                <w:sz w:val="16"/>
                <w:szCs w:val="16"/>
              </w:rPr>
              <w:t>Clarification of GPRS aspects</w:t>
            </w:r>
          </w:p>
        </w:tc>
        <w:tc>
          <w:tcPr>
            <w:tcW w:w="748" w:type="dxa"/>
            <w:shd w:val="solid" w:color="FFFFFF" w:fill="auto"/>
          </w:tcPr>
          <w:p w14:paraId="34B18082"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89BD4D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D411F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86</w:t>
            </w:r>
          </w:p>
        </w:tc>
      </w:tr>
      <w:tr w:rsidR="00897956" w:rsidRPr="00481D2D" w14:paraId="7D5C1009" w14:textId="77777777" w:rsidTr="008E646D">
        <w:tc>
          <w:tcPr>
            <w:tcW w:w="761" w:type="dxa"/>
            <w:shd w:val="solid" w:color="FFFFFF" w:fill="auto"/>
          </w:tcPr>
          <w:p w14:paraId="6ECBBC5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9049279"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F73E906"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7CBF6670" w14:textId="77777777" w:rsidR="00897956" w:rsidRPr="00481D2D" w:rsidRDefault="00897956">
            <w:pPr>
              <w:pStyle w:val="TAL"/>
              <w:rPr>
                <w:rFonts w:cs="Arial"/>
                <w:color w:val="000000"/>
                <w:sz w:val="16"/>
                <w:szCs w:val="16"/>
              </w:rPr>
            </w:pPr>
            <w:r w:rsidRPr="00481D2D">
              <w:rPr>
                <w:rFonts w:cs="Arial"/>
                <w:color w:val="000000"/>
                <w:sz w:val="16"/>
                <w:szCs w:val="16"/>
              </w:rPr>
              <w:t>081</w:t>
            </w:r>
          </w:p>
        </w:tc>
        <w:tc>
          <w:tcPr>
            <w:tcW w:w="462" w:type="dxa"/>
            <w:shd w:val="solid" w:color="FFFFFF" w:fill="auto"/>
          </w:tcPr>
          <w:p w14:paraId="55C9E008"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3CA46ACC" w14:textId="77777777" w:rsidR="00897956" w:rsidRPr="00481D2D" w:rsidRDefault="00897956">
            <w:pPr>
              <w:pStyle w:val="TAL"/>
              <w:rPr>
                <w:rFonts w:cs="Arial"/>
                <w:color w:val="000000"/>
                <w:sz w:val="16"/>
                <w:szCs w:val="16"/>
              </w:rPr>
            </w:pPr>
            <w:r w:rsidRPr="00481D2D">
              <w:rPr>
                <w:rFonts w:cs="Arial"/>
                <w:color w:val="000000"/>
                <w:sz w:val="16"/>
                <w:szCs w:val="16"/>
              </w:rPr>
              <w:t>Introduction of Subscription Locator Function Interrogation at I-CSCF in 24.229</w:t>
            </w:r>
          </w:p>
        </w:tc>
        <w:tc>
          <w:tcPr>
            <w:tcW w:w="748" w:type="dxa"/>
            <w:shd w:val="solid" w:color="FFFFFF" w:fill="auto"/>
          </w:tcPr>
          <w:p w14:paraId="0AA1F06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19130B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A056E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9</w:t>
            </w:r>
          </w:p>
        </w:tc>
      </w:tr>
      <w:tr w:rsidR="00897956" w:rsidRPr="00481D2D" w14:paraId="71055F37" w14:textId="77777777" w:rsidTr="008E646D">
        <w:tc>
          <w:tcPr>
            <w:tcW w:w="761" w:type="dxa"/>
            <w:shd w:val="solid" w:color="FFFFFF" w:fill="auto"/>
          </w:tcPr>
          <w:p w14:paraId="4FE025BA"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5141F2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FFCA337"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2A0E52B8" w14:textId="77777777" w:rsidR="00897956" w:rsidRPr="00481D2D" w:rsidRDefault="00897956">
            <w:pPr>
              <w:pStyle w:val="TAL"/>
              <w:rPr>
                <w:rFonts w:cs="Arial"/>
                <w:color w:val="000000"/>
                <w:sz w:val="16"/>
                <w:szCs w:val="16"/>
              </w:rPr>
            </w:pPr>
            <w:r w:rsidRPr="00481D2D">
              <w:rPr>
                <w:rFonts w:cs="Arial"/>
                <w:color w:val="000000"/>
                <w:sz w:val="16"/>
                <w:szCs w:val="16"/>
              </w:rPr>
              <w:t>082</w:t>
            </w:r>
          </w:p>
        </w:tc>
        <w:tc>
          <w:tcPr>
            <w:tcW w:w="462" w:type="dxa"/>
            <w:shd w:val="solid" w:color="FFFFFF" w:fill="auto"/>
          </w:tcPr>
          <w:p w14:paraId="0288193D"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A3CFC12" w14:textId="77777777" w:rsidR="00897956" w:rsidRPr="00481D2D" w:rsidRDefault="00897956">
            <w:pPr>
              <w:pStyle w:val="TAL"/>
              <w:rPr>
                <w:rFonts w:cs="Arial"/>
                <w:color w:val="000000"/>
                <w:sz w:val="16"/>
                <w:szCs w:val="16"/>
              </w:rPr>
            </w:pPr>
            <w:r w:rsidRPr="00481D2D">
              <w:rPr>
                <w:rFonts w:cs="Arial"/>
                <w:color w:val="000000"/>
                <w:sz w:val="16"/>
                <w:szCs w:val="16"/>
              </w:rPr>
              <w:t>Introduction of Visited_Network_ID p-header</w:t>
            </w:r>
          </w:p>
        </w:tc>
        <w:tc>
          <w:tcPr>
            <w:tcW w:w="748" w:type="dxa"/>
            <w:shd w:val="solid" w:color="FFFFFF" w:fill="auto"/>
          </w:tcPr>
          <w:p w14:paraId="509F203F"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3A4FC5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B7134D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3</w:t>
            </w:r>
          </w:p>
        </w:tc>
      </w:tr>
      <w:tr w:rsidR="00897956" w:rsidRPr="00481D2D" w14:paraId="7B0CF184" w14:textId="77777777" w:rsidTr="008E646D">
        <w:tc>
          <w:tcPr>
            <w:tcW w:w="761" w:type="dxa"/>
            <w:shd w:val="solid" w:color="FFFFFF" w:fill="auto"/>
          </w:tcPr>
          <w:p w14:paraId="7622C0E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E4E7A57"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3B8262A"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1A9CC279" w14:textId="77777777" w:rsidR="00897956" w:rsidRPr="00481D2D" w:rsidRDefault="00897956">
            <w:pPr>
              <w:pStyle w:val="TAL"/>
              <w:rPr>
                <w:rFonts w:cs="Arial"/>
                <w:color w:val="000000"/>
                <w:sz w:val="16"/>
                <w:szCs w:val="16"/>
              </w:rPr>
            </w:pPr>
            <w:r w:rsidRPr="00481D2D">
              <w:rPr>
                <w:rFonts w:cs="Arial"/>
                <w:color w:val="000000"/>
                <w:sz w:val="16"/>
                <w:szCs w:val="16"/>
              </w:rPr>
              <w:t>084</w:t>
            </w:r>
          </w:p>
        </w:tc>
        <w:tc>
          <w:tcPr>
            <w:tcW w:w="462" w:type="dxa"/>
            <w:shd w:val="solid" w:color="FFFFFF" w:fill="auto"/>
          </w:tcPr>
          <w:p w14:paraId="0ADD4BB1"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66AD6D76" w14:textId="77777777" w:rsidR="00897956" w:rsidRPr="00481D2D" w:rsidRDefault="00897956">
            <w:pPr>
              <w:pStyle w:val="TAL"/>
              <w:rPr>
                <w:rFonts w:cs="Arial"/>
                <w:color w:val="000000"/>
                <w:sz w:val="16"/>
                <w:szCs w:val="16"/>
              </w:rPr>
            </w:pPr>
            <w:r w:rsidRPr="00481D2D">
              <w:rPr>
                <w:rFonts w:cs="Arial"/>
                <w:color w:val="000000"/>
                <w:sz w:val="16"/>
                <w:szCs w:val="16"/>
              </w:rPr>
              <w:t>MRFC register addresses</w:t>
            </w:r>
          </w:p>
        </w:tc>
        <w:tc>
          <w:tcPr>
            <w:tcW w:w="748" w:type="dxa"/>
            <w:shd w:val="solid" w:color="FFFFFF" w:fill="auto"/>
          </w:tcPr>
          <w:p w14:paraId="264D2F7F"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A23D6A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BEDC0D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4</w:t>
            </w:r>
          </w:p>
        </w:tc>
      </w:tr>
      <w:tr w:rsidR="00897956" w:rsidRPr="00481D2D" w14:paraId="42D25673" w14:textId="77777777" w:rsidTr="008E646D">
        <w:tc>
          <w:tcPr>
            <w:tcW w:w="761" w:type="dxa"/>
            <w:shd w:val="solid" w:color="FFFFFF" w:fill="auto"/>
          </w:tcPr>
          <w:p w14:paraId="3A9A523C"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D51963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DFDCF8B"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1D0FED7A" w14:textId="77777777" w:rsidR="00897956" w:rsidRPr="00481D2D" w:rsidRDefault="00897956">
            <w:pPr>
              <w:pStyle w:val="TAL"/>
              <w:rPr>
                <w:rFonts w:cs="Arial"/>
                <w:color w:val="000000"/>
                <w:sz w:val="16"/>
                <w:szCs w:val="16"/>
              </w:rPr>
            </w:pPr>
            <w:r w:rsidRPr="00481D2D">
              <w:rPr>
                <w:rFonts w:cs="Arial"/>
                <w:color w:val="000000"/>
                <w:sz w:val="16"/>
                <w:szCs w:val="16"/>
              </w:rPr>
              <w:t>085</w:t>
            </w:r>
          </w:p>
        </w:tc>
        <w:tc>
          <w:tcPr>
            <w:tcW w:w="462" w:type="dxa"/>
            <w:shd w:val="solid" w:color="FFFFFF" w:fill="auto"/>
          </w:tcPr>
          <w:p w14:paraId="07161CF8"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661F9AF" w14:textId="77777777" w:rsidR="00897956" w:rsidRPr="00481D2D" w:rsidRDefault="00897956">
            <w:pPr>
              <w:pStyle w:val="TAL"/>
              <w:rPr>
                <w:rFonts w:cs="Arial"/>
                <w:color w:val="000000"/>
                <w:sz w:val="16"/>
                <w:szCs w:val="16"/>
              </w:rPr>
            </w:pPr>
            <w:r w:rsidRPr="00481D2D">
              <w:rPr>
                <w:rFonts w:cs="Arial"/>
                <w:color w:val="000000"/>
                <w:sz w:val="16"/>
                <w:szCs w:val="16"/>
              </w:rPr>
              <w:t>MRFC INVITE interface editor's notes</w:t>
            </w:r>
          </w:p>
        </w:tc>
        <w:tc>
          <w:tcPr>
            <w:tcW w:w="748" w:type="dxa"/>
            <w:shd w:val="solid" w:color="FFFFFF" w:fill="auto"/>
          </w:tcPr>
          <w:p w14:paraId="27B49321"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57D29D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DBAD0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0</w:t>
            </w:r>
          </w:p>
        </w:tc>
      </w:tr>
      <w:tr w:rsidR="00897956" w:rsidRPr="00481D2D" w14:paraId="3135C12C" w14:textId="77777777" w:rsidTr="008E646D">
        <w:tc>
          <w:tcPr>
            <w:tcW w:w="761" w:type="dxa"/>
            <w:shd w:val="solid" w:color="FFFFFF" w:fill="auto"/>
          </w:tcPr>
          <w:p w14:paraId="1A4B416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419257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3C0567F"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64C32C69" w14:textId="77777777" w:rsidR="00897956" w:rsidRPr="00481D2D" w:rsidRDefault="00897956">
            <w:pPr>
              <w:pStyle w:val="TAL"/>
              <w:rPr>
                <w:rFonts w:cs="Arial"/>
                <w:color w:val="000000"/>
                <w:sz w:val="16"/>
                <w:szCs w:val="16"/>
              </w:rPr>
            </w:pPr>
            <w:r w:rsidRPr="00481D2D">
              <w:rPr>
                <w:rFonts w:cs="Arial"/>
                <w:color w:val="000000"/>
                <w:sz w:val="16"/>
                <w:szCs w:val="16"/>
              </w:rPr>
              <w:t>086</w:t>
            </w:r>
          </w:p>
        </w:tc>
        <w:tc>
          <w:tcPr>
            <w:tcW w:w="462" w:type="dxa"/>
            <w:shd w:val="solid" w:color="FFFFFF" w:fill="auto"/>
          </w:tcPr>
          <w:p w14:paraId="2E8BB607"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0D2E403" w14:textId="77777777" w:rsidR="00897956" w:rsidRPr="00481D2D" w:rsidRDefault="00897956">
            <w:pPr>
              <w:pStyle w:val="TAL"/>
              <w:rPr>
                <w:rFonts w:cs="Arial"/>
                <w:color w:val="000000"/>
                <w:sz w:val="16"/>
                <w:szCs w:val="16"/>
              </w:rPr>
            </w:pPr>
            <w:r w:rsidRPr="00481D2D">
              <w:rPr>
                <w:rFonts w:cs="Arial"/>
                <w:color w:val="000000"/>
                <w:sz w:val="16"/>
                <w:szCs w:val="16"/>
              </w:rPr>
              <w:t>MRFC OPTIONS interface editor's notes</w:t>
            </w:r>
          </w:p>
        </w:tc>
        <w:tc>
          <w:tcPr>
            <w:tcW w:w="748" w:type="dxa"/>
            <w:shd w:val="solid" w:color="FFFFFF" w:fill="auto"/>
          </w:tcPr>
          <w:p w14:paraId="75822D2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E0AA70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9B789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1</w:t>
            </w:r>
          </w:p>
        </w:tc>
      </w:tr>
      <w:tr w:rsidR="00897956" w:rsidRPr="00481D2D" w14:paraId="328EC90F" w14:textId="77777777" w:rsidTr="008E646D">
        <w:tc>
          <w:tcPr>
            <w:tcW w:w="761" w:type="dxa"/>
            <w:shd w:val="solid" w:color="FFFFFF" w:fill="auto"/>
          </w:tcPr>
          <w:p w14:paraId="76407E0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330234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8C6D030"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4E2D700B" w14:textId="77777777" w:rsidR="00897956" w:rsidRPr="00481D2D" w:rsidRDefault="00897956">
            <w:pPr>
              <w:pStyle w:val="TAL"/>
              <w:rPr>
                <w:rFonts w:cs="Arial"/>
                <w:color w:val="000000"/>
                <w:sz w:val="16"/>
                <w:szCs w:val="16"/>
              </w:rPr>
            </w:pPr>
            <w:r w:rsidRPr="00481D2D">
              <w:rPr>
                <w:rFonts w:cs="Arial"/>
                <w:color w:val="000000"/>
                <w:sz w:val="16"/>
                <w:szCs w:val="16"/>
              </w:rPr>
              <w:t>087</w:t>
            </w:r>
          </w:p>
        </w:tc>
        <w:tc>
          <w:tcPr>
            <w:tcW w:w="462" w:type="dxa"/>
            <w:shd w:val="solid" w:color="FFFFFF" w:fill="auto"/>
          </w:tcPr>
          <w:p w14:paraId="40302F16" w14:textId="77777777" w:rsidR="00897956" w:rsidRPr="00481D2D" w:rsidRDefault="00897956">
            <w:pPr>
              <w:pStyle w:val="TAL"/>
              <w:rPr>
                <w:rFonts w:cs="Arial"/>
                <w:color w:val="000000"/>
                <w:sz w:val="16"/>
                <w:szCs w:val="16"/>
              </w:rPr>
            </w:pPr>
          </w:p>
        </w:tc>
        <w:tc>
          <w:tcPr>
            <w:tcW w:w="3535" w:type="dxa"/>
            <w:shd w:val="solid" w:color="FFFFFF" w:fill="auto"/>
          </w:tcPr>
          <w:p w14:paraId="138B37B6" w14:textId="77777777" w:rsidR="00897956" w:rsidRPr="00481D2D" w:rsidRDefault="00897956">
            <w:pPr>
              <w:pStyle w:val="TAL"/>
              <w:rPr>
                <w:rFonts w:cs="Arial"/>
                <w:color w:val="000000"/>
                <w:sz w:val="16"/>
                <w:szCs w:val="16"/>
              </w:rPr>
            </w:pPr>
            <w:r w:rsidRPr="00481D2D">
              <w:rPr>
                <w:rFonts w:cs="Arial"/>
                <w:color w:val="000000"/>
                <w:sz w:val="16"/>
                <w:szCs w:val="16"/>
              </w:rPr>
              <w:t>MRFC PRACK &amp; INFO editor's notes</w:t>
            </w:r>
          </w:p>
        </w:tc>
        <w:tc>
          <w:tcPr>
            <w:tcW w:w="748" w:type="dxa"/>
            <w:shd w:val="solid" w:color="FFFFFF" w:fill="auto"/>
          </w:tcPr>
          <w:p w14:paraId="5EE4F6F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0E438C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E620C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59</w:t>
            </w:r>
          </w:p>
        </w:tc>
      </w:tr>
      <w:tr w:rsidR="00897956" w:rsidRPr="00481D2D" w14:paraId="269A74A5" w14:textId="77777777" w:rsidTr="008E646D">
        <w:tc>
          <w:tcPr>
            <w:tcW w:w="761" w:type="dxa"/>
            <w:shd w:val="solid" w:color="FFFFFF" w:fill="auto"/>
          </w:tcPr>
          <w:p w14:paraId="2AC4129A"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F0A62B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C7A7009"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5028C36A" w14:textId="77777777" w:rsidR="00897956" w:rsidRPr="00481D2D" w:rsidRDefault="00897956">
            <w:pPr>
              <w:pStyle w:val="TAL"/>
              <w:rPr>
                <w:rFonts w:cs="Arial"/>
                <w:color w:val="000000"/>
                <w:sz w:val="16"/>
                <w:szCs w:val="16"/>
              </w:rPr>
            </w:pPr>
            <w:r w:rsidRPr="00481D2D">
              <w:rPr>
                <w:rFonts w:cs="Arial"/>
                <w:color w:val="000000"/>
                <w:sz w:val="16"/>
                <w:szCs w:val="16"/>
              </w:rPr>
              <w:t>088</w:t>
            </w:r>
          </w:p>
        </w:tc>
        <w:tc>
          <w:tcPr>
            <w:tcW w:w="462" w:type="dxa"/>
            <w:shd w:val="solid" w:color="FFFFFF" w:fill="auto"/>
          </w:tcPr>
          <w:p w14:paraId="46DD918C"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D25921C" w14:textId="77777777" w:rsidR="00897956" w:rsidRPr="00481D2D" w:rsidRDefault="00897956">
            <w:pPr>
              <w:pStyle w:val="TAL"/>
              <w:rPr>
                <w:rFonts w:cs="Arial"/>
                <w:color w:val="000000"/>
                <w:sz w:val="16"/>
                <w:szCs w:val="16"/>
              </w:rPr>
            </w:pPr>
            <w:r w:rsidRPr="00481D2D">
              <w:rPr>
                <w:rFonts w:cs="Arial"/>
                <w:color w:val="000000"/>
                <w:sz w:val="16"/>
                <w:szCs w:val="16"/>
              </w:rPr>
              <w:t>MGCF OPTIONS interface editor's notes</w:t>
            </w:r>
          </w:p>
        </w:tc>
        <w:tc>
          <w:tcPr>
            <w:tcW w:w="748" w:type="dxa"/>
            <w:shd w:val="solid" w:color="FFFFFF" w:fill="auto"/>
          </w:tcPr>
          <w:p w14:paraId="65630560"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2D21F7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20E38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2</w:t>
            </w:r>
          </w:p>
        </w:tc>
      </w:tr>
      <w:tr w:rsidR="00897956" w:rsidRPr="00481D2D" w14:paraId="6236F54A" w14:textId="77777777" w:rsidTr="008E646D">
        <w:tc>
          <w:tcPr>
            <w:tcW w:w="761" w:type="dxa"/>
            <w:shd w:val="solid" w:color="FFFFFF" w:fill="auto"/>
          </w:tcPr>
          <w:p w14:paraId="0E79B86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EA3444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87FD009"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2A5C9435" w14:textId="77777777" w:rsidR="00897956" w:rsidRPr="00481D2D" w:rsidRDefault="00897956">
            <w:pPr>
              <w:pStyle w:val="TAL"/>
              <w:rPr>
                <w:rFonts w:cs="Arial"/>
                <w:color w:val="000000"/>
                <w:sz w:val="16"/>
                <w:szCs w:val="16"/>
              </w:rPr>
            </w:pPr>
            <w:r w:rsidRPr="00481D2D">
              <w:rPr>
                <w:rFonts w:cs="Arial"/>
                <w:color w:val="000000"/>
                <w:sz w:val="16"/>
                <w:szCs w:val="16"/>
              </w:rPr>
              <w:t>089</w:t>
            </w:r>
          </w:p>
        </w:tc>
        <w:tc>
          <w:tcPr>
            <w:tcW w:w="462" w:type="dxa"/>
            <w:shd w:val="solid" w:color="FFFFFF" w:fill="auto"/>
          </w:tcPr>
          <w:p w14:paraId="3CAE6BCD" w14:textId="77777777" w:rsidR="00897956" w:rsidRPr="00481D2D" w:rsidRDefault="00897956">
            <w:pPr>
              <w:pStyle w:val="TAL"/>
              <w:rPr>
                <w:rFonts w:cs="Arial"/>
                <w:color w:val="000000"/>
                <w:sz w:val="16"/>
                <w:szCs w:val="16"/>
              </w:rPr>
            </w:pPr>
          </w:p>
        </w:tc>
        <w:tc>
          <w:tcPr>
            <w:tcW w:w="3535" w:type="dxa"/>
            <w:shd w:val="solid" w:color="FFFFFF" w:fill="auto"/>
          </w:tcPr>
          <w:p w14:paraId="0A6A7A4F" w14:textId="77777777" w:rsidR="00897956" w:rsidRPr="00481D2D" w:rsidRDefault="00897956">
            <w:pPr>
              <w:pStyle w:val="TAL"/>
              <w:rPr>
                <w:rFonts w:cs="Arial"/>
                <w:color w:val="000000"/>
                <w:sz w:val="16"/>
                <w:szCs w:val="16"/>
              </w:rPr>
            </w:pPr>
            <w:r w:rsidRPr="00481D2D">
              <w:rPr>
                <w:rFonts w:cs="Arial"/>
                <w:color w:val="000000"/>
                <w:sz w:val="16"/>
                <w:szCs w:val="16"/>
              </w:rPr>
              <w:t>MGCF reINVITE editor's notes</w:t>
            </w:r>
          </w:p>
        </w:tc>
        <w:tc>
          <w:tcPr>
            <w:tcW w:w="748" w:type="dxa"/>
            <w:shd w:val="solid" w:color="FFFFFF" w:fill="auto"/>
          </w:tcPr>
          <w:p w14:paraId="31E2CC3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4C1379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37D8A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1</w:t>
            </w:r>
          </w:p>
        </w:tc>
      </w:tr>
      <w:tr w:rsidR="00897956" w:rsidRPr="00481D2D" w14:paraId="0FCE35FB" w14:textId="77777777" w:rsidTr="008E646D">
        <w:tc>
          <w:tcPr>
            <w:tcW w:w="761" w:type="dxa"/>
            <w:shd w:val="solid" w:color="FFFFFF" w:fill="auto"/>
          </w:tcPr>
          <w:p w14:paraId="716CF8D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C932B97"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4FC37D1"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4AF61F6C" w14:textId="77777777" w:rsidR="00897956" w:rsidRPr="00481D2D" w:rsidRDefault="00897956">
            <w:pPr>
              <w:pStyle w:val="TAL"/>
              <w:rPr>
                <w:rFonts w:cs="Arial"/>
                <w:color w:val="000000"/>
                <w:sz w:val="16"/>
                <w:szCs w:val="16"/>
              </w:rPr>
            </w:pPr>
            <w:r w:rsidRPr="00481D2D">
              <w:rPr>
                <w:rFonts w:cs="Arial"/>
                <w:color w:val="000000"/>
                <w:sz w:val="16"/>
                <w:szCs w:val="16"/>
              </w:rPr>
              <w:t>090</w:t>
            </w:r>
          </w:p>
        </w:tc>
        <w:tc>
          <w:tcPr>
            <w:tcW w:w="462" w:type="dxa"/>
            <w:shd w:val="solid" w:color="FFFFFF" w:fill="auto"/>
          </w:tcPr>
          <w:p w14:paraId="5F204B8C" w14:textId="77777777" w:rsidR="00897956" w:rsidRPr="00481D2D" w:rsidRDefault="00897956">
            <w:pPr>
              <w:pStyle w:val="TAL"/>
              <w:rPr>
                <w:rFonts w:cs="Arial"/>
                <w:color w:val="000000"/>
                <w:sz w:val="16"/>
                <w:szCs w:val="16"/>
              </w:rPr>
            </w:pPr>
          </w:p>
        </w:tc>
        <w:tc>
          <w:tcPr>
            <w:tcW w:w="3535" w:type="dxa"/>
            <w:shd w:val="solid" w:color="FFFFFF" w:fill="auto"/>
          </w:tcPr>
          <w:p w14:paraId="74FF277A" w14:textId="77777777" w:rsidR="00897956" w:rsidRPr="00481D2D" w:rsidRDefault="00897956">
            <w:pPr>
              <w:pStyle w:val="TAL"/>
              <w:rPr>
                <w:rFonts w:cs="Arial"/>
                <w:color w:val="000000"/>
                <w:sz w:val="16"/>
                <w:szCs w:val="16"/>
              </w:rPr>
            </w:pPr>
            <w:r w:rsidRPr="00481D2D">
              <w:rPr>
                <w:rFonts w:cs="Arial"/>
                <w:color w:val="000000"/>
                <w:sz w:val="16"/>
                <w:szCs w:val="16"/>
              </w:rPr>
              <w:t>3</w:t>
            </w:r>
            <w:smartTag w:uri="urn:schemas-microsoft-com:office:smarttags" w:element="stockticker">
              <w:r w:rsidRPr="00481D2D">
                <w:rPr>
                  <w:rFonts w:cs="Arial"/>
                  <w:color w:val="000000"/>
                  <w:sz w:val="16"/>
                  <w:szCs w:val="16"/>
                </w:rPr>
                <w:t>PCC</w:t>
              </w:r>
            </w:smartTag>
            <w:r w:rsidRPr="00481D2D">
              <w:rPr>
                <w:rFonts w:cs="Arial"/>
                <w:color w:val="000000"/>
                <w:sz w:val="16"/>
                <w:szCs w:val="16"/>
              </w:rPr>
              <w:t xml:space="preserve"> AS editor's notes</w:t>
            </w:r>
          </w:p>
        </w:tc>
        <w:tc>
          <w:tcPr>
            <w:tcW w:w="748" w:type="dxa"/>
            <w:shd w:val="solid" w:color="FFFFFF" w:fill="auto"/>
          </w:tcPr>
          <w:p w14:paraId="7B9A698E"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DD05EB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DCDEB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2</w:t>
            </w:r>
          </w:p>
        </w:tc>
      </w:tr>
      <w:tr w:rsidR="00897956" w:rsidRPr="00481D2D" w14:paraId="371F96D4" w14:textId="77777777" w:rsidTr="008E646D">
        <w:tc>
          <w:tcPr>
            <w:tcW w:w="761" w:type="dxa"/>
            <w:shd w:val="solid" w:color="FFFFFF" w:fill="auto"/>
          </w:tcPr>
          <w:p w14:paraId="74F98F4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4F9D635"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F9B7337"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299FD528" w14:textId="77777777" w:rsidR="00897956" w:rsidRPr="00481D2D" w:rsidRDefault="00897956">
            <w:pPr>
              <w:pStyle w:val="TAL"/>
              <w:rPr>
                <w:rFonts w:cs="Arial"/>
                <w:color w:val="000000"/>
                <w:sz w:val="16"/>
                <w:szCs w:val="16"/>
              </w:rPr>
            </w:pPr>
            <w:r w:rsidRPr="00481D2D">
              <w:rPr>
                <w:rFonts w:cs="Arial"/>
                <w:color w:val="000000"/>
                <w:sz w:val="16"/>
                <w:szCs w:val="16"/>
              </w:rPr>
              <w:t>091</w:t>
            </w:r>
          </w:p>
        </w:tc>
        <w:tc>
          <w:tcPr>
            <w:tcW w:w="462" w:type="dxa"/>
            <w:shd w:val="solid" w:color="FFFFFF" w:fill="auto"/>
          </w:tcPr>
          <w:p w14:paraId="73C120A4" w14:textId="77777777" w:rsidR="00897956" w:rsidRPr="00481D2D" w:rsidRDefault="00897956">
            <w:pPr>
              <w:pStyle w:val="TAL"/>
              <w:rPr>
                <w:rFonts w:cs="Arial"/>
                <w:color w:val="000000"/>
                <w:sz w:val="16"/>
                <w:szCs w:val="16"/>
              </w:rPr>
            </w:pPr>
          </w:p>
        </w:tc>
        <w:tc>
          <w:tcPr>
            <w:tcW w:w="3535" w:type="dxa"/>
            <w:shd w:val="solid" w:color="FFFFFF" w:fill="auto"/>
          </w:tcPr>
          <w:p w14:paraId="530E2DDC" w14:textId="77777777" w:rsidR="00897956" w:rsidRPr="00481D2D" w:rsidRDefault="00897956">
            <w:pPr>
              <w:pStyle w:val="TAL"/>
              <w:rPr>
                <w:rFonts w:cs="Arial"/>
                <w:color w:val="000000"/>
                <w:sz w:val="16"/>
                <w:szCs w:val="16"/>
              </w:rPr>
            </w:pPr>
            <w:r w:rsidRPr="00481D2D">
              <w:rPr>
                <w:rFonts w:cs="Arial"/>
                <w:color w:val="000000"/>
                <w:sz w:val="16"/>
                <w:szCs w:val="16"/>
              </w:rPr>
              <w:t>AS acting as terminating UA editor's notes</w:t>
            </w:r>
          </w:p>
        </w:tc>
        <w:tc>
          <w:tcPr>
            <w:tcW w:w="748" w:type="dxa"/>
            <w:shd w:val="solid" w:color="FFFFFF" w:fill="auto"/>
          </w:tcPr>
          <w:p w14:paraId="62023B8B"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AB32F8C"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733BE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3</w:t>
            </w:r>
          </w:p>
        </w:tc>
      </w:tr>
      <w:tr w:rsidR="00897956" w:rsidRPr="00481D2D" w14:paraId="5E2234B9" w14:textId="77777777" w:rsidTr="008E646D">
        <w:tc>
          <w:tcPr>
            <w:tcW w:w="761" w:type="dxa"/>
            <w:shd w:val="solid" w:color="FFFFFF" w:fill="auto"/>
          </w:tcPr>
          <w:p w14:paraId="51EA1F8D"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DC94A94"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E3EC7E3"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59872B2D" w14:textId="77777777" w:rsidR="00897956" w:rsidRPr="00481D2D" w:rsidRDefault="00897956">
            <w:pPr>
              <w:pStyle w:val="TAL"/>
              <w:rPr>
                <w:rFonts w:cs="Arial"/>
                <w:color w:val="000000"/>
                <w:sz w:val="16"/>
                <w:szCs w:val="16"/>
              </w:rPr>
            </w:pPr>
            <w:r w:rsidRPr="00481D2D">
              <w:rPr>
                <w:rFonts w:cs="Arial"/>
                <w:color w:val="000000"/>
                <w:sz w:val="16"/>
                <w:szCs w:val="16"/>
              </w:rPr>
              <w:t>092</w:t>
            </w:r>
          </w:p>
        </w:tc>
        <w:tc>
          <w:tcPr>
            <w:tcW w:w="462" w:type="dxa"/>
            <w:shd w:val="solid" w:color="FFFFFF" w:fill="auto"/>
          </w:tcPr>
          <w:p w14:paraId="319043C7"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684E863" w14:textId="77777777" w:rsidR="00897956" w:rsidRPr="00481D2D" w:rsidRDefault="00897956">
            <w:pPr>
              <w:pStyle w:val="TAL"/>
              <w:rPr>
                <w:rFonts w:cs="Arial"/>
                <w:color w:val="000000"/>
                <w:sz w:val="16"/>
                <w:szCs w:val="16"/>
              </w:rPr>
            </w:pPr>
            <w:r w:rsidRPr="00481D2D">
              <w:rPr>
                <w:rFonts w:cs="Arial"/>
                <w:color w:val="000000"/>
                <w:sz w:val="16"/>
                <w:szCs w:val="16"/>
              </w:rPr>
              <w:t>AS acting as originating UA editor's notes</w:t>
            </w:r>
          </w:p>
        </w:tc>
        <w:tc>
          <w:tcPr>
            <w:tcW w:w="748" w:type="dxa"/>
            <w:shd w:val="solid" w:color="FFFFFF" w:fill="auto"/>
          </w:tcPr>
          <w:p w14:paraId="33D3CF32"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FC0719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4D302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6</w:t>
            </w:r>
          </w:p>
        </w:tc>
      </w:tr>
      <w:tr w:rsidR="00897956" w:rsidRPr="00481D2D" w14:paraId="443D64F9" w14:textId="77777777" w:rsidTr="008E646D">
        <w:tc>
          <w:tcPr>
            <w:tcW w:w="761" w:type="dxa"/>
            <w:shd w:val="solid" w:color="FFFFFF" w:fill="auto"/>
          </w:tcPr>
          <w:p w14:paraId="614D860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61BBF2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1819B6E"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04349777" w14:textId="77777777" w:rsidR="00897956" w:rsidRPr="00481D2D" w:rsidRDefault="00897956">
            <w:pPr>
              <w:pStyle w:val="TAL"/>
              <w:rPr>
                <w:rFonts w:cs="Arial"/>
                <w:color w:val="000000"/>
                <w:sz w:val="16"/>
                <w:szCs w:val="16"/>
              </w:rPr>
            </w:pPr>
            <w:r w:rsidRPr="00481D2D">
              <w:rPr>
                <w:rFonts w:cs="Arial"/>
                <w:color w:val="000000"/>
                <w:sz w:val="16"/>
                <w:szCs w:val="16"/>
              </w:rPr>
              <w:t>093</w:t>
            </w:r>
          </w:p>
        </w:tc>
        <w:tc>
          <w:tcPr>
            <w:tcW w:w="462" w:type="dxa"/>
            <w:shd w:val="solid" w:color="FFFFFF" w:fill="auto"/>
          </w:tcPr>
          <w:p w14:paraId="70A37529"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49D2AA4B" w14:textId="77777777" w:rsidR="00897956" w:rsidRPr="00481D2D" w:rsidRDefault="00897956">
            <w:pPr>
              <w:pStyle w:val="TAL"/>
              <w:rPr>
                <w:rFonts w:cs="Arial"/>
                <w:color w:val="000000"/>
                <w:sz w:val="16"/>
                <w:szCs w:val="16"/>
              </w:rPr>
            </w:pPr>
            <w:r w:rsidRPr="00481D2D">
              <w:rPr>
                <w:rFonts w:cs="Arial"/>
                <w:color w:val="000000"/>
                <w:sz w:val="16"/>
                <w:szCs w:val="16"/>
              </w:rPr>
              <w:t>Charging overview clause</w:t>
            </w:r>
          </w:p>
        </w:tc>
        <w:tc>
          <w:tcPr>
            <w:tcW w:w="748" w:type="dxa"/>
            <w:shd w:val="solid" w:color="FFFFFF" w:fill="auto"/>
          </w:tcPr>
          <w:p w14:paraId="31DBD79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9EA754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2A0F7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2</w:t>
            </w:r>
          </w:p>
        </w:tc>
      </w:tr>
      <w:tr w:rsidR="00897956" w:rsidRPr="00481D2D" w14:paraId="1D4C0709" w14:textId="77777777" w:rsidTr="008E646D">
        <w:tc>
          <w:tcPr>
            <w:tcW w:w="761" w:type="dxa"/>
            <w:shd w:val="solid" w:color="FFFFFF" w:fill="auto"/>
          </w:tcPr>
          <w:p w14:paraId="0257904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446DC3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D7C184E"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7CBD5AC0" w14:textId="77777777" w:rsidR="00897956" w:rsidRPr="00481D2D" w:rsidRDefault="00897956">
            <w:pPr>
              <w:pStyle w:val="TAL"/>
              <w:rPr>
                <w:rFonts w:cs="Arial"/>
                <w:color w:val="000000"/>
                <w:sz w:val="16"/>
                <w:szCs w:val="16"/>
              </w:rPr>
            </w:pPr>
            <w:r w:rsidRPr="00481D2D">
              <w:rPr>
                <w:rFonts w:cs="Arial"/>
                <w:color w:val="000000"/>
                <w:sz w:val="16"/>
                <w:szCs w:val="16"/>
              </w:rPr>
              <w:t>094</w:t>
            </w:r>
          </w:p>
        </w:tc>
        <w:tc>
          <w:tcPr>
            <w:tcW w:w="462" w:type="dxa"/>
            <w:shd w:val="solid" w:color="FFFFFF" w:fill="auto"/>
          </w:tcPr>
          <w:p w14:paraId="074F5F9B"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B13677F" w14:textId="77777777" w:rsidR="00897956" w:rsidRPr="00481D2D" w:rsidRDefault="00897956">
            <w:pPr>
              <w:pStyle w:val="TAL"/>
              <w:rPr>
                <w:rFonts w:cs="Arial"/>
                <w:color w:val="000000"/>
                <w:sz w:val="16"/>
                <w:szCs w:val="16"/>
              </w:rPr>
            </w:pPr>
            <w:r w:rsidRPr="00481D2D">
              <w:rPr>
                <w:rFonts w:cs="Arial"/>
                <w:color w:val="000000"/>
                <w:sz w:val="16"/>
                <w:szCs w:val="16"/>
              </w:rPr>
              <w:t>Procedures for original-dialog-id P-header</w:t>
            </w:r>
          </w:p>
        </w:tc>
        <w:tc>
          <w:tcPr>
            <w:tcW w:w="748" w:type="dxa"/>
            <w:shd w:val="solid" w:color="FFFFFF" w:fill="auto"/>
          </w:tcPr>
          <w:p w14:paraId="027630BB"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B38354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65F9E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6</w:t>
            </w:r>
          </w:p>
        </w:tc>
      </w:tr>
      <w:tr w:rsidR="00897956" w:rsidRPr="00481D2D" w14:paraId="24C8C9EC" w14:textId="77777777" w:rsidTr="008E646D">
        <w:tc>
          <w:tcPr>
            <w:tcW w:w="761" w:type="dxa"/>
            <w:shd w:val="solid" w:color="FFFFFF" w:fill="auto"/>
          </w:tcPr>
          <w:p w14:paraId="08B6AF0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36477E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059B2A4"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2C26F481" w14:textId="77777777" w:rsidR="00897956" w:rsidRPr="00481D2D" w:rsidRDefault="00897956">
            <w:pPr>
              <w:pStyle w:val="TAL"/>
              <w:rPr>
                <w:rFonts w:cs="Arial"/>
                <w:color w:val="000000"/>
                <w:sz w:val="16"/>
                <w:szCs w:val="16"/>
              </w:rPr>
            </w:pPr>
            <w:r w:rsidRPr="00481D2D">
              <w:rPr>
                <w:rFonts w:cs="Arial"/>
                <w:color w:val="000000"/>
                <w:sz w:val="16"/>
                <w:szCs w:val="16"/>
              </w:rPr>
              <w:t>095</w:t>
            </w:r>
          </w:p>
        </w:tc>
        <w:tc>
          <w:tcPr>
            <w:tcW w:w="462" w:type="dxa"/>
            <w:shd w:val="solid" w:color="FFFFFF" w:fill="auto"/>
          </w:tcPr>
          <w:p w14:paraId="6D7EB1CE"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30782DD6" w14:textId="77777777" w:rsidR="00897956" w:rsidRPr="00481D2D" w:rsidRDefault="00897956">
            <w:pPr>
              <w:pStyle w:val="TAL"/>
              <w:rPr>
                <w:rFonts w:cs="Arial"/>
                <w:color w:val="000000"/>
                <w:sz w:val="16"/>
                <w:szCs w:val="16"/>
              </w:rPr>
            </w:pPr>
            <w:r w:rsidRPr="00481D2D">
              <w:rPr>
                <w:rFonts w:cs="Arial"/>
                <w:color w:val="000000"/>
                <w:sz w:val="16"/>
                <w:szCs w:val="16"/>
              </w:rPr>
              <w:t>Procedures for charging-vector P-header</w:t>
            </w:r>
          </w:p>
        </w:tc>
        <w:tc>
          <w:tcPr>
            <w:tcW w:w="748" w:type="dxa"/>
            <w:shd w:val="solid" w:color="FFFFFF" w:fill="auto"/>
          </w:tcPr>
          <w:p w14:paraId="0D834A4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0C54FF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C99D6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3</w:t>
            </w:r>
          </w:p>
        </w:tc>
      </w:tr>
      <w:tr w:rsidR="00897956" w:rsidRPr="00481D2D" w14:paraId="1B05E14C" w14:textId="77777777" w:rsidTr="008E646D">
        <w:tc>
          <w:tcPr>
            <w:tcW w:w="761" w:type="dxa"/>
            <w:shd w:val="solid" w:color="FFFFFF" w:fill="auto"/>
          </w:tcPr>
          <w:p w14:paraId="45F73AE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89AF7F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C2854B7"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2246C5FA" w14:textId="77777777" w:rsidR="00897956" w:rsidRPr="00481D2D" w:rsidRDefault="00897956">
            <w:pPr>
              <w:pStyle w:val="TAL"/>
              <w:rPr>
                <w:rFonts w:cs="Arial"/>
                <w:color w:val="000000"/>
                <w:sz w:val="16"/>
                <w:szCs w:val="16"/>
              </w:rPr>
            </w:pPr>
            <w:r w:rsidRPr="00481D2D">
              <w:rPr>
                <w:rFonts w:cs="Arial"/>
                <w:color w:val="000000"/>
                <w:sz w:val="16"/>
                <w:szCs w:val="16"/>
              </w:rPr>
              <w:t>096</w:t>
            </w:r>
          </w:p>
        </w:tc>
        <w:tc>
          <w:tcPr>
            <w:tcW w:w="462" w:type="dxa"/>
            <w:shd w:val="solid" w:color="FFFFFF" w:fill="auto"/>
          </w:tcPr>
          <w:p w14:paraId="1025C4F7"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401F39A" w14:textId="77777777" w:rsidR="00897956" w:rsidRPr="00481D2D" w:rsidRDefault="00897956">
            <w:pPr>
              <w:pStyle w:val="TAL"/>
              <w:rPr>
                <w:rFonts w:cs="Arial"/>
                <w:color w:val="000000"/>
                <w:sz w:val="16"/>
                <w:szCs w:val="16"/>
              </w:rPr>
            </w:pPr>
            <w:r w:rsidRPr="00481D2D">
              <w:rPr>
                <w:rFonts w:cs="Arial"/>
                <w:color w:val="000000"/>
                <w:sz w:val="16"/>
                <w:szCs w:val="16"/>
              </w:rPr>
              <w:t>Procedures for charging-function-addresses P-header</w:t>
            </w:r>
          </w:p>
        </w:tc>
        <w:tc>
          <w:tcPr>
            <w:tcW w:w="748" w:type="dxa"/>
            <w:shd w:val="solid" w:color="FFFFFF" w:fill="auto"/>
          </w:tcPr>
          <w:p w14:paraId="29EB1371"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A55AE3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40A52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8</w:t>
            </w:r>
          </w:p>
        </w:tc>
      </w:tr>
      <w:tr w:rsidR="00897956" w:rsidRPr="00481D2D" w14:paraId="5358EB95" w14:textId="77777777" w:rsidTr="008E646D">
        <w:tc>
          <w:tcPr>
            <w:tcW w:w="761" w:type="dxa"/>
            <w:shd w:val="solid" w:color="FFFFFF" w:fill="auto"/>
          </w:tcPr>
          <w:p w14:paraId="4BA0E69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6BB21B8"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4097B25"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7AC5F21C" w14:textId="77777777" w:rsidR="00897956" w:rsidRPr="00481D2D" w:rsidRDefault="00897956">
            <w:pPr>
              <w:pStyle w:val="TAL"/>
              <w:rPr>
                <w:rFonts w:cs="Arial"/>
                <w:color w:val="000000"/>
                <w:sz w:val="16"/>
                <w:szCs w:val="16"/>
              </w:rPr>
            </w:pPr>
            <w:r w:rsidRPr="00481D2D">
              <w:rPr>
                <w:rFonts w:cs="Arial"/>
                <w:color w:val="000000"/>
                <w:sz w:val="16"/>
                <w:szCs w:val="16"/>
              </w:rPr>
              <w:t>097</w:t>
            </w:r>
          </w:p>
        </w:tc>
        <w:tc>
          <w:tcPr>
            <w:tcW w:w="462" w:type="dxa"/>
            <w:shd w:val="solid" w:color="FFFFFF" w:fill="auto"/>
          </w:tcPr>
          <w:p w14:paraId="16E61ACE"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49F036A" w14:textId="77777777" w:rsidR="00897956" w:rsidRPr="00481D2D" w:rsidRDefault="00897956">
            <w:pPr>
              <w:pStyle w:val="TAL"/>
              <w:rPr>
                <w:rFonts w:cs="Arial"/>
                <w:color w:val="000000"/>
                <w:sz w:val="16"/>
                <w:szCs w:val="16"/>
              </w:rPr>
            </w:pPr>
            <w:r w:rsidRPr="00481D2D">
              <w:rPr>
                <w:rFonts w:cs="Arial"/>
                <w:color w:val="000000"/>
                <w:sz w:val="16"/>
                <w:szCs w:val="16"/>
              </w:rPr>
              <w:t>SDP types</w:t>
            </w:r>
          </w:p>
        </w:tc>
        <w:tc>
          <w:tcPr>
            <w:tcW w:w="748" w:type="dxa"/>
            <w:shd w:val="solid" w:color="FFFFFF" w:fill="auto"/>
          </w:tcPr>
          <w:p w14:paraId="3352C44A"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941090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F030E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7</w:t>
            </w:r>
          </w:p>
        </w:tc>
      </w:tr>
      <w:tr w:rsidR="00897956" w:rsidRPr="00481D2D" w14:paraId="21B3C237" w14:textId="77777777" w:rsidTr="008E646D">
        <w:tc>
          <w:tcPr>
            <w:tcW w:w="761" w:type="dxa"/>
            <w:shd w:val="solid" w:color="FFFFFF" w:fill="auto"/>
          </w:tcPr>
          <w:p w14:paraId="1552903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B727235"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0941CE5"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1D25352A" w14:textId="77777777" w:rsidR="00897956" w:rsidRPr="00481D2D" w:rsidRDefault="00897956">
            <w:pPr>
              <w:pStyle w:val="TAL"/>
              <w:rPr>
                <w:rFonts w:cs="Arial"/>
                <w:color w:val="000000"/>
                <w:sz w:val="16"/>
                <w:szCs w:val="16"/>
              </w:rPr>
            </w:pPr>
            <w:r w:rsidRPr="00481D2D">
              <w:rPr>
                <w:rFonts w:cs="Arial"/>
                <w:color w:val="000000"/>
                <w:sz w:val="16"/>
                <w:szCs w:val="16"/>
              </w:rPr>
              <w:t>100</w:t>
            </w:r>
          </w:p>
        </w:tc>
        <w:tc>
          <w:tcPr>
            <w:tcW w:w="462" w:type="dxa"/>
            <w:shd w:val="solid" w:color="FFFFFF" w:fill="auto"/>
          </w:tcPr>
          <w:p w14:paraId="37755A09" w14:textId="77777777" w:rsidR="00897956" w:rsidRPr="00481D2D" w:rsidRDefault="00897956">
            <w:pPr>
              <w:pStyle w:val="TAL"/>
              <w:rPr>
                <w:rFonts w:cs="Arial"/>
                <w:color w:val="000000"/>
                <w:sz w:val="16"/>
                <w:szCs w:val="16"/>
              </w:rPr>
            </w:pPr>
          </w:p>
        </w:tc>
        <w:tc>
          <w:tcPr>
            <w:tcW w:w="3535" w:type="dxa"/>
            <w:shd w:val="solid" w:color="FFFFFF" w:fill="auto"/>
          </w:tcPr>
          <w:p w14:paraId="2C0BD394" w14:textId="77777777" w:rsidR="00897956" w:rsidRPr="00481D2D" w:rsidRDefault="00897956">
            <w:pPr>
              <w:pStyle w:val="TAL"/>
              <w:rPr>
                <w:rFonts w:cs="Arial"/>
                <w:color w:val="000000"/>
                <w:sz w:val="16"/>
                <w:szCs w:val="16"/>
              </w:rPr>
            </w:pPr>
            <w:r w:rsidRPr="00481D2D">
              <w:rPr>
                <w:rFonts w:cs="Arial"/>
                <w:color w:val="000000"/>
                <w:sz w:val="16"/>
                <w:szCs w:val="16"/>
              </w:rPr>
              <w:t>Removal of State from profile tables</w:t>
            </w:r>
          </w:p>
        </w:tc>
        <w:tc>
          <w:tcPr>
            <w:tcW w:w="748" w:type="dxa"/>
            <w:shd w:val="solid" w:color="FFFFFF" w:fill="auto"/>
          </w:tcPr>
          <w:p w14:paraId="5CC0931B"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2D8517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FB945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3</w:t>
            </w:r>
          </w:p>
        </w:tc>
      </w:tr>
      <w:tr w:rsidR="00897956" w:rsidRPr="00481D2D" w14:paraId="1F733E4C" w14:textId="77777777" w:rsidTr="008E646D">
        <w:tc>
          <w:tcPr>
            <w:tcW w:w="761" w:type="dxa"/>
            <w:shd w:val="solid" w:color="FFFFFF" w:fill="auto"/>
          </w:tcPr>
          <w:p w14:paraId="082E77D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9B783D5"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0498CB3"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70A76E7D" w14:textId="77777777" w:rsidR="00897956" w:rsidRPr="00481D2D" w:rsidRDefault="00897956">
            <w:pPr>
              <w:pStyle w:val="TAL"/>
              <w:rPr>
                <w:rFonts w:cs="Arial"/>
                <w:color w:val="000000"/>
                <w:sz w:val="16"/>
                <w:szCs w:val="16"/>
              </w:rPr>
            </w:pPr>
            <w:r w:rsidRPr="00481D2D">
              <w:rPr>
                <w:rFonts w:cs="Arial"/>
                <w:color w:val="000000"/>
                <w:sz w:val="16"/>
                <w:szCs w:val="16"/>
              </w:rPr>
              <w:t>101</w:t>
            </w:r>
          </w:p>
        </w:tc>
        <w:tc>
          <w:tcPr>
            <w:tcW w:w="462" w:type="dxa"/>
            <w:shd w:val="solid" w:color="FFFFFF" w:fill="auto"/>
          </w:tcPr>
          <w:p w14:paraId="6246ABD7" w14:textId="77777777" w:rsidR="00897956" w:rsidRPr="00481D2D" w:rsidRDefault="00897956">
            <w:pPr>
              <w:pStyle w:val="TAL"/>
              <w:rPr>
                <w:rFonts w:cs="Arial"/>
                <w:color w:val="000000"/>
                <w:sz w:val="16"/>
                <w:szCs w:val="16"/>
              </w:rPr>
            </w:pPr>
          </w:p>
        </w:tc>
        <w:tc>
          <w:tcPr>
            <w:tcW w:w="3535" w:type="dxa"/>
            <w:shd w:val="solid" w:color="FFFFFF" w:fill="auto"/>
          </w:tcPr>
          <w:p w14:paraId="4C3B4FD1"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3</w:t>
            </w:r>
          </w:p>
        </w:tc>
        <w:tc>
          <w:tcPr>
            <w:tcW w:w="748" w:type="dxa"/>
            <w:shd w:val="solid" w:color="FFFFFF" w:fill="auto"/>
          </w:tcPr>
          <w:p w14:paraId="1A71D04E"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B510FD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FD953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4</w:t>
            </w:r>
          </w:p>
        </w:tc>
      </w:tr>
      <w:tr w:rsidR="00897956" w:rsidRPr="00481D2D" w14:paraId="0969CB9D" w14:textId="77777777" w:rsidTr="008E646D">
        <w:tc>
          <w:tcPr>
            <w:tcW w:w="761" w:type="dxa"/>
            <w:shd w:val="solid" w:color="FFFFFF" w:fill="auto"/>
          </w:tcPr>
          <w:p w14:paraId="2329AA80"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07EAF85"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7202B93"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58349153" w14:textId="77777777" w:rsidR="00897956" w:rsidRPr="00481D2D" w:rsidRDefault="00897956">
            <w:pPr>
              <w:pStyle w:val="TAL"/>
              <w:rPr>
                <w:rFonts w:cs="Arial"/>
                <w:color w:val="000000"/>
                <w:sz w:val="16"/>
                <w:szCs w:val="16"/>
              </w:rPr>
            </w:pPr>
            <w:r w:rsidRPr="00481D2D">
              <w:rPr>
                <w:rFonts w:cs="Arial"/>
                <w:color w:val="000000"/>
                <w:sz w:val="16"/>
                <w:szCs w:val="16"/>
              </w:rPr>
              <w:t>102</w:t>
            </w:r>
          </w:p>
        </w:tc>
        <w:tc>
          <w:tcPr>
            <w:tcW w:w="462" w:type="dxa"/>
            <w:shd w:val="solid" w:color="FFFFFF" w:fill="auto"/>
          </w:tcPr>
          <w:p w14:paraId="73B7FEB5" w14:textId="77777777" w:rsidR="00897956" w:rsidRPr="00481D2D" w:rsidRDefault="00897956">
            <w:pPr>
              <w:pStyle w:val="TAL"/>
              <w:rPr>
                <w:rFonts w:cs="Arial"/>
                <w:color w:val="000000"/>
                <w:sz w:val="16"/>
                <w:szCs w:val="16"/>
              </w:rPr>
            </w:pPr>
          </w:p>
        </w:tc>
        <w:tc>
          <w:tcPr>
            <w:tcW w:w="3535" w:type="dxa"/>
            <w:shd w:val="solid" w:color="FFFFFF" w:fill="auto"/>
          </w:tcPr>
          <w:p w14:paraId="74B3529F"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4</w:t>
            </w:r>
          </w:p>
        </w:tc>
        <w:tc>
          <w:tcPr>
            <w:tcW w:w="748" w:type="dxa"/>
            <w:shd w:val="solid" w:color="FFFFFF" w:fill="auto"/>
          </w:tcPr>
          <w:p w14:paraId="1E759B1E"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0CCA36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5A516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5</w:t>
            </w:r>
          </w:p>
        </w:tc>
      </w:tr>
      <w:tr w:rsidR="00897956" w:rsidRPr="00481D2D" w14:paraId="3509757F" w14:textId="77777777" w:rsidTr="008E646D">
        <w:tc>
          <w:tcPr>
            <w:tcW w:w="761" w:type="dxa"/>
            <w:shd w:val="solid" w:color="FFFFFF" w:fill="auto"/>
          </w:tcPr>
          <w:p w14:paraId="3AB4FE8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C957F99"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E4CE268"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069670BF" w14:textId="77777777" w:rsidR="00897956" w:rsidRPr="00481D2D" w:rsidRDefault="00897956">
            <w:pPr>
              <w:pStyle w:val="TAL"/>
              <w:rPr>
                <w:rFonts w:cs="Arial"/>
                <w:color w:val="000000"/>
                <w:sz w:val="16"/>
                <w:szCs w:val="16"/>
              </w:rPr>
            </w:pPr>
            <w:r w:rsidRPr="00481D2D">
              <w:rPr>
                <w:rFonts w:cs="Arial"/>
                <w:color w:val="000000"/>
                <w:sz w:val="16"/>
                <w:szCs w:val="16"/>
              </w:rPr>
              <w:t>103</w:t>
            </w:r>
          </w:p>
        </w:tc>
        <w:tc>
          <w:tcPr>
            <w:tcW w:w="462" w:type="dxa"/>
            <w:shd w:val="solid" w:color="FFFFFF" w:fill="auto"/>
          </w:tcPr>
          <w:p w14:paraId="5470155E" w14:textId="77777777" w:rsidR="00897956" w:rsidRPr="00481D2D" w:rsidRDefault="00897956">
            <w:pPr>
              <w:pStyle w:val="TAL"/>
              <w:rPr>
                <w:rFonts w:cs="Arial"/>
                <w:color w:val="000000"/>
                <w:sz w:val="16"/>
                <w:szCs w:val="16"/>
              </w:rPr>
            </w:pPr>
          </w:p>
        </w:tc>
        <w:tc>
          <w:tcPr>
            <w:tcW w:w="3535" w:type="dxa"/>
            <w:shd w:val="solid" w:color="FFFFFF" w:fill="auto"/>
          </w:tcPr>
          <w:p w14:paraId="6AF0AA03"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1 and deletion of void subclauses</w:t>
            </w:r>
          </w:p>
        </w:tc>
        <w:tc>
          <w:tcPr>
            <w:tcW w:w="748" w:type="dxa"/>
            <w:shd w:val="solid" w:color="FFFFFF" w:fill="auto"/>
          </w:tcPr>
          <w:p w14:paraId="2DB7206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56253F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83D5C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6</w:t>
            </w:r>
          </w:p>
        </w:tc>
      </w:tr>
      <w:tr w:rsidR="00897956" w:rsidRPr="00481D2D" w14:paraId="33C3FCC3" w14:textId="77777777" w:rsidTr="008E646D">
        <w:tc>
          <w:tcPr>
            <w:tcW w:w="761" w:type="dxa"/>
            <w:shd w:val="solid" w:color="FFFFFF" w:fill="auto"/>
          </w:tcPr>
          <w:p w14:paraId="46ED45FA"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7A2748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E5DC17A"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7DD43C02" w14:textId="77777777" w:rsidR="00897956" w:rsidRPr="00481D2D" w:rsidRDefault="00897956">
            <w:pPr>
              <w:pStyle w:val="TAL"/>
              <w:rPr>
                <w:rFonts w:cs="Arial"/>
                <w:color w:val="000000"/>
                <w:sz w:val="16"/>
                <w:szCs w:val="16"/>
              </w:rPr>
            </w:pPr>
            <w:r w:rsidRPr="00481D2D">
              <w:rPr>
                <w:rFonts w:cs="Arial"/>
                <w:color w:val="000000"/>
                <w:sz w:val="16"/>
                <w:szCs w:val="16"/>
              </w:rPr>
              <w:t>104</w:t>
            </w:r>
          </w:p>
        </w:tc>
        <w:tc>
          <w:tcPr>
            <w:tcW w:w="462" w:type="dxa"/>
            <w:shd w:val="solid" w:color="FFFFFF" w:fill="auto"/>
          </w:tcPr>
          <w:p w14:paraId="520F1EFF"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292509A9"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2 and deletion of void subclauses</w:t>
            </w:r>
          </w:p>
        </w:tc>
        <w:tc>
          <w:tcPr>
            <w:tcW w:w="748" w:type="dxa"/>
            <w:shd w:val="solid" w:color="FFFFFF" w:fill="auto"/>
          </w:tcPr>
          <w:p w14:paraId="0CF056E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B4208AB"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F538F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87</w:t>
            </w:r>
          </w:p>
        </w:tc>
      </w:tr>
      <w:tr w:rsidR="00897956" w:rsidRPr="00481D2D" w14:paraId="09D17177" w14:textId="77777777" w:rsidTr="008E646D">
        <w:tc>
          <w:tcPr>
            <w:tcW w:w="761" w:type="dxa"/>
            <w:shd w:val="solid" w:color="FFFFFF" w:fill="auto"/>
          </w:tcPr>
          <w:p w14:paraId="00C4A40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2D461B4"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8B4F7BA"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51908EE5" w14:textId="77777777" w:rsidR="00897956" w:rsidRPr="00481D2D" w:rsidRDefault="00897956">
            <w:pPr>
              <w:pStyle w:val="TAL"/>
              <w:rPr>
                <w:rFonts w:cs="Arial"/>
                <w:color w:val="000000"/>
                <w:sz w:val="16"/>
                <w:szCs w:val="16"/>
              </w:rPr>
            </w:pPr>
            <w:r w:rsidRPr="00481D2D">
              <w:rPr>
                <w:rFonts w:cs="Arial"/>
                <w:color w:val="000000"/>
                <w:sz w:val="16"/>
                <w:szCs w:val="16"/>
              </w:rPr>
              <w:t>105</w:t>
            </w:r>
          </w:p>
        </w:tc>
        <w:tc>
          <w:tcPr>
            <w:tcW w:w="462" w:type="dxa"/>
            <w:shd w:val="solid" w:color="FFFFFF" w:fill="auto"/>
          </w:tcPr>
          <w:p w14:paraId="31C6D437" w14:textId="77777777" w:rsidR="00897956" w:rsidRPr="00481D2D" w:rsidRDefault="00897956">
            <w:pPr>
              <w:pStyle w:val="TAL"/>
              <w:rPr>
                <w:rFonts w:cs="Arial"/>
                <w:color w:val="000000"/>
                <w:sz w:val="16"/>
                <w:szCs w:val="16"/>
              </w:rPr>
            </w:pPr>
          </w:p>
        </w:tc>
        <w:tc>
          <w:tcPr>
            <w:tcW w:w="3535" w:type="dxa"/>
            <w:shd w:val="solid" w:color="FFFFFF" w:fill="auto"/>
          </w:tcPr>
          <w:p w14:paraId="33C80079" w14:textId="77777777" w:rsidR="00897956" w:rsidRPr="00481D2D" w:rsidRDefault="00897956">
            <w:pPr>
              <w:pStyle w:val="TAL"/>
              <w:rPr>
                <w:rFonts w:cs="Arial"/>
                <w:color w:val="000000"/>
                <w:sz w:val="16"/>
                <w:szCs w:val="16"/>
              </w:rPr>
            </w:pPr>
            <w:r w:rsidRPr="00481D2D">
              <w:rPr>
                <w:rFonts w:cs="Arial"/>
                <w:color w:val="000000"/>
                <w:sz w:val="16"/>
                <w:szCs w:val="16"/>
              </w:rPr>
              <w:t xml:space="preserve">Editor's note cleanup - clause 5.3 </w:t>
            </w:r>
          </w:p>
        </w:tc>
        <w:tc>
          <w:tcPr>
            <w:tcW w:w="748" w:type="dxa"/>
            <w:shd w:val="solid" w:color="FFFFFF" w:fill="auto"/>
          </w:tcPr>
          <w:p w14:paraId="1AC6E82B"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BC574A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1197C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8</w:t>
            </w:r>
          </w:p>
        </w:tc>
      </w:tr>
      <w:tr w:rsidR="00897956" w:rsidRPr="00481D2D" w14:paraId="7DD240C7" w14:textId="77777777" w:rsidTr="008E646D">
        <w:tc>
          <w:tcPr>
            <w:tcW w:w="761" w:type="dxa"/>
            <w:shd w:val="solid" w:color="FFFFFF" w:fill="auto"/>
          </w:tcPr>
          <w:p w14:paraId="42FA899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07C6761"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F96B6B3"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33EBCF4A" w14:textId="77777777" w:rsidR="00897956" w:rsidRPr="00481D2D" w:rsidRDefault="00897956">
            <w:pPr>
              <w:pStyle w:val="TAL"/>
              <w:rPr>
                <w:rFonts w:cs="Arial"/>
                <w:color w:val="000000"/>
                <w:sz w:val="16"/>
                <w:szCs w:val="16"/>
              </w:rPr>
            </w:pPr>
            <w:r w:rsidRPr="00481D2D">
              <w:rPr>
                <w:rFonts w:cs="Arial"/>
                <w:color w:val="000000"/>
                <w:sz w:val="16"/>
                <w:szCs w:val="16"/>
              </w:rPr>
              <w:t>106</w:t>
            </w:r>
          </w:p>
        </w:tc>
        <w:tc>
          <w:tcPr>
            <w:tcW w:w="462" w:type="dxa"/>
            <w:shd w:val="solid" w:color="FFFFFF" w:fill="auto"/>
          </w:tcPr>
          <w:p w14:paraId="787C10B0" w14:textId="77777777" w:rsidR="00897956" w:rsidRPr="00481D2D" w:rsidRDefault="00897956">
            <w:pPr>
              <w:pStyle w:val="TAL"/>
              <w:rPr>
                <w:rFonts w:cs="Arial"/>
                <w:color w:val="000000"/>
                <w:sz w:val="16"/>
                <w:szCs w:val="16"/>
              </w:rPr>
            </w:pPr>
          </w:p>
        </w:tc>
        <w:tc>
          <w:tcPr>
            <w:tcW w:w="3535" w:type="dxa"/>
            <w:shd w:val="solid" w:color="FFFFFF" w:fill="auto"/>
          </w:tcPr>
          <w:p w14:paraId="4A9922BA"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4 and deletion of void subclauses</w:t>
            </w:r>
          </w:p>
        </w:tc>
        <w:tc>
          <w:tcPr>
            <w:tcW w:w="748" w:type="dxa"/>
            <w:shd w:val="solid" w:color="FFFFFF" w:fill="auto"/>
          </w:tcPr>
          <w:p w14:paraId="6FD61DE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445E2B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81738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9</w:t>
            </w:r>
          </w:p>
        </w:tc>
      </w:tr>
      <w:tr w:rsidR="00897956" w:rsidRPr="00481D2D" w14:paraId="3E7838D1" w14:textId="77777777" w:rsidTr="008E646D">
        <w:tc>
          <w:tcPr>
            <w:tcW w:w="761" w:type="dxa"/>
            <w:shd w:val="solid" w:color="FFFFFF" w:fill="auto"/>
          </w:tcPr>
          <w:p w14:paraId="060C01DD"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5B04099"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5AAE1BC"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27A2ACF5" w14:textId="77777777" w:rsidR="00897956" w:rsidRPr="00481D2D" w:rsidRDefault="00897956">
            <w:pPr>
              <w:pStyle w:val="TAL"/>
              <w:rPr>
                <w:rFonts w:cs="Arial"/>
                <w:color w:val="000000"/>
                <w:sz w:val="16"/>
                <w:szCs w:val="16"/>
              </w:rPr>
            </w:pPr>
            <w:r w:rsidRPr="00481D2D">
              <w:rPr>
                <w:rFonts w:cs="Arial"/>
                <w:color w:val="000000"/>
                <w:sz w:val="16"/>
                <w:szCs w:val="16"/>
              </w:rPr>
              <w:t>107</w:t>
            </w:r>
          </w:p>
        </w:tc>
        <w:tc>
          <w:tcPr>
            <w:tcW w:w="462" w:type="dxa"/>
            <w:shd w:val="solid" w:color="FFFFFF" w:fill="auto"/>
          </w:tcPr>
          <w:p w14:paraId="26D20DAB" w14:textId="77777777" w:rsidR="00897956" w:rsidRPr="00481D2D" w:rsidRDefault="00897956">
            <w:pPr>
              <w:pStyle w:val="TAL"/>
              <w:rPr>
                <w:rFonts w:cs="Arial"/>
                <w:color w:val="000000"/>
                <w:sz w:val="16"/>
                <w:szCs w:val="16"/>
              </w:rPr>
            </w:pPr>
          </w:p>
        </w:tc>
        <w:tc>
          <w:tcPr>
            <w:tcW w:w="3535" w:type="dxa"/>
            <w:shd w:val="solid" w:color="FFFFFF" w:fill="auto"/>
          </w:tcPr>
          <w:p w14:paraId="63632AB7"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5 and deletion of void subclauses</w:t>
            </w:r>
          </w:p>
        </w:tc>
        <w:tc>
          <w:tcPr>
            <w:tcW w:w="748" w:type="dxa"/>
            <w:shd w:val="solid" w:color="FFFFFF" w:fill="auto"/>
          </w:tcPr>
          <w:p w14:paraId="6E6AA74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C9FAE0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4E4F4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0</w:t>
            </w:r>
          </w:p>
        </w:tc>
      </w:tr>
      <w:tr w:rsidR="00897956" w:rsidRPr="00481D2D" w14:paraId="4C2FBC9E" w14:textId="77777777" w:rsidTr="008E646D">
        <w:tc>
          <w:tcPr>
            <w:tcW w:w="761" w:type="dxa"/>
            <w:shd w:val="solid" w:color="FFFFFF" w:fill="auto"/>
          </w:tcPr>
          <w:p w14:paraId="252874EE"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C1AA17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4B1CF6A"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746EE647" w14:textId="77777777" w:rsidR="00897956" w:rsidRPr="00481D2D" w:rsidRDefault="00897956">
            <w:pPr>
              <w:pStyle w:val="TAL"/>
              <w:rPr>
                <w:rFonts w:cs="Arial"/>
                <w:color w:val="000000"/>
                <w:sz w:val="16"/>
                <w:szCs w:val="16"/>
              </w:rPr>
            </w:pPr>
            <w:r w:rsidRPr="00481D2D">
              <w:rPr>
                <w:rFonts w:cs="Arial"/>
                <w:color w:val="000000"/>
                <w:sz w:val="16"/>
                <w:szCs w:val="16"/>
              </w:rPr>
              <w:t>110</w:t>
            </w:r>
          </w:p>
        </w:tc>
        <w:tc>
          <w:tcPr>
            <w:tcW w:w="462" w:type="dxa"/>
            <w:shd w:val="solid" w:color="FFFFFF" w:fill="auto"/>
          </w:tcPr>
          <w:p w14:paraId="5D852AA7" w14:textId="77777777" w:rsidR="00897956" w:rsidRPr="00481D2D" w:rsidRDefault="00897956">
            <w:pPr>
              <w:pStyle w:val="TAL"/>
              <w:rPr>
                <w:rFonts w:cs="Arial"/>
                <w:color w:val="000000"/>
                <w:sz w:val="16"/>
                <w:szCs w:val="16"/>
              </w:rPr>
            </w:pPr>
          </w:p>
        </w:tc>
        <w:tc>
          <w:tcPr>
            <w:tcW w:w="3535" w:type="dxa"/>
            <w:shd w:val="solid" w:color="FFFFFF" w:fill="auto"/>
          </w:tcPr>
          <w:p w14:paraId="58C2220E"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6</w:t>
            </w:r>
          </w:p>
        </w:tc>
        <w:tc>
          <w:tcPr>
            <w:tcW w:w="748" w:type="dxa"/>
            <w:shd w:val="solid" w:color="FFFFFF" w:fill="auto"/>
          </w:tcPr>
          <w:p w14:paraId="2AA167A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D13239B"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24996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3</w:t>
            </w:r>
          </w:p>
        </w:tc>
      </w:tr>
      <w:tr w:rsidR="00897956" w:rsidRPr="00481D2D" w14:paraId="2EB1FBB5" w14:textId="77777777" w:rsidTr="008E646D">
        <w:tc>
          <w:tcPr>
            <w:tcW w:w="761" w:type="dxa"/>
            <w:shd w:val="solid" w:color="FFFFFF" w:fill="auto"/>
          </w:tcPr>
          <w:p w14:paraId="5E63CDEB"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5DF8604"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B251288"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3844C565" w14:textId="77777777" w:rsidR="00897956" w:rsidRPr="00481D2D" w:rsidRDefault="00897956">
            <w:pPr>
              <w:pStyle w:val="TAL"/>
              <w:rPr>
                <w:rFonts w:cs="Arial"/>
                <w:color w:val="000000"/>
                <w:sz w:val="16"/>
                <w:szCs w:val="16"/>
              </w:rPr>
            </w:pPr>
            <w:r w:rsidRPr="00481D2D">
              <w:rPr>
                <w:rFonts w:cs="Arial"/>
                <w:color w:val="000000"/>
                <w:sz w:val="16"/>
                <w:szCs w:val="16"/>
              </w:rPr>
              <w:t>111</w:t>
            </w:r>
          </w:p>
        </w:tc>
        <w:tc>
          <w:tcPr>
            <w:tcW w:w="462" w:type="dxa"/>
            <w:shd w:val="solid" w:color="FFFFFF" w:fill="auto"/>
          </w:tcPr>
          <w:p w14:paraId="4155934D" w14:textId="77777777" w:rsidR="00897956" w:rsidRPr="00481D2D" w:rsidRDefault="00897956">
            <w:pPr>
              <w:pStyle w:val="TAL"/>
              <w:rPr>
                <w:rFonts w:cs="Arial"/>
                <w:color w:val="000000"/>
                <w:sz w:val="16"/>
                <w:szCs w:val="16"/>
              </w:rPr>
            </w:pPr>
          </w:p>
        </w:tc>
        <w:tc>
          <w:tcPr>
            <w:tcW w:w="3535" w:type="dxa"/>
            <w:shd w:val="solid" w:color="FFFFFF" w:fill="auto"/>
          </w:tcPr>
          <w:p w14:paraId="0B00C220"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9</w:t>
            </w:r>
          </w:p>
        </w:tc>
        <w:tc>
          <w:tcPr>
            <w:tcW w:w="748" w:type="dxa"/>
            <w:shd w:val="solid" w:color="FFFFFF" w:fill="auto"/>
          </w:tcPr>
          <w:p w14:paraId="3723EE3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8775ED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67F5A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4</w:t>
            </w:r>
          </w:p>
        </w:tc>
      </w:tr>
      <w:tr w:rsidR="00897956" w:rsidRPr="00481D2D" w14:paraId="3A1133CB" w14:textId="77777777" w:rsidTr="008E646D">
        <w:tc>
          <w:tcPr>
            <w:tcW w:w="761" w:type="dxa"/>
            <w:shd w:val="solid" w:color="FFFFFF" w:fill="auto"/>
          </w:tcPr>
          <w:p w14:paraId="7D12266B"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C58C4A4"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47CA577"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2CE49090" w14:textId="77777777" w:rsidR="00897956" w:rsidRPr="00481D2D" w:rsidRDefault="00897956">
            <w:pPr>
              <w:pStyle w:val="TAL"/>
              <w:rPr>
                <w:rFonts w:cs="Arial"/>
                <w:color w:val="000000"/>
                <w:sz w:val="16"/>
                <w:szCs w:val="16"/>
              </w:rPr>
            </w:pPr>
            <w:r w:rsidRPr="00481D2D">
              <w:rPr>
                <w:rFonts w:cs="Arial"/>
                <w:color w:val="000000"/>
                <w:sz w:val="16"/>
                <w:szCs w:val="16"/>
              </w:rPr>
              <w:t>113</w:t>
            </w:r>
          </w:p>
        </w:tc>
        <w:tc>
          <w:tcPr>
            <w:tcW w:w="462" w:type="dxa"/>
            <w:shd w:val="solid" w:color="FFFFFF" w:fill="auto"/>
          </w:tcPr>
          <w:p w14:paraId="578A9EFB"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C01E5A3" w14:textId="77777777" w:rsidR="00897956" w:rsidRPr="00481D2D" w:rsidRDefault="00897956">
            <w:pPr>
              <w:pStyle w:val="TAL"/>
              <w:rPr>
                <w:rFonts w:cs="Arial"/>
                <w:color w:val="000000"/>
                <w:sz w:val="16"/>
                <w:szCs w:val="16"/>
              </w:rPr>
            </w:pPr>
            <w:r w:rsidRPr="00481D2D">
              <w:rPr>
                <w:rFonts w:cs="Arial"/>
                <w:color w:val="000000"/>
                <w:sz w:val="16"/>
                <w:szCs w:val="16"/>
              </w:rPr>
              <w:t xml:space="preserve">SIP Default Timers </w:t>
            </w:r>
          </w:p>
        </w:tc>
        <w:tc>
          <w:tcPr>
            <w:tcW w:w="748" w:type="dxa"/>
            <w:shd w:val="solid" w:color="FFFFFF" w:fill="auto"/>
          </w:tcPr>
          <w:p w14:paraId="6FD391FA"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294161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62023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5</w:t>
            </w:r>
          </w:p>
        </w:tc>
      </w:tr>
      <w:tr w:rsidR="00897956" w:rsidRPr="00481D2D" w14:paraId="67D5FB03" w14:textId="77777777" w:rsidTr="008E646D">
        <w:tc>
          <w:tcPr>
            <w:tcW w:w="761" w:type="dxa"/>
            <w:shd w:val="solid" w:color="FFFFFF" w:fill="auto"/>
          </w:tcPr>
          <w:p w14:paraId="40FCC3E5"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BF3F72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95DF155"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44001302" w14:textId="77777777" w:rsidR="00897956" w:rsidRPr="00481D2D" w:rsidRDefault="00897956">
            <w:pPr>
              <w:pStyle w:val="TAL"/>
              <w:rPr>
                <w:rFonts w:cs="Arial"/>
                <w:color w:val="000000"/>
                <w:sz w:val="16"/>
                <w:szCs w:val="16"/>
              </w:rPr>
            </w:pPr>
            <w:r w:rsidRPr="00481D2D">
              <w:rPr>
                <w:rFonts w:cs="Arial"/>
                <w:color w:val="000000"/>
                <w:sz w:val="16"/>
                <w:szCs w:val="16"/>
              </w:rPr>
              <w:t>114</w:t>
            </w:r>
          </w:p>
        </w:tc>
        <w:tc>
          <w:tcPr>
            <w:tcW w:w="462" w:type="dxa"/>
            <w:shd w:val="solid" w:color="FFFFFF" w:fill="auto"/>
          </w:tcPr>
          <w:p w14:paraId="51E6185B"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34132BB" w14:textId="77777777" w:rsidR="00897956" w:rsidRPr="00481D2D" w:rsidRDefault="00897956">
            <w:pPr>
              <w:pStyle w:val="TAL"/>
              <w:rPr>
                <w:rFonts w:cs="Arial"/>
                <w:color w:val="000000"/>
                <w:sz w:val="16"/>
                <w:szCs w:val="16"/>
              </w:rPr>
            </w:pPr>
            <w:r w:rsidRPr="00481D2D">
              <w:rPr>
                <w:rFonts w:cs="Arial"/>
                <w:color w:val="000000"/>
                <w:sz w:val="16"/>
                <w:szCs w:val="16"/>
              </w:rPr>
              <w:t>Correction of the subscription to the registration event package</w:t>
            </w:r>
          </w:p>
        </w:tc>
        <w:tc>
          <w:tcPr>
            <w:tcW w:w="748" w:type="dxa"/>
            <w:shd w:val="solid" w:color="FFFFFF" w:fill="auto"/>
          </w:tcPr>
          <w:p w14:paraId="7743D0F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FB4E4A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9B3F5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6</w:t>
            </w:r>
          </w:p>
        </w:tc>
      </w:tr>
      <w:tr w:rsidR="00897956" w:rsidRPr="00481D2D" w14:paraId="3C6F6DC2" w14:textId="77777777" w:rsidTr="008E646D">
        <w:tc>
          <w:tcPr>
            <w:tcW w:w="761" w:type="dxa"/>
            <w:shd w:val="solid" w:color="FFFFFF" w:fill="auto"/>
          </w:tcPr>
          <w:p w14:paraId="170B87D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0673692"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2A5555C"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1BC8677E" w14:textId="77777777" w:rsidR="00897956" w:rsidRPr="00481D2D" w:rsidRDefault="00897956">
            <w:pPr>
              <w:pStyle w:val="TAL"/>
              <w:rPr>
                <w:rFonts w:cs="Arial"/>
                <w:color w:val="000000"/>
                <w:sz w:val="16"/>
                <w:szCs w:val="16"/>
              </w:rPr>
            </w:pPr>
            <w:r w:rsidRPr="00481D2D">
              <w:rPr>
                <w:rFonts w:cs="Arial"/>
                <w:color w:val="000000"/>
                <w:sz w:val="16"/>
                <w:szCs w:val="16"/>
              </w:rPr>
              <w:t>115</w:t>
            </w:r>
          </w:p>
        </w:tc>
        <w:tc>
          <w:tcPr>
            <w:tcW w:w="462" w:type="dxa"/>
            <w:shd w:val="solid" w:color="FFFFFF" w:fill="auto"/>
          </w:tcPr>
          <w:p w14:paraId="723701AC"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3481D78" w14:textId="77777777" w:rsidR="00897956" w:rsidRPr="00481D2D" w:rsidRDefault="00897956">
            <w:pPr>
              <w:pStyle w:val="TAL"/>
              <w:rPr>
                <w:rFonts w:cs="Arial"/>
                <w:color w:val="000000"/>
                <w:sz w:val="16"/>
                <w:szCs w:val="16"/>
              </w:rPr>
            </w:pPr>
            <w:r w:rsidRPr="00481D2D">
              <w:rPr>
                <w:rFonts w:cs="Arial"/>
                <w:color w:val="000000"/>
                <w:sz w:val="16"/>
                <w:szCs w:val="16"/>
              </w:rPr>
              <w:t>Support for ISIMless UICC</w:t>
            </w:r>
          </w:p>
        </w:tc>
        <w:tc>
          <w:tcPr>
            <w:tcW w:w="748" w:type="dxa"/>
            <w:shd w:val="solid" w:color="FFFFFF" w:fill="auto"/>
          </w:tcPr>
          <w:p w14:paraId="409F5358"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B4D2D2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AC96D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1</w:t>
            </w:r>
          </w:p>
        </w:tc>
      </w:tr>
      <w:tr w:rsidR="00897956" w:rsidRPr="00481D2D" w14:paraId="4016D1D8" w14:textId="77777777" w:rsidTr="008E646D">
        <w:tc>
          <w:tcPr>
            <w:tcW w:w="761" w:type="dxa"/>
            <w:shd w:val="solid" w:color="FFFFFF" w:fill="auto"/>
          </w:tcPr>
          <w:p w14:paraId="19D28DB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D93379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3C95A3A"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6E9734E4" w14:textId="77777777" w:rsidR="00897956" w:rsidRPr="00481D2D" w:rsidRDefault="00897956">
            <w:pPr>
              <w:pStyle w:val="TAL"/>
              <w:rPr>
                <w:rFonts w:cs="Arial"/>
                <w:color w:val="000000"/>
                <w:sz w:val="16"/>
                <w:szCs w:val="16"/>
              </w:rPr>
            </w:pPr>
            <w:r w:rsidRPr="00481D2D">
              <w:rPr>
                <w:rFonts w:cs="Arial"/>
                <w:color w:val="000000"/>
                <w:sz w:val="16"/>
                <w:szCs w:val="16"/>
              </w:rPr>
              <w:t>119</w:t>
            </w:r>
          </w:p>
        </w:tc>
        <w:tc>
          <w:tcPr>
            <w:tcW w:w="462" w:type="dxa"/>
            <w:shd w:val="solid" w:color="FFFFFF" w:fill="auto"/>
          </w:tcPr>
          <w:p w14:paraId="39D4F628"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9F42297" w14:textId="77777777" w:rsidR="00897956" w:rsidRPr="00481D2D" w:rsidRDefault="00897956">
            <w:pPr>
              <w:pStyle w:val="TAL"/>
              <w:rPr>
                <w:rFonts w:cs="Arial"/>
                <w:color w:val="000000"/>
                <w:sz w:val="16"/>
                <w:szCs w:val="16"/>
              </w:rPr>
            </w:pPr>
            <w:r w:rsidRPr="00481D2D">
              <w:rPr>
                <w:rFonts w:cs="Arial"/>
                <w:color w:val="000000"/>
                <w:sz w:val="16"/>
                <w:szCs w:val="16"/>
              </w:rPr>
              <w:t>SIP procedures at UE</w:t>
            </w:r>
          </w:p>
        </w:tc>
        <w:tc>
          <w:tcPr>
            <w:tcW w:w="748" w:type="dxa"/>
            <w:shd w:val="solid" w:color="FFFFFF" w:fill="auto"/>
          </w:tcPr>
          <w:p w14:paraId="65DFCE5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5FB2D5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006CD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2</w:t>
            </w:r>
          </w:p>
        </w:tc>
      </w:tr>
      <w:tr w:rsidR="00897956" w:rsidRPr="00481D2D" w14:paraId="6149E1C3" w14:textId="77777777" w:rsidTr="008E646D">
        <w:tc>
          <w:tcPr>
            <w:tcW w:w="761" w:type="dxa"/>
            <w:shd w:val="solid" w:color="FFFFFF" w:fill="auto"/>
          </w:tcPr>
          <w:p w14:paraId="467D0FA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6CE5EB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615A07F"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36BB238B" w14:textId="77777777" w:rsidR="00897956" w:rsidRPr="00481D2D" w:rsidRDefault="00897956">
            <w:pPr>
              <w:pStyle w:val="TAL"/>
              <w:rPr>
                <w:rFonts w:cs="Arial"/>
                <w:color w:val="000000"/>
                <w:sz w:val="16"/>
                <w:szCs w:val="16"/>
              </w:rPr>
            </w:pPr>
            <w:r w:rsidRPr="00481D2D">
              <w:rPr>
                <w:rFonts w:cs="Arial"/>
                <w:color w:val="000000"/>
                <w:sz w:val="16"/>
                <w:szCs w:val="16"/>
              </w:rPr>
              <w:t>121</w:t>
            </w:r>
          </w:p>
        </w:tc>
        <w:tc>
          <w:tcPr>
            <w:tcW w:w="462" w:type="dxa"/>
            <w:shd w:val="solid" w:color="FFFFFF" w:fill="auto"/>
          </w:tcPr>
          <w:p w14:paraId="444F6BA1"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35E0DB0D" w14:textId="77777777" w:rsidR="00897956" w:rsidRPr="00481D2D" w:rsidRDefault="00897956">
            <w:pPr>
              <w:pStyle w:val="TAL"/>
              <w:rPr>
                <w:rFonts w:cs="Arial"/>
                <w:color w:val="000000"/>
                <w:sz w:val="16"/>
                <w:szCs w:val="16"/>
              </w:rPr>
            </w:pPr>
            <w:r w:rsidRPr="00481D2D">
              <w:rPr>
                <w:rFonts w:cs="Arial"/>
                <w:color w:val="000000"/>
                <w:sz w:val="16"/>
                <w:szCs w:val="16"/>
              </w:rPr>
              <w:t>New requirements in the P-CSCF</w:t>
            </w:r>
          </w:p>
        </w:tc>
        <w:tc>
          <w:tcPr>
            <w:tcW w:w="748" w:type="dxa"/>
            <w:shd w:val="solid" w:color="FFFFFF" w:fill="auto"/>
          </w:tcPr>
          <w:p w14:paraId="0E405A3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5D1B75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9724EE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09</w:t>
            </w:r>
          </w:p>
        </w:tc>
      </w:tr>
      <w:tr w:rsidR="00897956" w:rsidRPr="00481D2D" w14:paraId="1496816B" w14:textId="77777777" w:rsidTr="008E646D">
        <w:tc>
          <w:tcPr>
            <w:tcW w:w="761" w:type="dxa"/>
            <w:shd w:val="solid" w:color="FFFFFF" w:fill="auto"/>
          </w:tcPr>
          <w:p w14:paraId="6A66DA9E"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6DDC501"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4DB7688"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725EF79A" w14:textId="77777777" w:rsidR="00897956" w:rsidRPr="00481D2D" w:rsidRDefault="00897956">
            <w:pPr>
              <w:pStyle w:val="TAL"/>
              <w:rPr>
                <w:rFonts w:cs="Arial"/>
                <w:color w:val="000000"/>
                <w:sz w:val="16"/>
                <w:szCs w:val="16"/>
              </w:rPr>
            </w:pPr>
            <w:r w:rsidRPr="00481D2D">
              <w:rPr>
                <w:rFonts w:cs="Arial"/>
                <w:color w:val="000000"/>
                <w:sz w:val="16"/>
                <w:szCs w:val="16"/>
              </w:rPr>
              <w:t>122</w:t>
            </w:r>
          </w:p>
        </w:tc>
        <w:tc>
          <w:tcPr>
            <w:tcW w:w="462" w:type="dxa"/>
            <w:shd w:val="solid" w:color="FFFFFF" w:fill="auto"/>
          </w:tcPr>
          <w:p w14:paraId="404DB1A0" w14:textId="77777777" w:rsidR="00897956" w:rsidRPr="00481D2D" w:rsidRDefault="00897956">
            <w:pPr>
              <w:pStyle w:val="TAL"/>
              <w:rPr>
                <w:rFonts w:cs="Arial"/>
                <w:color w:val="000000"/>
                <w:sz w:val="16"/>
                <w:szCs w:val="16"/>
              </w:rPr>
            </w:pPr>
          </w:p>
        </w:tc>
        <w:tc>
          <w:tcPr>
            <w:tcW w:w="3535" w:type="dxa"/>
            <w:shd w:val="solid" w:color="FFFFFF" w:fill="auto"/>
          </w:tcPr>
          <w:p w14:paraId="7FA42981" w14:textId="77777777" w:rsidR="00897956" w:rsidRPr="00481D2D" w:rsidRDefault="00897956">
            <w:pPr>
              <w:pStyle w:val="TAL"/>
              <w:rPr>
                <w:rFonts w:cs="Arial"/>
                <w:color w:val="000000"/>
                <w:sz w:val="16"/>
                <w:szCs w:val="16"/>
              </w:rPr>
            </w:pPr>
            <w:r w:rsidRPr="00481D2D">
              <w:rPr>
                <w:rFonts w:cs="Arial"/>
                <w:color w:val="000000"/>
                <w:sz w:val="16"/>
                <w:szCs w:val="16"/>
              </w:rPr>
              <w:t>SDP procedures at MGCF</w:t>
            </w:r>
          </w:p>
        </w:tc>
        <w:tc>
          <w:tcPr>
            <w:tcW w:w="748" w:type="dxa"/>
            <w:shd w:val="solid" w:color="FFFFFF" w:fill="auto"/>
          </w:tcPr>
          <w:p w14:paraId="57D926A8"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0ACF15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5B38F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264</w:t>
            </w:r>
          </w:p>
        </w:tc>
      </w:tr>
      <w:tr w:rsidR="00897956" w:rsidRPr="00481D2D" w14:paraId="35A88F61" w14:textId="77777777" w:rsidTr="008E646D">
        <w:tc>
          <w:tcPr>
            <w:tcW w:w="761" w:type="dxa"/>
            <w:shd w:val="solid" w:color="FFFFFF" w:fill="auto"/>
          </w:tcPr>
          <w:p w14:paraId="6CEFA90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13381F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00E1BF9"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68541C96" w14:textId="77777777" w:rsidR="00897956" w:rsidRPr="00481D2D" w:rsidRDefault="00897956">
            <w:pPr>
              <w:pStyle w:val="TAL"/>
              <w:rPr>
                <w:rFonts w:cs="Arial"/>
                <w:color w:val="000000"/>
                <w:sz w:val="16"/>
                <w:szCs w:val="16"/>
              </w:rPr>
            </w:pPr>
            <w:r w:rsidRPr="00481D2D">
              <w:rPr>
                <w:rFonts w:cs="Arial"/>
                <w:color w:val="000000"/>
                <w:sz w:val="16"/>
                <w:szCs w:val="16"/>
              </w:rPr>
              <w:t>124</w:t>
            </w:r>
          </w:p>
        </w:tc>
        <w:tc>
          <w:tcPr>
            <w:tcW w:w="462" w:type="dxa"/>
            <w:shd w:val="solid" w:color="FFFFFF" w:fill="auto"/>
          </w:tcPr>
          <w:p w14:paraId="7DD98D84"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E16F7CB" w14:textId="77777777" w:rsidR="00897956" w:rsidRPr="00481D2D" w:rsidRDefault="00897956">
            <w:pPr>
              <w:pStyle w:val="TAL"/>
              <w:rPr>
                <w:rFonts w:cs="Arial"/>
                <w:color w:val="000000"/>
                <w:sz w:val="16"/>
                <w:szCs w:val="16"/>
              </w:rPr>
            </w:pPr>
            <w:r w:rsidRPr="00481D2D">
              <w:rPr>
                <w:rFonts w:cs="Arial"/>
                <w:color w:val="000000"/>
                <w:sz w:val="16"/>
                <w:szCs w:val="16"/>
              </w:rPr>
              <w:t>S-CSCF allocation</w:t>
            </w:r>
          </w:p>
        </w:tc>
        <w:tc>
          <w:tcPr>
            <w:tcW w:w="748" w:type="dxa"/>
            <w:shd w:val="solid" w:color="FFFFFF" w:fill="auto"/>
          </w:tcPr>
          <w:p w14:paraId="722CDD8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E3B08B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9C92B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3</w:t>
            </w:r>
          </w:p>
        </w:tc>
      </w:tr>
      <w:tr w:rsidR="00897956" w:rsidRPr="00481D2D" w14:paraId="58BCD636" w14:textId="77777777" w:rsidTr="008E646D">
        <w:tc>
          <w:tcPr>
            <w:tcW w:w="761" w:type="dxa"/>
            <w:shd w:val="solid" w:color="FFFFFF" w:fill="auto"/>
          </w:tcPr>
          <w:p w14:paraId="1E913E6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513B7CE"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07F3121"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4A8C89EB" w14:textId="77777777" w:rsidR="00897956" w:rsidRPr="00481D2D" w:rsidRDefault="00897956">
            <w:pPr>
              <w:pStyle w:val="TAL"/>
              <w:rPr>
                <w:rFonts w:cs="Arial"/>
                <w:color w:val="000000"/>
                <w:sz w:val="16"/>
                <w:szCs w:val="16"/>
              </w:rPr>
            </w:pPr>
            <w:r w:rsidRPr="00481D2D">
              <w:rPr>
                <w:rFonts w:cs="Arial"/>
                <w:color w:val="000000"/>
                <w:sz w:val="16"/>
                <w:szCs w:val="16"/>
              </w:rPr>
              <w:t>129</w:t>
            </w:r>
          </w:p>
        </w:tc>
        <w:tc>
          <w:tcPr>
            <w:tcW w:w="462" w:type="dxa"/>
            <w:shd w:val="solid" w:color="FFFFFF" w:fill="auto"/>
          </w:tcPr>
          <w:p w14:paraId="0C93C86D"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C7CBF16" w14:textId="77777777" w:rsidR="00897956" w:rsidRPr="00481D2D" w:rsidRDefault="00897956">
            <w:pPr>
              <w:pStyle w:val="TAL"/>
              <w:rPr>
                <w:rFonts w:cs="Arial"/>
                <w:color w:val="000000"/>
                <w:sz w:val="16"/>
                <w:szCs w:val="16"/>
              </w:rPr>
            </w:pPr>
            <w:r w:rsidRPr="00481D2D">
              <w:rPr>
                <w:rFonts w:cs="Arial"/>
                <w:color w:val="000000"/>
                <w:sz w:val="16"/>
                <w:szCs w:val="16"/>
              </w:rPr>
              <w:t>Introduction of P-Access-Network-Info header</w:t>
            </w:r>
          </w:p>
        </w:tc>
        <w:tc>
          <w:tcPr>
            <w:tcW w:w="748" w:type="dxa"/>
            <w:shd w:val="solid" w:color="FFFFFF" w:fill="auto"/>
          </w:tcPr>
          <w:p w14:paraId="78BB7F6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C12F55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E5B1E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98</w:t>
            </w:r>
          </w:p>
        </w:tc>
      </w:tr>
      <w:tr w:rsidR="00897956" w:rsidRPr="00481D2D" w14:paraId="59A5F15F" w14:textId="77777777" w:rsidTr="008E646D">
        <w:tc>
          <w:tcPr>
            <w:tcW w:w="761" w:type="dxa"/>
            <w:shd w:val="solid" w:color="FFFFFF" w:fill="auto"/>
          </w:tcPr>
          <w:p w14:paraId="5F72B71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EE71FF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3C2E196"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36550592" w14:textId="77777777" w:rsidR="00897956" w:rsidRPr="00481D2D" w:rsidRDefault="00897956">
            <w:pPr>
              <w:pStyle w:val="TAL"/>
              <w:rPr>
                <w:rFonts w:cs="Arial"/>
                <w:color w:val="000000"/>
                <w:sz w:val="16"/>
                <w:szCs w:val="16"/>
              </w:rPr>
            </w:pPr>
            <w:r w:rsidRPr="00481D2D">
              <w:rPr>
                <w:rFonts w:cs="Arial"/>
                <w:color w:val="000000"/>
                <w:sz w:val="16"/>
                <w:szCs w:val="16"/>
              </w:rPr>
              <w:t>130</w:t>
            </w:r>
          </w:p>
        </w:tc>
        <w:tc>
          <w:tcPr>
            <w:tcW w:w="462" w:type="dxa"/>
            <w:shd w:val="solid" w:color="FFFFFF" w:fill="auto"/>
          </w:tcPr>
          <w:p w14:paraId="76C36FDA"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42A6F8C7" w14:textId="77777777" w:rsidR="00897956" w:rsidRPr="00481D2D" w:rsidRDefault="00897956">
            <w:pPr>
              <w:pStyle w:val="TAL"/>
              <w:rPr>
                <w:rFonts w:cs="Arial"/>
                <w:color w:val="000000"/>
                <w:sz w:val="16"/>
                <w:szCs w:val="16"/>
              </w:rPr>
            </w:pPr>
            <w:r w:rsidRPr="00481D2D">
              <w:rPr>
                <w:rFonts w:cs="Arial"/>
                <w:color w:val="000000"/>
                <w:sz w:val="16"/>
                <w:szCs w:val="16"/>
              </w:rPr>
              <w:t>Usage of Path and P-Service Route</w:t>
            </w:r>
          </w:p>
        </w:tc>
        <w:tc>
          <w:tcPr>
            <w:tcW w:w="748" w:type="dxa"/>
            <w:shd w:val="solid" w:color="FFFFFF" w:fill="auto"/>
          </w:tcPr>
          <w:p w14:paraId="1AA2CA6E"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23C932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8E664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08</w:t>
            </w:r>
          </w:p>
        </w:tc>
      </w:tr>
      <w:tr w:rsidR="00897956" w:rsidRPr="00481D2D" w14:paraId="104FDCD2" w14:textId="77777777" w:rsidTr="008E646D">
        <w:tc>
          <w:tcPr>
            <w:tcW w:w="761" w:type="dxa"/>
            <w:shd w:val="solid" w:color="FFFFFF" w:fill="auto"/>
          </w:tcPr>
          <w:p w14:paraId="4E29A75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F04DE84"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8D92CBE"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6E96571A" w14:textId="77777777" w:rsidR="00897956" w:rsidRPr="00481D2D" w:rsidRDefault="00897956">
            <w:pPr>
              <w:pStyle w:val="TAL"/>
              <w:rPr>
                <w:rFonts w:cs="Arial"/>
                <w:color w:val="000000"/>
                <w:sz w:val="16"/>
                <w:szCs w:val="16"/>
              </w:rPr>
            </w:pPr>
            <w:r w:rsidRPr="00481D2D">
              <w:rPr>
                <w:rFonts w:cs="Arial"/>
                <w:color w:val="000000"/>
                <w:sz w:val="16"/>
                <w:szCs w:val="16"/>
              </w:rPr>
              <w:t>133</w:t>
            </w:r>
          </w:p>
        </w:tc>
        <w:tc>
          <w:tcPr>
            <w:tcW w:w="462" w:type="dxa"/>
            <w:shd w:val="solid" w:color="FFFFFF" w:fill="auto"/>
          </w:tcPr>
          <w:p w14:paraId="189877BC" w14:textId="77777777" w:rsidR="00897956" w:rsidRPr="00481D2D" w:rsidRDefault="00897956">
            <w:pPr>
              <w:pStyle w:val="TAL"/>
              <w:rPr>
                <w:rFonts w:cs="Arial"/>
                <w:color w:val="000000"/>
                <w:sz w:val="16"/>
                <w:szCs w:val="16"/>
              </w:rPr>
            </w:pPr>
          </w:p>
        </w:tc>
        <w:tc>
          <w:tcPr>
            <w:tcW w:w="3535" w:type="dxa"/>
            <w:shd w:val="solid" w:color="FFFFFF" w:fill="auto"/>
          </w:tcPr>
          <w:p w14:paraId="2C36215E" w14:textId="77777777" w:rsidR="00897956" w:rsidRPr="00481D2D" w:rsidRDefault="00897956">
            <w:pPr>
              <w:pStyle w:val="TAL"/>
              <w:rPr>
                <w:rFonts w:cs="Arial"/>
                <w:color w:val="000000"/>
                <w:sz w:val="16"/>
                <w:szCs w:val="16"/>
              </w:rPr>
            </w:pPr>
            <w:r w:rsidRPr="00481D2D">
              <w:rPr>
                <w:rFonts w:cs="Arial"/>
                <w:color w:val="000000"/>
                <w:sz w:val="16"/>
                <w:szCs w:val="16"/>
              </w:rPr>
              <w:t>Removal of Referred-By header from specification</w:t>
            </w:r>
          </w:p>
        </w:tc>
        <w:tc>
          <w:tcPr>
            <w:tcW w:w="748" w:type="dxa"/>
            <w:shd w:val="solid" w:color="FFFFFF" w:fill="auto"/>
          </w:tcPr>
          <w:p w14:paraId="33AAE43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E0226B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39403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4</w:t>
            </w:r>
          </w:p>
        </w:tc>
      </w:tr>
      <w:tr w:rsidR="00897956" w:rsidRPr="00481D2D" w14:paraId="3432A2C5" w14:textId="77777777" w:rsidTr="008E646D">
        <w:tc>
          <w:tcPr>
            <w:tcW w:w="761" w:type="dxa"/>
            <w:shd w:val="solid" w:color="FFFFFF" w:fill="auto"/>
          </w:tcPr>
          <w:p w14:paraId="62D7262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2DF730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14D54C7"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0EB9F970" w14:textId="77777777" w:rsidR="00897956" w:rsidRPr="00481D2D" w:rsidRDefault="00897956">
            <w:pPr>
              <w:pStyle w:val="TAL"/>
              <w:rPr>
                <w:rFonts w:cs="Arial"/>
                <w:color w:val="000000"/>
                <w:sz w:val="16"/>
                <w:szCs w:val="16"/>
              </w:rPr>
            </w:pPr>
            <w:r w:rsidRPr="00481D2D">
              <w:rPr>
                <w:rFonts w:cs="Arial"/>
                <w:color w:val="000000"/>
                <w:sz w:val="16"/>
                <w:szCs w:val="16"/>
              </w:rPr>
              <w:t>134</w:t>
            </w:r>
          </w:p>
        </w:tc>
        <w:tc>
          <w:tcPr>
            <w:tcW w:w="462" w:type="dxa"/>
            <w:shd w:val="solid" w:color="FFFFFF" w:fill="auto"/>
          </w:tcPr>
          <w:p w14:paraId="0FA2F870" w14:textId="77777777" w:rsidR="00897956" w:rsidRPr="00481D2D" w:rsidRDefault="00897956">
            <w:pPr>
              <w:pStyle w:val="TAL"/>
              <w:rPr>
                <w:rFonts w:cs="Arial"/>
                <w:color w:val="000000"/>
                <w:sz w:val="16"/>
                <w:szCs w:val="16"/>
              </w:rPr>
            </w:pPr>
          </w:p>
        </w:tc>
        <w:tc>
          <w:tcPr>
            <w:tcW w:w="3535" w:type="dxa"/>
            <w:shd w:val="solid" w:color="FFFFFF" w:fill="auto"/>
          </w:tcPr>
          <w:p w14:paraId="7A2188E2" w14:textId="77777777" w:rsidR="00897956" w:rsidRPr="00481D2D" w:rsidRDefault="00897956">
            <w:pPr>
              <w:pStyle w:val="TAL"/>
              <w:rPr>
                <w:rFonts w:cs="Arial"/>
                <w:color w:val="000000"/>
                <w:sz w:val="16"/>
                <w:szCs w:val="16"/>
              </w:rPr>
            </w:pPr>
            <w:r w:rsidRPr="00481D2D">
              <w:rPr>
                <w:rFonts w:cs="Arial"/>
                <w:color w:val="000000"/>
                <w:sz w:val="16"/>
                <w:szCs w:val="16"/>
              </w:rPr>
              <w:t>Handling of Record-Route header in profile tables</w:t>
            </w:r>
          </w:p>
        </w:tc>
        <w:tc>
          <w:tcPr>
            <w:tcW w:w="748" w:type="dxa"/>
            <w:shd w:val="solid" w:color="FFFFFF" w:fill="auto"/>
          </w:tcPr>
          <w:p w14:paraId="738D446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D85A35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AD839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7</w:t>
            </w:r>
          </w:p>
        </w:tc>
      </w:tr>
      <w:tr w:rsidR="00897956" w:rsidRPr="00481D2D" w14:paraId="4EE1253C" w14:textId="77777777" w:rsidTr="008E646D">
        <w:tc>
          <w:tcPr>
            <w:tcW w:w="761" w:type="dxa"/>
            <w:shd w:val="solid" w:color="FFFFFF" w:fill="auto"/>
          </w:tcPr>
          <w:p w14:paraId="159B347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E3864F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4871ABF" w14:textId="77777777" w:rsidR="00897956" w:rsidRPr="00481D2D" w:rsidRDefault="00897956">
            <w:pPr>
              <w:pStyle w:val="TAL"/>
              <w:rPr>
                <w:rFonts w:cs="Arial"/>
                <w:color w:val="000000"/>
                <w:sz w:val="16"/>
                <w:szCs w:val="16"/>
              </w:rPr>
            </w:pPr>
            <w:r w:rsidRPr="00481D2D">
              <w:rPr>
                <w:rFonts w:cs="Arial"/>
                <w:color w:val="000000"/>
                <w:sz w:val="16"/>
                <w:szCs w:val="16"/>
              </w:rPr>
              <w:t>NP-020312</w:t>
            </w:r>
          </w:p>
        </w:tc>
        <w:tc>
          <w:tcPr>
            <w:tcW w:w="512" w:type="dxa"/>
            <w:shd w:val="solid" w:color="FFFFFF" w:fill="auto"/>
          </w:tcPr>
          <w:p w14:paraId="5E19ED52" w14:textId="77777777" w:rsidR="00897956" w:rsidRPr="00481D2D" w:rsidRDefault="00897956">
            <w:pPr>
              <w:pStyle w:val="TAL"/>
              <w:rPr>
                <w:rFonts w:cs="Arial"/>
                <w:color w:val="000000"/>
                <w:sz w:val="16"/>
                <w:szCs w:val="16"/>
              </w:rPr>
            </w:pPr>
            <w:r w:rsidRPr="00481D2D">
              <w:rPr>
                <w:rFonts w:cs="Arial"/>
                <w:color w:val="000000"/>
                <w:sz w:val="16"/>
                <w:szCs w:val="16"/>
              </w:rPr>
              <w:t>135</w:t>
            </w:r>
          </w:p>
        </w:tc>
        <w:tc>
          <w:tcPr>
            <w:tcW w:w="462" w:type="dxa"/>
            <w:shd w:val="solid" w:color="FFFFFF" w:fill="auto"/>
          </w:tcPr>
          <w:p w14:paraId="23B25E20"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CD1A45B" w14:textId="77777777" w:rsidR="00897956" w:rsidRPr="00481D2D" w:rsidRDefault="00897956">
            <w:pPr>
              <w:pStyle w:val="TAL"/>
              <w:rPr>
                <w:rFonts w:cs="Arial"/>
                <w:color w:val="000000"/>
                <w:sz w:val="16"/>
                <w:szCs w:val="16"/>
              </w:rPr>
            </w:pPr>
            <w:r w:rsidRPr="00481D2D">
              <w:rPr>
                <w:rFonts w:cs="Arial"/>
                <w:color w:val="000000"/>
                <w:sz w:val="16"/>
                <w:szCs w:val="16"/>
              </w:rPr>
              <w:t>Asserted identities and privacy</w:t>
            </w:r>
          </w:p>
        </w:tc>
        <w:tc>
          <w:tcPr>
            <w:tcW w:w="748" w:type="dxa"/>
            <w:shd w:val="solid" w:color="FFFFFF" w:fill="auto"/>
          </w:tcPr>
          <w:p w14:paraId="619AE96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EF93D6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AB4A315" w14:textId="77777777" w:rsidR="00897956" w:rsidRPr="00481D2D" w:rsidRDefault="00897956">
            <w:pPr>
              <w:widowControl w:val="0"/>
              <w:rPr>
                <w:rFonts w:ascii="Arial" w:hAnsi="Arial" w:cs="Arial"/>
                <w:color w:val="000000"/>
                <w:sz w:val="16"/>
                <w:szCs w:val="16"/>
              </w:rPr>
            </w:pPr>
          </w:p>
        </w:tc>
      </w:tr>
      <w:tr w:rsidR="00897956" w:rsidRPr="00481D2D" w14:paraId="683FC1B0" w14:textId="77777777" w:rsidTr="008E646D">
        <w:tc>
          <w:tcPr>
            <w:tcW w:w="761" w:type="dxa"/>
            <w:shd w:val="solid" w:color="FFFFFF" w:fill="auto"/>
          </w:tcPr>
          <w:p w14:paraId="2E5E490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223C63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178FD4E"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799A8FF2" w14:textId="77777777" w:rsidR="00897956" w:rsidRPr="00481D2D" w:rsidRDefault="00897956">
            <w:pPr>
              <w:pStyle w:val="TAL"/>
              <w:rPr>
                <w:rFonts w:cs="Arial"/>
                <w:color w:val="000000"/>
                <w:sz w:val="16"/>
                <w:szCs w:val="16"/>
              </w:rPr>
            </w:pPr>
            <w:r w:rsidRPr="00481D2D">
              <w:rPr>
                <w:rFonts w:cs="Arial"/>
                <w:color w:val="000000"/>
                <w:sz w:val="16"/>
                <w:szCs w:val="16"/>
              </w:rPr>
              <w:t>136</w:t>
            </w:r>
          </w:p>
        </w:tc>
        <w:tc>
          <w:tcPr>
            <w:tcW w:w="462" w:type="dxa"/>
            <w:shd w:val="solid" w:color="FFFFFF" w:fill="auto"/>
          </w:tcPr>
          <w:p w14:paraId="3991255C" w14:textId="77777777" w:rsidR="00897956" w:rsidRPr="00481D2D" w:rsidRDefault="00897956">
            <w:pPr>
              <w:pStyle w:val="TAL"/>
              <w:rPr>
                <w:rFonts w:cs="Arial"/>
                <w:color w:val="000000"/>
                <w:sz w:val="16"/>
                <w:szCs w:val="16"/>
              </w:rPr>
            </w:pPr>
          </w:p>
        </w:tc>
        <w:tc>
          <w:tcPr>
            <w:tcW w:w="3535" w:type="dxa"/>
            <w:shd w:val="solid" w:color="FFFFFF" w:fill="auto"/>
          </w:tcPr>
          <w:p w14:paraId="10530A60" w14:textId="77777777" w:rsidR="00897956" w:rsidRPr="00481D2D" w:rsidRDefault="00897956">
            <w:pPr>
              <w:pStyle w:val="TAL"/>
              <w:rPr>
                <w:rFonts w:cs="Arial"/>
                <w:color w:val="000000"/>
                <w:sz w:val="16"/>
                <w:szCs w:val="16"/>
              </w:rPr>
            </w:pPr>
            <w:r w:rsidRPr="00481D2D">
              <w:rPr>
                <w:rFonts w:cs="Arial"/>
                <w:color w:val="000000"/>
                <w:sz w:val="16"/>
                <w:szCs w:val="16"/>
              </w:rPr>
              <w:t>Removal of caller preferences from specification</w:t>
            </w:r>
          </w:p>
        </w:tc>
        <w:tc>
          <w:tcPr>
            <w:tcW w:w="748" w:type="dxa"/>
            <w:shd w:val="solid" w:color="FFFFFF" w:fill="auto"/>
          </w:tcPr>
          <w:p w14:paraId="5CC1B115"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DB352E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3809E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9</w:t>
            </w:r>
          </w:p>
        </w:tc>
      </w:tr>
      <w:tr w:rsidR="00897956" w:rsidRPr="00481D2D" w14:paraId="08E62F82" w14:textId="77777777" w:rsidTr="008E646D">
        <w:tc>
          <w:tcPr>
            <w:tcW w:w="761" w:type="dxa"/>
            <w:shd w:val="solid" w:color="FFFFFF" w:fill="auto"/>
          </w:tcPr>
          <w:p w14:paraId="70F66B6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8825E67"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C6C5A20"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63CA6D1E" w14:textId="77777777" w:rsidR="00897956" w:rsidRPr="00481D2D" w:rsidRDefault="00897956">
            <w:pPr>
              <w:pStyle w:val="TAL"/>
              <w:rPr>
                <w:rFonts w:cs="Arial"/>
                <w:color w:val="000000"/>
                <w:sz w:val="16"/>
                <w:szCs w:val="16"/>
              </w:rPr>
            </w:pPr>
            <w:r w:rsidRPr="00481D2D">
              <w:rPr>
                <w:rFonts w:cs="Arial"/>
                <w:color w:val="000000"/>
                <w:sz w:val="16"/>
                <w:szCs w:val="16"/>
              </w:rPr>
              <w:t>137</w:t>
            </w:r>
          </w:p>
        </w:tc>
        <w:tc>
          <w:tcPr>
            <w:tcW w:w="462" w:type="dxa"/>
            <w:shd w:val="solid" w:color="FFFFFF" w:fill="auto"/>
          </w:tcPr>
          <w:p w14:paraId="67C8FC86" w14:textId="77777777" w:rsidR="00897956" w:rsidRPr="00481D2D" w:rsidRDefault="00897956">
            <w:pPr>
              <w:pStyle w:val="TAL"/>
              <w:rPr>
                <w:rFonts w:cs="Arial"/>
                <w:color w:val="000000"/>
                <w:sz w:val="16"/>
                <w:szCs w:val="16"/>
              </w:rPr>
            </w:pPr>
          </w:p>
        </w:tc>
        <w:tc>
          <w:tcPr>
            <w:tcW w:w="3535" w:type="dxa"/>
            <w:shd w:val="solid" w:color="FFFFFF" w:fill="auto"/>
          </w:tcPr>
          <w:p w14:paraId="248C9EB6" w14:textId="77777777" w:rsidR="00897956" w:rsidRPr="00481D2D" w:rsidRDefault="00897956">
            <w:pPr>
              <w:pStyle w:val="TAL"/>
              <w:rPr>
                <w:rFonts w:cs="Arial"/>
                <w:color w:val="000000"/>
                <w:sz w:val="16"/>
                <w:szCs w:val="16"/>
              </w:rPr>
            </w:pPr>
            <w:r w:rsidRPr="00481D2D">
              <w:rPr>
                <w:rFonts w:cs="Arial"/>
                <w:color w:val="000000"/>
                <w:sz w:val="16"/>
                <w:szCs w:val="16"/>
              </w:rPr>
              <w:t>Substitution of REFER references</w:t>
            </w:r>
          </w:p>
        </w:tc>
        <w:tc>
          <w:tcPr>
            <w:tcW w:w="748" w:type="dxa"/>
            <w:shd w:val="solid" w:color="FFFFFF" w:fill="auto"/>
          </w:tcPr>
          <w:p w14:paraId="41B1738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FA9B97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D3DDA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60</w:t>
            </w:r>
          </w:p>
        </w:tc>
      </w:tr>
      <w:tr w:rsidR="00897956" w:rsidRPr="00481D2D" w14:paraId="34A69548" w14:textId="77777777" w:rsidTr="008E646D">
        <w:tc>
          <w:tcPr>
            <w:tcW w:w="761" w:type="dxa"/>
            <w:shd w:val="solid" w:color="FFFFFF" w:fill="auto"/>
          </w:tcPr>
          <w:p w14:paraId="01B949F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C5699D6"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158872D"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1C46B16D" w14:textId="77777777" w:rsidR="00897956" w:rsidRPr="00481D2D" w:rsidRDefault="00897956">
            <w:pPr>
              <w:pStyle w:val="TAL"/>
              <w:rPr>
                <w:rFonts w:cs="Arial"/>
                <w:color w:val="000000"/>
                <w:sz w:val="16"/>
                <w:szCs w:val="16"/>
              </w:rPr>
            </w:pPr>
            <w:r w:rsidRPr="00481D2D">
              <w:rPr>
                <w:rFonts w:cs="Arial"/>
                <w:color w:val="000000"/>
                <w:sz w:val="16"/>
                <w:szCs w:val="16"/>
              </w:rPr>
              <w:t>138</w:t>
            </w:r>
          </w:p>
        </w:tc>
        <w:tc>
          <w:tcPr>
            <w:tcW w:w="462" w:type="dxa"/>
            <w:shd w:val="solid" w:color="FFFFFF" w:fill="auto"/>
          </w:tcPr>
          <w:p w14:paraId="5F116189" w14:textId="77777777" w:rsidR="00897956" w:rsidRPr="00481D2D" w:rsidRDefault="00897956">
            <w:pPr>
              <w:pStyle w:val="TAL"/>
              <w:rPr>
                <w:rFonts w:cs="Arial"/>
                <w:color w:val="000000"/>
                <w:sz w:val="16"/>
                <w:szCs w:val="16"/>
              </w:rPr>
            </w:pPr>
          </w:p>
        </w:tc>
        <w:tc>
          <w:tcPr>
            <w:tcW w:w="3535" w:type="dxa"/>
            <w:shd w:val="solid" w:color="FFFFFF" w:fill="auto"/>
          </w:tcPr>
          <w:p w14:paraId="38D7B4CA" w14:textId="77777777" w:rsidR="00897956" w:rsidRPr="00481D2D" w:rsidRDefault="00897956">
            <w:pPr>
              <w:pStyle w:val="TAL"/>
              <w:rPr>
                <w:rFonts w:cs="Arial"/>
                <w:color w:val="000000"/>
                <w:sz w:val="16"/>
                <w:szCs w:val="16"/>
              </w:rPr>
            </w:pPr>
            <w:r w:rsidRPr="00481D2D">
              <w:rPr>
                <w:rFonts w:cs="Arial"/>
                <w:color w:val="000000"/>
                <w:sz w:val="16"/>
                <w:szCs w:val="16"/>
              </w:rPr>
              <w:t>Removal of session timer from specification</w:t>
            </w:r>
          </w:p>
        </w:tc>
        <w:tc>
          <w:tcPr>
            <w:tcW w:w="748" w:type="dxa"/>
            <w:shd w:val="solid" w:color="FFFFFF" w:fill="auto"/>
          </w:tcPr>
          <w:p w14:paraId="463F7210"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B07B10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11DF0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61</w:t>
            </w:r>
          </w:p>
        </w:tc>
      </w:tr>
      <w:tr w:rsidR="00897956" w:rsidRPr="00481D2D" w14:paraId="6F2BFA1D" w14:textId="77777777" w:rsidTr="008E646D">
        <w:tc>
          <w:tcPr>
            <w:tcW w:w="761" w:type="dxa"/>
            <w:shd w:val="solid" w:color="FFFFFF" w:fill="auto"/>
          </w:tcPr>
          <w:p w14:paraId="75B9B7BB"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70CA7332"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21B24585" w14:textId="77777777" w:rsidR="00897956" w:rsidRPr="00481D2D" w:rsidRDefault="00897956">
            <w:pPr>
              <w:pStyle w:val="TAL"/>
              <w:rPr>
                <w:rFonts w:cs="Arial"/>
                <w:color w:val="000000"/>
                <w:sz w:val="16"/>
                <w:szCs w:val="16"/>
              </w:rPr>
            </w:pPr>
            <w:r w:rsidRPr="00481D2D">
              <w:rPr>
                <w:rFonts w:cs="Arial"/>
                <w:color w:val="000000"/>
                <w:sz w:val="16"/>
                <w:szCs w:val="16"/>
              </w:rPr>
              <w:t>NP-020489</w:t>
            </w:r>
          </w:p>
        </w:tc>
        <w:tc>
          <w:tcPr>
            <w:tcW w:w="512" w:type="dxa"/>
            <w:shd w:val="solid" w:color="FFFFFF" w:fill="auto"/>
          </w:tcPr>
          <w:p w14:paraId="4F21B8A3" w14:textId="77777777" w:rsidR="00897956" w:rsidRPr="00481D2D" w:rsidRDefault="00897956">
            <w:pPr>
              <w:pStyle w:val="TAL"/>
              <w:rPr>
                <w:rFonts w:cs="Arial"/>
                <w:color w:val="000000"/>
                <w:sz w:val="16"/>
                <w:szCs w:val="16"/>
              </w:rPr>
            </w:pPr>
            <w:r w:rsidRPr="00481D2D">
              <w:rPr>
                <w:rFonts w:cs="Arial"/>
                <w:color w:val="000000"/>
                <w:sz w:val="16"/>
                <w:szCs w:val="16"/>
              </w:rPr>
              <w:t>141</w:t>
            </w:r>
          </w:p>
        </w:tc>
        <w:tc>
          <w:tcPr>
            <w:tcW w:w="462" w:type="dxa"/>
            <w:shd w:val="solid" w:color="FFFFFF" w:fill="auto"/>
          </w:tcPr>
          <w:p w14:paraId="5BB51D54"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4E3310BB" w14:textId="77777777" w:rsidR="00897956" w:rsidRPr="00481D2D" w:rsidRDefault="00897956">
            <w:pPr>
              <w:pStyle w:val="TAL"/>
              <w:rPr>
                <w:rFonts w:cs="Arial"/>
                <w:color w:val="000000"/>
                <w:sz w:val="16"/>
                <w:szCs w:val="16"/>
              </w:rPr>
            </w:pPr>
            <w:r w:rsidRPr="00481D2D">
              <w:rPr>
                <w:rFonts w:cs="Arial"/>
                <w:color w:val="000000"/>
                <w:sz w:val="16"/>
                <w:szCs w:val="16"/>
              </w:rPr>
              <w:t>Adding MESSAGE to 24.229</w:t>
            </w:r>
          </w:p>
        </w:tc>
        <w:tc>
          <w:tcPr>
            <w:tcW w:w="748" w:type="dxa"/>
            <w:shd w:val="solid" w:color="FFFFFF" w:fill="auto"/>
          </w:tcPr>
          <w:p w14:paraId="1815C16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5A8923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EFDF1A3" w14:textId="77777777" w:rsidR="00897956" w:rsidRPr="00481D2D" w:rsidRDefault="00897956">
            <w:pPr>
              <w:widowControl w:val="0"/>
              <w:rPr>
                <w:rFonts w:ascii="Arial" w:hAnsi="Arial" w:cs="Arial"/>
                <w:color w:val="000000"/>
                <w:sz w:val="16"/>
                <w:szCs w:val="16"/>
              </w:rPr>
            </w:pPr>
          </w:p>
        </w:tc>
      </w:tr>
      <w:tr w:rsidR="00897956" w:rsidRPr="00481D2D" w14:paraId="03C65846" w14:textId="77777777" w:rsidTr="008E646D">
        <w:tc>
          <w:tcPr>
            <w:tcW w:w="761" w:type="dxa"/>
            <w:shd w:val="solid" w:color="FFFFFF" w:fill="auto"/>
          </w:tcPr>
          <w:p w14:paraId="05272D24"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4AFB6245"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28F5C0A4" w14:textId="77777777"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14:paraId="76EC29AB" w14:textId="77777777" w:rsidR="00897956" w:rsidRPr="00481D2D" w:rsidRDefault="00897956">
            <w:pPr>
              <w:pStyle w:val="TAL"/>
              <w:rPr>
                <w:rFonts w:cs="Arial"/>
                <w:color w:val="000000"/>
                <w:sz w:val="16"/>
                <w:szCs w:val="16"/>
              </w:rPr>
            </w:pPr>
            <w:r w:rsidRPr="00481D2D">
              <w:rPr>
                <w:rFonts w:cs="Arial"/>
                <w:color w:val="000000"/>
                <w:sz w:val="16"/>
                <w:szCs w:val="16"/>
              </w:rPr>
              <w:t>142</w:t>
            </w:r>
          </w:p>
        </w:tc>
        <w:tc>
          <w:tcPr>
            <w:tcW w:w="462" w:type="dxa"/>
            <w:shd w:val="solid" w:color="FFFFFF" w:fill="auto"/>
          </w:tcPr>
          <w:p w14:paraId="5D077A02" w14:textId="77777777" w:rsidR="00897956" w:rsidRPr="00481D2D" w:rsidRDefault="00897956">
            <w:pPr>
              <w:pStyle w:val="TAL"/>
              <w:rPr>
                <w:rFonts w:cs="Arial"/>
                <w:color w:val="000000"/>
                <w:sz w:val="16"/>
                <w:szCs w:val="16"/>
              </w:rPr>
            </w:pPr>
          </w:p>
        </w:tc>
        <w:tc>
          <w:tcPr>
            <w:tcW w:w="3535" w:type="dxa"/>
            <w:shd w:val="solid" w:color="FFFFFF" w:fill="auto"/>
          </w:tcPr>
          <w:p w14:paraId="02E0865B" w14:textId="77777777" w:rsidR="00897956" w:rsidRPr="00481D2D" w:rsidRDefault="00897956">
            <w:pPr>
              <w:pStyle w:val="TAL"/>
              <w:rPr>
                <w:rFonts w:cs="Arial"/>
                <w:color w:val="000000"/>
                <w:sz w:val="16"/>
                <w:szCs w:val="16"/>
              </w:rPr>
            </w:pPr>
            <w:r w:rsidRPr="00481D2D">
              <w:rPr>
                <w:rFonts w:cs="Arial"/>
                <w:color w:val="000000"/>
                <w:sz w:val="16"/>
                <w:szCs w:val="16"/>
              </w:rPr>
              <w:t>Public user identity to use for third party register</w:t>
            </w:r>
          </w:p>
        </w:tc>
        <w:tc>
          <w:tcPr>
            <w:tcW w:w="748" w:type="dxa"/>
            <w:shd w:val="solid" w:color="FFFFFF" w:fill="auto"/>
          </w:tcPr>
          <w:p w14:paraId="7A8F0C8C"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5CE15F9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D1D9A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63</w:t>
            </w:r>
          </w:p>
        </w:tc>
      </w:tr>
      <w:tr w:rsidR="00897956" w:rsidRPr="00481D2D" w14:paraId="08619FC0" w14:textId="77777777" w:rsidTr="008E646D">
        <w:tc>
          <w:tcPr>
            <w:tcW w:w="761" w:type="dxa"/>
            <w:shd w:val="solid" w:color="FFFFFF" w:fill="auto"/>
          </w:tcPr>
          <w:p w14:paraId="6B352276"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7077E913"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4335606F" w14:textId="77777777"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14:paraId="71C156C4" w14:textId="77777777" w:rsidR="00897956" w:rsidRPr="00481D2D" w:rsidRDefault="00897956">
            <w:pPr>
              <w:pStyle w:val="TAL"/>
              <w:rPr>
                <w:rFonts w:cs="Arial"/>
                <w:color w:val="000000"/>
                <w:sz w:val="16"/>
                <w:szCs w:val="16"/>
              </w:rPr>
            </w:pPr>
            <w:r w:rsidRPr="00481D2D">
              <w:rPr>
                <w:rFonts w:cs="Arial"/>
                <w:color w:val="000000"/>
                <w:sz w:val="16"/>
                <w:szCs w:val="16"/>
              </w:rPr>
              <w:t>143</w:t>
            </w:r>
          </w:p>
        </w:tc>
        <w:tc>
          <w:tcPr>
            <w:tcW w:w="462" w:type="dxa"/>
            <w:shd w:val="solid" w:color="FFFFFF" w:fill="auto"/>
          </w:tcPr>
          <w:p w14:paraId="212A923E"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93923DF" w14:textId="77777777" w:rsidR="00897956" w:rsidRPr="00481D2D" w:rsidRDefault="00897956">
            <w:pPr>
              <w:pStyle w:val="TAL"/>
              <w:rPr>
                <w:rFonts w:cs="Arial"/>
                <w:color w:val="000000"/>
                <w:sz w:val="16"/>
                <w:szCs w:val="16"/>
              </w:rPr>
            </w:pPr>
            <w:r w:rsidRPr="00481D2D">
              <w:rPr>
                <w:rFonts w:cs="Arial"/>
                <w:color w:val="000000"/>
                <w:sz w:val="16"/>
                <w:szCs w:val="16"/>
              </w:rPr>
              <w:t>Replace P-Original-Dialog-ID header with unique data in Route header</w:t>
            </w:r>
          </w:p>
        </w:tc>
        <w:tc>
          <w:tcPr>
            <w:tcW w:w="748" w:type="dxa"/>
            <w:shd w:val="solid" w:color="FFFFFF" w:fill="auto"/>
          </w:tcPr>
          <w:p w14:paraId="2022099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54D5B45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2574AE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7</w:t>
            </w:r>
          </w:p>
        </w:tc>
      </w:tr>
      <w:tr w:rsidR="00897956" w:rsidRPr="00481D2D" w14:paraId="1CEC2537" w14:textId="77777777" w:rsidTr="008E646D">
        <w:tc>
          <w:tcPr>
            <w:tcW w:w="761" w:type="dxa"/>
            <w:shd w:val="solid" w:color="FFFFFF" w:fill="auto"/>
          </w:tcPr>
          <w:p w14:paraId="243A369C"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684DB871"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8A9A29E" w14:textId="77777777"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14:paraId="6ED03986" w14:textId="77777777" w:rsidR="00897956" w:rsidRPr="00481D2D" w:rsidRDefault="00897956">
            <w:pPr>
              <w:pStyle w:val="TAL"/>
              <w:rPr>
                <w:rFonts w:cs="Arial"/>
                <w:color w:val="000000"/>
                <w:sz w:val="16"/>
                <w:szCs w:val="16"/>
              </w:rPr>
            </w:pPr>
            <w:r w:rsidRPr="00481D2D">
              <w:rPr>
                <w:rFonts w:cs="Arial"/>
                <w:color w:val="000000"/>
                <w:sz w:val="16"/>
                <w:szCs w:val="16"/>
              </w:rPr>
              <w:t>145</w:t>
            </w:r>
          </w:p>
        </w:tc>
        <w:tc>
          <w:tcPr>
            <w:tcW w:w="462" w:type="dxa"/>
            <w:shd w:val="solid" w:color="FFFFFF" w:fill="auto"/>
          </w:tcPr>
          <w:p w14:paraId="453BB760" w14:textId="77777777" w:rsidR="00897956" w:rsidRPr="00481D2D" w:rsidRDefault="00897956">
            <w:pPr>
              <w:pStyle w:val="TAL"/>
              <w:rPr>
                <w:rFonts w:cs="Arial"/>
                <w:color w:val="000000"/>
                <w:sz w:val="16"/>
                <w:szCs w:val="16"/>
              </w:rPr>
            </w:pPr>
          </w:p>
        </w:tc>
        <w:tc>
          <w:tcPr>
            <w:tcW w:w="3535" w:type="dxa"/>
            <w:shd w:val="solid" w:color="FFFFFF" w:fill="auto"/>
          </w:tcPr>
          <w:p w14:paraId="1EF6B4B8" w14:textId="77777777" w:rsidR="00897956" w:rsidRPr="00481D2D" w:rsidRDefault="00897956">
            <w:pPr>
              <w:pStyle w:val="TAL"/>
              <w:rPr>
                <w:rFonts w:cs="Arial"/>
                <w:color w:val="000000"/>
                <w:sz w:val="16"/>
                <w:szCs w:val="16"/>
              </w:rPr>
            </w:pPr>
            <w:r w:rsidRPr="00481D2D">
              <w:rPr>
                <w:rFonts w:cs="Arial"/>
                <w:color w:val="000000"/>
                <w:sz w:val="16"/>
                <w:szCs w:val="16"/>
              </w:rPr>
              <w:t>Synchronize text with latest I-D for P-headers for charging</w:t>
            </w:r>
          </w:p>
        </w:tc>
        <w:tc>
          <w:tcPr>
            <w:tcW w:w="748" w:type="dxa"/>
            <w:shd w:val="solid" w:color="FFFFFF" w:fill="auto"/>
          </w:tcPr>
          <w:p w14:paraId="797FBE5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34B55AE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2C6E42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69</w:t>
            </w:r>
          </w:p>
        </w:tc>
      </w:tr>
      <w:tr w:rsidR="00897956" w:rsidRPr="00481D2D" w14:paraId="7655439B" w14:textId="77777777" w:rsidTr="008E646D">
        <w:tc>
          <w:tcPr>
            <w:tcW w:w="761" w:type="dxa"/>
            <w:shd w:val="solid" w:color="FFFFFF" w:fill="auto"/>
          </w:tcPr>
          <w:p w14:paraId="2A5C630F"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550F324"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D8C8ADC" w14:textId="77777777" w:rsidR="00897956" w:rsidRPr="00481D2D" w:rsidRDefault="00897956">
            <w:pPr>
              <w:pStyle w:val="TAL"/>
              <w:rPr>
                <w:rFonts w:cs="Arial"/>
                <w:color w:val="000000"/>
                <w:sz w:val="16"/>
                <w:szCs w:val="16"/>
              </w:rPr>
            </w:pPr>
            <w:r w:rsidRPr="00481D2D">
              <w:rPr>
                <w:rFonts w:cs="Arial"/>
                <w:color w:val="000000"/>
                <w:sz w:val="16"/>
                <w:szCs w:val="16"/>
              </w:rPr>
              <w:t>NP-020488</w:t>
            </w:r>
          </w:p>
        </w:tc>
        <w:tc>
          <w:tcPr>
            <w:tcW w:w="512" w:type="dxa"/>
            <w:shd w:val="solid" w:color="FFFFFF" w:fill="auto"/>
          </w:tcPr>
          <w:p w14:paraId="13B81183" w14:textId="77777777" w:rsidR="00897956" w:rsidRPr="00481D2D" w:rsidRDefault="00897956">
            <w:pPr>
              <w:pStyle w:val="TAL"/>
              <w:rPr>
                <w:rFonts w:cs="Arial"/>
                <w:color w:val="000000"/>
                <w:sz w:val="16"/>
                <w:szCs w:val="16"/>
              </w:rPr>
            </w:pPr>
            <w:r w:rsidRPr="00481D2D">
              <w:rPr>
                <w:rFonts w:cs="Arial"/>
                <w:color w:val="000000"/>
                <w:sz w:val="16"/>
                <w:szCs w:val="16"/>
              </w:rPr>
              <w:t>146</w:t>
            </w:r>
          </w:p>
        </w:tc>
        <w:tc>
          <w:tcPr>
            <w:tcW w:w="462" w:type="dxa"/>
            <w:shd w:val="solid" w:color="FFFFFF" w:fill="auto"/>
          </w:tcPr>
          <w:p w14:paraId="17847E2C"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50E91E92" w14:textId="77777777" w:rsidR="00897956" w:rsidRPr="00481D2D" w:rsidRDefault="00897956">
            <w:pPr>
              <w:pStyle w:val="TAL"/>
              <w:rPr>
                <w:rFonts w:cs="Arial"/>
                <w:color w:val="000000"/>
                <w:sz w:val="16"/>
                <w:szCs w:val="16"/>
              </w:rPr>
            </w:pPr>
            <w:r w:rsidRPr="00481D2D">
              <w:rPr>
                <w:rFonts w:cs="Arial"/>
                <w:color w:val="000000"/>
                <w:sz w:val="16"/>
                <w:szCs w:val="16"/>
              </w:rPr>
              <w:t>Service profiles and implicitly registered public user identities</w:t>
            </w:r>
          </w:p>
        </w:tc>
        <w:tc>
          <w:tcPr>
            <w:tcW w:w="748" w:type="dxa"/>
            <w:shd w:val="solid" w:color="FFFFFF" w:fill="auto"/>
          </w:tcPr>
          <w:p w14:paraId="1A46B6E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25E3C36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2DCB9664" w14:textId="77777777" w:rsidR="00897956" w:rsidRPr="00481D2D" w:rsidRDefault="00897956">
            <w:pPr>
              <w:widowControl w:val="0"/>
              <w:rPr>
                <w:rFonts w:ascii="Arial" w:hAnsi="Arial" w:cs="Arial"/>
                <w:color w:val="000000"/>
                <w:sz w:val="16"/>
                <w:szCs w:val="16"/>
              </w:rPr>
            </w:pPr>
          </w:p>
        </w:tc>
      </w:tr>
      <w:tr w:rsidR="00897956" w:rsidRPr="00481D2D" w14:paraId="5C18B0EA" w14:textId="77777777" w:rsidTr="008E646D">
        <w:tc>
          <w:tcPr>
            <w:tcW w:w="761" w:type="dxa"/>
            <w:shd w:val="solid" w:color="FFFFFF" w:fill="auto"/>
          </w:tcPr>
          <w:p w14:paraId="400F83E0"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E42F7E0"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A2C1B7F"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6927D025" w14:textId="77777777" w:rsidR="00897956" w:rsidRPr="00481D2D" w:rsidRDefault="00897956">
            <w:pPr>
              <w:pStyle w:val="TAL"/>
              <w:rPr>
                <w:rFonts w:cs="Arial"/>
                <w:color w:val="000000"/>
                <w:sz w:val="16"/>
                <w:szCs w:val="16"/>
              </w:rPr>
            </w:pPr>
            <w:r w:rsidRPr="00481D2D">
              <w:rPr>
                <w:rFonts w:cs="Arial"/>
                <w:color w:val="000000"/>
                <w:sz w:val="16"/>
                <w:szCs w:val="16"/>
              </w:rPr>
              <w:t>147</w:t>
            </w:r>
          </w:p>
        </w:tc>
        <w:tc>
          <w:tcPr>
            <w:tcW w:w="462" w:type="dxa"/>
            <w:shd w:val="solid" w:color="FFFFFF" w:fill="auto"/>
          </w:tcPr>
          <w:p w14:paraId="376902B2" w14:textId="77777777" w:rsidR="00897956" w:rsidRPr="00481D2D" w:rsidRDefault="00897956">
            <w:pPr>
              <w:pStyle w:val="TAL"/>
              <w:rPr>
                <w:rFonts w:cs="Arial"/>
                <w:color w:val="000000"/>
                <w:sz w:val="16"/>
                <w:szCs w:val="16"/>
              </w:rPr>
            </w:pPr>
          </w:p>
        </w:tc>
        <w:tc>
          <w:tcPr>
            <w:tcW w:w="3535" w:type="dxa"/>
            <w:shd w:val="solid" w:color="FFFFFF" w:fill="auto"/>
          </w:tcPr>
          <w:p w14:paraId="529925AE" w14:textId="77777777" w:rsidR="00897956" w:rsidRPr="00481D2D" w:rsidRDefault="00897956">
            <w:pPr>
              <w:pStyle w:val="TAL"/>
              <w:rPr>
                <w:rFonts w:cs="Arial"/>
                <w:color w:val="000000"/>
                <w:sz w:val="16"/>
                <w:szCs w:val="16"/>
              </w:rPr>
            </w:pPr>
            <w:r w:rsidRPr="00481D2D">
              <w:rPr>
                <w:rFonts w:cs="Arial"/>
                <w:color w:val="000000"/>
                <w:sz w:val="16"/>
                <w:szCs w:val="16"/>
              </w:rPr>
              <w:t xml:space="preserve">S-CSCF decides when to include  </w:t>
            </w:r>
          </w:p>
        </w:tc>
        <w:tc>
          <w:tcPr>
            <w:tcW w:w="748" w:type="dxa"/>
            <w:shd w:val="solid" w:color="FFFFFF" w:fill="auto"/>
          </w:tcPr>
          <w:p w14:paraId="584754D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438E5A4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72B1D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1</w:t>
            </w:r>
          </w:p>
        </w:tc>
      </w:tr>
      <w:tr w:rsidR="00897956" w:rsidRPr="00481D2D" w14:paraId="27E56267" w14:textId="77777777" w:rsidTr="008E646D">
        <w:tc>
          <w:tcPr>
            <w:tcW w:w="761" w:type="dxa"/>
            <w:shd w:val="solid" w:color="FFFFFF" w:fill="auto"/>
          </w:tcPr>
          <w:p w14:paraId="3A47D7ED"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71336D8B"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CFE7484"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28C8D215" w14:textId="77777777" w:rsidR="00897956" w:rsidRPr="00481D2D" w:rsidRDefault="00897956">
            <w:pPr>
              <w:pStyle w:val="TAL"/>
              <w:rPr>
                <w:rFonts w:cs="Arial"/>
                <w:color w:val="000000"/>
                <w:sz w:val="16"/>
                <w:szCs w:val="16"/>
              </w:rPr>
            </w:pPr>
            <w:r w:rsidRPr="00481D2D">
              <w:rPr>
                <w:rFonts w:cs="Arial"/>
                <w:color w:val="000000"/>
                <w:sz w:val="16"/>
                <w:szCs w:val="16"/>
              </w:rPr>
              <w:t>148</w:t>
            </w:r>
          </w:p>
        </w:tc>
        <w:tc>
          <w:tcPr>
            <w:tcW w:w="462" w:type="dxa"/>
            <w:shd w:val="solid" w:color="FFFFFF" w:fill="auto"/>
          </w:tcPr>
          <w:p w14:paraId="3B303936" w14:textId="77777777" w:rsidR="00897956" w:rsidRPr="00481D2D" w:rsidRDefault="00897956">
            <w:pPr>
              <w:pStyle w:val="TAL"/>
              <w:rPr>
                <w:rFonts w:cs="Arial"/>
                <w:color w:val="000000"/>
                <w:sz w:val="16"/>
                <w:szCs w:val="16"/>
              </w:rPr>
            </w:pPr>
          </w:p>
        </w:tc>
        <w:tc>
          <w:tcPr>
            <w:tcW w:w="3535" w:type="dxa"/>
            <w:shd w:val="solid" w:color="FFFFFF" w:fill="auto"/>
          </w:tcPr>
          <w:p w14:paraId="440F8E54" w14:textId="77777777" w:rsidR="00897956" w:rsidRPr="00481D2D" w:rsidRDefault="00897956">
            <w:pPr>
              <w:pStyle w:val="TAL"/>
              <w:rPr>
                <w:rFonts w:cs="Arial"/>
                <w:color w:val="000000"/>
                <w:sz w:val="16"/>
                <w:szCs w:val="16"/>
              </w:rPr>
            </w:pPr>
            <w:r w:rsidRPr="00481D2D">
              <w:rPr>
                <w:rFonts w:cs="Arial"/>
                <w:color w:val="000000"/>
                <w:sz w:val="16"/>
                <w:szCs w:val="16"/>
              </w:rPr>
              <w:t>Clean up XML in clause 7.6</w:t>
            </w:r>
          </w:p>
        </w:tc>
        <w:tc>
          <w:tcPr>
            <w:tcW w:w="748" w:type="dxa"/>
            <w:shd w:val="solid" w:color="FFFFFF" w:fill="auto"/>
          </w:tcPr>
          <w:p w14:paraId="23D411D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9BC6EF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6CF902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2</w:t>
            </w:r>
          </w:p>
        </w:tc>
      </w:tr>
      <w:tr w:rsidR="00897956" w:rsidRPr="00481D2D" w14:paraId="5D17F884" w14:textId="77777777" w:rsidTr="008E646D">
        <w:tc>
          <w:tcPr>
            <w:tcW w:w="761" w:type="dxa"/>
            <w:shd w:val="solid" w:color="FFFFFF" w:fill="auto"/>
          </w:tcPr>
          <w:p w14:paraId="25FCD386"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6F4B87CE"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FA5D8A8"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58757162" w14:textId="77777777" w:rsidR="00897956" w:rsidRPr="00481D2D" w:rsidRDefault="00897956">
            <w:pPr>
              <w:pStyle w:val="TAL"/>
              <w:rPr>
                <w:rFonts w:cs="Arial"/>
                <w:color w:val="000000"/>
                <w:sz w:val="16"/>
                <w:szCs w:val="16"/>
              </w:rPr>
            </w:pPr>
            <w:r w:rsidRPr="00481D2D">
              <w:rPr>
                <w:rFonts w:cs="Arial"/>
                <w:color w:val="000000"/>
                <w:sz w:val="16"/>
                <w:szCs w:val="16"/>
              </w:rPr>
              <w:t>149</w:t>
            </w:r>
          </w:p>
        </w:tc>
        <w:tc>
          <w:tcPr>
            <w:tcW w:w="462" w:type="dxa"/>
            <w:shd w:val="solid" w:color="FFFFFF" w:fill="auto"/>
          </w:tcPr>
          <w:p w14:paraId="2C8B99F7" w14:textId="77777777" w:rsidR="00897956" w:rsidRPr="00481D2D" w:rsidRDefault="00897956">
            <w:pPr>
              <w:pStyle w:val="TAL"/>
              <w:rPr>
                <w:rFonts w:cs="Arial"/>
                <w:color w:val="000000"/>
                <w:sz w:val="16"/>
                <w:szCs w:val="16"/>
              </w:rPr>
            </w:pPr>
          </w:p>
        </w:tc>
        <w:tc>
          <w:tcPr>
            <w:tcW w:w="3535" w:type="dxa"/>
            <w:shd w:val="solid" w:color="FFFFFF" w:fill="auto"/>
          </w:tcPr>
          <w:p w14:paraId="029E58A6" w14:textId="77777777" w:rsidR="00897956" w:rsidRPr="00481D2D" w:rsidRDefault="00897956">
            <w:pPr>
              <w:pStyle w:val="TAL"/>
              <w:rPr>
                <w:rFonts w:cs="Arial"/>
                <w:color w:val="000000"/>
                <w:sz w:val="16"/>
                <w:szCs w:val="16"/>
              </w:rPr>
            </w:pPr>
            <w:r w:rsidRPr="00481D2D">
              <w:rPr>
                <w:rFonts w:cs="Arial"/>
                <w:color w:val="000000"/>
                <w:sz w:val="16"/>
                <w:szCs w:val="16"/>
              </w:rPr>
              <w:t>Fix clause 5.2.7.4 header</w:t>
            </w:r>
          </w:p>
        </w:tc>
        <w:tc>
          <w:tcPr>
            <w:tcW w:w="748" w:type="dxa"/>
            <w:shd w:val="solid" w:color="FFFFFF" w:fill="auto"/>
          </w:tcPr>
          <w:p w14:paraId="0FBB897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28952D5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DF939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3</w:t>
            </w:r>
          </w:p>
        </w:tc>
      </w:tr>
      <w:tr w:rsidR="00897956" w:rsidRPr="00481D2D" w14:paraId="6D3F6859" w14:textId="77777777" w:rsidTr="008E646D">
        <w:tc>
          <w:tcPr>
            <w:tcW w:w="761" w:type="dxa"/>
            <w:shd w:val="solid" w:color="FFFFFF" w:fill="auto"/>
          </w:tcPr>
          <w:p w14:paraId="7BA5CCF8"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2B55150"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20FD306C"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2C376837" w14:textId="77777777" w:rsidR="00897956" w:rsidRPr="00481D2D" w:rsidRDefault="00897956">
            <w:pPr>
              <w:pStyle w:val="TAL"/>
              <w:rPr>
                <w:rFonts w:cs="Arial"/>
                <w:color w:val="000000"/>
                <w:sz w:val="16"/>
                <w:szCs w:val="16"/>
              </w:rPr>
            </w:pPr>
            <w:r w:rsidRPr="00481D2D">
              <w:rPr>
                <w:rFonts w:cs="Arial"/>
                <w:color w:val="000000"/>
                <w:sz w:val="16"/>
                <w:szCs w:val="16"/>
              </w:rPr>
              <w:t>150</w:t>
            </w:r>
          </w:p>
        </w:tc>
        <w:tc>
          <w:tcPr>
            <w:tcW w:w="462" w:type="dxa"/>
            <w:shd w:val="solid" w:color="FFFFFF" w:fill="auto"/>
          </w:tcPr>
          <w:p w14:paraId="64A5DCAC" w14:textId="77777777" w:rsidR="00897956" w:rsidRPr="00481D2D" w:rsidRDefault="00897956">
            <w:pPr>
              <w:pStyle w:val="TAL"/>
              <w:rPr>
                <w:rFonts w:cs="Arial"/>
                <w:color w:val="000000"/>
                <w:sz w:val="16"/>
                <w:szCs w:val="16"/>
              </w:rPr>
            </w:pPr>
          </w:p>
        </w:tc>
        <w:tc>
          <w:tcPr>
            <w:tcW w:w="3535" w:type="dxa"/>
            <w:shd w:val="solid" w:color="FFFFFF" w:fill="auto"/>
          </w:tcPr>
          <w:p w14:paraId="4A0F9264" w14:textId="77777777" w:rsidR="00897956" w:rsidRPr="00481D2D" w:rsidRDefault="00897956">
            <w:pPr>
              <w:pStyle w:val="TAL"/>
              <w:rPr>
                <w:rFonts w:cs="Arial"/>
                <w:color w:val="000000"/>
                <w:sz w:val="16"/>
                <w:szCs w:val="16"/>
              </w:rPr>
            </w:pPr>
            <w:r w:rsidRPr="00481D2D">
              <w:rPr>
                <w:rFonts w:cs="Arial"/>
                <w:color w:val="000000"/>
                <w:sz w:val="16"/>
                <w:szCs w:val="16"/>
              </w:rPr>
              <w:t>Removal of forward reference to non P-CSCF procedures</w:t>
            </w:r>
          </w:p>
        </w:tc>
        <w:tc>
          <w:tcPr>
            <w:tcW w:w="748" w:type="dxa"/>
            <w:shd w:val="solid" w:color="FFFFFF" w:fill="auto"/>
          </w:tcPr>
          <w:p w14:paraId="526FF35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2BD7823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5AA31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89</w:t>
            </w:r>
          </w:p>
        </w:tc>
      </w:tr>
      <w:tr w:rsidR="00897956" w:rsidRPr="00481D2D" w14:paraId="1B451B32" w14:textId="77777777" w:rsidTr="008E646D">
        <w:tc>
          <w:tcPr>
            <w:tcW w:w="761" w:type="dxa"/>
            <w:shd w:val="solid" w:color="FFFFFF" w:fill="auto"/>
          </w:tcPr>
          <w:p w14:paraId="3492FD44"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60AF8F1"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6DFCE3DB"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19BE2C24" w14:textId="77777777" w:rsidR="00897956" w:rsidRPr="00481D2D" w:rsidRDefault="00897956">
            <w:pPr>
              <w:pStyle w:val="TAL"/>
              <w:rPr>
                <w:rFonts w:cs="Arial"/>
                <w:color w:val="000000"/>
                <w:sz w:val="16"/>
                <w:szCs w:val="16"/>
              </w:rPr>
            </w:pPr>
            <w:r w:rsidRPr="00481D2D">
              <w:rPr>
                <w:rFonts w:cs="Arial"/>
                <w:color w:val="000000"/>
                <w:sz w:val="16"/>
                <w:szCs w:val="16"/>
              </w:rPr>
              <w:t>151</w:t>
            </w:r>
          </w:p>
        </w:tc>
        <w:tc>
          <w:tcPr>
            <w:tcW w:w="462" w:type="dxa"/>
            <w:shd w:val="solid" w:color="FFFFFF" w:fill="auto"/>
          </w:tcPr>
          <w:p w14:paraId="2FB023FE" w14:textId="77777777" w:rsidR="00897956" w:rsidRPr="00481D2D" w:rsidRDefault="00897956">
            <w:pPr>
              <w:pStyle w:val="TAL"/>
              <w:rPr>
                <w:rFonts w:cs="Arial"/>
                <w:color w:val="000000"/>
                <w:sz w:val="16"/>
                <w:szCs w:val="16"/>
              </w:rPr>
            </w:pPr>
          </w:p>
        </w:tc>
        <w:tc>
          <w:tcPr>
            <w:tcW w:w="3535" w:type="dxa"/>
            <w:shd w:val="solid" w:color="FFFFFF" w:fill="auto"/>
          </w:tcPr>
          <w:p w14:paraId="1361829F" w14:textId="77777777" w:rsidR="00897956" w:rsidRPr="00481D2D" w:rsidRDefault="00897956">
            <w:pPr>
              <w:pStyle w:val="TAL"/>
              <w:rPr>
                <w:rFonts w:cs="Arial"/>
                <w:color w:val="000000"/>
                <w:sz w:val="16"/>
                <w:szCs w:val="16"/>
              </w:rPr>
            </w:pPr>
            <w:r w:rsidRPr="00481D2D">
              <w:rPr>
                <w:rFonts w:cs="Arial"/>
                <w:color w:val="000000"/>
                <w:sz w:val="16"/>
                <w:szCs w:val="16"/>
              </w:rPr>
              <w:t>Deregistration of public user identities</w:t>
            </w:r>
          </w:p>
        </w:tc>
        <w:tc>
          <w:tcPr>
            <w:tcW w:w="748" w:type="dxa"/>
            <w:shd w:val="solid" w:color="FFFFFF" w:fill="auto"/>
          </w:tcPr>
          <w:p w14:paraId="1EDCBBD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51F1C2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658786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90</w:t>
            </w:r>
          </w:p>
        </w:tc>
      </w:tr>
      <w:tr w:rsidR="00897956" w:rsidRPr="00481D2D" w14:paraId="73F00FB4" w14:textId="77777777" w:rsidTr="008E646D">
        <w:tc>
          <w:tcPr>
            <w:tcW w:w="761" w:type="dxa"/>
            <w:shd w:val="solid" w:color="FFFFFF" w:fill="auto"/>
          </w:tcPr>
          <w:p w14:paraId="453109EE"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556D538"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6F3E6C14"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48C537F2" w14:textId="77777777" w:rsidR="00897956" w:rsidRPr="00481D2D" w:rsidRDefault="00897956">
            <w:pPr>
              <w:pStyle w:val="TAL"/>
              <w:rPr>
                <w:rFonts w:cs="Arial"/>
                <w:color w:val="000000"/>
                <w:sz w:val="16"/>
                <w:szCs w:val="16"/>
              </w:rPr>
            </w:pPr>
            <w:r w:rsidRPr="00481D2D">
              <w:rPr>
                <w:rFonts w:cs="Arial"/>
                <w:color w:val="000000"/>
                <w:sz w:val="16"/>
                <w:szCs w:val="16"/>
              </w:rPr>
              <w:t>152</w:t>
            </w:r>
          </w:p>
        </w:tc>
        <w:tc>
          <w:tcPr>
            <w:tcW w:w="462" w:type="dxa"/>
            <w:shd w:val="solid" w:color="FFFFFF" w:fill="auto"/>
          </w:tcPr>
          <w:p w14:paraId="51002258" w14:textId="77777777" w:rsidR="00897956" w:rsidRPr="00481D2D" w:rsidRDefault="00897956">
            <w:pPr>
              <w:pStyle w:val="TAL"/>
              <w:rPr>
                <w:rFonts w:cs="Arial"/>
                <w:color w:val="000000"/>
                <w:sz w:val="16"/>
                <w:szCs w:val="16"/>
              </w:rPr>
            </w:pPr>
          </w:p>
        </w:tc>
        <w:tc>
          <w:tcPr>
            <w:tcW w:w="3535" w:type="dxa"/>
            <w:shd w:val="solid" w:color="FFFFFF" w:fill="auto"/>
          </w:tcPr>
          <w:p w14:paraId="0D32653C" w14:textId="77777777" w:rsidR="00897956" w:rsidRPr="00481D2D" w:rsidRDefault="00897956">
            <w:pPr>
              <w:pStyle w:val="TAL"/>
              <w:rPr>
                <w:rFonts w:cs="Arial"/>
                <w:color w:val="000000"/>
                <w:sz w:val="16"/>
                <w:szCs w:val="16"/>
              </w:rPr>
            </w:pPr>
            <w:r w:rsidRPr="00481D2D">
              <w:rPr>
                <w:rFonts w:cs="Arial"/>
                <w:color w:val="000000"/>
                <w:sz w:val="16"/>
                <w:szCs w:val="16"/>
              </w:rPr>
              <w:t>Reauthentication trigger via other means</w:t>
            </w:r>
          </w:p>
        </w:tc>
        <w:tc>
          <w:tcPr>
            <w:tcW w:w="748" w:type="dxa"/>
            <w:shd w:val="solid" w:color="FFFFFF" w:fill="auto"/>
          </w:tcPr>
          <w:p w14:paraId="61626B6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7BF995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2C69DA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91</w:t>
            </w:r>
          </w:p>
        </w:tc>
      </w:tr>
      <w:tr w:rsidR="00897956" w:rsidRPr="00481D2D" w14:paraId="40BC2F07" w14:textId="77777777" w:rsidTr="008E646D">
        <w:tc>
          <w:tcPr>
            <w:tcW w:w="761" w:type="dxa"/>
            <w:shd w:val="solid" w:color="FFFFFF" w:fill="auto"/>
          </w:tcPr>
          <w:p w14:paraId="5B9756DD"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7EC3A78"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1C8BF3CC" w14:textId="77777777" w:rsidR="00897956" w:rsidRPr="00481D2D" w:rsidRDefault="00897956">
            <w:pPr>
              <w:pStyle w:val="TAL"/>
              <w:rPr>
                <w:rFonts w:cs="Arial"/>
                <w:color w:val="000000"/>
                <w:sz w:val="16"/>
                <w:szCs w:val="16"/>
              </w:rPr>
            </w:pPr>
            <w:r w:rsidRPr="00481D2D">
              <w:rPr>
                <w:rFonts w:cs="Arial"/>
                <w:color w:val="000000"/>
                <w:sz w:val="16"/>
                <w:szCs w:val="16"/>
              </w:rPr>
              <w:t>NP-020487</w:t>
            </w:r>
          </w:p>
        </w:tc>
        <w:tc>
          <w:tcPr>
            <w:tcW w:w="512" w:type="dxa"/>
            <w:shd w:val="solid" w:color="FFFFFF" w:fill="auto"/>
          </w:tcPr>
          <w:p w14:paraId="4014A9A8" w14:textId="77777777" w:rsidR="00897956" w:rsidRPr="00481D2D" w:rsidRDefault="00897956">
            <w:pPr>
              <w:pStyle w:val="TAL"/>
              <w:rPr>
                <w:rFonts w:cs="Arial"/>
                <w:color w:val="000000"/>
                <w:sz w:val="16"/>
                <w:szCs w:val="16"/>
              </w:rPr>
            </w:pPr>
            <w:r w:rsidRPr="00481D2D">
              <w:rPr>
                <w:rFonts w:cs="Arial"/>
                <w:color w:val="000000"/>
                <w:sz w:val="16"/>
                <w:szCs w:val="16"/>
              </w:rPr>
              <w:t>153</w:t>
            </w:r>
          </w:p>
        </w:tc>
        <w:tc>
          <w:tcPr>
            <w:tcW w:w="462" w:type="dxa"/>
            <w:shd w:val="solid" w:color="FFFFFF" w:fill="auto"/>
          </w:tcPr>
          <w:p w14:paraId="73BD75FC"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46642A39" w14:textId="77777777" w:rsidR="00897956" w:rsidRPr="00481D2D" w:rsidRDefault="00897956">
            <w:pPr>
              <w:pStyle w:val="TAL"/>
              <w:rPr>
                <w:rFonts w:cs="Arial"/>
                <w:color w:val="000000"/>
                <w:sz w:val="16"/>
                <w:szCs w:val="16"/>
              </w:rPr>
            </w:pPr>
            <w:r w:rsidRPr="00481D2D">
              <w:rPr>
                <w:rFonts w:cs="Arial"/>
                <w:color w:val="000000"/>
                <w:sz w:val="16"/>
                <w:szCs w:val="16"/>
              </w:rPr>
              <w:t>Registration with integrity protection</w:t>
            </w:r>
          </w:p>
        </w:tc>
        <w:tc>
          <w:tcPr>
            <w:tcW w:w="748" w:type="dxa"/>
            <w:shd w:val="solid" w:color="FFFFFF" w:fill="auto"/>
          </w:tcPr>
          <w:p w14:paraId="0BB4B94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2F34BA3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4D81577" w14:textId="77777777" w:rsidR="00897956" w:rsidRPr="00481D2D" w:rsidRDefault="00897956">
            <w:pPr>
              <w:widowControl w:val="0"/>
              <w:rPr>
                <w:rFonts w:ascii="Arial" w:hAnsi="Arial" w:cs="Arial"/>
                <w:color w:val="000000"/>
                <w:sz w:val="16"/>
                <w:szCs w:val="16"/>
              </w:rPr>
            </w:pPr>
          </w:p>
        </w:tc>
      </w:tr>
      <w:tr w:rsidR="00897956" w:rsidRPr="00481D2D" w14:paraId="0B1CE484" w14:textId="77777777" w:rsidTr="008E646D">
        <w:tc>
          <w:tcPr>
            <w:tcW w:w="761" w:type="dxa"/>
            <w:shd w:val="solid" w:color="FFFFFF" w:fill="auto"/>
          </w:tcPr>
          <w:p w14:paraId="0E64ED3F"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0EE4B39"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60C8B288" w14:textId="77777777" w:rsidR="00897956" w:rsidRPr="00481D2D" w:rsidRDefault="00897956">
            <w:pPr>
              <w:pStyle w:val="TAL"/>
              <w:rPr>
                <w:rFonts w:cs="Arial"/>
                <w:color w:val="000000"/>
                <w:sz w:val="16"/>
                <w:szCs w:val="16"/>
              </w:rPr>
            </w:pPr>
            <w:r w:rsidRPr="00481D2D">
              <w:rPr>
                <w:rFonts w:cs="Arial"/>
                <w:color w:val="000000"/>
                <w:sz w:val="16"/>
                <w:szCs w:val="16"/>
              </w:rPr>
              <w:t>NP-020485</w:t>
            </w:r>
          </w:p>
        </w:tc>
        <w:tc>
          <w:tcPr>
            <w:tcW w:w="512" w:type="dxa"/>
            <w:shd w:val="solid" w:color="FFFFFF" w:fill="auto"/>
          </w:tcPr>
          <w:p w14:paraId="0E75E9AB" w14:textId="77777777" w:rsidR="00897956" w:rsidRPr="00481D2D" w:rsidRDefault="00897956">
            <w:pPr>
              <w:pStyle w:val="TAL"/>
              <w:rPr>
                <w:rFonts w:cs="Arial"/>
                <w:color w:val="000000"/>
                <w:sz w:val="16"/>
                <w:szCs w:val="16"/>
              </w:rPr>
            </w:pPr>
            <w:r w:rsidRPr="00481D2D">
              <w:rPr>
                <w:rFonts w:cs="Arial"/>
                <w:color w:val="000000"/>
                <w:sz w:val="16"/>
                <w:szCs w:val="16"/>
              </w:rPr>
              <w:t>154</w:t>
            </w:r>
          </w:p>
        </w:tc>
        <w:tc>
          <w:tcPr>
            <w:tcW w:w="462" w:type="dxa"/>
            <w:shd w:val="solid" w:color="FFFFFF" w:fill="auto"/>
          </w:tcPr>
          <w:p w14:paraId="5C920BED"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69E075E3" w14:textId="77777777" w:rsidR="00897956" w:rsidRPr="00481D2D" w:rsidRDefault="00897956">
            <w:pPr>
              <w:pStyle w:val="TAL"/>
              <w:rPr>
                <w:rFonts w:cs="Arial"/>
                <w:color w:val="000000"/>
                <w:sz w:val="16"/>
                <w:szCs w:val="16"/>
              </w:rPr>
            </w:pPr>
            <w:r w:rsidRPr="00481D2D">
              <w:rPr>
                <w:rFonts w:cs="Arial"/>
                <w:color w:val="000000"/>
                <w:sz w:val="16"/>
                <w:szCs w:val="16"/>
              </w:rPr>
              <w:t>Explicit listing of need to route response messages</w:t>
            </w:r>
          </w:p>
        </w:tc>
        <w:tc>
          <w:tcPr>
            <w:tcW w:w="748" w:type="dxa"/>
            <w:shd w:val="solid" w:color="FFFFFF" w:fill="auto"/>
          </w:tcPr>
          <w:p w14:paraId="631769CB"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44272E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543EDFCF" w14:textId="77777777" w:rsidR="00897956" w:rsidRPr="00481D2D" w:rsidRDefault="00897956">
            <w:pPr>
              <w:widowControl w:val="0"/>
              <w:rPr>
                <w:rFonts w:ascii="Arial" w:hAnsi="Arial" w:cs="Arial"/>
                <w:color w:val="000000"/>
                <w:sz w:val="16"/>
                <w:szCs w:val="16"/>
              </w:rPr>
            </w:pPr>
          </w:p>
        </w:tc>
      </w:tr>
      <w:tr w:rsidR="00897956" w:rsidRPr="00481D2D" w14:paraId="50CE1224" w14:textId="77777777" w:rsidTr="008E646D">
        <w:tc>
          <w:tcPr>
            <w:tcW w:w="761" w:type="dxa"/>
            <w:shd w:val="solid" w:color="FFFFFF" w:fill="auto"/>
          </w:tcPr>
          <w:p w14:paraId="6E774709"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70ED0F1D"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169CCA3"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62DC61DA" w14:textId="77777777" w:rsidR="00897956" w:rsidRPr="00481D2D" w:rsidRDefault="00897956">
            <w:pPr>
              <w:pStyle w:val="TAL"/>
              <w:rPr>
                <w:rFonts w:cs="Arial"/>
                <w:color w:val="000000"/>
                <w:sz w:val="16"/>
                <w:szCs w:val="16"/>
              </w:rPr>
            </w:pPr>
            <w:r w:rsidRPr="00481D2D">
              <w:rPr>
                <w:rFonts w:cs="Arial"/>
                <w:color w:val="000000"/>
                <w:sz w:val="16"/>
                <w:szCs w:val="16"/>
              </w:rPr>
              <w:t>157</w:t>
            </w:r>
          </w:p>
        </w:tc>
        <w:tc>
          <w:tcPr>
            <w:tcW w:w="462" w:type="dxa"/>
            <w:shd w:val="solid" w:color="FFFFFF" w:fill="auto"/>
          </w:tcPr>
          <w:p w14:paraId="3BA2E3D4"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30B0A9D" w14:textId="77777777" w:rsidR="00897956" w:rsidRPr="00481D2D" w:rsidRDefault="00897956">
            <w:pPr>
              <w:pStyle w:val="TAL"/>
              <w:rPr>
                <w:rFonts w:cs="Arial"/>
                <w:color w:val="000000"/>
                <w:sz w:val="16"/>
                <w:szCs w:val="16"/>
              </w:rPr>
            </w:pPr>
            <w:r w:rsidRPr="00481D2D">
              <w:rPr>
                <w:rFonts w:cs="Arial"/>
                <w:color w:val="000000"/>
                <w:sz w:val="16"/>
                <w:szCs w:val="16"/>
              </w:rPr>
              <w:t>Include IP address in ICID</w:t>
            </w:r>
          </w:p>
        </w:tc>
        <w:tc>
          <w:tcPr>
            <w:tcW w:w="748" w:type="dxa"/>
            <w:shd w:val="solid" w:color="FFFFFF" w:fill="auto"/>
          </w:tcPr>
          <w:p w14:paraId="09A317A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50CE593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741C2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16</w:t>
            </w:r>
          </w:p>
        </w:tc>
      </w:tr>
      <w:tr w:rsidR="00897956" w:rsidRPr="00481D2D" w14:paraId="177DD558" w14:textId="77777777" w:rsidTr="008E646D">
        <w:tc>
          <w:tcPr>
            <w:tcW w:w="761" w:type="dxa"/>
            <w:shd w:val="solid" w:color="FFFFFF" w:fill="auto"/>
          </w:tcPr>
          <w:p w14:paraId="0C9AD0CA"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A488377"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AE83AE8"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7A28A57A" w14:textId="77777777" w:rsidR="00897956" w:rsidRPr="00481D2D" w:rsidRDefault="00897956">
            <w:pPr>
              <w:pStyle w:val="TAL"/>
              <w:rPr>
                <w:rFonts w:cs="Arial"/>
                <w:color w:val="000000"/>
                <w:sz w:val="16"/>
                <w:szCs w:val="16"/>
              </w:rPr>
            </w:pPr>
            <w:r w:rsidRPr="00481D2D">
              <w:rPr>
                <w:rFonts w:cs="Arial"/>
                <w:color w:val="000000"/>
                <w:sz w:val="16"/>
                <w:szCs w:val="16"/>
              </w:rPr>
              <w:t>158</w:t>
            </w:r>
          </w:p>
        </w:tc>
        <w:tc>
          <w:tcPr>
            <w:tcW w:w="462" w:type="dxa"/>
            <w:shd w:val="solid" w:color="FFFFFF" w:fill="auto"/>
          </w:tcPr>
          <w:p w14:paraId="0461394D" w14:textId="77777777" w:rsidR="00897956" w:rsidRPr="00481D2D" w:rsidRDefault="00897956">
            <w:pPr>
              <w:pStyle w:val="TAL"/>
              <w:rPr>
                <w:rFonts w:cs="Arial"/>
                <w:color w:val="000000"/>
                <w:sz w:val="16"/>
                <w:szCs w:val="16"/>
              </w:rPr>
            </w:pPr>
          </w:p>
        </w:tc>
        <w:tc>
          <w:tcPr>
            <w:tcW w:w="3535" w:type="dxa"/>
            <w:shd w:val="solid" w:color="FFFFFF" w:fill="auto"/>
          </w:tcPr>
          <w:p w14:paraId="20DFFBBE" w14:textId="77777777" w:rsidR="00897956" w:rsidRPr="00481D2D" w:rsidRDefault="00897956">
            <w:pPr>
              <w:pStyle w:val="TAL"/>
              <w:rPr>
                <w:rFonts w:cs="Arial"/>
                <w:color w:val="000000"/>
                <w:sz w:val="16"/>
                <w:szCs w:val="16"/>
              </w:rPr>
            </w:pPr>
            <w:r w:rsidRPr="00481D2D">
              <w:rPr>
                <w:rFonts w:cs="Arial"/>
                <w:color w:val="000000"/>
                <w:sz w:val="16"/>
                <w:szCs w:val="16"/>
              </w:rPr>
              <w:t>Reference updates</w:t>
            </w:r>
          </w:p>
        </w:tc>
        <w:tc>
          <w:tcPr>
            <w:tcW w:w="748" w:type="dxa"/>
            <w:shd w:val="solid" w:color="FFFFFF" w:fill="auto"/>
          </w:tcPr>
          <w:p w14:paraId="4BC9676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08911A9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1B6A8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04</w:t>
            </w:r>
          </w:p>
        </w:tc>
      </w:tr>
      <w:tr w:rsidR="00897956" w:rsidRPr="00481D2D" w14:paraId="3E9BED93" w14:textId="77777777" w:rsidTr="008E646D">
        <w:tc>
          <w:tcPr>
            <w:tcW w:w="761" w:type="dxa"/>
            <w:shd w:val="solid" w:color="FFFFFF" w:fill="auto"/>
          </w:tcPr>
          <w:p w14:paraId="516E45DE"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E7B38A2"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2838504E"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136D95AF" w14:textId="77777777" w:rsidR="00897956" w:rsidRPr="00481D2D" w:rsidRDefault="00897956">
            <w:pPr>
              <w:pStyle w:val="TAL"/>
              <w:rPr>
                <w:rFonts w:cs="Arial"/>
                <w:color w:val="000000"/>
                <w:sz w:val="16"/>
                <w:szCs w:val="16"/>
              </w:rPr>
            </w:pPr>
            <w:r w:rsidRPr="00481D2D">
              <w:rPr>
                <w:rFonts w:cs="Arial"/>
                <w:color w:val="000000"/>
                <w:sz w:val="16"/>
                <w:szCs w:val="16"/>
              </w:rPr>
              <w:t>159</w:t>
            </w:r>
          </w:p>
        </w:tc>
        <w:tc>
          <w:tcPr>
            <w:tcW w:w="462" w:type="dxa"/>
            <w:shd w:val="solid" w:color="FFFFFF" w:fill="auto"/>
          </w:tcPr>
          <w:p w14:paraId="6E1409C7" w14:textId="77777777" w:rsidR="00897956" w:rsidRPr="00481D2D" w:rsidRDefault="00897956">
            <w:pPr>
              <w:pStyle w:val="TAL"/>
              <w:rPr>
                <w:rFonts w:cs="Arial"/>
                <w:color w:val="000000"/>
                <w:sz w:val="16"/>
                <w:szCs w:val="16"/>
              </w:rPr>
            </w:pPr>
          </w:p>
        </w:tc>
        <w:tc>
          <w:tcPr>
            <w:tcW w:w="3535" w:type="dxa"/>
            <w:shd w:val="solid" w:color="FFFFFF" w:fill="auto"/>
          </w:tcPr>
          <w:p w14:paraId="11C801C5" w14:textId="77777777" w:rsidR="00897956" w:rsidRPr="00481D2D" w:rsidRDefault="00897956">
            <w:pPr>
              <w:pStyle w:val="TAL"/>
              <w:rPr>
                <w:rFonts w:cs="Arial"/>
                <w:color w:val="000000"/>
                <w:sz w:val="16"/>
                <w:szCs w:val="16"/>
              </w:rPr>
            </w:pPr>
            <w:r w:rsidRPr="00481D2D">
              <w:rPr>
                <w:rFonts w:cs="Arial"/>
                <w:color w:val="000000"/>
                <w:sz w:val="16"/>
                <w:szCs w:val="16"/>
              </w:rPr>
              <w:t>Abbreviation updates</w:t>
            </w:r>
          </w:p>
        </w:tc>
        <w:tc>
          <w:tcPr>
            <w:tcW w:w="748" w:type="dxa"/>
            <w:shd w:val="solid" w:color="FFFFFF" w:fill="auto"/>
          </w:tcPr>
          <w:p w14:paraId="40F89A6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C47AE2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4F178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05</w:t>
            </w:r>
          </w:p>
        </w:tc>
      </w:tr>
      <w:tr w:rsidR="00897956" w:rsidRPr="00481D2D" w14:paraId="17A08811" w14:textId="77777777" w:rsidTr="008E646D">
        <w:tc>
          <w:tcPr>
            <w:tcW w:w="761" w:type="dxa"/>
            <w:shd w:val="solid" w:color="FFFFFF" w:fill="auto"/>
          </w:tcPr>
          <w:p w14:paraId="7EF60614"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F5419C3"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186D2848"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2EAF0ED9" w14:textId="77777777" w:rsidR="00897956" w:rsidRPr="00481D2D" w:rsidRDefault="00897956">
            <w:pPr>
              <w:pStyle w:val="TAL"/>
              <w:rPr>
                <w:rFonts w:cs="Arial"/>
                <w:color w:val="000000"/>
                <w:sz w:val="16"/>
                <w:szCs w:val="16"/>
              </w:rPr>
            </w:pPr>
            <w:r w:rsidRPr="00481D2D">
              <w:rPr>
                <w:rFonts w:cs="Arial"/>
                <w:color w:val="000000"/>
                <w:sz w:val="16"/>
                <w:szCs w:val="16"/>
              </w:rPr>
              <w:t>163</w:t>
            </w:r>
          </w:p>
        </w:tc>
        <w:tc>
          <w:tcPr>
            <w:tcW w:w="462" w:type="dxa"/>
            <w:shd w:val="solid" w:color="FFFFFF" w:fill="auto"/>
          </w:tcPr>
          <w:p w14:paraId="0CD9799F"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E1B73A0" w14:textId="77777777" w:rsidR="00897956" w:rsidRPr="00481D2D" w:rsidRDefault="00897956">
            <w:pPr>
              <w:pStyle w:val="TAL"/>
              <w:rPr>
                <w:rFonts w:cs="Arial"/>
                <w:color w:val="000000"/>
                <w:sz w:val="16"/>
                <w:szCs w:val="16"/>
              </w:rPr>
            </w:pPr>
            <w:r w:rsidRPr="00481D2D">
              <w:rPr>
                <w:rFonts w:cs="Arial"/>
                <w:color w:val="000000"/>
                <w:sz w:val="16"/>
                <w:szCs w:val="16"/>
              </w:rPr>
              <w:t>Clarifications of allocation of IP address</w:t>
            </w:r>
          </w:p>
        </w:tc>
        <w:tc>
          <w:tcPr>
            <w:tcW w:w="748" w:type="dxa"/>
            <w:shd w:val="solid" w:color="FFFFFF" w:fill="auto"/>
          </w:tcPr>
          <w:p w14:paraId="4E2F70B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0D03905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5CC549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17</w:t>
            </w:r>
          </w:p>
        </w:tc>
      </w:tr>
      <w:tr w:rsidR="00897956" w:rsidRPr="00481D2D" w14:paraId="7D94E5FE" w14:textId="77777777" w:rsidTr="008E646D">
        <w:tc>
          <w:tcPr>
            <w:tcW w:w="761" w:type="dxa"/>
            <w:shd w:val="solid" w:color="FFFFFF" w:fill="auto"/>
          </w:tcPr>
          <w:p w14:paraId="0490B73E"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ED26871"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28FD8341"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20A1240A" w14:textId="77777777" w:rsidR="00897956" w:rsidRPr="00481D2D" w:rsidRDefault="00897956">
            <w:pPr>
              <w:pStyle w:val="TAL"/>
              <w:rPr>
                <w:rFonts w:cs="Arial"/>
                <w:color w:val="000000"/>
                <w:sz w:val="16"/>
                <w:szCs w:val="16"/>
              </w:rPr>
            </w:pPr>
            <w:r w:rsidRPr="00481D2D">
              <w:rPr>
                <w:rFonts w:cs="Arial"/>
                <w:color w:val="000000"/>
                <w:sz w:val="16"/>
                <w:szCs w:val="16"/>
              </w:rPr>
              <w:t>171</w:t>
            </w:r>
          </w:p>
        </w:tc>
        <w:tc>
          <w:tcPr>
            <w:tcW w:w="462" w:type="dxa"/>
            <w:shd w:val="solid" w:color="FFFFFF" w:fill="auto"/>
          </w:tcPr>
          <w:p w14:paraId="60F05BC9"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FFE2B25" w14:textId="77777777" w:rsidR="00897956" w:rsidRPr="00481D2D" w:rsidRDefault="00897956">
            <w:pPr>
              <w:pStyle w:val="TAL"/>
              <w:rPr>
                <w:rFonts w:cs="Arial"/>
                <w:color w:val="000000"/>
                <w:sz w:val="16"/>
                <w:szCs w:val="16"/>
              </w:rPr>
            </w:pPr>
            <w:r w:rsidRPr="00481D2D">
              <w:rPr>
                <w:rFonts w:cs="Arial"/>
                <w:color w:val="000000"/>
                <w:sz w:val="16"/>
                <w:szCs w:val="16"/>
              </w:rPr>
              <w:t>Verifications at the P-CSCF for subsequent request</w:t>
            </w:r>
          </w:p>
        </w:tc>
        <w:tc>
          <w:tcPr>
            <w:tcW w:w="748" w:type="dxa"/>
            <w:shd w:val="solid" w:color="FFFFFF" w:fill="auto"/>
          </w:tcPr>
          <w:p w14:paraId="54CA37A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CC6F72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2805B2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02</w:t>
            </w:r>
          </w:p>
        </w:tc>
      </w:tr>
      <w:tr w:rsidR="00897956" w:rsidRPr="00481D2D" w14:paraId="4CCE0CCE" w14:textId="77777777" w:rsidTr="008E646D">
        <w:tc>
          <w:tcPr>
            <w:tcW w:w="761" w:type="dxa"/>
            <w:shd w:val="solid" w:color="FFFFFF" w:fill="auto"/>
          </w:tcPr>
          <w:p w14:paraId="544834D0"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711EECFF"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4A76DFE2"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4D77B4A5" w14:textId="77777777" w:rsidR="00897956" w:rsidRPr="00481D2D" w:rsidRDefault="00897956">
            <w:pPr>
              <w:pStyle w:val="TAL"/>
              <w:rPr>
                <w:rFonts w:cs="Arial"/>
                <w:color w:val="000000"/>
                <w:sz w:val="16"/>
                <w:szCs w:val="16"/>
              </w:rPr>
            </w:pPr>
            <w:r w:rsidRPr="00481D2D">
              <w:rPr>
                <w:rFonts w:cs="Arial"/>
                <w:color w:val="000000"/>
                <w:sz w:val="16"/>
                <w:szCs w:val="16"/>
              </w:rPr>
              <w:t>174</w:t>
            </w:r>
          </w:p>
        </w:tc>
        <w:tc>
          <w:tcPr>
            <w:tcW w:w="462" w:type="dxa"/>
            <w:shd w:val="solid" w:color="FFFFFF" w:fill="auto"/>
          </w:tcPr>
          <w:p w14:paraId="045A0C17"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D8E8249" w14:textId="77777777" w:rsidR="00897956" w:rsidRPr="00481D2D" w:rsidRDefault="00897956">
            <w:pPr>
              <w:pStyle w:val="TAL"/>
              <w:rPr>
                <w:rFonts w:cs="Arial"/>
                <w:color w:val="000000"/>
                <w:sz w:val="16"/>
                <w:szCs w:val="16"/>
              </w:rPr>
            </w:pPr>
            <w:r w:rsidRPr="00481D2D">
              <w:rPr>
                <w:rFonts w:cs="Arial"/>
                <w:color w:val="000000"/>
                <w:sz w:val="16"/>
                <w:szCs w:val="16"/>
              </w:rPr>
              <w:t>Clarification of IMS signalling flag</w:t>
            </w:r>
          </w:p>
        </w:tc>
        <w:tc>
          <w:tcPr>
            <w:tcW w:w="748" w:type="dxa"/>
            <w:shd w:val="solid" w:color="FFFFFF" w:fill="auto"/>
          </w:tcPr>
          <w:p w14:paraId="2F28D94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4D24397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1BD0D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1</w:t>
            </w:r>
          </w:p>
        </w:tc>
      </w:tr>
      <w:tr w:rsidR="00897956" w:rsidRPr="00481D2D" w14:paraId="281DB1B7" w14:textId="77777777" w:rsidTr="008E646D">
        <w:tc>
          <w:tcPr>
            <w:tcW w:w="761" w:type="dxa"/>
            <w:shd w:val="solid" w:color="FFFFFF" w:fill="auto"/>
          </w:tcPr>
          <w:p w14:paraId="17CE24A4"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A605DFA"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E0214B7"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70E18299" w14:textId="77777777" w:rsidR="00897956" w:rsidRPr="00481D2D" w:rsidRDefault="00897956">
            <w:pPr>
              <w:pStyle w:val="TAL"/>
              <w:rPr>
                <w:rFonts w:cs="Arial"/>
                <w:color w:val="000000"/>
                <w:sz w:val="16"/>
                <w:szCs w:val="16"/>
              </w:rPr>
            </w:pPr>
            <w:r w:rsidRPr="00481D2D">
              <w:rPr>
                <w:rFonts w:cs="Arial"/>
                <w:color w:val="000000"/>
                <w:sz w:val="16"/>
                <w:szCs w:val="16"/>
              </w:rPr>
              <w:t>176</w:t>
            </w:r>
          </w:p>
        </w:tc>
        <w:tc>
          <w:tcPr>
            <w:tcW w:w="462" w:type="dxa"/>
            <w:shd w:val="solid" w:color="FFFFFF" w:fill="auto"/>
          </w:tcPr>
          <w:p w14:paraId="165C2AC9"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68E21697" w14:textId="77777777" w:rsidR="00897956" w:rsidRPr="00481D2D" w:rsidRDefault="00897956">
            <w:pPr>
              <w:pStyle w:val="TAL"/>
              <w:rPr>
                <w:rFonts w:cs="Arial"/>
                <w:color w:val="000000"/>
                <w:sz w:val="16"/>
                <w:szCs w:val="16"/>
              </w:rPr>
            </w:pPr>
            <w:r w:rsidRPr="00481D2D">
              <w:rPr>
                <w:rFonts w:cs="Arial"/>
                <w:color w:val="000000"/>
                <w:sz w:val="16"/>
                <w:szCs w:val="16"/>
              </w:rPr>
              <w:t>Definition of a general-purpose PDP context for IMS</w:t>
            </w:r>
          </w:p>
        </w:tc>
        <w:tc>
          <w:tcPr>
            <w:tcW w:w="748" w:type="dxa"/>
            <w:shd w:val="solid" w:color="FFFFFF" w:fill="auto"/>
          </w:tcPr>
          <w:p w14:paraId="44899A3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DECFC8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37A09F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3</w:t>
            </w:r>
          </w:p>
        </w:tc>
      </w:tr>
      <w:tr w:rsidR="00897956" w:rsidRPr="00481D2D" w14:paraId="63BD3642" w14:textId="77777777" w:rsidTr="008E646D">
        <w:tc>
          <w:tcPr>
            <w:tcW w:w="761" w:type="dxa"/>
            <w:shd w:val="solid" w:color="FFFFFF" w:fill="auto"/>
          </w:tcPr>
          <w:p w14:paraId="163783F6"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6ACE3CF8"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505F6AD" w14:textId="77777777" w:rsidR="00897956" w:rsidRPr="00481D2D" w:rsidRDefault="00897956">
            <w:pPr>
              <w:pStyle w:val="TAL"/>
              <w:rPr>
                <w:rFonts w:cs="Arial"/>
                <w:color w:val="000000"/>
                <w:sz w:val="16"/>
                <w:szCs w:val="16"/>
              </w:rPr>
            </w:pPr>
            <w:r w:rsidRPr="00481D2D">
              <w:rPr>
                <w:rFonts w:cs="Arial"/>
                <w:color w:val="000000"/>
                <w:sz w:val="16"/>
                <w:szCs w:val="16"/>
              </w:rPr>
              <w:t>NP-020372</w:t>
            </w:r>
          </w:p>
        </w:tc>
        <w:tc>
          <w:tcPr>
            <w:tcW w:w="512" w:type="dxa"/>
            <w:shd w:val="solid" w:color="FFFFFF" w:fill="auto"/>
          </w:tcPr>
          <w:p w14:paraId="50D4F2A2" w14:textId="77777777" w:rsidR="00897956" w:rsidRPr="00481D2D" w:rsidRDefault="00897956">
            <w:pPr>
              <w:pStyle w:val="TAL"/>
              <w:rPr>
                <w:rFonts w:cs="Arial"/>
                <w:color w:val="000000"/>
                <w:sz w:val="16"/>
                <w:szCs w:val="16"/>
              </w:rPr>
            </w:pPr>
            <w:r w:rsidRPr="00481D2D">
              <w:rPr>
                <w:rFonts w:cs="Arial"/>
                <w:color w:val="000000"/>
                <w:sz w:val="16"/>
                <w:szCs w:val="16"/>
              </w:rPr>
              <w:t>177</w:t>
            </w:r>
          </w:p>
        </w:tc>
        <w:tc>
          <w:tcPr>
            <w:tcW w:w="462" w:type="dxa"/>
            <w:shd w:val="solid" w:color="FFFFFF" w:fill="auto"/>
          </w:tcPr>
          <w:p w14:paraId="146D1C01"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38D7FC19" w14:textId="77777777" w:rsidR="00897956" w:rsidRPr="00481D2D" w:rsidRDefault="00897956">
            <w:pPr>
              <w:pStyle w:val="TAL"/>
              <w:rPr>
                <w:rFonts w:cs="Arial"/>
                <w:color w:val="000000"/>
                <w:sz w:val="16"/>
                <w:szCs w:val="16"/>
              </w:rPr>
            </w:pPr>
            <w:r w:rsidRPr="00481D2D">
              <w:rPr>
                <w:rFonts w:cs="Arial"/>
                <w:color w:val="000000"/>
                <w:sz w:val="16"/>
                <w:szCs w:val="16"/>
              </w:rPr>
              <w:t>Request for DNS IPv6 server address</w:t>
            </w:r>
          </w:p>
        </w:tc>
        <w:tc>
          <w:tcPr>
            <w:tcW w:w="748" w:type="dxa"/>
            <w:shd w:val="solid" w:color="FFFFFF" w:fill="auto"/>
          </w:tcPr>
          <w:p w14:paraId="50EF2B9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026817E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6E6996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33</w:t>
            </w:r>
          </w:p>
        </w:tc>
      </w:tr>
      <w:tr w:rsidR="00897956" w:rsidRPr="00481D2D" w14:paraId="1B23EA88" w14:textId="77777777" w:rsidTr="008E646D">
        <w:tc>
          <w:tcPr>
            <w:tcW w:w="761" w:type="dxa"/>
            <w:shd w:val="solid" w:color="FFFFFF" w:fill="auto"/>
          </w:tcPr>
          <w:p w14:paraId="6CD75E36"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D462E76"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28712DA0"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18F014EA" w14:textId="77777777" w:rsidR="00897956" w:rsidRPr="00481D2D" w:rsidRDefault="00897956">
            <w:pPr>
              <w:pStyle w:val="TAL"/>
              <w:rPr>
                <w:rFonts w:cs="Arial"/>
                <w:color w:val="000000"/>
                <w:sz w:val="16"/>
                <w:szCs w:val="16"/>
              </w:rPr>
            </w:pPr>
            <w:r w:rsidRPr="00481D2D">
              <w:rPr>
                <w:rFonts w:cs="Arial"/>
                <w:color w:val="000000"/>
                <w:sz w:val="16"/>
                <w:szCs w:val="16"/>
              </w:rPr>
              <w:t>178</w:t>
            </w:r>
          </w:p>
        </w:tc>
        <w:tc>
          <w:tcPr>
            <w:tcW w:w="462" w:type="dxa"/>
            <w:shd w:val="solid" w:color="FFFFFF" w:fill="auto"/>
          </w:tcPr>
          <w:p w14:paraId="4D5F1AEA" w14:textId="77777777" w:rsidR="00897956" w:rsidRPr="00481D2D" w:rsidRDefault="00897956">
            <w:pPr>
              <w:pStyle w:val="TAL"/>
              <w:rPr>
                <w:rFonts w:cs="Arial"/>
                <w:color w:val="000000"/>
                <w:sz w:val="16"/>
                <w:szCs w:val="16"/>
              </w:rPr>
            </w:pPr>
          </w:p>
        </w:tc>
        <w:tc>
          <w:tcPr>
            <w:tcW w:w="3535" w:type="dxa"/>
            <w:shd w:val="solid" w:color="FFFFFF" w:fill="auto"/>
          </w:tcPr>
          <w:p w14:paraId="54986EE7" w14:textId="77777777" w:rsidR="00897956" w:rsidRPr="00481D2D" w:rsidRDefault="00897956">
            <w:pPr>
              <w:pStyle w:val="TAL"/>
              <w:rPr>
                <w:rFonts w:cs="Arial"/>
                <w:color w:val="000000"/>
                <w:sz w:val="16"/>
                <w:szCs w:val="16"/>
              </w:rPr>
            </w:pPr>
            <w:r w:rsidRPr="00481D2D">
              <w:rPr>
                <w:rFonts w:cs="Arial"/>
                <w:color w:val="000000"/>
                <w:sz w:val="16"/>
                <w:szCs w:val="16"/>
              </w:rPr>
              <w:t>Error cases for PDP context modification</w:t>
            </w:r>
          </w:p>
        </w:tc>
        <w:tc>
          <w:tcPr>
            <w:tcW w:w="748" w:type="dxa"/>
            <w:shd w:val="solid" w:color="FFFFFF" w:fill="auto"/>
          </w:tcPr>
          <w:p w14:paraId="76E3835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13257E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536314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79</w:t>
            </w:r>
          </w:p>
        </w:tc>
      </w:tr>
      <w:tr w:rsidR="00897956" w:rsidRPr="00481D2D" w14:paraId="236B1E2A" w14:textId="77777777" w:rsidTr="008E646D">
        <w:tc>
          <w:tcPr>
            <w:tcW w:w="761" w:type="dxa"/>
            <w:shd w:val="solid" w:color="FFFFFF" w:fill="auto"/>
          </w:tcPr>
          <w:p w14:paraId="4BE91622"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4802EF11"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39A3B6A"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3EE61BFD" w14:textId="77777777" w:rsidR="00897956" w:rsidRPr="00481D2D" w:rsidRDefault="00897956">
            <w:pPr>
              <w:pStyle w:val="TAL"/>
              <w:rPr>
                <w:rFonts w:cs="Arial"/>
                <w:color w:val="000000"/>
                <w:sz w:val="16"/>
                <w:szCs w:val="16"/>
              </w:rPr>
            </w:pPr>
            <w:r w:rsidRPr="00481D2D">
              <w:rPr>
                <w:rFonts w:cs="Arial"/>
                <w:color w:val="000000"/>
                <w:sz w:val="16"/>
                <w:szCs w:val="16"/>
              </w:rPr>
              <w:t>183</w:t>
            </w:r>
          </w:p>
        </w:tc>
        <w:tc>
          <w:tcPr>
            <w:tcW w:w="462" w:type="dxa"/>
            <w:shd w:val="solid" w:color="FFFFFF" w:fill="auto"/>
          </w:tcPr>
          <w:p w14:paraId="1CCC8185"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6C917F2A" w14:textId="77777777" w:rsidR="00897956" w:rsidRPr="00481D2D" w:rsidRDefault="00897956">
            <w:pPr>
              <w:pStyle w:val="TAL"/>
              <w:rPr>
                <w:rFonts w:cs="Arial"/>
                <w:color w:val="000000"/>
                <w:sz w:val="16"/>
                <w:szCs w:val="16"/>
              </w:rPr>
            </w:pPr>
            <w:r w:rsidRPr="00481D2D">
              <w:rPr>
                <w:rFonts w:cs="Arial"/>
                <w:color w:val="000000"/>
                <w:sz w:val="16"/>
                <w:szCs w:val="16"/>
              </w:rPr>
              <w:t>Incorporation of draft-ietf-sip-sec-agree-04.txt</w:t>
            </w:r>
          </w:p>
        </w:tc>
        <w:tc>
          <w:tcPr>
            <w:tcW w:w="748" w:type="dxa"/>
            <w:shd w:val="solid" w:color="FFFFFF" w:fill="auto"/>
          </w:tcPr>
          <w:p w14:paraId="24C862C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36820AC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35E4BE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1</w:t>
            </w:r>
          </w:p>
        </w:tc>
      </w:tr>
      <w:tr w:rsidR="00897956" w:rsidRPr="00481D2D" w14:paraId="1B6A6ADA" w14:textId="77777777" w:rsidTr="008E646D">
        <w:tc>
          <w:tcPr>
            <w:tcW w:w="761" w:type="dxa"/>
            <w:shd w:val="solid" w:color="FFFFFF" w:fill="auto"/>
          </w:tcPr>
          <w:p w14:paraId="5F7109AC"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E8CF237"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034DC94"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16FF073D" w14:textId="77777777" w:rsidR="00897956" w:rsidRPr="00481D2D" w:rsidRDefault="00897956">
            <w:pPr>
              <w:pStyle w:val="TAL"/>
              <w:rPr>
                <w:rFonts w:cs="Arial"/>
                <w:color w:val="000000"/>
                <w:sz w:val="16"/>
                <w:szCs w:val="16"/>
              </w:rPr>
            </w:pPr>
            <w:r w:rsidRPr="00481D2D">
              <w:rPr>
                <w:rFonts w:cs="Arial"/>
                <w:color w:val="000000"/>
                <w:sz w:val="16"/>
                <w:szCs w:val="16"/>
              </w:rPr>
              <w:t>185</w:t>
            </w:r>
          </w:p>
        </w:tc>
        <w:tc>
          <w:tcPr>
            <w:tcW w:w="462" w:type="dxa"/>
            <w:shd w:val="solid" w:color="FFFFFF" w:fill="auto"/>
          </w:tcPr>
          <w:p w14:paraId="50C57119"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1909FED" w14:textId="77777777" w:rsidR="00897956" w:rsidRPr="00481D2D" w:rsidRDefault="00897956">
            <w:pPr>
              <w:pStyle w:val="TAL"/>
              <w:rPr>
                <w:rFonts w:cs="Arial"/>
                <w:color w:val="000000"/>
                <w:sz w:val="16"/>
                <w:szCs w:val="16"/>
              </w:rPr>
            </w:pPr>
            <w:r w:rsidRPr="00481D2D">
              <w:rPr>
                <w:rFonts w:cs="Arial"/>
                <w:color w:val="000000"/>
                <w:sz w:val="16"/>
                <w:szCs w:val="16"/>
              </w:rPr>
              <w:t>User Initiated De-registration</w:t>
            </w:r>
          </w:p>
        </w:tc>
        <w:tc>
          <w:tcPr>
            <w:tcW w:w="748" w:type="dxa"/>
            <w:shd w:val="solid" w:color="FFFFFF" w:fill="auto"/>
          </w:tcPr>
          <w:p w14:paraId="64542AC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0BF8F7E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694BC8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7</w:t>
            </w:r>
          </w:p>
        </w:tc>
      </w:tr>
      <w:tr w:rsidR="00897956" w:rsidRPr="00481D2D" w14:paraId="0674E0B8" w14:textId="77777777" w:rsidTr="008E646D">
        <w:tc>
          <w:tcPr>
            <w:tcW w:w="761" w:type="dxa"/>
            <w:shd w:val="solid" w:color="FFFFFF" w:fill="auto"/>
          </w:tcPr>
          <w:p w14:paraId="5C91F7F9"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66E2EFEF"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2B1B93EB"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5C066E05" w14:textId="77777777" w:rsidR="00897956" w:rsidRPr="00481D2D" w:rsidRDefault="00897956">
            <w:pPr>
              <w:pStyle w:val="TAL"/>
              <w:rPr>
                <w:rFonts w:cs="Arial"/>
                <w:color w:val="000000"/>
                <w:sz w:val="16"/>
                <w:szCs w:val="16"/>
              </w:rPr>
            </w:pPr>
            <w:r w:rsidRPr="00481D2D">
              <w:rPr>
                <w:rFonts w:cs="Arial"/>
                <w:color w:val="000000"/>
                <w:sz w:val="16"/>
                <w:szCs w:val="16"/>
              </w:rPr>
              <w:t>186</w:t>
            </w:r>
          </w:p>
        </w:tc>
        <w:tc>
          <w:tcPr>
            <w:tcW w:w="462" w:type="dxa"/>
            <w:shd w:val="solid" w:color="FFFFFF" w:fill="auto"/>
          </w:tcPr>
          <w:p w14:paraId="7DB792E0"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68A8C25" w14:textId="77777777" w:rsidR="00897956" w:rsidRPr="00481D2D" w:rsidRDefault="00897956">
            <w:pPr>
              <w:pStyle w:val="TAL"/>
              <w:rPr>
                <w:rFonts w:cs="Arial"/>
                <w:color w:val="000000"/>
                <w:sz w:val="16"/>
                <w:szCs w:val="16"/>
              </w:rPr>
            </w:pPr>
            <w:r w:rsidRPr="00481D2D">
              <w:rPr>
                <w:rFonts w:cs="Arial"/>
                <w:color w:val="000000"/>
                <w:sz w:val="16"/>
                <w:szCs w:val="16"/>
              </w:rPr>
              <w:t>Mobile initiated de-registration</w:t>
            </w:r>
          </w:p>
        </w:tc>
        <w:tc>
          <w:tcPr>
            <w:tcW w:w="748" w:type="dxa"/>
            <w:shd w:val="solid" w:color="FFFFFF" w:fill="auto"/>
          </w:tcPr>
          <w:p w14:paraId="0C2F292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084AA27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3247C5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8</w:t>
            </w:r>
          </w:p>
        </w:tc>
      </w:tr>
      <w:tr w:rsidR="00897956" w:rsidRPr="00481D2D" w14:paraId="2B584176" w14:textId="77777777" w:rsidTr="008E646D">
        <w:tc>
          <w:tcPr>
            <w:tcW w:w="761" w:type="dxa"/>
            <w:shd w:val="solid" w:color="FFFFFF" w:fill="auto"/>
          </w:tcPr>
          <w:p w14:paraId="4CDDADA9"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6F5C1CC9"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BC9368B"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313E3F26" w14:textId="77777777" w:rsidR="00897956" w:rsidRPr="00481D2D" w:rsidRDefault="00897956">
            <w:pPr>
              <w:pStyle w:val="TAL"/>
              <w:rPr>
                <w:rFonts w:cs="Arial"/>
                <w:color w:val="000000"/>
                <w:sz w:val="16"/>
                <w:szCs w:val="16"/>
              </w:rPr>
            </w:pPr>
            <w:r w:rsidRPr="00481D2D">
              <w:rPr>
                <w:rFonts w:cs="Arial"/>
                <w:color w:val="000000"/>
                <w:sz w:val="16"/>
                <w:szCs w:val="16"/>
              </w:rPr>
              <w:t>187</w:t>
            </w:r>
          </w:p>
        </w:tc>
        <w:tc>
          <w:tcPr>
            <w:tcW w:w="462" w:type="dxa"/>
            <w:shd w:val="solid" w:color="FFFFFF" w:fill="auto"/>
          </w:tcPr>
          <w:p w14:paraId="3C0967AD"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FDB2DA4" w14:textId="77777777" w:rsidR="00897956" w:rsidRPr="00481D2D" w:rsidRDefault="00897956">
            <w:pPr>
              <w:pStyle w:val="TAL"/>
              <w:rPr>
                <w:rFonts w:cs="Arial"/>
                <w:color w:val="000000"/>
                <w:sz w:val="16"/>
                <w:szCs w:val="16"/>
              </w:rPr>
            </w:pPr>
            <w:r w:rsidRPr="00481D2D">
              <w:rPr>
                <w:rFonts w:cs="Arial"/>
                <w:color w:val="000000"/>
                <w:sz w:val="16"/>
                <w:szCs w:val="16"/>
              </w:rPr>
              <w:t>CallID of REGISTER requests</w:t>
            </w:r>
          </w:p>
        </w:tc>
        <w:tc>
          <w:tcPr>
            <w:tcW w:w="748" w:type="dxa"/>
            <w:shd w:val="solid" w:color="FFFFFF" w:fill="auto"/>
          </w:tcPr>
          <w:p w14:paraId="2672C59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C1329F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263DC9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6</w:t>
            </w:r>
          </w:p>
        </w:tc>
      </w:tr>
      <w:tr w:rsidR="00897956" w:rsidRPr="00481D2D" w14:paraId="0F8FB7FB" w14:textId="77777777" w:rsidTr="008E646D">
        <w:tc>
          <w:tcPr>
            <w:tcW w:w="761" w:type="dxa"/>
            <w:shd w:val="solid" w:color="FFFFFF" w:fill="auto"/>
          </w:tcPr>
          <w:p w14:paraId="73D417FE"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AA95A18"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DF21712"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0B6BEAE7" w14:textId="77777777" w:rsidR="00897956" w:rsidRPr="00481D2D" w:rsidRDefault="00897956">
            <w:pPr>
              <w:pStyle w:val="TAL"/>
              <w:rPr>
                <w:rFonts w:cs="Arial"/>
                <w:color w:val="000000"/>
                <w:sz w:val="16"/>
                <w:szCs w:val="16"/>
              </w:rPr>
            </w:pPr>
            <w:r w:rsidRPr="00481D2D">
              <w:rPr>
                <w:rFonts w:cs="Arial"/>
                <w:color w:val="000000"/>
                <w:sz w:val="16"/>
                <w:szCs w:val="16"/>
              </w:rPr>
              <w:t>188</w:t>
            </w:r>
          </w:p>
        </w:tc>
        <w:tc>
          <w:tcPr>
            <w:tcW w:w="462" w:type="dxa"/>
            <w:shd w:val="solid" w:color="FFFFFF" w:fill="auto"/>
          </w:tcPr>
          <w:p w14:paraId="461F5FD5"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CAC45E5" w14:textId="77777777" w:rsidR="00897956" w:rsidRPr="00481D2D" w:rsidRDefault="00897956">
            <w:pPr>
              <w:pStyle w:val="TAL"/>
              <w:rPr>
                <w:rFonts w:cs="Arial"/>
                <w:color w:val="000000"/>
                <w:sz w:val="16"/>
                <w:szCs w:val="16"/>
              </w:rPr>
            </w:pPr>
            <w:r w:rsidRPr="00481D2D">
              <w:rPr>
                <w:rFonts w:cs="Arial"/>
                <w:color w:val="000000"/>
                <w:sz w:val="16"/>
                <w:szCs w:val="16"/>
              </w:rPr>
              <w:t>Correction to the I-CSCF routing procedures</w:t>
            </w:r>
          </w:p>
        </w:tc>
        <w:tc>
          <w:tcPr>
            <w:tcW w:w="748" w:type="dxa"/>
            <w:shd w:val="solid" w:color="FFFFFF" w:fill="auto"/>
          </w:tcPr>
          <w:p w14:paraId="3802420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49ABC63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5DE0AE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03</w:t>
            </w:r>
          </w:p>
        </w:tc>
      </w:tr>
      <w:tr w:rsidR="00897956" w:rsidRPr="00481D2D" w14:paraId="112F5EDB" w14:textId="77777777" w:rsidTr="008E646D">
        <w:tc>
          <w:tcPr>
            <w:tcW w:w="761" w:type="dxa"/>
            <w:shd w:val="solid" w:color="FFFFFF" w:fill="auto"/>
          </w:tcPr>
          <w:p w14:paraId="1791D6C0"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0E850ED"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B757161"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638B9BE9" w14:textId="77777777" w:rsidR="00897956" w:rsidRPr="00481D2D" w:rsidRDefault="00897956">
            <w:pPr>
              <w:pStyle w:val="TAL"/>
              <w:rPr>
                <w:rFonts w:cs="Arial"/>
                <w:color w:val="000000"/>
                <w:sz w:val="16"/>
                <w:szCs w:val="16"/>
              </w:rPr>
            </w:pPr>
            <w:r w:rsidRPr="00481D2D">
              <w:rPr>
                <w:rFonts w:cs="Arial"/>
                <w:color w:val="000000"/>
                <w:sz w:val="16"/>
                <w:szCs w:val="16"/>
              </w:rPr>
              <w:t>189</w:t>
            </w:r>
          </w:p>
        </w:tc>
        <w:tc>
          <w:tcPr>
            <w:tcW w:w="462" w:type="dxa"/>
            <w:shd w:val="solid" w:color="FFFFFF" w:fill="auto"/>
          </w:tcPr>
          <w:p w14:paraId="7DE91547"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1E24A9D" w14:textId="77777777" w:rsidR="00897956" w:rsidRPr="00481D2D" w:rsidRDefault="00897956">
            <w:pPr>
              <w:pStyle w:val="TAL"/>
              <w:rPr>
                <w:rFonts w:cs="Arial"/>
                <w:color w:val="000000"/>
                <w:sz w:val="16"/>
                <w:szCs w:val="16"/>
              </w:rPr>
            </w:pPr>
            <w:r w:rsidRPr="00481D2D">
              <w:rPr>
                <w:rFonts w:cs="Arial"/>
                <w:color w:val="000000"/>
                <w:sz w:val="16"/>
                <w:szCs w:val="16"/>
              </w:rPr>
              <w:t>Registration procedures at P-CSCF</w:t>
            </w:r>
          </w:p>
        </w:tc>
        <w:tc>
          <w:tcPr>
            <w:tcW w:w="748" w:type="dxa"/>
            <w:shd w:val="solid" w:color="FFFFFF" w:fill="auto"/>
          </w:tcPr>
          <w:p w14:paraId="115552C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154C1B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B97FF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3</w:t>
            </w:r>
          </w:p>
        </w:tc>
      </w:tr>
      <w:tr w:rsidR="00897956" w:rsidRPr="00481D2D" w14:paraId="76D544C2" w14:textId="77777777" w:rsidTr="008E646D">
        <w:tc>
          <w:tcPr>
            <w:tcW w:w="761" w:type="dxa"/>
            <w:shd w:val="solid" w:color="FFFFFF" w:fill="auto"/>
          </w:tcPr>
          <w:p w14:paraId="6156B213"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5FA7DC9"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5B85DAB"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0CEE0DD7" w14:textId="77777777" w:rsidR="00897956" w:rsidRPr="00481D2D" w:rsidRDefault="00897956">
            <w:pPr>
              <w:pStyle w:val="TAL"/>
              <w:rPr>
                <w:rFonts w:cs="Arial"/>
                <w:color w:val="000000"/>
                <w:sz w:val="16"/>
                <w:szCs w:val="16"/>
              </w:rPr>
            </w:pPr>
            <w:r w:rsidRPr="00481D2D">
              <w:rPr>
                <w:rFonts w:cs="Arial"/>
                <w:color w:val="000000"/>
                <w:sz w:val="16"/>
                <w:szCs w:val="16"/>
              </w:rPr>
              <w:t>192</w:t>
            </w:r>
          </w:p>
        </w:tc>
        <w:tc>
          <w:tcPr>
            <w:tcW w:w="462" w:type="dxa"/>
            <w:shd w:val="solid" w:color="FFFFFF" w:fill="auto"/>
          </w:tcPr>
          <w:p w14:paraId="2395A4BC"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EDD798B" w14:textId="77777777" w:rsidR="00897956" w:rsidRPr="00481D2D" w:rsidRDefault="00897956">
            <w:pPr>
              <w:pStyle w:val="TAL"/>
              <w:rPr>
                <w:rFonts w:cs="Arial"/>
                <w:color w:val="000000"/>
                <w:sz w:val="16"/>
                <w:szCs w:val="16"/>
              </w:rPr>
            </w:pPr>
            <w:r w:rsidRPr="00481D2D">
              <w:rPr>
                <w:rFonts w:cs="Arial"/>
                <w:color w:val="000000"/>
                <w:sz w:val="16"/>
                <w:szCs w:val="16"/>
              </w:rPr>
              <w:t>Corrections related to the P-Access-Network-Info header</w:t>
            </w:r>
          </w:p>
        </w:tc>
        <w:tc>
          <w:tcPr>
            <w:tcW w:w="748" w:type="dxa"/>
            <w:shd w:val="solid" w:color="FFFFFF" w:fill="auto"/>
          </w:tcPr>
          <w:p w14:paraId="518C9AA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A157AE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5194E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27</w:t>
            </w:r>
          </w:p>
        </w:tc>
      </w:tr>
      <w:tr w:rsidR="00897956" w:rsidRPr="00481D2D" w14:paraId="4D7CB572" w14:textId="77777777" w:rsidTr="008E646D">
        <w:tc>
          <w:tcPr>
            <w:tcW w:w="761" w:type="dxa"/>
            <w:shd w:val="solid" w:color="FFFFFF" w:fill="auto"/>
          </w:tcPr>
          <w:p w14:paraId="6EBBAB1A"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0A0028D"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58EA9AD"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4D100C24" w14:textId="77777777" w:rsidR="00897956" w:rsidRPr="00481D2D" w:rsidRDefault="00897956">
            <w:pPr>
              <w:pStyle w:val="TAL"/>
              <w:rPr>
                <w:rFonts w:cs="Arial"/>
                <w:color w:val="000000"/>
                <w:sz w:val="16"/>
                <w:szCs w:val="16"/>
              </w:rPr>
            </w:pPr>
            <w:r w:rsidRPr="00481D2D">
              <w:rPr>
                <w:rFonts w:cs="Arial"/>
                <w:color w:val="000000"/>
                <w:sz w:val="16"/>
                <w:szCs w:val="16"/>
              </w:rPr>
              <w:t>194</w:t>
            </w:r>
          </w:p>
        </w:tc>
        <w:tc>
          <w:tcPr>
            <w:tcW w:w="462" w:type="dxa"/>
            <w:shd w:val="solid" w:color="FFFFFF" w:fill="auto"/>
          </w:tcPr>
          <w:p w14:paraId="7BAEA70D"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64BA617" w14:textId="77777777" w:rsidR="00897956" w:rsidRPr="00481D2D" w:rsidRDefault="00897956">
            <w:pPr>
              <w:pStyle w:val="TAL"/>
              <w:rPr>
                <w:rFonts w:cs="Arial"/>
                <w:color w:val="000000"/>
                <w:sz w:val="16"/>
                <w:szCs w:val="16"/>
              </w:rPr>
            </w:pPr>
            <w:r w:rsidRPr="00481D2D">
              <w:rPr>
                <w:rFonts w:cs="Arial"/>
                <w:color w:val="000000"/>
                <w:sz w:val="16"/>
                <w:szCs w:val="16"/>
              </w:rPr>
              <w:t>Chapter to decribe the registration event</w:t>
            </w:r>
          </w:p>
        </w:tc>
        <w:tc>
          <w:tcPr>
            <w:tcW w:w="748" w:type="dxa"/>
            <w:shd w:val="solid" w:color="FFFFFF" w:fill="auto"/>
          </w:tcPr>
          <w:p w14:paraId="4F2FB0AC"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73999B1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66E07F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4</w:t>
            </w:r>
          </w:p>
        </w:tc>
      </w:tr>
      <w:tr w:rsidR="00897956" w:rsidRPr="00481D2D" w14:paraId="00CB323E" w14:textId="77777777" w:rsidTr="008E646D">
        <w:tc>
          <w:tcPr>
            <w:tcW w:w="761" w:type="dxa"/>
            <w:shd w:val="solid" w:color="FFFFFF" w:fill="auto"/>
          </w:tcPr>
          <w:p w14:paraId="4449C229"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CAA8060"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140BC8C8" w14:textId="77777777" w:rsidR="00897956" w:rsidRPr="00481D2D" w:rsidRDefault="00897956">
            <w:pPr>
              <w:pStyle w:val="TAL"/>
              <w:rPr>
                <w:rFonts w:cs="Arial"/>
                <w:color w:val="000000"/>
                <w:sz w:val="16"/>
                <w:szCs w:val="16"/>
              </w:rPr>
            </w:pPr>
            <w:r w:rsidRPr="00481D2D">
              <w:rPr>
                <w:rFonts w:cs="Arial"/>
                <w:color w:val="000000"/>
                <w:sz w:val="16"/>
                <w:szCs w:val="16"/>
              </w:rPr>
              <w:t>NP-020484</w:t>
            </w:r>
          </w:p>
        </w:tc>
        <w:tc>
          <w:tcPr>
            <w:tcW w:w="512" w:type="dxa"/>
            <w:shd w:val="solid" w:color="FFFFFF" w:fill="auto"/>
          </w:tcPr>
          <w:p w14:paraId="23225555" w14:textId="77777777" w:rsidR="00897956" w:rsidRPr="00481D2D" w:rsidRDefault="00897956">
            <w:pPr>
              <w:pStyle w:val="TAL"/>
              <w:rPr>
                <w:rFonts w:cs="Arial"/>
                <w:color w:val="000000"/>
                <w:sz w:val="16"/>
                <w:szCs w:val="16"/>
              </w:rPr>
            </w:pPr>
            <w:r w:rsidRPr="00481D2D">
              <w:rPr>
                <w:rFonts w:cs="Arial"/>
                <w:color w:val="000000"/>
                <w:sz w:val="16"/>
                <w:szCs w:val="16"/>
              </w:rPr>
              <w:t>196</w:t>
            </w:r>
          </w:p>
        </w:tc>
        <w:tc>
          <w:tcPr>
            <w:tcW w:w="462" w:type="dxa"/>
            <w:shd w:val="solid" w:color="FFFFFF" w:fill="auto"/>
          </w:tcPr>
          <w:p w14:paraId="77306BF3" w14:textId="77777777" w:rsidR="00897956" w:rsidRPr="00481D2D" w:rsidRDefault="00897956">
            <w:pPr>
              <w:pStyle w:val="TAL"/>
              <w:rPr>
                <w:rFonts w:cs="Arial"/>
                <w:color w:val="000000"/>
                <w:sz w:val="16"/>
                <w:szCs w:val="16"/>
              </w:rPr>
            </w:pPr>
          </w:p>
        </w:tc>
        <w:tc>
          <w:tcPr>
            <w:tcW w:w="3535" w:type="dxa"/>
            <w:shd w:val="solid" w:color="FFFFFF" w:fill="auto"/>
          </w:tcPr>
          <w:p w14:paraId="17AA53D3" w14:textId="77777777" w:rsidR="00897956" w:rsidRPr="00481D2D" w:rsidRDefault="00897956">
            <w:pPr>
              <w:pStyle w:val="TAL"/>
              <w:rPr>
                <w:rFonts w:cs="Arial"/>
                <w:color w:val="000000"/>
                <w:sz w:val="16"/>
                <w:szCs w:val="16"/>
              </w:rPr>
            </w:pPr>
            <w:r w:rsidRPr="00481D2D">
              <w:rPr>
                <w:rFonts w:cs="Arial"/>
                <w:color w:val="000000"/>
                <w:sz w:val="16"/>
                <w:szCs w:val="16"/>
              </w:rPr>
              <w:t>Definition of abbreviation IMS</w:t>
            </w:r>
          </w:p>
        </w:tc>
        <w:tc>
          <w:tcPr>
            <w:tcW w:w="748" w:type="dxa"/>
            <w:shd w:val="solid" w:color="FFFFFF" w:fill="auto"/>
          </w:tcPr>
          <w:p w14:paraId="7C5E739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4E85023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5FB368E0" w14:textId="77777777" w:rsidR="00897956" w:rsidRPr="00481D2D" w:rsidRDefault="00897956">
            <w:pPr>
              <w:widowControl w:val="0"/>
              <w:rPr>
                <w:rFonts w:ascii="Arial" w:hAnsi="Arial" w:cs="Arial"/>
                <w:color w:val="000000"/>
                <w:sz w:val="16"/>
                <w:szCs w:val="16"/>
              </w:rPr>
            </w:pPr>
          </w:p>
        </w:tc>
      </w:tr>
      <w:tr w:rsidR="00897956" w:rsidRPr="00481D2D" w14:paraId="6B5AEA6D" w14:textId="77777777" w:rsidTr="008E646D">
        <w:tc>
          <w:tcPr>
            <w:tcW w:w="761" w:type="dxa"/>
            <w:shd w:val="solid" w:color="FFFFFF" w:fill="auto"/>
          </w:tcPr>
          <w:p w14:paraId="0E533856"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9A4FD7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99D2C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5DC28B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40</w:t>
            </w:r>
          </w:p>
        </w:tc>
        <w:tc>
          <w:tcPr>
            <w:tcW w:w="462" w:type="dxa"/>
            <w:shd w:val="solid" w:color="FFFFFF" w:fill="auto"/>
          </w:tcPr>
          <w:p w14:paraId="0B7FDB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430D9D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non-IMS forking</w:t>
            </w:r>
          </w:p>
        </w:tc>
        <w:tc>
          <w:tcPr>
            <w:tcW w:w="748" w:type="dxa"/>
            <w:shd w:val="solid" w:color="FFFFFF" w:fill="auto"/>
          </w:tcPr>
          <w:p w14:paraId="7C6B801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31EACA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AD368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6</w:t>
            </w:r>
          </w:p>
        </w:tc>
      </w:tr>
      <w:tr w:rsidR="00897956" w:rsidRPr="00481D2D" w14:paraId="6942B2BD" w14:textId="77777777" w:rsidTr="008E646D">
        <w:tc>
          <w:tcPr>
            <w:tcW w:w="761" w:type="dxa"/>
            <w:shd w:val="solid" w:color="FFFFFF" w:fill="auto"/>
          </w:tcPr>
          <w:p w14:paraId="19E051F5"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DB4EF4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14D72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5</w:t>
            </w:r>
          </w:p>
        </w:tc>
        <w:tc>
          <w:tcPr>
            <w:tcW w:w="512" w:type="dxa"/>
            <w:shd w:val="solid" w:color="FFFFFF" w:fill="auto"/>
          </w:tcPr>
          <w:p w14:paraId="032414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44</w:t>
            </w:r>
          </w:p>
        </w:tc>
        <w:tc>
          <w:tcPr>
            <w:tcW w:w="462" w:type="dxa"/>
            <w:shd w:val="solid" w:color="FFFFFF" w:fill="auto"/>
          </w:tcPr>
          <w:p w14:paraId="1A3A29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4563E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dentification of supported IETF drafts within this release</w:t>
            </w:r>
          </w:p>
        </w:tc>
        <w:tc>
          <w:tcPr>
            <w:tcW w:w="748" w:type="dxa"/>
            <w:shd w:val="solid" w:color="FFFFFF" w:fill="auto"/>
          </w:tcPr>
          <w:p w14:paraId="3BA6F92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FB02CA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4AE99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4</w:t>
            </w:r>
          </w:p>
        </w:tc>
      </w:tr>
      <w:tr w:rsidR="00897956" w:rsidRPr="00481D2D" w14:paraId="635ED25D" w14:textId="77777777" w:rsidTr="008E646D">
        <w:tc>
          <w:tcPr>
            <w:tcW w:w="761" w:type="dxa"/>
            <w:shd w:val="solid" w:color="FFFFFF" w:fill="auto"/>
          </w:tcPr>
          <w:p w14:paraId="3ECFD93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6CC3984"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3C75B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320BB3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61</w:t>
            </w:r>
          </w:p>
        </w:tc>
        <w:tc>
          <w:tcPr>
            <w:tcW w:w="462" w:type="dxa"/>
            <w:shd w:val="solid" w:color="FFFFFF" w:fill="auto"/>
          </w:tcPr>
          <w:p w14:paraId="05EE36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1EACF2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and editorials to SIP profile</w:t>
            </w:r>
          </w:p>
        </w:tc>
        <w:tc>
          <w:tcPr>
            <w:tcW w:w="748" w:type="dxa"/>
            <w:shd w:val="solid" w:color="FFFFFF" w:fill="auto"/>
          </w:tcPr>
          <w:p w14:paraId="6BD2004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262972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B4CFB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12</w:t>
            </w:r>
          </w:p>
        </w:tc>
      </w:tr>
      <w:tr w:rsidR="00897956" w:rsidRPr="00481D2D" w14:paraId="7B70123C" w14:textId="77777777" w:rsidTr="008E646D">
        <w:tc>
          <w:tcPr>
            <w:tcW w:w="761" w:type="dxa"/>
            <w:shd w:val="solid" w:color="FFFFFF" w:fill="auto"/>
          </w:tcPr>
          <w:p w14:paraId="47B9296E"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5772D2A"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80C73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40BEC8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75</w:t>
            </w:r>
          </w:p>
        </w:tc>
        <w:tc>
          <w:tcPr>
            <w:tcW w:w="462" w:type="dxa"/>
            <w:shd w:val="solid" w:color="FFFFFF" w:fill="auto"/>
          </w:tcPr>
          <w:p w14:paraId="722784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711AADE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f the binding and media grouping</w:t>
            </w:r>
          </w:p>
        </w:tc>
        <w:tc>
          <w:tcPr>
            <w:tcW w:w="748" w:type="dxa"/>
            <w:shd w:val="solid" w:color="FFFFFF" w:fill="auto"/>
          </w:tcPr>
          <w:p w14:paraId="278E5FE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C019A1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4819C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4</w:t>
            </w:r>
          </w:p>
        </w:tc>
      </w:tr>
      <w:tr w:rsidR="00897956" w:rsidRPr="00481D2D" w14:paraId="6B8E5476" w14:textId="77777777" w:rsidTr="008E646D">
        <w:tc>
          <w:tcPr>
            <w:tcW w:w="761" w:type="dxa"/>
            <w:shd w:val="solid" w:color="FFFFFF" w:fill="auto"/>
          </w:tcPr>
          <w:p w14:paraId="15788BD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C98D33A"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DEC2D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0888B1B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79</w:t>
            </w:r>
          </w:p>
        </w:tc>
        <w:tc>
          <w:tcPr>
            <w:tcW w:w="462" w:type="dxa"/>
            <w:shd w:val="solid" w:color="FFFFFF" w:fill="auto"/>
          </w:tcPr>
          <w:p w14:paraId="7F16DE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B72DF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originating requests from Application Servers</w:t>
            </w:r>
          </w:p>
        </w:tc>
        <w:tc>
          <w:tcPr>
            <w:tcW w:w="748" w:type="dxa"/>
            <w:shd w:val="solid" w:color="FFFFFF" w:fill="auto"/>
          </w:tcPr>
          <w:p w14:paraId="71071E0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91728A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87FD8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6</w:t>
            </w:r>
          </w:p>
        </w:tc>
      </w:tr>
      <w:tr w:rsidR="00897956" w:rsidRPr="00481D2D" w14:paraId="522E7A67" w14:textId="77777777" w:rsidTr="008E646D">
        <w:tc>
          <w:tcPr>
            <w:tcW w:w="761" w:type="dxa"/>
            <w:shd w:val="solid" w:color="FFFFFF" w:fill="auto"/>
          </w:tcPr>
          <w:p w14:paraId="4E4B124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10803EF"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B8BA3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57167C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7</w:t>
            </w:r>
          </w:p>
        </w:tc>
        <w:tc>
          <w:tcPr>
            <w:tcW w:w="462" w:type="dxa"/>
            <w:shd w:val="solid" w:color="FFFFFF" w:fill="auto"/>
          </w:tcPr>
          <w:p w14:paraId="14A112FB"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261D3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Wrong references in 4.1</w:t>
            </w:r>
          </w:p>
        </w:tc>
        <w:tc>
          <w:tcPr>
            <w:tcW w:w="748" w:type="dxa"/>
            <w:shd w:val="solid" w:color="FFFFFF" w:fill="auto"/>
          </w:tcPr>
          <w:p w14:paraId="7DE9244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420CFB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9CDAB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02</w:t>
            </w:r>
          </w:p>
        </w:tc>
      </w:tr>
      <w:tr w:rsidR="00897956" w:rsidRPr="00481D2D" w14:paraId="393CB883" w14:textId="77777777" w:rsidTr="008E646D">
        <w:tc>
          <w:tcPr>
            <w:tcW w:w="761" w:type="dxa"/>
            <w:shd w:val="solid" w:color="FFFFFF" w:fill="auto"/>
          </w:tcPr>
          <w:p w14:paraId="5C1AB34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75DBB2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1E0F4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1E1464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8</w:t>
            </w:r>
          </w:p>
        </w:tc>
        <w:tc>
          <w:tcPr>
            <w:tcW w:w="462" w:type="dxa"/>
            <w:shd w:val="solid" w:color="FFFFFF" w:fill="auto"/>
          </w:tcPr>
          <w:p w14:paraId="0F72AB08"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D180E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of the MGCF procedures to RFC 3312</w:t>
            </w:r>
          </w:p>
        </w:tc>
        <w:tc>
          <w:tcPr>
            <w:tcW w:w="748" w:type="dxa"/>
            <w:shd w:val="solid" w:color="FFFFFF" w:fill="auto"/>
          </w:tcPr>
          <w:p w14:paraId="5EE0C34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FB01C2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2343E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03</w:t>
            </w:r>
          </w:p>
        </w:tc>
      </w:tr>
      <w:tr w:rsidR="00897956" w:rsidRPr="00481D2D" w14:paraId="2D48E325" w14:textId="77777777" w:rsidTr="008E646D">
        <w:tc>
          <w:tcPr>
            <w:tcW w:w="761" w:type="dxa"/>
            <w:shd w:val="solid" w:color="FFFFFF" w:fill="auto"/>
          </w:tcPr>
          <w:p w14:paraId="697F39E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0DC40B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CAC37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65DAF7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9</w:t>
            </w:r>
          </w:p>
        </w:tc>
        <w:tc>
          <w:tcPr>
            <w:tcW w:w="462" w:type="dxa"/>
            <w:shd w:val="solid" w:color="FFFFFF" w:fill="auto"/>
          </w:tcPr>
          <w:p w14:paraId="1C59CC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C0DDA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rvice Route Header and Path Header interactions</w:t>
            </w:r>
          </w:p>
        </w:tc>
        <w:tc>
          <w:tcPr>
            <w:tcW w:w="748" w:type="dxa"/>
            <w:shd w:val="solid" w:color="FFFFFF" w:fill="auto"/>
          </w:tcPr>
          <w:p w14:paraId="7A8D995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53FA0A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502F39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0</w:t>
            </w:r>
          </w:p>
        </w:tc>
      </w:tr>
      <w:tr w:rsidR="00897956" w:rsidRPr="00481D2D" w14:paraId="5371C9A5" w14:textId="77777777" w:rsidTr="008E646D">
        <w:tc>
          <w:tcPr>
            <w:tcW w:w="761" w:type="dxa"/>
            <w:shd w:val="solid" w:color="FFFFFF" w:fill="auto"/>
          </w:tcPr>
          <w:p w14:paraId="603EC7C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381EB4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A2B53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3B29F1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2</w:t>
            </w:r>
          </w:p>
        </w:tc>
        <w:tc>
          <w:tcPr>
            <w:tcW w:w="462" w:type="dxa"/>
            <w:shd w:val="solid" w:color="FFFFFF" w:fill="auto"/>
          </w:tcPr>
          <w:p w14:paraId="53209A60"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4CF27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clause 6 though clause 9 references to conformance clause</w:t>
            </w:r>
          </w:p>
        </w:tc>
        <w:tc>
          <w:tcPr>
            <w:tcW w:w="748" w:type="dxa"/>
            <w:shd w:val="solid" w:color="FFFFFF" w:fill="auto"/>
          </w:tcPr>
          <w:p w14:paraId="3A2360F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A4B626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90A19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19</w:t>
            </w:r>
          </w:p>
        </w:tc>
      </w:tr>
      <w:tr w:rsidR="00897956" w:rsidRPr="00481D2D" w14:paraId="5560D593" w14:textId="77777777" w:rsidTr="008E646D">
        <w:tc>
          <w:tcPr>
            <w:tcW w:w="761" w:type="dxa"/>
            <w:shd w:val="solid" w:color="FFFFFF" w:fill="auto"/>
          </w:tcPr>
          <w:p w14:paraId="4F51988E"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85662B8"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515EC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651486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3</w:t>
            </w:r>
          </w:p>
        </w:tc>
        <w:tc>
          <w:tcPr>
            <w:tcW w:w="462" w:type="dxa"/>
            <w:shd w:val="solid" w:color="FFFFFF" w:fill="auto"/>
          </w:tcPr>
          <w:p w14:paraId="5F87FB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ED95D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RL and address assignments</w:t>
            </w:r>
          </w:p>
        </w:tc>
        <w:tc>
          <w:tcPr>
            <w:tcW w:w="748" w:type="dxa"/>
            <w:shd w:val="solid" w:color="FFFFFF" w:fill="auto"/>
          </w:tcPr>
          <w:p w14:paraId="73DD9D3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7E4B75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C59A0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5</w:t>
            </w:r>
          </w:p>
        </w:tc>
      </w:tr>
      <w:tr w:rsidR="00897956" w:rsidRPr="00481D2D" w14:paraId="66D267DB" w14:textId="77777777" w:rsidTr="008E646D">
        <w:tc>
          <w:tcPr>
            <w:tcW w:w="761" w:type="dxa"/>
            <w:shd w:val="solid" w:color="FFFFFF" w:fill="auto"/>
          </w:tcPr>
          <w:p w14:paraId="7EEE3C1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48460C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5826A8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673D46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4</w:t>
            </w:r>
          </w:p>
        </w:tc>
        <w:tc>
          <w:tcPr>
            <w:tcW w:w="462" w:type="dxa"/>
            <w:shd w:val="solid" w:color="FFFFFF" w:fill="auto"/>
          </w:tcPr>
          <w:p w14:paraId="34BA59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6BF762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ix gprs-charging-info definition and descriptions</w:t>
            </w:r>
          </w:p>
        </w:tc>
        <w:tc>
          <w:tcPr>
            <w:tcW w:w="748" w:type="dxa"/>
            <w:shd w:val="solid" w:color="FFFFFF" w:fill="auto"/>
          </w:tcPr>
          <w:p w14:paraId="0C7A53A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BE75AD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59601D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26</w:t>
            </w:r>
          </w:p>
        </w:tc>
      </w:tr>
      <w:tr w:rsidR="00897956" w:rsidRPr="00481D2D" w14:paraId="62DA807F" w14:textId="77777777" w:rsidTr="008E646D">
        <w:tc>
          <w:tcPr>
            <w:tcW w:w="761" w:type="dxa"/>
            <w:shd w:val="solid" w:color="FFFFFF" w:fill="auto"/>
          </w:tcPr>
          <w:p w14:paraId="30E71DF7"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D756BA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CB037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5F5E00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6</w:t>
            </w:r>
          </w:p>
        </w:tc>
        <w:tc>
          <w:tcPr>
            <w:tcW w:w="462" w:type="dxa"/>
            <w:shd w:val="solid" w:color="FFFFFF" w:fill="auto"/>
          </w:tcPr>
          <w:p w14:paraId="34359A3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76AFE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of the SDP attributes related to QoS integration with IETF</w:t>
            </w:r>
          </w:p>
        </w:tc>
        <w:tc>
          <w:tcPr>
            <w:tcW w:w="748" w:type="dxa"/>
            <w:shd w:val="solid" w:color="FFFFFF" w:fill="auto"/>
          </w:tcPr>
          <w:p w14:paraId="2EC4E7C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2FDB70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A6294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30</w:t>
            </w:r>
          </w:p>
        </w:tc>
      </w:tr>
      <w:tr w:rsidR="00897956" w:rsidRPr="00481D2D" w14:paraId="0095F172" w14:textId="77777777" w:rsidTr="008E646D">
        <w:tc>
          <w:tcPr>
            <w:tcW w:w="761" w:type="dxa"/>
            <w:shd w:val="solid" w:color="FFFFFF" w:fill="auto"/>
          </w:tcPr>
          <w:p w14:paraId="73806A4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07A9724"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A04F61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4B621B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7</w:t>
            </w:r>
          </w:p>
        </w:tc>
        <w:tc>
          <w:tcPr>
            <w:tcW w:w="462" w:type="dxa"/>
            <w:shd w:val="solid" w:color="FFFFFF" w:fill="auto"/>
          </w:tcPr>
          <w:p w14:paraId="0DD3AD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CB994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the 3GPP-generated SIP P- headers document references</w:t>
            </w:r>
          </w:p>
        </w:tc>
        <w:tc>
          <w:tcPr>
            <w:tcW w:w="748" w:type="dxa"/>
            <w:shd w:val="solid" w:color="FFFFFF" w:fill="auto"/>
          </w:tcPr>
          <w:p w14:paraId="4679E22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CE69A4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5B9B6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6</w:t>
            </w:r>
          </w:p>
        </w:tc>
      </w:tr>
      <w:tr w:rsidR="00897956" w:rsidRPr="00481D2D" w14:paraId="5AB3470A" w14:textId="77777777" w:rsidTr="008E646D">
        <w:tc>
          <w:tcPr>
            <w:tcW w:w="761" w:type="dxa"/>
            <w:shd w:val="solid" w:color="FFFFFF" w:fill="auto"/>
          </w:tcPr>
          <w:p w14:paraId="135C45DC"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5F0B92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EFCD7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14EF39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8</w:t>
            </w:r>
          </w:p>
        </w:tc>
        <w:tc>
          <w:tcPr>
            <w:tcW w:w="462" w:type="dxa"/>
            <w:shd w:val="solid" w:color="FFFFFF" w:fill="auto"/>
          </w:tcPr>
          <w:p w14:paraId="388B0F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9CC47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INVITE requests that do not contain SDP</w:t>
            </w:r>
          </w:p>
        </w:tc>
        <w:tc>
          <w:tcPr>
            <w:tcW w:w="748" w:type="dxa"/>
            <w:shd w:val="solid" w:color="FFFFFF" w:fill="auto"/>
          </w:tcPr>
          <w:p w14:paraId="3CD355B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28B916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F5569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98</w:t>
            </w:r>
          </w:p>
        </w:tc>
      </w:tr>
      <w:tr w:rsidR="00897956" w:rsidRPr="00481D2D" w14:paraId="09CFE1CB" w14:textId="77777777" w:rsidTr="008E646D">
        <w:tc>
          <w:tcPr>
            <w:tcW w:w="761" w:type="dxa"/>
            <w:shd w:val="solid" w:color="FFFFFF" w:fill="auto"/>
          </w:tcPr>
          <w:p w14:paraId="2AB92A7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C9EFD4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A679C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13DD8A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9</w:t>
            </w:r>
          </w:p>
        </w:tc>
        <w:tc>
          <w:tcPr>
            <w:tcW w:w="462" w:type="dxa"/>
            <w:shd w:val="solid" w:color="FFFFFF" w:fill="auto"/>
          </w:tcPr>
          <w:p w14:paraId="350B12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4BE7D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Registration</w:t>
            </w:r>
          </w:p>
        </w:tc>
        <w:tc>
          <w:tcPr>
            <w:tcW w:w="748" w:type="dxa"/>
            <w:shd w:val="solid" w:color="FFFFFF" w:fill="auto"/>
          </w:tcPr>
          <w:p w14:paraId="1AE2F46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FC78C2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5599C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71</w:t>
            </w:r>
          </w:p>
        </w:tc>
      </w:tr>
      <w:tr w:rsidR="00897956" w:rsidRPr="00481D2D" w14:paraId="1DD9C974" w14:textId="77777777" w:rsidTr="008E646D">
        <w:tc>
          <w:tcPr>
            <w:tcW w:w="761" w:type="dxa"/>
            <w:shd w:val="solid" w:color="FFFFFF" w:fill="auto"/>
          </w:tcPr>
          <w:p w14:paraId="0715EC1C"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F0FACF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76B3B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77D47B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1</w:t>
            </w:r>
          </w:p>
        </w:tc>
        <w:tc>
          <w:tcPr>
            <w:tcW w:w="462" w:type="dxa"/>
            <w:shd w:val="solid" w:color="FFFFFF" w:fill="auto"/>
          </w:tcPr>
          <w:p w14:paraId="2D9D42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50683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rivate user identity during registration</w:t>
            </w:r>
          </w:p>
        </w:tc>
        <w:tc>
          <w:tcPr>
            <w:tcW w:w="748" w:type="dxa"/>
            <w:shd w:val="solid" w:color="FFFFFF" w:fill="auto"/>
          </w:tcPr>
          <w:p w14:paraId="65FC4AC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ACCE02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0BFEC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3</w:t>
            </w:r>
          </w:p>
        </w:tc>
      </w:tr>
      <w:tr w:rsidR="00897956" w:rsidRPr="00481D2D" w14:paraId="757EED0D" w14:textId="77777777" w:rsidTr="008E646D">
        <w:tc>
          <w:tcPr>
            <w:tcW w:w="761" w:type="dxa"/>
            <w:shd w:val="solid" w:color="FFFFFF" w:fill="auto"/>
          </w:tcPr>
          <w:p w14:paraId="47121B7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CB38FA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F9AA5B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5AD4A2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2</w:t>
            </w:r>
          </w:p>
        </w:tc>
        <w:tc>
          <w:tcPr>
            <w:tcW w:w="462" w:type="dxa"/>
            <w:shd w:val="solid" w:color="FFFFFF" w:fill="auto"/>
          </w:tcPr>
          <w:p w14:paraId="2A7ADC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67381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ubscription to the users registration-state event</w:t>
            </w:r>
          </w:p>
        </w:tc>
        <w:tc>
          <w:tcPr>
            <w:tcW w:w="748" w:type="dxa"/>
            <w:shd w:val="solid" w:color="FFFFFF" w:fill="auto"/>
          </w:tcPr>
          <w:p w14:paraId="5832436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B4F8C8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5CEB1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4</w:t>
            </w:r>
          </w:p>
        </w:tc>
      </w:tr>
      <w:tr w:rsidR="00897956" w:rsidRPr="00481D2D" w14:paraId="4B2B2162" w14:textId="77777777" w:rsidTr="008E646D">
        <w:tc>
          <w:tcPr>
            <w:tcW w:w="761" w:type="dxa"/>
            <w:shd w:val="solid" w:color="FFFFFF" w:fill="auto"/>
          </w:tcPr>
          <w:p w14:paraId="215902B6"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EC9C4A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D8B02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68E816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3</w:t>
            </w:r>
          </w:p>
        </w:tc>
        <w:tc>
          <w:tcPr>
            <w:tcW w:w="462" w:type="dxa"/>
            <w:shd w:val="solid" w:color="FFFFFF" w:fill="auto"/>
          </w:tcPr>
          <w:p w14:paraId="2AB1AB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D0EB9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MT call by the P-CSCF</w:t>
            </w:r>
          </w:p>
        </w:tc>
        <w:tc>
          <w:tcPr>
            <w:tcW w:w="748" w:type="dxa"/>
            <w:shd w:val="solid" w:color="FFFFFF" w:fill="auto"/>
          </w:tcPr>
          <w:p w14:paraId="38F70FC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925E40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DAA59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54</w:t>
            </w:r>
          </w:p>
        </w:tc>
      </w:tr>
      <w:tr w:rsidR="00897956" w:rsidRPr="00481D2D" w14:paraId="7088F556" w14:textId="77777777" w:rsidTr="008E646D">
        <w:tc>
          <w:tcPr>
            <w:tcW w:w="761" w:type="dxa"/>
            <w:shd w:val="solid" w:color="FFFFFF" w:fill="auto"/>
          </w:tcPr>
          <w:p w14:paraId="50AC7BE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41920F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31236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7CAEF73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5</w:t>
            </w:r>
          </w:p>
        </w:tc>
        <w:tc>
          <w:tcPr>
            <w:tcW w:w="462" w:type="dxa"/>
            <w:shd w:val="solid" w:color="FFFFFF" w:fill="auto"/>
          </w:tcPr>
          <w:p w14:paraId="5F4EE8E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14A8D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acting as a UA</w:t>
            </w:r>
          </w:p>
        </w:tc>
        <w:tc>
          <w:tcPr>
            <w:tcW w:w="748" w:type="dxa"/>
            <w:shd w:val="solid" w:color="FFFFFF" w:fill="auto"/>
          </w:tcPr>
          <w:p w14:paraId="5434E33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BFEA97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3B778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39</w:t>
            </w:r>
          </w:p>
        </w:tc>
      </w:tr>
      <w:tr w:rsidR="00897956" w:rsidRPr="00481D2D" w14:paraId="094B5E73" w14:textId="77777777" w:rsidTr="008E646D">
        <w:tc>
          <w:tcPr>
            <w:tcW w:w="761" w:type="dxa"/>
            <w:shd w:val="solid" w:color="FFFFFF" w:fill="auto"/>
          </w:tcPr>
          <w:p w14:paraId="5138D289"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BF1BA0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37938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6C79E1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6</w:t>
            </w:r>
          </w:p>
        </w:tc>
        <w:tc>
          <w:tcPr>
            <w:tcW w:w="462" w:type="dxa"/>
            <w:shd w:val="solid" w:color="FFFFFF" w:fill="auto"/>
          </w:tcPr>
          <w:p w14:paraId="1AC79C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6CEB3E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protected registrations</w:t>
            </w:r>
          </w:p>
        </w:tc>
        <w:tc>
          <w:tcPr>
            <w:tcW w:w="748" w:type="dxa"/>
            <w:shd w:val="solid" w:color="FFFFFF" w:fill="auto"/>
          </w:tcPr>
          <w:p w14:paraId="72D8927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977A84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E7FD6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5</w:t>
            </w:r>
          </w:p>
        </w:tc>
      </w:tr>
      <w:tr w:rsidR="00897956" w:rsidRPr="00481D2D" w14:paraId="5688B8C8" w14:textId="77777777" w:rsidTr="008E646D">
        <w:tc>
          <w:tcPr>
            <w:tcW w:w="761" w:type="dxa"/>
            <w:shd w:val="solid" w:color="FFFFFF" w:fill="auto"/>
          </w:tcPr>
          <w:p w14:paraId="2B73055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6A1CBB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81089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6D6802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7</w:t>
            </w:r>
          </w:p>
        </w:tc>
        <w:tc>
          <w:tcPr>
            <w:tcW w:w="462" w:type="dxa"/>
            <w:shd w:val="solid" w:color="FFFFFF" w:fill="auto"/>
          </w:tcPr>
          <w:p w14:paraId="4A4655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7475F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subscription to the users registration-state event</w:t>
            </w:r>
          </w:p>
        </w:tc>
        <w:tc>
          <w:tcPr>
            <w:tcW w:w="748" w:type="dxa"/>
            <w:shd w:val="solid" w:color="FFFFFF" w:fill="auto"/>
          </w:tcPr>
          <w:p w14:paraId="58371B0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5159E6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96AF0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6</w:t>
            </w:r>
          </w:p>
        </w:tc>
      </w:tr>
      <w:tr w:rsidR="00897956" w:rsidRPr="00481D2D" w14:paraId="7FCC4187" w14:textId="77777777" w:rsidTr="008E646D">
        <w:tc>
          <w:tcPr>
            <w:tcW w:w="761" w:type="dxa"/>
            <w:shd w:val="solid" w:color="FFFFFF" w:fill="auto"/>
          </w:tcPr>
          <w:p w14:paraId="5625AD1E"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E6F374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BA8A7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6038BF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8</w:t>
            </w:r>
          </w:p>
        </w:tc>
        <w:tc>
          <w:tcPr>
            <w:tcW w:w="462" w:type="dxa"/>
            <w:shd w:val="solid" w:color="FFFFFF" w:fill="auto"/>
          </w:tcPr>
          <w:p w14:paraId="7C0B0B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EBD36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termination of MO or MT in I-CSCF</w:t>
            </w:r>
          </w:p>
        </w:tc>
        <w:tc>
          <w:tcPr>
            <w:tcW w:w="748" w:type="dxa"/>
            <w:shd w:val="solid" w:color="FFFFFF" w:fill="auto"/>
          </w:tcPr>
          <w:p w14:paraId="4BD9242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44BDF0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DB6FB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2</w:t>
            </w:r>
          </w:p>
        </w:tc>
      </w:tr>
      <w:tr w:rsidR="00897956" w:rsidRPr="00481D2D" w14:paraId="26D1FFEC" w14:textId="77777777" w:rsidTr="008E646D">
        <w:tc>
          <w:tcPr>
            <w:tcW w:w="761" w:type="dxa"/>
            <w:shd w:val="solid" w:color="FFFFFF" w:fill="auto"/>
          </w:tcPr>
          <w:p w14:paraId="59FAC88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4EB15C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9AFDC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7A9E4C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0</w:t>
            </w:r>
          </w:p>
        </w:tc>
        <w:tc>
          <w:tcPr>
            <w:tcW w:w="462" w:type="dxa"/>
            <w:shd w:val="solid" w:color="FFFFFF" w:fill="auto"/>
          </w:tcPr>
          <w:p w14:paraId="25DBD7D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DF460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finition of the NAI and RTCP abbreviations</w:t>
            </w:r>
          </w:p>
        </w:tc>
        <w:tc>
          <w:tcPr>
            <w:tcW w:w="748" w:type="dxa"/>
            <w:shd w:val="solid" w:color="FFFFFF" w:fill="auto"/>
          </w:tcPr>
          <w:p w14:paraId="2326B89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F8515C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FA277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44</w:t>
            </w:r>
          </w:p>
        </w:tc>
      </w:tr>
      <w:tr w:rsidR="00897956" w:rsidRPr="00481D2D" w14:paraId="6E9E4DF1" w14:textId="77777777" w:rsidTr="008E646D">
        <w:tc>
          <w:tcPr>
            <w:tcW w:w="761" w:type="dxa"/>
            <w:shd w:val="solid" w:color="FFFFFF" w:fill="auto"/>
          </w:tcPr>
          <w:p w14:paraId="6153B914"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3F024E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EC3CC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087C4D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2</w:t>
            </w:r>
          </w:p>
        </w:tc>
        <w:tc>
          <w:tcPr>
            <w:tcW w:w="462" w:type="dxa"/>
            <w:shd w:val="solid" w:color="FFFFFF" w:fill="auto"/>
          </w:tcPr>
          <w:p w14:paraId="23C2D7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04DC6F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Go related error codes in the UE</w:t>
            </w:r>
          </w:p>
        </w:tc>
        <w:tc>
          <w:tcPr>
            <w:tcW w:w="748" w:type="dxa"/>
            <w:shd w:val="solid" w:color="FFFFFF" w:fill="auto"/>
          </w:tcPr>
          <w:p w14:paraId="17BE4B9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A6587D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41903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5</w:t>
            </w:r>
          </w:p>
        </w:tc>
      </w:tr>
      <w:tr w:rsidR="00897956" w:rsidRPr="00481D2D" w14:paraId="48BC7069" w14:textId="77777777" w:rsidTr="008E646D">
        <w:tc>
          <w:tcPr>
            <w:tcW w:w="761" w:type="dxa"/>
            <w:shd w:val="solid" w:color="FFFFFF" w:fill="auto"/>
          </w:tcPr>
          <w:p w14:paraId="4A21106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17E66E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93F7E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33E2A81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3</w:t>
            </w:r>
          </w:p>
        </w:tc>
        <w:tc>
          <w:tcPr>
            <w:tcW w:w="462" w:type="dxa"/>
            <w:shd w:val="solid" w:color="FFFFFF" w:fill="auto"/>
          </w:tcPr>
          <w:p w14:paraId="195667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2BC0D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larifications on </w:t>
            </w:r>
            <w:smartTag w:uri="urn:schemas-microsoft-com:office:smarttags" w:element="stockticker">
              <w:r w:rsidRPr="00481D2D">
                <w:rPr>
                  <w:rFonts w:ascii="Arial" w:hAnsi="Arial" w:cs="Arial"/>
                  <w:color w:val="000000"/>
                  <w:sz w:val="16"/>
                  <w:szCs w:val="16"/>
                </w:rPr>
                <w:t>CCF</w:t>
              </w:r>
            </w:smartTag>
            <w:r w:rsidRPr="00481D2D">
              <w:rPr>
                <w:rFonts w:ascii="Arial" w:hAnsi="Arial" w:cs="Arial"/>
                <w:color w:val="000000"/>
                <w:sz w:val="16"/>
                <w:szCs w:val="16"/>
              </w:rPr>
              <w:t>/ECF addresses</w:t>
            </w:r>
          </w:p>
        </w:tc>
        <w:tc>
          <w:tcPr>
            <w:tcW w:w="748" w:type="dxa"/>
            <w:shd w:val="solid" w:color="FFFFFF" w:fill="auto"/>
          </w:tcPr>
          <w:p w14:paraId="23516A2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5635ED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0397E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0</w:t>
            </w:r>
          </w:p>
        </w:tc>
      </w:tr>
      <w:tr w:rsidR="00897956" w:rsidRPr="00481D2D" w14:paraId="50001361" w14:textId="77777777" w:rsidTr="008E646D">
        <w:tc>
          <w:tcPr>
            <w:tcW w:w="761" w:type="dxa"/>
            <w:shd w:val="solid" w:color="FFFFFF" w:fill="auto"/>
          </w:tcPr>
          <w:p w14:paraId="00313847"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B489DE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BDDD9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78F732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5</w:t>
            </w:r>
          </w:p>
        </w:tc>
        <w:tc>
          <w:tcPr>
            <w:tcW w:w="462" w:type="dxa"/>
            <w:shd w:val="solid" w:color="FFFFFF" w:fill="auto"/>
          </w:tcPr>
          <w:p w14:paraId="3E64C8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B5C66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dedicated PDP Context for IMS signal</w:t>
            </w:r>
            <w:r w:rsidR="00917E7F" w:rsidRPr="00481D2D">
              <w:rPr>
                <w:rFonts w:ascii="Arial" w:hAnsi="Arial" w:cs="Arial"/>
                <w:color w:val="000000"/>
                <w:sz w:val="16"/>
                <w:szCs w:val="16"/>
              </w:rPr>
              <w:t>l</w:t>
            </w:r>
            <w:r w:rsidRPr="00481D2D">
              <w:rPr>
                <w:rFonts w:ascii="Arial" w:hAnsi="Arial" w:cs="Arial"/>
                <w:color w:val="000000"/>
                <w:sz w:val="16"/>
                <w:szCs w:val="16"/>
              </w:rPr>
              <w:t xml:space="preserve">ing </w:t>
            </w:r>
          </w:p>
        </w:tc>
        <w:tc>
          <w:tcPr>
            <w:tcW w:w="748" w:type="dxa"/>
            <w:shd w:val="solid" w:color="FFFFFF" w:fill="auto"/>
          </w:tcPr>
          <w:p w14:paraId="62D2688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D0098F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AFA50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56</w:t>
            </w:r>
          </w:p>
        </w:tc>
      </w:tr>
      <w:tr w:rsidR="00897956" w:rsidRPr="00481D2D" w14:paraId="1321DFD6" w14:textId="77777777" w:rsidTr="008E646D">
        <w:tc>
          <w:tcPr>
            <w:tcW w:w="761" w:type="dxa"/>
            <w:shd w:val="solid" w:color="FFFFFF" w:fill="auto"/>
          </w:tcPr>
          <w:p w14:paraId="2DF4444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EED5CE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311A0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165A2E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8</w:t>
            </w:r>
          </w:p>
        </w:tc>
        <w:tc>
          <w:tcPr>
            <w:tcW w:w="462" w:type="dxa"/>
            <w:shd w:val="solid" w:color="FFFFFF" w:fill="auto"/>
          </w:tcPr>
          <w:p w14:paraId="1CB20D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75C119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the use of charging correlation information</w:t>
            </w:r>
          </w:p>
        </w:tc>
        <w:tc>
          <w:tcPr>
            <w:tcW w:w="748" w:type="dxa"/>
            <w:shd w:val="solid" w:color="FFFFFF" w:fill="auto"/>
          </w:tcPr>
          <w:p w14:paraId="0C04B84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C1F69F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C311C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25</w:t>
            </w:r>
          </w:p>
        </w:tc>
      </w:tr>
      <w:tr w:rsidR="00897956" w:rsidRPr="00481D2D" w14:paraId="6EBC31BF" w14:textId="77777777" w:rsidTr="008E646D">
        <w:tc>
          <w:tcPr>
            <w:tcW w:w="761" w:type="dxa"/>
            <w:shd w:val="solid" w:color="FFFFFF" w:fill="auto"/>
          </w:tcPr>
          <w:p w14:paraId="1594E39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BEB0ED1"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3A412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58773E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2</w:t>
            </w:r>
          </w:p>
        </w:tc>
        <w:tc>
          <w:tcPr>
            <w:tcW w:w="462" w:type="dxa"/>
            <w:shd w:val="solid" w:color="FFFFFF" w:fill="auto"/>
          </w:tcPr>
          <w:p w14:paraId="71AD5E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2FFD5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xpires information in REGISTER response</w:t>
            </w:r>
          </w:p>
        </w:tc>
        <w:tc>
          <w:tcPr>
            <w:tcW w:w="748" w:type="dxa"/>
            <w:shd w:val="solid" w:color="FFFFFF" w:fill="auto"/>
          </w:tcPr>
          <w:p w14:paraId="4BB60E2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24A4EC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7BDFD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95</w:t>
            </w:r>
          </w:p>
        </w:tc>
      </w:tr>
      <w:tr w:rsidR="00897956" w:rsidRPr="00481D2D" w14:paraId="672B9573" w14:textId="77777777" w:rsidTr="008E646D">
        <w:tc>
          <w:tcPr>
            <w:tcW w:w="761" w:type="dxa"/>
            <w:shd w:val="solid" w:color="FFFFFF" w:fill="auto"/>
          </w:tcPr>
          <w:p w14:paraId="44CD506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392DF3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48AA3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55ABF0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5</w:t>
            </w:r>
          </w:p>
        </w:tc>
        <w:tc>
          <w:tcPr>
            <w:tcW w:w="462" w:type="dxa"/>
            <w:shd w:val="solid" w:color="FFFFFF" w:fill="auto"/>
          </w:tcPr>
          <w:p w14:paraId="402AB4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158F3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dication of successful establishment of Dedicated Signalling PDP context to the UE</w:t>
            </w:r>
          </w:p>
        </w:tc>
        <w:tc>
          <w:tcPr>
            <w:tcW w:w="748" w:type="dxa"/>
            <w:shd w:val="solid" w:color="FFFFFF" w:fill="auto"/>
          </w:tcPr>
          <w:p w14:paraId="0C7C5BD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9DB73D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2F8A0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9</w:t>
            </w:r>
          </w:p>
        </w:tc>
      </w:tr>
      <w:tr w:rsidR="00897956" w:rsidRPr="00481D2D" w14:paraId="271B8BAE" w14:textId="77777777" w:rsidTr="008E646D">
        <w:tc>
          <w:tcPr>
            <w:tcW w:w="761" w:type="dxa"/>
            <w:shd w:val="solid" w:color="FFFFFF" w:fill="auto"/>
          </w:tcPr>
          <w:p w14:paraId="0E113BF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63533E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21473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6592FB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7</w:t>
            </w:r>
          </w:p>
        </w:tc>
        <w:tc>
          <w:tcPr>
            <w:tcW w:w="462" w:type="dxa"/>
            <w:shd w:val="solid" w:color="FFFFFF" w:fill="auto"/>
          </w:tcPr>
          <w:p w14:paraId="52B732E4"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92832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ending 100 (Trying) Response for reINVITE</w:t>
            </w:r>
          </w:p>
        </w:tc>
        <w:tc>
          <w:tcPr>
            <w:tcW w:w="748" w:type="dxa"/>
            <w:shd w:val="solid" w:color="FFFFFF" w:fill="auto"/>
          </w:tcPr>
          <w:p w14:paraId="762B80F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DFE5C5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22957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98</w:t>
            </w:r>
          </w:p>
        </w:tc>
      </w:tr>
      <w:tr w:rsidR="00897956" w:rsidRPr="00481D2D" w14:paraId="6A0A401A" w14:textId="77777777" w:rsidTr="008E646D">
        <w:tc>
          <w:tcPr>
            <w:tcW w:w="761" w:type="dxa"/>
            <w:shd w:val="solid" w:color="FFFFFF" w:fill="auto"/>
          </w:tcPr>
          <w:p w14:paraId="66CA4B0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9AC596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3EF92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78CC56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9</w:t>
            </w:r>
          </w:p>
        </w:tc>
        <w:tc>
          <w:tcPr>
            <w:tcW w:w="462" w:type="dxa"/>
            <w:shd w:val="solid" w:color="FFFFFF" w:fill="auto"/>
          </w:tcPr>
          <w:p w14:paraId="521CBE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3C847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n P-Asserted-Id, P-Preferred-Id, Remote-Party-ID</w:t>
            </w:r>
          </w:p>
        </w:tc>
        <w:tc>
          <w:tcPr>
            <w:tcW w:w="748" w:type="dxa"/>
            <w:shd w:val="solid" w:color="FFFFFF" w:fill="auto"/>
          </w:tcPr>
          <w:p w14:paraId="2569E12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9EEFE2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09974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0</w:t>
            </w:r>
          </w:p>
        </w:tc>
      </w:tr>
      <w:tr w:rsidR="00897956" w:rsidRPr="00481D2D" w14:paraId="0404485C" w14:textId="77777777" w:rsidTr="008E646D">
        <w:tc>
          <w:tcPr>
            <w:tcW w:w="761" w:type="dxa"/>
            <w:shd w:val="solid" w:color="FFFFFF" w:fill="auto"/>
          </w:tcPr>
          <w:p w14:paraId="264A2546"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584C3A1"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15198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425E16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0</w:t>
            </w:r>
          </w:p>
        </w:tc>
        <w:tc>
          <w:tcPr>
            <w:tcW w:w="462" w:type="dxa"/>
            <w:shd w:val="solid" w:color="FFFFFF" w:fill="auto"/>
          </w:tcPr>
          <w:p w14:paraId="2E9EA0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67B69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to subclause 9.2.5</w:t>
            </w:r>
          </w:p>
        </w:tc>
        <w:tc>
          <w:tcPr>
            <w:tcW w:w="748" w:type="dxa"/>
            <w:shd w:val="solid" w:color="FFFFFF" w:fill="auto"/>
          </w:tcPr>
          <w:p w14:paraId="177DD4B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1551D6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95604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37</w:t>
            </w:r>
          </w:p>
        </w:tc>
      </w:tr>
      <w:tr w:rsidR="00897956" w:rsidRPr="00481D2D" w14:paraId="6605E023" w14:textId="77777777" w:rsidTr="008E646D">
        <w:tc>
          <w:tcPr>
            <w:tcW w:w="761" w:type="dxa"/>
            <w:shd w:val="solid" w:color="FFFFFF" w:fill="auto"/>
          </w:tcPr>
          <w:p w14:paraId="335890E5"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7BB5FC1"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A5562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58B67D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w:t>
            </w:r>
          </w:p>
        </w:tc>
        <w:tc>
          <w:tcPr>
            <w:tcW w:w="462" w:type="dxa"/>
            <w:shd w:val="solid" w:color="FFFFFF" w:fill="auto"/>
          </w:tcPr>
          <w:p w14:paraId="6C0AD8F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731BD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NUM translation</w:t>
            </w:r>
          </w:p>
        </w:tc>
        <w:tc>
          <w:tcPr>
            <w:tcW w:w="748" w:type="dxa"/>
            <w:shd w:val="solid" w:color="FFFFFF" w:fill="auto"/>
          </w:tcPr>
          <w:p w14:paraId="4A4F998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AC233B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74826D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20</w:t>
            </w:r>
          </w:p>
        </w:tc>
      </w:tr>
      <w:tr w:rsidR="00897956" w:rsidRPr="00481D2D" w14:paraId="227FA3EB" w14:textId="77777777" w:rsidTr="008E646D">
        <w:tc>
          <w:tcPr>
            <w:tcW w:w="761" w:type="dxa"/>
            <w:shd w:val="solid" w:color="FFFFFF" w:fill="auto"/>
          </w:tcPr>
          <w:p w14:paraId="0A74921C"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515E52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40517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72535B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3</w:t>
            </w:r>
          </w:p>
        </w:tc>
        <w:tc>
          <w:tcPr>
            <w:tcW w:w="462" w:type="dxa"/>
            <w:shd w:val="solid" w:color="FFFFFF" w:fill="auto"/>
          </w:tcPr>
          <w:p w14:paraId="02EABD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272F7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 routing</w:t>
            </w:r>
          </w:p>
        </w:tc>
        <w:tc>
          <w:tcPr>
            <w:tcW w:w="748" w:type="dxa"/>
            <w:shd w:val="solid" w:color="FFFFFF" w:fill="auto"/>
          </w:tcPr>
          <w:p w14:paraId="0F9022C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79350D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990C9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7</w:t>
            </w:r>
          </w:p>
        </w:tc>
      </w:tr>
      <w:tr w:rsidR="00897956" w:rsidRPr="00481D2D" w14:paraId="26742808" w14:textId="77777777" w:rsidTr="008E646D">
        <w:tc>
          <w:tcPr>
            <w:tcW w:w="761" w:type="dxa"/>
            <w:shd w:val="solid" w:color="FFFFFF" w:fill="auto"/>
          </w:tcPr>
          <w:p w14:paraId="15C02E1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8B3DE6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768C1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08D17D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5</w:t>
            </w:r>
          </w:p>
        </w:tc>
        <w:tc>
          <w:tcPr>
            <w:tcW w:w="462" w:type="dxa"/>
            <w:shd w:val="solid" w:color="FFFFFF" w:fill="auto"/>
          </w:tcPr>
          <w:p w14:paraId="67D761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CB4208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Warning header</w:t>
            </w:r>
          </w:p>
        </w:tc>
        <w:tc>
          <w:tcPr>
            <w:tcW w:w="748" w:type="dxa"/>
            <w:shd w:val="solid" w:color="FFFFFF" w:fill="auto"/>
          </w:tcPr>
          <w:p w14:paraId="3550698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8EC55E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DA74E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8</w:t>
            </w:r>
          </w:p>
        </w:tc>
      </w:tr>
      <w:tr w:rsidR="00897956" w:rsidRPr="00481D2D" w14:paraId="2D4DCB13" w14:textId="77777777" w:rsidTr="008E646D">
        <w:tc>
          <w:tcPr>
            <w:tcW w:w="761" w:type="dxa"/>
            <w:shd w:val="solid" w:color="FFFFFF" w:fill="auto"/>
          </w:tcPr>
          <w:p w14:paraId="513093F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FAA765A"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98B36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4CC7394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6</w:t>
            </w:r>
          </w:p>
        </w:tc>
        <w:tc>
          <w:tcPr>
            <w:tcW w:w="462" w:type="dxa"/>
            <w:shd w:val="solid" w:color="FFFFFF" w:fill="auto"/>
          </w:tcPr>
          <w:p w14:paraId="11EE2D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796550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procedure tidyup</w:t>
            </w:r>
          </w:p>
        </w:tc>
        <w:tc>
          <w:tcPr>
            <w:tcW w:w="748" w:type="dxa"/>
            <w:shd w:val="solid" w:color="FFFFFF" w:fill="auto"/>
          </w:tcPr>
          <w:p w14:paraId="3ED83D5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8B690E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EE25E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7</w:t>
            </w:r>
          </w:p>
        </w:tc>
      </w:tr>
      <w:tr w:rsidR="00897956" w:rsidRPr="00481D2D" w14:paraId="0CDF614A" w14:textId="77777777" w:rsidTr="008E646D">
        <w:tc>
          <w:tcPr>
            <w:tcW w:w="761" w:type="dxa"/>
            <w:shd w:val="solid" w:color="FFFFFF" w:fill="auto"/>
          </w:tcPr>
          <w:p w14:paraId="1C74705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A05BA2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8C345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463FF0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7</w:t>
            </w:r>
          </w:p>
        </w:tc>
        <w:tc>
          <w:tcPr>
            <w:tcW w:w="462" w:type="dxa"/>
            <w:shd w:val="solid" w:color="FFFFFF" w:fill="auto"/>
          </w:tcPr>
          <w:p w14:paraId="1DF8A0C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63DD2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procedure tidyup</w:t>
            </w:r>
          </w:p>
        </w:tc>
        <w:tc>
          <w:tcPr>
            <w:tcW w:w="748" w:type="dxa"/>
            <w:shd w:val="solid" w:color="FFFFFF" w:fill="auto"/>
          </w:tcPr>
          <w:p w14:paraId="6CC840D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96D4E7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1678E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5</w:t>
            </w:r>
          </w:p>
        </w:tc>
      </w:tr>
      <w:tr w:rsidR="00897956" w:rsidRPr="00481D2D" w14:paraId="6740E5F6" w14:textId="77777777" w:rsidTr="008E646D">
        <w:tc>
          <w:tcPr>
            <w:tcW w:w="761" w:type="dxa"/>
            <w:shd w:val="solid" w:color="FFFFFF" w:fill="auto"/>
          </w:tcPr>
          <w:p w14:paraId="70A41A8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29B04F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01B24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5C4B34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8</w:t>
            </w:r>
          </w:p>
        </w:tc>
        <w:tc>
          <w:tcPr>
            <w:tcW w:w="462" w:type="dxa"/>
            <w:shd w:val="solid" w:color="FFFFFF" w:fill="auto"/>
          </w:tcPr>
          <w:p w14:paraId="4C1887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4079D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procedure tidyup</w:t>
            </w:r>
          </w:p>
        </w:tc>
        <w:tc>
          <w:tcPr>
            <w:tcW w:w="748" w:type="dxa"/>
            <w:shd w:val="solid" w:color="FFFFFF" w:fill="auto"/>
          </w:tcPr>
          <w:p w14:paraId="132D2A4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6BC3E7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EB600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72</w:t>
            </w:r>
          </w:p>
        </w:tc>
      </w:tr>
      <w:tr w:rsidR="00897956" w:rsidRPr="00481D2D" w14:paraId="00806EBB" w14:textId="77777777" w:rsidTr="008E646D">
        <w:tc>
          <w:tcPr>
            <w:tcW w:w="761" w:type="dxa"/>
            <w:shd w:val="solid" w:color="FFFFFF" w:fill="auto"/>
          </w:tcPr>
          <w:p w14:paraId="3FC2F10C"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4A63BA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84BCE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3F4124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9</w:t>
            </w:r>
          </w:p>
        </w:tc>
        <w:tc>
          <w:tcPr>
            <w:tcW w:w="462" w:type="dxa"/>
            <w:shd w:val="solid" w:color="FFFFFF" w:fill="auto"/>
          </w:tcPr>
          <w:p w14:paraId="41247A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2F7CB1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SSAGE corrections part 1</w:t>
            </w:r>
          </w:p>
        </w:tc>
        <w:tc>
          <w:tcPr>
            <w:tcW w:w="748" w:type="dxa"/>
            <w:shd w:val="solid" w:color="FFFFFF" w:fill="auto"/>
          </w:tcPr>
          <w:p w14:paraId="5DA057A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B4F49A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BCA71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5</w:t>
            </w:r>
          </w:p>
        </w:tc>
      </w:tr>
      <w:tr w:rsidR="00897956" w:rsidRPr="00481D2D" w14:paraId="7F592C0D" w14:textId="77777777" w:rsidTr="008E646D">
        <w:tc>
          <w:tcPr>
            <w:tcW w:w="761" w:type="dxa"/>
            <w:shd w:val="solid" w:color="FFFFFF" w:fill="auto"/>
          </w:tcPr>
          <w:p w14:paraId="5A24BE2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EA0675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AA953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4CEB34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0</w:t>
            </w:r>
          </w:p>
        </w:tc>
        <w:tc>
          <w:tcPr>
            <w:tcW w:w="462" w:type="dxa"/>
            <w:shd w:val="solid" w:color="FFFFFF" w:fill="auto"/>
          </w:tcPr>
          <w:p w14:paraId="7655C7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3D4A0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SSAGE corrections part 2</w:t>
            </w:r>
          </w:p>
        </w:tc>
        <w:tc>
          <w:tcPr>
            <w:tcW w:w="748" w:type="dxa"/>
            <w:shd w:val="solid" w:color="FFFFFF" w:fill="auto"/>
          </w:tcPr>
          <w:p w14:paraId="1F1FE35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56066B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E50DD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6</w:t>
            </w:r>
          </w:p>
        </w:tc>
      </w:tr>
      <w:tr w:rsidR="00897956" w:rsidRPr="00481D2D" w14:paraId="3964BAF4" w14:textId="77777777" w:rsidTr="008E646D">
        <w:tc>
          <w:tcPr>
            <w:tcW w:w="761" w:type="dxa"/>
            <w:shd w:val="solid" w:color="FFFFFF" w:fill="auto"/>
          </w:tcPr>
          <w:p w14:paraId="1AFBEC3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DA2508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6F719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30A430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1</w:t>
            </w:r>
          </w:p>
        </w:tc>
        <w:tc>
          <w:tcPr>
            <w:tcW w:w="462" w:type="dxa"/>
            <w:shd w:val="solid" w:color="FFFFFF" w:fill="auto"/>
          </w:tcPr>
          <w:p w14:paraId="25F1C01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663A1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urity association clarifications</w:t>
            </w:r>
          </w:p>
        </w:tc>
        <w:tc>
          <w:tcPr>
            <w:tcW w:w="748" w:type="dxa"/>
            <w:shd w:val="solid" w:color="FFFFFF" w:fill="auto"/>
          </w:tcPr>
          <w:p w14:paraId="772A2AB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7B658C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9785B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0</w:t>
            </w:r>
          </w:p>
        </w:tc>
      </w:tr>
      <w:tr w:rsidR="00897956" w:rsidRPr="00481D2D" w14:paraId="45B1E38B" w14:textId="77777777" w:rsidTr="008E646D">
        <w:tc>
          <w:tcPr>
            <w:tcW w:w="761" w:type="dxa"/>
            <w:shd w:val="solid" w:color="FFFFFF" w:fill="auto"/>
          </w:tcPr>
          <w:p w14:paraId="6864F33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3D25C65"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82F4E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09D068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2</w:t>
            </w:r>
          </w:p>
        </w:tc>
        <w:tc>
          <w:tcPr>
            <w:tcW w:w="462" w:type="dxa"/>
            <w:shd w:val="solid" w:color="FFFFFF" w:fill="auto"/>
          </w:tcPr>
          <w:p w14:paraId="1B539A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1559E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he use of security association by the UE</w:t>
            </w:r>
          </w:p>
        </w:tc>
        <w:tc>
          <w:tcPr>
            <w:tcW w:w="748" w:type="dxa"/>
            <w:shd w:val="solid" w:color="FFFFFF" w:fill="auto"/>
          </w:tcPr>
          <w:p w14:paraId="7CAD8D1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90B161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95BE6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3</w:t>
            </w:r>
          </w:p>
        </w:tc>
      </w:tr>
      <w:tr w:rsidR="00897956" w:rsidRPr="00481D2D" w14:paraId="373383AB" w14:textId="77777777" w:rsidTr="008E646D">
        <w:tc>
          <w:tcPr>
            <w:tcW w:w="761" w:type="dxa"/>
            <w:shd w:val="solid" w:color="FFFFFF" w:fill="auto"/>
          </w:tcPr>
          <w:p w14:paraId="5473379E"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329865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B1448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643697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3</w:t>
            </w:r>
          </w:p>
        </w:tc>
        <w:tc>
          <w:tcPr>
            <w:tcW w:w="462" w:type="dxa"/>
            <w:shd w:val="solid" w:color="FFFFFF" w:fill="auto"/>
          </w:tcPr>
          <w:p w14:paraId="1D68A9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34C72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integrity protected re-registration</w:t>
            </w:r>
          </w:p>
        </w:tc>
        <w:tc>
          <w:tcPr>
            <w:tcW w:w="748" w:type="dxa"/>
            <w:shd w:val="solid" w:color="FFFFFF" w:fill="auto"/>
          </w:tcPr>
          <w:p w14:paraId="36DCB35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BD898B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F66D6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4</w:t>
            </w:r>
          </w:p>
        </w:tc>
      </w:tr>
      <w:tr w:rsidR="00897956" w:rsidRPr="00481D2D" w14:paraId="3164F691" w14:textId="77777777" w:rsidTr="008E646D">
        <w:tc>
          <w:tcPr>
            <w:tcW w:w="761" w:type="dxa"/>
            <w:shd w:val="solid" w:color="FFFFFF" w:fill="auto"/>
          </w:tcPr>
          <w:p w14:paraId="4E4F129C"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A89BC3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10595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6E49A4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5</w:t>
            </w:r>
          </w:p>
        </w:tc>
        <w:tc>
          <w:tcPr>
            <w:tcW w:w="462" w:type="dxa"/>
            <w:shd w:val="solid" w:color="FFFFFF" w:fill="auto"/>
          </w:tcPr>
          <w:p w14:paraId="1A46A3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230110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default public user identities by the P-CSCF</w:t>
            </w:r>
          </w:p>
        </w:tc>
        <w:tc>
          <w:tcPr>
            <w:tcW w:w="748" w:type="dxa"/>
            <w:shd w:val="solid" w:color="FFFFFF" w:fill="auto"/>
          </w:tcPr>
          <w:p w14:paraId="7AECF38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F47C1C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EE20E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6</w:t>
            </w:r>
          </w:p>
        </w:tc>
      </w:tr>
      <w:tr w:rsidR="00897956" w:rsidRPr="00481D2D" w14:paraId="0EF78FD7" w14:textId="77777777" w:rsidTr="008E646D">
        <w:tc>
          <w:tcPr>
            <w:tcW w:w="761" w:type="dxa"/>
            <w:shd w:val="solid" w:color="FFFFFF" w:fill="auto"/>
          </w:tcPr>
          <w:p w14:paraId="0953F48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4D92021"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8B295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06208D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3</w:t>
            </w:r>
          </w:p>
        </w:tc>
        <w:tc>
          <w:tcPr>
            <w:tcW w:w="462" w:type="dxa"/>
            <w:shd w:val="solid" w:color="FFFFFF" w:fill="auto"/>
          </w:tcPr>
          <w:p w14:paraId="29E71F6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2AD77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ixing ioi descriptions</w:t>
            </w:r>
          </w:p>
        </w:tc>
        <w:tc>
          <w:tcPr>
            <w:tcW w:w="748" w:type="dxa"/>
            <w:shd w:val="solid" w:color="FFFFFF" w:fill="auto"/>
          </w:tcPr>
          <w:p w14:paraId="73D53B4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6510B2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E25E6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266</w:t>
            </w:r>
          </w:p>
        </w:tc>
      </w:tr>
      <w:tr w:rsidR="00897956" w:rsidRPr="00481D2D" w14:paraId="27E1EC38" w14:textId="77777777" w:rsidTr="008E646D">
        <w:tc>
          <w:tcPr>
            <w:tcW w:w="761" w:type="dxa"/>
            <w:shd w:val="solid" w:color="FFFFFF" w:fill="auto"/>
          </w:tcPr>
          <w:p w14:paraId="4A55DC2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AECCFF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9F214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6703F6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4</w:t>
            </w:r>
          </w:p>
        </w:tc>
        <w:tc>
          <w:tcPr>
            <w:tcW w:w="462" w:type="dxa"/>
            <w:shd w:val="solid" w:color="FFFFFF" w:fill="auto"/>
          </w:tcPr>
          <w:p w14:paraId="1E020D8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FCE13F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ix descriptions for ECF/</w:t>
            </w:r>
            <w:smartTag w:uri="urn:schemas-microsoft-com:office:smarttags" w:element="stockticker">
              <w:r w:rsidRPr="00481D2D">
                <w:rPr>
                  <w:rFonts w:ascii="Arial" w:hAnsi="Arial" w:cs="Arial"/>
                  <w:color w:val="000000"/>
                  <w:sz w:val="16"/>
                  <w:szCs w:val="16"/>
                </w:rPr>
                <w:t>CCF</w:t>
              </w:r>
            </w:smartTag>
            <w:r w:rsidRPr="00481D2D">
              <w:rPr>
                <w:rFonts w:ascii="Arial" w:hAnsi="Arial" w:cs="Arial"/>
                <w:color w:val="000000"/>
                <w:sz w:val="16"/>
                <w:szCs w:val="16"/>
              </w:rPr>
              <w:t xml:space="preserve"> addresses</w:t>
            </w:r>
          </w:p>
        </w:tc>
        <w:tc>
          <w:tcPr>
            <w:tcW w:w="748" w:type="dxa"/>
            <w:shd w:val="solid" w:color="FFFFFF" w:fill="auto"/>
          </w:tcPr>
          <w:p w14:paraId="2FDFCFD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835CD1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309BE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7</w:t>
            </w:r>
          </w:p>
        </w:tc>
      </w:tr>
      <w:tr w:rsidR="00897956" w:rsidRPr="00481D2D" w14:paraId="61358997" w14:textId="77777777" w:rsidTr="008E646D">
        <w:tc>
          <w:tcPr>
            <w:tcW w:w="761" w:type="dxa"/>
            <w:shd w:val="solid" w:color="FFFFFF" w:fill="auto"/>
          </w:tcPr>
          <w:p w14:paraId="212FE4C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567AAB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50DDA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6F7E38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6</w:t>
            </w:r>
          </w:p>
        </w:tc>
        <w:tc>
          <w:tcPr>
            <w:tcW w:w="462" w:type="dxa"/>
            <w:shd w:val="solid" w:color="FFFFFF" w:fill="auto"/>
          </w:tcPr>
          <w:p w14:paraId="585C0A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E169D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with draft-ietf-sipping-reg-event-00 and clarification on network initiated deregistration</w:t>
            </w:r>
          </w:p>
        </w:tc>
        <w:tc>
          <w:tcPr>
            <w:tcW w:w="748" w:type="dxa"/>
            <w:shd w:val="solid" w:color="FFFFFF" w:fill="auto"/>
          </w:tcPr>
          <w:p w14:paraId="24A736F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DF373A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FA969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3</w:t>
            </w:r>
          </w:p>
        </w:tc>
      </w:tr>
      <w:tr w:rsidR="00897956" w:rsidRPr="00481D2D" w14:paraId="2A85EC48" w14:textId="77777777" w:rsidTr="008E646D">
        <w:tc>
          <w:tcPr>
            <w:tcW w:w="761" w:type="dxa"/>
            <w:shd w:val="solid" w:color="FFFFFF" w:fill="auto"/>
          </w:tcPr>
          <w:p w14:paraId="5DEC4B4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D11ED4A"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3C916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147819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7</w:t>
            </w:r>
          </w:p>
        </w:tc>
        <w:tc>
          <w:tcPr>
            <w:tcW w:w="462" w:type="dxa"/>
            <w:shd w:val="solid" w:color="FFFFFF" w:fill="auto"/>
          </w:tcPr>
          <w:p w14:paraId="5E7753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2C027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to network initiated re-authentication procedure</w:t>
            </w:r>
          </w:p>
        </w:tc>
        <w:tc>
          <w:tcPr>
            <w:tcW w:w="748" w:type="dxa"/>
            <w:shd w:val="solid" w:color="FFFFFF" w:fill="auto"/>
          </w:tcPr>
          <w:p w14:paraId="40B0389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377081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87E26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9</w:t>
            </w:r>
          </w:p>
        </w:tc>
      </w:tr>
      <w:tr w:rsidR="00897956" w:rsidRPr="00481D2D" w14:paraId="5CB50FFE" w14:textId="77777777" w:rsidTr="008E646D">
        <w:tc>
          <w:tcPr>
            <w:tcW w:w="761" w:type="dxa"/>
            <w:shd w:val="solid" w:color="FFFFFF" w:fill="auto"/>
          </w:tcPr>
          <w:p w14:paraId="6EC644C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74A1A41"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0DE08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610679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8</w:t>
            </w:r>
          </w:p>
        </w:tc>
        <w:tc>
          <w:tcPr>
            <w:tcW w:w="462" w:type="dxa"/>
            <w:shd w:val="solid" w:color="FFFFFF" w:fill="auto"/>
          </w:tcPr>
          <w:p w14:paraId="507D4D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21F94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Expires Timer Default Setting</w:t>
            </w:r>
          </w:p>
        </w:tc>
        <w:tc>
          <w:tcPr>
            <w:tcW w:w="748" w:type="dxa"/>
            <w:shd w:val="solid" w:color="FFFFFF" w:fill="auto"/>
          </w:tcPr>
          <w:p w14:paraId="4098C3A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F97176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26A22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9</w:t>
            </w:r>
          </w:p>
        </w:tc>
      </w:tr>
      <w:tr w:rsidR="00897956" w:rsidRPr="00481D2D" w14:paraId="2DC849D1" w14:textId="77777777" w:rsidTr="008E646D">
        <w:tc>
          <w:tcPr>
            <w:tcW w:w="761" w:type="dxa"/>
            <w:shd w:val="solid" w:color="FFFFFF" w:fill="auto"/>
          </w:tcPr>
          <w:p w14:paraId="293364A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3AA4625"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651D8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2CEF59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9</w:t>
            </w:r>
          </w:p>
        </w:tc>
        <w:tc>
          <w:tcPr>
            <w:tcW w:w="462" w:type="dxa"/>
            <w:shd w:val="solid" w:color="FFFFFF" w:fill="auto"/>
          </w:tcPr>
          <w:p w14:paraId="754EF6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158DA6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n Sh interface for charging purposes</w:t>
            </w:r>
          </w:p>
        </w:tc>
        <w:tc>
          <w:tcPr>
            <w:tcW w:w="748" w:type="dxa"/>
            <w:shd w:val="solid" w:color="FFFFFF" w:fill="auto"/>
          </w:tcPr>
          <w:p w14:paraId="78BF7FC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594DCF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AEDBF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5</w:t>
            </w:r>
          </w:p>
        </w:tc>
      </w:tr>
      <w:tr w:rsidR="00897956" w:rsidRPr="00481D2D" w14:paraId="3793F2C7" w14:textId="77777777" w:rsidTr="008E646D">
        <w:tc>
          <w:tcPr>
            <w:tcW w:w="761" w:type="dxa"/>
            <w:shd w:val="solid" w:color="FFFFFF" w:fill="auto"/>
          </w:tcPr>
          <w:p w14:paraId="77C4B1D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FE65F1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3D9D5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66D632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0</w:t>
            </w:r>
          </w:p>
        </w:tc>
        <w:tc>
          <w:tcPr>
            <w:tcW w:w="462" w:type="dxa"/>
            <w:shd w:val="solid" w:color="FFFFFF" w:fill="auto"/>
          </w:tcPr>
          <w:p w14:paraId="425341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F1333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the scope</w:t>
            </w:r>
          </w:p>
        </w:tc>
        <w:tc>
          <w:tcPr>
            <w:tcW w:w="748" w:type="dxa"/>
            <w:shd w:val="solid" w:color="FFFFFF" w:fill="auto"/>
          </w:tcPr>
          <w:p w14:paraId="6E9E0D8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07A9E6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B1BE1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500</w:t>
            </w:r>
          </w:p>
        </w:tc>
      </w:tr>
      <w:tr w:rsidR="00897956" w:rsidRPr="00481D2D" w14:paraId="74EA5E5E" w14:textId="77777777" w:rsidTr="008E646D">
        <w:tc>
          <w:tcPr>
            <w:tcW w:w="761" w:type="dxa"/>
            <w:shd w:val="solid" w:color="FFFFFF" w:fill="auto"/>
          </w:tcPr>
          <w:p w14:paraId="41D5891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7F93E8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FE08E9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14CB36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3</w:t>
            </w:r>
          </w:p>
        </w:tc>
        <w:tc>
          <w:tcPr>
            <w:tcW w:w="462" w:type="dxa"/>
            <w:shd w:val="solid" w:color="FFFFFF" w:fill="auto"/>
          </w:tcPr>
          <w:p w14:paraId="53092C6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1F930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 charging info for SUBSCRIBE</w:t>
            </w:r>
          </w:p>
        </w:tc>
        <w:tc>
          <w:tcPr>
            <w:tcW w:w="748" w:type="dxa"/>
            <w:shd w:val="solid" w:color="FFFFFF" w:fill="auto"/>
          </w:tcPr>
          <w:p w14:paraId="6FC68A7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EBB13F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9FA5D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7</w:t>
            </w:r>
          </w:p>
        </w:tc>
      </w:tr>
      <w:tr w:rsidR="00897956" w:rsidRPr="00481D2D" w14:paraId="58D71CBF" w14:textId="77777777" w:rsidTr="008E646D">
        <w:tc>
          <w:tcPr>
            <w:tcW w:w="761" w:type="dxa"/>
            <w:shd w:val="solid" w:color="FFFFFF" w:fill="auto"/>
          </w:tcPr>
          <w:p w14:paraId="5E332605"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B4680F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ACEFD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41F2C6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4</w:t>
            </w:r>
          </w:p>
        </w:tc>
        <w:tc>
          <w:tcPr>
            <w:tcW w:w="462" w:type="dxa"/>
            <w:shd w:val="solid" w:color="FFFFFF" w:fill="auto"/>
          </w:tcPr>
          <w:p w14:paraId="19C266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1DFE1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revisions for RFC 3261 headers</w:t>
            </w:r>
          </w:p>
        </w:tc>
        <w:tc>
          <w:tcPr>
            <w:tcW w:w="748" w:type="dxa"/>
            <w:shd w:val="solid" w:color="FFFFFF" w:fill="auto"/>
          </w:tcPr>
          <w:p w14:paraId="14DDA1E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5995BD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765D6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13</w:t>
            </w:r>
          </w:p>
        </w:tc>
      </w:tr>
      <w:tr w:rsidR="00897956" w:rsidRPr="00481D2D" w14:paraId="4ECF9172" w14:textId="77777777" w:rsidTr="008E646D">
        <w:tc>
          <w:tcPr>
            <w:tcW w:w="761" w:type="dxa"/>
            <w:shd w:val="solid" w:color="FFFFFF" w:fill="auto"/>
          </w:tcPr>
          <w:p w14:paraId="4F76AA65"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673CAD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338A3D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5EF363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5</w:t>
            </w:r>
          </w:p>
        </w:tc>
        <w:tc>
          <w:tcPr>
            <w:tcW w:w="462" w:type="dxa"/>
            <w:shd w:val="solid" w:color="FFFFFF" w:fill="auto"/>
          </w:tcPr>
          <w:p w14:paraId="3A45959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A886C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nsistency changes for SDP procedures at MGCF</w:t>
            </w:r>
          </w:p>
        </w:tc>
        <w:tc>
          <w:tcPr>
            <w:tcW w:w="748" w:type="dxa"/>
            <w:shd w:val="solid" w:color="FFFFFF" w:fill="auto"/>
          </w:tcPr>
          <w:p w14:paraId="7EA87F7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12E8D1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1E665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45</w:t>
            </w:r>
          </w:p>
        </w:tc>
      </w:tr>
      <w:tr w:rsidR="00897956" w:rsidRPr="00481D2D" w14:paraId="480A3107" w14:textId="77777777" w:rsidTr="008E646D">
        <w:tc>
          <w:tcPr>
            <w:tcW w:w="761" w:type="dxa"/>
            <w:shd w:val="solid" w:color="FFFFFF" w:fill="auto"/>
          </w:tcPr>
          <w:p w14:paraId="0C0BAEF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744DAF4"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790A1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329363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6</w:t>
            </w:r>
          </w:p>
        </w:tc>
        <w:tc>
          <w:tcPr>
            <w:tcW w:w="462" w:type="dxa"/>
            <w:shd w:val="solid" w:color="FFFFFF" w:fill="auto"/>
          </w:tcPr>
          <w:p w14:paraId="5B5F5903"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3E6AF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xy support of PRACK</w:t>
            </w:r>
          </w:p>
        </w:tc>
        <w:tc>
          <w:tcPr>
            <w:tcW w:w="748" w:type="dxa"/>
            <w:shd w:val="solid" w:color="FFFFFF" w:fill="auto"/>
          </w:tcPr>
          <w:p w14:paraId="73F2C13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2EAEC9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9832A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50</w:t>
            </w:r>
          </w:p>
        </w:tc>
      </w:tr>
      <w:tr w:rsidR="00897956" w:rsidRPr="00481D2D" w14:paraId="125EFE51" w14:textId="77777777" w:rsidTr="008E646D">
        <w:tc>
          <w:tcPr>
            <w:tcW w:w="761" w:type="dxa"/>
            <w:shd w:val="solid" w:color="FFFFFF" w:fill="auto"/>
          </w:tcPr>
          <w:p w14:paraId="4A07BA2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57C3CA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A2EF8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67127E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7</w:t>
            </w:r>
          </w:p>
        </w:tc>
        <w:tc>
          <w:tcPr>
            <w:tcW w:w="462" w:type="dxa"/>
            <w:shd w:val="solid" w:color="FFFFFF" w:fill="auto"/>
          </w:tcPr>
          <w:p w14:paraId="4B95E6EA"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0C884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f transparent handling of parameters in profile</w:t>
            </w:r>
          </w:p>
        </w:tc>
        <w:tc>
          <w:tcPr>
            <w:tcW w:w="748" w:type="dxa"/>
            <w:shd w:val="solid" w:color="FFFFFF" w:fill="auto"/>
          </w:tcPr>
          <w:p w14:paraId="3788BAB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36FED8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7F80E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51</w:t>
            </w:r>
          </w:p>
        </w:tc>
      </w:tr>
      <w:tr w:rsidR="00897956" w:rsidRPr="00481D2D" w14:paraId="13B630AC" w14:textId="77777777" w:rsidTr="008E646D">
        <w:tc>
          <w:tcPr>
            <w:tcW w:w="761" w:type="dxa"/>
            <w:shd w:val="solid" w:color="FFFFFF" w:fill="auto"/>
          </w:tcPr>
          <w:p w14:paraId="614F2E95"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5BAFD1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18B67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3C0C33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9</w:t>
            </w:r>
          </w:p>
        </w:tc>
        <w:tc>
          <w:tcPr>
            <w:tcW w:w="462" w:type="dxa"/>
            <w:shd w:val="solid" w:color="FFFFFF" w:fill="auto"/>
          </w:tcPr>
          <w:p w14:paraId="3B3263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71B08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aning of refresh request</w:t>
            </w:r>
          </w:p>
        </w:tc>
        <w:tc>
          <w:tcPr>
            <w:tcW w:w="748" w:type="dxa"/>
            <w:shd w:val="solid" w:color="FFFFFF" w:fill="auto"/>
          </w:tcPr>
          <w:p w14:paraId="032CAF4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44C3F3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C21B1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4</w:t>
            </w:r>
          </w:p>
        </w:tc>
      </w:tr>
      <w:tr w:rsidR="00897956" w:rsidRPr="00481D2D" w14:paraId="38600587" w14:textId="77777777" w:rsidTr="008E646D">
        <w:tc>
          <w:tcPr>
            <w:tcW w:w="761" w:type="dxa"/>
            <w:shd w:val="solid" w:color="FFFFFF" w:fill="auto"/>
          </w:tcPr>
          <w:p w14:paraId="4F75F054"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A91A90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10F05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785B9E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0</w:t>
            </w:r>
          </w:p>
        </w:tc>
        <w:tc>
          <w:tcPr>
            <w:tcW w:w="462" w:type="dxa"/>
            <w:shd w:val="solid" w:color="FFFFFF" w:fill="auto"/>
          </w:tcPr>
          <w:p w14:paraId="6DE78CA3"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70B40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Caller Preferences dependency</w:t>
            </w:r>
          </w:p>
        </w:tc>
        <w:tc>
          <w:tcPr>
            <w:tcW w:w="748" w:type="dxa"/>
            <w:shd w:val="solid" w:color="FFFFFF" w:fill="auto"/>
          </w:tcPr>
          <w:p w14:paraId="35BEEE9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8D5157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1A455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62</w:t>
            </w:r>
          </w:p>
        </w:tc>
      </w:tr>
      <w:tr w:rsidR="00897956" w:rsidRPr="00481D2D" w14:paraId="109B581D" w14:textId="77777777" w:rsidTr="008E646D">
        <w:tc>
          <w:tcPr>
            <w:tcW w:w="761" w:type="dxa"/>
            <w:shd w:val="solid" w:color="FFFFFF" w:fill="auto"/>
          </w:tcPr>
          <w:p w14:paraId="56C0E72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170BE9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D4BED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04E19C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1</w:t>
            </w:r>
          </w:p>
        </w:tc>
        <w:tc>
          <w:tcPr>
            <w:tcW w:w="462" w:type="dxa"/>
            <w:shd w:val="solid" w:color="FFFFFF" w:fill="auto"/>
          </w:tcPr>
          <w:p w14:paraId="5E3C377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72930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clarifications</w:t>
            </w:r>
          </w:p>
        </w:tc>
        <w:tc>
          <w:tcPr>
            <w:tcW w:w="748" w:type="dxa"/>
            <w:shd w:val="solid" w:color="FFFFFF" w:fill="auto"/>
          </w:tcPr>
          <w:p w14:paraId="123BDDF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DBE42A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70F4A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5</w:t>
            </w:r>
          </w:p>
        </w:tc>
      </w:tr>
      <w:tr w:rsidR="00897956" w:rsidRPr="00481D2D" w14:paraId="3E741FAE" w14:textId="77777777" w:rsidTr="008E646D">
        <w:tc>
          <w:tcPr>
            <w:tcW w:w="761" w:type="dxa"/>
            <w:shd w:val="solid" w:color="FFFFFF" w:fill="auto"/>
          </w:tcPr>
          <w:p w14:paraId="329003A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9E85968"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1BAD8C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381B16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2</w:t>
            </w:r>
          </w:p>
        </w:tc>
        <w:tc>
          <w:tcPr>
            <w:tcW w:w="462" w:type="dxa"/>
            <w:shd w:val="solid" w:color="FFFFFF" w:fill="auto"/>
          </w:tcPr>
          <w:p w14:paraId="0240954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2AC91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n use of the From header by the UE</w:t>
            </w:r>
          </w:p>
        </w:tc>
        <w:tc>
          <w:tcPr>
            <w:tcW w:w="748" w:type="dxa"/>
            <w:shd w:val="solid" w:color="FFFFFF" w:fill="auto"/>
          </w:tcPr>
          <w:p w14:paraId="314D1BC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62F250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9AC9F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70</w:t>
            </w:r>
          </w:p>
        </w:tc>
      </w:tr>
      <w:tr w:rsidR="00897956" w:rsidRPr="00481D2D" w14:paraId="12182985" w14:textId="77777777" w:rsidTr="008E646D">
        <w:tc>
          <w:tcPr>
            <w:tcW w:w="761" w:type="dxa"/>
            <w:shd w:val="solid" w:color="FFFFFF" w:fill="auto"/>
          </w:tcPr>
          <w:p w14:paraId="07F0214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239EDE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367639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34</w:t>
            </w:r>
          </w:p>
        </w:tc>
        <w:tc>
          <w:tcPr>
            <w:tcW w:w="512" w:type="dxa"/>
            <w:shd w:val="solid" w:color="FFFFFF" w:fill="auto"/>
          </w:tcPr>
          <w:p w14:paraId="50659B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3</w:t>
            </w:r>
          </w:p>
        </w:tc>
        <w:tc>
          <w:tcPr>
            <w:tcW w:w="462" w:type="dxa"/>
            <w:shd w:val="solid" w:color="FFFFFF" w:fill="auto"/>
          </w:tcPr>
          <w:p w14:paraId="651B08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92680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comp=sigcomp parameter</w:t>
            </w:r>
          </w:p>
        </w:tc>
        <w:tc>
          <w:tcPr>
            <w:tcW w:w="748" w:type="dxa"/>
            <w:shd w:val="solid" w:color="FFFFFF" w:fill="auto"/>
          </w:tcPr>
          <w:p w14:paraId="351B6B1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7E80F9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CAC1E6E" w14:textId="77777777" w:rsidR="00897956" w:rsidRPr="00481D2D" w:rsidRDefault="00897956">
            <w:pPr>
              <w:widowControl w:val="0"/>
              <w:rPr>
                <w:rFonts w:ascii="Arial" w:hAnsi="Arial" w:cs="Arial"/>
                <w:color w:val="000000"/>
                <w:sz w:val="16"/>
                <w:szCs w:val="16"/>
              </w:rPr>
            </w:pPr>
          </w:p>
        </w:tc>
      </w:tr>
      <w:tr w:rsidR="00897956" w:rsidRPr="00481D2D" w14:paraId="06604DA9" w14:textId="77777777" w:rsidTr="008E646D">
        <w:tc>
          <w:tcPr>
            <w:tcW w:w="761" w:type="dxa"/>
            <w:shd w:val="solid" w:color="FFFFFF" w:fill="auto"/>
          </w:tcPr>
          <w:p w14:paraId="43FD98B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2D7EC8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0991D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68</w:t>
            </w:r>
          </w:p>
        </w:tc>
        <w:tc>
          <w:tcPr>
            <w:tcW w:w="512" w:type="dxa"/>
            <w:shd w:val="solid" w:color="FFFFFF" w:fill="auto"/>
          </w:tcPr>
          <w:p w14:paraId="6CFF56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4</w:t>
            </w:r>
          </w:p>
        </w:tc>
        <w:tc>
          <w:tcPr>
            <w:tcW w:w="462" w:type="dxa"/>
            <w:shd w:val="solid" w:color="FFFFFF" w:fill="auto"/>
          </w:tcPr>
          <w:p w14:paraId="1A94189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3E8149B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DP media policy rejection</w:t>
            </w:r>
          </w:p>
        </w:tc>
        <w:tc>
          <w:tcPr>
            <w:tcW w:w="748" w:type="dxa"/>
            <w:shd w:val="solid" w:color="FFFFFF" w:fill="auto"/>
          </w:tcPr>
          <w:p w14:paraId="00F646B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304257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11DFC2E" w14:textId="77777777" w:rsidR="00897956" w:rsidRPr="00481D2D" w:rsidRDefault="00897956">
            <w:pPr>
              <w:widowControl w:val="0"/>
              <w:rPr>
                <w:rFonts w:ascii="Arial" w:hAnsi="Arial" w:cs="Arial"/>
                <w:color w:val="000000"/>
                <w:sz w:val="16"/>
                <w:szCs w:val="16"/>
              </w:rPr>
            </w:pPr>
          </w:p>
        </w:tc>
      </w:tr>
      <w:tr w:rsidR="00897956" w:rsidRPr="00481D2D" w14:paraId="522187DF" w14:textId="77777777" w:rsidTr="008E646D">
        <w:tc>
          <w:tcPr>
            <w:tcW w:w="761" w:type="dxa"/>
            <w:shd w:val="solid" w:color="FFFFFF" w:fill="auto"/>
          </w:tcPr>
          <w:p w14:paraId="3790089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BA550AF"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01511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7</w:t>
            </w:r>
          </w:p>
        </w:tc>
        <w:tc>
          <w:tcPr>
            <w:tcW w:w="512" w:type="dxa"/>
            <w:shd w:val="solid" w:color="FFFFFF" w:fill="auto"/>
          </w:tcPr>
          <w:p w14:paraId="4344CA7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5</w:t>
            </w:r>
          </w:p>
        </w:tc>
        <w:tc>
          <w:tcPr>
            <w:tcW w:w="462" w:type="dxa"/>
            <w:shd w:val="solid" w:color="FFFFFF" w:fill="auto"/>
          </w:tcPr>
          <w:p w14:paraId="411883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47BF9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allback for compression failure</w:t>
            </w:r>
          </w:p>
        </w:tc>
        <w:tc>
          <w:tcPr>
            <w:tcW w:w="748" w:type="dxa"/>
            <w:shd w:val="solid" w:color="FFFFFF" w:fill="auto"/>
          </w:tcPr>
          <w:p w14:paraId="03156F6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85F9EE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75EFD2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81</w:t>
            </w:r>
          </w:p>
        </w:tc>
      </w:tr>
      <w:tr w:rsidR="00897956" w:rsidRPr="00481D2D" w14:paraId="616D6F1C" w14:textId="77777777" w:rsidTr="008E646D">
        <w:tc>
          <w:tcPr>
            <w:tcW w:w="761" w:type="dxa"/>
            <w:shd w:val="solid" w:color="FFFFFF" w:fill="auto"/>
          </w:tcPr>
          <w:p w14:paraId="6B66484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DEFDCE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5FB6A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192456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7</w:t>
            </w:r>
          </w:p>
        </w:tc>
        <w:tc>
          <w:tcPr>
            <w:tcW w:w="462" w:type="dxa"/>
            <w:shd w:val="solid" w:color="FFFFFF" w:fill="auto"/>
          </w:tcPr>
          <w:p w14:paraId="220DA7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0D7E4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A related procedures</w:t>
            </w:r>
          </w:p>
        </w:tc>
        <w:tc>
          <w:tcPr>
            <w:tcW w:w="748" w:type="dxa"/>
            <w:shd w:val="solid" w:color="FFFFFF" w:fill="auto"/>
          </w:tcPr>
          <w:p w14:paraId="7564FC4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E3009F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3FB0E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9</w:t>
            </w:r>
          </w:p>
        </w:tc>
      </w:tr>
      <w:tr w:rsidR="00897956" w:rsidRPr="00481D2D" w14:paraId="4B798A22" w14:textId="77777777" w:rsidTr="008E646D">
        <w:tc>
          <w:tcPr>
            <w:tcW w:w="761" w:type="dxa"/>
            <w:shd w:val="solid" w:color="FFFFFF" w:fill="auto"/>
          </w:tcPr>
          <w:p w14:paraId="3E4C7497"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621A285"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3647D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8</w:t>
            </w:r>
          </w:p>
        </w:tc>
        <w:tc>
          <w:tcPr>
            <w:tcW w:w="512" w:type="dxa"/>
            <w:shd w:val="solid" w:color="FFFFFF" w:fill="auto"/>
          </w:tcPr>
          <w:p w14:paraId="6138A9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0</w:t>
            </w:r>
          </w:p>
        </w:tc>
        <w:tc>
          <w:tcPr>
            <w:tcW w:w="462" w:type="dxa"/>
            <w:shd w:val="solid" w:color="FFFFFF" w:fill="auto"/>
          </w:tcPr>
          <w:p w14:paraId="55BA5F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9EB63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mergency Service correction</w:t>
            </w:r>
          </w:p>
        </w:tc>
        <w:tc>
          <w:tcPr>
            <w:tcW w:w="748" w:type="dxa"/>
            <w:shd w:val="solid" w:color="FFFFFF" w:fill="auto"/>
          </w:tcPr>
          <w:p w14:paraId="0661EC0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5A86F8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9CA93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1</w:t>
            </w:r>
          </w:p>
        </w:tc>
      </w:tr>
      <w:tr w:rsidR="00897956" w:rsidRPr="00481D2D" w14:paraId="106BB8FB" w14:textId="77777777" w:rsidTr="008E646D">
        <w:tc>
          <w:tcPr>
            <w:tcW w:w="761" w:type="dxa"/>
            <w:shd w:val="solid" w:color="FFFFFF" w:fill="auto"/>
          </w:tcPr>
          <w:p w14:paraId="10B51DB6"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F417D0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E671C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63</w:t>
            </w:r>
          </w:p>
        </w:tc>
        <w:tc>
          <w:tcPr>
            <w:tcW w:w="512" w:type="dxa"/>
            <w:shd w:val="solid" w:color="FFFFFF" w:fill="auto"/>
          </w:tcPr>
          <w:p w14:paraId="34BBB2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8</w:t>
            </w:r>
          </w:p>
        </w:tc>
        <w:tc>
          <w:tcPr>
            <w:tcW w:w="462" w:type="dxa"/>
            <w:shd w:val="solid" w:color="FFFFFF" w:fill="auto"/>
          </w:tcPr>
          <w:p w14:paraId="1FB459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64DCD3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does not strip away headers</w:t>
            </w:r>
          </w:p>
        </w:tc>
        <w:tc>
          <w:tcPr>
            <w:tcW w:w="748" w:type="dxa"/>
            <w:shd w:val="solid" w:color="FFFFFF" w:fill="auto"/>
          </w:tcPr>
          <w:p w14:paraId="06AA24A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84CBDA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314CF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9</w:t>
            </w:r>
          </w:p>
        </w:tc>
      </w:tr>
      <w:tr w:rsidR="00897956" w:rsidRPr="00481D2D" w14:paraId="57046343" w14:textId="77777777" w:rsidTr="008E646D">
        <w:tc>
          <w:tcPr>
            <w:tcW w:w="761" w:type="dxa"/>
            <w:shd w:val="solid" w:color="FFFFFF" w:fill="auto"/>
          </w:tcPr>
          <w:p w14:paraId="0FA43DB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AE068BA"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E1E79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7</w:t>
            </w:r>
          </w:p>
        </w:tc>
        <w:tc>
          <w:tcPr>
            <w:tcW w:w="512" w:type="dxa"/>
            <w:shd w:val="solid" w:color="FFFFFF" w:fill="auto"/>
          </w:tcPr>
          <w:p w14:paraId="723517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9</w:t>
            </w:r>
          </w:p>
        </w:tc>
        <w:tc>
          <w:tcPr>
            <w:tcW w:w="462" w:type="dxa"/>
            <w:shd w:val="solid" w:color="FFFFFF" w:fill="auto"/>
          </w:tcPr>
          <w:p w14:paraId="79E1E66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A5206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F to PDF</w:t>
            </w:r>
          </w:p>
        </w:tc>
        <w:tc>
          <w:tcPr>
            <w:tcW w:w="748" w:type="dxa"/>
            <w:shd w:val="solid" w:color="FFFFFF" w:fill="auto"/>
          </w:tcPr>
          <w:p w14:paraId="67C185F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63E13A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683BD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87</w:t>
            </w:r>
          </w:p>
        </w:tc>
      </w:tr>
      <w:tr w:rsidR="00897956" w:rsidRPr="00481D2D" w14:paraId="5125E834" w14:textId="77777777" w:rsidTr="008E646D">
        <w:tc>
          <w:tcPr>
            <w:tcW w:w="761" w:type="dxa"/>
            <w:shd w:val="solid" w:color="FFFFFF" w:fill="auto"/>
          </w:tcPr>
          <w:p w14:paraId="5E60F04F"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7EFE0EA"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8943F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4A47CC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1</w:t>
            </w:r>
          </w:p>
        </w:tc>
        <w:tc>
          <w:tcPr>
            <w:tcW w:w="462" w:type="dxa"/>
            <w:shd w:val="solid" w:color="FFFFFF" w:fill="auto"/>
          </w:tcPr>
          <w:p w14:paraId="3F83FF4F"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5E65A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nor correction and consistency changes to general part of profile</w:t>
            </w:r>
          </w:p>
        </w:tc>
        <w:tc>
          <w:tcPr>
            <w:tcW w:w="748" w:type="dxa"/>
            <w:shd w:val="solid" w:color="FFFFFF" w:fill="auto"/>
          </w:tcPr>
          <w:p w14:paraId="311F7B4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FC9D67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D368F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12</w:t>
            </w:r>
          </w:p>
        </w:tc>
      </w:tr>
      <w:tr w:rsidR="00897956" w:rsidRPr="00481D2D" w14:paraId="51C93199" w14:textId="77777777" w:rsidTr="008E646D">
        <w:tc>
          <w:tcPr>
            <w:tcW w:w="761" w:type="dxa"/>
            <w:shd w:val="solid" w:color="FFFFFF" w:fill="auto"/>
          </w:tcPr>
          <w:p w14:paraId="3649E670"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C1A1E78"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10FBB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73A7A2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2</w:t>
            </w:r>
          </w:p>
        </w:tc>
        <w:tc>
          <w:tcPr>
            <w:tcW w:w="462" w:type="dxa"/>
            <w:shd w:val="solid" w:color="FFFFFF" w:fill="auto"/>
          </w:tcPr>
          <w:p w14:paraId="01072560"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A317E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IP profile minor correction and consistency changes</w:t>
            </w:r>
          </w:p>
        </w:tc>
        <w:tc>
          <w:tcPr>
            <w:tcW w:w="748" w:type="dxa"/>
            <w:shd w:val="solid" w:color="FFFFFF" w:fill="auto"/>
          </w:tcPr>
          <w:p w14:paraId="27BDE96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BB0059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AD393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13</w:t>
            </w:r>
          </w:p>
        </w:tc>
      </w:tr>
      <w:tr w:rsidR="00897956" w:rsidRPr="00481D2D" w14:paraId="1DEBA18B" w14:textId="77777777" w:rsidTr="008E646D">
        <w:tc>
          <w:tcPr>
            <w:tcW w:w="761" w:type="dxa"/>
            <w:shd w:val="solid" w:color="FFFFFF" w:fill="auto"/>
          </w:tcPr>
          <w:p w14:paraId="2E809A1E"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6A53B15"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BD841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125051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3</w:t>
            </w:r>
          </w:p>
        </w:tc>
        <w:tc>
          <w:tcPr>
            <w:tcW w:w="462" w:type="dxa"/>
            <w:shd w:val="solid" w:color="FFFFFF" w:fill="auto"/>
          </w:tcPr>
          <w:p w14:paraId="2E44DE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32889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asserted identity procedure corrections for the UE</w:t>
            </w:r>
          </w:p>
        </w:tc>
        <w:tc>
          <w:tcPr>
            <w:tcW w:w="748" w:type="dxa"/>
            <w:shd w:val="solid" w:color="FFFFFF" w:fill="auto"/>
          </w:tcPr>
          <w:p w14:paraId="653E528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22F1046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34374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1</w:t>
            </w:r>
          </w:p>
        </w:tc>
      </w:tr>
      <w:tr w:rsidR="00897956" w:rsidRPr="00481D2D" w14:paraId="6E7591A5" w14:textId="77777777" w:rsidTr="008E646D">
        <w:tc>
          <w:tcPr>
            <w:tcW w:w="761" w:type="dxa"/>
            <w:shd w:val="solid" w:color="FFFFFF" w:fill="auto"/>
          </w:tcPr>
          <w:p w14:paraId="73A11B99"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6ACAF14"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9C534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0D7679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4</w:t>
            </w:r>
          </w:p>
        </w:tc>
        <w:tc>
          <w:tcPr>
            <w:tcW w:w="462" w:type="dxa"/>
            <w:shd w:val="solid" w:color="FFFFFF" w:fill="auto"/>
          </w:tcPr>
          <w:p w14:paraId="15279E6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BF559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serted identity inclusion in SIP profile</w:t>
            </w:r>
          </w:p>
        </w:tc>
        <w:tc>
          <w:tcPr>
            <w:tcW w:w="748" w:type="dxa"/>
            <w:shd w:val="solid" w:color="FFFFFF" w:fill="auto"/>
          </w:tcPr>
          <w:p w14:paraId="7E6E833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0AC6B9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21A914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0</w:t>
            </w:r>
          </w:p>
        </w:tc>
      </w:tr>
      <w:tr w:rsidR="00897956" w:rsidRPr="00481D2D" w14:paraId="5D7725D3" w14:textId="77777777" w:rsidTr="008E646D">
        <w:tc>
          <w:tcPr>
            <w:tcW w:w="761" w:type="dxa"/>
            <w:shd w:val="solid" w:color="FFFFFF" w:fill="auto"/>
          </w:tcPr>
          <w:p w14:paraId="2F616379"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631EE9A"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049B55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5619A1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6</w:t>
            </w:r>
          </w:p>
        </w:tc>
        <w:tc>
          <w:tcPr>
            <w:tcW w:w="462" w:type="dxa"/>
            <w:shd w:val="solid" w:color="FFFFFF" w:fill="auto"/>
          </w:tcPr>
          <w:p w14:paraId="3048CE3B"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41C7E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references relating to registration</w:t>
            </w:r>
          </w:p>
        </w:tc>
        <w:tc>
          <w:tcPr>
            <w:tcW w:w="748" w:type="dxa"/>
            <w:shd w:val="solid" w:color="FFFFFF" w:fill="auto"/>
          </w:tcPr>
          <w:p w14:paraId="0430E91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36B75A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2C8DF8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23</w:t>
            </w:r>
          </w:p>
        </w:tc>
      </w:tr>
      <w:tr w:rsidR="00897956" w:rsidRPr="00481D2D" w14:paraId="190C4371" w14:textId="77777777" w:rsidTr="008E646D">
        <w:tc>
          <w:tcPr>
            <w:tcW w:w="761" w:type="dxa"/>
            <w:shd w:val="solid" w:color="FFFFFF" w:fill="auto"/>
          </w:tcPr>
          <w:p w14:paraId="3EF2E811"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7BDBAE8"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4B80A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738647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7</w:t>
            </w:r>
          </w:p>
        </w:tc>
        <w:tc>
          <w:tcPr>
            <w:tcW w:w="462" w:type="dxa"/>
            <w:shd w:val="solid" w:color="FFFFFF" w:fill="auto"/>
          </w:tcPr>
          <w:p w14:paraId="0166A4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9C3AF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corrections</w:t>
            </w:r>
          </w:p>
        </w:tc>
        <w:tc>
          <w:tcPr>
            <w:tcW w:w="748" w:type="dxa"/>
            <w:shd w:val="solid" w:color="FFFFFF" w:fill="auto"/>
          </w:tcPr>
          <w:p w14:paraId="432DF29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54C16CA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B72AA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1</w:t>
            </w:r>
          </w:p>
        </w:tc>
      </w:tr>
      <w:tr w:rsidR="00897956" w:rsidRPr="00481D2D" w14:paraId="567F2596" w14:textId="77777777" w:rsidTr="008E646D">
        <w:tc>
          <w:tcPr>
            <w:tcW w:w="761" w:type="dxa"/>
            <w:shd w:val="solid" w:color="FFFFFF" w:fill="auto"/>
          </w:tcPr>
          <w:p w14:paraId="0683FD6D"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09DFAFE"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7B2A5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3B77DD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0</w:t>
            </w:r>
          </w:p>
        </w:tc>
        <w:tc>
          <w:tcPr>
            <w:tcW w:w="462" w:type="dxa"/>
            <w:shd w:val="solid" w:color="FFFFFF" w:fill="auto"/>
          </w:tcPr>
          <w:p w14:paraId="0084161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650B2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8 message with a subset of allowed media parameters</w:t>
            </w:r>
          </w:p>
        </w:tc>
        <w:tc>
          <w:tcPr>
            <w:tcW w:w="748" w:type="dxa"/>
            <w:shd w:val="solid" w:color="FFFFFF" w:fill="auto"/>
          </w:tcPr>
          <w:p w14:paraId="40CE1E7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E7379F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F1A14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45</w:t>
            </w:r>
          </w:p>
        </w:tc>
      </w:tr>
      <w:tr w:rsidR="00897956" w:rsidRPr="00481D2D" w14:paraId="116AD59A" w14:textId="77777777" w:rsidTr="008E646D">
        <w:tc>
          <w:tcPr>
            <w:tcW w:w="761" w:type="dxa"/>
            <w:shd w:val="solid" w:color="FFFFFF" w:fill="auto"/>
          </w:tcPr>
          <w:p w14:paraId="66D1CBA0"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97D94B1"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01BDFC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7089CF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1</w:t>
            </w:r>
          </w:p>
        </w:tc>
        <w:tc>
          <w:tcPr>
            <w:tcW w:w="462" w:type="dxa"/>
            <w:shd w:val="solid" w:color="FFFFFF" w:fill="auto"/>
          </w:tcPr>
          <w:p w14:paraId="71E247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0CE1B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Emergency Numbers in P-CSCF</w:t>
            </w:r>
          </w:p>
        </w:tc>
        <w:tc>
          <w:tcPr>
            <w:tcW w:w="748" w:type="dxa"/>
            <w:shd w:val="solid" w:color="FFFFFF" w:fill="auto"/>
          </w:tcPr>
          <w:p w14:paraId="4E0EE2E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2C23323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5D4A96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9</w:t>
            </w:r>
          </w:p>
        </w:tc>
      </w:tr>
      <w:tr w:rsidR="00897956" w:rsidRPr="00481D2D" w14:paraId="06D1D551" w14:textId="77777777" w:rsidTr="008E646D">
        <w:tc>
          <w:tcPr>
            <w:tcW w:w="761" w:type="dxa"/>
            <w:shd w:val="solid" w:color="FFFFFF" w:fill="auto"/>
          </w:tcPr>
          <w:p w14:paraId="4A9131DD"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3F32B89D"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7E123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332ADF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2</w:t>
            </w:r>
          </w:p>
        </w:tc>
        <w:tc>
          <w:tcPr>
            <w:tcW w:w="462" w:type="dxa"/>
            <w:shd w:val="solid" w:color="FFFFFF" w:fill="auto"/>
          </w:tcPr>
          <w:p w14:paraId="0EC3C3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72A9F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the registration state event package</w:t>
            </w:r>
          </w:p>
        </w:tc>
        <w:tc>
          <w:tcPr>
            <w:tcW w:w="748" w:type="dxa"/>
            <w:shd w:val="solid" w:color="FFFFFF" w:fill="auto"/>
          </w:tcPr>
          <w:p w14:paraId="092A4E4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708EE9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CB56A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8</w:t>
            </w:r>
          </w:p>
        </w:tc>
      </w:tr>
      <w:tr w:rsidR="00897956" w:rsidRPr="00481D2D" w14:paraId="3D94E270" w14:textId="77777777" w:rsidTr="008E646D">
        <w:tc>
          <w:tcPr>
            <w:tcW w:w="761" w:type="dxa"/>
            <w:shd w:val="solid" w:color="FFFFFF" w:fill="auto"/>
          </w:tcPr>
          <w:p w14:paraId="3AF131E8"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521474EF"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5D6E4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501BBA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5</w:t>
            </w:r>
          </w:p>
        </w:tc>
        <w:tc>
          <w:tcPr>
            <w:tcW w:w="462" w:type="dxa"/>
            <w:shd w:val="solid" w:color="FFFFFF" w:fill="auto"/>
          </w:tcPr>
          <w:p w14:paraId="52DD95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9C771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r initiated de-registration at P-CSCF</w:t>
            </w:r>
          </w:p>
        </w:tc>
        <w:tc>
          <w:tcPr>
            <w:tcW w:w="748" w:type="dxa"/>
            <w:shd w:val="solid" w:color="FFFFFF" w:fill="auto"/>
          </w:tcPr>
          <w:p w14:paraId="1354217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D94028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523104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5</w:t>
            </w:r>
          </w:p>
        </w:tc>
      </w:tr>
      <w:tr w:rsidR="00897956" w:rsidRPr="00481D2D" w14:paraId="6EA88678" w14:textId="77777777" w:rsidTr="008E646D">
        <w:tc>
          <w:tcPr>
            <w:tcW w:w="761" w:type="dxa"/>
            <w:shd w:val="solid" w:color="FFFFFF" w:fill="auto"/>
          </w:tcPr>
          <w:p w14:paraId="13BFAD18"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3B60335B"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49F08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1411D8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6</w:t>
            </w:r>
          </w:p>
        </w:tc>
        <w:tc>
          <w:tcPr>
            <w:tcW w:w="462" w:type="dxa"/>
            <w:shd w:val="solid" w:color="FFFFFF" w:fill="auto"/>
          </w:tcPr>
          <w:p w14:paraId="0BAA3C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CCE8B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 at UE, P-CSCF, and S-CSCF</w:t>
            </w:r>
          </w:p>
        </w:tc>
        <w:tc>
          <w:tcPr>
            <w:tcW w:w="748" w:type="dxa"/>
            <w:shd w:val="solid" w:color="FFFFFF" w:fill="auto"/>
          </w:tcPr>
          <w:p w14:paraId="3AB7556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2653C7B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72201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6</w:t>
            </w:r>
          </w:p>
        </w:tc>
      </w:tr>
      <w:tr w:rsidR="00897956" w:rsidRPr="00481D2D" w14:paraId="5560C0DA" w14:textId="77777777" w:rsidTr="008E646D">
        <w:tc>
          <w:tcPr>
            <w:tcW w:w="761" w:type="dxa"/>
            <w:shd w:val="solid" w:color="FFFFFF" w:fill="auto"/>
          </w:tcPr>
          <w:p w14:paraId="523BA467"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551ED22B"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A7191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11F2C7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7</w:t>
            </w:r>
          </w:p>
        </w:tc>
        <w:tc>
          <w:tcPr>
            <w:tcW w:w="462" w:type="dxa"/>
            <w:shd w:val="solid" w:color="FFFFFF" w:fill="auto"/>
          </w:tcPr>
          <w:p w14:paraId="29EABF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DCFFC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deregistration during established dialogs</w:t>
            </w:r>
          </w:p>
        </w:tc>
        <w:tc>
          <w:tcPr>
            <w:tcW w:w="748" w:type="dxa"/>
            <w:shd w:val="solid" w:color="FFFFFF" w:fill="auto"/>
          </w:tcPr>
          <w:p w14:paraId="1F2894F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2E72CD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29AFB9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7</w:t>
            </w:r>
          </w:p>
        </w:tc>
      </w:tr>
      <w:tr w:rsidR="00897956" w:rsidRPr="00481D2D" w14:paraId="339E1893" w14:textId="77777777" w:rsidTr="008E646D">
        <w:tc>
          <w:tcPr>
            <w:tcW w:w="761" w:type="dxa"/>
            <w:shd w:val="solid" w:color="FFFFFF" w:fill="auto"/>
          </w:tcPr>
          <w:p w14:paraId="7BD3578A"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5D23BFF"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D5491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504BDEC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8</w:t>
            </w:r>
          </w:p>
        </w:tc>
        <w:tc>
          <w:tcPr>
            <w:tcW w:w="462" w:type="dxa"/>
            <w:shd w:val="solid" w:color="FFFFFF" w:fill="auto"/>
          </w:tcPr>
          <w:p w14:paraId="09AF5F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800C2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deregistration during established dialogs</w:t>
            </w:r>
          </w:p>
        </w:tc>
        <w:tc>
          <w:tcPr>
            <w:tcW w:w="748" w:type="dxa"/>
            <w:shd w:val="solid" w:color="FFFFFF" w:fill="auto"/>
          </w:tcPr>
          <w:p w14:paraId="402BA3D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539906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C6682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8</w:t>
            </w:r>
          </w:p>
        </w:tc>
      </w:tr>
      <w:tr w:rsidR="00897956" w:rsidRPr="00481D2D" w14:paraId="298B5BD4" w14:textId="77777777" w:rsidTr="008E646D">
        <w:tc>
          <w:tcPr>
            <w:tcW w:w="761" w:type="dxa"/>
            <w:shd w:val="solid" w:color="FFFFFF" w:fill="auto"/>
          </w:tcPr>
          <w:p w14:paraId="532199D7"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B17B029"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66CDF3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060A2B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9</w:t>
            </w:r>
          </w:p>
        </w:tc>
        <w:tc>
          <w:tcPr>
            <w:tcW w:w="462" w:type="dxa"/>
            <w:shd w:val="solid" w:color="FFFFFF" w:fill="auto"/>
          </w:tcPr>
          <w:p w14:paraId="4F3117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95672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established dialogs upon deregistration</w:t>
            </w:r>
          </w:p>
        </w:tc>
        <w:tc>
          <w:tcPr>
            <w:tcW w:w="748" w:type="dxa"/>
            <w:shd w:val="solid" w:color="FFFFFF" w:fill="auto"/>
          </w:tcPr>
          <w:p w14:paraId="7479608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F7948E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AEDA2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3</w:t>
            </w:r>
          </w:p>
        </w:tc>
      </w:tr>
      <w:tr w:rsidR="00897956" w:rsidRPr="00481D2D" w14:paraId="114E7A81" w14:textId="77777777" w:rsidTr="008E646D">
        <w:tc>
          <w:tcPr>
            <w:tcW w:w="761" w:type="dxa"/>
            <w:shd w:val="solid" w:color="FFFFFF" w:fill="auto"/>
          </w:tcPr>
          <w:p w14:paraId="624EA72F"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E70A7BD"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42DFEC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2382D6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0</w:t>
            </w:r>
          </w:p>
        </w:tc>
        <w:tc>
          <w:tcPr>
            <w:tcW w:w="462" w:type="dxa"/>
            <w:shd w:val="solid" w:color="FFFFFF" w:fill="auto"/>
          </w:tcPr>
          <w:p w14:paraId="6D787B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22C7A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established dialogs upon registration-lifetime expiration</w:t>
            </w:r>
          </w:p>
        </w:tc>
        <w:tc>
          <w:tcPr>
            <w:tcW w:w="748" w:type="dxa"/>
            <w:shd w:val="solid" w:color="FFFFFF" w:fill="auto"/>
          </w:tcPr>
          <w:p w14:paraId="3F5424F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A1AC716"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05469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9</w:t>
            </w:r>
          </w:p>
        </w:tc>
      </w:tr>
      <w:tr w:rsidR="00897956" w:rsidRPr="00481D2D" w14:paraId="71189823" w14:textId="77777777" w:rsidTr="008E646D">
        <w:tc>
          <w:tcPr>
            <w:tcW w:w="761" w:type="dxa"/>
            <w:shd w:val="solid" w:color="FFFFFF" w:fill="auto"/>
          </w:tcPr>
          <w:p w14:paraId="0ABE607D"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48842AC"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A72A1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5A9FA7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1</w:t>
            </w:r>
          </w:p>
        </w:tc>
        <w:tc>
          <w:tcPr>
            <w:tcW w:w="462" w:type="dxa"/>
            <w:shd w:val="solid" w:color="FFFFFF" w:fill="auto"/>
          </w:tcPr>
          <w:p w14:paraId="39FA0C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8D0E9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handling of established dialogs upon registration-lifetime expiration</w:t>
            </w:r>
          </w:p>
        </w:tc>
        <w:tc>
          <w:tcPr>
            <w:tcW w:w="748" w:type="dxa"/>
            <w:shd w:val="solid" w:color="FFFFFF" w:fill="auto"/>
          </w:tcPr>
          <w:p w14:paraId="11A9176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EF3D33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AFB98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5</w:t>
            </w:r>
          </w:p>
        </w:tc>
      </w:tr>
      <w:tr w:rsidR="00897956" w:rsidRPr="00481D2D" w14:paraId="101AE14F" w14:textId="77777777" w:rsidTr="008E646D">
        <w:tc>
          <w:tcPr>
            <w:tcW w:w="761" w:type="dxa"/>
            <w:shd w:val="solid" w:color="FFFFFF" w:fill="auto"/>
          </w:tcPr>
          <w:p w14:paraId="57917006"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1837305"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AE03C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7776BD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2</w:t>
            </w:r>
          </w:p>
        </w:tc>
        <w:tc>
          <w:tcPr>
            <w:tcW w:w="462" w:type="dxa"/>
            <w:shd w:val="solid" w:color="FFFFFF" w:fill="auto"/>
          </w:tcPr>
          <w:p w14:paraId="214DE7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4AFA8B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Authentication procedure</w:t>
            </w:r>
          </w:p>
        </w:tc>
        <w:tc>
          <w:tcPr>
            <w:tcW w:w="748" w:type="dxa"/>
            <w:shd w:val="solid" w:color="FFFFFF" w:fill="auto"/>
          </w:tcPr>
          <w:p w14:paraId="21E8B80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7E95AF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E5438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40</w:t>
            </w:r>
          </w:p>
        </w:tc>
      </w:tr>
      <w:tr w:rsidR="00897956" w:rsidRPr="00481D2D" w14:paraId="42CD08BF" w14:textId="77777777" w:rsidTr="008E646D">
        <w:tc>
          <w:tcPr>
            <w:tcW w:w="761" w:type="dxa"/>
            <w:shd w:val="solid" w:color="FFFFFF" w:fill="auto"/>
          </w:tcPr>
          <w:p w14:paraId="72424B4B"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44F73E7"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71E68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5492E2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3</w:t>
            </w:r>
          </w:p>
        </w:tc>
        <w:tc>
          <w:tcPr>
            <w:tcW w:w="462" w:type="dxa"/>
            <w:shd w:val="solid" w:color="FFFFFF" w:fill="auto"/>
          </w:tcPr>
          <w:p w14:paraId="220B147F"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E1DFF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xed Path header and Service-Route operation</w:t>
            </w:r>
          </w:p>
        </w:tc>
        <w:tc>
          <w:tcPr>
            <w:tcW w:w="748" w:type="dxa"/>
            <w:shd w:val="solid" w:color="FFFFFF" w:fill="auto"/>
          </w:tcPr>
          <w:p w14:paraId="7FE3FBB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83C282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6DCE1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27</w:t>
            </w:r>
          </w:p>
        </w:tc>
      </w:tr>
      <w:tr w:rsidR="00897956" w:rsidRPr="00481D2D" w14:paraId="313DF5CA" w14:textId="77777777" w:rsidTr="008E646D">
        <w:tc>
          <w:tcPr>
            <w:tcW w:w="761" w:type="dxa"/>
            <w:shd w:val="solid" w:color="FFFFFF" w:fill="auto"/>
          </w:tcPr>
          <w:p w14:paraId="4ED54F3E"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84DDEC7"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0E686F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5790411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5</w:t>
            </w:r>
          </w:p>
        </w:tc>
        <w:tc>
          <w:tcPr>
            <w:tcW w:w="462" w:type="dxa"/>
            <w:shd w:val="solid" w:color="FFFFFF" w:fill="auto"/>
          </w:tcPr>
          <w:p w14:paraId="541D1C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BDAD6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updating the authorization token</w:t>
            </w:r>
          </w:p>
        </w:tc>
        <w:tc>
          <w:tcPr>
            <w:tcW w:w="748" w:type="dxa"/>
            <w:shd w:val="solid" w:color="FFFFFF" w:fill="auto"/>
          </w:tcPr>
          <w:p w14:paraId="155681D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2BFEFB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85B4A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5</w:t>
            </w:r>
          </w:p>
        </w:tc>
      </w:tr>
      <w:tr w:rsidR="00897956" w:rsidRPr="00481D2D" w14:paraId="0D214D80" w14:textId="77777777" w:rsidTr="008E646D">
        <w:tc>
          <w:tcPr>
            <w:tcW w:w="761" w:type="dxa"/>
            <w:shd w:val="solid" w:color="FFFFFF" w:fill="auto"/>
          </w:tcPr>
          <w:p w14:paraId="310B185B"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1B229F6"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B00801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5D3F7F6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8</w:t>
            </w:r>
          </w:p>
        </w:tc>
        <w:tc>
          <w:tcPr>
            <w:tcW w:w="462" w:type="dxa"/>
            <w:shd w:val="solid" w:color="FFFFFF" w:fill="auto"/>
          </w:tcPr>
          <w:p w14:paraId="680836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E2214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nsideration of P-CSCF/PDF </w:t>
            </w:r>
          </w:p>
        </w:tc>
        <w:tc>
          <w:tcPr>
            <w:tcW w:w="748" w:type="dxa"/>
            <w:shd w:val="solid" w:color="FFFFFF" w:fill="auto"/>
          </w:tcPr>
          <w:p w14:paraId="1C78177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4629CC5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C91B6D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7</w:t>
            </w:r>
          </w:p>
        </w:tc>
      </w:tr>
      <w:tr w:rsidR="00897956" w:rsidRPr="00481D2D" w14:paraId="536FC481" w14:textId="77777777" w:rsidTr="008E646D">
        <w:tc>
          <w:tcPr>
            <w:tcW w:w="761" w:type="dxa"/>
            <w:shd w:val="solid" w:color="FFFFFF" w:fill="auto"/>
          </w:tcPr>
          <w:p w14:paraId="51A6DBB9"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9483934"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2C730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1E8BF4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9</w:t>
            </w:r>
          </w:p>
        </w:tc>
        <w:tc>
          <w:tcPr>
            <w:tcW w:w="462" w:type="dxa"/>
            <w:shd w:val="solid" w:color="FFFFFF" w:fill="auto"/>
          </w:tcPr>
          <w:p w14:paraId="7A3014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18EE3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n GPRS charging information</w:t>
            </w:r>
          </w:p>
        </w:tc>
        <w:tc>
          <w:tcPr>
            <w:tcW w:w="748" w:type="dxa"/>
            <w:shd w:val="solid" w:color="FFFFFF" w:fill="auto"/>
          </w:tcPr>
          <w:p w14:paraId="01BB0C3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FD00B2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B4865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8</w:t>
            </w:r>
          </w:p>
        </w:tc>
      </w:tr>
      <w:tr w:rsidR="00897956" w:rsidRPr="00481D2D" w14:paraId="0F60AA74" w14:textId="77777777" w:rsidTr="008E646D">
        <w:tc>
          <w:tcPr>
            <w:tcW w:w="761" w:type="dxa"/>
            <w:shd w:val="solid" w:color="FFFFFF" w:fill="auto"/>
          </w:tcPr>
          <w:p w14:paraId="01D25BD0"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E18F0F5"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DE0E2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57550D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3</w:t>
            </w:r>
          </w:p>
        </w:tc>
        <w:tc>
          <w:tcPr>
            <w:tcW w:w="462" w:type="dxa"/>
            <w:shd w:val="solid" w:color="FFFFFF" w:fill="auto"/>
          </w:tcPr>
          <w:p w14:paraId="74F261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1A676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procedure corrections for the UE</w:t>
            </w:r>
          </w:p>
        </w:tc>
        <w:tc>
          <w:tcPr>
            <w:tcW w:w="748" w:type="dxa"/>
            <w:shd w:val="solid" w:color="FFFFFF" w:fill="auto"/>
          </w:tcPr>
          <w:p w14:paraId="3A240BF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3EAD36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32BCC86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0</w:t>
            </w:r>
          </w:p>
        </w:tc>
      </w:tr>
      <w:tr w:rsidR="00897956" w:rsidRPr="00481D2D" w14:paraId="690C561A" w14:textId="77777777" w:rsidTr="008E646D">
        <w:tc>
          <w:tcPr>
            <w:tcW w:w="761" w:type="dxa"/>
            <w:shd w:val="solid" w:color="FFFFFF" w:fill="auto"/>
          </w:tcPr>
          <w:p w14:paraId="0A77DCDD"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3360D105"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43F72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310FCF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4</w:t>
            </w:r>
          </w:p>
        </w:tc>
        <w:tc>
          <w:tcPr>
            <w:tcW w:w="462" w:type="dxa"/>
            <w:shd w:val="solid" w:color="FFFFFF" w:fill="auto"/>
          </w:tcPr>
          <w:p w14:paraId="46A6CC8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800E5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procedure corrections for the S-CSCF</w:t>
            </w:r>
          </w:p>
        </w:tc>
        <w:tc>
          <w:tcPr>
            <w:tcW w:w="748" w:type="dxa"/>
            <w:shd w:val="solid" w:color="FFFFFF" w:fill="auto"/>
          </w:tcPr>
          <w:p w14:paraId="257A017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5497E7F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2AB84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1</w:t>
            </w:r>
          </w:p>
        </w:tc>
      </w:tr>
      <w:tr w:rsidR="00897956" w:rsidRPr="00481D2D" w14:paraId="686E50CB" w14:textId="77777777" w:rsidTr="008E646D">
        <w:tc>
          <w:tcPr>
            <w:tcW w:w="761" w:type="dxa"/>
            <w:shd w:val="solid" w:color="FFFFFF" w:fill="auto"/>
          </w:tcPr>
          <w:p w14:paraId="19500B13"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2EC59366"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6CB46C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60A2DB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6</w:t>
            </w:r>
          </w:p>
        </w:tc>
        <w:tc>
          <w:tcPr>
            <w:tcW w:w="462" w:type="dxa"/>
            <w:shd w:val="solid" w:color="FFFFFF" w:fill="auto"/>
          </w:tcPr>
          <w:p w14:paraId="62C542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48924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ing user agent related profile tables</w:t>
            </w:r>
          </w:p>
        </w:tc>
        <w:tc>
          <w:tcPr>
            <w:tcW w:w="748" w:type="dxa"/>
            <w:shd w:val="solid" w:color="FFFFFF" w:fill="auto"/>
          </w:tcPr>
          <w:p w14:paraId="5C4530C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56DC53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3F34D2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0</w:t>
            </w:r>
          </w:p>
        </w:tc>
      </w:tr>
      <w:tr w:rsidR="00897956" w:rsidRPr="00481D2D" w14:paraId="34500A54" w14:textId="77777777" w:rsidTr="008E646D">
        <w:tc>
          <w:tcPr>
            <w:tcW w:w="761" w:type="dxa"/>
            <w:shd w:val="solid" w:color="FFFFFF" w:fill="auto"/>
          </w:tcPr>
          <w:p w14:paraId="6B1E71E8"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A04BC48"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2B7D8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11F284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7</w:t>
            </w:r>
          </w:p>
        </w:tc>
        <w:tc>
          <w:tcPr>
            <w:tcW w:w="462" w:type="dxa"/>
            <w:shd w:val="solid" w:color="FFFFFF" w:fill="auto"/>
          </w:tcPr>
          <w:p w14:paraId="1FC589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843E3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eanup and clarification to the registration and authentication procedure</w:t>
            </w:r>
          </w:p>
        </w:tc>
        <w:tc>
          <w:tcPr>
            <w:tcW w:w="748" w:type="dxa"/>
            <w:shd w:val="solid" w:color="FFFFFF" w:fill="auto"/>
          </w:tcPr>
          <w:p w14:paraId="5F71D20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2C94722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55EB05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2</w:t>
            </w:r>
          </w:p>
        </w:tc>
      </w:tr>
      <w:tr w:rsidR="00897956" w:rsidRPr="00481D2D" w14:paraId="113E1870" w14:textId="77777777" w:rsidTr="008E646D">
        <w:tc>
          <w:tcPr>
            <w:tcW w:w="761" w:type="dxa"/>
            <w:shd w:val="solid" w:color="FFFFFF" w:fill="auto"/>
          </w:tcPr>
          <w:p w14:paraId="7DA90431"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5812B72C"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6109F8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567E58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8</w:t>
            </w:r>
          </w:p>
        </w:tc>
        <w:tc>
          <w:tcPr>
            <w:tcW w:w="462" w:type="dxa"/>
            <w:shd w:val="solid" w:color="FFFFFF" w:fill="auto"/>
          </w:tcPr>
          <w:p w14:paraId="482651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103B2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to the reg event package</w:t>
            </w:r>
          </w:p>
        </w:tc>
        <w:tc>
          <w:tcPr>
            <w:tcW w:w="748" w:type="dxa"/>
            <w:shd w:val="solid" w:color="FFFFFF" w:fill="auto"/>
          </w:tcPr>
          <w:p w14:paraId="05D5BD5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3CC5C4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1FE3B8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0</w:t>
            </w:r>
          </w:p>
        </w:tc>
      </w:tr>
      <w:tr w:rsidR="00897956" w:rsidRPr="00481D2D" w14:paraId="446DE9A8" w14:textId="77777777" w:rsidTr="008E646D">
        <w:tc>
          <w:tcPr>
            <w:tcW w:w="761" w:type="dxa"/>
            <w:shd w:val="solid" w:color="FFFFFF" w:fill="auto"/>
          </w:tcPr>
          <w:p w14:paraId="163C403B"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2078E31D"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8AD94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16287D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0</w:t>
            </w:r>
          </w:p>
        </w:tc>
        <w:tc>
          <w:tcPr>
            <w:tcW w:w="462" w:type="dxa"/>
            <w:shd w:val="solid" w:color="FFFFFF" w:fill="auto"/>
          </w:tcPr>
          <w:p w14:paraId="2A636B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325721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for setting up separate PDP contexts in case of SBLP</w:t>
            </w:r>
          </w:p>
        </w:tc>
        <w:tc>
          <w:tcPr>
            <w:tcW w:w="748" w:type="dxa"/>
            <w:shd w:val="solid" w:color="FFFFFF" w:fill="auto"/>
          </w:tcPr>
          <w:p w14:paraId="0E97557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5EB79AE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4BDE7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8</w:t>
            </w:r>
          </w:p>
        </w:tc>
      </w:tr>
      <w:tr w:rsidR="00897956" w:rsidRPr="00481D2D" w14:paraId="409FF39D" w14:textId="77777777" w:rsidTr="008E646D">
        <w:tc>
          <w:tcPr>
            <w:tcW w:w="761" w:type="dxa"/>
            <w:shd w:val="solid" w:color="FFFFFF" w:fill="auto"/>
          </w:tcPr>
          <w:p w14:paraId="47A9BE01"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55EAFC63"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2E13B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05B4A0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1</w:t>
            </w:r>
          </w:p>
        </w:tc>
        <w:tc>
          <w:tcPr>
            <w:tcW w:w="462" w:type="dxa"/>
            <w:shd w:val="solid" w:color="FFFFFF" w:fill="auto"/>
          </w:tcPr>
          <w:p w14:paraId="7D6BF0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0E515D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the P-Media-Autohorization header</w:t>
            </w:r>
          </w:p>
        </w:tc>
        <w:tc>
          <w:tcPr>
            <w:tcW w:w="748" w:type="dxa"/>
            <w:shd w:val="solid" w:color="FFFFFF" w:fill="auto"/>
          </w:tcPr>
          <w:p w14:paraId="5F82A66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2368F1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21C3E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9</w:t>
            </w:r>
          </w:p>
        </w:tc>
      </w:tr>
      <w:tr w:rsidR="00897956" w:rsidRPr="00481D2D" w14:paraId="7CF7C3B2" w14:textId="77777777" w:rsidTr="008E646D">
        <w:tc>
          <w:tcPr>
            <w:tcW w:w="761" w:type="dxa"/>
            <w:shd w:val="solid" w:color="FFFFFF" w:fill="auto"/>
          </w:tcPr>
          <w:p w14:paraId="535199C9"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C85A65B"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E4BF8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33819C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3</w:t>
            </w:r>
          </w:p>
        </w:tc>
        <w:tc>
          <w:tcPr>
            <w:tcW w:w="462" w:type="dxa"/>
            <w:shd w:val="solid" w:color="FFFFFF" w:fill="auto"/>
          </w:tcPr>
          <w:p w14:paraId="0E6E33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34AA26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P-Asserted-Identity from clause 7 of 24.229</w:t>
            </w:r>
          </w:p>
        </w:tc>
        <w:tc>
          <w:tcPr>
            <w:tcW w:w="748" w:type="dxa"/>
            <w:shd w:val="solid" w:color="FFFFFF" w:fill="auto"/>
          </w:tcPr>
          <w:p w14:paraId="7EA1A04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98EEC9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B17D9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10</w:t>
            </w:r>
          </w:p>
        </w:tc>
      </w:tr>
      <w:tr w:rsidR="00897956" w:rsidRPr="00481D2D" w14:paraId="69BF6137" w14:textId="77777777" w:rsidTr="008E646D">
        <w:tc>
          <w:tcPr>
            <w:tcW w:w="761" w:type="dxa"/>
            <w:shd w:val="solid" w:color="FFFFFF" w:fill="auto"/>
          </w:tcPr>
          <w:p w14:paraId="481B7F5F"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1F23527"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3EE0A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7E19DC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4</w:t>
            </w:r>
          </w:p>
        </w:tc>
        <w:tc>
          <w:tcPr>
            <w:tcW w:w="462" w:type="dxa"/>
            <w:shd w:val="solid" w:color="FFFFFF" w:fill="auto"/>
          </w:tcPr>
          <w:p w14:paraId="41331F01"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1393A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general procedure corrections</w:t>
            </w:r>
          </w:p>
        </w:tc>
        <w:tc>
          <w:tcPr>
            <w:tcW w:w="748" w:type="dxa"/>
            <w:shd w:val="solid" w:color="FFFFFF" w:fill="auto"/>
          </w:tcPr>
          <w:p w14:paraId="6B86829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224BB96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E13D4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82</w:t>
            </w:r>
          </w:p>
        </w:tc>
      </w:tr>
      <w:tr w:rsidR="00897956" w:rsidRPr="00481D2D" w14:paraId="4E0D2A59" w14:textId="77777777" w:rsidTr="008E646D">
        <w:tc>
          <w:tcPr>
            <w:tcW w:w="761" w:type="dxa"/>
            <w:shd w:val="solid" w:color="FFFFFF" w:fill="auto"/>
          </w:tcPr>
          <w:p w14:paraId="6E0174E3"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8EE169C"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0E639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4B29CA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5</w:t>
            </w:r>
          </w:p>
        </w:tc>
        <w:tc>
          <w:tcPr>
            <w:tcW w:w="462" w:type="dxa"/>
            <w:shd w:val="solid" w:color="FFFFFF" w:fill="auto"/>
          </w:tcPr>
          <w:p w14:paraId="1D3FF2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933EF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Contact in UE's registration procedure</w:t>
            </w:r>
          </w:p>
        </w:tc>
        <w:tc>
          <w:tcPr>
            <w:tcW w:w="748" w:type="dxa"/>
            <w:shd w:val="solid" w:color="FFFFFF" w:fill="auto"/>
          </w:tcPr>
          <w:p w14:paraId="1878B56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9D331F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62FAD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1</w:t>
            </w:r>
          </w:p>
        </w:tc>
      </w:tr>
      <w:tr w:rsidR="00897956" w:rsidRPr="00481D2D" w14:paraId="0B2E46D2" w14:textId="77777777" w:rsidTr="008E646D">
        <w:tc>
          <w:tcPr>
            <w:tcW w:w="761" w:type="dxa"/>
            <w:shd w:val="solid" w:color="FFFFFF" w:fill="auto"/>
          </w:tcPr>
          <w:p w14:paraId="6A1E8580"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2FF4724B"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4FD165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2F24AA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7</w:t>
            </w:r>
          </w:p>
        </w:tc>
        <w:tc>
          <w:tcPr>
            <w:tcW w:w="462" w:type="dxa"/>
            <w:shd w:val="solid" w:color="FFFFFF" w:fill="auto"/>
          </w:tcPr>
          <w:p w14:paraId="2CB845D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45B65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Asserted-Identity for responses</w:t>
            </w:r>
          </w:p>
        </w:tc>
        <w:tc>
          <w:tcPr>
            <w:tcW w:w="748" w:type="dxa"/>
            <w:shd w:val="solid" w:color="FFFFFF" w:fill="auto"/>
          </w:tcPr>
          <w:p w14:paraId="3155966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B77652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E7149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93</w:t>
            </w:r>
          </w:p>
        </w:tc>
      </w:tr>
      <w:tr w:rsidR="00897956" w:rsidRPr="00481D2D" w14:paraId="6DBDA489" w14:textId="77777777" w:rsidTr="008E646D">
        <w:tc>
          <w:tcPr>
            <w:tcW w:w="761" w:type="dxa"/>
            <w:shd w:val="solid" w:color="FFFFFF" w:fill="auto"/>
          </w:tcPr>
          <w:p w14:paraId="095F9679"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331C4B91"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F8BC8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109A93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9</w:t>
            </w:r>
          </w:p>
        </w:tc>
        <w:tc>
          <w:tcPr>
            <w:tcW w:w="462" w:type="dxa"/>
            <w:shd w:val="solid" w:color="FFFFFF" w:fill="auto"/>
          </w:tcPr>
          <w:p w14:paraId="1519AF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56DBF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orization for registration event package</w:t>
            </w:r>
          </w:p>
        </w:tc>
        <w:tc>
          <w:tcPr>
            <w:tcW w:w="748" w:type="dxa"/>
            <w:shd w:val="solid" w:color="FFFFFF" w:fill="auto"/>
          </w:tcPr>
          <w:p w14:paraId="2E5B459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E898DD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E1459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5</w:t>
            </w:r>
          </w:p>
        </w:tc>
      </w:tr>
      <w:tr w:rsidR="00897956" w:rsidRPr="00481D2D" w14:paraId="1A2D5FE4" w14:textId="77777777" w:rsidTr="008E646D">
        <w:tc>
          <w:tcPr>
            <w:tcW w:w="761" w:type="dxa"/>
            <w:shd w:val="solid" w:color="FFFFFF" w:fill="auto"/>
          </w:tcPr>
          <w:p w14:paraId="1F5DFBE8"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395A88D"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4F702F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1DC9A2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1</w:t>
            </w:r>
          </w:p>
        </w:tc>
        <w:tc>
          <w:tcPr>
            <w:tcW w:w="462" w:type="dxa"/>
            <w:shd w:val="solid" w:color="FFFFFF" w:fill="auto"/>
          </w:tcPr>
          <w:p w14:paraId="5B7451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87A85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ubscription to reg event</w:t>
            </w:r>
          </w:p>
        </w:tc>
        <w:tc>
          <w:tcPr>
            <w:tcW w:w="748" w:type="dxa"/>
            <w:shd w:val="solid" w:color="FFFFFF" w:fill="auto"/>
          </w:tcPr>
          <w:p w14:paraId="2F68B4C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5EEBA3A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0F175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4</w:t>
            </w:r>
          </w:p>
        </w:tc>
      </w:tr>
      <w:tr w:rsidR="00897956" w:rsidRPr="00481D2D" w14:paraId="12A11B76" w14:textId="77777777" w:rsidTr="008E646D">
        <w:tc>
          <w:tcPr>
            <w:tcW w:w="761" w:type="dxa"/>
            <w:shd w:val="solid" w:color="FFFFFF" w:fill="auto"/>
          </w:tcPr>
          <w:p w14:paraId="59C476A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108FA26"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0716B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0A475B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5</w:t>
            </w:r>
          </w:p>
        </w:tc>
        <w:tc>
          <w:tcPr>
            <w:tcW w:w="462" w:type="dxa"/>
            <w:shd w:val="solid" w:color="FFFFFF" w:fill="auto"/>
          </w:tcPr>
          <w:p w14:paraId="6E9DE5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3A7BCE8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urity agreement inclusion in SIP profile</w:t>
            </w:r>
          </w:p>
        </w:tc>
        <w:tc>
          <w:tcPr>
            <w:tcW w:w="748" w:type="dxa"/>
            <w:shd w:val="solid" w:color="FFFFFF" w:fill="auto"/>
          </w:tcPr>
          <w:p w14:paraId="3AAFD4F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6899DC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87604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9</w:t>
            </w:r>
          </w:p>
        </w:tc>
      </w:tr>
      <w:tr w:rsidR="00897956" w:rsidRPr="00481D2D" w14:paraId="0D042A6B" w14:textId="77777777" w:rsidTr="008E646D">
        <w:tc>
          <w:tcPr>
            <w:tcW w:w="761" w:type="dxa"/>
            <w:shd w:val="solid" w:color="FFFFFF" w:fill="auto"/>
          </w:tcPr>
          <w:p w14:paraId="49A72BF3"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D4DD7F4"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E627A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430F63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2</w:t>
            </w:r>
          </w:p>
        </w:tc>
        <w:tc>
          <w:tcPr>
            <w:tcW w:w="462" w:type="dxa"/>
            <w:shd w:val="solid" w:color="FFFFFF" w:fill="auto"/>
          </w:tcPr>
          <w:p w14:paraId="40716C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5A6E72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GPP P-header inclusion in SIP profile</w:t>
            </w:r>
          </w:p>
        </w:tc>
        <w:tc>
          <w:tcPr>
            <w:tcW w:w="748" w:type="dxa"/>
            <w:shd w:val="solid" w:color="FFFFFF" w:fill="auto"/>
          </w:tcPr>
          <w:p w14:paraId="5A204EB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478BF2A"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74A6B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8</w:t>
            </w:r>
          </w:p>
        </w:tc>
      </w:tr>
      <w:tr w:rsidR="00897956" w:rsidRPr="00481D2D" w14:paraId="77E68FF2" w14:textId="77777777" w:rsidTr="008E646D">
        <w:tc>
          <w:tcPr>
            <w:tcW w:w="761" w:type="dxa"/>
            <w:shd w:val="solid" w:color="FFFFFF" w:fill="auto"/>
          </w:tcPr>
          <w:p w14:paraId="73DC077C"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B181E3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74C6C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59E7F4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2</w:t>
            </w:r>
          </w:p>
        </w:tc>
        <w:tc>
          <w:tcPr>
            <w:tcW w:w="462" w:type="dxa"/>
            <w:shd w:val="solid" w:color="FFFFFF" w:fill="auto"/>
          </w:tcPr>
          <w:p w14:paraId="328B67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2909AB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hange of IP address for the UE</w:t>
            </w:r>
          </w:p>
        </w:tc>
        <w:tc>
          <w:tcPr>
            <w:tcW w:w="748" w:type="dxa"/>
            <w:shd w:val="solid" w:color="FFFFFF" w:fill="auto"/>
          </w:tcPr>
          <w:p w14:paraId="7317C1C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171EA5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A3755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3</w:t>
            </w:r>
          </w:p>
        </w:tc>
      </w:tr>
      <w:tr w:rsidR="00897956" w:rsidRPr="00481D2D" w14:paraId="57712BBF" w14:textId="77777777" w:rsidTr="008E646D">
        <w:tc>
          <w:tcPr>
            <w:tcW w:w="761" w:type="dxa"/>
            <w:shd w:val="solid" w:color="FFFFFF" w:fill="auto"/>
          </w:tcPr>
          <w:p w14:paraId="632D36BD"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899EC5E"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40DA7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3AE801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2</w:t>
            </w:r>
          </w:p>
        </w:tc>
        <w:tc>
          <w:tcPr>
            <w:tcW w:w="462" w:type="dxa"/>
            <w:shd w:val="solid" w:color="FFFFFF" w:fill="auto"/>
          </w:tcPr>
          <w:p w14:paraId="719FCBBF"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A5863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the requirement for UE re-authentication initiated by HSS</w:t>
            </w:r>
          </w:p>
        </w:tc>
        <w:tc>
          <w:tcPr>
            <w:tcW w:w="748" w:type="dxa"/>
            <w:shd w:val="solid" w:color="FFFFFF" w:fill="auto"/>
          </w:tcPr>
          <w:p w14:paraId="4C008F4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C85F46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9FF05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49</w:t>
            </w:r>
          </w:p>
        </w:tc>
      </w:tr>
      <w:tr w:rsidR="00897956" w:rsidRPr="00481D2D" w14:paraId="769F7AA4" w14:textId="77777777" w:rsidTr="008E646D">
        <w:tc>
          <w:tcPr>
            <w:tcW w:w="761" w:type="dxa"/>
            <w:shd w:val="solid" w:color="FFFFFF" w:fill="auto"/>
          </w:tcPr>
          <w:p w14:paraId="2BA8136F"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9FE4304"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A5DEB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601CF7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3</w:t>
            </w:r>
          </w:p>
        </w:tc>
        <w:tc>
          <w:tcPr>
            <w:tcW w:w="462" w:type="dxa"/>
            <w:shd w:val="solid" w:color="FFFFFF" w:fill="auto"/>
          </w:tcPr>
          <w:p w14:paraId="525994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1A040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behaviour on reception of 420 (Bad Extension) message</w:t>
            </w:r>
          </w:p>
        </w:tc>
        <w:tc>
          <w:tcPr>
            <w:tcW w:w="748" w:type="dxa"/>
            <w:shd w:val="solid" w:color="FFFFFF" w:fill="auto"/>
          </w:tcPr>
          <w:p w14:paraId="0BDE7C0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148D51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2237D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2</w:t>
            </w:r>
          </w:p>
        </w:tc>
      </w:tr>
      <w:tr w:rsidR="00897956" w:rsidRPr="00481D2D" w14:paraId="7ACAE494" w14:textId="77777777" w:rsidTr="008E646D">
        <w:tc>
          <w:tcPr>
            <w:tcW w:w="761" w:type="dxa"/>
            <w:shd w:val="solid" w:color="FFFFFF" w:fill="auto"/>
          </w:tcPr>
          <w:p w14:paraId="5F30E81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245177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FA231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6C4882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7</w:t>
            </w:r>
          </w:p>
        </w:tc>
        <w:tc>
          <w:tcPr>
            <w:tcW w:w="462" w:type="dxa"/>
            <w:shd w:val="solid" w:color="FFFFFF" w:fill="auto"/>
          </w:tcPr>
          <w:p w14:paraId="34CBD3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A802B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DTMF</w:t>
            </w:r>
          </w:p>
        </w:tc>
        <w:tc>
          <w:tcPr>
            <w:tcW w:w="748" w:type="dxa"/>
            <w:shd w:val="solid" w:color="FFFFFF" w:fill="auto"/>
          </w:tcPr>
          <w:p w14:paraId="72222386"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2B9B242"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8F85B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1</w:t>
            </w:r>
          </w:p>
        </w:tc>
      </w:tr>
      <w:tr w:rsidR="00897956" w:rsidRPr="00481D2D" w14:paraId="1C43AA1C" w14:textId="77777777" w:rsidTr="008E646D">
        <w:tc>
          <w:tcPr>
            <w:tcW w:w="761" w:type="dxa"/>
            <w:shd w:val="solid" w:color="FFFFFF" w:fill="auto"/>
          </w:tcPr>
          <w:p w14:paraId="54B00B8F"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0B8484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8BA02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52FD89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8</w:t>
            </w:r>
          </w:p>
        </w:tc>
        <w:tc>
          <w:tcPr>
            <w:tcW w:w="462" w:type="dxa"/>
            <w:shd w:val="solid" w:color="FFFFFF" w:fill="auto"/>
          </w:tcPr>
          <w:p w14:paraId="6388BD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FC9FF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mat of Tel URL in P-Asserted-Id</w:t>
            </w:r>
          </w:p>
        </w:tc>
        <w:tc>
          <w:tcPr>
            <w:tcW w:w="748" w:type="dxa"/>
            <w:shd w:val="solid" w:color="FFFFFF" w:fill="auto"/>
          </w:tcPr>
          <w:p w14:paraId="5350596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C83041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9408B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10</w:t>
            </w:r>
          </w:p>
        </w:tc>
      </w:tr>
      <w:tr w:rsidR="00897956" w:rsidRPr="00481D2D" w14:paraId="247F1224" w14:textId="77777777" w:rsidTr="008E646D">
        <w:tc>
          <w:tcPr>
            <w:tcW w:w="761" w:type="dxa"/>
            <w:shd w:val="solid" w:color="FFFFFF" w:fill="auto"/>
          </w:tcPr>
          <w:p w14:paraId="6AE1A67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DBB5F0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83A1E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78A1EE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9</w:t>
            </w:r>
          </w:p>
        </w:tc>
        <w:tc>
          <w:tcPr>
            <w:tcW w:w="462" w:type="dxa"/>
            <w:shd w:val="solid" w:color="FFFFFF" w:fill="auto"/>
          </w:tcPr>
          <w:p w14:paraId="774434F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EB0ED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lete Note on header stripping/SDP manipulation</w:t>
            </w:r>
          </w:p>
        </w:tc>
        <w:tc>
          <w:tcPr>
            <w:tcW w:w="748" w:type="dxa"/>
            <w:shd w:val="solid" w:color="FFFFFF" w:fill="auto"/>
          </w:tcPr>
          <w:p w14:paraId="349903B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D316A1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BBFB4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87</w:t>
            </w:r>
          </w:p>
        </w:tc>
      </w:tr>
      <w:tr w:rsidR="00897956" w:rsidRPr="00481D2D" w14:paraId="23956D14" w14:textId="77777777" w:rsidTr="008E646D">
        <w:tc>
          <w:tcPr>
            <w:tcW w:w="761" w:type="dxa"/>
            <w:shd w:val="solid" w:color="FFFFFF" w:fill="auto"/>
          </w:tcPr>
          <w:p w14:paraId="39E7C56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B8C972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B8E5B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0F5A06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4</w:t>
            </w:r>
          </w:p>
        </w:tc>
        <w:tc>
          <w:tcPr>
            <w:tcW w:w="462" w:type="dxa"/>
            <w:shd w:val="solid" w:color="FFFFFF" w:fill="auto"/>
          </w:tcPr>
          <w:p w14:paraId="0BBE593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07141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using DNS procedures</w:t>
            </w:r>
          </w:p>
        </w:tc>
        <w:tc>
          <w:tcPr>
            <w:tcW w:w="748" w:type="dxa"/>
            <w:shd w:val="solid" w:color="FFFFFF" w:fill="auto"/>
          </w:tcPr>
          <w:p w14:paraId="33FC4FF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1936E4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FFB37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20</w:t>
            </w:r>
          </w:p>
        </w:tc>
      </w:tr>
      <w:tr w:rsidR="00897956" w:rsidRPr="00481D2D" w14:paraId="75AEF734" w14:textId="77777777" w:rsidTr="008E646D">
        <w:tc>
          <w:tcPr>
            <w:tcW w:w="761" w:type="dxa"/>
            <w:shd w:val="solid" w:color="FFFFFF" w:fill="auto"/>
          </w:tcPr>
          <w:p w14:paraId="36866CEF"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E0DF06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7CC88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5CA1F0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6</w:t>
            </w:r>
          </w:p>
        </w:tc>
        <w:tc>
          <w:tcPr>
            <w:tcW w:w="462" w:type="dxa"/>
            <w:shd w:val="solid" w:color="FFFFFF" w:fill="auto"/>
          </w:tcPr>
          <w:p w14:paraId="4B8647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796963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procedures at the AS for SDP</w:t>
            </w:r>
          </w:p>
        </w:tc>
        <w:tc>
          <w:tcPr>
            <w:tcW w:w="748" w:type="dxa"/>
            <w:shd w:val="solid" w:color="FFFFFF" w:fill="auto"/>
          </w:tcPr>
          <w:p w14:paraId="5B19523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57442E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8385F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2</w:t>
            </w:r>
          </w:p>
        </w:tc>
      </w:tr>
      <w:tr w:rsidR="00897956" w:rsidRPr="00481D2D" w14:paraId="0657090F" w14:textId="77777777" w:rsidTr="008E646D">
        <w:tc>
          <w:tcPr>
            <w:tcW w:w="761" w:type="dxa"/>
            <w:shd w:val="solid" w:color="FFFFFF" w:fill="auto"/>
          </w:tcPr>
          <w:p w14:paraId="544E7B3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1DA4B4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E8753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789400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7</w:t>
            </w:r>
          </w:p>
        </w:tc>
        <w:tc>
          <w:tcPr>
            <w:tcW w:w="462" w:type="dxa"/>
            <w:shd w:val="solid" w:color="FFFFFF" w:fill="auto"/>
          </w:tcPr>
          <w:p w14:paraId="60E214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C2D82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Associated-</w:t>
            </w:r>
            <w:smartTag w:uri="urn:schemas-microsoft-com:office:smarttags" w:element="stockticker">
              <w:r w:rsidRPr="00481D2D">
                <w:rPr>
                  <w:rFonts w:ascii="Arial" w:hAnsi="Arial" w:cs="Arial"/>
                  <w:color w:val="000000"/>
                  <w:sz w:val="16"/>
                  <w:szCs w:val="16"/>
                </w:rPr>
                <w:t>URI</w:t>
              </w:r>
            </w:smartTag>
          </w:p>
        </w:tc>
        <w:tc>
          <w:tcPr>
            <w:tcW w:w="748" w:type="dxa"/>
            <w:shd w:val="solid" w:color="FFFFFF" w:fill="auto"/>
          </w:tcPr>
          <w:p w14:paraId="58F5500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60B23D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46A8A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499</w:t>
            </w:r>
          </w:p>
        </w:tc>
      </w:tr>
      <w:tr w:rsidR="00897956" w:rsidRPr="00481D2D" w14:paraId="5CB44095" w14:textId="77777777" w:rsidTr="008E646D">
        <w:tc>
          <w:tcPr>
            <w:tcW w:w="761" w:type="dxa"/>
            <w:shd w:val="solid" w:color="FFFFFF" w:fill="auto"/>
          </w:tcPr>
          <w:p w14:paraId="540341BD"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BFDDFD5"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5809E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625285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9</w:t>
            </w:r>
          </w:p>
        </w:tc>
        <w:tc>
          <w:tcPr>
            <w:tcW w:w="462" w:type="dxa"/>
            <w:shd w:val="solid" w:color="FFFFFF" w:fill="auto"/>
          </w:tcPr>
          <w:p w14:paraId="12E387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DD5E4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 at UE and P-CSCF</w:t>
            </w:r>
          </w:p>
        </w:tc>
        <w:tc>
          <w:tcPr>
            <w:tcW w:w="748" w:type="dxa"/>
            <w:shd w:val="solid" w:color="FFFFFF" w:fill="auto"/>
          </w:tcPr>
          <w:p w14:paraId="5199CC8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447B3F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DD057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01</w:t>
            </w:r>
          </w:p>
        </w:tc>
      </w:tr>
      <w:tr w:rsidR="00897956" w:rsidRPr="00481D2D" w14:paraId="15AA3483" w14:textId="77777777" w:rsidTr="008E646D">
        <w:tc>
          <w:tcPr>
            <w:tcW w:w="761" w:type="dxa"/>
            <w:shd w:val="solid" w:color="FFFFFF" w:fill="auto"/>
          </w:tcPr>
          <w:p w14:paraId="0A1E7E0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ED4B91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1CD81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53E22C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0</w:t>
            </w:r>
          </w:p>
        </w:tc>
        <w:tc>
          <w:tcPr>
            <w:tcW w:w="462" w:type="dxa"/>
            <w:shd w:val="solid" w:color="FFFFFF" w:fill="auto"/>
          </w:tcPr>
          <w:p w14:paraId="26DEE7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055D1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Barred identities</w:t>
            </w:r>
          </w:p>
        </w:tc>
        <w:tc>
          <w:tcPr>
            <w:tcW w:w="748" w:type="dxa"/>
            <w:shd w:val="solid" w:color="FFFFFF" w:fill="auto"/>
          </w:tcPr>
          <w:p w14:paraId="0755E686"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579484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8D746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0</w:t>
            </w:r>
          </w:p>
        </w:tc>
      </w:tr>
      <w:tr w:rsidR="00897956" w:rsidRPr="00481D2D" w14:paraId="4F2F20D1" w14:textId="77777777" w:rsidTr="008E646D">
        <w:tc>
          <w:tcPr>
            <w:tcW w:w="761" w:type="dxa"/>
            <w:shd w:val="solid" w:color="FFFFFF" w:fill="auto"/>
          </w:tcPr>
          <w:p w14:paraId="3DAD34DF"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8D21A1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F3FBE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7B7615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5</w:t>
            </w:r>
          </w:p>
        </w:tc>
        <w:tc>
          <w:tcPr>
            <w:tcW w:w="462" w:type="dxa"/>
            <w:shd w:val="solid" w:color="FFFFFF" w:fill="auto"/>
          </w:tcPr>
          <w:p w14:paraId="7C269F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0D1A3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DP contex subject to SBLP cannot be reused by other IMS sessions</w:t>
            </w:r>
          </w:p>
        </w:tc>
        <w:tc>
          <w:tcPr>
            <w:tcW w:w="748" w:type="dxa"/>
            <w:shd w:val="solid" w:color="FFFFFF" w:fill="auto"/>
          </w:tcPr>
          <w:p w14:paraId="3569423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21D90F2"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34E556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13</w:t>
            </w:r>
          </w:p>
        </w:tc>
      </w:tr>
      <w:tr w:rsidR="00897956" w:rsidRPr="00481D2D" w14:paraId="16027723" w14:textId="77777777" w:rsidTr="008E646D">
        <w:tc>
          <w:tcPr>
            <w:tcW w:w="761" w:type="dxa"/>
            <w:shd w:val="solid" w:color="FFFFFF" w:fill="auto"/>
          </w:tcPr>
          <w:p w14:paraId="5E0AC7F1"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EA5567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7F325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15EC5C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8</w:t>
            </w:r>
          </w:p>
        </w:tc>
        <w:tc>
          <w:tcPr>
            <w:tcW w:w="462" w:type="dxa"/>
            <w:shd w:val="solid" w:color="FFFFFF" w:fill="auto"/>
          </w:tcPr>
          <w:p w14:paraId="27959D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1D735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r authentication failure cleanups</w:t>
            </w:r>
          </w:p>
        </w:tc>
        <w:tc>
          <w:tcPr>
            <w:tcW w:w="748" w:type="dxa"/>
            <w:shd w:val="solid" w:color="FFFFFF" w:fill="auto"/>
          </w:tcPr>
          <w:p w14:paraId="2821E68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794ED6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76483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06</w:t>
            </w:r>
          </w:p>
        </w:tc>
      </w:tr>
      <w:tr w:rsidR="00897956" w:rsidRPr="00481D2D" w14:paraId="27A217A3" w14:textId="77777777" w:rsidTr="008E646D">
        <w:tc>
          <w:tcPr>
            <w:tcW w:w="761" w:type="dxa"/>
            <w:shd w:val="solid" w:color="FFFFFF" w:fill="auto"/>
          </w:tcPr>
          <w:p w14:paraId="77A12EE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D919F7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6A0B8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6EE27A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9</w:t>
            </w:r>
          </w:p>
        </w:tc>
        <w:tc>
          <w:tcPr>
            <w:tcW w:w="462" w:type="dxa"/>
            <w:shd w:val="solid" w:color="FFFFFF" w:fill="auto"/>
          </w:tcPr>
          <w:p w14:paraId="01758D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15D384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behavior correction to enable call forwarding</w:t>
            </w:r>
          </w:p>
        </w:tc>
        <w:tc>
          <w:tcPr>
            <w:tcW w:w="748" w:type="dxa"/>
            <w:shd w:val="solid" w:color="FFFFFF" w:fill="auto"/>
          </w:tcPr>
          <w:p w14:paraId="6E87AD2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60AB06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31F6C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1</w:t>
            </w:r>
          </w:p>
        </w:tc>
      </w:tr>
      <w:tr w:rsidR="00897956" w:rsidRPr="00481D2D" w14:paraId="1E3A60C0" w14:textId="77777777" w:rsidTr="008E646D">
        <w:tc>
          <w:tcPr>
            <w:tcW w:w="761" w:type="dxa"/>
            <w:shd w:val="solid" w:color="FFFFFF" w:fill="auto"/>
          </w:tcPr>
          <w:p w14:paraId="10719EC3"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1E44A72"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E08EC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176C8D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0</w:t>
            </w:r>
          </w:p>
        </w:tc>
        <w:tc>
          <w:tcPr>
            <w:tcW w:w="462" w:type="dxa"/>
            <w:shd w:val="solid" w:color="FFFFFF" w:fill="auto"/>
          </w:tcPr>
          <w:p w14:paraId="3A6B19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9C82D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BE request information stored at the P-CSCF and S-CSCF</w:t>
            </w:r>
          </w:p>
        </w:tc>
        <w:tc>
          <w:tcPr>
            <w:tcW w:w="748" w:type="dxa"/>
            <w:shd w:val="solid" w:color="FFFFFF" w:fill="auto"/>
          </w:tcPr>
          <w:p w14:paraId="4F98850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933E94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78A43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21</w:t>
            </w:r>
          </w:p>
        </w:tc>
      </w:tr>
      <w:tr w:rsidR="00897956" w:rsidRPr="00481D2D" w14:paraId="462AC72E" w14:textId="77777777" w:rsidTr="008E646D">
        <w:tc>
          <w:tcPr>
            <w:tcW w:w="761" w:type="dxa"/>
            <w:shd w:val="solid" w:color="FFFFFF" w:fill="auto"/>
          </w:tcPr>
          <w:p w14:paraId="409E6D3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8D1553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1BEDE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025FEF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1</w:t>
            </w:r>
          </w:p>
        </w:tc>
        <w:tc>
          <w:tcPr>
            <w:tcW w:w="462" w:type="dxa"/>
            <w:shd w:val="solid" w:color="FFFFFF" w:fill="auto"/>
          </w:tcPr>
          <w:p w14:paraId="35821C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B8EEF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Transparency</w:t>
            </w:r>
          </w:p>
        </w:tc>
        <w:tc>
          <w:tcPr>
            <w:tcW w:w="748" w:type="dxa"/>
            <w:shd w:val="solid" w:color="FFFFFF" w:fill="auto"/>
          </w:tcPr>
          <w:p w14:paraId="158F5F2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84237E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F687A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8</w:t>
            </w:r>
          </w:p>
        </w:tc>
      </w:tr>
      <w:tr w:rsidR="00897956" w:rsidRPr="00481D2D" w14:paraId="59A2C320" w14:textId="77777777" w:rsidTr="008E646D">
        <w:tc>
          <w:tcPr>
            <w:tcW w:w="761" w:type="dxa"/>
            <w:shd w:val="solid" w:color="FFFFFF" w:fill="auto"/>
          </w:tcPr>
          <w:p w14:paraId="72280C8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57632B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284B1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5794DB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5</w:t>
            </w:r>
          </w:p>
        </w:tc>
        <w:tc>
          <w:tcPr>
            <w:tcW w:w="462" w:type="dxa"/>
            <w:shd w:val="solid" w:color="FFFFFF" w:fill="auto"/>
          </w:tcPr>
          <w:p w14:paraId="04AA50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4D96D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Major Capability Corrections</w:t>
            </w:r>
          </w:p>
        </w:tc>
        <w:tc>
          <w:tcPr>
            <w:tcW w:w="748" w:type="dxa"/>
            <w:shd w:val="solid" w:color="FFFFFF" w:fill="auto"/>
          </w:tcPr>
          <w:p w14:paraId="743F3BE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8EB03B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AFA26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0</w:t>
            </w:r>
          </w:p>
        </w:tc>
      </w:tr>
      <w:tr w:rsidR="00897956" w:rsidRPr="00481D2D" w14:paraId="205E595E" w14:textId="77777777" w:rsidTr="008E646D">
        <w:tc>
          <w:tcPr>
            <w:tcW w:w="761" w:type="dxa"/>
            <w:shd w:val="solid" w:color="FFFFFF" w:fill="auto"/>
          </w:tcPr>
          <w:p w14:paraId="5424944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A59C9C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19EAA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3F0142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6</w:t>
            </w:r>
          </w:p>
        </w:tc>
        <w:tc>
          <w:tcPr>
            <w:tcW w:w="462" w:type="dxa"/>
            <w:shd w:val="solid" w:color="FFFFFF" w:fill="auto"/>
          </w:tcPr>
          <w:p w14:paraId="2E5D54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D73BA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Deletion of Elements not used in 24.229</w:t>
            </w:r>
          </w:p>
        </w:tc>
        <w:tc>
          <w:tcPr>
            <w:tcW w:w="748" w:type="dxa"/>
            <w:shd w:val="solid" w:color="FFFFFF" w:fill="auto"/>
          </w:tcPr>
          <w:p w14:paraId="6BD55D3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36532F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C61D6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1</w:t>
            </w:r>
          </w:p>
        </w:tc>
      </w:tr>
      <w:tr w:rsidR="00897956" w:rsidRPr="00481D2D" w14:paraId="44A248CC" w14:textId="77777777" w:rsidTr="008E646D">
        <w:tc>
          <w:tcPr>
            <w:tcW w:w="761" w:type="dxa"/>
            <w:shd w:val="solid" w:color="FFFFFF" w:fill="auto"/>
          </w:tcPr>
          <w:p w14:paraId="5E97230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7284A2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FB220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3F8450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7</w:t>
            </w:r>
          </w:p>
        </w:tc>
        <w:tc>
          <w:tcPr>
            <w:tcW w:w="462" w:type="dxa"/>
            <w:shd w:val="solid" w:color="FFFFFF" w:fill="auto"/>
          </w:tcPr>
          <w:p w14:paraId="521852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A123A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 of the QoS parameter 'signalling information' for a signalling PDP context</w:t>
            </w:r>
          </w:p>
        </w:tc>
        <w:tc>
          <w:tcPr>
            <w:tcW w:w="748" w:type="dxa"/>
            <w:shd w:val="solid" w:color="FFFFFF" w:fill="auto"/>
          </w:tcPr>
          <w:p w14:paraId="785F4EF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B65EAF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FF4FD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0</w:t>
            </w:r>
          </w:p>
        </w:tc>
      </w:tr>
      <w:tr w:rsidR="00897956" w:rsidRPr="00481D2D" w14:paraId="43580FE3" w14:textId="77777777" w:rsidTr="008E646D">
        <w:tc>
          <w:tcPr>
            <w:tcW w:w="761" w:type="dxa"/>
            <w:shd w:val="solid" w:color="FFFFFF" w:fill="auto"/>
          </w:tcPr>
          <w:p w14:paraId="20CF8796"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4915849"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6F4DD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5AEA45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8</w:t>
            </w:r>
          </w:p>
        </w:tc>
        <w:tc>
          <w:tcPr>
            <w:tcW w:w="462" w:type="dxa"/>
            <w:shd w:val="solid" w:color="FFFFFF" w:fill="auto"/>
          </w:tcPr>
          <w:p w14:paraId="68880D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66F41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registration of a PUID (not the last one)</w:t>
            </w:r>
          </w:p>
        </w:tc>
        <w:tc>
          <w:tcPr>
            <w:tcW w:w="748" w:type="dxa"/>
            <w:shd w:val="solid" w:color="FFFFFF" w:fill="auto"/>
          </w:tcPr>
          <w:p w14:paraId="352D117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D04D90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E06BB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19</w:t>
            </w:r>
          </w:p>
        </w:tc>
      </w:tr>
      <w:tr w:rsidR="00897956" w:rsidRPr="00481D2D" w14:paraId="4D32A9E5" w14:textId="77777777" w:rsidTr="008E646D">
        <w:tc>
          <w:tcPr>
            <w:tcW w:w="761" w:type="dxa"/>
            <w:shd w:val="solid" w:color="FFFFFF" w:fill="auto"/>
          </w:tcPr>
          <w:p w14:paraId="2466447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25E652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A5A3D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73022F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9</w:t>
            </w:r>
          </w:p>
        </w:tc>
        <w:tc>
          <w:tcPr>
            <w:tcW w:w="462" w:type="dxa"/>
            <w:shd w:val="solid" w:color="FFFFFF" w:fill="auto"/>
          </w:tcPr>
          <w:p w14:paraId="35E34C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BF249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Last registered public user identity' terminology change</w:t>
            </w:r>
          </w:p>
        </w:tc>
        <w:tc>
          <w:tcPr>
            <w:tcW w:w="748" w:type="dxa"/>
            <w:shd w:val="solid" w:color="FFFFFF" w:fill="auto"/>
          </w:tcPr>
          <w:p w14:paraId="48FDDAC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DBE013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D428D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0</w:t>
            </w:r>
          </w:p>
        </w:tc>
      </w:tr>
      <w:tr w:rsidR="00897956" w:rsidRPr="00481D2D" w14:paraId="5FE2DE3C" w14:textId="77777777" w:rsidTr="008E646D">
        <w:tc>
          <w:tcPr>
            <w:tcW w:w="761" w:type="dxa"/>
            <w:shd w:val="solid" w:color="FFFFFF" w:fill="auto"/>
          </w:tcPr>
          <w:p w14:paraId="2BAC8C83"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5973AA9"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5B21A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7CA792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0</w:t>
            </w:r>
          </w:p>
        </w:tc>
        <w:tc>
          <w:tcPr>
            <w:tcW w:w="462" w:type="dxa"/>
            <w:shd w:val="solid" w:color="FFFFFF" w:fill="auto"/>
          </w:tcPr>
          <w:p w14:paraId="43A192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88CE3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heck Integrity Protection for P-Access-Network-Info header</w:t>
            </w:r>
          </w:p>
        </w:tc>
        <w:tc>
          <w:tcPr>
            <w:tcW w:w="748" w:type="dxa"/>
            <w:shd w:val="solid" w:color="FFFFFF" w:fill="auto"/>
          </w:tcPr>
          <w:p w14:paraId="400C51C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3A9B6A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0D1E8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1</w:t>
            </w:r>
          </w:p>
        </w:tc>
      </w:tr>
      <w:tr w:rsidR="00897956" w:rsidRPr="00481D2D" w14:paraId="33344BE0" w14:textId="77777777" w:rsidTr="008E646D">
        <w:tc>
          <w:tcPr>
            <w:tcW w:w="761" w:type="dxa"/>
            <w:shd w:val="solid" w:color="FFFFFF" w:fill="auto"/>
          </w:tcPr>
          <w:p w14:paraId="1D749ED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DFE0E99"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682C6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5202D1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1</w:t>
            </w:r>
          </w:p>
        </w:tc>
        <w:tc>
          <w:tcPr>
            <w:tcW w:w="462" w:type="dxa"/>
            <w:shd w:val="solid" w:color="FFFFFF" w:fill="auto"/>
          </w:tcPr>
          <w:p w14:paraId="513026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F37C0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etting of Integrity protection indicator and checking of Security Verify header</w:t>
            </w:r>
          </w:p>
        </w:tc>
        <w:tc>
          <w:tcPr>
            <w:tcW w:w="748" w:type="dxa"/>
            <w:shd w:val="solid" w:color="FFFFFF" w:fill="auto"/>
          </w:tcPr>
          <w:p w14:paraId="58DF4196"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7E405B7"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1BBF8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2</w:t>
            </w:r>
          </w:p>
        </w:tc>
      </w:tr>
      <w:tr w:rsidR="00897956" w:rsidRPr="00481D2D" w14:paraId="6090652B" w14:textId="77777777" w:rsidTr="008E646D">
        <w:tc>
          <w:tcPr>
            <w:tcW w:w="761" w:type="dxa"/>
            <w:shd w:val="solid" w:color="FFFFFF" w:fill="auto"/>
          </w:tcPr>
          <w:p w14:paraId="784F916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F8A5C76"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A09E3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0862B3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3</w:t>
            </w:r>
          </w:p>
        </w:tc>
        <w:tc>
          <w:tcPr>
            <w:tcW w:w="462" w:type="dxa"/>
            <w:shd w:val="solid" w:color="FFFFFF" w:fill="auto"/>
          </w:tcPr>
          <w:p w14:paraId="4D8A59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F92BC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nsistent treatment of register and de-register</w:t>
            </w:r>
          </w:p>
        </w:tc>
        <w:tc>
          <w:tcPr>
            <w:tcW w:w="748" w:type="dxa"/>
            <w:shd w:val="solid" w:color="FFFFFF" w:fill="auto"/>
          </w:tcPr>
          <w:p w14:paraId="4B46BBD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3A1CA4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0D9DA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4</w:t>
            </w:r>
          </w:p>
        </w:tc>
      </w:tr>
      <w:tr w:rsidR="00897956" w:rsidRPr="00481D2D" w14:paraId="1AE6918B" w14:textId="77777777" w:rsidTr="008E646D">
        <w:tc>
          <w:tcPr>
            <w:tcW w:w="761" w:type="dxa"/>
            <w:shd w:val="solid" w:color="FFFFFF" w:fill="auto"/>
          </w:tcPr>
          <w:p w14:paraId="1E86010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5E264A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93C1E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027876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4</w:t>
            </w:r>
          </w:p>
        </w:tc>
        <w:tc>
          <w:tcPr>
            <w:tcW w:w="462" w:type="dxa"/>
            <w:shd w:val="solid" w:color="FFFFFF" w:fill="auto"/>
          </w:tcPr>
          <w:p w14:paraId="625E36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35F47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Optionality of sending CK is removed</w:t>
            </w:r>
          </w:p>
        </w:tc>
        <w:tc>
          <w:tcPr>
            <w:tcW w:w="748" w:type="dxa"/>
            <w:shd w:val="solid" w:color="FFFFFF" w:fill="auto"/>
          </w:tcPr>
          <w:p w14:paraId="0948703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B04F9B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8EBD8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5</w:t>
            </w:r>
          </w:p>
        </w:tc>
      </w:tr>
      <w:tr w:rsidR="00897956" w:rsidRPr="00481D2D" w14:paraId="3CB80CF0" w14:textId="77777777" w:rsidTr="008E646D">
        <w:tc>
          <w:tcPr>
            <w:tcW w:w="761" w:type="dxa"/>
            <w:shd w:val="solid" w:color="FFFFFF" w:fill="auto"/>
          </w:tcPr>
          <w:p w14:paraId="1A6A54E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C478F0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0472E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25DB42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5</w:t>
            </w:r>
          </w:p>
        </w:tc>
        <w:tc>
          <w:tcPr>
            <w:tcW w:w="462" w:type="dxa"/>
            <w:shd w:val="solid" w:color="FFFFFF" w:fill="auto"/>
          </w:tcPr>
          <w:p w14:paraId="67A300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3459B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note and Correction of References regarding security associations and registration</w:t>
            </w:r>
          </w:p>
        </w:tc>
        <w:tc>
          <w:tcPr>
            <w:tcW w:w="748" w:type="dxa"/>
            <w:shd w:val="solid" w:color="FFFFFF" w:fill="auto"/>
          </w:tcPr>
          <w:p w14:paraId="506D969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735F572"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C15D5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6</w:t>
            </w:r>
          </w:p>
        </w:tc>
      </w:tr>
      <w:tr w:rsidR="00897956" w:rsidRPr="00481D2D" w14:paraId="61372FEA" w14:textId="77777777" w:rsidTr="008E646D">
        <w:tc>
          <w:tcPr>
            <w:tcW w:w="761" w:type="dxa"/>
            <w:shd w:val="solid" w:color="FFFFFF" w:fill="auto"/>
          </w:tcPr>
          <w:p w14:paraId="7BD52980"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BA61D4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EBEA1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2249BB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7</w:t>
            </w:r>
          </w:p>
        </w:tc>
        <w:tc>
          <w:tcPr>
            <w:tcW w:w="462" w:type="dxa"/>
            <w:shd w:val="solid" w:color="FFFFFF" w:fill="auto"/>
          </w:tcPr>
          <w:p w14:paraId="019AC2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9158F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Registration refresh time</w:t>
            </w:r>
          </w:p>
        </w:tc>
        <w:tc>
          <w:tcPr>
            <w:tcW w:w="748" w:type="dxa"/>
            <w:shd w:val="solid" w:color="FFFFFF" w:fill="auto"/>
          </w:tcPr>
          <w:p w14:paraId="3B3B81D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4F0376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E8A78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7</w:t>
            </w:r>
          </w:p>
        </w:tc>
      </w:tr>
      <w:tr w:rsidR="00897956" w:rsidRPr="00481D2D" w14:paraId="5613AC67" w14:textId="77777777" w:rsidTr="008E646D">
        <w:tc>
          <w:tcPr>
            <w:tcW w:w="761" w:type="dxa"/>
            <w:shd w:val="solid" w:color="FFFFFF" w:fill="auto"/>
          </w:tcPr>
          <w:p w14:paraId="1D361873"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F54B19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F2DE8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0F3AF0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8</w:t>
            </w:r>
          </w:p>
        </w:tc>
        <w:tc>
          <w:tcPr>
            <w:tcW w:w="462" w:type="dxa"/>
            <w:shd w:val="solid" w:color="FFFFFF" w:fill="auto"/>
          </w:tcPr>
          <w:p w14:paraId="633583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7101A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to use of IK</w:t>
            </w:r>
          </w:p>
        </w:tc>
        <w:tc>
          <w:tcPr>
            <w:tcW w:w="748" w:type="dxa"/>
            <w:shd w:val="solid" w:color="FFFFFF" w:fill="auto"/>
          </w:tcPr>
          <w:p w14:paraId="5FDC994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CF0C2E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B722C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3</w:t>
            </w:r>
          </w:p>
        </w:tc>
      </w:tr>
      <w:tr w:rsidR="00897956" w:rsidRPr="00481D2D" w14:paraId="74721052" w14:textId="77777777" w:rsidTr="008E646D">
        <w:tc>
          <w:tcPr>
            <w:tcW w:w="761" w:type="dxa"/>
            <w:shd w:val="solid" w:color="FFFFFF" w:fill="auto"/>
          </w:tcPr>
          <w:p w14:paraId="4BC9D10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8649259"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54F18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266CD5B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0</w:t>
            </w:r>
          </w:p>
        </w:tc>
        <w:tc>
          <w:tcPr>
            <w:tcW w:w="462" w:type="dxa"/>
            <w:shd w:val="solid" w:color="FFFFFF" w:fill="auto"/>
          </w:tcPr>
          <w:p w14:paraId="384FFC84"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F9713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obile-originating case at UE</w:t>
            </w:r>
          </w:p>
        </w:tc>
        <w:tc>
          <w:tcPr>
            <w:tcW w:w="748" w:type="dxa"/>
            <w:shd w:val="solid" w:color="FFFFFF" w:fill="auto"/>
          </w:tcPr>
          <w:p w14:paraId="11D0C3F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0F9C6E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95030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647</w:t>
            </w:r>
          </w:p>
        </w:tc>
      </w:tr>
      <w:tr w:rsidR="00897956" w:rsidRPr="00481D2D" w14:paraId="7067E09F" w14:textId="77777777" w:rsidTr="008E646D">
        <w:tc>
          <w:tcPr>
            <w:tcW w:w="761" w:type="dxa"/>
            <w:shd w:val="solid" w:color="FFFFFF" w:fill="auto"/>
          </w:tcPr>
          <w:p w14:paraId="56E90F4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5FBE97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C3754F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21C260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4</w:t>
            </w:r>
          </w:p>
        </w:tc>
        <w:tc>
          <w:tcPr>
            <w:tcW w:w="462" w:type="dxa"/>
            <w:shd w:val="solid" w:color="FFFFFF" w:fill="auto"/>
          </w:tcPr>
          <w:p w14:paraId="38FF6B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9C70D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procedure.</w:t>
            </w:r>
          </w:p>
        </w:tc>
        <w:tc>
          <w:tcPr>
            <w:tcW w:w="748" w:type="dxa"/>
            <w:shd w:val="solid" w:color="FFFFFF" w:fill="auto"/>
          </w:tcPr>
          <w:p w14:paraId="245A05D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C9F697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A9CE7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17</w:t>
            </w:r>
          </w:p>
        </w:tc>
      </w:tr>
      <w:tr w:rsidR="00897956" w:rsidRPr="00481D2D" w14:paraId="2B927621" w14:textId="77777777" w:rsidTr="008E646D">
        <w:tc>
          <w:tcPr>
            <w:tcW w:w="761" w:type="dxa"/>
            <w:shd w:val="solid" w:color="FFFFFF" w:fill="auto"/>
          </w:tcPr>
          <w:p w14:paraId="5C21164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C610FB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2A3C7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503B91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5</w:t>
            </w:r>
          </w:p>
        </w:tc>
        <w:tc>
          <w:tcPr>
            <w:tcW w:w="462" w:type="dxa"/>
            <w:shd w:val="solid" w:color="FFFFFF" w:fill="auto"/>
          </w:tcPr>
          <w:p w14:paraId="183D062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822A0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Replacement of SIP URL with SIP </w:t>
            </w:r>
            <w:smartTag w:uri="urn:schemas-microsoft-com:office:smarttags" w:element="stockticker">
              <w:r w:rsidRPr="00481D2D">
                <w:rPr>
                  <w:rFonts w:ascii="Arial" w:hAnsi="Arial" w:cs="Arial"/>
                  <w:color w:val="000000"/>
                  <w:sz w:val="16"/>
                  <w:szCs w:val="16"/>
                </w:rPr>
                <w:t>URI</w:t>
              </w:r>
            </w:smartTag>
          </w:p>
        </w:tc>
        <w:tc>
          <w:tcPr>
            <w:tcW w:w="748" w:type="dxa"/>
            <w:shd w:val="solid" w:color="FFFFFF" w:fill="auto"/>
          </w:tcPr>
          <w:p w14:paraId="6382718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E499B0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8CC95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652</w:t>
            </w:r>
          </w:p>
        </w:tc>
      </w:tr>
      <w:tr w:rsidR="00897956" w:rsidRPr="00481D2D" w14:paraId="0AF56718" w14:textId="77777777" w:rsidTr="008E646D">
        <w:tc>
          <w:tcPr>
            <w:tcW w:w="761" w:type="dxa"/>
            <w:shd w:val="solid" w:color="FFFFFF" w:fill="auto"/>
          </w:tcPr>
          <w:p w14:paraId="2CCA880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0D19603"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374DB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251AE1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7</w:t>
            </w:r>
          </w:p>
        </w:tc>
        <w:tc>
          <w:tcPr>
            <w:tcW w:w="462" w:type="dxa"/>
            <w:shd w:val="solid" w:color="FFFFFF" w:fill="auto"/>
          </w:tcPr>
          <w:p w14:paraId="134795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C2FD3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shd w:val="solid" w:color="FFFFFF" w:fill="auto"/>
          </w:tcPr>
          <w:p w14:paraId="11C7F8B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F9C9237"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4A221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6</w:t>
            </w:r>
          </w:p>
        </w:tc>
      </w:tr>
      <w:tr w:rsidR="00897956" w:rsidRPr="00481D2D" w14:paraId="40A7D6C1" w14:textId="77777777" w:rsidTr="008E646D">
        <w:tc>
          <w:tcPr>
            <w:tcW w:w="761" w:type="dxa"/>
            <w:shd w:val="solid" w:color="FFFFFF" w:fill="auto"/>
          </w:tcPr>
          <w:p w14:paraId="0380BAF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C90845E"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F32FB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71ED89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2</w:t>
            </w:r>
          </w:p>
        </w:tc>
        <w:tc>
          <w:tcPr>
            <w:tcW w:w="462" w:type="dxa"/>
            <w:shd w:val="solid" w:color="FFFFFF" w:fill="auto"/>
          </w:tcPr>
          <w:p w14:paraId="40CBEC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A49C1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P-Asserted ID in MGCF</w:t>
            </w:r>
          </w:p>
        </w:tc>
        <w:tc>
          <w:tcPr>
            <w:tcW w:w="748" w:type="dxa"/>
            <w:shd w:val="solid" w:color="FFFFFF" w:fill="auto"/>
          </w:tcPr>
          <w:p w14:paraId="2A9723C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34513D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C15F0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8</w:t>
            </w:r>
          </w:p>
        </w:tc>
      </w:tr>
      <w:tr w:rsidR="00897956" w:rsidRPr="00481D2D" w14:paraId="4A46F573" w14:textId="77777777" w:rsidTr="008E646D">
        <w:tc>
          <w:tcPr>
            <w:tcW w:w="761" w:type="dxa"/>
            <w:shd w:val="solid" w:color="FFFFFF" w:fill="auto"/>
          </w:tcPr>
          <w:p w14:paraId="01E69063"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53DC7D6"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E2814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529896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4</w:t>
            </w:r>
          </w:p>
        </w:tc>
        <w:tc>
          <w:tcPr>
            <w:tcW w:w="462" w:type="dxa"/>
            <w:shd w:val="solid" w:color="FFFFFF" w:fill="auto"/>
          </w:tcPr>
          <w:p w14:paraId="42CA3F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3F222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initiated release of calls to circiut switched network</w:t>
            </w:r>
          </w:p>
        </w:tc>
        <w:tc>
          <w:tcPr>
            <w:tcW w:w="748" w:type="dxa"/>
            <w:shd w:val="solid" w:color="FFFFFF" w:fill="auto"/>
          </w:tcPr>
          <w:p w14:paraId="5B20B50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0CC9A5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448DC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3</w:t>
            </w:r>
          </w:p>
        </w:tc>
      </w:tr>
      <w:tr w:rsidR="00897956" w:rsidRPr="00481D2D" w14:paraId="4E174504" w14:textId="77777777" w:rsidTr="008E646D">
        <w:tc>
          <w:tcPr>
            <w:tcW w:w="761" w:type="dxa"/>
            <w:shd w:val="solid" w:color="FFFFFF" w:fill="auto"/>
          </w:tcPr>
          <w:p w14:paraId="1F43086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9A555A4"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6D35D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75BE96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5</w:t>
            </w:r>
          </w:p>
        </w:tc>
        <w:tc>
          <w:tcPr>
            <w:tcW w:w="462" w:type="dxa"/>
            <w:shd w:val="solid" w:color="FFFFFF" w:fill="auto"/>
          </w:tcPr>
          <w:p w14:paraId="2B937F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49245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ed Integrity algorithms</w:t>
            </w:r>
          </w:p>
        </w:tc>
        <w:tc>
          <w:tcPr>
            <w:tcW w:w="748" w:type="dxa"/>
            <w:shd w:val="solid" w:color="FFFFFF" w:fill="auto"/>
          </w:tcPr>
          <w:p w14:paraId="0A72E03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40FDCD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F9910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7</w:t>
            </w:r>
          </w:p>
        </w:tc>
      </w:tr>
      <w:tr w:rsidR="00897956" w:rsidRPr="00481D2D" w14:paraId="3679056B" w14:textId="77777777" w:rsidTr="008E646D">
        <w:tc>
          <w:tcPr>
            <w:tcW w:w="761" w:type="dxa"/>
            <w:shd w:val="solid" w:color="FFFFFF" w:fill="auto"/>
          </w:tcPr>
          <w:p w14:paraId="6DBF7F1F"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67CABD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7D940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4487AA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7</w:t>
            </w:r>
          </w:p>
        </w:tc>
        <w:tc>
          <w:tcPr>
            <w:tcW w:w="462" w:type="dxa"/>
            <w:shd w:val="solid" w:color="FFFFFF" w:fill="auto"/>
          </w:tcPr>
          <w:p w14:paraId="23B5DA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286CA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FC 3524, Single Reservation Flows</w:t>
            </w:r>
          </w:p>
        </w:tc>
        <w:tc>
          <w:tcPr>
            <w:tcW w:w="748" w:type="dxa"/>
            <w:shd w:val="solid" w:color="FFFFFF" w:fill="auto"/>
          </w:tcPr>
          <w:p w14:paraId="5803F04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A25D3C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83A0F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1</w:t>
            </w:r>
          </w:p>
        </w:tc>
      </w:tr>
      <w:tr w:rsidR="00897956" w:rsidRPr="00481D2D" w14:paraId="4780834B" w14:textId="77777777" w:rsidTr="008E646D">
        <w:tc>
          <w:tcPr>
            <w:tcW w:w="761" w:type="dxa"/>
            <w:shd w:val="solid" w:color="FFFFFF" w:fill="auto"/>
          </w:tcPr>
          <w:p w14:paraId="5BD1A6F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4FF74C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72FB3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6C00AB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0</w:t>
            </w:r>
          </w:p>
        </w:tc>
        <w:tc>
          <w:tcPr>
            <w:tcW w:w="462" w:type="dxa"/>
            <w:shd w:val="solid" w:color="FFFFFF" w:fill="auto"/>
          </w:tcPr>
          <w:p w14:paraId="70C73B8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6448E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f the S-CSCF's handling of the P-access-network-info header</w:t>
            </w:r>
          </w:p>
        </w:tc>
        <w:tc>
          <w:tcPr>
            <w:tcW w:w="748" w:type="dxa"/>
            <w:shd w:val="solid" w:color="FFFFFF" w:fill="auto"/>
          </w:tcPr>
          <w:p w14:paraId="2F1ABAB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F798A2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4B67A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8</w:t>
            </w:r>
          </w:p>
        </w:tc>
      </w:tr>
      <w:tr w:rsidR="00897956" w:rsidRPr="00481D2D" w14:paraId="245113DE" w14:textId="77777777" w:rsidTr="008E646D">
        <w:tc>
          <w:tcPr>
            <w:tcW w:w="761" w:type="dxa"/>
            <w:shd w:val="solid" w:color="FFFFFF" w:fill="auto"/>
          </w:tcPr>
          <w:p w14:paraId="2839C1B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AC971C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D1ED9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138AE7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1</w:t>
            </w:r>
          </w:p>
        </w:tc>
        <w:tc>
          <w:tcPr>
            <w:tcW w:w="462" w:type="dxa"/>
            <w:shd w:val="solid" w:color="FFFFFF" w:fill="auto"/>
          </w:tcPr>
          <w:p w14:paraId="52D2B3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836C0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ort numbers in the RR header entries</w:t>
            </w:r>
          </w:p>
        </w:tc>
        <w:tc>
          <w:tcPr>
            <w:tcW w:w="748" w:type="dxa"/>
            <w:shd w:val="solid" w:color="FFFFFF" w:fill="auto"/>
          </w:tcPr>
          <w:p w14:paraId="679190D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66F392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3EFDF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1</w:t>
            </w:r>
          </w:p>
        </w:tc>
      </w:tr>
      <w:tr w:rsidR="00897956" w:rsidRPr="00481D2D" w14:paraId="20AC986F" w14:textId="77777777" w:rsidTr="008E646D">
        <w:tc>
          <w:tcPr>
            <w:tcW w:w="761" w:type="dxa"/>
            <w:shd w:val="solid" w:color="FFFFFF" w:fill="auto"/>
          </w:tcPr>
          <w:p w14:paraId="5573FBAC"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D8ACF06"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134F5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57B4F47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2</w:t>
            </w:r>
          </w:p>
        </w:tc>
        <w:tc>
          <w:tcPr>
            <w:tcW w:w="462" w:type="dxa"/>
            <w:shd w:val="solid" w:color="FFFFFF" w:fill="auto"/>
          </w:tcPr>
          <w:p w14:paraId="5413DF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96E98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abnormal cases</w:t>
            </w:r>
          </w:p>
        </w:tc>
        <w:tc>
          <w:tcPr>
            <w:tcW w:w="748" w:type="dxa"/>
            <w:shd w:val="solid" w:color="FFFFFF" w:fill="auto"/>
          </w:tcPr>
          <w:p w14:paraId="42EFCD3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4A0B6B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48F18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8</w:t>
            </w:r>
          </w:p>
        </w:tc>
      </w:tr>
      <w:tr w:rsidR="00897956" w:rsidRPr="00481D2D" w14:paraId="1CCD9383" w14:textId="77777777" w:rsidTr="008E646D">
        <w:tc>
          <w:tcPr>
            <w:tcW w:w="761" w:type="dxa"/>
            <w:shd w:val="solid" w:color="FFFFFF" w:fill="auto"/>
          </w:tcPr>
          <w:p w14:paraId="1860A64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ED8B8D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B387E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71499A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5</w:t>
            </w:r>
          </w:p>
        </w:tc>
        <w:tc>
          <w:tcPr>
            <w:tcW w:w="462" w:type="dxa"/>
            <w:shd w:val="solid" w:color="FFFFFF" w:fill="auto"/>
          </w:tcPr>
          <w:p w14:paraId="2FC8A7C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FDA1E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nor correction to section 5.4.5.1.2</w:t>
            </w:r>
          </w:p>
        </w:tc>
        <w:tc>
          <w:tcPr>
            <w:tcW w:w="748" w:type="dxa"/>
            <w:shd w:val="solid" w:color="FFFFFF" w:fill="auto"/>
          </w:tcPr>
          <w:p w14:paraId="2DC32D8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3B6AE2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24499D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20</w:t>
            </w:r>
          </w:p>
        </w:tc>
      </w:tr>
      <w:tr w:rsidR="00897956" w:rsidRPr="00481D2D" w14:paraId="566F8143" w14:textId="77777777" w:rsidTr="008E646D">
        <w:tc>
          <w:tcPr>
            <w:tcW w:w="761" w:type="dxa"/>
            <w:shd w:val="solid" w:color="FFFFFF" w:fill="auto"/>
          </w:tcPr>
          <w:p w14:paraId="15A0BEF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2CBDBCE"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1BC5D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625264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7</w:t>
            </w:r>
          </w:p>
        </w:tc>
        <w:tc>
          <w:tcPr>
            <w:tcW w:w="462" w:type="dxa"/>
            <w:shd w:val="solid" w:color="FFFFFF" w:fill="auto"/>
          </w:tcPr>
          <w:p w14:paraId="0DDDAD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C50C4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RTCP bandwidth</w:t>
            </w:r>
          </w:p>
        </w:tc>
        <w:tc>
          <w:tcPr>
            <w:tcW w:w="748" w:type="dxa"/>
            <w:shd w:val="solid" w:color="FFFFFF" w:fill="auto"/>
          </w:tcPr>
          <w:p w14:paraId="11808BF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B8741A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EED73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2</w:t>
            </w:r>
          </w:p>
        </w:tc>
      </w:tr>
      <w:tr w:rsidR="00897956" w:rsidRPr="00481D2D" w14:paraId="118F3635" w14:textId="77777777" w:rsidTr="008E646D">
        <w:tc>
          <w:tcPr>
            <w:tcW w:w="761" w:type="dxa"/>
            <w:shd w:val="solid" w:color="FFFFFF" w:fill="auto"/>
          </w:tcPr>
          <w:p w14:paraId="0EBED650"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A306EE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F1BD5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29CD4A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8</w:t>
            </w:r>
          </w:p>
        </w:tc>
        <w:tc>
          <w:tcPr>
            <w:tcW w:w="462" w:type="dxa"/>
            <w:shd w:val="solid" w:color="FFFFFF" w:fill="auto"/>
          </w:tcPr>
          <w:p w14:paraId="43B6C5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5BC48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n Event - Shortend</w:t>
            </w:r>
          </w:p>
        </w:tc>
        <w:tc>
          <w:tcPr>
            <w:tcW w:w="748" w:type="dxa"/>
            <w:shd w:val="solid" w:color="FFFFFF" w:fill="auto"/>
          </w:tcPr>
          <w:p w14:paraId="332AF14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177B47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85435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4</w:t>
            </w:r>
          </w:p>
        </w:tc>
      </w:tr>
      <w:tr w:rsidR="00897956" w:rsidRPr="00481D2D" w14:paraId="62C93A32" w14:textId="77777777" w:rsidTr="008E646D">
        <w:tc>
          <w:tcPr>
            <w:tcW w:w="761" w:type="dxa"/>
            <w:shd w:val="solid" w:color="FFFFFF" w:fill="auto"/>
          </w:tcPr>
          <w:p w14:paraId="3E1F3C70"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F5E5C7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20E41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280250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9</w:t>
            </w:r>
          </w:p>
        </w:tc>
        <w:tc>
          <w:tcPr>
            <w:tcW w:w="462" w:type="dxa"/>
            <w:shd w:val="solid" w:color="FFFFFF" w:fill="auto"/>
          </w:tcPr>
          <w:p w14:paraId="7BCC5B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9DA1B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SS / S-CSCF text relating to user deregistration</w:t>
            </w:r>
          </w:p>
        </w:tc>
        <w:tc>
          <w:tcPr>
            <w:tcW w:w="748" w:type="dxa"/>
            <w:shd w:val="solid" w:color="FFFFFF" w:fill="auto"/>
          </w:tcPr>
          <w:p w14:paraId="6F706FA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7795DF2"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615F0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5</w:t>
            </w:r>
          </w:p>
        </w:tc>
      </w:tr>
      <w:tr w:rsidR="00897956" w:rsidRPr="00481D2D" w14:paraId="2040A379" w14:textId="77777777" w:rsidTr="008E646D">
        <w:tc>
          <w:tcPr>
            <w:tcW w:w="761" w:type="dxa"/>
            <w:shd w:val="solid" w:color="FFFFFF" w:fill="auto"/>
          </w:tcPr>
          <w:p w14:paraId="5CCA788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E7F20F2"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E1FC3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3399DC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1</w:t>
            </w:r>
          </w:p>
        </w:tc>
        <w:tc>
          <w:tcPr>
            <w:tcW w:w="462" w:type="dxa"/>
            <w:shd w:val="solid" w:color="FFFFFF" w:fill="auto"/>
          </w:tcPr>
          <w:p w14:paraId="30BE761A"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5C587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unknown methods at the P-CSCF</w:t>
            </w:r>
          </w:p>
        </w:tc>
        <w:tc>
          <w:tcPr>
            <w:tcW w:w="748" w:type="dxa"/>
            <w:shd w:val="solid" w:color="FFFFFF" w:fill="auto"/>
          </w:tcPr>
          <w:p w14:paraId="55F6D04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8A2399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2876B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43</w:t>
            </w:r>
          </w:p>
        </w:tc>
      </w:tr>
      <w:tr w:rsidR="00897956" w:rsidRPr="00481D2D" w14:paraId="30168B49" w14:textId="77777777" w:rsidTr="008E646D">
        <w:tc>
          <w:tcPr>
            <w:tcW w:w="761" w:type="dxa"/>
            <w:shd w:val="solid" w:color="FFFFFF" w:fill="auto"/>
          </w:tcPr>
          <w:p w14:paraId="6ACC0B4F"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0DAC8F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45B87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565B3AE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2</w:t>
            </w:r>
          </w:p>
        </w:tc>
        <w:tc>
          <w:tcPr>
            <w:tcW w:w="462" w:type="dxa"/>
            <w:shd w:val="solid" w:color="FFFFFF" w:fill="auto"/>
          </w:tcPr>
          <w:p w14:paraId="04EF81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353F6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finitions and abbreviations update</w:t>
            </w:r>
          </w:p>
        </w:tc>
        <w:tc>
          <w:tcPr>
            <w:tcW w:w="748" w:type="dxa"/>
            <w:shd w:val="solid" w:color="FFFFFF" w:fill="auto"/>
          </w:tcPr>
          <w:p w14:paraId="773217C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7C746F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2FA86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0</w:t>
            </w:r>
          </w:p>
        </w:tc>
      </w:tr>
      <w:tr w:rsidR="00897956" w:rsidRPr="00481D2D" w14:paraId="318808CE" w14:textId="77777777" w:rsidTr="008E646D">
        <w:tc>
          <w:tcPr>
            <w:tcW w:w="761" w:type="dxa"/>
            <w:shd w:val="solid" w:color="FFFFFF" w:fill="auto"/>
          </w:tcPr>
          <w:p w14:paraId="6BEA45E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588E60C"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FEE0B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2A2E21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3</w:t>
            </w:r>
          </w:p>
        </w:tc>
        <w:tc>
          <w:tcPr>
            <w:tcW w:w="462" w:type="dxa"/>
            <w:shd w:val="solid" w:color="FFFFFF" w:fill="auto"/>
          </w:tcPr>
          <w:p w14:paraId="46B783D5"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94969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hanging paragraph</w:t>
            </w:r>
          </w:p>
        </w:tc>
        <w:tc>
          <w:tcPr>
            <w:tcW w:w="748" w:type="dxa"/>
            <w:shd w:val="solid" w:color="FFFFFF" w:fill="auto"/>
          </w:tcPr>
          <w:p w14:paraId="60606B2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DFA837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E933C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2</w:t>
            </w:r>
          </w:p>
        </w:tc>
      </w:tr>
      <w:tr w:rsidR="00897956" w:rsidRPr="00481D2D" w14:paraId="47F260F9" w14:textId="77777777" w:rsidTr="008E646D">
        <w:tc>
          <w:tcPr>
            <w:tcW w:w="761" w:type="dxa"/>
            <w:shd w:val="solid" w:color="FFFFFF" w:fill="auto"/>
          </w:tcPr>
          <w:p w14:paraId="4AC6972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FA1CEF2"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D8CE5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6150BD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4</w:t>
            </w:r>
          </w:p>
        </w:tc>
        <w:tc>
          <w:tcPr>
            <w:tcW w:w="462" w:type="dxa"/>
            <w:shd w:val="solid" w:color="FFFFFF" w:fill="auto"/>
          </w:tcPr>
          <w:p w14:paraId="71783F1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D1890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ccess network charging information</w:t>
            </w:r>
          </w:p>
        </w:tc>
        <w:tc>
          <w:tcPr>
            <w:tcW w:w="748" w:type="dxa"/>
            <w:shd w:val="solid" w:color="FFFFFF" w:fill="auto"/>
          </w:tcPr>
          <w:p w14:paraId="225AF59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68CD53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3DD32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3</w:t>
            </w:r>
          </w:p>
        </w:tc>
      </w:tr>
      <w:tr w:rsidR="00897956" w:rsidRPr="00481D2D" w14:paraId="19066552" w14:textId="77777777" w:rsidTr="008E646D">
        <w:tc>
          <w:tcPr>
            <w:tcW w:w="761" w:type="dxa"/>
            <w:shd w:val="solid" w:color="FFFFFF" w:fill="auto"/>
          </w:tcPr>
          <w:p w14:paraId="387F186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ED73EF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29781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2962B5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5</w:t>
            </w:r>
          </w:p>
        </w:tc>
        <w:tc>
          <w:tcPr>
            <w:tcW w:w="462" w:type="dxa"/>
            <w:shd w:val="solid" w:color="FFFFFF" w:fill="auto"/>
          </w:tcPr>
          <w:p w14:paraId="4AD153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B8FD9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procedure tidyup</w:t>
            </w:r>
          </w:p>
        </w:tc>
        <w:tc>
          <w:tcPr>
            <w:tcW w:w="748" w:type="dxa"/>
            <w:shd w:val="solid" w:color="FFFFFF" w:fill="auto"/>
          </w:tcPr>
          <w:p w14:paraId="389E36E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8AD4E8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BAB63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1</w:t>
            </w:r>
          </w:p>
        </w:tc>
      </w:tr>
      <w:tr w:rsidR="00897956" w:rsidRPr="00481D2D" w14:paraId="2AE96800" w14:textId="77777777" w:rsidTr="008E646D">
        <w:tc>
          <w:tcPr>
            <w:tcW w:w="761" w:type="dxa"/>
            <w:shd w:val="solid" w:color="FFFFFF" w:fill="auto"/>
          </w:tcPr>
          <w:p w14:paraId="2569B21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2E1D1C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C39AC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1BA2BD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6</w:t>
            </w:r>
          </w:p>
        </w:tc>
        <w:tc>
          <w:tcPr>
            <w:tcW w:w="462" w:type="dxa"/>
            <w:shd w:val="solid" w:color="FFFFFF" w:fill="auto"/>
          </w:tcPr>
          <w:p w14:paraId="4D43D808"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EC38E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procedure tidyup</w:t>
            </w:r>
          </w:p>
        </w:tc>
        <w:tc>
          <w:tcPr>
            <w:tcW w:w="748" w:type="dxa"/>
            <w:shd w:val="solid" w:color="FFFFFF" w:fill="auto"/>
          </w:tcPr>
          <w:p w14:paraId="6F3294C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281E81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CB084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5</w:t>
            </w:r>
          </w:p>
        </w:tc>
      </w:tr>
      <w:tr w:rsidR="00897956" w:rsidRPr="00481D2D" w14:paraId="5D2CF0AE" w14:textId="77777777" w:rsidTr="008E646D">
        <w:tc>
          <w:tcPr>
            <w:tcW w:w="761" w:type="dxa"/>
            <w:shd w:val="solid" w:color="FFFFFF" w:fill="auto"/>
          </w:tcPr>
          <w:p w14:paraId="57478CEF"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EF68AD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339F2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610CF4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7</w:t>
            </w:r>
          </w:p>
        </w:tc>
        <w:tc>
          <w:tcPr>
            <w:tcW w:w="462" w:type="dxa"/>
            <w:shd w:val="solid" w:color="FFFFFF" w:fill="auto"/>
          </w:tcPr>
          <w:p w14:paraId="4907F805"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1C2AC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CSCF procedure tidyup</w:t>
            </w:r>
          </w:p>
        </w:tc>
        <w:tc>
          <w:tcPr>
            <w:tcW w:w="748" w:type="dxa"/>
            <w:shd w:val="solid" w:color="FFFFFF" w:fill="auto"/>
          </w:tcPr>
          <w:p w14:paraId="347133D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5DF02AA"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77637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6</w:t>
            </w:r>
          </w:p>
        </w:tc>
      </w:tr>
      <w:tr w:rsidR="00897956" w:rsidRPr="00481D2D" w14:paraId="0211C628" w14:textId="77777777" w:rsidTr="008E646D">
        <w:tc>
          <w:tcPr>
            <w:tcW w:w="761" w:type="dxa"/>
            <w:shd w:val="solid" w:color="FFFFFF" w:fill="auto"/>
          </w:tcPr>
          <w:p w14:paraId="201A364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8A201D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A2C5A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428E89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8</w:t>
            </w:r>
          </w:p>
        </w:tc>
        <w:tc>
          <w:tcPr>
            <w:tcW w:w="462" w:type="dxa"/>
            <w:shd w:val="solid" w:color="FFFFFF" w:fill="auto"/>
          </w:tcPr>
          <w:p w14:paraId="7131C4A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D5279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procedure tidyup</w:t>
            </w:r>
          </w:p>
        </w:tc>
        <w:tc>
          <w:tcPr>
            <w:tcW w:w="748" w:type="dxa"/>
            <w:shd w:val="solid" w:color="FFFFFF" w:fill="auto"/>
          </w:tcPr>
          <w:p w14:paraId="000C62A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631156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40FED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7</w:t>
            </w:r>
          </w:p>
        </w:tc>
      </w:tr>
      <w:tr w:rsidR="00897956" w:rsidRPr="00481D2D" w14:paraId="72AB7685" w14:textId="77777777" w:rsidTr="008E646D">
        <w:tc>
          <w:tcPr>
            <w:tcW w:w="761" w:type="dxa"/>
            <w:shd w:val="solid" w:color="FFFFFF" w:fill="auto"/>
          </w:tcPr>
          <w:p w14:paraId="7EEB96F0"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F0A6E0D"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E2CB2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53CF7B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9</w:t>
            </w:r>
          </w:p>
        </w:tc>
        <w:tc>
          <w:tcPr>
            <w:tcW w:w="462" w:type="dxa"/>
            <w:shd w:val="solid" w:color="FFFFFF" w:fill="auto"/>
          </w:tcPr>
          <w:p w14:paraId="59BDEF1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68B1D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BGCF procedure tidyup</w:t>
            </w:r>
          </w:p>
        </w:tc>
        <w:tc>
          <w:tcPr>
            <w:tcW w:w="748" w:type="dxa"/>
            <w:shd w:val="solid" w:color="FFFFFF" w:fill="auto"/>
          </w:tcPr>
          <w:p w14:paraId="01F4BC0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4DE6C27"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3E7E7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8</w:t>
            </w:r>
          </w:p>
        </w:tc>
      </w:tr>
      <w:tr w:rsidR="00897956" w:rsidRPr="00481D2D" w14:paraId="64AF331C" w14:textId="77777777" w:rsidTr="008E646D">
        <w:tc>
          <w:tcPr>
            <w:tcW w:w="761" w:type="dxa"/>
            <w:shd w:val="solid" w:color="FFFFFF" w:fill="auto"/>
          </w:tcPr>
          <w:p w14:paraId="36EECC2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21A7CC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D3200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124D64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0</w:t>
            </w:r>
          </w:p>
        </w:tc>
        <w:tc>
          <w:tcPr>
            <w:tcW w:w="462" w:type="dxa"/>
            <w:shd w:val="solid" w:color="FFFFFF" w:fill="auto"/>
          </w:tcPr>
          <w:p w14:paraId="3E274CD8"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4BBD0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 procedure tidyup</w:t>
            </w:r>
          </w:p>
        </w:tc>
        <w:tc>
          <w:tcPr>
            <w:tcW w:w="748" w:type="dxa"/>
            <w:shd w:val="solid" w:color="FFFFFF" w:fill="auto"/>
          </w:tcPr>
          <w:p w14:paraId="343FD2B6"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F834D4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B37BF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9</w:t>
            </w:r>
          </w:p>
        </w:tc>
      </w:tr>
      <w:tr w:rsidR="00897956" w:rsidRPr="00481D2D" w14:paraId="3503063F" w14:textId="77777777" w:rsidTr="008E646D">
        <w:tc>
          <w:tcPr>
            <w:tcW w:w="761" w:type="dxa"/>
            <w:shd w:val="solid" w:color="FFFFFF" w:fill="auto"/>
          </w:tcPr>
          <w:p w14:paraId="3048B7B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0BD2C64"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45CDF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19FCF6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1</w:t>
            </w:r>
          </w:p>
        </w:tc>
        <w:tc>
          <w:tcPr>
            <w:tcW w:w="462" w:type="dxa"/>
            <w:shd w:val="solid" w:color="FFFFFF" w:fill="auto"/>
          </w:tcPr>
          <w:p w14:paraId="1879A3D4"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D8EBC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RFC procedure tidyup</w:t>
            </w:r>
          </w:p>
        </w:tc>
        <w:tc>
          <w:tcPr>
            <w:tcW w:w="748" w:type="dxa"/>
            <w:shd w:val="solid" w:color="FFFFFF" w:fill="auto"/>
          </w:tcPr>
          <w:p w14:paraId="37EEEF6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463FD57"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AFADD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60</w:t>
            </w:r>
          </w:p>
        </w:tc>
      </w:tr>
      <w:tr w:rsidR="00897956" w:rsidRPr="00481D2D" w14:paraId="0241180F" w14:textId="77777777" w:rsidTr="008E646D">
        <w:tc>
          <w:tcPr>
            <w:tcW w:w="761" w:type="dxa"/>
            <w:shd w:val="solid" w:color="FFFFFF" w:fill="auto"/>
          </w:tcPr>
          <w:p w14:paraId="50137A13"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63F06E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AF91A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118B8A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4</w:t>
            </w:r>
          </w:p>
        </w:tc>
        <w:tc>
          <w:tcPr>
            <w:tcW w:w="462" w:type="dxa"/>
            <w:shd w:val="solid" w:color="FFFFFF" w:fill="auto"/>
          </w:tcPr>
          <w:p w14:paraId="315BD9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BA805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DP procedure tidyup</w:t>
            </w:r>
          </w:p>
        </w:tc>
        <w:tc>
          <w:tcPr>
            <w:tcW w:w="748" w:type="dxa"/>
            <w:shd w:val="solid" w:color="FFFFFF" w:fill="auto"/>
          </w:tcPr>
          <w:p w14:paraId="67E8753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BE4A347"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D58C9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2</w:t>
            </w:r>
          </w:p>
        </w:tc>
      </w:tr>
      <w:tr w:rsidR="00897956" w:rsidRPr="00481D2D" w14:paraId="14538A89" w14:textId="77777777" w:rsidTr="008E646D">
        <w:tc>
          <w:tcPr>
            <w:tcW w:w="761" w:type="dxa"/>
            <w:shd w:val="solid" w:color="FFFFFF" w:fill="auto"/>
          </w:tcPr>
          <w:p w14:paraId="16449F3D"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19DABF2"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8DA4A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695652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8</w:t>
            </w:r>
          </w:p>
        </w:tc>
        <w:tc>
          <w:tcPr>
            <w:tcW w:w="462" w:type="dxa"/>
            <w:shd w:val="solid" w:color="FFFFFF" w:fill="auto"/>
          </w:tcPr>
          <w:p w14:paraId="2FB6F4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8C087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Further Corrections</w:t>
            </w:r>
          </w:p>
        </w:tc>
        <w:tc>
          <w:tcPr>
            <w:tcW w:w="748" w:type="dxa"/>
            <w:shd w:val="solid" w:color="FFFFFF" w:fill="auto"/>
          </w:tcPr>
          <w:p w14:paraId="2D0CE17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2328252"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6BE79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5</w:t>
            </w:r>
          </w:p>
        </w:tc>
      </w:tr>
      <w:tr w:rsidR="00897956" w:rsidRPr="00481D2D" w14:paraId="5318D8EC" w14:textId="77777777" w:rsidTr="008E646D">
        <w:tc>
          <w:tcPr>
            <w:tcW w:w="761" w:type="dxa"/>
            <w:shd w:val="solid" w:color="FFFFFF" w:fill="auto"/>
          </w:tcPr>
          <w:p w14:paraId="63F6742C"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0D3A3FD"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246D8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02FB23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9</w:t>
            </w:r>
          </w:p>
        </w:tc>
        <w:tc>
          <w:tcPr>
            <w:tcW w:w="462" w:type="dxa"/>
            <w:shd w:val="solid" w:color="FFFFFF" w:fill="auto"/>
          </w:tcPr>
          <w:p w14:paraId="779C42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40B051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s subscription for the registration state event package</w:t>
            </w:r>
          </w:p>
        </w:tc>
        <w:tc>
          <w:tcPr>
            <w:tcW w:w="748" w:type="dxa"/>
            <w:shd w:val="solid" w:color="FFFFFF" w:fill="auto"/>
          </w:tcPr>
          <w:p w14:paraId="474362F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F375E5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A2BF3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0</w:t>
            </w:r>
          </w:p>
        </w:tc>
      </w:tr>
      <w:tr w:rsidR="00897956" w:rsidRPr="00481D2D" w14:paraId="7AF677FF" w14:textId="77777777" w:rsidTr="008E646D">
        <w:tc>
          <w:tcPr>
            <w:tcW w:w="761" w:type="dxa"/>
            <w:shd w:val="solid" w:color="FFFFFF" w:fill="auto"/>
          </w:tcPr>
          <w:p w14:paraId="7B46B856"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31ABCF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3CF53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13C609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0</w:t>
            </w:r>
          </w:p>
        </w:tc>
        <w:tc>
          <w:tcPr>
            <w:tcW w:w="462" w:type="dxa"/>
            <w:shd w:val="solid" w:color="FFFFFF" w:fill="auto"/>
          </w:tcPr>
          <w:p w14:paraId="2F56A2C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9AF58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emporary Public User Identity in re- and de-REGISTER requests</w:t>
            </w:r>
          </w:p>
        </w:tc>
        <w:tc>
          <w:tcPr>
            <w:tcW w:w="748" w:type="dxa"/>
            <w:shd w:val="solid" w:color="FFFFFF" w:fill="auto"/>
          </w:tcPr>
          <w:p w14:paraId="46DD470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1FB3C6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E47FE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92</w:t>
            </w:r>
          </w:p>
        </w:tc>
      </w:tr>
      <w:tr w:rsidR="00897956" w:rsidRPr="00481D2D" w14:paraId="46B59E99" w14:textId="77777777" w:rsidTr="008E646D">
        <w:tc>
          <w:tcPr>
            <w:tcW w:w="761" w:type="dxa"/>
            <w:shd w:val="solid" w:color="FFFFFF" w:fill="auto"/>
          </w:tcPr>
          <w:p w14:paraId="5C666AA5"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60162344"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4C53D4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46FAC3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4</w:t>
            </w:r>
          </w:p>
        </w:tc>
        <w:tc>
          <w:tcPr>
            <w:tcW w:w="462" w:type="dxa"/>
            <w:shd w:val="solid" w:color="FFFFFF" w:fill="auto"/>
          </w:tcPr>
          <w:p w14:paraId="1D204D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B36FD6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l non-REGISTER requests must be integrity protected</w:t>
            </w:r>
          </w:p>
        </w:tc>
        <w:tc>
          <w:tcPr>
            <w:tcW w:w="748" w:type="dxa"/>
            <w:shd w:val="solid" w:color="FFFFFF" w:fill="auto"/>
          </w:tcPr>
          <w:p w14:paraId="07A40A5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3B2CC4BB"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3F8404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8</w:t>
            </w:r>
          </w:p>
        </w:tc>
      </w:tr>
      <w:tr w:rsidR="00897956" w:rsidRPr="00481D2D" w14:paraId="500EBBFA" w14:textId="77777777" w:rsidTr="008E646D">
        <w:tc>
          <w:tcPr>
            <w:tcW w:w="761" w:type="dxa"/>
            <w:shd w:val="solid" w:color="FFFFFF" w:fill="auto"/>
          </w:tcPr>
          <w:p w14:paraId="40921D50"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407B55B6"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69404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077123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5</w:t>
            </w:r>
          </w:p>
        </w:tc>
        <w:tc>
          <w:tcPr>
            <w:tcW w:w="462" w:type="dxa"/>
            <w:shd w:val="solid" w:color="FFFFFF" w:fill="auto"/>
          </w:tcPr>
          <w:p w14:paraId="1A5CF78A"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B9121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ownload of all service profiles linked to PUID being registered and implicitly registered</w:t>
            </w:r>
          </w:p>
        </w:tc>
        <w:tc>
          <w:tcPr>
            <w:tcW w:w="748" w:type="dxa"/>
            <w:shd w:val="solid" w:color="FFFFFF" w:fill="auto"/>
          </w:tcPr>
          <w:p w14:paraId="09AFD69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39C800F3"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48D936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10</w:t>
            </w:r>
          </w:p>
        </w:tc>
      </w:tr>
      <w:tr w:rsidR="00897956" w:rsidRPr="00481D2D" w14:paraId="3AE24743" w14:textId="77777777" w:rsidTr="008E646D">
        <w:tc>
          <w:tcPr>
            <w:tcW w:w="761" w:type="dxa"/>
            <w:shd w:val="solid" w:color="FFFFFF" w:fill="auto"/>
          </w:tcPr>
          <w:p w14:paraId="604E5038"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37684B7C"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3724B7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169CBEB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8</w:t>
            </w:r>
          </w:p>
        </w:tc>
        <w:tc>
          <w:tcPr>
            <w:tcW w:w="462" w:type="dxa"/>
            <w:shd w:val="solid" w:color="FFFFFF" w:fill="auto"/>
          </w:tcPr>
          <w:p w14:paraId="164D33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2AB2C2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entication at UE</w:t>
            </w:r>
          </w:p>
        </w:tc>
        <w:tc>
          <w:tcPr>
            <w:tcW w:w="748" w:type="dxa"/>
            <w:shd w:val="solid" w:color="FFFFFF" w:fill="auto"/>
          </w:tcPr>
          <w:p w14:paraId="26E771E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1808D547"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25EAC7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6</w:t>
            </w:r>
          </w:p>
        </w:tc>
      </w:tr>
      <w:tr w:rsidR="00897956" w:rsidRPr="00481D2D" w14:paraId="4F0DF7B2" w14:textId="77777777" w:rsidTr="008E646D">
        <w:tc>
          <w:tcPr>
            <w:tcW w:w="761" w:type="dxa"/>
            <w:shd w:val="solid" w:color="FFFFFF" w:fill="auto"/>
          </w:tcPr>
          <w:p w14:paraId="15D4A883"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1A5174E5"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41FE3D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5192B5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9</w:t>
            </w:r>
          </w:p>
        </w:tc>
        <w:tc>
          <w:tcPr>
            <w:tcW w:w="462" w:type="dxa"/>
            <w:shd w:val="solid" w:color="FFFFFF" w:fill="auto"/>
          </w:tcPr>
          <w:p w14:paraId="0447F5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79EA7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work authentication failure at the UE</w:t>
            </w:r>
          </w:p>
        </w:tc>
        <w:tc>
          <w:tcPr>
            <w:tcW w:w="748" w:type="dxa"/>
            <w:shd w:val="solid" w:color="FFFFFF" w:fill="auto"/>
          </w:tcPr>
          <w:p w14:paraId="7C9CB5F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22FEA006"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1D4DDC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2</w:t>
            </w:r>
          </w:p>
        </w:tc>
      </w:tr>
      <w:tr w:rsidR="00897956" w:rsidRPr="00481D2D" w14:paraId="669C2218" w14:textId="77777777" w:rsidTr="008E646D">
        <w:tc>
          <w:tcPr>
            <w:tcW w:w="761" w:type="dxa"/>
            <w:shd w:val="solid" w:color="FFFFFF" w:fill="auto"/>
          </w:tcPr>
          <w:p w14:paraId="65E4470C"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18679F8"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F01D4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24317A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1</w:t>
            </w:r>
          </w:p>
        </w:tc>
        <w:tc>
          <w:tcPr>
            <w:tcW w:w="462" w:type="dxa"/>
            <w:shd w:val="solid" w:color="FFFFFF" w:fill="auto"/>
          </w:tcPr>
          <w:p w14:paraId="1926FC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07BDE8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security association</w:t>
            </w:r>
          </w:p>
        </w:tc>
        <w:tc>
          <w:tcPr>
            <w:tcW w:w="748" w:type="dxa"/>
            <w:shd w:val="solid" w:color="FFFFFF" w:fill="auto"/>
          </w:tcPr>
          <w:p w14:paraId="1B93477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7C2A6F6B"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03015E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7</w:t>
            </w:r>
          </w:p>
        </w:tc>
      </w:tr>
      <w:tr w:rsidR="00897956" w:rsidRPr="00481D2D" w14:paraId="11C4A59A" w14:textId="77777777" w:rsidTr="008E646D">
        <w:tc>
          <w:tcPr>
            <w:tcW w:w="761" w:type="dxa"/>
            <w:shd w:val="solid" w:color="FFFFFF" w:fill="auto"/>
          </w:tcPr>
          <w:p w14:paraId="0ED4DDB9"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174AB503"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280EED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5FB6AD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2</w:t>
            </w:r>
          </w:p>
        </w:tc>
        <w:tc>
          <w:tcPr>
            <w:tcW w:w="462" w:type="dxa"/>
            <w:shd w:val="solid" w:color="FFFFFF" w:fill="auto"/>
          </w:tcPr>
          <w:p w14:paraId="7E21AE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D2479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timer at S-CSCF</w:t>
            </w:r>
          </w:p>
        </w:tc>
        <w:tc>
          <w:tcPr>
            <w:tcW w:w="748" w:type="dxa"/>
            <w:shd w:val="solid" w:color="FFFFFF" w:fill="auto"/>
          </w:tcPr>
          <w:p w14:paraId="2B4C520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29F2F4C3"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68A4B5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74</w:t>
            </w:r>
          </w:p>
        </w:tc>
      </w:tr>
      <w:tr w:rsidR="00897956" w:rsidRPr="00481D2D" w14:paraId="483C58D6" w14:textId="77777777" w:rsidTr="008E646D">
        <w:tc>
          <w:tcPr>
            <w:tcW w:w="761" w:type="dxa"/>
            <w:shd w:val="solid" w:color="FFFFFF" w:fill="auto"/>
          </w:tcPr>
          <w:p w14:paraId="4011C1CA"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44428BF"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45DBCA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1BE15F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5</w:t>
            </w:r>
          </w:p>
        </w:tc>
        <w:tc>
          <w:tcPr>
            <w:tcW w:w="462" w:type="dxa"/>
            <w:shd w:val="solid" w:color="FFFFFF" w:fill="auto"/>
          </w:tcPr>
          <w:p w14:paraId="30087B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089AC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entication failure at S-CSCF</w:t>
            </w:r>
          </w:p>
        </w:tc>
        <w:tc>
          <w:tcPr>
            <w:tcW w:w="748" w:type="dxa"/>
            <w:shd w:val="solid" w:color="FFFFFF" w:fill="auto"/>
          </w:tcPr>
          <w:p w14:paraId="4CA39E1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3BF511A7"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43B315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85</w:t>
            </w:r>
          </w:p>
        </w:tc>
      </w:tr>
      <w:tr w:rsidR="00897956" w:rsidRPr="00481D2D" w14:paraId="389EF263" w14:textId="77777777" w:rsidTr="008E646D">
        <w:tc>
          <w:tcPr>
            <w:tcW w:w="761" w:type="dxa"/>
            <w:shd w:val="solid" w:color="FFFFFF" w:fill="auto"/>
          </w:tcPr>
          <w:p w14:paraId="4E28E8E7"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127BB39F"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2EA69C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48BF53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6</w:t>
            </w:r>
          </w:p>
        </w:tc>
        <w:tc>
          <w:tcPr>
            <w:tcW w:w="462" w:type="dxa"/>
            <w:shd w:val="solid" w:color="FFFFFF" w:fill="auto"/>
          </w:tcPr>
          <w:p w14:paraId="6F02C9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8FAA04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 termination sent by the S-CSCF</w:t>
            </w:r>
          </w:p>
        </w:tc>
        <w:tc>
          <w:tcPr>
            <w:tcW w:w="748" w:type="dxa"/>
            <w:shd w:val="solid" w:color="FFFFFF" w:fill="auto"/>
          </w:tcPr>
          <w:p w14:paraId="21E49CD7"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A61A90A"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6F9EC2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76</w:t>
            </w:r>
          </w:p>
        </w:tc>
      </w:tr>
      <w:tr w:rsidR="00897956" w:rsidRPr="00481D2D" w14:paraId="370DE8B6" w14:textId="77777777" w:rsidTr="008E646D">
        <w:tc>
          <w:tcPr>
            <w:tcW w:w="761" w:type="dxa"/>
            <w:shd w:val="solid" w:color="FFFFFF" w:fill="auto"/>
          </w:tcPr>
          <w:p w14:paraId="44C598E8"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6B87C70F"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2EC6E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53686A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7</w:t>
            </w:r>
          </w:p>
        </w:tc>
        <w:tc>
          <w:tcPr>
            <w:tcW w:w="462" w:type="dxa"/>
            <w:shd w:val="solid" w:color="FFFFFF" w:fill="auto"/>
          </w:tcPr>
          <w:p w14:paraId="67C18951"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6BDE7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 termination at the P-CSCF</w:t>
            </w:r>
          </w:p>
        </w:tc>
        <w:tc>
          <w:tcPr>
            <w:tcW w:w="748" w:type="dxa"/>
            <w:shd w:val="solid" w:color="FFFFFF" w:fill="auto"/>
          </w:tcPr>
          <w:p w14:paraId="3E6FBBB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F811998"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76BFCC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32</w:t>
            </w:r>
          </w:p>
        </w:tc>
      </w:tr>
      <w:tr w:rsidR="00897956" w:rsidRPr="00481D2D" w14:paraId="59A9B439" w14:textId="77777777" w:rsidTr="008E646D">
        <w:tc>
          <w:tcPr>
            <w:tcW w:w="761" w:type="dxa"/>
            <w:shd w:val="solid" w:color="FFFFFF" w:fill="auto"/>
          </w:tcPr>
          <w:p w14:paraId="2BA56B41"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4106DFD"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055840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25AC74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8</w:t>
            </w:r>
          </w:p>
        </w:tc>
        <w:tc>
          <w:tcPr>
            <w:tcW w:w="462" w:type="dxa"/>
            <w:shd w:val="solid" w:color="FFFFFF" w:fill="auto"/>
          </w:tcPr>
          <w:p w14:paraId="63F6C4F4"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CEE9E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initiated deregistration at P-CSCF</w:t>
            </w:r>
          </w:p>
        </w:tc>
        <w:tc>
          <w:tcPr>
            <w:tcW w:w="748" w:type="dxa"/>
            <w:shd w:val="solid" w:color="FFFFFF" w:fill="auto"/>
          </w:tcPr>
          <w:p w14:paraId="394B45F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17C8081F"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6FEC5C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33</w:t>
            </w:r>
          </w:p>
        </w:tc>
      </w:tr>
      <w:tr w:rsidR="00897956" w:rsidRPr="00481D2D" w14:paraId="7C7B28A3" w14:textId="77777777" w:rsidTr="008E646D">
        <w:tc>
          <w:tcPr>
            <w:tcW w:w="761" w:type="dxa"/>
            <w:shd w:val="solid" w:color="FFFFFF" w:fill="auto"/>
          </w:tcPr>
          <w:p w14:paraId="5E73C9BE"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1B0F7277"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3AA6FD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349</w:t>
            </w:r>
          </w:p>
        </w:tc>
        <w:tc>
          <w:tcPr>
            <w:tcW w:w="512" w:type="dxa"/>
            <w:shd w:val="solid" w:color="FFFFFF" w:fill="auto"/>
          </w:tcPr>
          <w:p w14:paraId="334689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9</w:t>
            </w:r>
          </w:p>
        </w:tc>
        <w:tc>
          <w:tcPr>
            <w:tcW w:w="462" w:type="dxa"/>
            <w:shd w:val="solid" w:color="FFFFFF" w:fill="auto"/>
          </w:tcPr>
          <w:p w14:paraId="3418D2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75F9D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us at AS</w:t>
            </w:r>
          </w:p>
        </w:tc>
        <w:tc>
          <w:tcPr>
            <w:tcW w:w="748" w:type="dxa"/>
            <w:shd w:val="solid" w:color="FFFFFF" w:fill="auto"/>
          </w:tcPr>
          <w:p w14:paraId="6A1B606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374DA3A9"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388C613D" w14:textId="77777777" w:rsidR="00897956" w:rsidRPr="00481D2D" w:rsidRDefault="00897956">
            <w:pPr>
              <w:widowControl w:val="0"/>
              <w:rPr>
                <w:rFonts w:ascii="Arial" w:hAnsi="Arial" w:cs="Arial"/>
                <w:color w:val="000000"/>
                <w:sz w:val="16"/>
                <w:szCs w:val="16"/>
              </w:rPr>
            </w:pPr>
          </w:p>
        </w:tc>
      </w:tr>
      <w:tr w:rsidR="00897956" w:rsidRPr="00481D2D" w14:paraId="03B48556" w14:textId="77777777" w:rsidTr="008E646D">
        <w:tc>
          <w:tcPr>
            <w:tcW w:w="761" w:type="dxa"/>
            <w:shd w:val="solid" w:color="FFFFFF" w:fill="auto"/>
          </w:tcPr>
          <w:p w14:paraId="1BD3005C"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8C188BD"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03A780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4C04C6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1</w:t>
            </w:r>
          </w:p>
        </w:tc>
        <w:tc>
          <w:tcPr>
            <w:tcW w:w="462" w:type="dxa"/>
            <w:shd w:val="solid" w:color="FFFFFF" w:fill="auto"/>
          </w:tcPr>
          <w:p w14:paraId="6E33DC2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690BC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rvice profile</w:t>
            </w:r>
          </w:p>
        </w:tc>
        <w:tc>
          <w:tcPr>
            <w:tcW w:w="748" w:type="dxa"/>
            <w:shd w:val="solid" w:color="FFFFFF" w:fill="auto"/>
          </w:tcPr>
          <w:p w14:paraId="09A6C93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E8292FB"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524D8A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33</w:t>
            </w:r>
          </w:p>
        </w:tc>
      </w:tr>
      <w:tr w:rsidR="00897956" w:rsidRPr="00481D2D" w14:paraId="6F39A94A" w14:textId="77777777" w:rsidTr="008E646D">
        <w:tc>
          <w:tcPr>
            <w:tcW w:w="761" w:type="dxa"/>
            <w:shd w:val="solid" w:color="FFFFFF" w:fill="auto"/>
          </w:tcPr>
          <w:p w14:paraId="3F6BEB77"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2A35090D"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4FA902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21E02C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6</w:t>
            </w:r>
          </w:p>
        </w:tc>
        <w:tc>
          <w:tcPr>
            <w:tcW w:w="462" w:type="dxa"/>
            <w:shd w:val="solid" w:color="FFFFFF" w:fill="auto"/>
          </w:tcPr>
          <w:p w14:paraId="301194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D75AB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quirements on Preconditions</w:t>
            </w:r>
          </w:p>
        </w:tc>
        <w:tc>
          <w:tcPr>
            <w:tcW w:w="748" w:type="dxa"/>
            <w:shd w:val="solid" w:color="FFFFFF" w:fill="auto"/>
          </w:tcPr>
          <w:p w14:paraId="1647B0F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75BBDA7"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7587A1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6</w:t>
            </w:r>
          </w:p>
        </w:tc>
      </w:tr>
      <w:tr w:rsidR="00897956" w:rsidRPr="00481D2D" w14:paraId="715FBCBD" w14:textId="77777777" w:rsidTr="008E646D">
        <w:tc>
          <w:tcPr>
            <w:tcW w:w="761" w:type="dxa"/>
            <w:shd w:val="solid" w:color="FFFFFF" w:fill="auto"/>
          </w:tcPr>
          <w:p w14:paraId="12205F9E"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7F00DAE1"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ED9E9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68E235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7</w:t>
            </w:r>
          </w:p>
        </w:tc>
        <w:tc>
          <w:tcPr>
            <w:tcW w:w="462" w:type="dxa"/>
            <w:shd w:val="solid" w:color="FFFFFF" w:fill="auto"/>
          </w:tcPr>
          <w:p w14:paraId="4918D6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8E558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all forwarding cleanup</w:t>
            </w:r>
          </w:p>
        </w:tc>
        <w:tc>
          <w:tcPr>
            <w:tcW w:w="748" w:type="dxa"/>
            <w:shd w:val="solid" w:color="FFFFFF" w:fill="auto"/>
          </w:tcPr>
          <w:p w14:paraId="7170AF02"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0AF6E554"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3CC875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38</w:t>
            </w:r>
          </w:p>
        </w:tc>
      </w:tr>
      <w:tr w:rsidR="00897956" w:rsidRPr="00481D2D" w14:paraId="39283973" w14:textId="77777777" w:rsidTr="008E646D">
        <w:tc>
          <w:tcPr>
            <w:tcW w:w="761" w:type="dxa"/>
            <w:shd w:val="solid" w:color="FFFFFF" w:fill="auto"/>
          </w:tcPr>
          <w:p w14:paraId="00D883BE"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D42C4DA"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58694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270909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8</w:t>
            </w:r>
          </w:p>
        </w:tc>
        <w:tc>
          <w:tcPr>
            <w:tcW w:w="462" w:type="dxa"/>
            <w:shd w:val="solid" w:color="FFFFFF" w:fill="auto"/>
          </w:tcPr>
          <w:p w14:paraId="20CDECF0"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7077C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references</w:t>
            </w:r>
          </w:p>
        </w:tc>
        <w:tc>
          <w:tcPr>
            <w:tcW w:w="748" w:type="dxa"/>
            <w:shd w:val="solid" w:color="FFFFFF" w:fill="auto"/>
          </w:tcPr>
          <w:p w14:paraId="1552F2E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2A3CEDC5"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7E7A69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94</w:t>
            </w:r>
          </w:p>
        </w:tc>
      </w:tr>
      <w:tr w:rsidR="00897956" w:rsidRPr="00481D2D" w14:paraId="18CC262A" w14:textId="77777777" w:rsidTr="008E646D">
        <w:tc>
          <w:tcPr>
            <w:tcW w:w="761" w:type="dxa"/>
            <w:shd w:val="solid" w:color="FFFFFF" w:fill="auto"/>
          </w:tcPr>
          <w:p w14:paraId="5730BA95"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372BCC0"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63BFC4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4EDB95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0</w:t>
            </w:r>
          </w:p>
        </w:tc>
        <w:tc>
          <w:tcPr>
            <w:tcW w:w="462" w:type="dxa"/>
            <w:shd w:val="solid" w:color="FFFFFF" w:fill="auto"/>
          </w:tcPr>
          <w:p w14:paraId="58FB42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A3BA34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ng P-Asserted-Identity headers to NE initiated subscriptions</w:t>
            </w:r>
          </w:p>
        </w:tc>
        <w:tc>
          <w:tcPr>
            <w:tcW w:w="748" w:type="dxa"/>
            <w:shd w:val="solid" w:color="FFFFFF" w:fill="auto"/>
          </w:tcPr>
          <w:p w14:paraId="1CF490A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6D5D00D2"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23F569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14</w:t>
            </w:r>
          </w:p>
        </w:tc>
      </w:tr>
      <w:tr w:rsidR="00897956" w:rsidRPr="00481D2D" w14:paraId="45F2CE22" w14:textId="77777777" w:rsidTr="008E646D">
        <w:tc>
          <w:tcPr>
            <w:tcW w:w="761" w:type="dxa"/>
            <w:shd w:val="solid" w:color="FFFFFF" w:fill="auto"/>
          </w:tcPr>
          <w:p w14:paraId="6AE0D832"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4ED2E62E"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0BD561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1416EA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9</w:t>
            </w:r>
          </w:p>
        </w:tc>
        <w:tc>
          <w:tcPr>
            <w:tcW w:w="462" w:type="dxa"/>
            <w:shd w:val="solid" w:color="FFFFFF" w:fill="auto"/>
          </w:tcPr>
          <w:p w14:paraId="4E2239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205DB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place USIM by ISIM for user identity storage</w:t>
            </w:r>
          </w:p>
        </w:tc>
        <w:tc>
          <w:tcPr>
            <w:tcW w:w="748" w:type="dxa"/>
            <w:shd w:val="solid" w:color="FFFFFF" w:fill="auto"/>
          </w:tcPr>
          <w:p w14:paraId="05D3759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1C5398F9"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4E203D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7</w:t>
            </w:r>
          </w:p>
        </w:tc>
      </w:tr>
      <w:tr w:rsidR="00897956" w:rsidRPr="00481D2D" w14:paraId="7C540868" w14:textId="77777777" w:rsidTr="008E646D">
        <w:tc>
          <w:tcPr>
            <w:tcW w:w="761" w:type="dxa"/>
            <w:shd w:val="solid" w:color="FFFFFF" w:fill="auto"/>
          </w:tcPr>
          <w:p w14:paraId="0EDACFB0"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7B5E4489"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6A7845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230BC0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1</w:t>
            </w:r>
          </w:p>
        </w:tc>
        <w:tc>
          <w:tcPr>
            <w:tcW w:w="462" w:type="dxa"/>
            <w:shd w:val="solid" w:color="FFFFFF" w:fill="auto"/>
          </w:tcPr>
          <w:p w14:paraId="14F4767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171D2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29 R5 CR: Corrections to Profile Tables</w:t>
            </w:r>
          </w:p>
        </w:tc>
        <w:tc>
          <w:tcPr>
            <w:tcW w:w="748" w:type="dxa"/>
            <w:shd w:val="solid" w:color="FFFFFF" w:fill="auto"/>
          </w:tcPr>
          <w:p w14:paraId="06B4C4A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FEA1C1B"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334515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8</w:t>
            </w:r>
          </w:p>
        </w:tc>
      </w:tr>
      <w:tr w:rsidR="00897956" w:rsidRPr="00481D2D" w14:paraId="378FB64F" w14:textId="77777777" w:rsidTr="008E646D">
        <w:tc>
          <w:tcPr>
            <w:tcW w:w="761" w:type="dxa"/>
            <w:shd w:val="solid" w:color="FFFFFF" w:fill="auto"/>
          </w:tcPr>
          <w:p w14:paraId="3ED369C1"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4F8CE136"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6AA8B5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653964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2</w:t>
            </w:r>
          </w:p>
        </w:tc>
        <w:tc>
          <w:tcPr>
            <w:tcW w:w="462" w:type="dxa"/>
            <w:shd w:val="solid" w:color="FFFFFF" w:fill="auto"/>
          </w:tcPr>
          <w:p w14:paraId="65D7B801"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FBAED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29 R5 CR: Setting of SUBSCRIBE exipiration time</w:t>
            </w:r>
          </w:p>
        </w:tc>
        <w:tc>
          <w:tcPr>
            <w:tcW w:w="748" w:type="dxa"/>
            <w:shd w:val="solid" w:color="FFFFFF" w:fill="auto"/>
          </w:tcPr>
          <w:p w14:paraId="6146AF0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6FB6A5FE"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4D0AEF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140</w:t>
            </w:r>
          </w:p>
        </w:tc>
      </w:tr>
      <w:tr w:rsidR="00897956" w:rsidRPr="00481D2D" w14:paraId="47BB5C89" w14:textId="77777777" w:rsidTr="008E646D">
        <w:tc>
          <w:tcPr>
            <w:tcW w:w="761" w:type="dxa"/>
            <w:shd w:val="solid" w:color="FFFFFF" w:fill="auto"/>
          </w:tcPr>
          <w:p w14:paraId="1F51D7C2"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21CEE5E6"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95679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258A9D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3</w:t>
            </w:r>
          </w:p>
        </w:tc>
        <w:tc>
          <w:tcPr>
            <w:tcW w:w="462" w:type="dxa"/>
            <w:shd w:val="solid" w:color="FFFFFF" w:fill="auto"/>
          </w:tcPr>
          <w:p w14:paraId="51BEED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24B3A8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29 R5 CR: Alignment of IMS Compression with RFC 3486</w:t>
            </w:r>
          </w:p>
        </w:tc>
        <w:tc>
          <w:tcPr>
            <w:tcW w:w="748" w:type="dxa"/>
            <w:shd w:val="solid" w:color="FFFFFF" w:fill="auto"/>
          </w:tcPr>
          <w:p w14:paraId="1B4AA6B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19EACA45"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5F5E82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35</w:t>
            </w:r>
          </w:p>
        </w:tc>
      </w:tr>
      <w:tr w:rsidR="00897956" w:rsidRPr="00481D2D" w14:paraId="18F800B1" w14:textId="77777777" w:rsidTr="008E646D">
        <w:tc>
          <w:tcPr>
            <w:tcW w:w="761" w:type="dxa"/>
            <w:shd w:val="solid" w:color="FFFFFF" w:fill="auto"/>
          </w:tcPr>
          <w:p w14:paraId="79D9C331"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32221D52"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61CBA9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8</w:t>
            </w:r>
          </w:p>
        </w:tc>
        <w:tc>
          <w:tcPr>
            <w:tcW w:w="512" w:type="dxa"/>
            <w:shd w:val="solid" w:color="FFFFFF" w:fill="auto"/>
          </w:tcPr>
          <w:p w14:paraId="5D3773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5</w:t>
            </w:r>
          </w:p>
        </w:tc>
        <w:tc>
          <w:tcPr>
            <w:tcW w:w="462" w:type="dxa"/>
            <w:shd w:val="solid" w:color="FFFFFF" w:fill="auto"/>
          </w:tcPr>
          <w:p w14:paraId="335068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ECBDA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with TS for policy control over Gq interface</w:t>
            </w:r>
          </w:p>
        </w:tc>
        <w:tc>
          <w:tcPr>
            <w:tcW w:w="748" w:type="dxa"/>
            <w:shd w:val="solid" w:color="FFFFFF" w:fill="auto"/>
          </w:tcPr>
          <w:p w14:paraId="5D8F5E61"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60248DCC"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7560AD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67</w:t>
            </w:r>
          </w:p>
        </w:tc>
      </w:tr>
      <w:tr w:rsidR="00897956" w:rsidRPr="00481D2D" w14:paraId="7AAC98E8" w14:textId="77777777" w:rsidTr="008E646D">
        <w:tc>
          <w:tcPr>
            <w:tcW w:w="761" w:type="dxa"/>
            <w:shd w:val="solid" w:color="FFFFFF" w:fill="auto"/>
          </w:tcPr>
          <w:p w14:paraId="7D3F45C3"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7F644445"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449C03C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8</w:t>
            </w:r>
          </w:p>
        </w:tc>
        <w:tc>
          <w:tcPr>
            <w:tcW w:w="512" w:type="dxa"/>
            <w:shd w:val="solid" w:color="FFFFFF" w:fill="auto"/>
          </w:tcPr>
          <w:p w14:paraId="3049B4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2</w:t>
            </w:r>
          </w:p>
        </w:tc>
        <w:tc>
          <w:tcPr>
            <w:tcW w:w="462" w:type="dxa"/>
            <w:shd w:val="solid" w:color="FFFFFF" w:fill="auto"/>
          </w:tcPr>
          <w:p w14:paraId="16A7D9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05D71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CSCF procedures for openness</w:t>
            </w:r>
          </w:p>
        </w:tc>
        <w:tc>
          <w:tcPr>
            <w:tcW w:w="748" w:type="dxa"/>
            <w:shd w:val="solid" w:color="FFFFFF" w:fill="auto"/>
          </w:tcPr>
          <w:p w14:paraId="5BDA7455"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66ADC49B"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335C65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04</w:t>
            </w:r>
          </w:p>
        </w:tc>
      </w:tr>
      <w:tr w:rsidR="00897956" w:rsidRPr="00481D2D" w14:paraId="77D21072" w14:textId="77777777" w:rsidTr="008E646D">
        <w:tc>
          <w:tcPr>
            <w:tcW w:w="761" w:type="dxa"/>
            <w:shd w:val="solid" w:color="FFFFFF" w:fill="auto"/>
          </w:tcPr>
          <w:p w14:paraId="4A72FBF5"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3838D3A0"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771B70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33</w:t>
            </w:r>
          </w:p>
        </w:tc>
        <w:tc>
          <w:tcPr>
            <w:tcW w:w="512" w:type="dxa"/>
            <w:shd w:val="solid" w:color="FFFFFF" w:fill="auto"/>
          </w:tcPr>
          <w:p w14:paraId="72CAD8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3</w:t>
            </w:r>
          </w:p>
        </w:tc>
        <w:tc>
          <w:tcPr>
            <w:tcW w:w="462" w:type="dxa"/>
            <w:shd w:val="solid" w:color="FFFFFF" w:fill="auto"/>
          </w:tcPr>
          <w:p w14:paraId="6AE4706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58B9CF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from multiple terminals and forking</w:t>
            </w:r>
          </w:p>
        </w:tc>
        <w:tc>
          <w:tcPr>
            <w:tcW w:w="748" w:type="dxa"/>
            <w:shd w:val="solid" w:color="FFFFFF" w:fill="auto"/>
          </w:tcPr>
          <w:p w14:paraId="6B56791C"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6F710714"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5E297749" w14:textId="77777777" w:rsidR="00897956" w:rsidRPr="00481D2D" w:rsidRDefault="00897956">
            <w:pPr>
              <w:widowControl w:val="0"/>
              <w:rPr>
                <w:rFonts w:ascii="Arial" w:hAnsi="Arial" w:cs="Arial"/>
                <w:color w:val="000000"/>
                <w:sz w:val="16"/>
                <w:szCs w:val="16"/>
              </w:rPr>
            </w:pPr>
          </w:p>
        </w:tc>
      </w:tr>
      <w:tr w:rsidR="00897956" w:rsidRPr="00481D2D" w14:paraId="29E71214" w14:textId="77777777" w:rsidTr="008E646D">
        <w:tc>
          <w:tcPr>
            <w:tcW w:w="761" w:type="dxa"/>
            <w:shd w:val="solid" w:color="FFFFFF" w:fill="auto"/>
          </w:tcPr>
          <w:p w14:paraId="50CDD8F4"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408E615"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646F54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9</w:t>
            </w:r>
          </w:p>
        </w:tc>
        <w:tc>
          <w:tcPr>
            <w:tcW w:w="512" w:type="dxa"/>
            <w:shd w:val="solid" w:color="FFFFFF" w:fill="auto"/>
          </w:tcPr>
          <w:p w14:paraId="1DFC09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0</w:t>
            </w:r>
          </w:p>
        </w:tc>
        <w:tc>
          <w:tcPr>
            <w:tcW w:w="462" w:type="dxa"/>
            <w:shd w:val="solid" w:color="FFFFFF" w:fill="auto"/>
          </w:tcPr>
          <w:p w14:paraId="68F9C9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51BD13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ccess Independent IMS</w:t>
            </w:r>
          </w:p>
        </w:tc>
        <w:tc>
          <w:tcPr>
            <w:tcW w:w="748" w:type="dxa"/>
            <w:shd w:val="solid" w:color="FFFFFF" w:fill="auto"/>
          </w:tcPr>
          <w:p w14:paraId="5DAE8062"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0A801DAD"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6FFF22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33</w:t>
            </w:r>
          </w:p>
        </w:tc>
      </w:tr>
      <w:tr w:rsidR="00897956" w:rsidRPr="00481D2D" w14:paraId="23CDA26E" w14:textId="77777777" w:rsidTr="008E646D">
        <w:tc>
          <w:tcPr>
            <w:tcW w:w="761" w:type="dxa"/>
            <w:shd w:val="solid" w:color="FFFFFF" w:fill="auto"/>
          </w:tcPr>
          <w:p w14:paraId="20AD49A2"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2EE8074"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2C2A9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00E3BE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7</w:t>
            </w:r>
          </w:p>
        </w:tc>
        <w:tc>
          <w:tcPr>
            <w:tcW w:w="462" w:type="dxa"/>
            <w:shd w:val="solid" w:color="FFFFFF" w:fill="auto"/>
          </w:tcPr>
          <w:p w14:paraId="3C040B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231C3D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amendments in profile</w:t>
            </w:r>
          </w:p>
        </w:tc>
        <w:tc>
          <w:tcPr>
            <w:tcW w:w="748" w:type="dxa"/>
            <w:shd w:val="solid" w:color="FFFFFF" w:fill="auto"/>
          </w:tcPr>
          <w:p w14:paraId="4A31B032"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F413964"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3443B0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7</w:t>
            </w:r>
          </w:p>
        </w:tc>
      </w:tr>
      <w:tr w:rsidR="00897956" w:rsidRPr="00481D2D" w14:paraId="1C981FA1" w14:textId="77777777" w:rsidTr="008E646D">
        <w:tc>
          <w:tcPr>
            <w:tcW w:w="761" w:type="dxa"/>
            <w:shd w:val="solid" w:color="FFFFFF" w:fill="auto"/>
          </w:tcPr>
          <w:p w14:paraId="22DD1042"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15C57398"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52F049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674E6D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9</w:t>
            </w:r>
          </w:p>
        </w:tc>
        <w:tc>
          <w:tcPr>
            <w:tcW w:w="462" w:type="dxa"/>
            <w:shd w:val="solid" w:color="FFFFFF" w:fill="auto"/>
          </w:tcPr>
          <w:p w14:paraId="46C1A1B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D65BA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ivacy considerations for the UE</w:t>
            </w:r>
          </w:p>
        </w:tc>
        <w:tc>
          <w:tcPr>
            <w:tcW w:w="748" w:type="dxa"/>
            <w:shd w:val="solid" w:color="FFFFFF" w:fill="auto"/>
          </w:tcPr>
          <w:p w14:paraId="12A4423E"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428DFB9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BF9E3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51</w:t>
            </w:r>
          </w:p>
        </w:tc>
      </w:tr>
      <w:tr w:rsidR="00897956" w:rsidRPr="00481D2D" w14:paraId="509E17B1" w14:textId="77777777" w:rsidTr="008E646D">
        <w:tc>
          <w:tcPr>
            <w:tcW w:w="761" w:type="dxa"/>
            <w:shd w:val="solid" w:color="FFFFFF" w:fill="auto"/>
          </w:tcPr>
          <w:p w14:paraId="13021D56"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32C2869"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601718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711447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3</w:t>
            </w:r>
          </w:p>
        </w:tc>
        <w:tc>
          <w:tcPr>
            <w:tcW w:w="462" w:type="dxa"/>
            <w:shd w:val="solid" w:color="FFFFFF" w:fill="auto"/>
          </w:tcPr>
          <w:p w14:paraId="320DF1B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BFED2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VITE dialog amendments in profile</w:t>
            </w:r>
          </w:p>
        </w:tc>
        <w:tc>
          <w:tcPr>
            <w:tcW w:w="748" w:type="dxa"/>
            <w:shd w:val="solid" w:color="FFFFFF" w:fill="auto"/>
          </w:tcPr>
          <w:p w14:paraId="59E6C37F"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04E6B323"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2172EA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59</w:t>
            </w:r>
          </w:p>
        </w:tc>
      </w:tr>
      <w:tr w:rsidR="00897956" w:rsidRPr="00481D2D" w14:paraId="0A57D3D8" w14:textId="77777777" w:rsidTr="008E646D">
        <w:tc>
          <w:tcPr>
            <w:tcW w:w="761" w:type="dxa"/>
            <w:shd w:val="solid" w:color="FFFFFF" w:fill="auto"/>
          </w:tcPr>
          <w:p w14:paraId="5BFFB8AA"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C5C4A04"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B9069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6E35AC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4</w:t>
            </w:r>
          </w:p>
        </w:tc>
        <w:tc>
          <w:tcPr>
            <w:tcW w:w="462" w:type="dxa"/>
            <w:shd w:val="solid" w:color="FFFFFF" w:fill="auto"/>
          </w:tcPr>
          <w:p w14:paraId="1C2BCFF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7D6E5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I-CSCF handling of multiple private user identities with same public user identity</w:t>
            </w:r>
          </w:p>
        </w:tc>
        <w:tc>
          <w:tcPr>
            <w:tcW w:w="748" w:type="dxa"/>
            <w:shd w:val="solid" w:color="FFFFFF" w:fill="auto"/>
          </w:tcPr>
          <w:p w14:paraId="6A2A136C"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B3812F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13D5E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75</w:t>
            </w:r>
          </w:p>
        </w:tc>
      </w:tr>
      <w:tr w:rsidR="00897956" w:rsidRPr="00481D2D" w14:paraId="02AF1D5D" w14:textId="77777777" w:rsidTr="008E646D">
        <w:tc>
          <w:tcPr>
            <w:tcW w:w="761" w:type="dxa"/>
            <w:shd w:val="solid" w:color="FFFFFF" w:fill="auto"/>
          </w:tcPr>
          <w:p w14:paraId="6666C275"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F3EFD2A"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E82F4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00FDB2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6</w:t>
            </w:r>
          </w:p>
        </w:tc>
        <w:tc>
          <w:tcPr>
            <w:tcW w:w="462" w:type="dxa"/>
            <w:shd w:val="solid" w:color="FFFFFF" w:fill="auto"/>
          </w:tcPr>
          <w:p w14:paraId="1FA582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B80F6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sserted-Identity in SUBSCRIBE requests</w:t>
            </w:r>
          </w:p>
        </w:tc>
        <w:tc>
          <w:tcPr>
            <w:tcW w:w="748" w:type="dxa"/>
            <w:shd w:val="solid" w:color="FFFFFF" w:fill="auto"/>
          </w:tcPr>
          <w:p w14:paraId="0D6B80E4"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03C5CD7"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6C29A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32</w:t>
            </w:r>
          </w:p>
        </w:tc>
      </w:tr>
      <w:tr w:rsidR="00897956" w:rsidRPr="00481D2D" w14:paraId="1639B77B" w14:textId="77777777" w:rsidTr="008E646D">
        <w:tc>
          <w:tcPr>
            <w:tcW w:w="761" w:type="dxa"/>
            <w:shd w:val="solid" w:color="FFFFFF" w:fill="auto"/>
          </w:tcPr>
          <w:p w14:paraId="130636FB"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077E585"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42AD01D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022CB6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7</w:t>
            </w:r>
          </w:p>
        </w:tc>
        <w:tc>
          <w:tcPr>
            <w:tcW w:w="462" w:type="dxa"/>
            <w:shd w:val="solid" w:color="FFFFFF" w:fill="auto"/>
          </w:tcPr>
          <w:p w14:paraId="0859907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F081A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reference to Gq interface</w:t>
            </w:r>
          </w:p>
        </w:tc>
        <w:tc>
          <w:tcPr>
            <w:tcW w:w="748" w:type="dxa"/>
            <w:shd w:val="solid" w:color="FFFFFF" w:fill="auto"/>
          </w:tcPr>
          <w:p w14:paraId="24F8CE5B"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81143E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9672D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78</w:t>
            </w:r>
          </w:p>
        </w:tc>
      </w:tr>
      <w:tr w:rsidR="00897956" w:rsidRPr="00481D2D" w14:paraId="2B1D9AC0" w14:textId="77777777" w:rsidTr="008E646D">
        <w:tc>
          <w:tcPr>
            <w:tcW w:w="761" w:type="dxa"/>
            <w:shd w:val="solid" w:color="FFFFFF" w:fill="auto"/>
          </w:tcPr>
          <w:p w14:paraId="3F40A14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2D781874"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34EF7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376890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3</w:t>
            </w:r>
          </w:p>
        </w:tc>
        <w:tc>
          <w:tcPr>
            <w:tcW w:w="462" w:type="dxa"/>
            <w:shd w:val="solid" w:color="FFFFFF" w:fill="auto"/>
          </w:tcPr>
          <w:p w14:paraId="417E61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870CF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HSS information at deregistration</w:t>
            </w:r>
          </w:p>
        </w:tc>
        <w:tc>
          <w:tcPr>
            <w:tcW w:w="748" w:type="dxa"/>
            <w:shd w:val="solid" w:color="FFFFFF" w:fill="auto"/>
          </w:tcPr>
          <w:p w14:paraId="0ADC63A4"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43E72FB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71F69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20</w:t>
            </w:r>
          </w:p>
        </w:tc>
      </w:tr>
      <w:tr w:rsidR="00897956" w:rsidRPr="00481D2D" w14:paraId="006B6286" w14:textId="77777777" w:rsidTr="008E646D">
        <w:tc>
          <w:tcPr>
            <w:tcW w:w="761" w:type="dxa"/>
            <w:shd w:val="solid" w:color="FFFFFF" w:fill="auto"/>
          </w:tcPr>
          <w:p w14:paraId="29C68B26"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40D4EAA6"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433AC4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409E1A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7</w:t>
            </w:r>
          </w:p>
        </w:tc>
        <w:tc>
          <w:tcPr>
            <w:tcW w:w="462" w:type="dxa"/>
            <w:shd w:val="solid" w:color="FFFFFF" w:fill="auto"/>
          </w:tcPr>
          <w:p w14:paraId="0C5C923F"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66327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navailable definitions</w:t>
            </w:r>
          </w:p>
        </w:tc>
        <w:tc>
          <w:tcPr>
            <w:tcW w:w="748" w:type="dxa"/>
            <w:shd w:val="solid" w:color="FFFFFF" w:fill="auto"/>
          </w:tcPr>
          <w:p w14:paraId="34FC62B6"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163A06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60D89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92</w:t>
            </w:r>
          </w:p>
        </w:tc>
      </w:tr>
      <w:tr w:rsidR="00897956" w:rsidRPr="00481D2D" w14:paraId="1C34903A" w14:textId="77777777" w:rsidTr="008E646D">
        <w:tc>
          <w:tcPr>
            <w:tcW w:w="761" w:type="dxa"/>
            <w:shd w:val="solid" w:color="FFFFFF" w:fill="auto"/>
          </w:tcPr>
          <w:p w14:paraId="32AF703E"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F71D1E5"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C8DF5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0D0588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9</w:t>
            </w:r>
          </w:p>
        </w:tc>
        <w:tc>
          <w:tcPr>
            <w:tcW w:w="462" w:type="dxa"/>
            <w:shd w:val="solid" w:color="FFFFFF" w:fill="auto"/>
          </w:tcPr>
          <w:p w14:paraId="285830F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A5A6D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corrections</w:t>
            </w:r>
          </w:p>
        </w:tc>
        <w:tc>
          <w:tcPr>
            <w:tcW w:w="748" w:type="dxa"/>
            <w:shd w:val="solid" w:color="FFFFFF" w:fill="auto"/>
          </w:tcPr>
          <w:p w14:paraId="5A2A5E54"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671AE6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23CA93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94</w:t>
            </w:r>
          </w:p>
        </w:tc>
      </w:tr>
      <w:tr w:rsidR="00897956" w:rsidRPr="00481D2D" w14:paraId="729918EA" w14:textId="77777777" w:rsidTr="008E646D">
        <w:tc>
          <w:tcPr>
            <w:tcW w:w="761" w:type="dxa"/>
            <w:shd w:val="solid" w:color="FFFFFF" w:fill="auto"/>
          </w:tcPr>
          <w:p w14:paraId="278DD49E"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722792F"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508FB4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33F939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0</w:t>
            </w:r>
          </w:p>
        </w:tc>
        <w:tc>
          <w:tcPr>
            <w:tcW w:w="462" w:type="dxa"/>
            <w:shd w:val="solid" w:color="FFFFFF" w:fill="auto"/>
          </w:tcPr>
          <w:p w14:paraId="7B111A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A42C6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ICC related changes for IMS commonality and interoperability</w:t>
            </w:r>
          </w:p>
        </w:tc>
        <w:tc>
          <w:tcPr>
            <w:tcW w:w="748" w:type="dxa"/>
            <w:shd w:val="solid" w:color="FFFFFF" w:fill="auto"/>
          </w:tcPr>
          <w:p w14:paraId="4EC8AC2D"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03820BB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2F0875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2</w:t>
            </w:r>
          </w:p>
        </w:tc>
      </w:tr>
      <w:tr w:rsidR="00897956" w:rsidRPr="00481D2D" w14:paraId="7FC1E017" w14:textId="77777777" w:rsidTr="008E646D">
        <w:tc>
          <w:tcPr>
            <w:tcW w:w="761" w:type="dxa"/>
            <w:shd w:val="solid" w:color="FFFFFF" w:fill="auto"/>
          </w:tcPr>
          <w:p w14:paraId="765DB99F"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4A70945"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71B3C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0AFE79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1</w:t>
            </w:r>
          </w:p>
        </w:tc>
        <w:tc>
          <w:tcPr>
            <w:tcW w:w="462" w:type="dxa"/>
            <w:shd w:val="solid" w:color="FFFFFF" w:fill="auto"/>
          </w:tcPr>
          <w:p w14:paraId="5F7E0B20"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17DAF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definition of scope</w:t>
            </w:r>
          </w:p>
        </w:tc>
        <w:tc>
          <w:tcPr>
            <w:tcW w:w="748" w:type="dxa"/>
            <w:shd w:val="solid" w:color="FFFFFF" w:fill="auto"/>
          </w:tcPr>
          <w:p w14:paraId="4DB088AB"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0877DBE5"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93BA1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7</w:t>
            </w:r>
          </w:p>
        </w:tc>
      </w:tr>
      <w:tr w:rsidR="00897956" w:rsidRPr="00481D2D" w14:paraId="0C4329E3" w14:textId="77777777" w:rsidTr="008E646D">
        <w:tc>
          <w:tcPr>
            <w:tcW w:w="761" w:type="dxa"/>
            <w:shd w:val="solid" w:color="FFFFFF" w:fill="auto"/>
          </w:tcPr>
          <w:p w14:paraId="4BBEBE54"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6F986C9D"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458BA3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190DE3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2</w:t>
            </w:r>
          </w:p>
        </w:tc>
        <w:tc>
          <w:tcPr>
            <w:tcW w:w="462" w:type="dxa"/>
            <w:shd w:val="solid" w:color="FFFFFF" w:fill="auto"/>
          </w:tcPr>
          <w:p w14:paraId="44DEE905"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69E2E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addition of terminology</w:t>
            </w:r>
          </w:p>
        </w:tc>
        <w:tc>
          <w:tcPr>
            <w:tcW w:w="748" w:type="dxa"/>
            <w:shd w:val="solid" w:color="FFFFFF" w:fill="auto"/>
          </w:tcPr>
          <w:p w14:paraId="6D586169"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29DF30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308227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8</w:t>
            </w:r>
          </w:p>
        </w:tc>
      </w:tr>
      <w:tr w:rsidR="00897956" w:rsidRPr="00481D2D" w14:paraId="55401677" w14:textId="77777777" w:rsidTr="008E646D">
        <w:tc>
          <w:tcPr>
            <w:tcW w:w="761" w:type="dxa"/>
            <w:shd w:val="solid" w:color="FFFFFF" w:fill="auto"/>
          </w:tcPr>
          <w:p w14:paraId="07AA9B12"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70BBE75"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58965B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1B4DBF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3</w:t>
            </w:r>
          </w:p>
        </w:tc>
        <w:tc>
          <w:tcPr>
            <w:tcW w:w="462" w:type="dxa"/>
            <w:shd w:val="solid" w:color="FFFFFF" w:fill="auto"/>
          </w:tcPr>
          <w:p w14:paraId="10AE5E3B"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C61B3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media grouping</w:t>
            </w:r>
          </w:p>
        </w:tc>
        <w:tc>
          <w:tcPr>
            <w:tcW w:w="748" w:type="dxa"/>
            <w:shd w:val="solid" w:color="FFFFFF" w:fill="auto"/>
          </w:tcPr>
          <w:p w14:paraId="1B2E67EC"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E55891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2795F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9</w:t>
            </w:r>
          </w:p>
        </w:tc>
      </w:tr>
      <w:tr w:rsidR="00897956" w:rsidRPr="00481D2D" w14:paraId="3ABF8200" w14:textId="77777777" w:rsidTr="008E646D">
        <w:tc>
          <w:tcPr>
            <w:tcW w:w="761" w:type="dxa"/>
            <w:shd w:val="solid" w:color="FFFFFF" w:fill="auto"/>
          </w:tcPr>
          <w:p w14:paraId="16AABB89"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2EE92441"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41208E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191724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5</w:t>
            </w:r>
          </w:p>
        </w:tc>
        <w:tc>
          <w:tcPr>
            <w:tcW w:w="462" w:type="dxa"/>
            <w:shd w:val="solid" w:color="FFFFFF" w:fill="auto"/>
          </w:tcPr>
          <w:p w14:paraId="27D0369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9CBD7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charging information</w:t>
            </w:r>
          </w:p>
        </w:tc>
        <w:tc>
          <w:tcPr>
            <w:tcW w:w="748" w:type="dxa"/>
            <w:shd w:val="solid" w:color="FFFFFF" w:fill="auto"/>
          </w:tcPr>
          <w:p w14:paraId="1C1B6CD1"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32A4C30"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8B9CB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31</w:t>
            </w:r>
          </w:p>
        </w:tc>
      </w:tr>
      <w:tr w:rsidR="00897956" w:rsidRPr="00481D2D" w14:paraId="21F9520F" w14:textId="77777777" w:rsidTr="008E646D">
        <w:tc>
          <w:tcPr>
            <w:tcW w:w="761" w:type="dxa"/>
            <w:shd w:val="solid" w:color="FFFFFF" w:fill="auto"/>
          </w:tcPr>
          <w:p w14:paraId="5FEB17CF"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8FD49EC"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809C7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7A4631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8</w:t>
            </w:r>
          </w:p>
        </w:tc>
        <w:tc>
          <w:tcPr>
            <w:tcW w:w="462" w:type="dxa"/>
            <w:shd w:val="solid" w:color="FFFFFF" w:fill="auto"/>
          </w:tcPr>
          <w:p w14:paraId="71E798C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CDD11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support of RFC 3326: The Reason Header Field for the Session Initiation Protocol</w:t>
            </w:r>
          </w:p>
        </w:tc>
        <w:tc>
          <w:tcPr>
            <w:tcW w:w="748" w:type="dxa"/>
            <w:shd w:val="solid" w:color="FFFFFF" w:fill="auto"/>
          </w:tcPr>
          <w:p w14:paraId="27E57081"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819D3D7"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1E0A3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1</w:t>
            </w:r>
          </w:p>
        </w:tc>
      </w:tr>
      <w:tr w:rsidR="00897956" w:rsidRPr="00481D2D" w14:paraId="21C991CB" w14:textId="77777777" w:rsidTr="008E646D">
        <w:tc>
          <w:tcPr>
            <w:tcW w:w="761" w:type="dxa"/>
            <w:shd w:val="solid" w:color="FFFFFF" w:fill="auto"/>
          </w:tcPr>
          <w:p w14:paraId="74CDC7B7"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1573A627"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0B9E4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46830D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9</w:t>
            </w:r>
          </w:p>
        </w:tc>
        <w:tc>
          <w:tcPr>
            <w:tcW w:w="462" w:type="dxa"/>
            <w:shd w:val="solid" w:color="FFFFFF" w:fill="auto"/>
          </w:tcPr>
          <w:p w14:paraId="2CB2A47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C5C21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support of RFC 3581: An Extension to the Session Initiation Protocol (SIP) for Symmetric Response Routing</w:t>
            </w:r>
          </w:p>
        </w:tc>
        <w:tc>
          <w:tcPr>
            <w:tcW w:w="748" w:type="dxa"/>
            <w:shd w:val="solid" w:color="FFFFFF" w:fill="auto"/>
          </w:tcPr>
          <w:p w14:paraId="557B3547"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2B7C71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F5DEF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39</w:t>
            </w:r>
          </w:p>
        </w:tc>
      </w:tr>
      <w:tr w:rsidR="00897956" w:rsidRPr="00481D2D" w14:paraId="057EB43C" w14:textId="77777777" w:rsidTr="008E646D">
        <w:tc>
          <w:tcPr>
            <w:tcW w:w="761" w:type="dxa"/>
            <w:shd w:val="solid" w:color="FFFFFF" w:fill="auto"/>
          </w:tcPr>
          <w:p w14:paraId="4CEACB8C"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668F998A"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E0241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279BEE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2</w:t>
            </w:r>
          </w:p>
        </w:tc>
        <w:tc>
          <w:tcPr>
            <w:tcW w:w="462" w:type="dxa"/>
            <w:shd w:val="solid" w:color="FFFFFF" w:fill="auto"/>
          </w:tcPr>
          <w:p w14:paraId="242865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CDA87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use 9 restructuring</w:t>
            </w:r>
          </w:p>
        </w:tc>
        <w:tc>
          <w:tcPr>
            <w:tcW w:w="748" w:type="dxa"/>
            <w:shd w:val="solid" w:color="FFFFFF" w:fill="auto"/>
          </w:tcPr>
          <w:p w14:paraId="2691886C"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82B70C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59238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4</w:t>
            </w:r>
          </w:p>
        </w:tc>
      </w:tr>
      <w:tr w:rsidR="00897956" w:rsidRPr="00481D2D" w14:paraId="7E8924A6" w14:textId="77777777" w:rsidTr="008E646D">
        <w:tc>
          <w:tcPr>
            <w:tcW w:w="761" w:type="dxa"/>
            <w:shd w:val="solid" w:color="FFFFFF" w:fill="auto"/>
          </w:tcPr>
          <w:p w14:paraId="68D5083C"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4FA9C69B"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F34F5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7</w:t>
            </w:r>
          </w:p>
        </w:tc>
        <w:tc>
          <w:tcPr>
            <w:tcW w:w="512" w:type="dxa"/>
            <w:shd w:val="solid" w:color="FFFFFF" w:fill="auto"/>
          </w:tcPr>
          <w:p w14:paraId="6DC8D2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4</w:t>
            </w:r>
          </w:p>
        </w:tc>
        <w:tc>
          <w:tcPr>
            <w:tcW w:w="462" w:type="dxa"/>
            <w:shd w:val="solid" w:color="FFFFFF" w:fill="auto"/>
          </w:tcPr>
          <w:p w14:paraId="4C4774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C5295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rrect use of </w:t>
            </w:r>
            <w:smartTag w:uri="urn:schemas-microsoft-com:office:smarttags" w:element="stockticker">
              <w:r w:rsidRPr="00481D2D">
                <w:rPr>
                  <w:rFonts w:ascii="Arial" w:hAnsi="Arial" w:cs="Arial"/>
                  <w:color w:val="000000"/>
                  <w:sz w:val="16"/>
                  <w:szCs w:val="16"/>
                </w:rPr>
                <w:t>RAND</w:t>
              </w:r>
            </w:smartTag>
            <w:r w:rsidRPr="00481D2D">
              <w:rPr>
                <w:rFonts w:ascii="Arial" w:hAnsi="Arial" w:cs="Arial"/>
                <w:color w:val="000000"/>
                <w:sz w:val="16"/>
                <w:szCs w:val="16"/>
              </w:rPr>
              <w:t xml:space="preserve"> during re-synchronisation failures</w:t>
            </w:r>
          </w:p>
        </w:tc>
        <w:tc>
          <w:tcPr>
            <w:tcW w:w="748" w:type="dxa"/>
            <w:shd w:val="solid" w:color="FFFFFF" w:fill="auto"/>
          </w:tcPr>
          <w:p w14:paraId="37314114"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79A676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97E54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12</w:t>
            </w:r>
          </w:p>
        </w:tc>
      </w:tr>
      <w:tr w:rsidR="00897956" w:rsidRPr="00481D2D" w14:paraId="68BA065F" w14:textId="77777777" w:rsidTr="008E646D">
        <w:tc>
          <w:tcPr>
            <w:tcW w:w="761" w:type="dxa"/>
            <w:shd w:val="solid" w:color="FFFFFF" w:fill="auto"/>
          </w:tcPr>
          <w:p w14:paraId="6E4FFA33"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D3E6726"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E07D0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7CD9AB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6</w:t>
            </w:r>
          </w:p>
        </w:tc>
        <w:tc>
          <w:tcPr>
            <w:tcW w:w="462" w:type="dxa"/>
            <w:shd w:val="solid" w:color="FFFFFF" w:fill="auto"/>
          </w:tcPr>
          <w:p w14:paraId="458DE4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F95CD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rrection to description or </w:t>
            </w:r>
            <w:smartTag w:uri="urn:schemas-microsoft-com:office:smarttags" w:element="stockticker">
              <w:r w:rsidRPr="00481D2D">
                <w:rPr>
                  <w:rFonts w:ascii="Arial" w:hAnsi="Arial" w:cs="Arial"/>
                  <w:color w:val="000000"/>
                  <w:sz w:val="16"/>
                  <w:szCs w:val="16"/>
                </w:rPr>
                <w:t>RES</w:t>
              </w:r>
            </w:smartTag>
            <w:r w:rsidRPr="00481D2D">
              <w:rPr>
                <w:rFonts w:ascii="Arial" w:hAnsi="Arial" w:cs="Arial"/>
                <w:color w:val="000000"/>
                <w:sz w:val="16"/>
                <w:szCs w:val="16"/>
              </w:rPr>
              <w:t>/XRES usage</w:t>
            </w:r>
          </w:p>
        </w:tc>
        <w:tc>
          <w:tcPr>
            <w:tcW w:w="748" w:type="dxa"/>
            <w:shd w:val="solid" w:color="FFFFFF" w:fill="auto"/>
          </w:tcPr>
          <w:p w14:paraId="61088ED3"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05C1D2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8D830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17</w:t>
            </w:r>
          </w:p>
        </w:tc>
      </w:tr>
      <w:tr w:rsidR="00897956" w:rsidRPr="00481D2D" w14:paraId="32B7256D" w14:textId="77777777" w:rsidTr="008E646D">
        <w:tc>
          <w:tcPr>
            <w:tcW w:w="761" w:type="dxa"/>
            <w:shd w:val="solid" w:color="FFFFFF" w:fill="auto"/>
          </w:tcPr>
          <w:p w14:paraId="43935BCE"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735B9E4"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32921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4BEFF0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529 </w:t>
            </w:r>
          </w:p>
        </w:tc>
        <w:tc>
          <w:tcPr>
            <w:tcW w:w="462" w:type="dxa"/>
            <w:shd w:val="solid" w:color="FFFFFF" w:fill="auto"/>
          </w:tcPr>
          <w:p w14:paraId="4EF6A4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 </w:t>
            </w:r>
          </w:p>
        </w:tc>
        <w:tc>
          <w:tcPr>
            <w:tcW w:w="3535" w:type="dxa"/>
            <w:shd w:val="solid" w:color="FFFFFF" w:fill="auto"/>
          </w:tcPr>
          <w:p w14:paraId="671822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on charging specification number</w:t>
            </w:r>
          </w:p>
        </w:tc>
        <w:tc>
          <w:tcPr>
            <w:tcW w:w="748" w:type="dxa"/>
            <w:shd w:val="solid" w:color="FFFFFF" w:fill="auto"/>
          </w:tcPr>
          <w:p w14:paraId="23DEC562"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446FBB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2233A7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69</w:t>
            </w:r>
          </w:p>
        </w:tc>
      </w:tr>
      <w:tr w:rsidR="00897956" w:rsidRPr="00481D2D" w14:paraId="6CC9C4DF" w14:textId="77777777" w:rsidTr="008E646D">
        <w:tc>
          <w:tcPr>
            <w:tcW w:w="761" w:type="dxa"/>
            <w:shd w:val="solid" w:color="FFFFFF" w:fill="auto"/>
          </w:tcPr>
          <w:p w14:paraId="372394AC"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6B0B6EA9"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0A143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581</w:t>
            </w:r>
          </w:p>
        </w:tc>
        <w:tc>
          <w:tcPr>
            <w:tcW w:w="512" w:type="dxa"/>
            <w:shd w:val="solid" w:color="FFFFFF" w:fill="auto"/>
          </w:tcPr>
          <w:p w14:paraId="35B9AD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31</w:t>
            </w:r>
          </w:p>
        </w:tc>
        <w:tc>
          <w:tcPr>
            <w:tcW w:w="462" w:type="dxa"/>
            <w:shd w:val="solid" w:color="FFFFFF" w:fill="auto"/>
          </w:tcPr>
          <w:p w14:paraId="2F5345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2892B4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on ICID for REGISTER</w:t>
            </w:r>
          </w:p>
        </w:tc>
        <w:tc>
          <w:tcPr>
            <w:tcW w:w="748" w:type="dxa"/>
            <w:shd w:val="solid" w:color="FFFFFF" w:fill="auto"/>
          </w:tcPr>
          <w:p w14:paraId="1F1EDAF0"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DC1D9A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0C83C9B" w14:textId="77777777" w:rsidR="00897956" w:rsidRPr="00481D2D" w:rsidRDefault="00897956">
            <w:pPr>
              <w:widowControl w:val="0"/>
              <w:rPr>
                <w:rFonts w:ascii="Arial" w:hAnsi="Arial" w:cs="Arial"/>
                <w:color w:val="000000"/>
                <w:sz w:val="16"/>
                <w:szCs w:val="16"/>
              </w:rPr>
            </w:pPr>
          </w:p>
        </w:tc>
      </w:tr>
      <w:tr w:rsidR="00897956" w:rsidRPr="00481D2D" w14:paraId="45A50A17" w14:textId="77777777" w:rsidTr="008E646D">
        <w:tc>
          <w:tcPr>
            <w:tcW w:w="761" w:type="dxa"/>
            <w:shd w:val="solid" w:color="FFFFFF" w:fill="auto"/>
          </w:tcPr>
          <w:p w14:paraId="1392928E"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90D08A8"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41202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41EE31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43</w:t>
            </w:r>
          </w:p>
        </w:tc>
        <w:tc>
          <w:tcPr>
            <w:tcW w:w="462" w:type="dxa"/>
            <w:shd w:val="solid" w:color="FFFFFF" w:fill="auto"/>
          </w:tcPr>
          <w:p w14:paraId="69E79E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5B416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user initiated re-registration</w:t>
            </w:r>
          </w:p>
        </w:tc>
        <w:tc>
          <w:tcPr>
            <w:tcW w:w="748" w:type="dxa"/>
            <w:shd w:val="solid" w:color="FFFFFF" w:fill="auto"/>
          </w:tcPr>
          <w:p w14:paraId="18C690BC"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14AB3CF7"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84E79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19</w:t>
            </w:r>
          </w:p>
        </w:tc>
      </w:tr>
      <w:tr w:rsidR="00897956" w:rsidRPr="00481D2D" w14:paraId="1F07745B" w14:textId="77777777" w:rsidTr="008E646D">
        <w:tc>
          <w:tcPr>
            <w:tcW w:w="761" w:type="dxa"/>
            <w:shd w:val="solid" w:color="FFFFFF" w:fill="auto"/>
          </w:tcPr>
          <w:p w14:paraId="6780FE27"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AA30A4A"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BCE96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7F7DAD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51</w:t>
            </w:r>
          </w:p>
        </w:tc>
        <w:tc>
          <w:tcPr>
            <w:tcW w:w="462" w:type="dxa"/>
            <w:shd w:val="solid" w:color="FFFFFF" w:fill="auto"/>
          </w:tcPr>
          <w:p w14:paraId="138015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3B6DC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MS trust domain in Rel 6</w:t>
            </w:r>
          </w:p>
        </w:tc>
        <w:tc>
          <w:tcPr>
            <w:tcW w:w="748" w:type="dxa"/>
            <w:shd w:val="solid" w:color="FFFFFF" w:fill="auto"/>
          </w:tcPr>
          <w:p w14:paraId="0930CC08"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0100621"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1C7F4C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2</w:t>
            </w:r>
          </w:p>
        </w:tc>
      </w:tr>
      <w:tr w:rsidR="00897956" w:rsidRPr="00481D2D" w14:paraId="50FBF2F2" w14:textId="77777777" w:rsidTr="008E646D">
        <w:tc>
          <w:tcPr>
            <w:tcW w:w="761" w:type="dxa"/>
            <w:shd w:val="solid" w:color="FFFFFF" w:fill="auto"/>
          </w:tcPr>
          <w:p w14:paraId="7C0781B9"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47089F07"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0C99D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419C7B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56</w:t>
            </w:r>
          </w:p>
        </w:tc>
        <w:tc>
          <w:tcPr>
            <w:tcW w:w="462" w:type="dxa"/>
            <w:shd w:val="solid" w:color="FFFFFF" w:fill="auto"/>
          </w:tcPr>
          <w:p w14:paraId="2B3A0E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D54B9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and UE handling of Security Associations</w:t>
            </w:r>
          </w:p>
        </w:tc>
        <w:tc>
          <w:tcPr>
            <w:tcW w:w="748" w:type="dxa"/>
            <w:shd w:val="solid" w:color="FFFFFF" w:fill="auto"/>
          </w:tcPr>
          <w:p w14:paraId="66540D30"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418AE02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7C5F9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4</w:t>
            </w:r>
          </w:p>
        </w:tc>
      </w:tr>
      <w:tr w:rsidR="00897956" w:rsidRPr="00481D2D" w14:paraId="301A1F56" w14:textId="77777777" w:rsidTr="008E646D">
        <w:tc>
          <w:tcPr>
            <w:tcW w:w="761" w:type="dxa"/>
            <w:shd w:val="solid" w:color="FFFFFF" w:fill="auto"/>
          </w:tcPr>
          <w:p w14:paraId="6CA4146A"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6DB012ED"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6D308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38E6FC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0</w:t>
            </w:r>
          </w:p>
        </w:tc>
        <w:tc>
          <w:tcPr>
            <w:tcW w:w="462" w:type="dxa"/>
            <w:shd w:val="solid" w:color="FFFFFF" w:fill="auto"/>
          </w:tcPr>
          <w:p w14:paraId="1074C1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A2BC3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DP offer handling in SIP responses in S-CSCF and P-CSCF</w:t>
            </w:r>
          </w:p>
        </w:tc>
        <w:tc>
          <w:tcPr>
            <w:tcW w:w="748" w:type="dxa"/>
            <w:shd w:val="solid" w:color="FFFFFF" w:fill="auto"/>
          </w:tcPr>
          <w:p w14:paraId="2C099BC5"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07A9A18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1A633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27</w:t>
            </w:r>
          </w:p>
        </w:tc>
      </w:tr>
      <w:tr w:rsidR="00897956" w:rsidRPr="00481D2D" w14:paraId="459D7470" w14:textId="77777777" w:rsidTr="008E646D">
        <w:tc>
          <w:tcPr>
            <w:tcW w:w="761" w:type="dxa"/>
            <w:shd w:val="solid" w:color="FFFFFF" w:fill="auto"/>
          </w:tcPr>
          <w:p w14:paraId="753100C1"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3F6D622"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5F81D7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133355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4</w:t>
            </w:r>
          </w:p>
        </w:tc>
        <w:tc>
          <w:tcPr>
            <w:tcW w:w="462" w:type="dxa"/>
            <w:shd w:val="solid" w:color="FFFFFF" w:fill="auto"/>
          </w:tcPr>
          <w:p w14:paraId="336EAE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83988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IP compression</w:t>
            </w:r>
          </w:p>
        </w:tc>
        <w:tc>
          <w:tcPr>
            <w:tcW w:w="748" w:type="dxa"/>
            <w:shd w:val="solid" w:color="FFFFFF" w:fill="auto"/>
          </w:tcPr>
          <w:p w14:paraId="123E0343"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00FD8B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2AF9A0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05</w:t>
            </w:r>
          </w:p>
        </w:tc>
      </w:tr>
      <w:tr w:rsidR="00897956" w:rsidRPr="00481D2D" w14:paraId="6217C766" w14:textId="77777777" w:rsidTr="008E646D">
        <w:tc>
          <w:tcPr>
            <w:tcW w:w="761" w:type="dxa"/>
            <w:shd w:val="solid" w:color="FFFFFF" w:fill="auto"/>
          </w:tcPr>
          <w:p w14:paraId="4488B5F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4BB9B74C"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EB9AE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245657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6</w:t>
            </w:r>
          </w:p>
        </w:tc>
        <w:tc>
          <w:tcPr>
            <w:tcW w:w="462" w:type="dxa"/>
            <w:shd w:val="solid" w:color="FFFFFF" w:fill="auto"/>
          </w:tcPr>
          <w:p w14:paraId="1F64C75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84121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nding challenge</w:t>
            </w:r>
          </w:p>
        </w:tc>
        <w:tc>
          <w:tcPr>
            <w:tcW w:w="748" w:type="dxa"/>
            <w:shd w:val="solid" w:color="FFFFFF" w:fill="auto"/>
          </w:tcPr>
          <w:p w14:paraId="75B5394B"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4463D77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54E26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580</w:t>
            </w:r>
          </w:p>
        </w:tc>
      </w:tr>
      <w:tr w:rsidR="00897956" w:rsidRPr="00481D2D" w14:paraId="10760F61" w14:textId="77777777" w:rsidTr="008E646D">
        <w:tc>
          <w:tcPr>
            <w:tcW w:w="761" w:type="dxa"/>
            <w:shd w:val="solid" w:color="FFFFFF" w:fill="auto"/>
          </w:tcPr>
          <w:p w14:paraId="454970BE"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2D76F6F3"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47EC9E8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0</w:t>
            </w:r>
          </w:p>
        </w:tc>
        <w:tc>
          <w:tcPr>
            <w:tcW w:w="512" w:type="dxa"/>
            <w:shd w:val="solid" w:color="FFFFFF" w:fill="auto"/>
          </w:tcPr>
          <w:p w14:paraId="5B8A30C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8</w:t>
            </w:r>
          </w:p>
        </w:tc>
        <w:tc>
          <w:tcPr>
            <w:tcW w:w="462" w:type="dxa"/>
            <w:shd w:val="solid" w:color="FFFFFF" w:fill="auto"/>
          </w:tcPr>
          <w:p w14:paraId="5F7E21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4DECC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await-auth timer value</w:t>
            </w:r>
          </w:p>
        </w:tc>
        <w:tc>
          <w:tcPr>
            <w:tcW w:w="748" w:type="dxa"/>
            <w:shd w:val="solid" w:color="FFFFFF" w:fill="auto"/>
          </w:tcPr>
          <w:p w14:paraId="7256597A"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5B38744"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35935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16</w:t>
            </w:r>
          </w:p>
        </w:tc>
      </w:tr>
      <w:tr w:rsidR="00897956" w:rsidRPr="00481D2D" w14:paraId="405D0361" w14:textId="77777777" w:rsidTr="008E646D">
        <w:tc>
          <w:tcPr>
            <w:tcW w:w="761" w:type="dxa"/>
            <w:shd w:val="solid" w:color="FFFFFF" w:fill="auto"/>
          </w:tcPr>
          <w:p w14:paraId="1C38A6A6"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445E00CD"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655191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0</w:t>
            </w:r>
          </w:p>
        </w:tc>
        <w:tc>
          <w:tcPr>
            <w:tcW w:w="512" w:type="dxa"/>
            <w:shd w:val="solid" w:color="FFFFFF" w:fill="auto"/>
          </w:tcPr>
          <w:p w14:paraId="0552B9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1</w:t>
            </w:r>
          </w:p>
        </w:tc>
        <w:tc>
          <w:tcPr>
            <w:tcW w:w="462" w:type="dxa"/>
            <w:shd w:val="solid" w:color="FFFFFF" w:fill="auto"/>
          </w:tcPr>
          <w:p w14:paraId="51A898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BED65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initiated deregistration</w:t>
            </w:r>
          </w:p>
        </w:tc>
        <w:tc>
          <w:tcPr>
            <w:tcW w:w="748" w:type="dxa"/>
            <w:shd w:val="solid" w:color="FFFFFF" w:fill="auto"/>
          </w:tcPr>
          <w:p w14:paraId="6D650E6D"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8E754B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3DAA11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07</w:t>
            </w:r>
          </w:p>
        </w:tc>
      </w:tr>
      <w:tr w:rsidR="00897956" w:rsidRPr="00481D2D" w14:paraId="3C12A1CD" w14:textId="77777777" w:rsidTr="008E646D">
        <w:tc>
          <w:tcPr>
            <w:tcW w:w="761" w:type="dxa"/>
            <w:shd w:val="solid" w:color="FFFFFF" w:fill="auto"/>
          </w:tcPr>
          <w:p w14:paraId="4B576A0B"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38BFE9C"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5CB3A5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72F332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2</w:t>
            </w:r>
          </w:p>
        </w:tc>
        <w:tc>
          <w:tcPr>
            <w:tcW w:w="462" w:type="dxa"/>
            <w:shd w:val="solid" w:color="FFFFFF" w:fill="auto"/>
          </w:tcPr>
          <w:p w14:paraId="76EBDBE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16125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ext harmonisation with 3GPP2</w:t>
            </w:r>
          </w:p>
        </w:tc>
        <w:tc>
          <w:tcPr>
            <w:tcW w:w="748" w:type="dxa"/>
            <w:shd w:val="solid" w:color="FFFFFF" w:fill="auto"/>
          </w:tcPr>
          <w:p w14:paraId="16EBA32B"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8DF5A85"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BA09F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589</w:t>
            </w:r>
          </w:p>
        </w:tc>
      </w:tr>
      <w:tr w:rsidR="00897956" w:rsidRPr="00481D2D" w14:paraId="696AA631" w14:textId="77777777" w:rsidTr="008E646D">
        <w:tc>
          <w:tcPr>
            <w:tcW w:w="761" w:type="dxa"/>
            <w:shd w:val="solid" w:color="FFFFFF" w:fill="auto"/>
          </w:tcPr>
          <w:p w14:paraId="31D5FBD5"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92AE35B"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D6117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10C093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3</w:t>
            </w:r>
          </w:p>
        </w:tc>
        <w:tc>
          <w:tcPr>
            <w:tcW w:w="462" w:type="dxa"/>
            <w:shd w:val="solid" w:color="FFFFFF" w:fill="auto"/>
          </w:tcPr>
          <w:p w14:paraId="46E823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29438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cedures in the absence of UICC</w:t>
            </w:r>
          </w:p>
        </w:tc>
        <w:tc>
          <w:tcPr>
            <w:tcW w:w="748" w:type="dxa"/>
            <w:shd w:val="solid" w:color="FFFFFF" w:fill="auto"/>
          </w:tcPr>
          <w:p w14:paraId="1B3B18FF"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453AA68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6139C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0</w:t>
            </w:r>
          </w:p>
        </w:tc>
      </w:tr>
      <w:tr w:rsidR="00897956" w:rsidRPr="00481D2D" w14:paraId="584A4433" w14:textId="77777777" w:rsidTr="008E646D">
        <w:tc>
          <w:tcPr>
            <w:tcW w:w="761" w:type="dxa"/>
            <w:shd w:val="solid" w:color="FFFFFF" w:fill="auto"/>
          </w:tcPr>
          <w:p w14:paraId="3B768A21"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4D9DF625"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FF8C1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451DB6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5</w:t>
            </w:r>
          </w:p>
        </w:tc>
        <w:tc>
          <w:tcPr>
            <w:tcW w:w="462" w:type="dxa"/>
            <w:shd w:val="solid" w:color="FFFFFF" w:fill="auto"/>
          </w:tcPr>
          <w:p w14:paraId="1FE347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D3126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changes</w:t>
            </w:r>
          </w:p>
        </w:tc>
        <w:tc>
          <w:tcPr>
            <w:tcW w:w="748" w:type="dxa"/>
            <w:shd w:val="solid" w:color="FFFFFF" w:fill="auto"/>
          </w:tcPr>
          <w:p w14:paraId="11A7D4E3"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E9ED32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E17F6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3</w:t>
            </w:r>
          </w:p>
        </w:tc>
      </w:tr>
      <w:tr w:rsidR="00897956" w:rsidRPr="00481D2D" w14:paraId="77EC9D9E" w14:textId="77777777" w:rsidTr="008E646D">
        <w:tc>
          <w:tcPr>
            <w:tcW w:w="761" w:type="dxa"/>
            <w:shd w:val="solid" w:color="FFFFFF" w:fill="auto"/>
          </w:tcPr>
          <w:p w14:paraId="34274E2A"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62EE81D7"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72F7F4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2D5CE2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8</w:t>
            </w:r>
          </w:p>
        </w:tc>
        <w:tc>
          <w:tcPr>
            <w:tcW w:w="462" w:type="dxa"/>
            <w:shd w:val="solid" w:color="FFFFFF" w:fill="auto"/>
          </w:tcPr>
          <w:p w14:paraId="5F705D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74BC74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mpletion of major capabilities table in respect of privacy</w:t>
            </w:r>
          </w:p>
        </w:tc>
        <w:tc>
          <w:tcPr>
            <w:tcW w:w="748" w:type="dxa"/>
            <w:shd w:val="solid" w:color="FFFFFF" w:fill="auto"/>
          </w:tcPr>
          <w:p w14:paraId="7CC2369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41B63BDE"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07237F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06</w:t>
            </w:r>
          </w:p>
        </w:tc>
      </w:tr>
      <w:tr w:rsidR="00897956" w:rsidRPr="00481D2D" w14:paraId="34085379" w14:textId="77777777" w:rsidTr="008E646D">
        <w:tc>
          <w:tcPr>
            <w:tcW w:w="761" w:type="dxa"/>
            <w:shd w:val="solid" w:color="FFFFFF" w:fill="auto"/>
          </w:tcPr>
          <w:p w14:paraId="4B67A4EB"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622EA236"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3211DF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72B696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9</w:t>
            </w:r>
          </w:p>
        </w:tc>
        <w:tc>
          <w:tcPr>
            <w:tcW w:w="462" w:type="dxa"/>
            <w:shd w:val="solid" w:color="FFFFFF" w:fill="auto"/>
          </w:tcPr>
          <w:p w14:paraId="61BE1D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558043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integrity protection</w:t>
            </w:r>
          </w:p>
        </w:tc>
        <w:tc>
          <w:tcPr>
            <w:tcW w:w="748" w:type="dxa"/>
            <w:shd w:val="solid" w:color="FFFFFF" w:fill="auto"/>
          </w:tcPr>
          <w:p w14:paraId="34981BB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4A6D0457"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534C5F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500</w:t>
            </w:r>
          </w:p>
        </w:tc>
      </w:tr>
      <w:tr w:rsidR="00897956" w:rsidRPr="00481D2D" w14:paraId="28E741E2" w14:textId="77777777" w:rsidTr="008E646D">
        <w:tc>
          <w:tcPr>
            <w:tcW w:w="761" w:type="dxa"/>
            <w:shd w:val="solid" w:color="FFFFFF" w:fill="auto"/>
          </w:tcPr>
          <w:p w14:paraId="3E771D07"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7AA167BC"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1D15A1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61E029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8</w:t>
            </w:r>
          </w:p>
        </w:tc>
        <w:tc>
          <w:tcPr>
            <w:tcW w:w="462" w:type="dxa"/>
            <w:shd w:val="solid" w:color="FFFFFF" w:fill="auto"/>
          </w:tcPr>
          <w:p w14:paraId="6FB703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B1ADC1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requesting no-fork</w:t>
            </w:r>
          </w:p>
        </w:tc>
        <w:tc>
          <w:tcPr>
            <w:tcW w:w="748" w:type="dxa"/>
            <w:shd w:val="solid" w:color="FFFFFF" w:fill="auto"/>
          </w:tcPr>
          <w:p w14:paraId="3079625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3BBED8EF"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239512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184</w:t>
            </w:r>
          </w:p>
        </w:tc>
      </w:tr>
      <w:tr w:rsidR="00897956" w:rsidRPr="00481D2D" w14:paraId="6B3BF21F" w14:textId="77777777" w:rsidTr="008E646D">
        <w:tc>
          <w:tcPr>
            <w:tcW w:w="761" w:type="dxa"/>
            <w:shd w:val="solid" w:color="FFFFFF" w:fill="auto"/>
          </w:tcPr>
          <w:p w14:paraId="4AD74667"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3FB4CC50"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160EEC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558C64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9</w:t>
            </w:r>
          </w:p>
        </w:tc>
        <w:tc>
          <w:tcPr>
            <w:tcW w:w="462" w:type="dxa"/>
            <w:shd w:val="solid" w:color="FFFFFF" w:fill="auto"/>
          </w:tcPr>
          <w:p w14:paraId="060A68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865E0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clusion of caller preferences into profile</w:t>
            </w:r>
          </w:p>
        </w:tc>
        <w:tc>
          <w:tcPr>
            <w:tcW w:w="748" w:type="dxa"/>
            <w:shd w:val="solid" w:color="FFFFFF" w:fill="auto"/>
          </w:tcPr>
          <w:p w14:paraId="575985D1"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206F7918"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6F8563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284</w:t>
            </w:r>
          </w:p>
        </w:tc>
      </w:tr>
      <w:tr w:rsidR="00897956" w:rsidRPr="00481D2D" w14:paraId="136DA43B" w14:textId="77777777" w:rsidTr="008E646D">
        <w:tc>
          <w:tcPr>
            <w:tcW w:w="761" w:type="dxa"/>
            <w:shd w:val="solid" w:color="FFFFFF" w:fill="auto"/>
          </w:tcPr>
          <w:p w14:paraId="75C4717D"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0C42CDB6"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79DA77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4D39F9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86</w:t>
            </w:r>
          </w:p>
        </w:tc>
        <w:tc>
          <w:tcPr>
            <w:tcW w:w="462" w:type="dxa"/>
            <w:shd w:val="solid" w:color="FFFFFF" w:fill="auto"/>
          </w:tcPr>
          <w:p w14:paraId="442886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1BC86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re-authentication</w:t>
            </w:r>
          </w:p>
        </w:tc>
        <w:tc>
          <w:tcPr>
            <w:tcW w:w="748" w:type="dxa"/>
            <w:shd w:val="solid" w:color="FFFFFF" w:fill="auto"/>
          </w:tcPr>
          <w:p w14:paraId="18906B25"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776B1D64"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635372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1</w:t>
            </w:r>
          </w:p>
        </w:tc>
      </w:tr>
      <w:tr w:rsidR="00897956" w:rsidRPr="00481D2D" w14:paraId="5FEA5766" w14:textId="77777777" w:rsidTr="008E646D">
        <w:tc>
          <w:tcPr>
            <w:tcW w:w="761" w:type="dxa"/>
            <w:shd w:val="solid" w:color="FFFFFF" w:fill="auto"/>
          </w:tcPr>
          <w:p w14:paraId="704217A3"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3291CEDD"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1EB9B7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55C15A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88</w:t>
            </w:r>
          </w:p>
        </w:tc>
        <w:tc>
          <w:tcPr>
            <w:tcW w:w="462" w:type="dxa"/>
            <w:shd w:val="solid" w:color="FFFFFF" w:fill="auto"/>
          </w:tcPr>
          <w:p w14:paraId="75B419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930A4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 Abnormal cases</w:t>
            </w:r>
          </w:p>
        </w:tc>
        <w:tc>
          <w:tcPr>
            <w:tcW w:w="748" w:type="dxa"/>
            <w:shd w:val="solid" w:color="FFFFFF" w:fill="auto"/>
          </w:tcPr>
          <w:p w14:paraId="7A36658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13E21AA1"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64244E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3</w:t>
            </w:r>
          </w:p>
        </w:tc>
      </w:tr>
      <w:tr w:rsidR="00897956" w:rsidRPr="00481D2D" w14:paraId="09AEADDB" w14:textId="77777777" w:rsidTr="008E646D">
        <w:tc>
          <w:tcPr>
            <w:tcW w:w="761" w:type="dxa"/>
            <w:shd w:val="solid" w:color="FFFFFF" w:fill="auto"/>
          </w:tcPr>
          <w:p w14:paraId="3C27D220"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5EB4E8F2"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5D5965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498A6F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92</w:t>
            </w:r>
          </w:p>
        </w:tc>
        <w:tc>
          <w:tcPr>
            <w:tcW w:w="462" w:type="dxa"/>
            <w:shd w:val="solid" w:color="FFFFFF" w:fill="auto"/>
          </w:tcPr>
          <w:p w14:paraId="5EF09F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01B7E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grity protected correction</w:t>
            </w:r>
          </w:p>
        </w:tc>
        <w:tc>
          <w:tcPr>
            <w:tcW w:w="748" w:type="dxa"/>
            <w:shd w:val="solid" w:color="FFFFFF" w:fill="auto"/>
          </w:tcPr>
          <w:p w14:paraId="49DA4D50"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56D4CD6E"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3CD9C6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8</w:t>
            </w:r>
          </w:p>
        </w:tc>
      </w:tr>
      <w:tr w:rsidR="00897956" w:rsidRPr="00481D2D" w14:paraId="63C692D4" w14:textId="77777777" w:rsidTr="008E646D">
        <w:tc>
          <w:tcPr>
            <w:tcW w:w="761" w:type="dxa"/>
            <w:shd w:val="solid" w:color="FFFFFF" w:fill="auto"/>
          </w:tcPr>
          <w:p w14:paraId="0D506C6D"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615C381C"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9E171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48DD40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96</w:t>
            </w:r>
          </w:p>
        </w:tc>
        <w:tc>
          <w:tcPr>
            <w:tcW w:w="462" w:type="dxa"/>
            <w:shd w:val="solid" w:color="FFFFFF" w:fill="auto"/>
          </w:tcPr>
          <w:p w14:paraId="6B0839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5A1CD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agree parameter in "Proxy-Require" header</w:t>
            </w:r>
          </w:p>
        </w:tc>
        <w:tc>
          <w:tcPr>
            <w:tcW w:w="748" w:type="dxa"/>
            <w:shd w:val="solid" w:color="FFFFFF" w:fill="auto"/>
          </w:tcPr>
          <w:p w14:paraId="1B50A4EF"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7FD41C1E"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0747AD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00</w:t>
            </w:r>
          </w:p>
        </w:tc>
      </w:tr>
      <w:tr w:rsidR="00897956" w:rsidRPr="00481D2D" w14:paraId="03D1EFF7" w14:textId="77777777" w:rsidTr="008E646D">
        <w:tc>
          <w:tcPr>
            <w:tcW w:w="761" w:type="dxa"/>
            <w:shd w:val="solid" w:color="FFFFFF" w:fill="auto"/>
          </w:tcPr>
          <w:p w14:paraId="53FBB751"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7AB47244"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7790A4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030C17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0</w:t>
            </w:r>
          </w:p>
        </w:tc>
        <w:tc>
          <w:tcPr>
            <w:tcW w:w="462" w:type="dxa"/>
            <w:shd w:val="solid" w:color="FFFFFF" w:fill="auto"/>
          </w:tcPr>
          <w:p w14:paraId="01E164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EDA40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record-route in target refresh and subsequent request</w:t>
            </w:r>
          </w:p>
        </w:tc>
        <w:tc>
          <w:tcPr>
            <w:tcW w:w="748" w:type="dxa"/>
            <w:shd w:val="solid" w:color="FFFFFF" w:fill="auto"/>
          </w:tcPr>
          <w:p w14:paraId="55E374BC"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120243C4"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7BEE66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81</w:t>
            </w:r>
          </w:p>
        </w:tc>
      </w:tr>
      <w:tr w:rsidR="00897956" w:rsidRPr="00481D2D" w14:paraId="20EFE279" w14:textId="77777777" w:rsidTr="008E646D">
        <w:tc>
          <w:tcPr>
            <w:tcW w:w="761" w:type="dxa"/>
            <w:shd w:val="solid" w:color="FFFFFF" w:fill="auto"/>
          </w:tcPr>
          <w:p w14:paraId="27EF8BB5"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2BCF6257"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DFC774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5</w:t>
            </w:r>
          </w:p>
        </w:tc>
        <w:tc>
          <w:tcPr>
            <w:tcW w:w="512" w:type="dxa"/>
            <w:shd w:val="solid" w:color="FFFFFF" w:fill="auto"/>
          </w:tcPr>
          <w:p w14:paraId="69799A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3</w:t>
            </w:r>
          </w:p>
        </w:tc>
        <w:tc>
          <w:tcPr>
            <w:tcW w:w="462" w:type="dxa"/>
            <w:shd w:val="solid" w:color="FFFFFF" w:fill="auto"/>
          </w:tcPr>
          <w:p w14:paraId="79304A58"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CA10E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eanup for IP-CAN and GPRS</w:t>
            </w:r>
          </w:p>
        </w:tc>
        <w:tc>
          <w:tcPr>
            <w:tcW w:w="748" w:type="dxa"/>
            <w:shd w:val="solid" w:color="FFFFFF" w:fill="auto"/>
          </w:tcPr>
          <w:p w14:paraId="59AA9AA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00FC20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63892F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04</w:t>
            </w:r>
          </w:p>
        </w:tc>
      </w:tr>
      <w:tr w:rsidR="00897956" w:rsidRPr="00481D2D" w14:paraId="6ADA6798" w14:textId="77777777" w:rsidTr="008E646D">
        <w:tc>
          <w:tcPr>
            <w:tcW w:w="761" w:type="dxa"/>
            <w:shd w:val="solid" w:color="FFFFFF" w:fill="auto"/>
          </w:tcPr>
          <w:p w14:paraId="2DCFF7E7"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1E661862"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DC23B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2F7807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4</w:t>
            </w:r>
          </w:p>
        </w:tc>
        <w:tc>
          <w:tcPr>
            <w:tcW w:w="462" w:type="dxa"/>
            <w:shd w:val="solid" w:color="FFFFFF" w:fill="auto"/>
          </w:tcPr>
          <w:p w14:paraId="2ACB8204"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C47AB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king in S-CSCF</w:t>
            </w:r>
          </w:p>
        </w:tc>
        <w:tc>
          <w:tcPr>
            <w:tcW w:w="748" w:type="dxa"/>
            <w:shd w:val="solid" w:color="FFFFFF" w:fill="auto"/>
          </w:tcPr>
          <w:p w14:paraId="447F6B8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674D66D2"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1F6E70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25</w:t>
            </w:r>
          </w:p>
        </w:tc>
      </w:tr>
      <w:tr w:rsidR="00897956" w:rsidRPr="00481D2D" w14:paraId="0A122EFE" w14:textId="77777777" w:rsidTr="008E646D">
        <w:tc>
          <w:tcPr>
            <w:tcW w:w="761" w:type="dxa"/>
            <w:shd w:val="solid" w:color="FFFFFF" w:fill="auto"/>
          </w:tcPr>
          <w:p w14:paraId="57C5260F"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4151E065"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7D1A5F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08</w:t>
            </w:r>
          </w:p>
        </w:tc>
        <w:tc>
          <w:tcPr>
            <w:tcW w:w="512" w:type="dxa"/>
            <w:shd w:val="solid" w:color="FFFFFF" w:fill="auto"/>
          </w:tcPr>
          <w:p w14:paraId="77CCBA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5</w:t>
            </w:r>
          </w:p>
        </w:tc>
        <w:tc>
          <w:tcPr>
            <w:tcW w:w="462" w:type="dxa"/>
            <w:shd w:val="solid" w:color="FFFFFF" w:fill="auto"/>
          </w:tcPr>
          <w:p w14:paraId="0409BD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04B662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termination of S-CSCF role</w:t>
            </w:r>
          </w:p>
        </w:tc>
        <w:tc>
          <w:tcPr>
            <w:tcW w:w="748" w:type="dxa"/>
            <w:shd w:val="solid" w:color="FFFFFF" w:fill="auto"/>
          </w:tcPr>
          <w:p w14:paraId="63DEAAE1"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704E6A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0B52FF20" w14:textId="77777777" w:rsidR="00897956" w:rsidRPr="00481D2D" w:rsidRDefault="00897956">
            <w:pPr>
              <w:widowControl w:val="0"/>
              <w:rPr>
                <w:rFonts w:ascii="Arial" w:hAnsi="Arial" w:cs="Arial"/>
                <w:color w:val="000000"/>
                <w:sz w:val="16"/>
                <w:szCs w:val="16"/>
              </w:rPr>
            </w:pPr>
          </w:p>
        </w:tc>
      </w:tr>
      <w:tr w:rsidR="00897956" w:rsidRPr="00481D2D" w14:paraId="2B716F7B" w14:textId="77777777" w:rsidTr="008E646D">
        <w:tc>
          <w:tcPr>
            <w:tcW w:w="761" w:type="dxa"/>
            <w:shd w:val="solid" w:color="FFFFFF" w:fill="auto"/>
          </w:tcPr>
          <w:p w14:paraId="76A17ADF"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2BF3AA7C"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3DE019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34</w:t>
            </w:r>
          </w:p>
        </w:tc>
        <w:tc>
          <w:tcPr>
            <w:tcW w:w="512" w:type="dxa"/>
            <w:shd w:val="solid" w:color="FFFFFF" w:fill="auto"/>
          </w:tcPr>
          <w:p w14:paraId="592E2F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8</w:t>
            </w:r>
          </w:p>
        </w:tc>
        <w:tc>
          <w:tcPr>
            <w:tcW w:w="462" w:type="dxa"/>
            <w:shd w:val="solid" w:color="FFFFFF" w:fill="auto"/>
          </w:tcPr>
          <w:p w14:paraId="5BD7FC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080CE7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nprotected deregistration</w:t>
            </w:r>
          </w:p>
        </w:tc>
        <w:tc>
          <w:tcPr>
            <w:tcW w:w="748" w:type="dxa"/>
            <w:shd w:val="solid" w:color="FFFFFF" w:fill="auto"/>
          </w:tcPr>
          <w:p w14:paraId="721C05A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3812CEE9"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44988D4C" w14:textId="77777777" w:rsidR="00897956" w:rsidRPr="00481D2D" w:rsidRDefault="00897956">
            <w:pPr>
              <w:widowControl w:val="0"/>
              <w:rPr>
                <w:rFonts w:ascii="Arial" w:hAnsi="Arial" w:cs="Arial"/>
                <w:color w:val="000000"/>
                <w:sz w:val="16"/>
                <w:szCs w:val="16"/>
              </w:rPr>
            </w:pPr>
          </w:p>
        </w:tc>
      </w:tr>
      <w:tr w:rsidR="00897956" w:rsidRPr="00481D2D" w14:paraId="2D3CB36F" w14:textId="77777777" w:rsidTr="008E646D">
        <w:tc>
          <w:tcPr>
            <w:tcW w:w="761" w:type="dxa"/>
            <w:shd w:val="solid" w:color="FFFFFF" w:fill="auto"/>
          </w:tcPr>
          <w:p w14:paraId="39CE977A"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4595FC56"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5FE40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9</w:t>
            </w:r>
          </w:p>
        </w:tc>
        <w:tc>
          <w:tcPr>
            <w:tcW w:w="512" w:type="dxa"/>
            <w:shd w:val="solid" w:color="FFFFFF" w:fill="auto"/>
          </w:tcPr>
          <w:p w14:paraId="26100A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0</w:t>
            </w:r>
          </w:p>
        </w:tc>
        <w:tc>
          <w:tcPr>
            <w:tcW w:w="462" w:type="dxa"/>
            <w:shd w:val="solid" w:color="FFFFFF" w:fill="auto"/>
          </w:tcPr>
          <w:p w14:paraId="5066C32B"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15A3B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nding authentication challenge</w:t>
            </w:r>
          </w:p>
        </w:tc>
        <w:tc>
          <w:tcPr>
            <w:tcW w:w="748" w:type="dxa"/>
            <w:shd w:val="solid" w:color="FFFFFF" w:fill="auto"/>
          </w:tcPr>
          <w:p w14:paraId="4D9A8FF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3D92CF8D"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44312A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31</w:t>
            </w:r>
          </w:p>
        </w:tc>
      </w:tr>
      <w:tr w:rsidR="00897956" w:rsidRPr="00481D2D" w14:paraId="2C116670" w14:textId="77777777" w:rsidTr="008E646D">
        <w:tc>
          <w:tcPr>
            <w:tcW w:w="761" w:type="dxa"/>
            <w:shd w:val="solid" w:color="FFFFFF" w:fill="auto"/>
          </w:tcPr>
          <w:p w14:paraId="0CBC8078"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36993896"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F1CA6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793754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3</w:t>
            </w:r>
          </w:p>
        </w:tc>
        <w:tc>
          <w:tcPr>
            <w:tcW w:w="462" w:type="dxa"/>
            <w:shd w:val="solid" w:color="FFFFFF" w:fill="auto"/>
          </w:tcPr>
          <w:p w14:paraId="5AA300B4"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A5ED2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to PDF operation</w:t>
            </w:r>
          </w:p>
        </w:tc>
        <w:tc>
          <w:tcPr>
            <w:tcW w:w="748" w:type="dxa"/>
            <w:shd w:val="solid" w:color="FFFFFF" w:fill="auto"/>
          </w:tcPr>
          <w:p w14:paraId="62B7D1A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40F2FE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451AB1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34</w:t>
            </w:r>
          </w:p>
        </w:tc>
      </w:tr>
      <w:tr w:rsidR="00897956" w:rsidRPr="00481D2D" w14:paraId="7002F5D9" w14:textId="77777777" w:rsidTr="008E646D">
        <w:tc>
          <w:tcPr>
            <w:tcW w:w="761" w:type="dxa"/>
            <w:shd w:val="solid" w:color="FFFFFF" w:fill="auto"/>
          </w:tcPr>
          <w:p w14:paraId="3293B3C0"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67639727"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72AA9B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9</w:t>
            </w:r>
          </w:p>
        </w:tc>
        <w:tc>
          <w:tcPr>
            <w:tcW w:w="512" w:type="dxa"/>
            <w:shd w:val="solid" w:color="FFFFFF" w:fill="auto"/>
          </w:tcPr>
          <w:p w14:paraId="160F9E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5</w:t>
            </w:r>
          </w:p>
        </w:tc>
        <w:tc>
          <w:tcPr>
            <w:tcW w:w="462" w:type="dxa"/>
            <w:shd w:val="solid" w:color="FFFFFF" w:fill="auto"/>
          </w:tcPr>
          <w:p w14:paraId="7051EA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1ABA2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MESSAGE (Profile Tables)</w:t>
            </w:r>
          </w:p>
        </w:tc>
        <w:tc>
          <w:tcPr>
            <w:tcW w:w="748" w:type="dxa"/>
            <w:shd w:val="solid" w:color="FFFFFF" w:fill="auto"/>
          </w:tcPr>
          <w:p w14:paraId="0092A61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14FB6D1F"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0C95F5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66</w:t>
            </w:r>
          </w:p>
        </w:tc>
      </w:tr>
      <w:tr w:rsidR="00897956" w:rsidRPr="00481D2D" w14:paraId="32F7D8F1" w14:textId="77777777" w:rsidTr="008E646D">
        <w:tc>
          <w:tcPr>
            <w:tcW w:w="761" w:type="dxa"/>
            <w:shd w:val="solid" w:color="FFFFFF" w:fill="auto"/>
          </w:tcPr>
          <w:p w14:paraId="3C9E7583"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260F0592"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95589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51966BE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6</w:t>
            </w:r>
          </w:p>
        </w:tc>
        <w:tc>
          <w:tcPr>
            <w:tcW w:w="462" w:type="dxa"/>
            <w:shd w:val="solid" w:color="FFFFFF" w:fill="auto"/>
          </w:tcPr>
          <w:p w14:paraId="12B652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78749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PSI Routing to 24.229</w:t>
            </w:r>
          </w:p>
        </w:tc>
        <w:tc>
          <w:tcPr>
            <w:tcW w:w="748" w:type="dxa"/>
            <w:shd w:val="solid" w:color="FFFFFF" w:fill="auto"/>
          </w:tcPr>
          <w:p w14:paraId="1C1C516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056CA1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33893D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87</w:t>
            </w:r>
          </w:p>
        </w:tc>
      </w:tr>
      <w:tr w:rsidR="00897956" w:rsidRPr="00481D2D" w14:paraId="614FE28D" w14:textId="77777777" w:rsidTr="008E646D">
        <w:tc>
          <w:tcPr>
            <w:tcW w:w="761" w:type="dxa"/>
            <w:shd w:val="solid" w:color="FFFFFF" w:fill="auto"/>
          </w:tcPr>
          <w:p w14:paraId="694A5862"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642DA8B3"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6ADD9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168F5A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7</w:t>
            </w:r>
          </w:p>
        </w:tc>
        <w:tc>
          <w:tcPr>
            <w:tcW w:w="462" w:type="dxa"/>
            <w:shd w:val="solid" w:color="FFFFFF" w:fill="auto"/>
          </w:tcPr>
          <w:p w14:paraId="148835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86848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Re-selection</w:t>
            </w:r>
          </w:p>
        </w:tc>
        <w:tc>
          <w:tcPr>
            <w:tcW w:w="748" w:type="dxa"/>
            <w:shd w:val="solid" w:color="FFFFFF" w:fill="auto"/>
          </w:tcPr>
          <w:p w14:paraId="63AAB997"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279ECD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12339E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63</w:t>
            </w:r>
          </w:p>
        </w:tc>
      </w:tr>
      <w:tr w:rsidR="00897956" w:rsidRPr="00481D2D" w14:paraId="45994655" w14:textId="77777777" w:rsidTr="008E646D">
        <w:tc>
          <w:tcPr>
            <w:tcW w:w="761" w:type="dxa"/>
            <w:shd w:val="solid" w:color="FFFFFF" w:fill="auto"/>
          </w:tcPr>
          <w:p w14:paraId="50B329F7"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045DD468"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1EAA4D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067C8D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8</w:t>
            </w:r>
          </w:p>
        </w:tc>
        <w:tc>
          <w:tcPr>
            <w:tcW w:w="462" w:type="dxa"/>
            <w:shd w:val="solid" w:color="FFFFFF" w:fill="auto"/>
          </w:tcPr>
          <w:p w14:paraId="734CA8B5"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EF11F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CSCF does not re-select S-CSCF during re-registration</w:t>
            </w:r>
          </w:p>
        </w:tc>
        <w:tc>
          <w:tcPr>
            <w:tcW w:w="748" w:type="dxa"/>
            <w:shd w:val="solid" w:color="FFFFFF" w:fill="auto"/>
          </w:tcPr>
          <w:p w14:paraId="635A81F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22392D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06855E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44</w:t>
            </w:r>
          </w:p>
        </w:tc>
      </w:tr>
      <w:tr w:rsidR="00897956" w:rsidRPr="00481D2D" w14:paraId="16928664" w14:textId="77777777" w:rsidTr="008E646D">
        <w:tc>
          <w:tcPr>
            <w:tcW w:w="761" w:type="dxa"/>
            <w:shd w:val="solid" w:color="FFFFFF" w:fill="auto"/>
          </w:tcPr>
          <w:p w14:paraId="242BF67C"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459BB116"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00E582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7FBD8C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462" w:type="dxa"/>
            <w:shd w:val="solid" w:color="FFFFFF" w:fill="auto"/>
          </w:tcPr>
          <w:p w14:paraId="25CA58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EBDD6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media authorization token due to messaging</w:t>
            </w:r>
          </w:p>
        </w:tc>
        <w:tc>
          <w:tcPr>
            <w:tcW w:w="748" w:type="dxa"/>
            <w:shd w:val="solid" w:color="FFFFFF" w:fill="auto"/>
          </w:tcPr>
          <w:p w14:paraId="33E3ECD3"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4A011E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27EEFD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30</w:t>
            </w:r>
          </w:p>
        </w:tc>
      </w:tr>
      <w:tr w:rsidR="00897956" w:rsidRPr="00481D2D" w14:paraId="44174263" w14:textId="77777777" w:rsidTr="008E646D">
        <w:tc>
          <w:tcPr>
            <w:tcW w:w="761" w:type="dxa"/>
            <w:shd w:val="solid" w:color="FFFFFF" w:fill="auto"/>
          </w:tcPr>
          <w:p w14:paraId="0E3A55A4"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6EF4279A"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27A0338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47E5DA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1</w:t>
            </w:r>
          </w:p>
        </w:tc>
        <w:tc>
          <w:tcPr>
            <w:tcW w:w="462" w:type="dxa"/>
            <w:shd w:val="solid" w:color="FFFFFF" w:fill="auto"/>
          </w:tcPr>
          <w:p w14:paraId="57FD12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2C197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king requests terminating at the served user</w:t>
            </w:r>
          </w:p>
        </w:tc>
        <w:tc>
          <w:tcPr>
            <w:tcW w:w="748" w:type="dxa"/>
            <w:shd w:val="solid" w:color="FFFFFF" w:fill="auto"/>
          </w:tcPr>
          <w:p w14:paraId="77EDC086"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76FFD0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4EF5BB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739</w:t>
            </w:r>
          </w:p>
        </w:tc>
      </w:tr>
      <w:tr w:rsidR="00897956" w:rsidRPr="00481D2D" w14:paraId="6E4C68EE" w14:textId="77777777" w:rsidTr="008E646D">
        <w:tc>
          <w:tcPr>
            <w:tcW w:w="761" w:type="dxa"/>
            <w:shd w:val="solid" w:color="FFFFFF" w:fill="auto"/>
          </w:tcPr>
          <w:p w14:paraId="4B5AB26C"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717BA6A2"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2FB487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3BAD83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4</w:t>
            </w:r>
          </w:p>
        </w:tc>
        <w:tc>
          <w:tcPr>
            <w:tcW w:w="462" w:type="dxa"/>
            <w:shd w:val="solid" w:color="FFFFFF" w:fill="auto"/>
          </w:tcPr>
          <w:p w14:paraId="0AAB91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2F27E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bbreviations</w:t>
            </w:r>
          </w:p>
        </w:tc>
        <w:tc>
          <w:tcPr>
            <w:tcW w:w="748" w:type="dxa"/>
            <w:shd w:val="solid" w:color="FFFFFF" w:fill="auto"/>
          </w:tcPr>
          <w:p w14:paraId="5BFD4F20"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1FD15B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3DAE99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691</w:t>
            </w:r>
          </w:p>
        </w:tc>
      </w:tr>
      <w:tr w:rsidR="00897956" w:rsidRPr="00481D2D" w14:paraId="5AB63313" w14:textId="77777777" w:rsidTr="008E646D">
        <w:tc>
          <w:tcPr>
            <w:tcW w:w="761" w:type="dxa"/>
            <w:shd w:val="solid" w:color="FFFFFF" w:fill="auto"/>
          </w:tcPr>
          <w:p w14:paraId="0462760A"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50570F9C"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36FEB3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643662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5</w:t>
            </w:r>
          </w:p>
        </w:tc>
        <w:tc>
          <w:tcPr>
            <w:tcW w:w="462" w:type="dxa"/>
            <w:shd w:val="solid" w:color="FFFFFF" w:fill="auto"/>
          </w:tcPr>
          <w:p w14:paraId="155C2D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0C3AB7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restriction for multiple SIP sessions on a single PDP context</w:t>
            </w:r>
          </w:p>
        </w:tc>
        <w:tc>
          <w:tcPr>
            <w:tcW w:w="748" w:type="dxa"/>
            <w:shd w:val="solid" w:color="FFFFFF" w:fill="auto"/>
          </w:tcPr>
          <w:p w14:paraId="439221CC"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582770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7C22B6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3</w:t>
            </w:r>
          </w:p>
        </w:tc>
      </w:tr>
      <w:tr w:rsidR="00897956" w:rsidRPr="00481D2D" w14:paraId="622C8092" w14:textId="77777777" w:rsidTr="008E646D">
        <w:tc>
          <w:tcPr>
            <w:tcW w:w="761" w:type="dxa"/>
            <w:shd w:val="solid" w:color="FFFFFF" w:fill="auto"/>
          </w:tcPr>
          <w:p w14:paraId="1AD255EB"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1236CF12"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5BB2AF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7114988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6</w:t>
            </w:r>
          </w:p>
        </w:tc>
        <w:tc>
          <w:tcPr>
            <w:tcW w:w="462" w:type="dxa"/>
            <w:shd w:val="solid" w:color="FFFFFF" w:fill="auto"/>
          </w:tcPr>
          <w:p w14:paraId="3E2D37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67B936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cord route in S-CSCF</w:t>
            </w:r>
          </w:p>
        </w:tc>
        <w:tc>
          <w:tcPr>
            <w:tcW w:w="748" w:type="dxa"/>
            <w:shd w:val="solid" w:color="FFFFFF" w:fill="auto"/>
          </w:tcPr>
          <w:p w14:paraId="477825BF"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674CF0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0DC5391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61</w:t>
            </w:r>
          </w:p>
        </w:tc>
      </w:tr>
      <w:tr w:rsidR="00897956" w:rsidRPr="00481D2D" w14:paraId="37BEFB86" w14:textId="77777777" w:rsidTr="008E646D">
        <w:tc>
          <w:tcPr>
            <w:tcW w:w="761" w:type="dxa"/>
            <w:shd w:val="solid" w:color="FFFFFF" w:fill="auto"/>
          </w:tcPr>
          <w:p w14:paraId="604D50FB"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11289543"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5CF2EA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6E1295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7</w:t>
            </w:r>
          </w:p>
        </w:tc>
        <w:tc>
          <w:tcPr>
            <w:tcW w:w="462" w:type="dxa"/>
            <w:shd w:val="solid" w:color="FFFFFF" w:fill="auto"/>
          </w:tcPr>
          <w:p w14:paraId="5A0A15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4FDDCC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reception of media authorization token</w:t>
            </w:r>
          </w:p>
        </w:tc>
        <w:tc>
          <w:tcPr>
            <w:tcW w:w="748" w:type="dxa"/>
            <w:shd w:val="solid" w:color="FFFFFF" w:fill="auto"/>
          </w:tcPr>
          <w:p w14:paraId="0B08C587"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6A8E88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792912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4</w:t>
            </w:r>
          </w:p>
        </w:tc>
      </w:tr>
      <w:tr w:rsidR="00897956" w:rsidRPr="00481D2D" w14:paraId="5DF5F580" w14:textId="77777777" w:rsidTr="008E646D">
        <w:tc>
          <w:tcPr>
            <w:tcW w:w="761" w:type="dxa"/>
            <w:shd w:val="solid" w:color="FFFFFF" w:fill="auto"/>
          </w:tcPr>
          <w:p w14:paraId="34C41AD3"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6245CDA4"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2AEF07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2EF56F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8</w:t>
            </w:r>
          </w:p>
        </w:tc>
        <w:tc>
          <w:tcPr>
            <w:tcW w:w="462" w:type="dxa"/>
            <w:shd w:val="solid" w:color="FFFFFF" w:fill="auto"/>
          </w:tcPr>
          <w:p w14:paraId="18D2A2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639D8C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PSI Routing to 24.229</w:t>
            </w:r>
          </w:p>
        </w:tc>
        <w:tc>
          <w:tcPr>
            <w:tcW w:w="748" w:type="dxa"/>
            <w:shd w:val="solid" w:color="FFFFFF" w:fill="auto"/>
          </w:tcPr>
          <w:p w14:paraId="2E23F4AD"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346E53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07763C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9</w:t>
            </w:r>
          </w:p>
        </w:tc>
      </w:tr>
      <w:tr w:rsidR="00897956" w:rsidRPr="00481D2D" w14:paraId="607200BA" w14:textId="77777777" w:rsidTr="008E646D">
        <w:tc>
          <w:tcPr>
            <w:tcW w:w="761" w:type="dxa"/>
            <w:shd w:val="solid" w:color="FFFFFF" w:fill="auto"/>
          </w:tcPr>
          <w:p w14:paraId="3FD821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617D37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1BB9A6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8</w:t>
            </w:r>
          </w:p>
        </w:tc>
        <w:tc>
          <w:tcPr>
            <w:tcW w:w="512" w:type="dxa"/>
            <w:shd w:val="solid" w:color="FFFFFF" w:fill="auto"/>
          </w:tcPr>
          <w:p w14:paraId="3C3202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9</w:t>
            </w:r>
          </w:p>
        </w:tc>
        <w:tc>
          <w:tcPr>
            <w:tcW w:w="462" w:type="dxa"/>
            <w:shd w:val="solid" w:color="FFFFFF" w:fill="auto"/>
          </w:tcPr>
          <w:p w14:paraId="65A177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E619A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PRESNC material</w:t>
            </w:r>
          </w:p>
        </w:tc>
        <w:tc>
          <w:tcPr>
            <w:tcW w:w="748" w:type="dxa"/>
            <w:shd w:val="solid" w:color="FFFFFF" w:fill="auto"/>
          </w:tcPr>
          <w:p w14:paraId="017C52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198398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68715F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6</w:t>
            </w:r>
          </w:p>
        </w:tc>
      </w:tr>
      <w:tr w:rsidR="00897956" w:rsidRPr="00481D2D" w14:paraId="1902CD10" w14:textId="77777777" w:rsidTr="008E646D">
        <w:tc>
          <w:tcPr>
            <w:tcW w:w="761" w:type="dxa"/>
            <w:shd w:val="solid" w:color="FFFFFF" w:fill="auto"/>
          </w:tcPr>
          <w:p w14:paraId="1092D0DD"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6B637A56"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62591D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0FBDF2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1</w:t>
            </w:r>
          </w:p>
        </w:tc>
        <w:tc>
          <w:tcPr>
            <w:tcW w:w="462" w:type="dxa"/>
            <w:shd w:val="solid" w:color="FFFFFF" w:fill="auto"/>
          </w:tcPr>
          <w:p w14:paraId="0503FE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54D58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ssing statements regarding P-Charging-Function-Addresses header</w:t>
            </w:r>
          </w:p>
        </w:tc>
        <w:tc>
          <w:tcPr>
            <w:tcW w:w="748" w:type="dxa"/>
            <w:shd w:val="solid" w:color="FFFFFF" w:fill="auto"/>
          </w:tcPr>
          <w:p w14:paraId="03510441"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561CE5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2DA473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87</w:t>
            </w:r>
          </w:p>
        </w:tc>
      </w:tr>
      <w:tr w:rsidR="00897956" w:rsidRPr="00481D2D" w14:paraId="2EE52606" w14:textId="77777777" w:rsidTr="008E646D">
        <w:tc>
          <w:tcPr>
            <w:tcW w:w="761" w:type="dxa"/>
            <w:shd w:val="solid" w:color="FFFFFF" w:fill="auto"/>
          </w:tcPr>
          <w:p w14:paraId="1B81A6F9"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57EF4EDC"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12B134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33435F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4</w:t>
            </w:r>
          </w:p>
        </w:tc>
        <w:tc>
          <w:tcPr>
            <w:tcW w:w="462" w:type="dxa"/>
            <w:shd w:val="solid" w:color="FFFFFF" w:fill="auto"/>
          </w:tcPr>
          <w:p w14:paraId="3AA0B4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24ADD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ultiple registrations</w:t>
            </w:r>
          </w:p>
        </w:tc>
        <w:tc>
          <w:tcPr>
            <w:tcW w:w="748" w:type="dxa"/>
            <w:shd w:val="solid" w:color="FFFFFF" w:fill="auto"/>
          </w:tcPr>
          <w:p w14:paraId="4D279C1A"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039C72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23D7F5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4</w:t>
            </w:r>
          </w:p>
        </w:tc>
      </w:tr>
      <w:tr w:rsidR="00897956" w:rsidRPr="00481D2D" w14:paraId="726E4D28" w14:textId="77777777" w:rsidTr="008E646D">
        <w:tc>
          <w:tcPr>
            <w:tcW w:w="761" w:type="dxa"/>
            <w:shd w:val="solid" w:color="FFFFFF" w:fill="auto"/>
          </w:tcPr>
          <w:p w14:paraId="27F07EE3"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5040819D"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55B931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3CBBA0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5</w:t>
            </w:r>
          </w:p>
        </w:tc>
        <w:tc>
          <w:tcPr>
            <w:tcW w:w="462" w:type="dxa"/>
            <w:shd w:val="solid" w:color="FFFFFF" w:fill="auto"/>
          </w:tcPr>
          <w:p w14:paraId="051253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B10508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w:t>
            </w:r>
          </w:p>
        </w:tc>
        <w:tc>
          <w:tcPr>
            <w:tcW w:w="748" w:type="dxa"/>
            <w:shd w:val="solid" w:color="FFFFFF" w:fill="auto"/>
          </w:tcPr>
          <w:p w14:paraId="2BEE5789"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71A0EC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4597FA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5</w:t>
            </w:r>
          </w:p>
        </w:tc>
      </w:tr>
      <w:tr w:rsidR="00897956" w:rsidRPr="00481D2D" w14:paraId="1E9B2D4F" w14:textId="77777777" w:rsidTr="008E646D">
        <w:tc>
          <w:tcPr>
            <w:tcW w:w="761" w:type="dxa"/>
            <w:shd w:val="solid" w:color="FFFFFF" w:fill="auto"/>
          </w:tcPr>
          <w:p w14:paraId="0C92EE85"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7BD528DF"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3B8DFA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50E069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6</w:t>
            </w:r>
          </w:p>
        </w:tc>
        <w:tc>
          <w:tcPr>
            <w:tcW w:w="462" w:type="dxa"/>
            <w:shd w:val="solid" w:color="FFFFFF" w:fill="auto"/>
          </w:tcPr>
          <w:p w14:paraId="4C3B788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08C0C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re-authentication</w:t>
            </w:r>
          </w:p>
        </w:tc>
        <w:tc>
          <w:tcPr>
            <w:tcW w:w="748" w:type="dxa"/>
            <w:shd w:val="solid" w:color="FFFFFF" w:fill="auto"/>
          </w:tcPr>
          <w:p w14:paraId="37C24703"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332B1D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18054E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778</w:t>
            </w:r>
          </w:p>
        </w:tc>
      </w:tr>
      <w:tr w:rsidR="00897956" w:rsidRPr="00481D2D" w14:paraId="0D06BD9B" w14:textId="77777777" w:rsidTr="008E646D">
        <w:tc>
          <w:tcPr>
            <w:tcW w:w="761" w:type="dxa"/>
            <w:shd w:val="solid" w:color="FFFFFF" w:fill="auto"/>
          </w:tcPr>
          <w:p w14:paraId="4225F109"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449CCF18"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4EC1A9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76A2C8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7</w:t>
            </w:r>
          </w:p>
        </w:tc>
        <w:tc>
          <w:tcPr>
            <w:tcW w:w="462" w:type="dxa"/>
            <w:shd w:val="solid" w:color="FFFFFF" w:fill="auto"/>
          </w:tcPr>
          <w:p w14:paraId="5E0584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4C0AB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obile-initiated deregistration</w:t>
            </w:r>
          </w:p>
        </w:tc>
        <w:tc>
          <w:tcPr>
            <w:tcW w:w="748" w:type="dxa"/>
            <w:shd w:val="solid" w:color="FFFFFF" w:fill="auto"/>
          </w:tcPr>
          <w:p w14:paraId="3E7AA437"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01FAA9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0853AC5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6</w:t>
            </w:r>
          </w:p>
        </w:tc>
      </w:tr>
      <w:tr w:rsidR="00897956" w:rsidRPr="00481D2D" w14:paraId="22305B56" w14:textId="77777777" w:rsidTr="008E646D">
        <w:tc>
          <w:tcPr>
            <w:tcW w:w="761" w:type="dxa"/>
            <w:shd w:val="solid" w:color="FFFFFF" w:fill="auto"/>
          </w:tcPr>
          <w:p w14:paraId="56A4986C"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03784FDE"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399CA2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4901EB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8</w:t>
            </w:r>
          </w:p>
        </w:tc>
        <w:tc>
          <w:tcPr>
            <w:tcW w:w="462" w:type="dxa"/>
            <w:shd w:val="solid" w:color="FFFFFF" w:fill="auto"/>
          </w:tcPr>
          <w:p w14:paraId="69C57C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83BAA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shd w:val="solid" w:color="FFFFFF" w:fill="auto"/>
          </w:tcPr>
          <w:p w14:paraId="0410182E"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787C41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51FAEB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7</w:t>
            </w:r>
          </w:p>
        </w:tc>
      </w:tr>
      <w:tr w:rsidR="00897956" w:rsidRPr="00481D2D" w14:paraId="248C275B" w14:textId="77777777" w:rsidTr="008E646D">
        <w:tc>
          <w:tcPr>
            <w:tcW w:w="761" w:type="dxa"/>
            <w:shd w:val="solid" w:color="FFFFFF" w:fill="auto"/>
          </w:tcPr>
          <w:p w14:paraId="342CC603"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34B53DC7"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280FC9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00A73F9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2</w:t>
            </w:r>
          </w:p>
        </w:tc>
        <w:tc>
          <w:tcPr>
            <w:tcW w:w="462" w:type="dxa"/>
            <w:shd w:val="solid" w:color="FFFFFF" w:fill="auto"/>
          </w:tcPr>
          <w:p w14:paraId="2B3F39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339F25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yntax of the extension to the P-Charging-Vector header field</w:t>
            </w:r>
          </w:p>
        </w:tc>
        <w:tc>
          <w:tcPr>
            <w:tcW w:w="748" w:type="dxa"/>
            <w:shd w:val="solid" w:color="FFFFFF" w:fill="auto"/>
          </w:tcPr>
          <w:p w14:paraId="7B5C4549"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1DDAEB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72899E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100</w:t>
            </w:r>
          </w:p>
        </w:tc>
      </w:tr>
      <w:tr w:rsidR="00897956" w:rsidRPr="00481D2D" w14:paraId="5F97D8B0" w14:textId="77777777" w:rsidTr="008E646D">
        <w:tc>
          <w:tcPr>
            <w:tcW w:w="761" w:type="dxa"/>
            <w:shd w:val="solid" w:color="FFFFFF" w:fill="auto"/>
          </w:tcPr>
          <w:p w14:paraId="2FCE86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211B2D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2A9F2E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37CA59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3</w:t>
            </w:r>
          </w:p>
        </w:tc>
        <w:tc>
          <w:tcPr>
            <w:tcW w:w="462" w:type="dxa"/>
            <w:shd w:val="solid" w:color="FFFFFF" w:fill="auto"/>
          </w:tcPr>
          <w:p w14:paraId="68E6C1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78B4E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ssion Timer</w:t>
            </w:r>
          </w:p>
        </w:tc>
        <w:tc>
          <w:tcPr>
            <w:tcW w:w="748" w:type="dxa"/>
            <w:shd w:val="solid" w:color="FFFFFF" w:fill="auto"/>
          </w:tcPr>
          <w:p w14:paraId="364009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51C2B7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35FA54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95</w:t>
            </w:r>
          </w:p>
        </w:tc>
      </w:tr>
      <w:tr w:rsidR="00897956" w:rsidRPr="00481D2D" w14:paraId="482642D1" w14:textId="77777777" w:rsidTr="008E646D">
        <w:tc>
          <w:tcPr>
            <w:tcW w:w="761" w:type="dxa"/>
            <w:shd w:val="solid" w:color="FFFFFF" w:fill="auto"/>
          </w:tcPr>
          <w:p w14:paraId="5F60CF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200BDD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023817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3</w:t>
            </w:r>
          </w:p>
        </w:tc>
        <w:tc>
          <w:tcPr>
            <w:tcW w:w="512" w:type="dxa"/>
            <w:shd w:val="solid" w:color="FFFFFF" w:fill="auto"/>
          </w:tcPr>
          <w:p w14:paraId="3CEA2D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4</w:t>
            </w:r>
          </w:p>
        </w:tc>
        <w:tc>
          <w:tcPr>
            <w:tcW w:w="462" w:type="dxa"/>
            <w:shd w:val="solid" w:color="FFFFFF" w:fill="auto"/>
          </w:tcPr>
          <w:p w14:paraId="7EDC2F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60130C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ssion initiation without preconditions</w:t>
            </w:r>
          </w:p>
        </w:tc>
        <w:tc>
          <w:tcPr>
            <w:tcW w:w="748" w:type="dxa"/>
            <w:shd w:val="solid" w:color="FFFFFF" w:fill="auto"/>
          </w:tcPr>
          <w:p w14:paraId="55E30A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021AAC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5457D2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96</w:t>
            </w:r>
          </w:p>
        </w:tc>
      </w:tr>
      <w:tr w:rsidR="00897956" w:rsidRPr="00481D2D" w14:paraId="1BBC26E9" w14:textId="77777777" w:rsidTr="008E646D">
        <w:tc>
          <w:tcPr>
            <w:tcW w:w="761" w:type="dxa"/>
            <w:shd w:val="solid" w:color="FFFFFF" w:fill="auto"/>
          </w:tcPr>
          <w:p w14:paraId="7EDE27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2B923F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2497C3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6D3DEC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5</w:t>
            </w:r>
          </w:p>
        </w:tc>
        <w:tc>
          <w:tcPr>
            <w:tcW w:w="462" w:type="dxa"/>
            <w:shd w:val="solid" w:color="FFFFFF" w:fill="auto"/>
          </w:tcPr>
          <w:p w14:paraId="7B9965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6DC22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MS Conferencing: Inclusion of Profile Tables to TS 24.229</w:t>
            </w:r>
          </w:p>
        </w:tc>
        <w:tc>
          <w:tcPr>
            <w:tcW w:w="748" w:type="dxa"/>
            <w:shd w:val="solid" w:color="FFFFFF" w:fill="auto"/>
          </w:tcPr>
          <w:p w14:paraId="0635F2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5EAA24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404E6D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15</w:t>
            </w:r>
          </w:p>
        </w:tc>
      </w:tr>
      <w:tr w:rsidR="00897956" w:rsidRPr="00481D2D" w14:paraId="67BCAE41" w14:textId="77777777" w:rsidTr="008E646D">
        <w:tc>
          <w:tcPr>
            <w:tcW w:w="761" w:type="dxa"/>
            <w:shd w:val="solid" w:color="FFFFFF" w:fill="auto"/>
          </w:tcPr>
          <w:p w14:paraId="1C2D6F6B"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16182D3F"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388C87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023359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9</w:t>
            </w:r>
          </w:p>
        </w:tc>
        <w:tc>
          <w:tcPr>
            <w:tcW w:w="462" w:type="dxa"/>
            <w:shd w:val="solid" w:color="FFFFFF" w:fill="auto"/>
          </w:tcPr>
          <w:p w14:paraId="06EF11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C7551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visions due to published version of draft-ietf-sipping-reg-event</w:t>
            </w:r>
          </w:p>
        </w:tc>
        <w:tc>
          <w:tcPr>
            <w:tcW w:w="748" w:type="dxa"/>
            <w:shd w:val="solid" w:color="FFFFFF" w:fill="auto"/>
          </w:tcPr>
          <w:p w14:paraId="5BC7E510"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1EAB71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323CF6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2</w:t>
            </w:r>
          </w:p>
        </w:tc>
      </w:tr>
      <w:tr w:rsidR="00897956" w:rsidRPr="00481D2D" w14:paraId="42C8EE80" w14:textId="77777777" w:rsidTr="008E646D">
        <w:tc>
          <w:tcPr>
            <w:tcW w:w="761" w:type="dxa"/>
            <w:shd w:val="solid" w:color="FFFFFF" w:fill="auto"/>
          </w:tcPr>
          <w:p w14:paraId="4C75DD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60B631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4896C7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8</w:t>
            </w:r>
          </w:p>
        </w:tc>
        <w:tc>
          <w:tcPr>
            <w:tcW w:w="512" w:type="dxa"/>
            <w:shd w:val="solid" w:color="FFFFFF" w:fill="auto"/>
          </w:tcPr>
          <w:p w14:paraId="5B7EF9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52</w:t>
            </w:r>
          </w:p>
        </w:tc>
        <w:tc>
          <w:tcPr>
            <w:tcW w:w="462" w:type="dxa"/>
            <w:shd w:val="solid" w:color="FFFFFF" w:fill="auto"/>
          </w:tcPr>
          <w:p w14:paraId="313C3943"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E6D7E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reation of separate event package table for UA role</w:t>
            </w:r>
          </w:p>
        </w:tc>
        <w:tc>
          <w:tcPr>
            <w:tcW w:w="748" w:type="dxa"/>
            <w:shd w:val="solid" w:color="FFFFFF" w:fill="auto"/>
          </w:tcPr>
          <w:p w14:paraId="79A0B9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25EC5A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776041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66</w:t>
            </w:r>
          </w:p>
        </w:tc>
      </w:tr>
      <w:tr w:rsidR="00897956" w:rsidRPr="00481D2D" w14:paraId="53C87D49" w14:textId="77777777" w:rsidTr="008E646D">
        <w:tc>
          <w:tcPr>
            <w:tcW w:w="761" w:type="dxa"/>
            <w:shd w:val="solid" w:color="FFFFFF" w:fill="auto"/>
          </w:tcPr>
          <w:p w14:paraId="317271C1"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0E82B702"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47B37C8D" w14:textId="77777777" w:rsidR="00897956" w:rsidRPr="00481D2D" w:rsidRDefault="00897956">
            <w:pPr>
              <w:rPr>
                <w:rFonts w:ascii="Arial" w:hAnsi="Arial" w:cs="Arial"/>
                <w:sz w:val="16"/>
                <w:szCs w:val="16"/>
              </w:rPr>
            </w:pPr>
            <w:r w:rsidRPr="00481D2D">
              <w:rPr>
                <w:rFonts w:ascii="Arial" w:hAnsi="Arial" w:cs="Arial"/>
                <w:sz w:val="16"/>
                <w:szCs w:val="16"/>
              </w:rPr>
              <w:t>NP-040380</w:t>
            </w:r>
          </w:p>
        </w:tc>
        <w:tc>
          <w:tcPr>
            <w:tcW w:w="512" w:type="dxa"/>
            <w:shd w:val="solid" w:color="FFFFFF" w:fill="auto"/>
            <w:vAlign w:val="bottom"/>
          </w:tcPr>
          <w:p w14:paraId="4BBE093C" w14:textId="77777777" w:rsidR="00897956" w:rsidRPr="00481D2D" w:rsidRDefault="00897956">
            <w:pPr>
              <w:rPr>
                <w:rFonts w:ascii="Arial" w:hAnsi="Arial" w:cs="Arial"/>
                <w:sz w:val="16"/>
                <w:szCs w:val="16"/>
              </w:rPr>
            </w:pPr>
            <w:r w:rsidRPr="00481D2D">
              <w:rPr>
                <w:rFonts w:ascii="Arial" w:hAnsi="Arial" w:cs="Arial"/>
                <w:sz w:val="16"/>
                <w:szCs w:val="16"/>
              </w:rPr>
              <w:t>658</w:t>
            </w:r>
          </w:p>
        </w:tc>
        <w:tc>
          <w:tcPr>
            <w:tcW w:w="462" w:type="dxa"/>
            <w:shd w:val="solid" w:color="FFFFFF" w:fill="auto"/>
            <w:vAlign w:val="bottom"/>
          </w:tcPr>
          <w:p w14:paraId="54751EBC" w14:textId="77777777" w:rsidR="00897956" w:rsidRPr="00481D2D" w:rsidRDefault="00897956">
            <w:pPr>
              <w:rPr>
                <w:rFonts w:ascii="Arial" w:hAnsi="Arial" w:cs="Arial"/>
                <w:sz w:val="16"/>
                <w:szCs w:val="16"/>
              </w:rPr>
            </w:pPr>
          </w:p>
        </w:tc>
        <w:tc>
          <w:tcPr>
            <w:tcW w:w="3535" w:type="dxa"/>
            <w:shd w:val="solid" w:color="FFFFFF" w:fill="auto"/>
            <w:vAlign w:val="bottom"/>
          </w:tcPr>
          <w:p w14:paraId="2C28E744" w14:textId="77777777" w:rsidR="00897956" w:rsidRPr="00481D2D" w:rsidRDefault="00897956">
            <w:pPr>
              <w:rPr>
                <w:rFonts w:ascii="Arial" w:hAnsi="Arial" w:cs="Arial"/>
                <w:sz w:val="16"/>
                <w:szCs w:val="16"/>
              </w:rPr>
            </w:pPr>
            <w:r w:rsidRPr="00481D2D">
              <w:rPr>
                <w:rFonts w:ascii="Arial" w:hAnsi="Arial" w:cs="Arial"/>
                <w:sz w:val="16"/>
                <w:szCs w:val="16"/>
              </w:rPr>
              <w:t>Correction of User identity verification at the AS</w:t>
            </w:r>
          </w:p>
        </w:tc>
        <w:tc>
          <w:tcPr>
            <w:tcW w:w="748" w:type="dxa"/>
            <w:shd w:val="solid" w:color="FFFFFF" w:fill="auto"/>
          </w:tcPr>
          <w:p w14:paraId="383CF4CB"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1587E877"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19EDD31B" w14:textId="77777777" w:rsidR="00897956" w:rsidRPr="00481D2D" w:rsidRDefault="00897956">
            <w:pPr>
              <w:rPr>
                <w:rFonts w:ascii="Arial" w:hAnsi="Arial" w:cs="Arial"/>
                <w:sz w:val="16"/>
                <w:szCs w:val="16"/>
              </w:rPr>
            </w:pPr>
            <w:r w:rsidRPr="00481D2D">
              <w:rPr>
                <w:rFonts w:ascii="Arial" w:hAnsi="Arial" w:cs="Arial"/>
                <w:sz w:val="16"/>
                <w:szCs w:val="16"/>
              </w:rPr>
              <w:t>N1-041344</w:t>
            </w:r>
          </w:p>
        </w:tc>
      </w:tr>
      <w:tr w:rsidR="00897956" w:rsidRPr="00481D2D" w14:paraId="5FD846A9" w14:textId="77777777" w:rsidTr="008E646D">
        <w:tc>
          <w:tcPr>
            <w:tcW w:w="761" w:type="dxa"/>
            <w:shd w:val="solid" w:color="FFFFFF" w:fill="auto"/>
          </w:tcPr>
          <w:p w14:paraId="4D7B487D"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0D98BDA1"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37AF7147"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14:paraId="60997593" w14:textId="77777777" w:rsidR="00897956" w:rsidRPr="00481D2D" w:rsidRDefault="00897956">
            <w:pPr>
              <w:rPr>
                <w:rFonts w:ascii="Arial" w:hAnsi="Arial" w:cs="Arial"/>
                <w:sz w:val="16"/>
                <w:szCs w:val="16"/>
              </w:rPr>
            </w:pPr>
            <w:r w:rsidRPr="00481D2D">
              <w:rPr>
                <w:rFonts w:ascii="Arial" w:hAnsi="Arial" w:cs="Arial"/>
                <w:sz w:val="16"/>
                <w:szCs w:val="16"/>
              </w:rPr>
              <w:t>666</w:t>
            </w:r>
          </w:p>
        </w:tc>
        <w:tc>
          <w:tcPr>
            <w:tcW w:w="462" w:type="dxa"/>
            <w:shd w:val="solid" w:color="FFFFFF" w:fill="auto"/>
            <w:vAlign w:val="bottom"/>
          </w:tcPr>
          <w:p w14:paraId="7A407EDC"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shd w:val="solid" w:color="FFFFFF" w:fill="auto"/>
            <w:vAlign w:val="bottom"/>
          </w:tcPr>
          <w:p w14:paraId="174FC4CC" w14:textId="77777777" w:rsidR="00897956" w:rsidRPr="00481D2D" w:rsidRDefault="00897956">
            <w:pPr>
              <w:rPr>
                <w:rFonts w:ascii="Arial" w:hAnsi="Arial" w:cs="Arial"/>
                <w:sz w:val="16"/>
                <w:szCs w:val="16"/>
              </w:rPr>
            </w:pPr>
            <w:r w:rsidRPr="00481D2D">
              <w:rPr>
                <w:rFonts w:ascii="Arial" w:hAnsi="Arial" w:cs="Arial"/>
                <w:sz w:val="16"/>
                <w:szCs w:val="16"/>
              </w:rPr>
              <w:t>NOTIFY requests</w:t>
            </w:r>
          </w:p>
        </w:tc>
        <w:tc>
          <w:tcPr>
            <w:tcW w:w="748" w:type="dxa"/>
            <w:shd w:val="solid" w:color="FFFFFF" w:fill="auto"/>
          </w:tcPr>
          <w:p w14:paraId="6A3D77C9"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53294444"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712CD445" w14:textId="77777777" w:rsidR="00897956" w:rsidRPr="00481D2D" w:rsidRDefault="00897956">
            <w:pPr>
              <w:rPr>
                <w:rFonts w:ascii="Arial" w:hAnsi="Arial" w:cs="Arial"/>
                <w:sz w:val="16"/>
                <w:szCs w:val="16"/>
              </w:rPr>
            </w:pPr>
            <w:r w:rsidRPr="00481D2D">
              <w:rPr>
                <w:rFonts w:ascii="Arial" w:hAnsi="Arial" w:cs="Arial"/>
                <w:sz w:val="16"/>
                <w:szCs w:val="16"/>
              </w:rPr>
              <w:t>N1-041586</w:t>
            </w:r>
          </w:p>
        </w:tc>
      </w:tr>
      <w:tr w:rsidR="00897956" w:rsidRPr="00481D2D" w14:paraId="7644B8C5" w14:textId="77777777" w:rsidTr="008E646D">
        <w:tc>
          <w:tcPr>
            <w:tcW w:w="761" w:type="dxa"/>
            <w:shd w:val="solid" w:color="FFFFFF" w:fill="auto"/>
          </w:tcPr>
          <w:p w14:paraId="071BBB4F"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4DED671E"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2799C430"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14:paraId="51083A8E" w14:textId="77777777" w:rsidR="00897956" w:rsidRPr="00481D2D" w:rsidRDefault="00897956">
            <w:pPr>
              <w:rPr>
                <w:rFonts w:ascii="Arial" w:hAnsi="Arial" w:cs="Arial"/>
                <w:sz w:val="16"/>
                <w:szCs w:val="16"/>
              </w:rPr>
            </w:pPr>
            <w:r w:rsidRPr="00481D2D">
              <w:rPr>
                <w:rFonts w:ascii="Arial" w:hAnsi="Arial" w:cs="Arial"/>
                <w:sz w:val="16"/>
                <w:szCs w:val="16"/>
              </w:rPr>
              <w:t>654</w:t>
            </w:r>
          </w:p>
        </w:tc>
        <w:tc>
          <w:tcPr>
            <w:tcW w:w="462" w:type="dxa"/>
            <w:shd w:val="solid" w:color="FFFFFF" w:fill="auto"/>
            <w:vAlign w:val="bottom"/>
          </w:tcPr>
          <w:p w14:paraId="43BB409D" w14:textId="77777777" w:rsidR="00897956" w:rsidRPr="00481D2D" w:rsidRDefault="00897956">
            <w:pPr>
              <w:rPr>
                <w:rFonts w:ascii="Arial" w:hAnsi="Arial" w:cs="Arial"/>
                <w:sz w:val="16"/>
                <w:szCs w:val="16"/>
              </w:rPr>
            </w:pPr>
            <w:r w:rsidRPr="00481D2D">
              <w:rPr>
                <w:rFonts w:ascii="Arial" w:hAnsi="Arial" w:cs="Arial"/>
                <w:sz w:val="16"/>
                <w:szCs w:val="16"/>
              </w:rPr>
              <w:t>4</w:t>
            </w:r>
          </w:p>
        </w:tc>
        <w:tc>
          <w:tcPr>
            <w:tcW w:w="3535" w:type="dxa"/>
            <w:shd w:val="solid" w:color="FFFFFF" w:fill="auto"/>
            <w:vAlign w:val="bottom"/>
          </w:tcPr>
          <w:p w14:paraId="01AA9783" w14:textId="77777777" w:rsidR="00897956" w:rsidRPr="00481D2D" w:rsidRDefault="00897956">
            <w:pPr>
              <w:rPr>
                <w:rFonts w:ascii="Arial" w:hAnsi="Arial" w:cs="Arial"/>
                <w:sz w:val="16"/>
                <w:szCs w:val="16"/>
              </w:rPr>
            </w:pPr>
            <w:r w:rsidRPr="00481D2D">
              <w:rPr>
                <w:rFonts w:ascii="Arial" w:hAnsi="Arial" w:cs="Arial"/>
                <w:sz w:val="16"/>
                <w:szCs w:val="16"/>
              </w:rPr>
              <w:t>Callee capabilities and Registration</w:t>
            </w:r>
          </w:p>
        </w:tc>
        <w:tc>
          <w:tcPr>
            <w:tcW w:w="748" w:type="dxa"/>
            <w:shd w:val="solid" w:color="FFFFFF" w:fill="auto"/>
          </w:tcPr>
          <w:p w14:paraId="08833337"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2C50886B"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288E4DA0" w14:textId="77777777" w:rsidR="00897956" w:rsidRPr="00481D2D" w:rsidRDefault="00897956">
            <w:pPr>
              <w:rPr>
                <w:rFonts w:ascii="Arial" w:hAnsi="Arial" w:cs="Arial"/>
                <w:sz w:val="16"/>
                <w:szCs w:val="16"/>
              </w:rPr>
            </w:pPr>
            <w:r w:rsidRPr="00481D2D">
              <w:rPr>
                <w:rFonts w:ascii="Arial" w:hAnsi="Arial" w:cs="Arial"/>
                <w:sz w:val="16"/>
                <w:szCs w:val="16"/>
              </w:rPr>
              <w:t>N1-041315</w:t>
            </w:r>
          </w:p>
        </w:tc>
      </w:tr>
      <w:tr w:rsidR="00897956" w:rsidRPr="00481D2D" w14:paraId="545B46E3" w14:textId="77777777" w:rsidTr="008E646D">
        <w:tc>
          <w:tcPr>
            <w:tcW w:w="761" w:type="dxa"/>
            <w:shd w:val="solid" w:color="FFFFFF" w:fill="auto"/>
          </w:tcPr>
          <w:p w14:paraId="45714441"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25545C63"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30691596"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14:paraId="4A6DEA3E" w14:textId="77777777" w:rsidR="00897956" w:rsidRPr="00481D2D" w:rsidRDefault="00897956">
            <w:pPr>
              <w:rPr>
                <w:rFonts w:ascii="Arial" w:hAnsi="Arial" w:cs="Arial"/>
                <w:sz w:val="16"/>
                <w:szCs w:val="16"/>
              </w:rPr>
            </w:pPr>
            <w:r w:rsidRPr="00481D2D">
              <w:rPr>
                <w:rFonts w:ascii="Arial" w:hAnsi="Arial" w:cs="Arial"/>
                <w:sz w:val="16"/>
                <w:szCs w:val="16"/>
              </w:rPr>
              <w:t>668</w:t>
            </w:r>
          </w:p>
        </w:tc>
        <w:tc>
          <w:tcPr>
            <w:tcW w:w="462" w:type="dxa"/>
            <w:shd w:val="solid" w:color="FFFFFF" w:fill="auto"/>
            <w:vAlign w:val="bottom"/>
          </w:tcPr>
          <w:p w14:paraId="75C022B0"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shd w:val="solid" w:color="FFFFFF" w:fill="auto"/>
            <w:vAlign w:val="bottom"/>
          </w:tcPr>
          <w:p w14:paraId="66FFB5CB" w14:textId="77777777" w:rsidR="00897956" w:rsidRPr="00481D2D" w:rsidRDefault="00897956">
            <w:pPr>
              <w:rPr>
                <w:rFonts w:ascii="Arial" w:hAnsi="Arial" w:cs="Arial"/>
                <w:sz w:val="16"/>
                <w:szCs w:val="16"/>
              </w:rPr>
            </w:pPr>
            <w:r w:rsidRPr="00481D2D">
              <w:rPr>
                <w:rFonts w:ascii="Arial" w:hAnsi="Arial" w:cs="Arial"/>
                <w:sz w:val="16"/>
                <w:szCs w:val="16"/>
              </w:rPr>
              <w:t>Network deregistration</w:t>
            </w:r>
          </w:p>
        </w:tc>
        <w:tc>
          <w:tcPr>
            <w:tcW w:w="748" w:type="dxa"/>
            <w:shd w:val="solid" w:color="FFFFFF" w:fill="auto"/>
          </w:tcPr>
          <w:p w14:paraId="7AEE1053"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19F5295B"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6D403C6E" w14:textId="77777777" w:rsidR="00897956" w:rsidRPr="00481D2D" w:rsidRDefault="00897956">
            <w:pPr>
              <w:rPr>
                <w:rFonts w:ascii="Arial" w:hAnsi="Arial" w:cs="Arial"/>
                <w:sz w:val="16"/>
                <w:szCs w:val="16"/>
              </w:rPr>
            </w:pPr>
            <w:r w:rsidRPr="00481D2D">
              <w:rPr>
                <w:rFonts w:ascii="Arial" w:hAnsi="Arial" w:cs="Arial"/>
                <w:sz w:val="16"/>
                <w:szCs w:val="16"/>
              </w:rPr>
              <w:t>N1-041614</w:t>
            </w:r>
          </w:p>
        </w:tc>
      </w:tr>
      <w:tr w:rsidR="00897956" w:rsidRPr="00481D2D" w14:paraId="1CB17C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BB6747"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C75EF73"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6FF4C1"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0D721E" w14:textId="77777777" w:rsidR="00897956" w:rsidRPr="00481D2D" w:rsidRDefault="00897956">
            <w:pPr>
              <w:rPr>
                <w:rFonts w:ascii="Arial" w:hAnsi="Arial" w:cs="Arial"/>
                <w:sz w:val="16"/>
                <w:szCs w:val="16"/>
              </w:rPr>
            </w:pPr>
            <w:r w:rsidRPr="00481D2D">
              <w:rPr>
                <w:rFonts w:ascii="Arial" w:hAnsi="Arial" w:cs="Arial"/>
                <w:sz w:val="16"/>
                <w:szCs w:val="16"/>
              </w:rPr>
              <w:t>6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DFD937"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9CF788" w14:textId="77777777" w:rsidR="00897956" w:rsidRPr="00481D2D" w:rsidRDefault="00897956">
            <w:pPr>
              <w:rPr>
                <w:rFonts w:ascii="Arial" w:hAnsi="Arial" w:cs="Arial"/>
                <w:sz w:val="16"/>
                <w:szCs w:val="16"/>
              </w:rPr>
            </w:pPr>
            <w:r w:rsidRPr="00481D2D">
              <w:rPr>
                <w:rFonts w:ascii="Arial" w:hAnsi="Arial" w:cs="Arial"/>
                <w:sz w:val="16"/>
                <w:szCs w:val="16"/>
              </w:rPr>
              <w:t>SDP parameters received by the S-CSCF and the P-CSCF in the 200 OK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D1139E"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EA6DF1"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886C59" w14:textId="77777777" w:rsidR="00897956" w:rsidRPr="00481D2D" w:rsidRDefault="00897956">
            <w:pPr>
              <w:rPr>
                <w:rFonts w:ascii="Arial" w:hAnsi="Arial" w:cs="Arial"/>
                <w:sz w:val="16"/>
                <w:szCs w:val="16"/>
              </w:rPr>
            </w:pPr>
            <w:r w:rsidRPr="00481D2D">
              <w:rPr>
                <w:rFonts w:ascii="Arial" w:hAnsi="Arial" w:cs="Arial"/>
                <w:sz w:val="16"/>
                <w:szCs w:val="16"/>
              </w:rPr>
              <w:t>N1-041592</w:t>
            </w:r>
          </w:p>
        </w:tc>
      </w:tr>
      <w:tr w:rsidR="00897956" w:rsidRPr="00481D2D" w14:paraId="468917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F6C9FB"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9AF7C06"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35C3D9"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A75B96" w14:textId="77777777" w:rsidR="00897956" w:rsidRPr="00481D2D" w:rsidRDefault="00897956">
            <w:pPr>
              <w:rPr>
                <w:rFonts w:ascii="Arial" w:hAnsi="Arial" w:cs="Arial"/>
                <w:sz w:val="16"/>
                <w:szCs w:val="16"/>
              </w:rPr>
            </w:pPr>
            <w:r w:rsidRPr="00481D2D">
              <w:rPr>
                <w:rFonts w:ascii="Arial" w:hAnsi="Arial" w:cs="Arial"/>
                <w:sz w:val="16"/>
                <w:szCs w:val="16"/>
              </w:rPr>
              <w:t>6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7157CA"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741D978" w14:textId="77777777" w:rsidR="00897956" w:rsidRPr="00481D2D" w:rsidRDefault="00897956">
            <w:pPr>
              <w:rPr>
                <w:rFonts w:ascii="Arial" w:hAnsi="Arial" w:cs="Arial"/>
                <w:sz w:val="16"/>
                <w:szCs w:val="16"/>
              </w:rPr>
            </w:pPr>
            <w:r w:rsidRPr="00481D2D">
              <w:rPr>
                <w:rFonts w:ascii="Arial" w:hAnsi="Arial" w:cs="Arial"/>
                <w:sz w:val="16"/>
                <w:szCs w:val="16"/>
              </w:rPr>
              <w:t>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409873"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255508"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C3C0B45" w14:textId="77777777" w:rsidR="00897956" w:rsidRPr="00481D2D" w:rsidRDefault="00897956">
            <w:pPr>
              <w:rPr>
                <w:rFonts w:ascii="Arial" w:hAnsi="Arial" w:cs="Arial"/>
                <w:sz w:val="16"/>
                <w:szCs w:val="16"/>
              </w:rPr>
            </w:pPr>
            <w:r w:rsidRPr="00481D2D">
              <w:rPr>
                <w:rFonts w:ascii="Arial" w:hAnsi="Arial" w:cs="Arial"/>
                <w:sz w:val="16"/>
                <w:szCs w:val="16"/>
              </w:rPr>
              <w:t>N1-041589</w:t>
            </w:r>
          </w:p>
        </w:tc>
      </w:tr>
      <w:tr w:rsidR="00897956" w:rsidRPr="00481D2D" w14:paraId="177B58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4B13A2"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F3CF21D"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210839"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452357" w14:textId="77777777" w:rsidR="00897956" w:rsidRPr="00481D2D" w:rsidRDefault="00897956">
            <w:pPr>
              <w:rPr>
                <w:rFonts w:ascii="Arial" w:hAnsi="Arial" w:cs="Arial"/>
                <w:sz w:val="16"/>
                <w:szCs w:val="16"/>
              </w:rPr>
            </w:pPr>
            <w:r w:rsidRPr="00481D2D">
              <w:rPr>
                <w:rFonts w:ascii="Arial" w:hAnsi="Arial" w:cs="Arial"/>
                <w:sz w:val="16"/>
                <w:szCs w:val="16"/>
              </w:rPr>
              <w:t>6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696FAA"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ED914D" w14:textId="77777777" w:rsidR="00897956" w:rsidRPr="00481D2D" w:rsidRDefault="00897956">
            <w:pPr>
              <w:rPr>
                <w:rFonts w:ascii="Arial" w:hAnsi="Arial" w:cs="Arial"/>
                <w:sz w:val="16"/>
                <w:szCs w:val="16"/>
              </w:rPr>
            </w:pPr>
            <w:r w:rsidRPr="00481D2D">
              <w:rPr>
                <w:rFonts w:ascii="Arial" w:hAnsi="Arial" w:cs="Arial"/>
                <w:sz w:val="16"/>
                <w:szCs w:val="16"/>
              </w:rPr>
              <w:t>Multiple public 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EBFA04"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E33C99"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98AEEB" w14:textId="77777777" w:rsidR="00897956" w:rsidRPr="00481D2D" w:rsidRDefault="00897956">
            <w:pPr>
              <w:rPr>
                <w:rFonts w:ascii="Arial" w:hAnsi="Arial" w:cs="Arial"/>
                <w:sz w:val="16"/>
                <w:szCs w:val="16"/>
              </w:rPr>
            </w:pPr>
            <w:r w:rsidRPr="00481D2D">
              <w:rPr>
                <w:rFonts w:ascii="Arial" w:hAnsi="Arial" w:cs="Arial"/>
                <w:sz w:val="16"/>
                <w:szCs w:val="16"/>
              </w:rPr>
              <w:t>N1-041350</w:t>
            </w:r>
          </w:p>
        </w:tc>
      </w:tr>
      <w:tr w:rsidR="00897956" w:rsidRPr="00481D2D" w14:paraId="3D14EF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029648"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84C4AE7"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E27EC5"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263942" w14:textId="77777777" w:rsidR="00897956" w:rsidRPr="00481D2D" w:rsidRDefault="00897956">
            <w:pPr>
              <w:rPr>
                <w:rFonts w:ascii="Arial" w:hAnsi="Arial" w:cs="Arial"/>
                <w:sz w:val="16"/>
                <w:szCs w:val="16"/>
              </w:rPr>
            </w:pPr>
            <w:r w:rsidRPr="00481D2D">
              <w:rPr>
                <w:rFonts w:ascii="Arial" w:hAnsi="Arial" w:cs="Arial"/>
                <w:sz w:val="16"/>
                <w:szCs w:val="16"/>
              </w:rPr>
              <w:t>6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6F962E"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E150A2" w14:textId="77777777" w:rsidR="00897956" w:rsidRPr="00481D2D" w:rsidRDefault="00897956">
            <w:pPr>
              <w:rPr>
                <w:rFonts w:ascii="Arial" w:hAnsi="Arial" w:cs="Arial"/>
                <w:sz w:val="16"/>
                <w:szCs w:val="16"/>
              </w:rPr>
            </w:pPr>
            <w:r w:rsidRPr="00481D2D">
              <w:rPr>
                <w:rFonts w:ascii="Arial" w:hAnsi="Arial" w:cs="Arial"/>
                <w:sz w:val="16"/>
                <w:szCs w:val="16"/>
              </w:rPr>
              <w:t>Standalone transa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DF1C3D"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4B0B47"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FC88B2" w14:textId="77777777" w:rsidR="00897956" w:rsidRPr="00481D2D" w:rsidRDefault="00897956">
            <w:pPr>
              <w:rPr>
                <w:rFonts w:ascii="Arial" w:hAnsi="Arial" w:cs="Arial"/>
                <w:sz w:val="16"/>
                <w:szCs w:val="16"/>
              </w:rPr>
            </w:pPr>
            <w:r w:rsidRPr="00481D2D">
              <w:rPr>
                <w:rFonts w:ascii="Arial" w:hAnsi="Arial" w:cs="Arial"/>
                <w:sz w:val="16"/>
                <w:szCs w:val="16"/>
              </w:rPr>
              <w:t>N1-041351</w:t>
            </w:r>
          </w:p>
        </w:tc>
      </w:tr>
      <w:tr w:rsidR="00897956" w:rsidRPr="00481D2D" w14:paraId="1CAFAF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3C9A77"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AFEAB6A"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02AF5D"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0E62EA" w14:textId="77777777" w:rsidR="00897956" w:rsidRPr="00481D2D" w:rsidRDefault="00897956">
            <w:pPr>
              <w:rPr>
                <w:rFonts w:ascii="Arial" w:hAnsi="Arial" w:cs="Arial"/>
                <w:sz w:val="16"/>
                <w:szCs w:val="16"/>
              </w:rPr>
            </w:pPr>
            <w:r w:rsidRPr="00481D2D">
              <w:rPr>
                <w:rFonts w:ascii="Arial" w:hAnsi="Arial" w:cs="Arial"/>
                <w:sz w:val="16"/>
                <w:szCs w:val="16"/>
              </w:rPr>
              <w:t>6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F5ACEF"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F82578" w14:textId="77777777" w:rsidR="00897956" w:rsidRPr="00481D2D" w:rsidRDefault="00897956">
            <w:pPr>
              <w:rPr>
                <w:rFonts w:ascii="Arial" w:hAnsi="Arial" w:cs="Arial"/>
                <w:sz w:val="16"/>
                <w:szCs w:val="16"/>
              </w:rPr>
            </w:pPr>
            <w:r w:rsidRPr="00481D2D">
              <w:rPr>
                <w:rFonts w:ascii="Arial" w:hAnsi="Arial" w:cs="Arial"/>
                <w:sz w:val="16"/>
                <w:szCs w:val="16"/>
              </w:rPr>
              <w:t>Unprotected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C21B7F"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A5CC19"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93C9C1" w14:textId="77777777" w:rsidR="00897956" w:rsidRPr="00481D2D" w:rsidRDefault="00897956">
            <w:pPr>
              <w:rPr>
                <w:rFonts w:ascii="Arial" w:hAnsi="Arial" w:cs="Arial"/>
                <w:sz w:val="16"/>
                <w:szCs w:val="16"/>
              </w:rPr>
            </w:pPr>
            <w:r w:rsidRPr="00481D2D">
              <w:rPr>
                <w:rFonts w:ascii="Arial" w:hAnsi="Arial" w:cs="Arial"/>
                <w:sz w:val="16"/>
                <w:szCs w:val="16"/>
              </w:rPr>
              <w:t>N1-041354</w:t>
            </w:r>
          </w:p>
        </w:tc>
      </w:tr>
      <w:tr w:rsidR="00897956" w:rsidRPr="00481D2D" w14:paraId="5FD9E4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EDB3A6"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C11A679"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2C2827"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0D42DA" w14:textId="77777777" w:rsidR="00897956" w:rsidRPr="00481D2D" w:rsidRDefault="00897956">
            <w:pPr>
              <w:rPr>
                <w:rFonts w:ascii="Arial" w:hAnsi="Arial" w:cs="Arial"/>
                <w:sz w:val="16"/>
                <w:szCs w:val="16"/>
              </w:rPr>
            </w:pPr>
            <w:r w:rsidRPr="00481D2D">
              <w:rPr>
                <w:rFonts w:ascii="Arial" w:hAnsi="Arial" w:cs="Arial"/>
                <w:sz w:val="16"/>
                <w:szCs w:val="16"/>
              </w:rPr>
              <w:t>6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CA6123"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FD618B" w14:textId="77777777" w:rsidR="00897956" w:rsidRPr="00481D2D" w:rsidRDefault="00897956">
            <w:pPr>
              <w:rPr>
                <w:rFonts w:ascii="Arial" w:hAnsi="Arial" w:cs="Arial"/>
                <w:sz w:val="16"/>
                <w:szCs w:val="16"/>
              </w:rPr>
            </w:pPr>
            <w:r w:rsidRPr="00481D2D">
              <w:rPr>
                <w:rFonts w:ascii="Arial" w:hAnsi="Arial" w:cs="Arial"/>
                <w:sz w:val="16"/>
                <w:szCs w:val="16"/>
              </w:rPr>
              <w:t>Session tim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93E591"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DABDE0"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B2F7D2" w14:textId="77777777" w:rsidR="00897956" w:rsidRPr="00481D2D" w:rsidRDefault="00897956">
            <w:pPr>
              <w:rPr>
                <w:rFonts w:ascii="Arial" w:hAnsi="Arial" w:cs="Arial"/>
                <w:sz w:val="16"/>
                <w:szCs w:val="16"/>
              </w:rPr>
            </w:pPr>
            <w:r w:rsidRPr="00481D2D">
              <w:rPr>
                <w:rFonts w:ascii="Arial" w:hAnsi="Arial" w:cs="Arial"/>
                <w:sz w:val="16"/>
                <w:szCs w:val="16"/>
              </w:rPr>
              <w:t>N1-041590</w:t>
            </w:r>
          </w:p>
        </w:tc>
      </w:tr>
      <w:tr w:rsidR="00897956" w:rsidRPr="00481D2D" w14:paraId="28DB3B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26427F"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7D1DBD3"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EB17BF"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FB0261" w14:textId="77777777" w:rsidR="00897956" w:rsidRPr="00481D2D" w:rsidRDefault="00897956">
            <w:pPr>
              <w:rPr>
                <w:rFonts w:ascii="Arial" w:hAnsi="Arial" w:cs="Arial"/>
                <w:sz w:val="16"/>
                <w:szCs w:val="16"/>
              </w:rPr>
            </w:pPr>
            <w:r w:rsidRPr="00481D2D">
              <w:rPr>
                <w:rFonts w:ascii="Arial" w:hAnsi="Arial" w:cs="Arial"/>
                <w:sz w:val="16"/>
                <w:szCs w:val="16"/>
              </w:rPr>
              <w:t>6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973727"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2BAD02" w14:textId="77777777" w:rsidR="00897956" w:rsidRPr="00481D2D" w:rsidRDefault="00897956">
            <w:pPr>
              <w:rPr>
                <w:rFonts w:ascii="Arial" w:hAnsi="Arial" w:cs="Arial"/>
                <w:sz w:val="16"/>
                <w:szCs w:val="16"/>
              </w:rPr>
            </w:pPr>
            <w:r w:rsidRPr="00481D2D">
              <w:rPr>
                <w:rFonts w:ascii="Arial" w:hAnsi="Arial" w:cs="Arial"/>
                <w:sz w:val="16"/>
                <w:szCs w:val="16"/>
              </w:rPr>
              <w:t>Contact in SUBSCRIBE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98F765"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57DD72"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D72CB7" w14:textId="77777777" w:rsidR="00897956" w:rsidRPr="00481D2D" w:rsidRDefault="00897956">
            <w:pPr>
              <w:rPr>
                <w:rFonts w:ascii="Arial" w:hAnsi="Arial" w:cs="Arial"/>
                <w:sz w:val="16"/>
                <w:szCs w:val="16"/>
              </w:rPr>
            </w:pPr>
            <w:r w:rsidRPr="00481D2D">
              <w:rPr>
                <w:rFonts w:ascii="Arial" w:hAnsi="Arial" w:cs="Arial"/>
                <w:sz w:val="16"/>
                <w:szCs w:val="16"/>
              </w:rPr>
              <w:t>N1-041372</w:t>
            </w:r>
          </w:p>
        </w:tc>
      </w:tr>
      <w:tr w:rsidR="00897956" w:rsidRPr="00481D2D" w14:paraId="425B66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7B01BE"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2FEDDA4"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89D417"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9A4567"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657276"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E4DDE0" w14:textId="77777777" w:rsidR="00897956" w:rsidRPr="00481D2D" w:rsidRDefault="00897956">
            <w:pPr>
              <w:rPr>
                <w:rFonts w:ascii="Arial" w:hAnsi="Arial" w:cs="Arial"/>
                <w:sz w:val="16"/>
                <w:szCs w:val="16"/>
              </w:rPr>
            </w:pPr>
            <w:r w:rsidRPr="00481D2D">
              <w:rPr>
                <w:rFonts w:ascii="Arial" w:hAnsi="Arial" w:cs="Arial"/>
                <w:sz w:val="16"/>
                <w:szCs w:val="16"/>
              </w:rPr>
              <w:t>Support of draft-ietf-sip-repla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20BF60"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5AC062"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9348C5" w14:textId="77777777" w:rsidR="00897956" w:rsidRPr="00481D2D" w:rsidRDefault="00897956">
            <w:pPr>
              <w:rPr>
                <w:rFonts w:ascii="Arial" w:hAnsi="Arial" w:cs="Arial"/>
                <w:sz w:val="16"/>
                <w:szCs w:val="16"/>
              </w:rPr>
            </w:pPr>
            <w:r w:rsidRPr="00481D2D">
              <w:rPr>
                <w:rFonts w:ascii="Arial" w:hAnsi="Arial" w:cs="Arial"/>
                <w:sz w:val="16"/>
                <w:szCs w:val="16"/>
              </w:rPr>
              <w:t>N1-041391</w:t>
            </w:r>
          </w:p>
        </w:tc>
      </w:tr>
      <w:tr w:rsidR="00897956" w:rsidRPr="00481D2D" w14:paraId="3E68A7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86EA95"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DE220FC"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1828A2"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DB9476" w14:textId="77777777" w:rsidR="00897956" w:rsidRPr="00481D2D" w:rsidRDefault="00897956">
            <w:pPr>
              <w:rPr>
                <w:rFonts w:ascii="Arial" w:hAnsi="Arial" w:cs="Arial"/>
                <w:sz w:val="16"/>
                <w:szCs w:val="16"/>
              </w:rPr>
            </w:pPr>
            <w:r w:rsidRPr="00481D2D">
              <w:rPr>
                <w:rFonts w:ascii="Arial" w:hAnsi="Arial" w:cs="Arial"/>
                <w:sz w:val="16"/>
                <w:szCs w:val="16"/>
              </w:rPr>
              <w:t>6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DB42E4"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A1FE5F" w14:textId="77777777" w:rsidR="00897956" w:rsidRPr="00481D2D" w:rsidRDefault="00897956">
            <w:pPr>
              <w:rPr>
                <w:rFonts w:ascii="Arial" w:hAnsi="Arial" w:cs="Arial"/>
                <w:sz w:val="16"/>
                <w:szCs w:val="16"/>
              </w:rPr>
            </w:pPr>
            <w:r w:rsidRPr="00481D2D">
              <w:rPr>
                <w:rFonts w:ascii="Arial" w:hAnsi="Arial" w:cs="Arial"/>
                <w:sz w:val="16"/>
                <w:szCs w:val="16"/>
              </w:rPr>
              <w:t>Support of draft-ietf-sip-jo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A83850"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851893"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0C8C21" w14:textId="77777777" w:rsidR="00897956" w:rsidRPr="00481D2D" w:rsidRDefault="00897956">
            <w:pPr>
              <w:rPr>
                <w:rFonts w:ascii="Arial" w:hAnsi="Arial" w:cs="Arial"/>
                <w:sz w:val="16"/>
                <w:szCs w:val="16"/>
              </w:rPr>
            </w:pPr>
            <w:r w:rsidRPr="00481D2D">
              <w:rPr>
                <w:rFonts w:ascii="Arial" w:hAnsi="Arial" w:cs="Arial"/>
                <w:sz w:val="16"/>
                <w:szCs w:val="16"/>
              </w:rPr>
              <w:t>N1-041393</w:t>
            </w:r>
          </w:p>
        </w:tc>
      </w:tr>
      <w:tr w:rsidR="00897956" w:rsidRPr="00481D2D" w14:paraId="688CDF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FB41B0"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513D653"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1222BE"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CB9EC6" w14:textId="77777777" w:rsidR="00897956" w:rsidRPr="00481D2D" w:rsidRDefault="00897956">
            <w:pPr>
              <w:rPr>
                <w:rFonts w:ascii="Arial" w:hAnsi="Arial" w:cs="Arial"/>
                <w:sz w:val="16"/>
                <w:szCs w:val="16"/>
              </w:rPr>
            </w:pPr>
            <w:r w:rsidRPr="00481D2D">
              <w:rPr>
                <w:rFonts w:ascii="Arial" w:hAnsi="Arial" w:cs="Arial"/>
                <w:sz w:val="16"/>
                <w:szCs w:val="16"/>
              </w:rPr>
              <w:t>6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970445"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8BAC19" w14:textId="77777777" w:rsidR="00897956" w:rsidRPr="00481D2D" w:rsidRDefault="00897956">
            <w:pPr>
              <w:rPr>
                <w:rFonts w:ascii="Arial" w:hAnsi="Arial" w:cs="Arial"/>
                <w:sz w:val="16"/>
                <w:szCs w:val="16"/>
              </w:rPr>
            </w:pPr>
            <w:r w:rsidRPr="00481D2D">
              <w:rPr>
                <w:rFonts w:ascii="Arial" w:hAnsi="Arial" w:cs="Arial"/>
                <w:sz w:val="16"/>
                <w:szCs w:val="16"/>
              </w:rPr>
              <w:t>Support of draft-ietf-sip-referredb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561D8A"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B804AF"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988757" w14:textId="77777777" w:rsidR="00897956" w:rsidRPr="00481D2D" w:rsidRDefault="00897956">
            <w:pPr>
              <w:rPr>
                <w:rFonts w:ascii="Arial" w:hAnsi="Arial" w:cs="Arial"/>
                <w:sz w:val="16"/>
                <w:szCs w:val="16"/>
              </w:rPr>
            </w:pPr>
            <w:r w:rsidRPr="00481D2D">
              <w:rPr>
                <w:rFonts w:ascii="Arial" w:hAnsi="Arial" w:cs="Arial"/>
                <w:sz w:val="16"/>
                <w:szCs w:val="16"/>
              </w:rPr>
              <w:t>N1-041263</w:t>
            </w:r>
          </w:p>
        </w:tc>
      </w:tr>
      <w:tr w:rsidR="00897956" w:rsidRPr="00481D2D" w14:paraId="74BBFB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5FB735"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6046078"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F5AAF1"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ABC71A" w14:textId="77777777" w:rsidR="00897956" w:rsidRPr="00481D2D" w:rsidRDefault="00897956">
            <w:pPr>
              <w:rPr>
                <w:rFonts w:ascii="Arial" w:hAnsi="Arial" w:cs="Arial"/>
                <w:sz w:val="16"/>
                <w:szCs w:val="16"/>
              </w:rPr>
            </w:pPr>
            <w:r w:rsidRPr="00481D2D">
              <w:rPr>
                <w:rFonts w:ascii="Arial" w:hAnsi="Arial" w:cs="Arial"/>
                <w:sz w:val="16"/>
                <w:szCs w:val="16"/>
              </w:rPr>
              <w:t>6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020B55"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79A263" w14:textId="77777777" w:rsidR="00897956" w:rsidRPr="00481D2D" w:rsidRDefault="00897956">
            <w:pPr>
              <w:rPr>
                <w:rFonts w:ascii="Arial" w:hAnsi="Arial" w:cs="Arial"/>
                <w:sz w:val="16"/>
                <w:szCs w:val="16"/>
              </w:rPr>
            </w:pPr>
            <w:r w:rsidRPr="00481D2D">
              <w:rPr>
                <w:rFonts w:ascii="Arial" w:hAnsi="Arial" w:cs="Arial"/>
                <w:sz w:val="16"/>
                <w:szCs w:val="16"/>
              </w:rPr>
              <w:t xml:space="preserve">Support of </w:t>
            </w:r>
            <w:smartTag w:uri="urn:schemas-microsoft-com:office:smarttags" w:element="stockticker">
              <w:r w:rsidRPr="00481D2D">
                <w:rPr>
                  <w:rFonts w:ascii="Arial" w:hAnsi="Arial" w:cs="Arial"/>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574FA9"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97D9DD"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8DE5F7" w14:textId="77777777" w:rsidR="00897956" w:rsidRPr="00481D2D" w:rsidRDefault="00897956">
            <w:pPr>
              <w:rPr>
                <w:rFonts w:ascii="Arial" w:hAnsi="Arial" w:cs="Arial"/>
                <w:sz w:val="16"/>
                <w:szCs w:val="16"/>
              </w:rPr>
            </w:pPr>
            <w:r w:rsidRPr="00481D2D">
              <w:rPr>
                <w:rFonts w:ascii="Arial" w:hAnsi="Arial" w:cs="Arial"/>
                <w:sz w:val="16"/>
                <w:szCs w:val="16"/>
              </w:rPr>
              <w:t>N1-041462</w:t>
            </w:r>
          </w:p>
        </w:tc>
      </w:tr>
      <w:tr w:rsidR="00897956" w:rsidRPr="00481D2D" w14:paraId="508117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AAC9B0"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5084D77"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90909F"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08D4B1" w14:textId="77777777" w:rsidR="00897956" w:rsidRPr="00481D2D" w:rsidRDefault="00897956">
            <w:pPr>
              <w:rPr>
                <w:rFonts w:ascii="Arial" w:hAnsi="Arial" w:cs="Arial"/>
                <w:sz w:val="16"/>
                <w:szCs w:val="16"/>
              </w:rPr>
            </w:pPr>
            <w:r w:rsidRPr="00481D2D">
              <w:rPr>
                <w:rFonts w:ascii="Arial" w:hAnsi="Arial" w:cs="Arial"/>
                <w:sz w:val="16"/>
                <w:szCs w:val="16"/>
              </w:rPr>
              <w:t>6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D4553A"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D6847D" w14:textId="77777777" w:rsidR="00897956" w:rsidRPr="00481D2D" w:rsidRDefault="00897956">
            <w:pPr>
              <w:rPr>
                <w:rFonts w:ascii="Arial" w:hAnsi="Arial" w:cs="Arial"/>
                <w:sz w:val="16"/>
                <w:szCs w:val="16"/>
              </w:rPr>
            </w:pPr>
            <w:r w:rsidRPr="00481D2D">
              <w:rPr>
                <w:rFonts w:ascii="Arial" w:hAnsi="Arial" w:cs="Arial"/>
                <w:sz w:val="16"/>
                <w:szCs w:val="16"/>
              </w:rPr>
              <w:t>Filtering of the P-Access-Network-Info header by the S-CSCF and privacy ru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A570E6"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E8F7F3"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7D21A8" w14:textId="77777777" w:rsidR="00897956" w:rsidRPr="00481D2D" w:rsidRDefault="00897956">
            <w:pPr>
              <w:rPr>
                <w:rFonts w:ascii="Arial" w:hAnsi="Arial" w:cs="Arial"/>
                <w:sz w:val="16"/>
                <w:szCs w:val="16"/>
              </w:rPr>
            </w:pPr>
            <w:r w:rsidRPr="00481D2D">
              <w:rPr>
                <w:rFonts w:ascii="Arial" w:hAnsi="Arial" w:cs="Arial"/>
                <w:sz w:val="16"/>
                <w:szCs w:val="16"/>
              </w:rPr>
              <w:t>N1-041641</w:t>
            </w:r>
          </w:p>
        </w:tc>
      </w:tr>
      <w:tr w:rsidR="00897956" w:rsidRPr="00481D2D" w14:paraId="365728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80B11A"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B16F487"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AFE730" w14:textId="77777777" w:rsidR="00897956" w:rsidRPr="00481D2D" w:rsidRDefault="00897956">
            <w:pPr>
              <w:rPr>
                <w:rFonts w:ascii="Arial" w:hAnsi="Arial" w:cs="Arial"/>
                <w:sz w:val="16"/>
                <w:szCs w:val="16"/>
              </w:rPr>
            </w:pPr>
            <w:r w:rsidRPr="00481D2D">
              <w:rPr>
                <w:rFonts w:ascii="Arial" w:hAnsi="Arial" w:cs="Arial"/>
                <w:sz w:val="16"/>
                <w:szCs w:val="16"/>
              </w:rPr>
              <w:t>NP-04038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44F7EE" w14:textId="77777777" w:rsidR="00897956" w:rsidRPr="00481D2D" w:rsidRDefault="00897956">
            <w:pPr>
              <w:rPr>
                <w:rFonts w:ascii="Arial" w:hAnsi="Arial" w:cs="Arial"/>
                <w:sz w:val="16"/>
                <w:szCs w:val="16"/>
              </w:rPr>
            </w:pPr>
            <w:r w:rsidRPr="00481D2D">
              <w:rPr>
                <w:rFonts w:ascii="Arial" w:hAnsi="Arial" w:cs="Arial"/>
                <w:sz w:val="16"/>
                <w:szCs w:val="16"/>
              </w:rPr>
              <w:t>6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E8109F"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2D26F37" w14:textId="77777777" w:rsidR="00897956" w:rsidRPr="00481D2D" w:rsidRDefault="00897956">
            <w:pPr>
              <w:rPr>
                <w:rFonts w:ascii="Arial" w:hAnsi="Arial" w:cs="Arial"/>
                <w:sz w:val="16"/>
                <w:szCs w:val="16"/>
              </w:rPr>
            </w:pPr>
            <w:r w:rsidRPr="00481D2D">
              <w:rPr>
                <w:rFonts w:ascii="Arial" w:hAnsi="Arial" w:cs="Arial"/>
                <w:sz w:val="16"/>
                <w:szCs w:val="16"/>
              </w:rPr>
              <w:t>Ipv6 IPv4 interwor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016772"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EA71C9"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1BD8C1" w14:textId="77777777" w:rsidR="00897956" w:rsidRPr="00481D2D" w:rsidRDefault="00897956">
            <w:pPr>
              <w:rPr>
                <w:rFonts w:ascii="Arial" w:hAnsi="Arial" w:cs="Arial"/>
                <w:sz w:val="16"/>
                <w:szCs w:val="16"/>
              </w:rPr>
            </w:pPr>
            <w:r w:rsidRPr="00481D2D">
              <w:rPr>
                <w:rFonts w:ascii="Arial" w:hAnsi="Arial" w:cs="Arial"/>
                <w:sz w:val="16"/>
                <w:szCs w:val="16"/>
              </w:rPr>
              <w:t>N1-041630</w:t>
            </w:r>
          </w:p>
        </w:tc>
      </w:tr>
      <w:tr w:rsidR="00897956" w:rsidRPr="00481D2D" w14:paraId="3AB16E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B7906E"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52C9ED5"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D6272C" w14:textId="77777777" w:rsidR="00897956" w:rsidRPr="00481D2D" w:rsidRDefault="00897956">
            <w:pPr>
              <w:rPr>
                <w:rFonts w:ascii="Arial" w:hAnsi="Arial" w:cs="Arial"/>
                <w:sz w:val="16"/>
                <w:szCs w:val="16"/>
              </w:rPr>
            </w:pPr>
            <w:r w:rsidRPr="00481D2D">
              <w:rPr>
                <w:rFonts w:ascii="Arial" w:hAnsi="Arial" w:cs="Arial"/>
                <w:sz w:val="16"/>
                <w:szCs w:val="16"/>
              </w:rPr>
              <w:t>NP-04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A99C00" w14:textId="77777777" w:rsidR="00897956" w:rsidRPr="00481D2D" w:rsidRDefault="00897956">
            <w:pPr>
              <w:rPr>
                <w:rFonts w:ascii="Arial" w:hAnsi="Arial" w:cs="Arial"/>
                <w:sz w:val="16"/>
                <w:szCs w:val="16"/>
              </w:rPr>
            </w:pPr>
            <w:r w:rsidRPr="00481D2D">
              <w:rPr>
                <w:rFonts w:ascii="Arial" w:hAnsi="Arial" w:cs="Arial"/>
                <w:sz w:val="16"/>
                <w:szCs w:val="16"/>
              </w:rPr>
              <w:t>6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D27DC0"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2EE8C0" w14:textId="77777777" w:rsidR="00897956" w:rsidRPr="00481D2D" w:rsidRDefault="00897956">
            <w:pPr>
              <w:rPr>
                <w:rFonts w:ascii="Arial" w:hAnsi="Arial" w:cs="Arial"/>
                <w:sz w:val="16"/>
                <w:szCs w:val="16"/>
              </w:rPr>
            </w:pPr>
            <w:r w:rsidRPr="00481D2D">
              <w:rPr>
                <w:rFonts w:ascii="Arial" w:hAnsi="Arial" w:cs="Arial"/>
                <w:sz w:val="16"/>
                <w:szCs w:val="16"/>
              </w:rPr>
              <w:t xml:space="preserve">Addition of session set-up not requiring preconditions and reliable transport of provisional respons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A3B17E"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DCFAE6"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9246C3" w14:textId="77777777" w:rsidR="00897956" w:rsidRPr="00481D2D" w:rsidRDefault="00897956">
            <w:pPr>
              <w:rPr>
                <w:rFonts w:ascii="Arial" w:hAnsi="Arial" w:cs="Arial"/>
                <w:sz w:val="16"/>
                <w:szCs w:val="16"/>
              </w:rPr>
            </w:pPr>
            <w:r w:rsidRPr="00481D2D">
              <w:rPr>
                <w:rFonts w:ascii="Arial" w:hAnsi="Arial" w:cs="Arial"/>
                <w:sz w:val="16"/>
                <w:szCs w:val="16"/>
              </w:rPr>
              <w:t>N1-041632</w:t>
            </w:r>
          </w:p>
        </w:tc>
      </w:tr>
      <w:tr w:rsidR="00897956" w:rsidRPr="00481D2D" w14:paraId="58F566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E50470"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3E81E2B"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DA3D86"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7718B7" w14:textId="77777777" w:rsidR="00897956" w:rsidRPr="00481D2D" w:rsidRDefault="00897956">
            <w:pPr>
              <w:rPr>
                <w:rFonts w:ascii="Arial" w:hAnsi="Arial" w:cs="Arial"/>
                <w:sz w:val="16"/>
                <w:szCs w:val="16"/>
              </w:rPr>
            </w:pPr>
            <w:r w:rsidRPr="00481D2D">
              <w:rPr>
                <w:rFonts w:ascii="Arial" w:hAnsi="Arial" w:cs="Arial"/>
                <w:sz w:val="16"/>
                <w:szCs w:val="16"/>
              </w:rPr>
              <w:t>6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FC18EC"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54D38D" w14:textId="77777777" w:rsidR="00897956" w:rsidRPr="00481D2D" w:rsidRDefault="00897956">
            <w:pPr>
              <w:rPr>
                <w:rFonts w:ascii="Arial" w:hAnsi="Arial" w:cs="Arial"/>
                <w:sz w:val="16"/>
                <w:szCs w:val="16"/>
              </w:rPr>
            </w:pPr>
            <w:r w:rsidRPr="00481D2D">
              <w:rPr>
                <w:rFonts w:ascii="Arial" w:hAnsi="Arial" w:cs="Arial"/>
                <w:sz w:val="16"/>
                <w:szCs w:val="16"/>
              </w:rPr>
              <w:t>Missing value for the event attribute within the &lt;contact&gt; element of NOTIFY bod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449C72"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327B2F"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AC95A3" w14:textId="77777777" w:rsidR="00897956" w:rsidRPr="00481D2D" w:rsidRDefault="00897956">
            <w:pPr>
              <w:rPr>
                <w:rFonts w:ascii="Arial" w:hAnsi="Arial" w:cs="Arial"/>
                <w:sz w:val="16"/>
                <w:szCs w:val="16"/>
              </w:rPr>
            </w:pPr>
            <w:r w:rsidRPr="00481D2D">
              <w:rPr>
                <w:rFonts w:ascii="Arial" w:hAnsi="Arial" w:cs="Arial"/>
                <w:sz w:val="16"/>
                <w:szCs w:val="16"/>
              </w:rPr>
              <w:t>N1-041540</w:t>
            </w:r>
          </w:p>
        </w:tc>
      </w:tr>
      <w:tr w:rsidR="00897956" w:rsidRPr="00481D2D" w14:paraId="1C2A43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71F516"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3D423D7"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6F9038"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FCBF7C" w14:textId="77777777" w:rsidR="00897956" w:rsidRPr="00481D2D" w:rsidRDefault="00897956">
            <w:pPr>
              <w:rPr>
                <w:rFonts w:ascii="Arial" w:hAnsi="Arial" w:cs="Arial"/>
                <w:sz w:val="16"/>
                <w:szCs w:val="16"/>
              </w:rPr>
            </w:pPr>
            <w:r w:rsidRPr="00481D2D">
              <w:rPr>
                <w:rFonts w:ascii="Arial" w:hAnsi="Arial" w:cs="Arial"/>
                <w:sz w:val="16"/>
                <w:szCs w:val="16"/>
              </w:rPr>
              <w:t>6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4ADDBA"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28EEB4" w14:textId="77777777" w:rsidR="00897956" w:rsidRPr="00481D2D" w:rsidRDefault="00897956">
            <w:pPr>
              <w:rPr>
                <w:rFonts w:ascii="Arial" w:hAnsi="Arial" w:cs="Arial"/>
                <w:sz w:val="16"/>
                <w:szCs w:val="16"/>
              </w:rPr>
            </w:pPr>
            <w:r w:rsidRPr="00481D2D">
              <w:rPr>
                <w:rFonts w:ascii="Arial" w:hAnsi="Arial" w:cs="Arial"/>
                <w:sz w:val="16"/>
                <w:szCs w:val="16"/>
              </w:rPr>
              <w:t>HSS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5A49D4"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CF2D13"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600EA52" w14:textId="77777777" w:rsidR="00897956" w:rsidRPr="00481D2D" w:rsidRDefault="00897956">
            <w:pPr>
              <w:rPr>
                <w:rFonts w:ascii="Arial" w:hAnsi="Arial" w:cs="Arial"/>
                <w:sz w:val="16"/>
                <w:szCs w:val="16"/>
              </w:rPr>
            </w:pPr>
            <w:r w:rsidRPr="00481D2D">
              <w:rPr>
                <w:rFonts w:ascii="Arial" w:hAnsi="Arial" w:cs="Arial"/>
                <w:sz w:val="16"/>
                <w:szCs w:val="16"/>
              </w:rPr>
              <w:t>N1-041549</w:t>
            </w:r>
          </w:p>
        </w:tc>
      </w:tr>
      <w:tr w:rsidR="00897956" w:rsidRPr="00481D2D" w14:paraId="2B7E6B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678FD2"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C052BE0"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71203D"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EECBA1" w14:textId="77777777" w:rsidR="00897956" w:rsidRPr="00481D2D" w:rsidRDefault="00897956">
            <w:pPr>
              <w:rPr>
                <w:rFonts w:ascii="Arial" w:hAnsi="Arial" w:cs="Arial"/>
                <w:sz w:val="16"/>
                <w:szCs w:val="16"/>
              </w:rPr>
            </w:pPr>
            <w:r w:rsidRPr="00481D2D">
              <w:rPr>
                <w:rFonts w:ascii="Arial" w:hAnsi="Arial" w:cs="Arial"/>
                <w:sz w:val="16"/>
                <w:szCs w:val="16"/>
              </w:rPr>
              <w:t>6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06C8EA"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56825C" w14:textId="77777777" w:rsidR="00897956" w:rsidRPr="00481D2D" w:rsidRDefault="00897956">
            <w:pPr>
              <w:rPr>
                <w:rFonts w:ascii="Arial" w:hAnsi="Arial" w:cs="Arial"/>
                <w:sz w:val="16"/>
                <w:szCs w:val="16"/>
              </w:rPr>
            </w:pPr>
            <w:r w:rsidRPr="00481D2D">
              <w:rPr>
                <w:rFonts w:ascii="Arial" w:hAnsi="Arial" w:cs="Arial"/>
                <w:sz w:val="16"/>
                <w:szCs w:val="16"/>
              </w:rPr>
              <w:t>Syntax correction for the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D3FCF5"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9C0E4E"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DDB53B" w14:textId="77777777" w:rsidR="00897956" w:rsidRPr="00481D2D" w:rsidRDefault="00897956">
            <w:pPr>
              <w:rPr>
                <w:rFonts w:ascii="Arial" w:hAnsi="Arial" w:cs="Arial"/>
                <w:sz w:val="16"/>
                <w:szCs w:val="16"/>
              </w:rPr>
            </w:pPr>
            <w:r w:rsidRPr="00481D2D">
              <w:rPr>
                <w:rFonts w:ascii="Arial" w:hAnsi="Arial" w:cs="Arial"/>
                <w:sz w:val="16"/>
                <w:szCs w:val="16"/>
              </w:rPr>
              <w:t>N1-041434</w:t>
            </w:r>
          </w:p>
        </w:tc>
      </w:tr>
      <w:tr w:rsidR="00897956" w:rsidRPr="00481D2D" w14:paraId="23E4E2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F5C47C"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E7F8D76"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629520"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FFBB60" w14:textId="77777777" w:rsidR="00897956" w:rsidRPr="00481D2D" w:rsidRDefault="00897956">
            <w:pPr>
              <w:rPr>
                <w:rFonts w:ascii="Arial" w:hAnsi="Arial" w:cs="Arial"/>
                <w:sz w:val="16"/>
                <w:szCs w:val="16"/>
              </w:rPr>
            </w:pPr>
            <w:r w:rsidRPr="00481D2D">
              <w:rPr>
                <w:rFonts w:ascii="Arial" w:hAnsi="Arial" w:cs="Arial"/>
                <w:sz w:val="16"/>
                <w:szCs w:val="16"/>
              </w:rPr>
              <w:t>6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C4280C"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41037C" w14:textId="77777777" w:rsidR="00897956" w:rsidRPr="00481D2D" w:rsidRDefault="00897956">
            <w:pPr>
              <w:rPr>
                <w:rFonts w:ascii="Arial" w:hAnsi="Arial" w:cs="Arial"/>
                <w:sz w:val="16"/>
                <w:szCs w:val="16"/>
              </w:rPr>
            </w:pPr>
            <w:r w:rsidRPr="00481D2D">
              <w:rPr>
                <w:rFonts w:ascii="Arial" w:hAnsi="Arial" w:cs="Arial"/>
                <w:sz w:val="16"/>
                <w:szCs w:val="16"/>
              </w:rPr>
              <w:t>Network initiated deregistration upon UE roaming and registration to a new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2FB5E9"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62B43D"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A96718" w14:textId="77777777" w:rsidR="00897956" w:rsidRPr="00481D2D" w:rsidRDefault="00897956">
            <w:pPr>
              <w:rPr>
                <w:rFonts w:ascii="Arial" w:hAnsi="Arial" w:cs="Arial"/>
                <w:sz w:val="16"/>
                <w:szCs w:val="16"/>
              </w:rPr>
            </w:pPr>
            <w:r w:rsidRPr="00481D2D">
              <w:rPr>
                <w:rFonts w:ascii="Arial" w:hAnsi="Arial" w:cs="Arial"/>
                <w:sz w:val="16"/>
                <w:szCs w:val="16"/>
              </w:rPr>
              <w:t>N1-041629</w:t>
            </w:r>
          </w:p>
        </w:tc>
      </w:tr>
      <w:tr w:rsidR="00897956" w:rsidRPr="00481D2D" w14:paraId="78FC56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E09F71"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A517364"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1C485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4D74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80A4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3D26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ownloading the user profile based on User-Data-Request-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EE70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657F01"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C621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31</w:t>
            </w:r>
          </w:p>
        </w:tc>
      </w:tr>
      <w:tr w:rsidR="00897956" w:rsidRPr="00481D2D" w14:paraId="7946CC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95A754"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F4106D4"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AFA7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ACE0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2504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36BD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DP Encry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1F7F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79F9D0"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716B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95</w:t>
            </w:r>
          </w:p>
        </w:tc>
      </w:tr>
      <w:tr w:rsidR="00897956" w:rsidRPr="00481D2D" w14:paraId="3A1CDD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0EDDEC"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164806C"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9F99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CA33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26F6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BABC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TCP strea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06B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50864B"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3CBC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19</w:t>
            </w:r>
          </w:p>
        </w:tc>
      </w:tr>
      <w:tr w:rsidR="00897956" w:rsidRPr="00481D2D" w14:paraId="6AA18A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61CB82"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2C8DE1E"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FDFE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2B18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513D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A238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in 200(OK)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6DFF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DDE58B"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BBE7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725</w:t>
            </w:r>
          </w:p>
        </w:tc>
      </w:tr>
      <w:tr w:rsidR="00897956" w:rsidRPr="00481D2D" w14:paraId="289963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44D3E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582AD92"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4993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B250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D287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B5D6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E974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1A9FDE"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73BF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0</w:t>
            </w:r>
          </w:p>
        </w:tc>
      </w:tr>
      <w:tr w:rsidR="00897956" w:rsidRPr="00481D2D" w14:paraId="18E824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99FBE5"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1614067"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F0A2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A2AE8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0F18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284F0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alled-Party-ID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6CCC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EA9E35"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C404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4</w:t>
            </w:r>
          </w:p>
        </w:tc>
      </w:tr>
      <w:tr w:rsidR="00897956" w:rsidRPr="00481D2D" w14:paraId="586551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D0DFFF"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42DE805"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2ACC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E101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F337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A059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rou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8DFF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84B594"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36A50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1</w:t>
            </w:r>
          </w:p>
        </w:tc>
      </w:tr>
      <w:tr w:rsidR="00897956" w:rsidRPr="00481D2D" w14:paraId="1344CD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F10395"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6234E2F"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7B3FD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4DAC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D1DD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26DF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ublic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B141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1E9776"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A573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2</w:t>
            </w:r>
          </w:p>
        </w:tc>
      </w:tr>
      <w:tr w:rsidR="00897956" w:rsidRPr="00481D2D" w14:paraId="62732D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8D803F"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C7DC050"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4785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CE8C1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E1F5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82B6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es" and "im"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96E7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309EF0"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4E50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3</w:t>
            </w:r>
          </w:p>
        </w:tc>
      </w:tr>
      <w:tr w:rsidR="00897956" w:rsidRPr="00481D2D" w14:paraId="5474B9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9E6F10"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417B592"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9D662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649D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0AF9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0894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erm 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2CDF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7D7F54"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8A94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6</w:t>
            </w:r>
          </w:p>
        </w:tc>
      </w:tr>
      <w:tr w:rsidR="00897956" w:rsidRPr="00481D2D" w14:paraId="3614A3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FE768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91667B1"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94F0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CDF5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5DF6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B817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quest handling in S-CSCF orig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693B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17911E"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26EB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8</w:t>
            </w:r>
          </w:p>
        </w:tc>
      </w:tr>
      <w:tr w:rsidR="00897956" w:rsidRPr="00481D2D" w14:paraId="1F3362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CC5657"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A1937D9"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805D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8CA6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E39F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6906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quest handling in S-CSCF - term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1BC8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EA5A90"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A111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0</w:t>
            </w:r>
          </w:p>
        </w:tc>
      </w:tr>
      <w:tr w:rsidR="00897956" w:rsidRPr="00481D2D" w14:paraId="0C0318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5D2B7E"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E5A2D6E"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8DB8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F32F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61BE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D228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BLP and non-realtime PDP contex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666B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3F1E33"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7678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797</w:t>
            </w:r>
          </w:p>
        </w:tc>
      </w:tr>
      <w:tr w:rsidR="00897956" w:rsidRPr="00481D2D" w14:paraId="71029F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D54316"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97B9855"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8FB9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D55EB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9FE1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AC4C7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FF6B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CAB170"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05DD2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5</w:t>
            </w:r>
          </w:p>
        </w:tc>
      </w:tr>
      <w:tr w:rsidR="00897956" w:rsidRPr="00481D2D" w14:paraId="2370BD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A9F1BC"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EAB7F81"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4759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388B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395E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DE189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Support for extended SigComp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6275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3A5D7E"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217A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17</w:t>
            </w:r>
          </w:p>
        </w:tc>
      </w:tr>
      <w:tr w:rsidR="00897956" w:rsidRPr="00481D2D" w14:paraId="3D8BBE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286578"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3C9701B"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DE888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28C9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CB37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171B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1.3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8183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AFA77E"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B958A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20</w:t>
            </w:r>
          </w:p>
        </w:tc>
      </w:tr>
      <w:tr w:rsidR="00897956" w:rsidRPr="00481D2D" w14:paraId="484A7D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22177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7EB9EF3"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3DC5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C4A3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CDE0B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32D1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1.4.1.2.3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9B1E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FFEE6E"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6ABF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4</w:t>
            </w:r>
          </w:p>
        </w:tc>
      </w:tr>
      <w:tr w:rsidR="00897956" w:rsidRPr="00481D2D" w14:paraId="7394B7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CF516F"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873EDF5"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7CB9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EDF9B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9210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87B7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opulation of Via header when using REGISTER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A33A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FF3A24"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663F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2</w:t>
            </w:r>
          </w:p>
        </w:tc>
      </w:tr>
      <w:tr w:rsidR="00897956" w:rsidRPr="00481D2D" w14:paraId="18B835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52F631"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8BB786A"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0740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3C2E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D20A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FAC3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el-</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related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1F5A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EC9F61"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AB2B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869</w:t>
            </w:r>
          </w:p>
        </w:tc>
      </w:tr>
      <w:tr w:rsidR="00897956" w:rsidRPr="00481D2D" w14:paraId="28D139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DF3C60"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81C1933"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FF89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555F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38B5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9E72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hrott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9AC1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F2F714"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FD98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6</w:t>
            </w:r>
          </w:p>
        </w:tc>
      </w:tr>
      <w:tr w:rsidR="00897956" w:rsidRPr="00481D2D" w14:paraId="399596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A52CB2"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4B093F6"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2922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19A1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5C8F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F4C5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orrection resulting from CR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5C67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007AD4"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7514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881</w:t>
            </w:r>
          </w:p>
        </w:tc>
      </w:tr>
      <w:tr w:rsidR="00897956" w:rsidRPr="00481D2D" w14:paraId="355490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AF9437"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CD5E794"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2224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E51F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FCA6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88C21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nprotected REGIST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8BC6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51A328"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ECF3D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882</w:t>
            </w:r>
          </w:p>
        </w:tc>
      </w:tr>
      <w:tr w:rsidR="00897956" w:rsidRPr="00481D2D" w14:paraId="4EEA6E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3DF3A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BB9A5E9"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1EBD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6159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B317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8E1D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receiving SDP offer in 200 (OK)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07E7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49C883"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9E1D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7</w:t>
            </w:r>
          </w:p>
        </w:tc>
      </w:tr>
      <w:tr w:rsidR="00897956" w:rsidRPr="00481D2D" w14:paraId="07718B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978E72"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B405D8A"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5164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95EF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1F92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405E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ivacy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6A95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ED45D8"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9D37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5</w:t>
            </w:r>
          </w:p>
        </w:tc>
      </w:tr>
      <w:tr w:rsidR="00897956" w:rsidRPr="00481D2D" w14:paraId="7CB7AE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06A47D"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BE11E32"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5050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402D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1643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36D9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yntax of the P-Charging-Vec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54C0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6FC466"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CE4E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5</w:t>
            </w:r>
          </w:p>
        </w:tc>
      </w:tr>
      <w:tr w:rsidR="00897956" w:rsidRPr="00481D2D" w14:paraId="2898DA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B0FF44"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A3DA0A7"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4915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C748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4714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DE0A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navailability of the access-network-charging-info when the session is established without SBL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B1E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EE52C5"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EA46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6</w:t>
            </w:r>
          </w:p>
        </w:tc>
      </w:tr>
      <w:tr w:rsidR="00897956" w:rsidRPr="00481D2D" w14:paraId="68D4FB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048154"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6E238E6"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ADB10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6D8C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A74F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8F67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IP messages carrying the access-network-charging-info for sessions without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7BEC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3305DB"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7483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9</w:t>
            </w:r>
          </w:p>
        </w:tc>
      </w:tr>
      <w:tr w:rsidR="00897956" w:rsidRPr="00481D2D" w14:paraId="71B985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B6573A"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73D3BA3"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325C7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6F4A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7ADB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54F9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etwork-initiated deregistration for multiple UEs sharing the same user public identity and for the old contact information of a roaming UE registered in a new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04F4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27B8CB"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E914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90</w:t>
            </w:r>
          </w:p>
        </w:tc>
      </w:tr>
      <w:tr w:rsidR="00897956" w:rsidRPr="00481D2D" w14:paraId="72E946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3CD163"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939B621"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0CF0D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816F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A08A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DCDF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teraction between S-CSCF and HSS in Network initiated deregi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8295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ACAF79"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D4AC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6</w:t>
            </w:r>
          </w:p>
        </w:tc>
      </w:tr>
      <w:tr w:rsidR="00897956" w:rsidRPr="00481D2D" w14:paraId="187176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47F39E"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559DFEC"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F02D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0A01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F544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5314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ownloading of user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134C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62238F"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FB156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3</w:t>
            </w:r>
          </w:p>
        </w:tc>
      </w:tr>
      <w:tr w:rsidR="00897956" w:rsidRPr="00481D2D" w14:paraId="22FB06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C8A675" w14:textId="77777777" w:rsidR="00897956" w:rsidRPr="00481D2D" w:rsidRDefault="00897956">
            <w:pPr>
              <w:rPr>
                <w:rFonts w:ascii="Arial" w:hAnsi="Arial" w:cs="Arial"/>
                <w:sz w:val="16"/>
                <w:szCs w:val="16"/>
              </w:rPr>
            </w:pPr>
            <w:r w:rsidRPr="00481D2D">
              <w:rPr>
                <w:rFonts w:ascii="Arial" w:hAnsi="Arial" w:cs="Arial"/>
                <w:sz w:val="16"/>
                <w:szCs w:val="16"/>
              </w:rPr>
              <w:t>2005-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3A6B9C8" w14:textId="77777777" w:rsidR="00897956" w:rsidRPr="00481D2D" w:rsidRDefault="00897956">
            <w:pPr>
              <w:rPr>
                <w:rFonts w:ascii="Arial" w:hAnsi="Arial" w:cs="Arial"/>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322159" w14:textId="77777777" w:rsidR="00897956" w:rsidRPr="00481D2D" w:rsidRDefault="00897956">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361831" w14:textId="77777777" w:rsidR="00897956" w:rsidRPr="00481D2D" w:rsidRDefault="00897956">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4AE6DE" w14:textId="77777777" w:rsidR="00897956" w:rsidRPr="00481D2D" w:rsidRDefault="00897956">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87AF0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x Word probl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52C4B0" w14:textId="77777777" w:rsidR="00897956" w:rsidRPr="00481D2D" w:rsidRDefault="00897956">
            <w:pPr>
              <w:rPr>
                <w:rFonts w:ascii="Arial" w:hAnsi="Arial" w:cs="Arial"/>
                <w:color w:val="000000"/>
                <w:sz w:val="16"/>
                <w:szCs w:val="16"/>
              </w:rPr>
            </w:pPr>
            <w:r w:rsidRPr="00481D2D">
              <w:rPr>
                <w:rFonts w:ascii="Arial" w:hAnsi="Arial" w:cs="Arial"/>
                <w:sz w:val="16"/>
                <w:szCs w:val="16"/>
              </w:rPr>
              <w:t>6.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50544E" w14:textId="77777777" w:rsidR="00897956" w:rsidRPr="00481D2D" w:rsidRDefault="00897956">
            <w:pPr>
              <w:rPr>
                <w:rFonts w:ascii="Arial" w:hAnsi="Arial" w:cs="Arial"/>
                <w:sz w:val="16"/>
                <w:szCs w:val="16"/>
              </w:rPr>
            </w:pPr>
            <w:r w:rsidRPr="00481D2D">
              <w:rPr>
                <w:rFonts w:ascii="Arial" w:hAnsi="Arial" w:cs="Arial"/>
                <w:sz w:val="16"/>
                <w:szCs w:val="16"/>
              </w:rPr>
              <w:t>6.5.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BEE8EF" w14:textId="77777777" w:rsidR="00897956" w:rsidRPr="00481D2D" w:rsidRDefault="00897956">
            <w:pPr>
              <w:rPr>
                <w:rFonts w:ascii="Arial" w:hAnsi="Arial" w:cs="Arial"/>
                <w:color w:val="000000"/>
                <w:sz w:val="16"/>
                <w:szCs w:val="16"/>
              </w:rPr>
            </w:pPr>
          </w:p>
        </w:tc>
      </w:tr>
      <w:tr w:rsidR="00897956" w:rsidRPr="00481D2D" w14:paraId="5A14D4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2D538D"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CEAF5B4"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E0DE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B33C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C17ED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1063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lter criteria matching and generation of third-party REGISTER request for network-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B9EF17"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1650A7"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20BD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0</w:t>
            </w:r>
          </w:p>
        </w:tc>
      </w:tr>
      <w:tr w:rsidR="00897956" w:rsidRPr="00481D2D" w14:paraId="6AFDDC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36174A"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228744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00E3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345D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E29B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7F1C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registration effect on active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6B9FDD"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E0A83D"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A32C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52</w:t>
            </w:r>
          </w:p>
        </w:tc>
      </w:tr>
      <w:tr w:rsidR="00897956" w:rsidRPr="00481D2D" w14:paraId="22984A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08AFD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04FC6C4"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8935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D0AA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1B14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E941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registration effect on active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7BEB91"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08C80E"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EFAB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51</w:t>
            </w:r>
          </w:p>
        </w:tc>
      </w:tr>
      <w:tr w:rsidR="00897956" w:rsidRPr="00481D2D" w14:paraId="57E214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7F6793"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DB5477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82C0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1EB6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53DB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1B7B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OI stor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5CF8CB"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C17F28"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637DB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5</w:t>
            </w:r>
          </w:p>
        </w:tc>
      </w:tr>
      <w:tr w:rsidR="00897956" w:rsidRPr="00481D2D" w14:paraId="3702B1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3F9A72"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E14D556"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4940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49A1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C079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0210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lter criteria matching and generation of third-party REGISTER request for network-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3A2B7C"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A2DEE7"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4E40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1</w:t>
            </w:r>
          </w:p>
        </w:tc>
      </w:tr>
      <w:tr w:rsidR="00897956" w:rsidRPr="00481D2D" w14:paraId="746695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6949C4"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B3FE78D"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A2F61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C7E9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6184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1345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se of original dialog identifier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569ABB"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7A9FCB"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5120D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2</w:t>
            </w:r>
          </w:p>
        </w:tc>
      </w:tr>
      <w:tr w:rsidR="00897956" w:rsidRPr="00481D2D" w14:paraId="4DF0C1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90992E"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C513548"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75CE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7223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D273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A35E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eck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for terminating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764456"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28999D"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99E4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01</w:t>
            </w:r>
          </w:p>
        </w:tc>
      </w:tr>
      <w:tr w:rsidR="00897956" w:rsidRPr="00481D2D" w14:paraId="78C2B3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337E7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A873B26"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F509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6E04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B068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9AD0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se of original dialog identifier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3087FE"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DDDF9C"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D830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1</w:t>
            </w:r>
          </w:p>
        </w:tc>
      </w:tr>
      <w:tr w:rsidR="00897956" w:rsidRPr="00481D2D" w14:paraId="16933E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5AC2F9"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4F6A38D"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ED0A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BB85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02AF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029B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eck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for terminating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03424E"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135220"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425A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02</w:t>
            </w:r>
          </w:p>
        </w:tc>
      </w:tr>
      <w:tr w:rsidR="00897956" w:rsidRPr="00481D2D" w14:paraId="5C1652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C7B108"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CDF57F2"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3DC9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5B19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F26F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A10F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OI stor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DEA97A"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18A6EE"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C8CA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6</w:t>
            </w:r>
          </w:p>
        </w:tc>
      </w:tr>
      <w:tr w:rsidR="00897956" w:rsidRPr="00481D2D" w14:paraId="3D7E0D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FBD5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CC0DAA0"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9002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B4CC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1F52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A2D7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FC 396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2CBF2A"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AE6075"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B75D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80</w:t>
            </w:r>
          </w:p>
        </w:tc>
      </w:tr>
      <w:tr w:rsidR="00897956" w:rsidRPr="00481D2D" w14:paraId="5DFB02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D590B3"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71CD9CD"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DC5E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2F685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C2FD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7259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I-CSCF normative requirement on Cx interfa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D6C650"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82D1A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B14D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9</w:t>
            </w:r>
          </w:p>
        </w:tc>
      </w:tr>
      <w:tr w:rsidR="00897956" w:rsidRPr="00481D2D" w14:paraId="4DF8EC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A1CE9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77F0505"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F050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5E98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C0E3E7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8064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ltering of the P-Access-Network-Info header by the S-CSCF and privacy ru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A05950"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8F2516"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8E7A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5</w:t>
            </w:r>
          </w:p>
        </w:tc>
      </w:tr>
      <w:tr w:rsidR="00897956" w:rsidRPr="00481D2D" w14:paraId="26172A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8A0CA9"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81488B6"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CD75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1CB3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F2898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6999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233D34"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EFEE06"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8B39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129</w:t>
            </w:r>
          </w:p>
        </w:tc>
      </w:tr>
      <w:tr w:rsidR="00897956" w:rsidRPr="00481D2D" w14:paraId="2BAAD4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BF336D"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F24B9CE"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F9128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4917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2944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4095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eanups resulting from CR changes for last ver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BEED6D"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A74B48"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FFFD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24</w:t>
            </w:r>
          </w:p>
        </w:tc>
      </w:tr>
      <w:tr w:rsidR="00897956" w:rsidRPr="00481D2D" w14:paraId="74F300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AD0D7E"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0EB7A29"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BA33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48A1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5759A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17EF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Handling topmost Route header at the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3F8D6E"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21870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452D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7</w:t>
            </w:r>
          </w:p>
        </w:tc>
      </w:tr>
      <w:tr w:rsidR="00897956" w:rsidRPr="00481D2D" w14:paraId="38029A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5B9885"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9F6E0B0"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1686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337A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E3E7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2A30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 Abnormal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8EB554"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CF4B49"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87D4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76</w:t>
            </w:r>
          </w:p>
        </w:tc>
      </w:tr>
      <w:tr w:rsidR="00897956" w:rsidRPr="00481D2D" w14:paraId="253B5C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EDB089"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79A4CA9"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7BE7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7B7F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DA06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320C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PUBLISH</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193CA4"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38463B"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EB19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1</w:t>
            </w:r>
          </w:p>
        </w:tc>
      </w:tr>
      <w:tr w:rsidR="00897956" w:rsidRPr="00481D2D" w14:paraId="371D3D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4C855C"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FA51827"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9C62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70AD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CA3D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B248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UE tables for </w:t>
            </w:r>
            <w:r w:rsidR="006E59FF" w:rsidRPr="00481D2D">
              <w:rPr>
                <w:rFonts w:ascii="Arial" w:hAnsi="Arial" w:cs="Arial"/>
                <w:color w:val="000000"/>
                <w:sz w:val="16"/>
                <w:szCs w:val="16"/>
              </w:rPr>
              <w:t>'</w:t>
            </w:r>
            <w:r w:rsidRPr="00481D2D">
              <w:rPr>
                <w:rFonts w:ascii="Arial" w:hAnsi="Arial" w:cs="Arial"/>
                <w:color w:val="000000"/>
                <w:sz w:val="16"/>
                <w:szCs w:val="16"/>
              </w:rPr>
              <w:t>major capabilities</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9629F4"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D46295"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D6F2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2</w:t>
            </w:r>
          </w:p>
        </w:tc>
      </w:tr>
      <w:tr w:rsidR="00897956" w:rsidRPr="00481D2D" w14:paraId="176FF1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D2A493"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700A019"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0AD3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58D9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AB93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4D7F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UE tables for </w:t>
            </w:r>
            <w:r w:rsidR="006E59FF" w:rsidRPr="00481D2D">
              <w:rPr>
                <w:rFonts w:ascii="Arial" w:hAnsi="Arial" w:cs="Arial"/>
                <w:color w:val="000000"/>
                <w:sz w:val="16"/>
                <w:szCs w:val="16"/>
              </w:rPr>
              <w:t>'</w:t>
            </w:r>
            <w:r w:rsidRPr="00481D2D">
              <w:rPr>
                <w:rFonts w:ascii="Arial" w:hAnsi="Arial" w:cs="Arial"/>
                <w:color w:val="000000"/>
                <w:sz w:val="16"/>
                <w:szCs w:val="16"/>
              </w:rPr>
              <w:t>ACK</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245D42"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1A768F"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430D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4</w:t>
            </w:r>
          </w:p>
        </w:tc>
      </w:tr>
      <w:tr w:rsidR="00897956" w:rsidRPr="00481D2D" w14:paraId="3663DF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9829A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483E74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4B89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F221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EE27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641B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CANCEL</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88ED90"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0E8739"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6694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5</w:t>
            </w:r>
          </w:p>
        </w:tc>
      </w:tr>
      <w:tr w:rsidR="00897956" w:rsidRPr="00481D2D" w14:paraId="6D4849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808783"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DDB77AB"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8AB5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52D2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6D13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9D94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INVIT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62B446"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AAAA8F"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5E14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6</w:t>
            </w:r>
          </w:p>
        </w:tc>
      </w:tr>
      <w:tr w:rsidR="00897956" w:rsidRPr="00481D2D" w14:paraId="58C537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38CE9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35AC3C8"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15C7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9AAA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9316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D404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MESSAG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C8D22A"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3356D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968D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7</w:t>
            </w:r>
          </w:p>
        </w:tc>
      </w:tr>
      <w:tr w:rsidR="00897956" w:rsidRPr="00481D2D" w14:paraId="3E4835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FF8463"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58699D8"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C898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973C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EBB3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5807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NOTIFY</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302028"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4E92D1"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6358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8</w:t>
            </w:r>
          </w:p>
        </w:tc>
      </w:tr>
      <w:tr w:rsidR="00897956" w:rsidRPr="00481D2D" w14:paraId="0B83DA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4A44E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3423068"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47BB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E5A7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4F93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E807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OPTIONS</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72F7AF"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94C8CC"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E7F3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9</w:t>
            </w:r>
          </w:p>
        </w:tc>
      </w:tr>
      <w:tr w:rsidR="00897956" w:rsidRPr="00481D2D" w14:paraId="140F04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5A947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9FE609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CB4B2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0F050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4028D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6CB2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REGISTER</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FF26C7"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7F7EED"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3533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3</w:t>
            </w:r>
          </w:p>
        </w:tc>
      </w:tr>
      <w:tr w:rsidR="00897956" w:rsidRPr="00481D2D" w14:paraId="3B8166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2F3B3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2009870"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E4E7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9A28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FE78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6185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PRACK</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57690F"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663EE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9876D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0</w:t>
            </w:r>
          </w:p>
        </w:tc>
      </w:tr>
      <w:tr w:rsidR="00897956" w:rsidRPr="00481D2D" w14:paraId="489A92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36C4AA"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623AA10"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400E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861E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4FF0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D3DF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REFER</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36C9DB"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EA8A09"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BE4C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2</w:t>
            </w:r>
          </w:p>
        </w:tc>
      </w:tr>
      <w:tr w:rsidR="00897956" w:rsidRPr="00481D2D" w14:paraId="43D0F8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03F5C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BF89F0C"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FA5B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91B2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8CB1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707C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SUBSCRIB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5FCA4F"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E12054"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A1F2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4</w:t>
            </w:r>
          </w:p>
        </w:tc>
      </w:tr>
      <w:tr w:rsidR="00897956" w:rsidRPr="00481D2D" w14:paraId="154B23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EC8E80"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8238BC3"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B561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6485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5A99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ACF1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UPDAT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AE9EC1"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0D0870"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097E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5</w:t>
            </w:r>
          </w:p>
        </w:tc>
      </w:tr>
      <w:tr w:rsidR="00897956" w:rsidRPr="00481D2D" w14:paraId="09AAE3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953740"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D7597FF"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54F4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2DA9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D550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881C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the tables for SD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C9E8FE"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FC23BB"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F36D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6</w:t>
            </w:r>
          </w:p>
        </w:tc>
      </w:tr>
      <w:tr w:rsidR="00897956" w:rsidRPr="00481D2D" w14:paraId="08202E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EBB73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CE15C87"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A777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AF3F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1BF5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A3B7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the UE table for 'status cod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CA80EC"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C0E176"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962B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51</w:t>
            </w:r>
          </w:p>
        </w:tc>
      </w:tr>
      <w:tr w:rsidR="00897956" w:rsidRPr="00481D2D" w14:paraId="76C397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B49E99"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D353A63"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0DA3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4781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49B1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3662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BY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7868AC"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547C67"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3567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3</w:t>
            </w:r>
          </w:p>
        </w:tc>
      </w:tr>
      <w:tr w:rsidR="00897956" w:rsidRPr="00481D2D" w14:paraId="41C850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A6D34E"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3052A48"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33E8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7B54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5C86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AD29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the Regi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1D7C47"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35576F"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67FFA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3</w:t>
            </w:r>
          </w:p>
        </w:tc>
      </w:tr>
      <w:tr w:rsidR="00897956" w:rsidRPr="00481D2D" w14:paraId="4C27CF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C4122A"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8F9B7CA"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0C94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B377D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0886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20E7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ddition of IMS-ALF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6DBC4B"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DD83C1"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145C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8</w:t>
            </w:r>
          </w:p>
        </w:tc>
      </w:tr>
      <w:tr w:rsidR="00897956" w:rsidRPr="00481D2D" w14:paraId="3C573D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4A5D7A"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5F0EA7B"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6076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B7BC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B8E9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E0A1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ess and im URIs in incom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A9BC15"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A14519"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E4B7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95</w:t>
            </w:r>
          </w:p>
        </w:tc>
      </w:tr>
      <w:tr w:rsidR="00897956" w:rsidRPr="00481D2D" w14:paraId="53EF36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DDB394"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93F1B3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030C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FCD1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EDA8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693E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 - Calls to IPv4 SIP termin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8D0E27"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64C23D"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7C70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87</w:t>
            </w:r>
          </w:p>
        </w:tc>
      </w:tr>
      <w:tr w:rsidR="00897956" w:rsidRPr="00481D2D" w14:paraId="48391C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189407"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8F39EEC"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2477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F864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3630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FEF1F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subclause 5.5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918CEA"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D7DE14"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16F5C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4</w:t>
            </w:r>
          </w:p>
        </w:tc>
      </w:tr>
      <w:tr w:rsidR="00897956" w:rsidRPr="00481D2D" w14:paraId="505C00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01C4B2"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8E3C140"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796C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15373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7BDA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7530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handling associated with the trigger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C7EB9F"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A728B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D131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8</w:t>
            </w:r>
          </w:p>
        </w:tc>
      </w:tr>
      <w:tr w:rsidR="00897956" w:rsidRPr="00481D2D" w14:paraId="1A26D2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8D1A6C"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43BAA34"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FD68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9463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A78A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7999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handling associated with the trigger for third part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FB3DBF"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7C9E41"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D0039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21</w:t>
            </w:r>
          </w:p>
        </w:tc>
      </w:tr>
      <w:tr w:rsidR="00897956" w:rsidRPr="00481D2D" w14:paraId="325BC3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5B1BFC"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84D7F7E"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20E2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A437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FA95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3C35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ip-profile package in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F030FF"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946F0E"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7548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06</w:t>
            </w:r>
          </w:p>
        </w:tc>
      </w:tr>
      <w:tr w:rsidR="00897956" w:rsidRPr="00481D2D" w14:paraId="6E896E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556BCA"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914D71C"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8D25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12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F351B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9230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6C83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addition of session set-up not requiring preconditions and reliable transport of provisional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FD2881"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07AB6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46DC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14:paraId="51FC79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691E80"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C3DB02"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B5B2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93326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F0106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75D7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Reg-Await-Auth Tim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DA11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E556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434D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22</w:t>
            </w:r>
          </w:p>
        </w:tc>
      </w:tr>
      <w:tr w:rsidR="00897956" w:rsidRPr="00481D2D" w14:paraId="0333CD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C64A80"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24EDF0"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C8D7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EFA0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FDD1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4BE2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Security Association in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35C0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37F2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5991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24</w:t>
            </w:r>
          </w:p>
        </w:tc>
      </w:tr>
      <w:tr w:rsidR="00897956" w:rsidRPr="00481D2D" w14:paraId="09BBB6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62CB0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12EB8F"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E3CA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C968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B20C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868C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ort 50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D627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AA4B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2CEE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74</w:t>
            </w:r>
          </w:p>
        </w:tc>
      </w:tr>
      <w:tr w:rsidR="00897956" w:rsidRPr="00481D2D" w14:paraId="4C36F6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4CBD2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004DB6"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B23E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08EB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5045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99885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IP headers storage for P-CSCF initiated sess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0F9F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606F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9A94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77</w:t>
            </w:r>
          </w:p>
        </w:tc>
      </w:tr>
      <w:tr w:rsidR="00897956" w:rsidRPr="00481D2D" w14:paraId="5B99D4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A8F696"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08E030"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8D69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1457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7045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1D47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error in the specification of the extension to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4123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056D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4FE8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89</w:t>
            </w:r>
          </w:p>
        </w:tc>
      </w:tr>
      <w:tr w:rsidR="00897956" w:rsidRPr="00481D2D" w14:paraId="67616A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7FB35B"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1075BD"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8198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CABD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C648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E286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Handling of P-Associated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5793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C6EC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6F2E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3</w:t>
            </w:r>
          </w:p>
        </w:tc>
      </w:tr>
      <w:tr w:rsidR="00897956" w:rsidRPr="00481D2D" w14:paraId="3837A5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2E1039"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312795"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C866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209B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026F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72FE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 to the procedures at the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8D33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090F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98D5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5</w:t>
            </w:r>
          </w:p>
        </w:tc>
      </w:tr>
      <w:tr w:rsidR="00897956" w:rsidRPr="00481D2D" w14:paraId="685860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D2EECA"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1F9632"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D1DB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E62C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3AC0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F201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1E5C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D1ACD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DFCA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9</w:t>
            </w:r>
          </w:p>
        </w:tc>
      </w:tr>
      <w:tr w:rsidR="00897956" w:rsidRPr="00481D2D" w14:paraId="0C0BFA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806BB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B01F4B"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AD70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C9E8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ED71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19CB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mpletion of status-code tables in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97C6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9D30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6836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71</w:t>
            </w:r>
          </w:p>
        </w:tc>
      </w:tr>
      <w:tr w:rsidR="00897956" w:rsidRPr="00481D2D" w14:paraId="1299E2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94A1E3"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136891"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9F5A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5109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F0680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D323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nsubscribe by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0D06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C52E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8A4C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71</w:t>
            </w:r>
          </w:p>
        </w:tc>
      </w:tr>
      <w:tr w:rsidR="00897956" w:rsidRPr="00481D2D" w14:paraId="7FDB5A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9D79C8"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55BBCF"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12B8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4F6B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E179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FD08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otected initi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4824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A09B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7C5B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8</w:t>
            </w:r>
          </w:p>
        </w:tc>
      </w:tr>
      <w:tr w:rsidR="00897956" w:rsidRPr="00481D2D" w14:paraId="095E54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388B87"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4D6E1F"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8657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E90A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1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41C8D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C1F63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y that S-CSCF shall support Supported and Require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101C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1DD6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CB67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84</w:t>
            </w:r>
          </w:p>
        </w:tc>
      </w:tr>
      <w:tr w:rsidR="00897956" w:rsidRPr="00481D2D" w14:paraId="6DEFF7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E51973"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0DF4E5"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78BD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162C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AF57A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C354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har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8AA5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FBF9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9C30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99</w:t>
            </w:r>
          </w:p>
        </w:tc>
      </w:tr>
      <w:tr w:rsidR="00897956" w:rsidRPr="00481D2D" w14:paraId="5E07D0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E6628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5DB72C"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48D1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933B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6977A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20B9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SCF - routing of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71CB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9A3D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3D202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1</w:t>
            </w:r>
          </w:p>
        </w:tc>
      </w:tr>
      <w:tr w:rsidR="00897956" w:rsidRPr="00481D2D" w14:paraId="75A075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E74D5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8E1D3B"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041D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E113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AD89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894C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table A.104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48E9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43D7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A114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1</w:t>
            </w:r>
          </w:p>
        </w:tc>
      </w:tr>
      <w:tr w:rsidR="00897956" w:rsidRPr="00481D2D" w14:paraId="72D218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D4C844"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139D90"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9074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CD89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2597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364F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address in REGISTER respon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A06FA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E7F6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EEBC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6</w:t>
            </w:r>
          </w:p>
        </w:tc>
      </w:tr>
      <w:tr w:rsidR="00897956" w:rsidRPr="00481D2D" w14:paraId="1E4F56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0B687F"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B48A35"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26E4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123E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E243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4A8A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SCF Record-Route processing for target refresh requests/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B2A8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F72F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F1F4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7</w:t>
            </w:r>
          </w:p>
        </w:tc>
      </w:tr>
      <w:tr w:rsidR="00897956" w:rsidRPr="00481D2D" w14:paraId="7F90CA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AD1A76"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DCFDB4"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FDBE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7891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7711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DD76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S originated requests on behalf of P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0D6E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647A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AAE7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9</w:t>
            </w:r>
          </w:p>
        </w:tc>
      </w:tr>
      <w:tr w:rsidR="00897956" w:rsidRPr="00481D2D" w14:paraId="19CECA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AC51A4"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C4F099"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4EE6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E759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5D3D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1102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outing PSI at terminating sid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98F1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7EBD5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31CE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20</w:t>
            </w:r>
          </w:p>
        </w:tc>
      </w:tr>
      <w:tr w:rsidR="00897956" w:rsidRPr="00481D2D" w14:paraId="4726E3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46D57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772805"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4704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8D6D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B357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4335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6F84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3305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6866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9</w:t>
            </w:r>
          </w:p>
        </w:tc>
      </w:tr>
      <w:tr w:rsidR="00897956" w:rsidRPr="00481D2D" w14:paraId="6EEE13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E87407"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B7F45B"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2609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3F71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03E3E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4AE0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failure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88B3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50FE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3CAE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0</w:t>
            </w:r>
          </w:p>
        </w:tc>
      </w:tr>
      <w:tr w:rsidR="00897956" w:rsidRPr="00481D2D" w14:paraId="15BE4D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6EC2D5"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353B2C"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2BE0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3D31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AA4C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4F05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the references for the integration of resource management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927EE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1B2C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822B2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1</w:t>
            </w:r>
          </w:p>
        </w:tc>
      </w:tr>
      <w:tr w:rsidR="00897956" w:rsidRPr="00481D2D" w14:paraId="471A40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B25159"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E79A7A"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1DF7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A58C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0666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8A0A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 on P-CSCF-intiated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BB5E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161C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4214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2</w:t>
            </w:r>
          </w:p>
        </w:tc>
      </w:tr>
      <w:tr w:rsidR="00897956" w:rsidRPr="00481D2D" w14:paraId="134085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1C1273"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FCB067"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0825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842D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CFF7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247A3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rror handling in UE in case of RFC 352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524D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6D38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14CE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3</w:t>
            </w:r>
          </w:p>
        </w:tc>
      </w:tr>
      <w:tr w:rsidR="00897956" w:rsidRPr="00481D2D" w14:paraId="6E8C1B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5F2D9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63E44D"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3A22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4B9C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D176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B1D9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E registration failure because the selected S-CSCF is unreach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E1A2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2C27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E64F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02</w:t>
            </w:r>
          </w:p>
        </w:tc>
      </w:tr>
      <w:tr w:rsidR="00897956" w:rsidRPr="00481D2D" w14:paraId="03059C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006FA8"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C83E4B"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0AC1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A588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6CAA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C5A2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T- SDP offer with IPv4 addr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015F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B174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DF4F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4</w:t>
            </w:r>
          </w:p>
        </w:tc>
      </w:tr>
      <w:tr w:rsidR="00897956" w:rsidRPr="00481D2D" w14:paraId="78810B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4D0976"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70ADA3"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C238C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08C4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598C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6EA6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CSCF redirect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0753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0BE7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B68E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0</w:t>
            </w:r>
          </w:p>
        </w:tc>
      </w:tr>
      <w:tr w:rsidR="00897956" w:rsidRPr="00481D2D" w14:paraId="104F75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A925DE"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1E769D"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B92B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B42B5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EEADB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8B70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WLAN information for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5DD2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6C68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E543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29</w:t>
            </w:r>
          </w:p>
        </w:tc>
      </w:tr>
      <w:tr w:rsidR="00897956" w:rsidRPr="00481D2D" w14:paraId="7272B0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4E6EE0"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005E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2592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621CA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F208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2FF07A" w14:textId="77777777" w:rsidR="00897956" w:rsidRPr="00481D2D" w:rsidRDefault="00897956">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MWI</w:t>
              </w:r>
            </w:smartTag>
            <w:r w:rsidRPr="00481D2D">
              <w:rPr>
                <w:rFonts w:ascii="Arial" w:hAnsi="Arial" w:cs="Arial"/>
                <w:color w:val="000000"/>
                <w:sz w:val="16"/>
                <w:szCs w:val="16"/>
              </w:rPr>
              <w:t xml:space="preserve"> RFC384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293B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CF48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1457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00</w:t>
            </w:r>
          </w:p>
        </w:tc>
      </w:tr>
      <w:tr w:rsidR="00897956" w:rsidRPr="00481D2D" w14:paraId="190FBE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DC9AE4"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2EE4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07EE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6232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3374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0094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xx response and non-SDP bodies handking by prox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572BC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36E9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B710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75</w:t>
            </w:r>
          </w:p>
        </w:tc>
      </w:tr>
      <w:tr w:rsidR="00897956" w:rsidRPr="00481D2D" w14:paraId="4BBBA6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0B9C14"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6F56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563E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4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B8B6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2E0F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028F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difications to 24.229 to allow multiple IPsec security association per IKE_Security associ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3D73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7BF7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DC91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14:paraId="635566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E5B2CC"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093C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58BB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0B4D8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AA6C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1A85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Profile Table A.11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6EF6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02B1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68A3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61</w:t>
            </w:r>
          </w:p>
        </w:tc>
      </w:tr>
      <w:tr w:rsidR="00897956" w:rsidRPr="00481D2D" w14:paraId="3E3748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4B1AA3"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49D8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F04A5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6103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D843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A6F0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Public User identity in 3rd party </w:t>
            </w:r>
            <w:smartTag w:uri="urn:schemas-microsoft-com:office:smarttags" w:element="stockticker">
              <w:r w:rsidRPr="00481D2D">
                <w:rPr>
                  <w:rFonts w:ascii="Arial" w:hAnsi="Arial" w:cs="Arial"/>
                  <w:color w:val="000000"/>
                  <w:sz w:val="16"/>
                  <w:szCs w:val="16"/>
                </w:rPr>
                <w:t>REG</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717B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A888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8A56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906</w:t>
            </w:r>
          </w:p>
        </w:tc>
      </w:tr>
      <w:tr w:rsidR="00897956" w:rsidRPr="00481D2D" w14:paraId="3BA09C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ED63CA"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1A33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3D07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57A3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2E526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1C02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Access Network Charging Information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8F1A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E580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800D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81</w:t>
            </w:r>
          </w:p>
        </w:tc>
      </w:tr>
      <w:tr w:rsidR="00897956" w:rsidRPr="00481D2D" w14:paraId="6BEAB8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ACED59"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1A26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48CA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84CC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B29B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16EA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Optional c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2F87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5BA6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FF30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986</w:t>
            </w:r>
          </w:p>
        </w:tc>
      </w:tr>
      <w:tr w:rsidR="00897956" w:rsidRPr="00481D2D" w14:paraId="398AF1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BCA6BC"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554F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E89B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A749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BAAC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88F7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header in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8FEAA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29A7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F90D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77</w:t>
            </w:r>
          </w:p>
        </w:tc>
      </w:tr>
      <w:tr w:rsidR="00897956" w:rsidRPr="00481D2D" w14:paraId="49B34B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697725"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0C8D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AA9B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21CC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A78B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912C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igComp-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6CEC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C089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5F6B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77</w:t>
            </w:r>
          </w:p>
        </w:tc>
      </w:tr>
      <w:tr w:rsidR="00897956" w:rsidRPr="00481D2D" w14:paraId="07F66C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6A2426"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F9C7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75E9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7ED5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D97E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DECC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ETF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5A45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29C2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0FEC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74</w:t>
            </w:r>
          </w:p>
        </w:tc>
      </w:tr>
      <w:tr w:rsidR="00897956" w:rsidRPr="00481D2D" w14:paraId="6F31F6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B22B8A"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3D18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EDA8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68CE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B550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D04E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S procedur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5680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8160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5ACB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85</w:t>
            </w:r>
          </w:p>
        </w:tc>
      </w:tr>
      <w:tr w:rsidR="00897956" w:rsidRPr="00481D2D" w14:paraId="689F54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D82A83"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E3E6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13EF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DADD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82AF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86B4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corporation of draft-ietf-sip-histo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D8AE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9F2E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B833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38</w:t>
            </w:r>
          </w:p>
        </w:tc>
      </w:tr>
      <w:tr w:rsidR="00897956" w:rsidRPr="00481D2D" w14:paraId="2FF29A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7DC614"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24CC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BA9F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8CF0A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F884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0FED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23E2A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BA746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0FD1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87</w:t>
            </w:r>
          </w:p>
        </w:tc>
      </w:tr>
      <w:tr w:rsidR="00897956" w:rsidRPr="00481D2D" w14:paraId="3D0FD8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2C2E76"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FF29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E23C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2F87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6373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47F9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ason header - loss of radio cover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2FC2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4323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ACED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58</w:t>
            </w:r>
          </w:p>
        </w:tc>
      </w:tr>
      <w:tr w:rsidR="00897956" w:rsidRPr="00481D2D" w14:paraId="4E383A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DF747D"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84A1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2607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FD0F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41F8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E967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anges to TS 24.229 to ease interworking with non   precondition termin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264D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736D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469E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213</w:t>
            </w:r>
          </w:p>
        </w:tc>
      </w:tr>
      <w:tr w:rsidR="00897956" w:rsidRPr="00481D2D" w14:paraId="1FA8B4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3397D8"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5512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A491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6C6A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4A10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6D39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ents of P-Associat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header in 200 (OK) response to REGIS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334B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D2C7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31DA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206</w:t>
            </w:r>
          </w:p>
        </w:tc>
      </w:tr>
      <w:tr w:rsidR="00897956" w:rsidRPr="00481D2D" w14:paraId="12AC25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273C91"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4B4E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1378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03EC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9A5D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0A25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sideration on 3rd Party Service Provider in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47A8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15BA1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91B3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208</w:t>
            </w:r>
          </w:p>
        </w:tc>
      </w:tr>
      <w:tr w:rsidR="00897956" w:rsidRPr="00481D2D" w14:paraId="217A2F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193269"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AFD4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7E54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805F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DC9D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895B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requirement to insert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830B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4BCC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FB22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66</w:t>
            </w:r>
          </w:p>
        </w:tc>
      </w:tr>
      <w:tr w:rsidR="00897956" w:rsidRPr="00481D2D" w14:paraId="4B4C0F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6C228C"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7635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EA2F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212E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08DF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6553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ivacy and trust rules for Histor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47E7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84D5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FE5D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99</w:t>
            </w:r>
          </w:p>
        </w:tc>
      </w:tr>
      <w:tr w:rsidR="00897956" w:rsidRPr="00481D2D" w14:paraId="7C5E08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E88064" w14:textId="77777777" w:rsidR="00897956" w:rsidRPr="00481D2D" w:rsidRDefault="00897956">
            <w:pPr>
              <w:rPr>
                <w:rFonts w:ascii="Arial" w:hAnsi="Arial" w:cs="Arial"/>
                <w:sz w:val="16"/>
                <w:szCs w:val="16"/>
              </w:rPr>
            </w:pPr>
            <w:r w:rsidRPr="00481D2D">
              <w:rPr>
                <w:rFonts w:ascii="Arial" w:hAnsi="Arial" w:cs="Arial"/>
                <w:sz w:val="16"/>
                <w:szCs w:val="16"/>
              </w:rPr>
              <w:t>2005-10</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924CCD" w14:textId="77777777" w:rsidR="00897956" w:rsidRPr="00481D2D" w:rsidRDefault="00897956">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993175" w14:textId="77777777" w:rsidR="00897956" w:rsidRPr="00481D2D" w:rsidRDefault="00897956">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0B3F4D" w14:textId="77777777" w:rsidR="00897956" w:rsidRPr="00481D2D" w:rsidRDefault="00897956">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885918" w14:textId="77777777" w:rsidR="00897956" w:rsidRPr="00481D2D" w:rsidRDefault="00897956">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CECB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missing word in subclause 5.4.1.2.2, bullet 10b) is added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68A3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558F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961148B" w14:textId="77777777" w:rsidR="00897956" w:rsidRPr="00481D2D" w:rsidRDefault="00897956">
            <w:pPr>
              <w:rPr>
                <w:rFonts w:ascii="Arial" w:hAnsi="Arial" w:cs="Arial"/>
                <w:color w:val="000000"/>
                <w:sz w:val="16"/>
                <w:szCs w:val="16"/>
              </w:rPr>
            </w:pPr>
          </w:p>
        </w:tc>
      </w:tr>
      <w:tr w:rsidR="00897956" w:rsidRPr="00481D2D" w14:paraId="4A9C0C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82183F"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E8FD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5CB3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69B6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D7CEB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70D8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place </w:t>
            </w:r>
            <w:r w:rsidR="006E59FF" w:rsidRPr="00481D2D">
              <w:rPr>
                <w:rFonts w:ascii="Arial" w:hAnsi="Arial" w:cs="Arial"/>
                <w:color w:val="000000"/>
                <w:sz w:val="16"/>
                <w:szCs w:val="16"/>
              </w:rPr>
              <w:t>"</w:t>
            </w:r>
            <w:r w:rsidRPr="00481D2D">
              <w:rPr>
                <w:rFonts w:ascii="Arial" w:hAnsi="Arial" w:cs="Arial"/>
                <w:color w:val="000000"/>
                <w:sz w:val="16"/>
                <w:szCs w:val="16"/>
              </w:rPr>
              <w:t>originated</w:t>
            </w:r>
            <w:r w:rsidR="006E59FF" w:rsidRPr="00481D2D">
              <w:rPr>
                <w:rFonts w:ascii="Arial" w:hAnsi="Arial" w:cs="Arial"/>
                <w:color w:val="000000"/>
                <w:sz w:val="16"/>
                <w:szCs w:val="16"/>
              </w:rPr>
              <w:t>"</w:t>
            </w:r>
            <w:r w:rsidRPr="00481D2D">
              <w:rPr>
                <w:rFonts w:ascii="Arial" w:hAnsi="Arial" w:cs="Arial"/>
                <w:color w:val="000000"/>
                <w:sz w:val="16"/>
                <w:szCs w:val="16"/>
              </w:rPr>
              <w:t xml:space="preserve"> with </w:t>
            </w:r>
            <w:r w:rsidR="006E59FF" w:rsidRPr="00481D2D">
              <w:rPr>
                <w:rFonts w:ascii="Arial" w:hAnsi="Arial" w:cs="Arial"/>
                <w:color w:val="000000"/>
                <w:sz w:val="16"/>
                <w:szCs w:val="16"/>
              </w:rPr>
              <w:t>"</w:t>
            </w:r>
            <w:r w:rsidRPr="00481D2D">
              <w:rPr>
                <w:rFonts w:ascii="Arial" w:hAnsi="Arial" w:cs="Arial"/>
                <w:color w:val="000000"/>
                <w:sz w:val="16"/>
                <w:szCs w:val="16"/>
              </w:rPr>
              <w:t>terminated</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22D3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13E2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DA37D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79</w:t>
            </w:r>
          </w:p>
        </w:tc>
      </w:tr>
      <w:tr w:rsidR="00897956" w:rsidRPr="00481D2D" w14:paraId="62BD6C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9CE303"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BDCD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76C3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2763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14D8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BE57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bile originating call related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3988D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427D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D5DE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68</w:t>
            </w:r>
          </w:p>
        </w:tc>
      </w:tr>
      <w:tr w:rsidR="00897956" w:rsidRPr="00481D2D" w14:paraId="2ADBFF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EE3236"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08F1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1712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23C8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D02A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F478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ection 5.4.3.2 t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C8A2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02AF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12C35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63</w:t>
            </w:r>
          </w:p>
        </w:tc>
      </w:tr>
      <w:tr w:rsidR="00897956" w:rsidRPr="00481D2D" w14:paraId="0D1173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D73C66"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3503B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DCB4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152D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76E6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763B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Handling of P-Charging-Function-Adr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C65C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E667D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29F1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24</w:t>
            </w:r>
          </w:p>
        </w:tc>
      </w:tr>
      <w:tr w:rsidR="00897956" w:rsidRPr="00481D2D" w14:paraId="249B5A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770F03"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87D1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8700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2846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2BC5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3BB5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Syntax P-Charging Vecto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BEC7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FDE5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5B24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08</w:t>
            </w:r>
          </w:p>
        </w:tc>
      </w:tr>
      <w:tr w:rsidR="00897956" w:rsidRPr="00481D2D" w14:paraId="19E8FD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DB07C1"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C55F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E199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D6B7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4C60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729BA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dification to the definition of Security Associ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D9AD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E15A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5E40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76</w:t>
            </w:r>
          </w:p>
        </w:tc>
      </w:tr>
      <w:tr w:rsidR="00897956" w:rsidRPr="00481D2D" w14:paraId="0715C9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5C4DCE"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2186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23F6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BA74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09D62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6A2E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ccess Type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8B856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8942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C0FF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5</w:t>
            </w:r>
          </w:p>
        </w:tc>
      </w:tr>
      <w:tr w:rsidR="00897956" w:rsidRPr="00481D2D" w14:paraId="490518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CF00D7"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602C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A6A4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F371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567B2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BFEC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place </w:t>
            </w:r>
            <w:r w:rsidR="006E59FF" w:rsidRPr="00481D2D">
              <w:rPr>
                <w:rFonts w:ascii="Arial" w:hAnsi="Arial" w:cs="Arial"/>
                <w:color w:val="000000"/>
                <w:sz w:val="16"/>
                <w:szCs w:val="16"/>
              </w:rPr>
              <w:t>"</w:t>
            </w:r>
            <w:r w:rsidRPr="00481D2D">
              <w:rPr>
                <w:rFonts w:ascii="Arial" w:hAnsi="Arial" w:cs="Arial"/>
                <w:color w:val="000000"/>
                <w:sz w:val="16"/>
                <w:szCs w:val="16"/>
              </w:rPr>
              <w:t>served</w:t>
            </w:r>
            <w:r w:rsidR="006E59FF" w:rsidRPr="00481D2D">
              <w:rPr>
                <w:rFonts w:ascii="Arial" w:hAnsi="Arial" w:cs="Arial"/>
                <w:color w:val="000000"/>
                <w:sz w:val="16"/>
                <w:szCs w:val="16"/>
              </w:rPr>
              <w:t>"</w:t>
            </w:r>
            <w:r w:rsidRPr="00481D2D">
              <w:rPr>
                <w:rFonts w:ascii="Arial" w:hAnsi="Arial" w:cs="Arial"/>
                <w:color w:val="000000"/>
                <w:sz w:val="16"/>
                <w:szCs w:val="16"/>
              </w:rPr>
              <w:t xml:space="preserve"> by </w:t>
            </w:r>
            <w:r w:rsidR="006E59FF" w:rsidRPr="00481D2D">
              <w:rPr>
                <w:rFonts w:ascii="Arial" w:hAnsi="Arial" w:cs="Arial"/>
                <w:color w:val="000000"/>
                <w:sz w:val="16"/>
                <w:szCs w:val="16"/>
              </w:rPr>
              <w:t>"</w:t>
            </w:r>
            <w:r w:rsidRPr="00481D2D">
              <w:rPr>
                <w:rFonts w:ascii="Arial" w:hAnsi="Arial" w:cs="Arial"/>
                <w:color w:val="000000"/>
                <w:sz w:val="16"/>
                <w:szCs w:val="16"/>
              </w:rPr>
              <w:t>Originating</w:t>
            </w:r>
            <w:r w:rsidR="006E59FF" w:rsidRPr="00481D2D">
              <w:rPr>
                <w:rFonts w:ascii="Arial" w:hAnsi="Arial" w:cs="Arial"/>
                <w:color w:val="000000"/>
                <w:sz w:val="16"/>
                <w:szCs w:val="16"/>
              </w:rPr>
              <w:t>"</w:t>
            </w:r>
            <w:r w:rsidRPr="00481D2D">
              <w:rPr>
                <w:rFonts w:ascii="Arial" w:hAnsi="Arial" w:cs="Arial"/>
                <w:color w:val="000000"/>
                <w:sz w:val="16"/>
                <w:szCs w:val="16"/>
              </w:rPr>
              <w:t xml:space="preserve">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E1AA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5D41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AF74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9</w:t>
            </w:r>
          </w:p>
        </w:tc>
      </w:tr>
      <w:tr w:rsidR="00897956" w:rsidRPr="00481D2D" w14:paraId="5A352C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8DB704"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B303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AB3F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B18F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CE05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BC28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7.5.1.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700C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9394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A565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382</w:t>
            </w:r>
          </w:p>
        </w:tc>
      </w:tr>
      <w:tr w:rsidR="00897956" w:rsidRPr="00481D2D" w14:paraId="6CF419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FA4FAC"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CF536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BF48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54A9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08046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9E91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hort Session Setup in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4D4F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F95B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384D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6</w:t>
            </w:r>
          </w:p>
        </w:tc>
      </w:tr>
      <w:tr w:rsidR="00897956" w:rsidRPr="00481D2D" w14:paraId="1F345C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8018AD"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3F99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0248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A865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3CA8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2216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djusting section reference in section 6.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D577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4CE2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9C82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4</w:t>
            </w:r>
          </w:p>
        </w:tc>
      </w:tr>
      <w:tr w:rsidR="00897956" w:rsidRPr="00481D2D" w14:paraId="190BC2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CE3355"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9415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0E7B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A40E2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BFBA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5ABE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B2B UA AS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3A5E7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465E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A571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41597</w:t>
            </w:r>
          </w:p>
        </w:tc>
      </w:tr>
      <w:tr w:rsidR="00897956" w:rsidRPr="00481D2D" w14:paraId="0EF028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43D42C"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2F96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B2F8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FDE2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E803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D830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3rd party registration procedures for SESSION_TERMINATED default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D44D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B700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9A71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2</w:t>
            </w:r>
          </w:p>
        </w:tc>
      </w:tr>
      <w:tr w:rsidR="00897956" w:rsidRPr="00481D2D" w14:paraId="5D08F9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4A32EF"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90D3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1E90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A2E5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4910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19E9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dma20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2B115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446B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D554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336</w:t>
            </w:r>
          </w:p>
        </w:tc>
      </w:tr>
      <w:tr w:rsidR="00897956" w:rsidRPr="00481D2D" w14:paraId="18A40B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531EEE"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D668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73E0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81EE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B8F2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31E1B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a reference in some tables in Appendi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ACA4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30F6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5C72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73</w:t>
            </w:r>
          </w:p>
        </w:tc>
      </w:tr>
      <w:tr w:rsidR="00897956" w:rsidRPr="00481D2D" w14:paraId="3406F8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61C8F0"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6683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C1E1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FE95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BE5C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E0813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freshes of SUBSCRIBE to reg-event (Fix for Rel 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CA6C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BEDE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7574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0</w:t>
            </w:r>
          </w:p>
        </w:tc>
      </w:tr>
      <w:tr w:rsidR="00897956" w:rsidRPr="00481D2D" w14:paraId="083FF6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796947"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C883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6B08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262F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F9D4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598A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arging term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2B57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B5E1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9272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18</w:t>
            </w:r>
          </w:p>
        </w:tc>
      </w:tr>
      <w:tr w:rsidR="00897956" w:rsidRPr="00481D2D" w14:paraId="5C4462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DB2168"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9D61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B374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8C00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0B34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F172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ange of originating and terminating terminal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D19A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0FBC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CF2E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35</w:t>
            </w:r>
          </w:p>
        </w:tc>
      </w:tr>
      <w:tr w:rsidR="00897956" w:rsidRPr="00481D2D" w14:paraId="10588E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7D8FF4"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0850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F760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3920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B062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CF5D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404E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117D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1291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87</w:t>
            </w:r>
          </w:p>
        </w:tc>
      </w:tr>
      <w:tr w:rsidR="00897956" w:rsidRPr="00481D2D" w14:paraId="1DFBA7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69D51D"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2180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3FBC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353F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C7E8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31E1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A8FC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F845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7EF7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5</w:t>
            </w:r>
          </w:p>
        </w:tc>
      </w:tr>
      <w:tr w:rsidR="00897956" w:rsidRPr="00481D2D" w14:paraId="7FA422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57E7D9"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6653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AEEB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8B0C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58D7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5453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16AE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361ED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4B16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49</w:t>
            </w:r>
          </w:p>
        </w:tc>
      </w:tr>
      <w:tr w:rsidR="00897956" w:rsidRPr="00481D2D" w14:paraId="530FF2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C4CDFF"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1F8A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0C5D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6986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53FD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3099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bile originated Request for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815F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41E7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500D0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3</w:t>
            </w:r>
          </w:p>
        </w:tc>
      </w:tr>
      <w:tr w:rsidR="00897956" w:rsidRPr="00481D2D" w14:paraId="53CCE4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D20EE4"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91F5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7B84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9054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0E03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B314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uthentication related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19CF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2705D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1911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60</w:t>
            </w:r>
          </w:p>
        </w:tc>
      </w:tr>
      <w:tr w:rsidR="00897956" w:rsidRPr="00481D2D" w14:paraId="30F413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7450F0"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520D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EC6D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40EA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7595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0764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ceipt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user equal phone at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B788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EB3E2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BC39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1</w:t>
            </w:r>
          </w:p>
        </w:tc>
      </w:tr>
      <w:tr w:rsidR="00897956" w:rsidRPr="00481D2D" w14:paraId="3A2CBA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ADDC5E"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EBD77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B6D25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B03E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4A63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D339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public user 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42BB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2D0A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FFC4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91</w:t>
            </w:r>
          </w:p>
        </w:tc>
      </w:tr>
      <w:tr w:rsidR="00897956" w:rsidRPr="00481D2D" w14:paraId="539A7B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020AAF"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60D0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2186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4053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E1BF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761E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Preferr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71C8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35CE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39B9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0</w:t>
            </w:r>
          </w:p>
        </w:tc>
      </w:tr>
      <w:tr w:rsidR="00897956" w:rsidRPr="00481D2D" w14:paraId="4496D8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7E62D5"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A27B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75C7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77AA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C4852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34F2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43121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1A8FB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084D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81</w:t>
            </w:r>
          </w:p>
        </w:tc>
      </w:tr>
      <w:tr w:rsidR="00897956" w:rsidRPr="00481D2D" w14:paraId="23F33F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0C3ECE"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D24E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2268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67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1D00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A1A8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C51D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corporating of TR 24.819 fixed broadband access impacts in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18F5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8158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2142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14:paraId="4BB0EF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E994F6"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047D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61CD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07B8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3BA3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EE58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Warning header non-compliance with RFC 32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CA9C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E6E6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17A2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28</w:t>
            </w:r>
          </w:p>
        </w:tc>
      </w:tr>
      <w:tr w:rsidR="00897956" w:rsidRPr="00481D2D" w14:paraId="7EAD40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CE56ED"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E9A0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B3F0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1DC0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5EA2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9A21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 AKA - SQN resync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0A77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A50B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B688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3</w:t>
            </w:r>
          </w:p>
        </w:tc>
      </w:tr>
      <w:tr w:rsidR="00897956" w:rsidRPr="00481D2D" w14:paraId="1406B0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96339D"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46EC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DB46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3825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084E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B1D9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 AKA - content of initial authentic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E7C2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0FB5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C2E6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0</w:t>
            </w:r>
          </w:p>
        </w:tc>
      </w:tr>
      <w:tr w:rsidR="00897956" w:rsidRPr="00481D2D" w14:paraId="50BC66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B7E814"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4F2C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7646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7401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57D8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2370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yntax and operation for Security-Client, Security-Server and Security-Verify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9834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1F4B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B299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87</w:t>
            </w:r>
          </w:p>
        </w:tc>
      </w:tr>
      <w:tr w:rsidR="00897956" w:rsidRPr="00481D2D" w14:paraId="6B99F0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C32105"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D6BCD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187A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29D3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9134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8FF4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E processing 305 (Use Prox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9218D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CF0D6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42E0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07</w:t>
            </w:r>
          </w:p>
        </w:tc>
      </w:tr>
      <w:tr w:rsidR="00897956" w:rsidRPr="00481D2D" w14:paraId="4A2D0D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B96910"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002F2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1DC8A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A889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9EFA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ECFE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s on 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EF2C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879E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CFAD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9</w:t>
            </w:r>
          </w:p>
        </w:tc>
      </w:tr>
      <w:tr w:rsidR="00897956" w:rsidRPr="00481D2D" w14:paraId="7CE2CF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7756C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48D9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DE07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E423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26B2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996A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HCPv6 options for Domain Name Serv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A13A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5564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F1F8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6</w:t>
            </w:r>
          </w:p>
        </w:tc>
      </w:tr>
      <w:tr w:rsidR="00897956" w:rsidRPr="00481D2D" w14:paraId="30FB6B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3E509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A67F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7A33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15A4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60A3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5CA5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DP answ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4265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421CC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56836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2</w:t>
            </w:r>
          </w:p>
        </w:tc>
      </w:tr>
      <w:tr w:rsidR="00897956" w:rsidRPr="00481D2D" w14:paraId="51FBF1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4FFF8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0AAB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5D20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AFB3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8BF1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AA47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clusion of Ma reference poi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84D4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C81A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BC75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92</w:t>
            </w:r>
          </w:p>
        </w:tc>
      </w:tr>
      <w:tr w:rsidR="00897956" w:rsidRPr="00481D2D" w14:paraId="5EC199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6B978F"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A212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A50D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03FF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6ECC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B8E6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econditions requir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6D02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096B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80C2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92</w:t>
            </w:r>
          </w:p>
        </w:tc>
      </w:tr>
      <w:tr w:rsidR="00897956" w:rsidRPr="00481D2D" w14:paraId="63CE38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3B88B8"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F8D0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5D56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D5BF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24EF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FE6F1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ables Change in Appendi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F980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B82E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DB9A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8</w:t>
            </w:r>
          </w:p>
        </w:tc>
      </w:tr>
      <w:tr w:rsidR="00897956" w:rsidRPr="00481D2D" w14:paraId="678352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59C59C"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FEE6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D7440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5A02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1D1FA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53A7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5EF9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8952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24DE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6</w:t>
            </w:r>
          </w:p>
        </w:tc>
      </w:tr>
      <w:tr w:rsidR="00897956" w:rsidRPr="00481D2D" w14:paraId="4E9085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FB53C9"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CA20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602A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5130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D06D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1673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 of TS24.229, Rel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66EF6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FBE6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D1A4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83</w:t>
            </w:r>
          </w:p>
        </w:tc>
      </w:tr>
      <w:tr w:rsidR="00897956" w:rsidRPr="00481D2D" w14:paraId="7073E7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512CF8"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36EC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2E06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B14C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C4AF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9F91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 Short Session Setup -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9C4A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D30F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FCDB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5</w:t>
            </w:r>
          </w:p>
        </w:tc>
      </w:tr>
      <w:tr w:rsidR="00897956" w:rsidRPr="00481D2D" w14:paraId="0EC46D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7FAEB5"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5E1A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18D1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1C02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A0AF2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6D07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inition of principles for IOI exchange and stor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C65F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5101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B773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10</w:t>
            </w:r>
          </w:p>
        </w:tc>
      </w:tr>
      <w:tr w:rsidR="00897956" w:rsidRPr="00481D2D" w14:paraId="2C3C9D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9FC90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F0D6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596A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6476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1190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D555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3E2E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87C9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385C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3</w:t>
            </w:r>
          </w:p>
        </w:tc>
      </w:tr>
      <w:tr w:rsidR="00897956" w:rsidRPr="00481D2D" w14:paraId="25A20C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6979F1"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77D6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64902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FAF5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AE8D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805A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ding of P-Access-Network-Info header for 3GPP2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1C24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A4F0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A929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94</w:t>
            </w:r>
          </w:p>
        </w:tc>
      </w:tr>
      <w:tr w:rsidR="00897956" w:rsidRPr="00481D2D" w14:paraId="18D223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C4BD5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A1A9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E9976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61A0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5E2C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E766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w:t>
            </w:r>
            <w:r w:rsidR="006E59FF" w:rsidRPr="00481D2D">
              <w:rPr>
                <w:rFonts w:ascii="Arial" w:hAnsi="Arial" w:cs="Arial"/>
                <w:color w:val="000000"/>
                <w:sz w:val="16"/>
                <w:szCs w:val="16"/>
              </w:rPr>
              <w:t>'</w:t>
            </w:r>
            <w:r w:rsidRPr="00481D2D">
              <w:rPr>
                <w:rFonts w:ascii="Arial" w:hAnsi="Arial" w:cs="Arial"/>
                <w:color w:val="000000"/>
                <w:sz w:val="16"/>
                <w:szCs w:val="16"/>
              </w:rPr>
              <w:t>s Note on xDSL bear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5B5C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052A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410E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9</w:t>
            </w:r>
          </w:p>
        </w:tc>
      </w:tr>
      <w:tr w:rsidR="00897956" w:rsidRPr="00481D2D" w14:paraId="14DF42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AD1F9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A1D0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D146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89F7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F693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887A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ference to new annexes on </w:t>
            </w:r>
            <w:smartTag w:uri="urn:schemas-microsoft-com:office:smarttags" w:element="stockticker">
              <w:r w:rsidRPr="00481D2D">
                <w:rPr>
                  <w:rFonts w:ascii="Arial" w:hAnsi="Arial" w:cs="Arial"/>
                  <w:color w:val="000000"/>
                  <w:sz w:val="16"/>
                  <w:szCs w:val="16"/>
                </w:rPr>
                <w:t>NAT</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D9AD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CFD5D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4C3D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6</w:t>
            </w:r>
          </w:p>
        </w:tc>
      </w:tr>
      <w:tr w:rsidR="00897956" w:rsidRPr="00481D2D" w14:paraId="445F5B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F4856B"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AF3E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F4EC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23D7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099A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881F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places header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1C2A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876B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2B62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051</w:t>
            </w:r>
          </w:p>
        </w:tc>
      </w:tr>
      <w:tr w:rsidR="00897956" w:rsidRPr="00481D2D" w14:paraId="110DCF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36141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AD79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1D86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CCC3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1677F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8FF3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Access-Network-Info header absence for emergency call det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8EA7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BA5E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CF48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9</w:t>
            </w:r>
          </w:p>
        </w:tc>
      </w:tr>
      <w:tr w:rsidR="00897956" w:rsidRPr="00481D2D" w14:paraId="291277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EAF5AB"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DF92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00B8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B52D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AAE1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A7FE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for the procedure of changing media dat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CC20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0144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ADEAB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8</w:t>
            </w:r>
          </w:p>
        </w:tc>
      </w:tr>
      <w:tr w:rsidR="00897956" w:rsidRPr="00481D2D" w14:paraId="30B51D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74B281"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F0CE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3AD4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E8FCA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30BC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B978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5CAD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87AD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200D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9</w:t>
            </w:r>
          </w:p>
        </w:tc>
      </w:tr>
      <w:tr w:rsidR="00897956" w:rsidRPr="00481D2D" w14:paraId="6661C8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2AA62C"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35A82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807C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293B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CCD2A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B9F6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Optionality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2CE8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F003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B1930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8</w:t>
            </w:r>
          </w:p>
        </w:tc>
      </w:tr>
      <w:tr w:rsidR="00897956" w:rsidRPr="00481D2D" w14:paraId="339C92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42E08C"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AD43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FC0F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EABD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6532A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547D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ddition of TISPAN supported internet-draf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6AA1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CFD82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A40D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7</w:t>
            </w:r>
          </w:p>
        </w:tc>
      </w:tr>
      <w:tr w:rsidR="00897956" w:rsidRPr="00481D2D" w14:paraId="7A5DC9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9C2C6F"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614F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3E5AA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27F4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E687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DADB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BCF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170D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61BA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4F39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0</w:t>
            </w:r>
          </w:p>
        </w:tc>
      </w:tr>
      <w:tr w:rsidR="00897956" w:rsidRPr="00481D2D" w14:paraId="552AE7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FBAFD8"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95DA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E44D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811A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F1FE9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C0A5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mpletion of IBCF rou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8E4D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4B74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CDF4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98</w:t>
            </w:r>
          </w:p>
        </w:tc>
      </w:tr>
      <w:tr w:rsidR="00897956" w:rsidRPr="00481D2D" w14:paraId="780BE4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05371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1EC31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2F5E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561F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125A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175D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BCF enhanc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59B2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12B5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D1E3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3</w:t>
            </w:r>
          </w:p>
        </w:tc>
      </w:tr>
      <w:tr w:rsidR="00897956" w:rsidRPr="00481D2D" w14:paraId="73A38B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4B4AE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84CE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FA29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0D6A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CE7D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C287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acketCable Extensions to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D24A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85906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0277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2</w:t>
            </w:r>
          </w:p>
        </w:tc>
      </w:tr>
      <w:tr w:rsidR="00897956" w:rsidRPr="00481D2D" w14:paraId="4203E1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31ABB5"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952C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D42E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1247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482C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D0A4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3859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BC26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1454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1</w:t>
            </w:r>
          </w:p>
        </w:tc>
      </w:tr>
      <w:tr w:rsidR="00897956" w:rsidRPr="00481D2D" w14:paraId="78AA86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F49B56"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F7F9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31331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82C9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6FCE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4689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P-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26AF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21F0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1452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0</w:t>
            </w:r>
          </w:p>
        </w:tc>
      </w:tr>
      <w:tr w:rsidR="00897956" w:rsidRPr="00481D2D" w14:paraId="582056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EDF649"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0E13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15C6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77FF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896D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63813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E-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62C01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6F6E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EDDC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9</w:t>
            </w:r>
          </w:p>
        </w:tc>
      </w:tr>
      <w:tr w:rsidR="00897956" w:rsidRPr="00481D2D" w14:paraId="0EB2A5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9B0DC0"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6B79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2BD1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0C93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8C8C2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E9B3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U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A553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71693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DEC8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2</w:t>
            </w:r>
          </w:p>
        </w:tc>
      </w:tr>
      <w:tr w:rsidR="00897956" w:rsidRPr="00481D2D" w14:paraId="7A9543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80B46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9534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193E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7E99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CFB8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DA1D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ransfer of Text from the Combinational Services TR 24.879 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A788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1D65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D641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11</w:t>
            </w:r>
          </w:p>
        </w:tc>
      </w:tr>
      <w:tr w:rsidR="00897956" w:rsidRPr="00481D2D" w14:paraId="1B8948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385122"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8D62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FCA7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AB02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9DE7A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CD63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ession termin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6D85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AC41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5178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5</w:t>
            </w:r>
          </w:p>
        </w:tc>
      </w:tr>
      <w:tr w:rsidR="00897956" w:rsidRPr="00481D2D" w14:paraId="25AF82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AE5911"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9BDE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C05C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A4EE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632D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D50B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upport for RFC 414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28CC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3498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C662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21</w:t>
            </w:r>
          </w:p>
        </w:tc>
      </w:tr>
      <w:tr w:rsidR="00897956" w:rsidRPr="00481D2D" w14:paraId="48677A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23B6AC"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23C8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9DE95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1D95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01F7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8CB4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of multiple PUIs - C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F4F5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80E4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BF85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8</w:t>
            </w:r>
          </w:p>
        </w:tc>
      </w:tr>
      <w:tr w:rsidR="00897956" w:rsidRPr="00481D2D" w14:paraId="348786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C07A70"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26011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059A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17B3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4E1C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A377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ession termination by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36CC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4303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ED37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33</w:t>
            </w:r>
          </w:p>
        </w:tc>
      </w:tr>
      <w:tr w:rsidR="00897956" w:rsidRPr="00481D2D" w14:paraId="646BED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36D29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3AD12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7702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B974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C5A99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07D5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8833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2F47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C57D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39</w:t>
            </w:r>
          </w:p>
        </w:tc>
      </w:tr>
      <w:tr w:rsidR="00897956" w:rsidRPr="00481D2D" w14:paraId="09D1D0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95EAFD"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64AA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FB36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7411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DE9F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A1BA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 of TS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8508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9581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83B5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23</w:t>
            </w:r>
          </w:p>
        </w:tc>
      </w:tr>
      <w:tr w:rsidR="00897956" w:rsidRPr="00481D2D" w14:paraId="66CA9C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36F544"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6C06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45ED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BCEF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3260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9A01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e-loaded Rout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3FE2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EADE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7627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83</w:t>
            </w:r>
          </w:p>
        </w:tc>
      </w:tr>
      <w:tr w:rsidR="00897956" w:rsidRPr="00481D2D" w14:paraId="0EECAC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F0426C"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30D9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25A8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C0E7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8D03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CD02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ransport of HSS address from I-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E6962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1B87A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30B7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897956" w:rsidRPr="00481D2D" w14:paraId="4069FE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A348E1"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2F9C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82A7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5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5C8D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A00B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E9E5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andationof RFC 4320 fixes for issues found with the Session Initiation Protocol's (SIP) Non-INVITE Transa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0879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3B8AB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4558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897956" w:rsidRPr="00481D2D" w14:paraId="320035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4FF600"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9D2B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887A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7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DF64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1AB8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168A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upport of call forwarding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BDDA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62D1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1B79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78526D" w:rsidRPr="00481D2D" w14:paraId="200F7E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01FB9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1CAA5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BF9C1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D3884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11EE90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DF5D7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alm Parameter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1215A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D52C3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0EFD1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3BEB07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6FCC78"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03D5C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2D50B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4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7E6E6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5D0FF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39A42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SDP answ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5B8C4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21D31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ABFBE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036D28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986473"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52631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B08F5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77238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9A59E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78537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Hid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2757A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59429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5D17F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5</w:t>
            </w:r>
          </w:p>
        </w:tc>
      </w:tr>
      <w:tr w:rsidR="0078526D" w:rsidRPr="00481D2D" w14:paraId="44C179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B8E677"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6E1CC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52C4F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5A832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65758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5BD05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3rd-part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5511F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A01C7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6F9C0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98</w:t>
            </w:r>
          </w:p>
        </w:tc>
      </w:tr>
      <w:tr w:rsidR="0078526D" w:rsidRPr="00481D2D" w14:paraId="3D14C0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6D959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0F939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9D353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0F250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0D091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23698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One private identity one cont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93A77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8CA17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1B9AF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95</w:t>
            </w:r>
          </w:p>
        </w:tc>
      </w:tr>
      <w:tr w:rsidR="0078526D" w:rsidRPr="00481D2D" w14:paraId="58207D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35AAB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E2103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958FA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B5134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B125D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00598E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authentication during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C789B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FA38E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66859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3</w:t>
            </w:r>
          </w:p>
        </w:tc>
      </w:tr>
      <w:tr w:rsidR="0078526D" w:rsidRPr="00481D2D" w14:paraId="628C2C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788A92"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690A4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BC671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CCA02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2898C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794B3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CSCF registration procedur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46E5F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F18AB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63D26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29</w:t>
            </w:r>
          </w:p>
        </w:tc>
      </w:tr>
      <w:tr w:rsidR="0078526D" w:rsidRPr="00481D2D" w14:paraId="43D442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8DB49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55B40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E98DE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F674E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F041A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1354D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OI overview</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A9DC2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6E775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E4210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97</w:t>
            </w:r>
          </w:p>
        </w:tc>
      </w:tr>
      <w:tr w:rsidR="0078526D" w:rsidRPr="00481D2D" w14:paraId="3119C8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06B429"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3A561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04CDD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58F6F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07170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0A60D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troduction of signalling encry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3141D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B8928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D922D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99</w:t>
            </w:r>
          </w:p>
        </w:tc>
      </w:tr>
      <w:tr w:rsidR="0078526D" w:rsidRPr="00481D2D" w14:paraId="16AFF9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3A2E47"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0E3BA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11331B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65F35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36537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2CA87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UE behavior after timer F expi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46B0F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00039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96AE7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97</w:t>
            </w:r>
          </w:p>
        </w:tc>
      </w:tr>
      <w:tr w:rsidR="0078526D" w:rsidRPr="00481D2D" w14:paraId="1E10F1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0A31A5"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1F71F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62ECB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1FEAD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821DF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C3717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Asserted-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E547B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FDDF2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66853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9</w:t>
            </w:r>
          </w:p>
        </w:tc>
      </w:tr>
      <w:tr w:rsidR="0078526D" w:rsidRPr="00481D2D" w14:paraId="674A4E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1D3F34"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0E734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6925E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E0419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4252C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6E198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Via header in the initi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D5E7D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2D26D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389F7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75</w:t>
            </w:r>
          </w:p>
        </w:tc>
      </w:tr>
      <w:tr w:rsidR="0078526D" w:rsidRPr="00481D2D" w14:paraId="5C49C5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A04C6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A0719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32D46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0C04E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2511A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23C1C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orrect requirement on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CE0EB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1856E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C9D6F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79</w:t>
            </w:r>
          </w:p>
        </w:tc>
      </w:tr>
      <w:tr w:rsidR="0078526D" w:rsidRPr="00481D2D" w14:paraId="26878E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2FBF55"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CBCD6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9505F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1200F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BBB45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0302D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90CEA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544FE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8B3BF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54</w:t>
            </w:r>
          </w:p>
        </w:tc>
      </w:tr>
      <w:tr w:rsidR="0078526D" w:rsidRPr="00481D2D" w14:paraId="35E842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77768D"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0BE4A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50987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F4E77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61885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B85AF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draft-ietf-ecrit-service-ur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862B5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3892C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62B5E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09</w:t>
            </w:r>
          </w:p>
        </w:tc>
      </w:tr>
      <w:tr w:rsidR="0078526D" w:rsidRPr="00481D2D" w14:paraId="1F4A0A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450581"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F0E4C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867C7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62B67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FE615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E8774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33EB1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CF334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EE83F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642</w:t>
            </w:r>
          </w:p>
        </w:tc>
      </w:tr>
      <w:tr w:rsidR="0078526D" w:rsidRPr="00481D2D" w14:paraId="445111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8493DF"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29D67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16324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93C8D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8C2A6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42C26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E-CSCF in subclause 3.1 and subclause 4.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27AF6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7FA8D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7C944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23</w:t>
            </w:r>
          </w:p>
        </w:tc>
      </w:tr>
      <w:tr w:rsidR="0078526D" w:rsidRPr="00481D2D" w14:paraId="735B25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11A8F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8AE39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4A00F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1470F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D3E1D5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F7ED7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5CDE4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C8BFC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72420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21</w:t>
            </w:r>
          </w:p>
        </w:tc>
      </w:tr>
      <w:tr w:rsidR="0078526D" w:rsidRPr="00481D2D" w14:paraId="09D3F6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AF7B5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1B495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D86F4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32FD1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24620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D0838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Adding RDF in E-CSCF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5195B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EAAED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41F15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60</w:t>
            </w:r>
          </w:p>
        </w:tc>
      </w:tr>
      <w:tr w:rsidR="0078526D" w:rsidRPr="00481D2D" w14:paraId="74A4DF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948A6D"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8F48A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E3B67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DCC89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08AB1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976CF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3C05A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B12A2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AC437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7</w:t>
            </w:r>
          </w:p>
        </w:tc>
      </w:tr>
      <w:tr w:rsidR="0078526D" w:rsidRPr="00481D2D" w14:paraId="4A0FEF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1B74F1"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622B9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2E812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1D1AA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93FA3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F3EF3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2E0BB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85594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BEF02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5</w:t>
            </w:r>
          </w:p>
        </w:tc>
      </w:tr>
      <w:tr w:rsidR="0078526D" w:rsidRPr="00481D2D" w14:paraId="4E602A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6960DC"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B5C28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F53A8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D3BD7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1939D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CC568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21459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76F6E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EA3E2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3</w:t>
            </w:r>
          </w:p>
        </w:tc>
      </w:tr>
      <w:tr w:rsidR="0078526D" w:rsidRPr="00481D2D" w14:paraId="58C572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55D375"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9E0E1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8E5E7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CBEA1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DFE71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B157C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session timer procedure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81B29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ACBB9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A4A7C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17</w:t>
            </w:r>
          </w:p>
        </w:tc>
      </w:tr>
      <w:tr w:rsidR="0078526D" w:rsidRPr="00481D2D" w14:paraId="211BF6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B47699"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368F5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24F80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4D24E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8E6AE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A7A21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ssociated with emergency IMP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02307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09EC1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B41F2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20</w:t>
            </w:r>
          </w:p>
        </w:tc>
      </w:tr>
      <w:tr w:rsidR="0078526D" w:rsidRPr="00481D2D" w14:paraId="2377F0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C6DD12"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1BD77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26384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4A47F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B7F42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1F183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Getting local emergency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F10D2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93B30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48873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0</w:t>
            </w:r>
          </w:p>
        </w:tc>
      </w:tr>
      <w:tr w:rsidR="0078526D" w:rsidRPr="00481D2D" w14:paraId="75F6F9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5C7A5A"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CE9EC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AEB24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2F93FA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0BD3E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CDA79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Some corrections in IMS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A29E1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97196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B6E18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59</w:t>
            </w:r>
          </w:p>
        </w:tc>
      </w:tr>
      <w:tr w:rsidR="0078526D" w:rsidRPr="00481D2D" w14:paraId="628F82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BDF923"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0B863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289EE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65FE1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D13B8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E48F7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UDP encapsulation of IPSec</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60ACA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CBABF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19169A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9</w:t>
            </w:r>
          </w:p>
        </w:tc>
      </w:tr>
      <w:tr w:rsidR="0078526D" w:rsidRPr="00481D2D" w14:paraId="368890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8DC62F"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F8CB9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A6795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8A5F5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77764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0233B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xtensions to P-Access-Network-Info header for DOCSIS Acc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87328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AB05B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081E8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5</w:t>
            </w:r>
          </w:p>
        </w:tc>
      </w:tr>
      <w:tr w:rsidR="0078526D" w:rsidRPr="00481D2D" w14:paraId="69DE0A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0E8028"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57588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EBC5E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14E63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D1CDD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D35C2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AC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82CE9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3C0D7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DE227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6</w:t>
            </w:r>
          </w:p>
        </w:tc>
      </w:tr>
      <w:tr w:rsidR="0078526D" w:rsidRPr="00481D2D" w14:paraId="7DC6BA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468CDA"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96365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AEF1A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799C4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6C953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2A49DB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BCF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436DA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D2FA1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D0E3F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2</w:t>
            </w:r>
          </w:p>
        </w:tc>
      </w:tr>
      <w:tr w:rsidR="0078526D" w:rsidRPr="00481D2D" w14:paraId="327E37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E6C71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70750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4665C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BC8F2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CC22D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62100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BCF initiated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0E195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EFD46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B5836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1</w:t>
            </w:r>
          </w:p>
        </w:tc>
      </w:tr>
      <w:tr w:rsidR="0078526D" w:rsidRPr="00481D2D" w14:paraId="30A51F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1EF92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49052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5703D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3BB0D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FCF2F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02B28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orrection of the reference docum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88682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1031A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4CAD6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82</w:t>
            </w:r>
          </w:p>
        </w:tc>
      </w:tr>
      <w:tr w:rsidR="0078526D" w:rsidRPr="00481D2D" w14:paraId="57B19F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C6F3A8"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7E5A1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52C09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B3C03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E1E9E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D625C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Final NOTIF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74BA7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22E37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7C400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89</w:t>
            </w:r>
          </w:p>
        </w:tc>
      </w:tr>
      <w:tr w:rsidR="0078526D" w:rsidRPr="00481D2D" w14:paraId="5913B5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36DEA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093B7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3AE29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1310E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7C05D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F8210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Full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17FE4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82E9D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51ED9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686</w:t>
            </w:r>
          </w:p>
        </w:tc>
      </w:tr>
      <w:tr w:rsidR="0078526D" w:rsidRPr="00481D2D" w14:paraId="2B0C2D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1F652C"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79422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EB544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0C91D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43B68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BF2A1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g event package parameters in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BDCF2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BFEF9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5856F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704</w:t>
            </w:r>
          </w:p>
        </w:tc>
      </w:tr>
      <w:tr w:rsidR="0078526D" w:rsidRPr="00481D2D" w14:paraId="7E5B34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3B3CBC"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959D9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CC550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E76C0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27102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A3349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Subscription refresh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25FDF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8DD16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A6B42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705</w:t>
            </w:r>
          </w:p>
        </w:tc>
      </w:tr>
      <w:tr w:rsidR="0078526D" w:rsidRPr="00481D2D" w14:paraId="1507E7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ECCE82"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BAFAF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3A8FE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AE5C6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1C38C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BA33A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Definition of B2BU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5D85C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E329B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C54C2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74</w:t>
            </w:r>
          </w:p>
        </w:tc>
      </w:tr>
      <w:tr w:rsidR="0078526D" w:rsidRPr="00481D2D" w14:paraId="54B61E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58AAD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9EC1B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7B3C0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BA1C7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E24E0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D9469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Usage of associat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7661C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91F55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7E19F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64</w:t>
            </w:r>
          </w:p>
        </w:tc>
      </w:tr>
      <w:tr w:rsidR="0078526D" w:rsidRPr="00481D2D" w14:paraId="6BC8D3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C94A2F"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2FDC7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2AAB6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FF9D1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3B289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90240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Verification by I-CSCF of trust domain origin for incom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C238B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05C19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E03E7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44</w:t>
            </w:r>
          </w:p>
        </w:tc>
      </w:tr>
      <w:tr w:rsidR="0078526D" w:rsidRPr="00481D2D" w14:paraId="3BCCD3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616DD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C020B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B48C4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76AB0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8B212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839C3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Miscellaneou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0C31D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E19CE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4C93B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45</w:t>
            </w:r>
          </w:p>
        </w:tc>
      </w:tr>
      <w:tr w:rsidR="0078526D" w:rsidRPr="00481D2D" w14:paraId="48365C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E5B83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D8C28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ACEB1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C30CF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D4800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4127E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silience to registration and authentication erro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A5613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8FB56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2F074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80</w:t>
            </w:r>
          </w:p>
        </w:tc>
      </w:tr>
      <w:tr w:rsidR="0078526D" w:rsidRPr="00481D2D" w14:paraId="0E4C37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93C911"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9576C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FA95D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5277D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CCA28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835DF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The Correction on the description for the information of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B8DFE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71FDC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218DD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86</w:t>
            </w:r>
          </w:p>
        </w:tc>
      </w:tr>
      <w:tr w:rsidR="0078526D" w:rsidRPr="00481D2D" w14:paraId="42C797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FC9F2D"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73519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0E22A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54A38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13699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C661A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9D2C6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BDDC2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B4024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24</w:t>
            </w:r>
          </w:p>
        </w:tc>
      </w:tr>
      <w:tr w:rsidR="0078526D" w:rsidRPr="00481D2D" w14:paraId="2EEA7B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06882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A210F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70C03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8A256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CA390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FAECD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 U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5C63B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69860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4840C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1C5913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982E3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32941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67ACD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8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5E8B5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13B31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CB2FC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E-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F4FA1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2B9E4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62B8D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74E444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454D1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ABD52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1C486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33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12631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707B1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2F065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Handling of P-Charging-Addr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13CB9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7552E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FAC1A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0DFFF2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207BA1"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33BE7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1E68C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34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A708D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0BED5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9BE68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gistration of several unrelat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E7F2C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58BFE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C739C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65B720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FA06B5"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E0123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2888B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3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12F86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CF77C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3305A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xml:space="preserve">Emergency service P-CSCF-impact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6BC08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C639E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A7857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34</w:t>
            </w:r>
          </w:p>
        </w:tc>
      </w:tr>
      <w:tr w:rsidR="00E05102" w:rsidRPr="00481D2D" w14:paraId="34AD3A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77456B"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AEF67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32BA0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1692B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07C5A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36A0E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orrection of Realm Parameter Handling for S-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C8E80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7A7AC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C6335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32</w:t>
            </w:r>
          </w:p>
        </w:tc>
      </w:tr>
      <w:tr w:rsidR="00E05102" w:rsidRPr="00481D2D" w14:paraId="638B4D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A24255"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D7B71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97726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0BAD3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01A0E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868A0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reference revi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6AB6D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F43C3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B66D4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57</w:t>
            </w:r>
          </w:p>
        </w:tc>
      </w:tr>
      <w:tr w:rsidR="00E05102" w:rsidRPr="00481D2D" w14:paraId="44954C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2B17BA"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3A1DE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9AE18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CB603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38270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3F199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Response" value in unprotected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C5264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5A074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D6CD7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45</w:t>
            </w:r>
          </w:p>
        </w:tc>
      </w:tr>
      <w:tr w:rsidR="00E05102" w:rsidRPr="00481D2D" w14:paraId="43D22D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AF8CD8"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BAFB6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4C974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557E3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D755D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045DB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of emergency requests other than INVITE requests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8B013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BA00A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B8F66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7</w:t>
            </w:r>
          </w:p>
        </w:tc>
      </w:tr>
      <w:tr w:rsidR="00E05102" w:rsidRPr="00481D2D" w14:paraId="4245DE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1DF969"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F62E3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573A8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6C813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A5FBB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B6621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of emergency requests other than INVITE request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DCDDB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31E65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5F121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8</w:t>
            </w:r>
          </w:p>
        </w:tc>
      </w:tr>
      <w:tr w:rsidR="00E05102" w:rsidRPr="00481D2D" w14:paraId="5D5A97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819EF8"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BC358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5F81E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070AF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3C078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F9E4E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UE emergency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CEDBA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CDE49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C875C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4</w:t>
            </w:r>
          </w:p>
        </w:tc>
      </w:tr>
      <w:tr w:rsidR="00E05102" w:rsidRPr="00481D2D" w14:paraId="0891B2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6485EE"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72FD7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72776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5B749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94E4A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15AB8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Emergency subscri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62E68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32027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953EA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5</w:t>
            </w:r>
          </w:p>
        </w:tc>
      </w:tr>
      <w:tr w:rsidR="00E05102" w:rsidRPr="00481D2D" w14:paraId="4DF2EF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7637E4"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4B063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39298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FB85A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42139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F6076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P-CSCF emergency subscri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86F72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C53D6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D0AFB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6</w:t>
            </w:r>
          </w:p>
        </w:tc>
      </w:tr>
      <w:tr w:rsidR="00E05102" w:rsidRPr="00481D2D" w14:paraId="4E2581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D63087"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10B88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832AA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08BAF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FA3FB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6B5E7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CSC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1304C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AACCB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7D39F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0</w:t>
            </w:r>
          </w:p>
        </w:tc>
      </w:tr>
      <w:tr w:rsidR="00E05102" w:rsidRPr="00481D2D" w14:paraId="1987AE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DCBA97"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EEDEC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E4C99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175FA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BD7EC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B594D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Emergency registration in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1B382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45C6F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EE142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49</w:t>
            </w:r>
          </w:p>
        </w:tc>
      </w:tr>
      <w:tr w:rsidR="00E05102" w:rsidRPr="00481D2D" w14:paraId="7F5D95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39780A"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BEBEF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B117C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CEAAF9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5E524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881AC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emergency registration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78371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E604F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590D3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1</w:t>
            </w:r>
          </w:p>
        </w:tc>
      </w:tr>
      <w:tr w:rsidR="00E05102" w:rsidRPr="00481D2D" w14:paraId="793EFD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46062B"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67745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4E7FE5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14E7F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137D1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B3BCF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Location handling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6449A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6B9A2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05093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3</w:t>
            </w:r>
          </w:p>
        </w:tc>
      </w:tr>
      <w:tr w:rsidR="00E05102" w:rsidRPr="00481D2D" w14:paraId="397A7D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933A57"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31BCC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24C9D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60C38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3A79B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5B09F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larification of Emergency Session Setup without prior IM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9AF97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6119C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27C9E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1</w:t>
            </w:r>
          </w:p>
        </w:tc>
      </w:tr>
      <w:tr w:rsidR="00E05102" w:rsidRPr="00481D2D" w14:paraId="14D5DD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40142D"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52BDD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49C37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DD58D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A6266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01CA98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larifications to subclause 5.1.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A0143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33F46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348B6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3</w:t>
            </w:r>
          </w:p>
        </w:tc>
      </w:tr>
      <w:tr w:rsidR="00E05102" w:rsidRPr="00481D2D" w14:paraId="2969B4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A4BEE2"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3BC9E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BE839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CBAA7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57C3A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F942C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Non-INVIT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83516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D62A4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21453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4</w:t>
            </w:r>
          </w:p>
        </w:tc>
      </w:tr>
      <w:tr w:rsidR="00E05102" w:rsidRPr="00481D2D" w14:paraId="5E4888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4F201F"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90234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A6F2E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CC0542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69B27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F0459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IP-CAN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AA7AD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373A6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C9943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5</w:t>
            </w:r>
          </w:p>
        </w:tc>
      </w:tr>
      <w:tr w:rsidR="00E05102" w:rsidRPr="00481D2D" w14:paraId="2E95D8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A7AEFF"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F132D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3869E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42954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66D6D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4D83A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Adoption of terminology from draft-ietf-ecrit-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BF527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CB61B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6FA19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5</w:t>
            </w:r>
          </w:p>
        </w:tc>
      </w:tr>
      <w:tr w:rsidR="00E05102" w:rsidRPr="00481D2D" w14:paraId="2FF325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96A96E"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EEBD0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D7584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61F98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AF6FB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5C882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xml:space="preserve">Minor corrections to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 text from previous C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DF47F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D95AE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8106E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67</w:t>
            </w:r>
          </w:p>
        </w:tc>
      </w:tr>
      <w:tr w:rsidR="00E05102" w:rsidRPr="00481D2D" w14:paraId="5EEAE9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EA390A"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9AEE1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AD417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B68E1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76B47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F53EF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loacation information at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7CB95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DECF8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CCD3E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60</w:t>
            </w:r>
          </w:p>
        </w:tc>
      </w:tr>
      <w:tr w:rsidR="00E05102" w:rsidRPr="00481D2D" w14:paraId="2EBF38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FBECF7"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BEBDF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8B48E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79D15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5FD7C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E5045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P-Asserted-Identity in P-CSCF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E3854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7C8CD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34201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61</w:t>
            </w:r>
          </w:p>
        </w:tc>
      </w:tr>
      <w:tr w:rsidR="00E05102" w:rsidRPr="00481D2D" w14:paraId="4D64E5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D6C2BB"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F988F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08C13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E8AE5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74761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E3960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PSAP address mapping result at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FEF7B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72D0D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C3D23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9</w:t>
            </w:r>
          </w:p>
        </w:tc>
      </w:tr>
      <w:tr w:rsidR="00E05102" w:rsidRPr="00481D2D" w14:paraId="07D1F5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C123DE"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89BCC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1B58C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28F51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4FAC2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8B452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Miscellaneous Corrections in Annex 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E7E65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7C924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03FB7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26</w:t>
            </w:r>
          </w:p>
        </w:tc>
      </w:tr>
      <w:tr w:rsidR="00E05102" w:rsidRPr="00481D2D" w14:paraId="3245F1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C3BBA4"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02466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532C9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E1800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F9861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9978B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ansit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B9014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74251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BED03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27</w:t>
            </w:r>
          </w:p>
        </w:tc>
      </w:tr>
      <w:tr w:rsidR="00E05102" w:rsidRPr="00481D2D" w14:paraId="049A4B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5DAEF7"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0E0C3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F7E66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4E2B3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DCF99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5F94B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P-CSCF procedures for session release when QoS resources are unavail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D9AE5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02025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21A3E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30</w:t>
            </w:r>
          </w:p>
        </w:tc>
      </w:tr>
      <w:tr w:rsidR="00E05102" w:rsidRPr="00481D2D" w14:paraId="396653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3E4C7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07B4F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B7264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43450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BB3CF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1E7E0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Make SDP bandwidth modifiers optional for standard RTCP us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D6030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3DE7C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F1696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32</w:t>
            </w:r>
          </w:p>
        </w:tc>
      </w:tr>
      <w:tr w:rsidR="00E05102" w:rsidRPr="00481D2D" w14:paraId="4911DC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ADFF44"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26A39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5E305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726A8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6E8C5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0B061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Addition of the cpc parameter to TS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F5F02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0A21C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BEB42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82</w:t>
            </w:r>
          </w:p>
        </w:tc>
      </w:tr>
      <w:tr w:rsidR="00E05102" w:rsidRPr="00481D2D" w14:paraId="79E31C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32407F"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E1271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A4BCB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E7ECB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71834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C5D6E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Introduction of GRUU in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D1C71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CF842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0E0BB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8</w:t>
            </w:r>
          </w:p>
        </w:tc>
      </w:tr>
      <w:tr w:rsidR="00E05102" w:rsidRPr="00481D2D" w14:paraId="67B655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D8AC14"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4E2CF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11F03C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E198A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AB107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A2B8F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SCSF procedures to support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9E7D2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340C2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C3C70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5</w:t>
            </w:r>
          </w:p>
        </w:tc>
      </w:tr>
      <w:tr w:rsidR="00E05102" w:rsidRPr="00481D2D" w14:paraId="26ED58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EB4A91"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98762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F9184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24FD0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0D1B2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D7F7B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Original dialog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462E9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77642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48FBB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08</w:t>
            </w:r>
          </w:p>
        </w:tc>
      </w:tr>
      <w:tr w:rsidR="00E05102" w:rsidRPr="00481D2D" w14:paraId="37C7A7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56AF06"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85790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80171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01E31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726D4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D7414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No-f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EFACF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CA47D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33802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09</w:t>
            </w:r>
          </w:p>
        </w:tc>
      </w:tr>
      <w:tr w:rsidR="00E05102" w:rsidRPr="00481D2D" w14:paraId="3D24C4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8196C0"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80F5F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685FF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357EB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4BD88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BD770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onnection addres - zero</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8CEB5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2C41B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E2DC2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12</w:t>
            </w:r>
          </w:p>
        </w:tc>
      </w:tr>
      <w:tr w:rsidR="00E05102" w:rsidRPr="00481D2D" w14:paraId="35FC97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A54139"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C40D7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4534F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0DE46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00739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5EA9A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Reference for populating the "Anonymous" From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9FC1B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D8477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3AE8A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39</w:t>
            </w:r>
          </w:p>
        </w:tc>
      </w:tr>
      <w:tr w:rsidR="00E05102" w:rsidRPr="00481D2D" w14:paraId="1EB2F6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4635C7"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89D8F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55C5D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9291F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F726B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95474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Usage of P-Associated-</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DC078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1950E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41BB1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9</w:t>
            </w:r>
          </w:p>
        </w:tc>
      </w:tr>
      <w:tr w:rsidR="00E05102" w:rsidRPr="00481D2D" w14:paraId="354C8E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A9B54C"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9D0D4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1379D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36228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D713F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26E2A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larification of network initiated deregistration to match reginfo forma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D1B8F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B0F00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F6489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585</w:t>
            </w:r>
          </w:p>
        </w:tc>
      </w:tr>
      <w:tr w:rsidR="00E05102" w:rsidRPr="00481D2D" w14:paraId="074C2F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11C0B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1A7C0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13F83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257B1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F014E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25E727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Authentication between UA and U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5A91B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9488F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5879F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1</w:t>
            </w:r>
          </w:p>
        </w:tc>
      </w:tr>
      <w:tr w:rsidR="00E05102" w:rsidRPr="00481D2D" w14:paraId="7871DC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C37C7B"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8B2A0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D893A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A6501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5AEF3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9937F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by S-CSCF of profile changes for registered PUI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044CF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09FBA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07C73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3</w:t>
            </w:r>
          </w:p>
        </w:tc>
      </w:tr>
      <w:tr w:rsidR="00E05102" w:rsidRPr="00481D2D" w14:paraId="658FA3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2C8B74"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EEC57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1A6EC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1793A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87D6E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4BBA4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ompletionof RFC 4320 fixes for 100 Trying responses Non-INVITE Transactions RFC 4320 fixes for 100 Trying responses Non-INVITE Transactions 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35FA4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CF508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5149F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65</w:t>
            </w:r>
          </w:p>
        </w:tc>
      </w:tr>
      <w:tr w:rsidR="00E05102" w:rsidRPr="00481D2D" w14:paraId="18C09D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8A1C32"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68986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AAC8D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E870E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40CEC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494EE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orrection to S-CSCF procedures for UE-originated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63FC7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D9E68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6CCB5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46</w:t>
            </w:r>
          </w:p>
        </w:tc>
      </w:tr>
      <w:tr w:rsidR="00E05102" w:rsidRPr="00481D2D" w14:paraId="1D4D8D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7442F5"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39828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51407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241EA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B9CB4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B778E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CTP trans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A6B65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AD57A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08A92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66</w:t>
            </w:r>
          </w:p>
        </w:tc>
      </w:tr>
      <w:tr w:rsidR="00E05102" w:rsidRPr="00481D2D" w14:paraId="57A1E5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2C675C"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8600A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D2C98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8AEE6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2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DE7D60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09CB3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us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C6CC1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8F40A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B115E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47</w:t>
            </w:r>
          </w:p>
        </w:tc>
      </w:tr>
      <w:tr w:rsidR="00E05102" w:rsidRPr="00481D2D" w14:paraId="4C46C3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E8B4DD"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6F763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9165C5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E253D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B678A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40797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ype 3 orig-ioi in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7F897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C8800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E46D6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44</w:t>
            </w:r>
          </w:p>
        </w:tc>
      </w:tr>
      <w:tr w:rsidR="00E05102" w:rsidRPr="00481D2D" w14:paraId="093021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B82B8A"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6B3E9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4C676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2746F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D9365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06503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40390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D9973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8AFD9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59</w:t>
            </w:r>
          </w:p>
        </w:tc>
      </w:tr>
      <w:tr w:rsidR="00E05102" w:rsidRPr="00481D2D" w14:paraId="1D0E1F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7BCE04"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9B26E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302F4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929BF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7574F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162B9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comple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91ED6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4C99A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B049D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61</w:t>
            </w:r>
          </w:p>
        </w:tc>
      </w:tr>
      <w:tr w:rsidR="00E05102" w:rsidRPr="00481D2D" w14:paraId="1E82CA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D70815"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5DF5C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AABF9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83E34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B3378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66A90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Updates to Profile Tables UE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6F9A6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8457D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2A797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4</w:t>
            </w:r>
          </w:p>
        </w:tc>
      </w:tr>
      <w:tr w:rsidR="00E05102" w:rsidRPr="00481D2D" w14:paraId="14A3FF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9CD600"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CA710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5EE7C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EE3C5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8CE1C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BDFD1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Removal of Editor's notes in 24.229, rel-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A3099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B39C1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787EC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45</w:t>
            </w:r>
          </w:p>
        </w:tc>
      </w:tr>
      <w:tr w:rsidR="00E05102" w:rsidRPr="00481D2D" w14:paraId="5CF386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9039C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04D0B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C9003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1AD74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C0FA8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58216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Final codec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0638C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BCBAE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5BFC8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0</w:t>
            </w:r>
          </w:p>
        </w:tc>
      </w:tr>
      <w:tr w:rsidR="00E05102" w:rsidRPr="00481D2D" w14:paraId="4F0F07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707DD1"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97773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C667D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8A15D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74D38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E4275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Originating requests on behalf of an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C5A55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64128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27B9C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8</w:t>
            </w:r>
          </w:p>
        </w:tc>
      </w:tr>
      <w:tr w:rsidR="008B449D" w:rsidRPr="00481D2D" w14:paraId="7BEF18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99A512" w14:textId="77777777" w:rsidR="008B449D" w:rsidRPr="00481D2D" w:rsidRDefault="008B449D"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5E5ECF" w14:textId="77777777" w:rsidR="008B449D" w:rsidRPr="00481D2D" w:rsidRDefault="008B449D" w:rsidP="00A54655">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67F8AD" w14:textId="77777777" w:rsidR="008B449D" w:rsidRPr="00481D2D" w:rsidRDefault="008B449D">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BBD7A5" w14:textId="77777777" w:rsidR="008B449D" w:rsidRPr="00481D2D" w:rsidRDefault="008B449D">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4CA3C4" w14:textId="77777777" w:rsidR="008B449D" w:rsidRPr="00481D2D" w:rsidRDefault="008B449D">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337357" w14:textId="77777777" w:rsidR="008B449D" w:rsidRPr="00481D2D" w:rsidRDefault="008B449D">
            <w:pPr>
              <w:rPr>
                <w:rFonts w:ascii="Arial" w:hAnsi="Arial" w:cs="Arial"/>
                <w:color w:val="000000"/>
                <w:sz w:val="16"/>
                <w:szCs w:val="16"/>
              </w:rPr>
            </w:pPr>
            <w:r w:rsidRPr="00481D2D">
              <w:rPr>
                <w:rFonts w:ascii="Arial" w:hAnsi="Arial" w:cs="Arial"/>
                <w:color w:val="000000"/>
                <w:sz w:val="16"/>
                <w:szCs w:val="16"/>
              </w:rPr>
              <w:t xml:space="preserve">Version 7.5.1 created by </w:t>
            </w:r>
            <w:smartTag w:uri="urn:schemas-microsoft-com:office:smarttags" w:element="stockticker">
              <w:r w:rsidRPr="00481D2D">
                <w:rPr>
                  <w:rFonts w:ascii="Arial" w:hAnsi="Arial" w:cs="Arial"/>
                  <w:color w:val="000000"/>
                  <w:sz w:val="16"/>
                  <w:szCs w:val="16"/>
                </w:rPr>
                <w:t>MCC</w:t>
              </w:r>
            </w:smartTag>
            <w:r w:rsidRPr="00481D2D">
              <w:rPr>
                <w:rFonts w:ascii="Arial" w:hAnsi="Arial" w:cs="Arial"/>
                <w:color w:val="000000"/>
                <w:sz w:val="16"/>
                <w:szCs w:val="16"/>
              </w:rPr>
              <w:t xml:space="preserve"> to correct sty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DCA1F9" w14:textId="77777777" w:rsidR="008B449D" w:rsidRPr="00481D2D" w:rsidRDefault="008B449D" w:rsidP="00A54655">
            <w:pPr>
              <w:rPr>
                <w:rFonts w:ascii="Arial" w:hAnsi="Arial" w:cs="Arial"/>
                <w:color w:val="000000"/>
                <w:sz w:val="16"/>
                <w:szCs w:val="16"/>
              </w:rPr>
            </w:pPr>
            <w:r w:rsidRPr="00481D2D">
              <w:rPr>
                <w:rFonts w:ascii="Arial" w:hAnsi="Arial" w:cs="Arial"/>
                <w:color w:val="000000"/>
                <w:sz w:val="16"/>
                <w:szCs w:val="16"/>
              </w:rPr>
              <w:t>7.5.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3ED7B4" w14:textId="77777777" w:rsidR="008B449D" w:rsidRPr="00481D2D" w:rsidRDefault="008B449D" w:rsidP="00A54655">
            <w:pPr>
              <w:rPr>
                <w:rFonts w:ascii="Arial" w:hAnsi="Arial" w:cs="Arial"/>
                <w:color w:val="000000"/>
                <w:sz w:val="16"/>
                <w:szCs w:val="16"/>
              </w:rPr>
            </w:pPr>
            <w:r w:rsidRPr="00481D2D">
              <w:rPr>
                <w:rFonts w:ascii="Arial" w:hAnsi="Arial" w:cs="Arial"/>
                <w:color w:val="000000"/>
                <w:sz w:val="16"/>
                <w:szCs w:val="16"/>
              </w:rPr>
              <w:t>7.5.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E5CCD0" w14:textId="77777777" w:rsidR="008B449D" w:rsidRPr="00481D2D" w:rsidRDefault="008B449D">
            <w:pPr>
              <w:rPr>
                <w:rFonts w:ascii="Arial" w:hAnsi="Arial" w:cs="Arial"/>
                <w:color w:val="000000"/>
                <w:sz w:val="16"/>
                <w:szCs w:val="16"/>
              </w:rPr>
            </w:pPr>
          </w:p>
        </w:tc>
      </w:tr>
      <w:tr w:rsidR="005D3149" w:rsidRPr="00481D2D" w14:paraId="5AAC47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96ACF7" w14:textId="77777777" w:rsidR="005D3149" w:rsidRPr="00481D2D" w:rsidRDefault="005D3149" w:rsidP="00A54655">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764066" w14:textId="77777777" w:rsidR="005D3149" w:rsidRPr="00481D2D" w:rsidRDefault="005D3149" w:rsidP="00A54655">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91332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164AF3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A3C76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2560C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RFC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FEBE0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CBBFF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9163B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1977</w:t>
            </w:r>
          </w:p>
        </w:tc>
      </w:tr>
      <w:tr w:rsidR="005D3149" w:rsidRPr="00481D2D" w14:paraId="0A4641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4438EA"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482B8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BB58B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479A4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F5A2E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784CD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SDP group attribut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28BFC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520FC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353BD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1981</w:t>
            </w:r>
          </w:p>
        </w:tc>
      </w:tr>
      <w:tr w:rsidR="005D3149" w:rsidRPr="00481D2D" w14:paraId="12A15F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4EE93D"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56A985"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B21D6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1F845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25AC3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4D92C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ddressing editor's notes relating to trust domai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0598D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C640A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AC50B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04</w:t>
            </w:r>
          </w:p>
        </w:tc>
      </w:tr>
      <w:tr w:rsidR="005D3149" w:rsidRPr="00481D2D" w14:paraId="1E1EE9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E948E8"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9ECF43"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82152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7274E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FA8AF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B12A0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Join heade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A6064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4C241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1267A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05</w:t>
            </w:r>
          </w:p>
        </w:tc>
      </w:tr>
      <w:tr w:rsidR="005D3149" w:rsidRPr="00481D2D" w14:paraId="20FA28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E255B5"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FEB580"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85EAE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91A65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A72C3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577D2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Processing the successful response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68950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2A54A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FDA6F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4</w:t>
            </w:r>
          </w:p>
        </w:tc>
      </w:tr>
      <w:tr w:rsidR="005D3149" w:rsidRPr="00481D2D" w14:paraId="316125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E0F191"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A02124"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924374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69400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CB722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E7929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orrection of S-CSCF construction and UE interpretation of registration event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F09DA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DDCD7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1F287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17</w:t>
            </w:r>
          </w:p>
        </w:tc>
      </w:tr>
      <w:tr w:rsidR="005D3149" w:rsidRPr="00481D2D" w14:paraId="5E2F31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E263F4"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217050"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DEA3D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3FABA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A9AD0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60446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Removal of more Editor's notes in 24.229, rel-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2C1EB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A36A3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2FDC9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10</w:t>
            </w:r>
          </w:p>
        </w:tc>
      </w:tr>
      <w:tr w:rsidR="005D3149" w:rsidRPr="00481D2D" w14:paraId="78FC66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974DBC"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8E0D38"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9E1B1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8179F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30352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73AC9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Location handling for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B05EF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38026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BFCBD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7</w:t>
            </w:r>
          </w:p>
        </w:tc>
      </w:tr>
      <w:tr w:rsidR="005D3149" w:rsidRPr="00481D2D" w14:paraId="76495E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E6C41A"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FDD145"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5203E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6CABD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08D37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A596F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Location information for IMS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9D123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D0A05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A3498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3</w:t>
            </w:r>
          </w:p>
        </w:tc>
      </w:tr>
      <w:tr w:rsidR="005D3149" w:rsidRPr="00481D2D" w14:paraId="3654C1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CC30A5"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7315C3"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16C25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2B529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0D08E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1C7FA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Emergency re-registration due to mobi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59364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84262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B7556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6</w:t>
            </w:r>
          </w:p>
        </w:tc>
      </w:tr>
      <w:tr w:rsidR="005D3149" w:rsidRPr="00481D2D" w14:paraId="36529C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9A3226"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82D39D"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FD18F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B350A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294AB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233B1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Removal of Editor's notes on emergency call in clause 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9EFCE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592D6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3041A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2</w:t>
            </w:r>
          </w:p>
        </w:tc>
      </w:tr>
      <w:tr w:rsidR="005D3149" w:rsidRPr="00481D2D" w14:paraId="771988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4D7A23"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53562D"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1DBE6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1F8A1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02094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2B7A3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orrections to emergency call procedures for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FC15A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D8603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EF298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89</w:t>
            </w:r>
          </w:p>
        </w:tc>
      </w:tr>
      <w:tr w:rsidR="005D3149" w:rsidRPr="00481D2D" w14:paraId="506040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A96DC3"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E4A47C"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87104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8918F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90728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86B65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Next hop is the B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0D961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431D6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CC1C2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81</w:t>
            </w:r>
          </w:p>
        </w:tc>
      </w:tr>
      <w:tr w:rsidR="005D3149" w:rsidRPr="00481D2D" w14:paraId="694550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8934E4"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BECED2"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11066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2FC5D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C648F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EAD10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Editorial corrections to emergency call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60C4B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687B6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52D1B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2</w:t>
            </w:r>
          </w:p>
        </w:tc>
      </w:tr>
      <w:tr w:rsidR="005D3149" w:rsidRPr="00481D2D" w14:paraId="6667B5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1F96E5"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EC9CAC"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431EE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05EC3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43174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E1B65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minor correction to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 xml:space="preserve"> of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1D31D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0E308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690EB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9</w:t>
            </w:r>
          </w:p>
        </w:tc>
      </w:tr>
      <w:tr w:rsidR="005D3149" w:rsidRPr="00481D2D" w14:paraId="44B355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B6D34A"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D498D9"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F883F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EA767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D06D4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FC514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Emergency call on exist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C6AB3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A447E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68709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5</w:t>
            </w:r>
          </w:p>
        </w:tc>
      </w:tr>
      <w:tr w:rsidR="005D3149" w:rsidRPr="00481D2D" w14:paraId="644E39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D950C9"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FD0A21"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7A8F6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DBF5C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6F9B5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A75B9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ntroduction of communication service concept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712A1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68685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78472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51</w:t>
            </w:r>
          </w:p>
        </w:tc>
      </w:tr>
      <w:tr w:rsidR="005D3149" w:rsidRPr="00481D2D" w14:paraId="09C1DB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FDBC0D"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241411"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22A5B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3D548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DF6A3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FBD22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B8C3E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41650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CE19D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5</w:t>
            </w:r>
          </w:p>
        </w:tc>
      </w:tr>
      <w:tr w:rsidR="005D3149" w:rsidRPr="00481D2D" w14:paraId="08EC46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FFE689"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3C1167"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746B2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4026C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1CE8E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1EBCE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CSCF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40E5F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C339F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931DD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3</w:t>
            </w:r>
          </w:p>
        </w:tc>
      </w:tr>
      <w:tr w:rsidR="005D3149" w:rsidRPr="00481D2D" w14:paraId="00B7AE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4DF9DA"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770C8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28FD2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846DA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705BA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787B9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larification of UEs initial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2A47F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17AF1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A4CF7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89</w:t>
            </w:r>
          </w:p>
        </w:tc>
      </w:tr>
      <w:tr w:rsidR="005D3149" w:rsidRPr="00481D2D" w14:paraId="5F6006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9AD818"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60DCFF"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0B048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B9A82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73C1D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E05CB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521C9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1ECE1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D4A23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4</w:t>
            </w:r>
          </w:p>
        </w:tc>
      </w:tr>
      <w:tr w:rsidR="005D3149" w:rsidRPr="00481D2D" w14:paraId="131040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EED2E2"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1CDC40"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3A6D4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7F081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666F9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D4AD4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larification of iFC execution for UE-terminated request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08756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8DC15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402D2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4</w:t>
            </w:r>
          </w:p>
        </w:tc>
      </w:tr>
      <w:tr w:rsidR="005D3149" w:rsidRPr="00481D2D" w14:paraId="648F29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77FB9C"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FC8B88"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819D9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88C5F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1F491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44696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SIP response code to unknown metho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8B61A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2F0B4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CF9B8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6</w:t>
            </w:r>
          </w:p>
        </w:tc>
      </w:tr>
      <w:tr w:rsidR="005D3149" w:rsidRPr="00481D2D" w14:paraId="27F4E0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285263"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ED838C"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DC54B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AA0B6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8446F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A3FFD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Originating requests on behalf of an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9AFA8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8AE17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F78D5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3</w:t>
            </w:r>
          </w:p>
        </w:tc>
      </w:tr>
      <w:tr w:rsidR="005D3149" w:rsidRPr="00481D2D" w14:paraId="4319C4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5CF410"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0BFD21"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FAA37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5D18B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8914B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EBB4B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Treatment by S-CSCF of profile changes for registered PUI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800E2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AC6AF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90CD1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4</w:t>
            </w:r>
          </w:p>
        </w:tc>
      </w:tr>
      <w:tr w:rsidR="005D3149" w:rsidRPr="00481D2D" w14:paraId="0E8F03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8658D7"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0B200D"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D9547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890BA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8FE92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EFF92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 Corrections to Profile table for RFC 4320 compliance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34FB7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9F0E7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F9F09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10</w:t>
            </w:r>
          </w:p>
        </w:tc>
      </w:tr>
      <w:tr w:rsidR="005D3149" w:rsidRPr="00481D2D" w14:paraId="16FEAD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988017"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76A5E8"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C78DE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9C6C0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E830F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AB3BF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282A1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E40A3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682FC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5</w:t>
            </w:r>
          </w:p>
        </w:tc>
      </w:tr>
      <w:tr w:rsidR="005D3149" w:rsidRPr="00481D2D" w14:paraId="40F51E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49721A"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AB20F7"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1C958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A1F26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DD2B6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D66A6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No-forking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BBD6E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30BA6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6B003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9</w:t>
            </w:r>
          </w:p>
        </w:tc>
      </w:tr>
      <w:tr w:rsidR="005D3149" w:rsidRPr="00481D2D" w14:paraId="6A1352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A65F4A"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A25335"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5ECA0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78799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DD0E4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79F97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P-Visited-Network-ID on ISC interfa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63EFC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F2327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87715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2</w:t>
            </w:r>
          </w:p>
        </w:tc>
      </w:tr>
      <w:tr w:rsidR="005D3149" w:rsidRPr="00481D2D" w14:paraId="359B4D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4DC7D7"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F824F8"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AF423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8B4B9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DE8D2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DA1A1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ntroduction of P-Profile Key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26AC2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A84EC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E321F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2</w:t>
            </w:r>
          </w:p>
        </w:tc>
      </w:tr>
      <w:tr w:rsidR="005D3149" w:rsidRPr="00481D2D" w14:paraId="791718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E81F1A"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FDFC70"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CA464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F6F9B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D6DF3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3DEC8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Local number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A74BF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19E53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7A9E4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8</w:t>
            </w:r>
          </w:p>
        </w:tc>
      </w:tr>
      <w:tr w:rsidR="005D3149" w:rsidRPr="00481D2D" w14:paraId="673A79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0C549C"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16AA48"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8F5C2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D02A4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F1B56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C9670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BG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81F79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05494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D923A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0</w:t>
            </w:r>
          </w:p>
        </w:tc>
      </w:tr>
      <w:tr w:rsidR="005D3149" w:rsidRPr="00481D2D" w14:paraId="16364F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53A1DA"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750230"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E1A4A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779EB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10EE2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8E45C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S acting as P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17F92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BE0B6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C9791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1</w:t>
            </w:r>
          </w:p>
        </w:tc>
      </w:tr>
      <w:tr w:rsidR="005D3149" w:rsidRPr="00481D2D" w14:paraId="576B64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96ADEA"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9AADBD"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0833A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B2819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220AF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0B9DD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Clarification of th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n UE-terminating requests at the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B3218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1A7C3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1BC54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061</w:t>
            </w:r>
          </w:p>
        </w:tc>
      </w:tr>
      <w:tr w:rsidR="005D3149" w:rsidRPr="00481D2D" w14:paraId="6AB918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EEB4BD"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989ECF"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11577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55827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7BE4D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0676A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ore Network Service Authorizatr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03A6A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1C823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BD8C3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9</w:t>
            </w:r>
          </w:p>
        </w:tc>
      </w:tr>
      <w:tr w:rsidR="005D3149" w:rsidRPr="00481D2D" w14:paraId="591240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E671FA"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AF7782"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88A17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A68FE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EC0DC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DA4CB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lign with GRUU IETF draft 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BEAB4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BD9AA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E407F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2</w:t>
            </w:r>
          </w:p>
        </w:tc>
      </w:tr>
      <w:tr w:rsidR="005D3149" w:rsidRPr="00481D2D" w14:paraId="7EB5E6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4C1F62"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5CCD90"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46FAC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0FB30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5414B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ABB66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CSCF processing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80716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8BE8F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75366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0</w:t>
            </w:r>
          </w:p>
        </w:tc>
      </w:tr>
      <w:tr w:rsidR="005D3149" w:rsidRPr="00481D2D" w14:paraId="338C63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5CF386"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F7111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57FFD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FEBC7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8FECA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76A5F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S-CSCF processing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C9289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27872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7953A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1</w:t>
            </w:r>
          </w:p>
        </w:tc>
      </w:tr>
      <w:tr w:rsidR="005D3149" w:rsidRPr="00481D2D" w14:paraId="61B605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CB3FA5"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556446"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F4A84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E84CE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DB6B9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FBAB39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GRUU processing by non-UE User Ag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88120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295C0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BC7A8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3</w:t>
            </w:r>
          </w:p>
        </w:tc>
      </w:tr>
      <w:tr w:rsidR="005D3149" w:rsidRPr="00481D2D" w14:paraId="5BBBE3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0F4B38"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C55433"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3BEC7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EC479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83069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A13C3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llowing an asserted display name to be conveyed with a Public 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9067B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E6DD5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C6767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27</w:t>
            </w:r>
          </w:p>
        </w:tc>
      </w:tr>
      <w:tr w:rsidR="005D3149" w:rsidRPr="00481D2D" w14:paraId="64056B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0C485B"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40B229"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FFA65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9D0A1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9997F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6860C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Update to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in support of Outbound and 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55C86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F4DE0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F73DA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5</w:t>
            </w:r>
          </w:p>
        </w:tc>
      </w:tr>
      <w:tr w:rsidR="005D3149" w:rsidRPr="00481D2D" w14:paraId="00F1BA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F1C921"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BDC942"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DED3B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6E405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A84B4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5C1F8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nnex I (Transit IMS) improv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3193B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FCDD6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C7616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6</w:t>
            </w:r>
          </w:p>
        </w:tc>
      </w:tr>
      <w:tr w:rsidR="004B02B8" w:rsidRPr="00481D2D" w14:paraId="5C41A0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7BD06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F5E78A"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C0775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AE44A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8BA50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472E3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ession Establishment Interworking with Rel-5 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C5266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5E6A1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191B8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52</w:t>
            </w:r>
          </w:p>
        </w:tc>
      </w:tr>
      <w:tr w:rsidR="004B02B8" w:rsidRPr="00481D2D" w14:paraId="343D8B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B23B4B"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99A3D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2EF85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F948B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686AA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D15DE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Inclusion of draft-ietf-sip-uri-list-message in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0BD50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F79E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79D06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66</w:t>
            </w:r>
          </w:p>
        </w:tc>
      </w:tr>
      <w:tr w:rsidR="004B02B8" w:rsidRPr="00481D2D" w14:paraId="54709A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2C565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F8F70A"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29ED4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80DB4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68A01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D1501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larifications on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F9763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39E8B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A267B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80</w:t>
            </w:r>
          </w:p>
        </w:tc>
      </w:tr>
      <w:tr w:rsidR="004B02B8" w:rsidRPr="00481D2D" w14:paraId="5D62C5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DBCA1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E3EF6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650F2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03FE5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42783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0B0A4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outeing B2BUA handling of Replaces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9560D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B1E4C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A2DF7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39</w:t>
            </w:r>
          </w:p>
        </w:tc>
      </w:tr>
      <w:tr w:rsidR="004B02B8" w:rsidRPr="00481D2D" w14:paraId="18DAA9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43465D"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EF381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47060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BED4D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F832F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C732E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stablishing an emergency ses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F96CB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CD62C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54520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47</w:t>
            </w:r>
          </w:p>
        </w:tc>
      </w:tr>
      <w:tr w:rsidR="004B02B8" w:rsidRPr="00481D2D" w14:paraId="056F01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AC76B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522F2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E7D69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21310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61E9B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51444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 in subclause 5.1.6.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B5A71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D91AB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E3B3A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68</w:t>
            </w:r>
          </w:p>
        </w:tc>
      </w:tr>
      <w:tr w:rsidR="004B02B8" w:rsidRPr="00481D2D" w14:paraId="368488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A4046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4A172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67C37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C23C7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97713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DEEA6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Identification of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D242D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5ADD0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DEA59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6</w:t>
            </w:r>
          </w:p>
        </w:tc>
      </w:tr>
      <w:tr w:rsidR="004B02B8" w:rsidRPr="00481D2D" w14:paraId="140B91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69D24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B5187B"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78F7F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CE351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D7BC8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69371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Limitation on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73BE0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4E0DB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7163B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4</w:t>
            </w:r>
          </w:p>
        </w:tc>
      </w:tr>
      <w:tr w:rsidR="004B02B8" w:rsidRPr="00481D2D" w14:paraId="395C68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CFB39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2A81C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C2614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1B99E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ECA92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21523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Tidyup UE clau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5D0D1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CBC28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F1D3E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8</w:t>
            </w:r>
          </w:p>
        </w:tc>
      </w:tr>
      <w:tr w:rsidR="004B02B8" w:rsidRPr="00481D2D" w14:paraId="223088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1F911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0EEC1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84E19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CE20A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C7DAF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62750F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ouble reference remova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596EB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F946A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18959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381</w:t>
            </w:r>
          </w:p>
        </w:tc>
      </w:tr>
      <w:tr w:rsidR="004B02B8" w:rsidRPr="00481D2D" w14:paraId="07A964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E4B52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07A49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41160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F6219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72A58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44C41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23B25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7CD95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A9D6F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9</w:t>
            </w:r>
          </w:p>
        </w:tc>
      </w:tr>
      <w:tr w:rsidR="004B02B8" w:rsidRPr="00481D2D" w14:paraId="5F9816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76E76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9733B4"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A7547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60050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AF1A9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9CF72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parallel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C1EE8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E891B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2A660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3</w:t>
            </w:r>
          </w:p>
        </w:tc>
      </w:tr>
      <w:tr w:rsidR="004B02B8" w:rsidRPr="00481D2D" w14:paraId="39DA42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9F0477"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7B2DC9"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9848B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2A865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71C7F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107C3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 in subclause 5.1.6.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7AE42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8FD4F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EA841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4</w:t>
            </w:r>
          </w:p>
        </w:tc>
      </w:tr>
      <w:tr w:rsidR="004B02B8" w:rsidRPr="00481D2D" w14:paraId="267A4E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3C6B92"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F7848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A3E3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5298C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BB9B1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391C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Connecting to an Emergency </w:t>
            </w:r>
            <w:smartTag w:uri="urn:schemas-microsoft-com:office:smarttags" w:element="stockticker">
              <w:r w:rsidRPr="00481D2D">
                <w:rPr>
                  <w:rFonts w:ascii="Arial" w:hAnsi="Arial" w:cs="Arial"/>
                  <w:color w:val="000000"/>
                  <w:sz w:val="16"/>
                  <w:szCs w:val="16"/>
                </w:rPr>
                <w:t>APN</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F87A2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73CA9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2EFBA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09</w:t>
            </w:r>
          </w:p>
        </w:tc>
      </w:tr>
      <w:tr w:rsidR="004B02B8" w:rsidRPr="00481D2D" w14:paraId="405DD0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2A249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CA562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56D5F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5BB52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428BF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01408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 s notes in 5.2.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14554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194CE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A823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6</w:t>
            </w:r>
          </w:p>
        </w:tc>
      </w:tr>
      <w:tr w:rsidR="004B02B8" w:rsidRPr="00481D2D" w14:paraId="1D0FB0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0FE98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80085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CDA37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04D16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E1B5F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0F310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of service-ur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D9BBE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097FC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76F7D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8</w:t>
            </w:r>
          </w:p>
        </w:tc>
      </w:tr>
      <w:tr w:rsidR="004B02B8" w:rsidRPr="00481D2D" w14:paraId="6E9F67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F5E8B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ECC0B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AA146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DDB12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E1D0B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10515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of CR#1484r1 implementation error (subclause 5.1.6.8.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0C9F0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3D296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6A432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11</w:t>
            </w:r>
          </w:p>
        </w:tc>
      </w:tr>
      <w:tr w:rsidR="004B02B8" w:rsidRPr="00481D2D" w14:paraId="0B21C4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55003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F51B7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2B589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F30AF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F7E18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94869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session-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FCE4D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E3E19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528E1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48</w:t>
            </w:r>
          </w:p>
        </w:tc>
      </w:tr>
      <w:tr w:rsidR="004B02B8" w:rsidRPr="00481D2D" w14:paraId="62B374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719D9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B69BDF"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86657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EF93E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0A8AB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78815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treatment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06F8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6F26B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2DF8E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63</w:t>
            </w:r>
          </w:p>
        </w:tc>
      </w:tr>
      <w:tr w:rsidR="004B02B8" w:rsidRPr="00481D2D" w14:paraId="190C1C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980BAC"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048BD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75A67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7F609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AA7B3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46DE4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e the term ESR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CB159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078DE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DCC20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30</w:t>
            </w:r>
          </w:p>
        </w:tc>
      </w:tr>
      <w:tr w:rsidR="004B02B8" w:rsidRPr="00481D2D" w14:paraId="3B479C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AE168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A2B2C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B03FB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88941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A671F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6F571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call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6BF97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4D753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95862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3</w:t>
            </w:r>
          </w:p>
        </w:tc>
      </w:tr>
      <w:tr w:rsidR="004B02B8" w:rsidRPr="00481D2D" w14:paraId="5068CC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3B309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C3C05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B7696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53886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A4DE8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F9348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Backward compatibility for using 380 respon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6149A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537C7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D9965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9</w:t>
            </w:r>
          </w:p>
        </w:tc>
      </w:tr>
      <w:tr w:rsidR="004B02B8" w:rsidRPr="00481D2D" w14:paraId="4E4C48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79A52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C2EABE"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B45FB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C9413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D7518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5FF95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Location for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EC7EA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C2B70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F4B83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8</w:t>
            </w:r>
          </w:p>
        </w:tc>
      </w:tr>
      <w:tr w:rsidR="004B02B8" w:rsidRPr="00481D2D" w14:paraId="589836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81C419"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4CCD8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754A5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B2FD4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AC1DE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042A3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re-registration when user redial emergency numb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D37CA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611CB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980F8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6</w:t>
            </w:r>
          </w:p>
        </w:tc>
      </w:tr>
      <w:tr w:rsidR="004B02B8" w:rsidRPr="00481D2D" w14:paraId="288A3A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61A7D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71D09B"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5CA5C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5154A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28964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1B04C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s in 5.11 and 5.4.8</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941DD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49942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C4735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5</w:t>
            </w:r>
          </w:p>
        </w:tc>
      </w:tr>
      <w:tr w:rsidR="004B02B8" w:rsidRPr="00481D2D" w14:paraId="6F1764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FFCFE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D69DB1"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6C568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417BD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38194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2DB70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ome Network Indication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D2FD9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56EA8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70667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40</w:t>
            </w:r>
          </w:p>
        </w:tc>
      </w:tr>
      <w:tr w:rsidR="004B02B8" w:rsidRPr="00481D2D" w14:paraId="6478B7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74A633"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18F56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8C3D0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0DF4A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6EC29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2C0F9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to emergency call procedure with non-emergency registration for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5F13E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8B956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EE8BD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7</w:t>
            </w:r>
          </w:p>
        </w:tc>
      </w:tr>
      <w:tr w:rsidR="004B02B8" w:rsidRPr="00481D2D" w14:paraId="369E88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26E91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C86EF9"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55FD9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EEF12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A6812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B62F3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Profile definition for CSI application serv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3DBCE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84A9A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6E682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9</w:t>
            </w:r>
          </w:p>
        </w:tc>
      </w:tr>
      <w:tr w:rsidR="004B02B8" w:rsidRPr="00481D2D" w14:paraId="73CEF7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DD97D3"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1669A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E0B43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6F704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3472F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2B7FF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ormat of dsl-lo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D9FC5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B2002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BD9A2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2</w:t>
            </w:r>
          </w:p>
        </w:tc>
      </w:tr>
      <w:tr w:rsidR="004B02B8" w:rsidRPr="00481D2D" w14:paraId="1B4E4D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033BB7"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16D9E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B19D5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EE4EE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55B93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AFC09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N's in clause 5.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7BFE2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D1F8D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43D4F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47</w:t>
            </w:r>
          </w:p>
        </w:tc>
      </w:tr>
      <w:tr w:rsidR="004B02B8" w:rsidRPr="00481D2D" w14:paraId="36EA87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F8F5B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8414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ED370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64F98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C4D4A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1E19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N's in Annex 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B64FF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2790A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E608B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32</w:t>
            </w:r>
          </w:p>
        </w:tc>
      </w:tr>
      <w:tr w:rsidR="004B02B8" w:rsidRPr="00481D2D" w14:paraId="1B64A1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635D6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02E75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7129C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5B995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16A2B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6CB62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al and References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9492B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CD582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BCFDE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26</w:t>
            </w:r>
          </w:p>
        </w:tc>
      </w:tr>
      <w:tr w:rsidR="004B02B8" w:rsidRPr="00481D2D" w14:paraId="5BA321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8A8EB4"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917EA9"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B4E93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62E7C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6365A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3EE09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Routing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user=phone" when domain doesn't own target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3B4B3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C22E1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6EF46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1</w:t>
            </w:r>
          </w:p>
        </w:tc>
      </w:tr>
      <w:tr w:rsidR="004B02B8" w:rsidRPr="00481D2D" w14:paraId="2B2508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4E144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6BB144"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7C6BA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399E9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85A29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BAE98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nnex A updates for 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9E7B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EBF6F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6EF11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0</w:t>
            </w:r>
          </w:p>
        </w:tc>
      </w:tr>
      <w:tr w:rsidR="004B02B8" w:rsidRPr="00481D2D" w14:paraId="334761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BE599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7F90C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E11DF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47957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3E2FC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BACF0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orked MESSAGE reques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A66B6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726F0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1A7D5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1</w:t>
            </w:r>
          </w:p>
        </w:tc>
      </w:tr>
      <w:tr w:rsidR="004B02B8" w:rsidRPr="00481D2D" w14:paraId="7FE414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65DF64"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37E634"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8741C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F3C79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3D94C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8229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tes for screening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8D796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78188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51A2E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1</w:t>
            </w:r>
          </w:p>
        </w:tc>
      </w:tr>
      <w:tr w:rsidR="004B02B8" w:rsidRPr="00481D2D" w14:paraId="512705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EA816B"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73C48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46729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A6C9A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92A10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38341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special characters in the local service numb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33A9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08EDC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980C9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8</w:t>
            </w:r>
          </w:p>
        </w:tc>
      </w:tr>
      <w:tr w:rsidR="004B02B8" w:rsidRPr="00481D2D" w14:paraId="6A7353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1904C4"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D8BB5B"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9857F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738AA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9A0B8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B9B12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orwarding a request by transit functions in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CE275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C73BD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4EC89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6</w:t>
            </w:r>
          </w:p>
        </w:tc>
      </w:tr>
      <w:tr w:rsidR="004B02B8" w:rsidRPr="00481D2D" w14:paraId="5D567C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5FEA0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A0DD44"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55365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11BF9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F072A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6B463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Terminating cas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7256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64732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A3649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9</w:t>
            </w:r>
          </w:p>
        </w:tc>
      </w:tr>
      <w:tr w:rsidR="004B02B8" w:rsidRPr="00481D2D" w14:paraId="6C9D9D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FE81D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C7E5E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CABB3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7DC61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260DC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EBF49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mpletion of SIP timers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14435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692B3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AAB98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39</w:t>
            </w:r>
          </w:p>
        </w:tc>
      </w:tr>
      <w:tr w:rsidR="004B02B8" w:rsidRPr="00481D2D" w14:paraId="0F363D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A00B7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E4B02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4736A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08F7D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17E18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3387E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P-User-Datab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F27C6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9BEF3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35AC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0</w:t>
            </w:r>
          </w:p>
        </w:tc>
      </w:tr>
      <w:tr w:rsidR="004B02B8" w:rsidRPr="00481D2D" w14:paraId="39220D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CF4693"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D34ED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856FD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20791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D2A6C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55BD7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tes for SIGCOMP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528B0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AC244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F842A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2</w:t>
            </w:r>
          </w:p>
        </w:tc>
      </w:tr>
      <w:tr w:rsidR="004B02B8" w:rsidRPr="00481D2D" w14:paraId="4F3476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C664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6BB7CF"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77652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6F702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2ED88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362BE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rmative statements in NO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3E395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2AC04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205A4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37</w:t>
            </w:r>
          </w:p>
        </w:tc>
      </w:tr>
      <w:tr w:rsidR="004B02B8" w:rsidRPr="00481D2D" w14:paraId="3AAF6E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A7F1B3"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F03214"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BDD8C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31DD8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0D37D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24609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orwarding P-Charging-Vector outside the hom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99615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37DEB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68988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3</w:t>
            </w:r>
          </w:p>
        </w:tc>
      </w:tr>
      <w:tr w:rsidR="004B02B8" w:rsidRPr="00481D2D" w14:paraId="2152BE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262BF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72DB2A"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4E81B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D44BA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6772F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B2BFD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Editor's notes for message bod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760E2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096B0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5B86E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0</w:t>
            </w:r>
          </w:p>
        </w:tc>
      </w:tr>
      <w:tr w:rsidR="004B02B8" w:rsidRPr="00481D2D" w14:paraId="199D99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54FF0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C7D5B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5E3C7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42BE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A19E2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3DCF0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for 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3D3A9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FE231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9476C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341</w:t>
            </w:r>
          </w:p>
        </w:tc>
      </w:tr>
      <w:tr w:rsidR="004B02B8" w:rsidRPr="00481D2D" w14:paraId="01E01B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0AD207"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283F98"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1C770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0EDBA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0C56A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66049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CBC5B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6DC12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9882D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39</w:t>
            </w:r>
          </w:p>
        </w:tc>
      </w:tr>
      <w:tr w:rsidR="004B02B8" w:rsidRPr="00481D2D" w14:paraId="077FB5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79493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F97D0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3E1DB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066A0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1E08E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492E0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lign definition of Alia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the description in 23.228</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77E3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50BEC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B4B48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5</w:t>
            </w:r>
          </w:p>
        </w:tc>
      </w:tr>
      <w:tr w:rsidR="004B02B8" w:rsidRPr="00481D2D" w14:paraId="668D56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752477"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04D19B"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EA022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603EC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55E24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D7042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ual IP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C6384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6926B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00677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4</w:t>
            </w:r>
          </w:p>
        </w:tc>
      </w:tr>
      <w:tr w:rsidR="004B02B8" w:rsidRPr="00481D2D" w14:paraId="3AD8E3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2E286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D0A6E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A08BB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1CDF7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B5DF5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745601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SIP extensions coverin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li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847CF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BB006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0C10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9</w:t>
            </w:r>
          </w:p>
        </w:tc>
      </w:tr>
      <w:tr w:rsidR="004B02B8" w:rsidRPr="00481D2D" w14:paraId="1100EA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8F694C"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C7546F"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FF1FA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6D66B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0949C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610B7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Network Initiated / Modified Media PDP Contex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01FE3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836FD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661A0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7</w:t>
            </w:r>
          </w:p>
        </w:tc>
      </w:tr>
      <w:tr w:rsidR="004B02B8" w:rsidRPr="00481D2D" w14:paraId="70AD13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40D637"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66F99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80CD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4FC69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82E96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41A82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DP usage in association with BFCP (additions to SD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DCCAC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5C936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90D0F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82</w:t>
            </w:r>
          </w:p>
        </w:tc>
      </w:tr>
      <w:tr w:rsidR="004B02B8" w:rsidRPr="00481D2D" w14:paraId="72B201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CC676B"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A85A4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9CFB1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586C6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43923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4D504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CSCF inserts P-Called-Party-ID before forwarding request towards serv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0D76C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9298F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03326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8</w:t>
            </w:r>
          </w:p>
        </w:tc>
      </w:tr>
      <w:tr w:rsidR="004B02B8" w:rsidRPr="00481D2D" w14:paraId="075843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00866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31610E"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653A0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70775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9DFE3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2D9E9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Instance 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2A5D0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3EA7F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BD5AF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1</w:t>
            </w:r>
          </w:p>
        </w:tc>
      </w:tr>
      <w:tr w:rsidR="004B02B8" w:rsidRPr="00481D2D" w14:paraId="705C4C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18AFA9"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17D63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80C99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C1F9F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9EA82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A6E2C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ignal</w:t>
            </w:r>
            <w:r w:rsidR="00917E7F" w:rsidRPr="00481D2D">
              <w:rPr>
                <w:rFonts w:ascii="Arial" w:hAnsi="Arial" w:cs="Arial"/>
                <w:color w:val="000000"/>
                <w:sz w:val="16"/>
                <w:szCs w:val="16"/>
              </w:rPr>
              <w:t>l</w:t>
            </w:r>
            <w:r w:rsidRPr="00481D2D">
              <w:rPr>
                <w:rFonts w:ascii="Arial" w:hAnsi="Arial" w:cs="Arial"/>
                <w:color w:val="000000"/>
                <w:sz w:val="16"/>
                <w:szCs w:val="16"/>
              </w:rPr>
              <w:t xml:space="preserve">ing Public User Identity to AS when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s Temp-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57902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417B5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2660C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3</w:t>
            </w:r>
          </w:p>
        </w:tc>
      </w:tr>
      <w:tr w:rsidR="004B02B8" w:rsidRPr="00481D2D" w14:paraId="69CCCF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FFD94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3EF65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7C81D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1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8E6EC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3C6EF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797C5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Location conveyance revi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A4874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E5741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A2D4DD" w14:textId="77777777" w:rsidR="004B02B8" w:rsidRPr="00481D2D" w:rsidRDefault="004B02B8">
            <w:pPr>
              <w:rPr>
                <w:rFonts w:ascii="Arial" w:hAnsi="Arial" w:cs="Arial"/>
                <w:color w:val="000000"/>
                <w:sz w:val="16"/>
                <w:szCs w:val="16"/>
              </w:rPr>
            </w:pPr>
          </w:p>
        </w:tc>
      </w:tr>
      <w:tr w:rsidR="004B02B8" w:rsidRPr="00481D2D" w14:paraId="267957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52498C"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DC7E2F"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E1DAD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9651F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D41A7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094DD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s in subclauses 5.1.6.8.2, 5.1.6.8.3, 5.1.6.8.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FBBA1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1F232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937EEF" w14:textId="77777777" w:rsidR="004B02B8" w:rsidRPr="00481D2D" w:rsidRDefault="004B02B8">
            <w:pPr>
              <w:rPr>
                <w:rFonts w:ascii="Arial" w:hAnsi="Arial" w:cs="Arial"/>
                <w:color w:val="000000"/>
                <w:sz w:val="16"/>
                <w:szCs w:val="16"/>
              </w:rPr>
            </w:pPr>
          </w:p>
        </w:tc>
      </w:tr>
      <w:tr w:rsidR="004B02B8" w:rsidRPr="00481D2D" w14:paraId="4B8839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1B4704"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801F3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39AA9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522C2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74071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3FF48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Profile for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95120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E22DE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C06CA36" w14:textId="77777777" w:rsidR="004B02B8" w:rsidRPr="00481D2D" w:rsidRDefault="004B02B8">
            <w:pPr>
              <w:rPr>
                <w:rFonts w:ascii="Arial" w:hAnsi="Arial" w:cs="Arial"/>
                <w:color w:val="000000"/>
                <w:sz w:val="16"/>
                <w:szCs w:val="16"/>
              </w:rPr>
            </w:pPr>
          </w:p>
        </w:tc>
      </w:tr>
      <w:tr w:rsidR="004B02B8" w:rsidRPr="00481D2D" w14:paraId="6ADEC7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0B4E5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C818E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6FEE1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0EE87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F7F97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2A84F4" w14:textId="77777777" w:rsidR="004B02B8" w:rsidRPr="00481D2D" w:rsidRDefault="004B02B8">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C</w:t>
              </w:r>
            </w:smartTag>
            <w:r w:rsidRPr="00481D2D">
              <w:rPr>
                <w:rFonts w:ascii="Arial" w:hAnsi="Arial" w:cs="Arial"/>
                <w:color w:val="000000"/>
                <w:sz w:val="16"/>
                <w:szCs w:val="16"/>
              </w:rPr>
              <w:t xml:space="preserve"> introduction 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3B50F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9EFDA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751622" w14:textId="77777777" w:rsidR="004B02B8" w:rsidRPr="00481D2D" w:rsidRDefault="004B02B8">
            <w:pPr>
              <w:rPr>
                <w:rFonts w:ascii="Arial" w:hAnsi="Arial" w:cs="Arial"/>
                <w:color w:val="000000"/>
                <w:sz w:val="16"/>
                <w:szCs w:val="16"/>
              </w:rPr>
            </w:pPr>
          </w:p>
        </w:tc>
      </w:tr>
      <w:tr w:rsidR="004B02B8" w:rsidRPr="00481D2D" w14:paraId="31B2DA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987FB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67B5CB"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B5F66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BA961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1D1E4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1EE0B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s for the handling of target refresh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A0517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61C21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5F6BAE" w14:textId="77777777" w:rsidR="004B02B8" w:rsidRPr="00481D2D" w:rsidRDefault="004B02B8">
            <w:pPr>
              <w:rPr>
                <w:rFonts w:ascii="Arial" w:hAnsi="Arial" w:cs="Arial"/>
                <w:color w:val="000000"/>
                <w:sz w:val="16"/>
                <w:szCs w:val="16"/>
              </w:rPr>
            </w:pPr>
          </w:p>
        </w:tc>
      </w:tr>
      <w:tr w:rsidR="004B02B8" w:rsidRPr="00481D2D" w14:paraId="0BE357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64683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FEB5A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8AF5C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03725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45488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FCE26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urther alignment with phonebcp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863E1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08ECC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710BEE" w14:textId="77777777" w:rsidR="004B02B8" w:rsidRPr="00481D2D" w:rsidRDefault="004B02B8">
            <w:pPr>
              <w:rPr>
                <w:rFonts w:ascii="Arial" w:hAnsi="Arial" w:cs="Arial"/>
                <w:color w:val="000000"/>
                <w:sz w:val="16"/>
                <w:szCs w:val="16"/>
              </w:rPr>
            </w:pPr>
          </w:p>
        </w:tc>
      </w:tr>
      <w:tr w:rsidR="00646522" w:rsidRPr="00481D2D" w14:paraId="29CF4F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999E9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64BB0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67493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71243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872C4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BA283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rrection of coding rules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A47A1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ED07E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559F5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5</w:t>
            </w:r>
          </w:p>
        </w:tc>
      </w:tr>
      <w:tr w:rsidR="00646522" w:rsidRPr="00481D2D" w14:paraId="6BFC74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3770B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EAB82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A85E9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41318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14DE4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9F4CE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nclusion of "addressing an amplification vulnerability in session initiation protocol forking proxies" (draft-ietf-sip-fork-loop-fix)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55822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6FA66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15098A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9</w:t>
            </w:r>
          </w:p>
        </w:tc>
      </w:tr>
      <w:tr w:rsidR="00646522" w:rsidRPr="00481D2D" w14:paraId="0B0D81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0AE01F"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44E86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942A1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1F34E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3C7FF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070E9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tocol between E-CSCF and LR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C8609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2F877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6C693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40</w:t>
            </w:r>
          </w:p>
        </w:tc>
      </w:tr>
      <w:tr w:rsidR="00646522" w:rsidRPr="00481D2D" w14:paraId="1E461F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379EF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DAE32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49B63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E16F9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83ED5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35270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Further alignment with phonebcp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2629A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17DE4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B72CF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79</w:t>
            </w:r>
          </w:p>
        </w:tc>
      </w:tr>
      <w:tr w:rsidR="00646522" w:rsidRPr="00481D2D" w14:paraId="141443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2DD568"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60A71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F7BD1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1DAC4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676EA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0D838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Emergency registr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7B404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5E087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78605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41</w:t>
            </w:r>
          </w:p>
        </w:tc>
      </w:tr>
      <w:tr w:rsidR="00646522" w:rsidRPr="00481D2D" w14:paraId="11C791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7B7A53"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10BF9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92938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32075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5187E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D6775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Definition of identities used for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AD0BB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A72D6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8635B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57</w:t>
            </w:r>
          </w:p>
        </w:tc>
      </w:tr>
      <w:tr w:rsidR="00646522" w:rsidRPr="00481D2D" w14:paraId="12E32D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17B585"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9B85F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6DFAC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39FBF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84B0A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7A337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Alignment of layout of access technology specific annex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16121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BFA68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63B9F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32</w:t>
            </w:r>
          </w:p>
        </w:tc>
      </w:tr>
      <w:tr w:rsidR="00646522" w:rsidRPr="00481D2D" w14:paraId="5E1522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4CB4C4"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BF90F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29B57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24611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AE742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AB7F5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GPRS IP-CAN change of normative requirement out of scope to informativ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41382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12DF5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0F03E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33</w:t>
            </w:r>
          </w:p>
        </w:tc>
      </w:tr>
      <w:tr w:rsidR="00646522" w:rsidRPr="00481D2D" w14:paraId="2A3E36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D03569"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9DEB8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60EFD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DE9AA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DF8FF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A309B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larification on iFC execu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B9800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71CB1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88E17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0</w:t>
            </w:r>
          </w:p>
        </w:tc>
      </w:tr>
      <w:tr w:rsidR="00646522" w:rsidRPr="00481D2D" w14:paraId="533C10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CBDC1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C7E28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4961E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3CC79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C2817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ED8B3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UE un-subscribing to reg-ev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03C1A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28444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D0759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19</w:t>
            </w:r>
          </w:p>
        </w:tc>
      </w:tr>
      <w:tr w:rsidR="00646522" w:rsidRPr="00481D2D" w14:paraId="14CCC0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4749E7"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EAEBA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600DA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F7EC1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2A4D2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DEE6F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O Record-Rout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4ED5F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7233F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40C4D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51</w:t>
            </w:r>
          </w:p>
        </w:tc>
      </w:tr>
      <w:tr w:rsidR="00646522" w:rsidRPr="00481D2D" w14:paraId="54A57F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02D303"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65D70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F6350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5E1EF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D600F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F0799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T Record-Rout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74AE7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557ED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F0E59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0</w:t>
            </w:r>
          </w:p>
        </w:tc>
      </w:tr>
      <w:tr w:rsidR="00646522" w:rsidRPr="00481D2D" w14:paraId="7DF440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0B706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E30D1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79C25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22143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6D94A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ECF0B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Doub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DB3D5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CE5BC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A2A08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2</w:t>
            </w:r>
          </w:p>
        </w:tc>
      </w:tr>
      <w:tr w:rsidR="00646522" w:rsidRPr="00481D2D" w14:paraId="24EFB1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6858FD"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2AB68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A84F7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FDC24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12F82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C6F2C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nclusion of new mandatory elements of SigCom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5C3A0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2BA6F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1B12BF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3</w:t>
            </w:r>
          </w:p>
        </w:tc>
      </w:tr>
      <w:tr w:rsidR="00646522" w:rsidRPr="00481D2D" w14:paraId="701D58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689DF6"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80B67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E4D3B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9BD1B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C8AA5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3C0ED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Use of a presence specific dictionary in SigCom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13422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DC999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1FE33F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4</w:t>
            </w:r>
          </w:p>
        </w:tc>
      </w:tr>
      <w:tr w:rsidR="00646522" w:rsidRPr="00481D2D" w14:paraId="0832BF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E5E11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F9C13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76573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FC92C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96AB6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39D46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Registration an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971CF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3EC82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91889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18</w:t>
            </w:r>
          </w:p>
        </w:tc>
      </w:tr>
      <w:tr w:rsidR="00646522" w:rsidRPr="00481D2D" w14:paraId="025B38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FAFA7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666BC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40DFD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D850A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9B528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B953B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rrection to P-CSCF procedures for cancellation of a session currently being establish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CE65E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2952D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5B29B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1</w:t>
            </w:r>
          </w:p>
        </w:tc>
      </w:tr>
      <w:tr w:rsidR="00646522" w:rsidRPr="00481D2D" w14:paraId="37765D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89DE0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1644F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5FE96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8AC87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38B30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39DA7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a terminating request in an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7E811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2B06E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B3B01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3</w:t>
            </w:r>
          </w:p>
        </w:tc>
      </w:tr>
      <w:tr w:rsidR="00646522" w:rsidRPr="00481D2D" w14:paraId="354F8B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E29CC9"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A59F6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E0870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A9379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C6751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87006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larification to Original Dialog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26108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54167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EE481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3</w:t>
            </w:r>
          </w:p>
        </w:tc>
      </w:tr>
      <w:tr w:rsidR="00646522" w:rsidRPr="00481D2D" w14:paraId="1348E5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AC0543"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52C58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701B3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CFF02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3D01B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7721D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Local numbering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5A31F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3A8F3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941DD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196</w:t>
            </w:r>
          </w:p>
        </w:tc>
      </w:tr>
      <w:tr w:rsidR="00646522" w:rsidRPr="00481D2D" w14:paraId="215F0F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86C1A9"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C0703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9E100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DA984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11398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D7F5E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ANI related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01C2A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94BCA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156F6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7</w:t>
            </w:r>
          </w:p>
        </w:tc>
      </w:tr>
      <w:tr w:rsidR="00646522" w:rsidRPr="00481D2D" w14:paraId="450132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DB74E9"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20EA5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CB8B7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B2F97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1A7B1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F1083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he precondition mechanism may be required in subsequent SDP offer/answer ex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D5A86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AA89F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7C20B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0</w:t>
            </w:r>
          </w:p>
        </w:tc>
      </w:tr>
      <w:tr w:rsidR="00646522" w:rsidRPr="00481D2D" w14:paraId="45FEA0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0B8B62"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EF0DE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F57F4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20CC9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568CC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62D3B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inor miscellaneous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60898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8860B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F375E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1</w:t>
            </w:r>
          </w:p>
        </w:tc>
      </w:tr>
      <w:tr w:rsidR="00646522" w:rsidRPr="00481D2D" w14:paraId="533F2A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517524"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07C28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BF078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90358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638A4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BCFC7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CSCF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2E5B4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70FB9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7114F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8</w:t>
            </w:r>
          </w:p>
        </w:tc>
      </w:tr>
      <w:tr w:rsidR="00646522" w:rsidRPr="00481D2D" w14:paraId="323EDD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436702"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D3883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1CE98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37306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48321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B653F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UE send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BF88F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F53C2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124DC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2</w:t>
            </w:r>
          </w:p>
        </w:tc>
      </w:tr>
      <w:tr w:rsidR="00646522" w:rsidRPr="00481D2D" w14:paraId="0CEA04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CEF941"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3D03E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CBDE8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25D06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B962C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60E3D5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UE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53E10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EDEDF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CEFDC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1</w:t>
            </w:r>
          </w:p>
        </w:tc>
      </w:tr>
      <w:tr w:rsidR="00646522" w:rsidRPr="00481D2D" w14:paraId="79FC0E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B3A504"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CE2FE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111D5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9E894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04AB4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2B97C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file support for a session initiation protocol event package and data format for various settings in support for the push-to-talk over cellular service (RFC435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69ED1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B8FEE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18518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81</w:t>
            </w:r>
          </w:p>
        </w:tc>
      </w:tr>
      <w:tr w:rsidR="00646522" w:rsidRPr="00481D2D" w14:paraId="3FBE53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B67495"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A3673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BCC40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B9798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5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788F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13EEF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mpletion of Phone-context parameter in rel-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C331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3CB57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0B04A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09</w:t>
            </w:r>
          </w:p>
        </w:tc>
      </w:tr>
      <w:tr w:rsidR="00646522" w:rsidRPr="00481D2D" w14:paraId="3F1CBF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A01232"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E6BE0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15501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AF312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FD0C4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CD676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ranslation of non-international format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0478D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9CA03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BACB7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10</w:t>
            </w:r>
          </w:p>
        </w:tc>
      </w:tr>
      <w:tr w:rsidR="00646522" w:rsidRPr="00481D2D" w14:paraId="40F8F3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FD4CDB"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7A5D8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61DF9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CAEFB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5ABC6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FAD0D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Outgoing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pres or IM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rocessing clarification and misc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2A0FD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AE4ED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13A6F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05</w:t>
            </w:r>
          </w:p>
        </w:tc>
      </w:tr>
      <w:tr w:rsidR="00646522" w:rsidRPr="00481D2D" w14:paraId="1F0D56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AEB1E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ECCDD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A20E9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16B45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1210D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1D567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file support for the P-Answer-State header extension to the session initiation protocol for the open mobile alliance push to talk over cellular (draft-allen-sipping-poc-p-answer-state-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8AA97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94D1D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43E0A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87</w:t>
            </w:r>
          </w:p>
        </w:tc>
      </w:tr>
      <w:tr w:rsidR="00646522" w:rsidRPr="00481D2D" w14:paraId="395201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AB418F"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FEE91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3FC3B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42E53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615F1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8A51A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Qval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6B01A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2C48C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F0C8B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84</w:t>
            </w:r>
          </w:p>
        </w:tc>
      </w:tr>
      <w:tr w:rsidR="00646522" w:rsidRPr="00481D2D" w14:paraId="0DDB9A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175631"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52517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0B4C5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7D96B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0B481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D965E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inor miscellaneous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266C8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1EB10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79B9D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24</w:t>
            </w:r>
          </w:p>
        </w:tc>
      </w:tr>
      <w:tr w:rsidR="00646522" w:rsidRPr="00481D2D" w14:paraId="1D92E6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B1542A"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F6A3A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F01F3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E9948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F5122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C66B1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Filter criteria evaluation when the AS changes the 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06192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00E7C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C8CDF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23</w:t>
            </w:r>
          </w:p>
        </w:tc>
      </w:tr>
      <w:tr w:rsidR="00646522" w:rsidRPr="00481D2D" w14:paraId="046D95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9C1889"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6613B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0E319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90270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34DBA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DA84E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Addition to network initiated PDP context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2994D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3EFC4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6610E4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346</w:t>
            </w:r>
          </w:p>
        </w:tc>
      </w:tr>
      <w:tr w:rsidR="00646522" w:rsidRPr="00481D2D" w14:paraId="17AB80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0D5C49"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9A685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A182F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2ACBE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DDF66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43776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leanup of Signal</w:t>
            </w:r>
            <w:r w:rsidR="00917E7F" w:rsidRPr="00481D2D">
              <w:rPr>
                <w:rFonts w:ascii="Arial" w:hAnsi="Arial" w:cs="Arial"/>
                <w:color w:val="000000"/>
                <w:sz w:val="16"/>
                <w:szCs w:val="16"/>
              </w:rPr>
              <w:t>l</w:t>
            </w:r>
            <w:r w:rsidRPr="00481D2D">
              <w:rPr>
                <w:rFonts w:ascii="Arial" w:hAnsi="Arial" w:cs="Arial"/>
                <w:color w:val="000000"/>
                <w:sz w:val="16"/>
                <w:szCs w:val="16"/>
              </w:rPr>
              <w:t>ing Public GRUU to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48B96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FCADF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AA632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04</w:t>
            </w:r>
          </w:p>
        </w:tc>
      </w:tr>
      <w:tr w:rsidR="00646522" w:rsidRPr="00481D2D" w14:paraId="6976D3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790EF1"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3EFE8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B8609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5EFE0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44966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4AE66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Provide GRUU functionality in case of hosted </w:t>
            </w:r>
            <w:smartTag w:uri="urn:schemas-microsoft-com:office:smarttags" w:element="stockticker">
              <w:r w:rsidRPr="00481D2D">
                <w:rPr>
                  <w:rFonts w:ascii="Arial" w:hAnsi="Arial" w:cs="Arial"/>
                  <w:color w:val="000000"/>
                  <w:sz w:val="16"/>
                  <w:szCs w:val="16"/>
                </w:rPr>
                <w:t>NAT</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76CAE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53AC1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FD6E2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663</w:t>
            </w:r>
          </w:p>
        </w:tc>
      </w:tr>
      <w:tr w:rsidR="00646522" w:rsidRPr="00481D2D" w14:paraId="2305C9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94758F"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6EA0D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1DA3F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28DDD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D2DB5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3583D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GRUU Alignment with stage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0F331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27890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C036D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6</w:t>
            </w:r>
          </w:p>
        </w:tc>
      </w:tr>
      <w:tr w:rsidR="00646522" w:rsidRPr="00481D2D" w14:paraId="04B332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0B42D7"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10103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4AED3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7B2BA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46630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52210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Alternate GRUU for AS acting on behalf of Public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CA75A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0FFBE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3FB94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10</w:t>
            </w:r>
          </w:p>
        </w:tc>
      </w:tr>
      <w:tr w:rsidR="00646522" w:rsidRPr="00481D2D" w14:paraId="0D5713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9F9FE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C74EC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24FBD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DD08C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A7305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FF7006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Cleanup of GRUU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D6639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B7E70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2700D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8</w:t>
            </w:r>
          </w:p>
        </w:tc>
      </w:tr>
      <w:tr w:rsidR="00646522" w:rsidRPr="00481D2D" w14:paraId="5665B5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9099E7"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6D2F4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BC648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697AC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9878D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619C2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anagement of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B1B87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FEEE7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0F5CB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7</w:t>
            </w:r>
          </w:p>
        </w:tc>
      </w:tr>
      <w:tr w:rsidR="00646522" w:rsidRPr="00481D2D" w14:paraId="338CD7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E246C6"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C1CB9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ACE39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A2AE2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0010C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8FF20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Use of GRUU for Emergency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45445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5CC91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9AD29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8</w:t>
            </w:r>
          </w:p>
        </w:tc>
      </w:tr>
      <w:tr w:rsidR="00646522" w:rsidRPr="00481D2D" w14:paraId="2554E3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302BE9"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116AE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3EF0E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AD287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F6F0F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871E5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MS Communication Service 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A44ED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7085E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CD26C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4</w:t>
            </w:r>
          </w:p>
        </w:tc>
      </w:tr>
      <w:tr w:rsidR="00646522" w:rsidRPr="00481D2D" w14:paraId="135FDA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B21F95"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72610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00675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883CE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9480B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1AEBC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MS Communication Service ID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D448C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F99E9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45D09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75</w:t>
            </w:r>
          </w:p>
        </w:tc>
      </w:tr>
      <w:tr w:rsidR="00646522" w:rsidRPr="00481D2D" w14:paraId="56E837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407423"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B4537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F37DB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2980E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43386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D84F8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Correction on the handlng of </w:t>
            </w:r>
            <w:smartTag w:uri="urn:schemas-microsoft-com:office:smarttags" w:element="stockticker">
              <w:r w:rsidRPr="00481D2D">
                <w:rPr>
                  <w:rFonts w:ascii="Arial" w:hAnsi="Arial" w:cs="Arial"/>
                  <w:color w:val="000000"/>
                  <w:sz w:val="16"/>
                  <w:szCs w:val="16"/>
                </w:rPr>
                <w:t>CPC</w:t>
              </w:r>
            </w:smartTag>
            <w:r w:rsidRPr="00481D2D">
              <w:rPr>
                <w:rFonts w:ascii="Arial" w:hAnsi="Arial" w:cs="Arial"/>
                <w:color w:val="000000"/>
                <w:sz w:val="16"/>
                <w:szCs w:val="16"/>
              </w:rPr>
              <w:t xml:space="preserve"> parameter regarding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7045D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34016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25A99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4</w:t>
            </w:r>
          </w:p>
        </w:tc>
      </w:tr>
      <w:tr w:rsidR="00646522" w:rsidRPr="00481D2D" w14:paraId="2B65EE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AF0962"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07B62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E440A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900C0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2A0A1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D2BC6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idyup open issues from FBI work item</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9261E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C3CF6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F7E05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662</w:t>
            </w:r>
          </w:p>
        </w:tc>
      </w:tr>
      <w:tr w:rsidR="00646522" w:rsidRPr="00481D2D" w14:paraId="4B2D38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8BCFF8"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B616B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92381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7F500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5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2E8B5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A45E2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Update to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in support of Outbound and 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BDA89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FA2E5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D1300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0</w:t>
            </w:r>
          </w:p>
        </w:tc>
      </w:tr>
      <w:tr w:rsidR="00646522" w:rsidRPr="00481D2D" w14:paraId="7F584E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CF999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45026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796E7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8F0D7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055AD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7AA93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BCF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B9BAC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3E64E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B246F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4</w:t>
            </w:r>
          </w:p>
        </w:tc>
      </w:tr>
      <w:tr w:rsidR="00646522" w:rsidRPr="00481D2D" w14:paraId="65632C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C9C671"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CED3D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A0A8A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73038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5C463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FE678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BCF Path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D74F3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068CE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5956C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5</w:t>
            </w:r>
          </w:p>
        </w:tc>
      </w:tr>
      <w:tr w:rsidR="00646522" w:rsidRPr="00481D2D" w14:paraId="61073B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9E7A38"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C37B5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6010B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3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6D772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81AC2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B61BD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Endorsement of P-Early-Media header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57B53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CFFE3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58216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w:t>
            </w:r>
          </w:p>
        </w:tc>
      </w:tr>
      <w:tr w:rsidR="00646522" w:rsidRPr="00481D2D" w14:paraId="2AEB6C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76DCE1"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049D4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1251E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4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DC219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00A90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61DE0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Report of new transit scenario documented in stage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8F232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4592D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1F617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646522" w:rsidRPr="00481D2D" w14:paraId="1AC079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B1026B"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B6937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4533B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DD153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83F23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EFFEE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HIG processing correction to ensure conformity to RFC 32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128C0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91E30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BF1CC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646522" w:rsidRPr="00481D2D" w14:paraId="5D5029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0BAB11"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AE8FB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CCC9A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60176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6DC1A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ABD0BC" w14:textId="77777777" w:rsidR="00646522" w:rsidRPr="00481D2D" w:rsidRDefault="00646522" w:rsidP="00646522">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C</w:t>
              </w:r>
            </w:smartTag>
            <w:r w:rsidRPr="00481D2D">
              <w:rPr>
                <w:rFonts w:ascii="Arial" w:hAnsi="Arial" w:cs="Arial"/>
                <w:color w:val="000000"/>
                <w:sz w:val="16"/>
                <w:szCs w:val="16"/>
              </w:rPr>
              <w:t xml:space="preserv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73695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9C9BB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0EEAB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272A95" w:rsidRPr="00481D2D" w14:paraId="1B4BE5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42DF9C"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895D5C"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CF454D"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A25B43"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7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93ED56"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04C777"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Resource-Priority header and trust domai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652E86"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B67BC1"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B69A57"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6</w:t>
            </w:r>
          </w:p>
        </w:tc>
      </w:tr>
      <w:tr w:rsidR="00272A95" w:rsidRPr="00481D2D" w14:paraId="131CF6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C0ABB5"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882D32"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3ACD5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E3D43A"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517E3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634F28"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nclusion policy for Resource-Priority header in support of multimedia priority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E08932"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FC30EF"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EE1EB5"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3</w:t>
            </w:r>
          </w:p>
        </w:tc>
      </w:tr>
      <w:tr w:rsidR="00272A95" w:rsidRPr="00481D2D" w14:paraId="286BBC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275472"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DF7BDE"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9FE76A"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7D9956"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704B31"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014D32"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nclusion of "communications resource priority for the session initiation protocol" (RFC4412)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FB726B"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616B6D"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633EC5"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4</w:t>
            </w:r>
          </w:p>
        </w:tc>
      </w:tr>
      <w:tr w:rsidR="00272A95" w:rsidRPr="00481D2D" w14:paraId="017C9E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3C5E4A"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FA1692"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40C923"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712559"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B294E3"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067BDE"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nclusion of "extending the session initiation protocol Reason header for preemption events" (RFC4411)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CABE59"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F5603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789F1A"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0918</w:t>
            </w:r>
          </w:p>
        </w:tc>
      </w:tr>
      <w:tr w:rsidR="00272A95" w:rsidRPr="00481D2D" w14:paraId="494A2B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C96C5D"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4EF25E"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B4E98A"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7005C8"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9AC1C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085C90"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MS Enhancements to Support Number Portability (NP) for Cable Network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D3CA6B"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0936FF"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w:t>
            </w:r>
            <w:r w:rsidR="00AC1319" w:rsidRPr="00481D2D">
              <w:rPr>
                <w:rFonts w:ascii="Arial" w:hAnsi="Arial" w:cs="Arial"/>
                <w:color w:val="000000"/>
                <w:sz w:val="16"/>
                <w:szCs w:val="16"/>
              </w:rPr>
              <w:t>.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8FC37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0994</w:t>
            </w:r>
          </w:p>
        </w:tc>
      </w:tr>
      <w:tr w:rsidR="00272A95" w:rsidRPr="00481D2D" w14:paraId="652D02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7E6E33"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566C80"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8D3967"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DFE229"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F40C25"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82CBB3"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Enhancements to Support Preferred Circuit Carrier Access and Dial-Around for Cable Network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CD46D9"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23F536"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82CE30"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294</w:t>
            </w:r>
          </w:p>
        </w:tc>
      </w:tr>
      <w:tr w:rsidR="00B441B1" w:rsidRPr="00481D2D" w14:paraId="27205F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D018C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547D7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5EF86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6C791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6E098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703B5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the Authorization Header in the Profile T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A0398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CC35E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3DBA4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85</w:t>
            </w:r>
          </w:p>
        </w:tc>
      </w:tr>
      <w:tr w:rsidR="00B441B1" w:rsidRPr="00481D2D" w14:paraId="7B541D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02816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2B304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E8B25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0DBE0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40860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63D40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ntegrity param in De- and ReREGIS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C9DDA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48D94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C39C6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573</w:t>
            </w:r>
          </w:p>
        </w:tc>
      </w:tr>
      <w:tr w:rsidR="00B441B1" w:rsidRPr="00481D2D" w14:paraId="21554F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EB11F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1D7BB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1FD16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B23A6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7792B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43E4F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arification of DT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B304C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CB69F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ABEAA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0</w:t>
            </w:r>
          </w:p>
        </w:tc>
      </w:tr>
      <w:tr w:rsidR="00B441B1" w:rsidRPr="00481D2D" w14:paraId="56DD9E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E603F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33E2E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951B5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4623C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D7875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6F42B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5F058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62E0F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5DE31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3</w:t>
            </w:r>
          </w:p>
        </w:tc>
      </w:tr>
      <w:tr w:rsidR="00B441B1" w:rsidRPr="00481D2D" w14:paraId="2E145D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0466F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EF8F5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5BB70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88818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DCC0B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D96B8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FE94A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997B2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16284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2</w:t>
            </w:r>
          </w:p>
        </w:tc>
      </w:tr>
      <w:tr w:rsidR="00B441B1" w:rsidRPr="00481D2D" w14:paraId="6F9BFD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4C123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63872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44750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4963A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81EC8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5B69C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Access-Network-Info header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F5F1B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473EE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4588B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42</w:t>
            </w:r>
          </w:p>
        </w:tc>
      </w:tr>
      <w:tr w:rsidR="00B441B1" w:rsidRPr="00481D2D" w14:paraId="4C0C54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4F4F7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A7C87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C2675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02E32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D0F64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84FAF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Optional rport parameter in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9C317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227F5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7D0A9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39</w:t>
            </w:r>
          </w:p>
        </w:tc>
      </w:tr>
      <w:tr w:rsidR="00B441B1" w:rsidRPr="00481D2D" w14:paraId="6C085F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01EAC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982BD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D660E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510FB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D461A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B327C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09A42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EC5D0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BA2AC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2</w:t>
            </w:r>
          </w:p>
        </w:tc>
      </w:tr>
      <w:tr w:rsidR="00B441B1" w:rsidRPr="00481D2D" w14:paraId="54A9E8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3BDCB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90367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86847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93BDA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DF074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2732A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mergency Registration without eAP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CF97F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05FAC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73986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28</w:t>
            </w:r>
          </w:p>
        </w:tc>
      </w:tr>
      <w:tr w:rsidR="00B441B1" w:rsidRPr="00481D2D" w14:paraId="667AC6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56D9B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EA6E1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8E157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DA370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7E7F6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EA8D8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ETF reference updates relating to emergency call feat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44383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2DEE2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1602E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6</w:t>
            </w:r>
          </w:p>
        </w:tc>
      </w:tr>
      <w:tr w:rsidR="00B441B1" w:rsidRPr="00481D2D" w14:paraId="3184E8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1AB09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F47F4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C356A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E1182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69041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CD968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emergency procedures  unregistered user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13B1A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92FE8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3B56F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18</w:t>
            </w:r>
          </w:p>
        </w:tc>
      </w:tr>
      <w:tr w:rsidR="00B441B1" w:rsidRPr="00481D2D" w14:paraId="22E2EE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D8400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1C477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EEB00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E3791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A9804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AB400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mergency registration timer in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C3CEF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E6C63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4E536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08</w:t>
            </w:r>
          </w:p>
        </w:tc>
      </w:tr>
      <w:tr w:rsidR="00B441B1" w:rsidRPr="00481D2D" w14:paraId="005FFD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F34B1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9475E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7C73A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6D282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A953C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FEDDD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ntents of From header when initiating an emergency session within a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90786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692E8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2B336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74</w:t>
            </w:r>
          </w:p>
        </w:tc>
      </w:tr>
      <w:tr w:rsidR="00B441B1" w:rsidRPr="00481D2D" w14:paraId="17FFDF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87B7C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A2CCE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9A856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FD1DC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6B64A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0252E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for the URNs of IMS Communication Service Identifier and IMS Application Referen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32829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C9AB0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B4391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56</w:t>
            </w:r>
          </w:p>
        </w:tc>
      </w:tr>
      <w:tr w:rsidR="00B441B1" w:rsidRPr="00481D2D" w14:paraId="462912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1FEDC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F1974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454A2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3B497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7EE92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C40FA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mpleting UE ICSI/IAR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987AB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A98A0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21724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2</w:t>
            </w:r>
          </w:p>
        </w:tc>
      </w:tr>
      <w:tr w:rsidR="00B441B1" w:rsidRPr="00481D2D" w14:paraId="427144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B8F35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5BA40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B0511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23FA8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4F141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C18FC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CSCF option to add P-Asserted-Service in UE-originated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B61A6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1F384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BF06B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52</w:t>
            </w:r>
          </w:p>
        </w:tc>
      </w:tr>
      <w:tr w:rsidR="00B441B1" w:rsidRPr="00481D2D" w14:paraId="681B68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69D17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952C9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DBF0A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ABE3B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4B2A3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A0225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mpleting S-CSCF ICSI/IAR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51C4E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FB002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426B4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4</w:t>
            </w:r>
          </w:p>
        </w:tc>
      </w:tr>
      <w:tr w:rsidR="00B441B1" w:rsidRPr="00481D2D" w14:paraId="4A7CAA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87B60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600B1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95EFE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226C5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A3B24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FC2C9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eanup of text related to contact header dealing with IC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48213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2FB5F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6597C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42</w:t>
            </w:r>
          </w:p>
        </w:tc>
      </w:tr>
      <w:tr w:rsidR="00B441B1" w:rsidRPr="00481D2D" w14:paraId="112031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A897D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D666D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349F2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CB3D1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F2861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0F4D8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Description of the ICSI as an assigned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1D920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77DE8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A1900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9</w:t>
            </w:r>
          </w:p>
        </w:tc>
      </w:tr>
      <w:tr w:rsidR="00B441B1" w:rsidRPr="00481D2D" w14:paraId="40626F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24ED4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AEC2E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77440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787D0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625FC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FFFE2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CSI Alignments with reqs 2, 3 and 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C6CB6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75299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C89E0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47</w:t>
            </w:r>
          </w:p>
        </w:tc>
      </w:tr>
      <w:tr w:rsidR="00B441B1" w:rsidRPr="00481D2D" w14:paraId="522860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61DA4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FF4DE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5D542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72ABA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2FB15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B3D6C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E usage of ServideID received from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43B7F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F605A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43BFF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1</w:t>
            </w:r>
          </w:p>
        </w:tc>
      </w:tr>
      <w:tr w:rsidR="00B441B1" w:rsidRPr="00481D2D" w14:paraId="6CFE23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1BBAD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DBBA4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85E62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DA132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1E45A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62897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application server handling of ICSI and IARI val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3F2D8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C29BD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E067E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676</w:t>
            </w:r>
          </w:p>
        </w:tc>
      </w:tr>
      <w:tr w:rsidR="00B441B1" w:rsidRPr="00481D2D" w14:paraId="47F664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A3685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E5CE6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2C43A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2CF9C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77D88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BBAA6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Trust Domain in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863EE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2861A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3680C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5</w:t>
            </w:r>
          </w:p>
        </w:tc>
      </w:tr>
      <w:tr w:rsidR="00B441B1" w:rsidRPr="00481D2D" w14:paraId="36A2BC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785EA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D4F6F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12BBE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BEFE2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2926C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C0E5B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38DC5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6AE1E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69605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4</w:t>
            </w:r>
          </w:p>
        </w:tc>
      </w:tr>
      <w:tr w:rsidR="00B441B1" w:rsidRPr="00481D2D" w14:paraId="2482B8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34EF9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D7296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5C0FD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D8602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EDA91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7C809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rotect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5D10E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5EE3D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5741C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46</w:t>
            </w:r>
          </w:p>
        </w:tc>
      </w:tr>
      <w:tr w:rsidR="00B441B1" w:rsidRPr="00481D2D" w14:paraId="7EC730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EAC8C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2457B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4541B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F72BE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5CF52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35625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No multiple simultanou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0950A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69173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ABE04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6</w:t>
            </w:r>
          </w:p>
        </w:tc>
      </w:tr>
      <w:tr w:rsidR="00B441B1" w:rsidRPr="00481D2D" w14:paraId="6031E4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AF8B7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87272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F50C5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E6EFB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8753B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A26BD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s of table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10F0D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F3ABF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17F58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5</w:t>
            </w:r>
          </w:p>
        </w:tc>
      </w:tr>
      <w:tr w:rsidR="00B441B1" w:rsidRPr="00481D2D" w14:paraId="1DDCB6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225F6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B2428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AF7F6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B8438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035E1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3DA69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ssential corrections to P-Early-Media header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2BFF7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F341B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2C845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2</w:t>
            </w:r>
          </w:p>
        </w:tc>
      </w:tr>
      <w:tr w:rsidR="00B441B1" w:rsidRPr="00481D2D" w14:paraId="4C6F60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5014E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3E7B1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0522C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133A8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BA178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265E6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ETF SigComp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FF872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EFF04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E2A8B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9</w:t>
            </w:r>
          </w:p>
        </w:tc>
      </w:tr>
      <w:tr w:rsidR="00B441B1" w:rsidRPr="00481D2D" w14:paraId="13BCFD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C892A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B01E3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84DBC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EF73E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3E10E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1B394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IP related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71E81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E2495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259B2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88</w:t>
            </w:r>
          </w:p>
        </w:tc>
      </w:tr>
      <w:tr w:rsidR="00B441B1" w:rsidRPr="00481D2D" w14:paraId="7F3D9E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5FBAD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90A3B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E6D31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3C169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3C139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C7C21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moval of IBCF Route Headers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6E0EC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3AA08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2CE44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73</w:t>
            </w:r>
          </w:p>
        </w:tc>
      </w:tr>
      <w:tr w:rsidR="00B441B1" w:rsidRPr="00481D2D" w14:paraId="274CF7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06D9F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E4B9E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BD101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1FF4B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FCC61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48022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arification on P-Profile-Ke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8742A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14A1C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8F80C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3</w:t>
            </w:r>
          </w:p>
        </w:tc>
      </w:tr>
      <w:tr w:rsidR="00B441B1" w:rsidRPr="00481D2D" w14:paraId="5D8E27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C7E6A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E8268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19DF2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93CA0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B9E14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045B4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Resolve </w:t>
            </w:r>
            <w:smartTag w:uri="urn:schemas-microsoft-com:office:smarttags" w:element="stockticker">
              <w:r w:rsidRPr="00481D2D">
                <w:rPr>
                  <w:rFonts w:ascii="Arial" w:hAnsi="Arial" w:cs="Arial"/>
                  <w:color w:val="000000"/>
                  <w:sz w:val="16"/>
                  <w:szCs w:val="16"/>
                </w:rPr>
                <w:t>FFS</w:t>
              </w:r>
            </w:smartTag>
            <w:r w:rsidRPr="00481D2D">
              <w:rPr>
                <w:rFonts w:ascii="Arial" w:hAnsi="Arial" w:cs="Arial"/>
                <w:color w:val="000000"/>
                <w:sz w:val="16"/>
                <w:szCs w:val="16"/>
              </w:rPr>
              <w:t xml:space="preserve"> for AS-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2F722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3A886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8F892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581</w:t>
            </w:r>
          </w:p>
        </w:tc>
      </w:tr>
      <w:tr w:rsidR="00B441B1" w:rsidRPr="00481D2D" w14:paraId="7C2F67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9B283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61A56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137D2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B5B42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CD650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AAB3F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 Emergency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Annex 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C6B11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84BF8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B5A2B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78</w:t>
            </w:r>
          </w:p>
        </w:tc>
      </w:tr>
      <w:tr w:rsidR="00B441B1" w:rsidRPr="00481D2D" w14:paraId="7B7ABB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901B4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738BB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C407A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659A0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D2159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92498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 GRUU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Annex-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1B581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0F765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3B0D5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26</w:t>
            </w:r>
          </w:p>
        </w:tc>
      </w:tr>
      <w:tr w:rsidR="00B441B1" w:rsidRPr="00481D2D" w14:paraId="4EEAA4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67181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14556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1DB7A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1B239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31FC6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2ABCD8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source-Priority and prior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F7DDE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7.8.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07B88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402C2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32</w:t>
            </w:r>
          </w:p>
        </w:tc>
      </w:tr>
      <w:tr w:rsidR="00B441B1" w:rsidRPr="00481D2D" w14:paraId="014CF9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BDE47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F15C0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63588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46DA9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3C337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8F0B9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Addition of MGCF for optional support of Resource-Prior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BC4B8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AAC31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0A96E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4</w:t>
            </w:r>
          </w:p>
        </w:tc>
      </w:tr>
      <w:tr w:rsidR="00B441B1" w:rsidRPr="00481D2D" w14:paraId="010109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F9A5A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55E9E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EFAA17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10FDF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EB9BD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C72A6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s to Annex K in support of SIP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B379D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5598E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D6A19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37</w:t>
            </w:r>
          </w:p>
        </w:tc>
      </w:tr>
      <w:tr w:rsidR="00B441B1" w:rsidRPr="00481D2D" w14:paraId="732CDC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D6347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A77F3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C838F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3EEF3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6CF35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BF438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E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8DF7A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63375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4F8EF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2</w:t>
            </w:r>
          </w:p>
        </w:tc>
      </w:tr>
      <w:tr w:rsidR="00B441B1" w:rsidRPr="00481D2D" w14:paraId="693978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0FE4C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C8C19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B8B8F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9DC60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C21D8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F4C0D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S-CSCF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9662C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57428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9F382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4</w:t>
            </w:r>
          </w:p>
        </w:tc>
      </w:tr>
      <w:tr w:rsidR="00B441B1" w:rsidRPr="00481D2D" w14:paraId="7568C0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CD9BA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DA30E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9243A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3AAA6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A6E1A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2B365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P-CSCF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D027F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9A9E8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BF77E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3</w:t>
            </w:r>
          </w:p>
        </w:tc>
      </w:tr>
      <w:tr w:rsidR="00B441B1" w:rsidRPr="00481D2D" w14:paraId="63133C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B65C3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FB755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D0F3D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26DD7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0AE2C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AB40F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eanup of SigComp dictionary sup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E7243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64EA1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75FA6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44</w:t>
            </w:r>
          </w:p>
        </w:tc>
      </w:tr>
      <w:tr w:rsidR="00B441B1" w:rsidRPr="00481D2D" w14:paraId="182783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0A64D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CCC48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9C899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58680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9C01D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FFE73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CSCF procedur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559C0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4F356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CC04BC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89</w:t>
            </w:r>
          </w:p>
        </w:tc>
      </w:tr>
      <w:tr w:rsidR="00B441B1" w:rsidRPr="00481D2D" w14:paraId="743463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EFBBC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029FA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B46B0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7B4B8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0C6AC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69491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structuring of subclause 5.2.6 (General treatment for all dialogs and standalone transactions excluding the REGISTER method) of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26717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DBC83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9C7B5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91</w:t>
            </w:r>
          </w:p>
        </w:tc>
      </w:tr>
      <w:tr w:rsidR="00B441B1" w:rsidRPr="00481D2D" w14:paraId="57B214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CD22B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B8B17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7C57C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3F4BD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4CA6C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A72B4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n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34672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6763D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6E334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4</w:t>
            </w:r>
          </w:p>
        </w:tc>
      </w:tr>
      <w:tr w:rsidR="00B441B1" w:rsidRPr="00481D2D" w14:paraId="61045B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C9F11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337AE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FE4DC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F99F2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5C9F2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523CF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Definition of feature tag for IARI/IC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F9802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B57F3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DEBCF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06</w:t>
            </w:r>
          </w:p>
        </w:tc>
      </w:tr>
      <w:tr w:rsidR="00B441B1" w:rsidRPr="00481D2D" w14:paraId="1AD416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3041D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5AA1E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02222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E579D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807CC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40D82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B150E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793D4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30AFC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16</w:t>
            </w:r>
          </w:p>
        </w:tc>
      </w:tr>
      <w:tr w:rsidR="00B441B1" w:rsidRPr="00481D2D" w14:paraId="04F879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7972B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33458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FE29F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9D139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0480E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D23F4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CSCF behaviour upon loss of SIP signalling trans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D3C3A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0553D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6EB3E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8</w:t>
            </w:r>
          </w:p>
        </w:tc>
      </w:tr>
      <w:tr w:rsidR="00B441B1" w:rsidRPr="00481D2D" w14:paraId="557C32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54B38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7864F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C520A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8396B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39CCB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6F40F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E setting of IAR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1C8F0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A737E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18CCF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6</w:t>
            </w:r>
          </w:p>
        </w:tc>
      </w:tr>
      <w:tr w:rsidR="00D12CDC" w:rsidRPr="00481D2D" w14:paraId="5B63E1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A7E58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1E3D8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2AF55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3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13560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D8770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5B26A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Update P-Early-Media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E5B53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661129"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AD60B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750</w:t>
            </w:r>
          </w:p>
        </w:tc>
      </w:tr>
      <w:tr w:rsidR="00D12CDC" w:rsidRPr="00481D2D" w14:paraId="531379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D5DFE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FC4969"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99117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3FF7A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0C40B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1AB8B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Authenticating with AKAv1-MD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2D2C5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0A894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413ED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33</w:t>
            </w:r>
          </w:p>
        </w:tc>
      </w:tr>
      <w:tr w:rsidR="00D12CDC" w:rsidRPr="00481D2D" w14:paraId="063167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1A5FA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D41E6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9FFB2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7248C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1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5DE23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BB2F9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Proxy profil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1E949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38518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9CA9F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22</w:t>
            </w:r>
          </w:p>
        </w:tc>
      </w:tr>
      <w:tr w:rsidR="00D12CDC" w:rsidRPr="00481D2D" w14:paraId="32CDEF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5FACD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75F17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BE5C9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F3FE2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1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6AE9F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9DF4C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s to RFC 3329 entries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C5616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36425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9D18D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18</w:t>
            </w:r>
          </w:p>
        </w:tc>
      </w:tr>
      <w:tr w:rsidR="00D12CDC" w:rsidRPr="00481D2D" w14:paraId="2534D0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73934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E5242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A858C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6208F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FE69D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2FE202"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s for re-authenticating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FE2C7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FD6F0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98710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53</w:t>
            </w:r>
          </w:p>
        </w:tc>
      </w:tr>
      <w:tr w:rsidR="00D12CDC" w:rsidRPr="00481D2D" w14:paraId="577E25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1FE52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A82C5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B8FD2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D4F0A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20F99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13847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Introduction of versioning and conven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CDEA6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A6402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F887C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89</w:t>
            </w:r>
          </w:p>
        </w:tc>
      </w:tr>
      <w:tr w:rsidR="00D12CDC" w:rsidRPr="00481D2D" w14:paraId="70AC8C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7FE5E2"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A2CAF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516AF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80EAD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BDBF3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5CEED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verage of access technology specific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440D8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C859F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3176E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746</w:t>
            </w:r>
          </w:p>
        </w:tc>
      </w:tr>
      <w:tr w:rsidR="00D12CDC" w:rsidRPr="00481D2D" w14:paraId="4805FA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A4AC3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6E866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26020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2837E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F6958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D4383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Action on missing "integrity-protecte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7E32D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71EC5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84142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3179</w:t>
            </w:r>
          </w:p>
        </w:tc>
      </w:tr>
      <w:tr w:rsidR="00D12CDC" w:rsidRPr="00481D2D" w14:paraId="3ED1F4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67F4A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20FFE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0565C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1F6E7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DDDB3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30B7B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MGCF does not act as a prox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0480F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D4078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32902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65</w:t>
            </w:r>
          </w:p>
        </w:tc>
      </w:tr>
      <w:tr w:rsidR="00D12CDC" w:rsidRPr="00481D2D" w14:paraId="3E5205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8B76A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54A549"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55C49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631A3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F074A9"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B84D5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 to subclause 7.2A.5.2.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7BC33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FC1EA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31673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3052</w:t>
            </w:r>
          </w:p>
        </w:tc>
      </w:tr>
      <w:tr w:rsidR="00D12CDC" w:rsidRPr="00481D2D" w14:paraId="6459A1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A9A27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CB8EF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37A55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CFDD9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75C16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895F8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80 at normal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220F4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B1568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5198A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70</w:t>
            </w:r>
          </w:p>
        </w:tc>
      </w:tr>
      <w:tr w:rsidR="00D12CDC" w:rsidRPr="00481D2D" w14:paraId="558631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90928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5216C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4123B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04FA2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FC903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34773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Miscellaneous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CEB43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E4EBD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38579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48</w:t>
            </w:r>
          </w:p>
        </w:tc>
      </w:tr>
      <w:tr w:rsidR="00D12CDC" w:rsidRPr="00481D2D" w14:paraId="79B01F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1E15D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389BC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BD878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05E6A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6EFBA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B9CF4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troductory text for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5094F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6F322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E3D00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930</w:t>
            </w:r>
          </w:p>
        </w:tc>
      </w:tr>
      <w:tr w:rsidR="00D12CDC" w:rsidRPr="00481D2D" w14:paraId="6EF826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A5961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7BB70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28D30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3433F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BB748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73715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 sub-section references in Annex-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CFAC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1BCC4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77BF7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295</w:t>
            </w:r>
          </w:p>
        </w:tc>
      </w:tr>
      <w:tr w:rsidR="00D12CDC" w:rsidRPr="00481D2D" w14:paraId="4B61D7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DB457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047D6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4AF75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FE825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DA377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8F9CF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outbound and ice option tag support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8662F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8E608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1A4F5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383</w:t>
            </w:r>
          </w:p>
        </w:tc>
      </w:tr>
      <w:tr w:rsidR="00D12CDC" w:rsidRPr="00481D2D" w14:paraId="51E8E3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9BEE5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13B8C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A3979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FB164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938CB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8B502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Align with draft-gruu-reg-ev-09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8DEC8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B828D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03E80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52</w:t>
            </w:r>
          </w:p>
        </w:tc>
      </w:tr>
      <w:tr w:rsidR="00D12CDC" w:rsidRPr="00481D2D" w14:paraId="0C5129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7917F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98C09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21F9E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7D464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FEA59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23F68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ddition of GRUU to emergency set-up when registration exi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B5CD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A0FD1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1ACDA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9</w:t>
            </w:r>
          </w:p>
        </w:tc>
      </w:tr>
      <w:tr w:rsidR="00D12CDC" w:rsidRPr="00481D2D" w14:paraId="17D488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B7FAA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16E23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F0DE6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91C6E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88547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1CAA0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P-CSCF Releases/Rejects session due to PCRF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B397B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D165F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42481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67</w:t>
            </w:r>
          </w:p>
        </w:tc>
      </w:tr>
      <w:tr w:rsidR="00D12CDC" w:rsidRPr="00481D2D" w14:paraId="2F50FB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8850A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8B346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65C7B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AC1DE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0355D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012B2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Terminating UE ICS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E0DE9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C830E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08026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8</w:t>
            </w:r>
          </w:p>
        </w:tc>
      </w:tr>
      <w:tr w:rsidR="00D12CDC" w:rsidRPr="00481D2D" w14:paraId="7743DE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BAB1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46CE0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5A620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6F293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8DF7A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663A4F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Correction to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 for Annex 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BCF1D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96E24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74A75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08</w:t>
            </w:r>
          </w:p>
        </w:tc>
      </w:tr>
      <w:tr w:rsidR="00D12CDC" w:rsidRPr="00481D2D" w14:paraId="41C718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BF0C9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53C11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22A7C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8C79A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22EFA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4FBAB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the examples for ICSI and IARI val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BC014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8932F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742BF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0</w:t>
            </w:r>
          </w:p>
        </w:tc>
      </w:tr>
      <w:tr w:rsidR="00D12CDC" w:rsidRPr="00481D2D" w14:paraId="103BBC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0DEAF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FC2F2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A96C5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AF286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AD60C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6704C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Encoding of ICSI and IARI within the g.ims.app_ref feature ta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2EB5C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01A18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9EEEC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4</w:t>
            </w:r>
          </w:p>
        </w:tc>
      </w:tr>
      <w:tr w:rsidR="00D12CDC" w:rsidRPr="00481D2D" w14:paraId="08A005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B7D9E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2EE02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5B5B8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D3AFA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05559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B1016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ultiple IARI/ICSI values in g.ims.app_ref feature ta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8FC92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259E6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3A0A0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12</w:t>
            </w:r>
          </w:p>
        </w:tc>
      </w:tr>
      <w:tr w:rsidR="00D12CDC" w:rsidRPr="00481D2D" w14:paraId="565CD1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0BD0D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5848A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E852D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BEB49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23887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37BF4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One ICSI value per P-Preferred-Servic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B21CD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0A908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58165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6</w:t>
            </w:r>
          </w:p>
        </w:tc>
      </w:tr>
      <w:tr w:rsidR="00D12CDC" w:rsidRPr="00481D2D" w14:paraId="0CEF3D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DF196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DEA42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4CC2F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E134B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AEF01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3CBBD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hange of name for feature tag g.ims.app_re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FF87D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0A2CC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65801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2</w:t>
            </w:r>
          </w:p>
        </w:tc>
      </w:tr>
      <w:tr w:rsidR="00D12CDC" w:rsidRPr="00481D2D" w14:paraId="34E3C0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0FC27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A3FCA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1FD5E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5DCCD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8850B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8D499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Handling of invalid and unauthorized media based on Communication Service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4CAF7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F38BD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48B8B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2</w:t>
            </w:r>
          </w:p>
        </w:tc>
      </w:tr>
      <w:tr w:rsidR="00D12CDC" w:rsidRPr="00481D2D" w14:paraId="041EF6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6CA8D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957C0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C2BB3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194A45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7261E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226D6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CSCF Processing of P-Preferred-Service and P-Asserted-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CCCEB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23B77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435BA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4</w:t>
            </w:r>
          </w:p>
        </w:tc>
      </w:tr>
      <w:tr w:rsidR="00D12CDC" w:rsidRPr="00481D2D" w14:paraId="468DF9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EFAD2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D1B8D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ACA82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BBEC2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5EB9E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0DCB4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The received list of ICSIs from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3D054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00CA3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59794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6</w:t>
            </w:r>
          </w:p>
        </w:tc>
      </w:tr>
      <w:tr w:rsidR="00D12CDC" w:rsidRPr="00481D2D" w14:paraId="51CEB0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B3F32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82F66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34B1B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9214C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337CE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4B20E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CSI in Annex 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3B05B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57A47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4E02D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841</w:t>
            </w:r>
          </w:p>
        </w:tc>
      </w:tr>
      <w:tr w:rsidR="00D12CDC" w:rsidRPr="00481D2D" w14:paraId="5F8FDF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52BDF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4E259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05C80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D8CC7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28524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E993A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service identifi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D3804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EC3C1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CA2F9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06</w:t>
            </w:r>
          </w:p>
        </w:tc>
      </w:tr>
      <w:tr w:rsidR="00D12CDC" w:rsidRPr="00481D2D" w14:paraId="1FCBC3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7D840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3E83D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54A8A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D69E1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7C355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16578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nor corrections to P-Preferred and P-Asserted Service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283CC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B1096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C3276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02</w:t>
            </w:r>
          </w:p>
        </w:tc>
      </w:tr>
      <w:tr w:rsidR="00D12CDC" w:rsidRPr="00481D2D" w14:paraId="0B08C6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10715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D9B11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6B6A9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E4F55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A5570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07D55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S-CSCF handling of IMS communication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90873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9FC7D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C300F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0</w:t>
            </w:r>
          </w:p>
        </w:tc>
      </w:tr>
      <w:tr w:rsidR="00D12CDC" w:rsidRPr="00481D2D" w14:paraId="58E6EE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B3A38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95E83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F920F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73D33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7BCE1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9CFBC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No SIP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74C5F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DB23B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F609E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3</w:t>
            </w:r>
          </w:p>
        </w:tc>
      </w:tr>
      <w:tr w:rsidR="00D12CDC" w:rsidRPr="00481D2D" w14:paraId="4E3F36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617A0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93A00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6E466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903AA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280DE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A98DD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Route header verific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B42D4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3AD0E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6CA69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87</w:t>
            </w:r>
          </w:p>
        </w:tc>
      </w:tr>
      <w:tr w:rsidR="00D12CDC" w:rsidRPr="00481D2D" w14:paraId="6BAAFB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29620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A19B6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D38C7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C1A1F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6EE1D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DB950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Update of the reference for P-Profile-Key Private Header (P-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F215A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3559C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C2AE7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87</w:t>
            </w:r>
          </w:p>
        </w:tc>
      </w:tr>
      <w:tr w:rsidR="00D12CDC" w:rsidRPr="00481D2D" w14:paraId="1E85E9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8E47C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63563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EF17B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6D362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C4286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4EB8E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Referenc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186CD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13E4F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43E3C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364</w:t>
            </w:r>
          </w:p>
        </w:tc>
      </w:tr>
      <w:tr w:rsidR="00D12CDC" w:rsidRPr="00481D2D" w14:paraId="395726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4AE54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49AB4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3DAE1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4DAC7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DEE6F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505ED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S does not subscribe to reg-event package when user is unregister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540DF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A79F3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6947B9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7</w:t>
            </w:r>
          </w:p>
        </w:tc>
      </w:tr>
      <w:tr w:rsidR="00D12CDC" w:rsidRPr="00481D2D" w14:paraId="3318FD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A0F1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D2E4D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A1D80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E89EA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1AE94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74DBC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mutually exclusive ICSI and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2052F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1B6FF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A37DA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6</w:t>
            </w:r>
          </w:p>
        </w:tc>
      </w:tr>
      <w:tr w:rsidR="00D12CDC" w:rsidRPr="00481D2D" w14:paraId="3B3F2D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C71B1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667EF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21CC7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AE631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1C9CC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B88C3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Update of P-Answer-State header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E8CE3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3CB7F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6AC61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46</w:t>
            </w:r>
          </w:p>
        </w:tc>
      </w:tr>
      <w:tr w:rsidR="00D12CDC" w:rsidRPr="00481D2D" w14:paraId="22A5AB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C69DA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9B0EE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97515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195C6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FA289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F5096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 of UE handling of the P-Early-Media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7632E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8C494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E4BFF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23</w:t>
            </w:r>
          </w:p>
        </w:tc>
      </w:tr>
      <w:tr w:rsidR="00D12CDC" w:rsidRPr="00481D2D" w14:paraId="1C388B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B979C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81892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77906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EBCD8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39B06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30536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ccess Network Info for I-WLA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FB776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21332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B3BBC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75</w:t>
            </w:r>
          </w:p>
        </w:tc>
      </w:tr>
      <w:tr w:rsidR="00D12CDC" w:rsidRPr="00481D2D" w14:paraId="5D596D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4C9A2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C265D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C8DDB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EF7B3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55F75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FEBE1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rvice Profile Chan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CE568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D9AC3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B1997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18</w:t>
            </w:r>
          </w:p>
        </w:tc>
      </w:tr>
      <w:tr w:rsidR="00D12CDC" w:rsidRPr="00481D2D" w14:paraId="67F1E4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C7F0D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6E9CA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7C8F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A8831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B9761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F4832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the IBCF subsection in relation with trusted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57985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7B946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F9DF2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87</w:t>
            </w:r>
          </w:p>
        </w:tc>
      </w:tr>
      <w:tr w:rsidR="00D12CDC" w:rsidRPr="00481D2D" w14:paraId="79C87D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D4477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C595D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12202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67C00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3F645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F8A76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procedure when registration timer times ou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3C1AA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D73D8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603B1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73</w:t>
            </w:r>
          </w:p>
        </w:tc>
      </w:tr>
      <w:tr w:rsidR="00D12CDC" w:rsidRPr="00481D2D" w14:paraId="7664EA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85AF5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A5698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CDA18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BB8BD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F0AD5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36D49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ccess Network Info for 3GPP2/UMB</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85C97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8DDD2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6ADB1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57</w:t>
            </w:r>
          </w:p>
        </w:tc>
      </w:tr>
      <w:tr w:rsidR="00D12CDC" w:rsidRPr="00481D2D" w14:paraId="1565A8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884A6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9BC11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4C51F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F2830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99396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3CBF9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multiple Contact headers in abnormal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8E2DF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8716C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80CDD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26</w:t>
            </w:r>
          </w:p>
        </w:tc>
      </w:tr>
      <w:tr w:rsidR="00D12CDC" w:rsidRPr="00481D2D" w14:paraId="26C4F2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F4250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3D0A2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BA819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0B0D9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165F6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57000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 (part 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A9184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15792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D5450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5</w:t>
            </w:r>
          </w:p>
        </w:tc>
      </w:tr>
      <w:tr w:rsidR="00D12CDC" w:rsidRPr="00481D2D" w14:paraId="0D7E27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9CFE5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D5AF4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B35EF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4EE77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12DA3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4A078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corporation of draft-ietf-consent-frame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0EE19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F03B4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1E4D0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6</w:t>
            </w:r>
          </w:p>
        </w:tc>
      </w:tr>
      <w:tr w:rsidR="00D12CDC" w:rsidRPr="00481D2D" w14:paraId="71D9D6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D0E6F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391AD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C8BCF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07504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9EFB1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12CE7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uperfluous requirements for removing charging information at terminating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8848E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62C32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E5903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4</w:t>
            </w:r>
          </w:p>
        </w:tc>
      </w:tr>
      <w:tr w:rsidR="00D12CDC" w:rsidRPr="00481D2D" w14:paraId="3C1A0A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194EF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F68C2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36C9AA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74C4C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AD687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8DB8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ynchronization When Service Profile Being Modifi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EE0E2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A2D87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56702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61</w:t>
            </w:r>
          </w:p>
        </w:tc>
      </w:tr>
      <w:tr w:rsidR="00D12CDC" w:rsidRPr="00481D2D" w14:paraId="605E0F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20D4E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944FF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CDDEA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E4620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923FF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AD169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485E3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5463F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8CB73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64</w:t>
            </w:r>
          </w:p>
        </w:tc>
      </w:tr>
      <w:tr w:rsidR="00D12CDC" w:rsidRPr="00481D2D" w14:paraId="060B01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857CD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1307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1AE50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CFE05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DEEC1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145F1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 (part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91A1D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F9B74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F9DFC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2</w:t>
            </w:r>
          </w:p>
        </w:tc>
      </w:tr>
      <w:tr w:rsidR="00D12CDC" w:rsidRPr="00481D2D" w14:paraId="0B11AD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476EC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71284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23D66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E4413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A6F67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49BCB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 on interconnect functiona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DAC7E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348F1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621D7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3</w:t>
            </w:r>
          </w:p>
        </w:tc>
      </w:tr>
      <w:tr w:rsidR="00D12CDC" w:rsidRPr="00481D2D" w14:paraId="6FB61A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27F25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888C5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7C707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F3926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440E9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F1D31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mantics for values in "integrity-protected" fiel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3CC1D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E5722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59379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12</w:t>
            </w:r>
          </w:p>
        </w:tc>
      </w:tr>
      <w:tr w:rsidR="00D12CDC" w:rsidRPr="00481D2D" w14:paraId="24F599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2F3C5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2B621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5E45C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A792B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B49C3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DA087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Public user identity and private user identity derivation in UEs without UICC</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832A9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051A7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D5825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1</w:t>
            </w:r>
          </w:p>
        </w:tc>
      </w:tr>
      <w:tr w:rsidR="00D12CDC" w:rsidRPr="00481D2D" w14:paraId="3CBFB8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08B41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F1982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66898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B5C6F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9EFF4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B3D87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Digest Support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84951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57715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A4BBA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23</w:t>
            </w:r>
          </w:p>
        </w:tc>
      </w:tr>
      <w:tr w:rsidR="00D12CDC" w:rsidRPr="00481D2D" w14:paraId="2B831E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1047D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A1A3B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130A7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8610D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3FC64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A5FC3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curity-related references and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C997D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D295A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C4086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61</w:t>
            </w:r>
          </w:p>
        </w:tc>
      </w:tr>
      <w:tr w:rsidR="00D12CDC" w:rsidRPr="00481D2D" w14:paraId="1107A7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25A3D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0AEF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94F7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F6055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36F66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989E8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troduction to security mechanis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0635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4D98E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EEED0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75</w:t>
            </w:r>
          </w:p>
        </w:tc>
      </w:tr>
      <w:tr w:rsidR="00D12CDC" w:rsidRPr="00481D2D" w14:paraId="52C89D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A8BC5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4EFB6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0F5A2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01C1B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714A8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449D4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Updates to integrity protection for digest and </w:t>
            </w:r>
            <w:smartTag w:uri="urn:schemas-microsoft-com:office:smarttags" w:element="stockticker">
              <w:r w:rsidRPr="00481D2D">
                <w:rPr>
                  <w:rFonts w:ascii="Arial" w:hAnsi="Arial" w:cs="Arial"/>
                  <w:color w:val="000000"/>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52287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E6891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25EB8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2</w:t>
            </w:r>
          </w:p>
        </w:tc>
      </w:tr>
      <w:tr w:rsidR="00D12CDC" w:rsidRPr="00481D2D" w14:paraId="634AE3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5DE82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9F0B9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8C4BF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4C023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FE325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DD907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ddition of SIP header to support UUS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FBF7C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5E53C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BFFC9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8</w:t>
            </w:r>
          </w:p>
        </w:tc>
      </w:tr>
      <w:tr w:rsidR="00D12CDC" w:rsidRPr="00481D2D" w14:paraId="63D6E2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FE2F9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74F6B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2AC20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62225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CC4C5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9A165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Integration of text for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lus digest into the main body of the spec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5845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76B70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592B1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0</w:t>
            </w:r>
          </w:p>
        </w:tc>
      </w:tr>
      <w:tr w:rsidR="00D12CDC" w:rsidRPr="00481D2D" w14:paraId="2D7AE6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ADDE7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3D145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42FB0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A5A4D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B2CA9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13CD7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s on NW-init and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BD2AC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20415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7736B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69</w:t>
            </w:r>
          </w:p>
        </w:tc>
      </w:tr>
      <w:tr w:rsidR="00D12CDC" w:rsidRPr="00481D2D" w14:paraId="7BDF29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E38BF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7D864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9636A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BC6A9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529B6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20386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s for emergency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21730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47C88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E5118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991</w:t>
            </w:r>
          </w:p>
        </w:tc>
      </w:tr>
      <w:tr w:rsidR="00C66486" w:rsidRPr="00481D2D" w14:paraId="07451C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4D1CC5"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558138"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4AF80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1A886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EF990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CF8C6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Reference correction for RFC 424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4AD902"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741065"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A5D76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147</w:t>
            </w:r>
          </w:p>
        </w:tc>
      </w:tr>
      <w:tr w:rsidR="00C66486" w:rsidRPr="00481D2D" w14:paraId="043A49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5C85C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85E7A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14FE3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6A1FC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53242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9E27C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the reason header in requests at the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681D9D"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44C53B"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4F674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045</w:t>
            </w:r>
          </w:p>
        </w:tc>
      </w:tr>
      <w:tr w:rsidR="00C66486" w:rsidRPr="00481D2D" w14:paraId="0723FD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1A79B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BB650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1F7C5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F1AAF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38704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38A75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n handling of P-Charging-Vector at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779F8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2EB98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8F790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5</w:t>
            </w:r>
          </w:p>
        </w:tc>
      </w:tr>
      <w:tr w:rsidR="00C66486" w:rsidRPr="00481D2D" w14:paraId="3CCBF4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B59C0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3017E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11E4D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83EEF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73F0E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EE4A3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f Ali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A176D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59211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5793B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7</w:t>
            </w:r>
          </w:p>
        </w:tc>
      </w:tr>
      <w:tr w:rsidR="00C66486" w:rsidRPr="00481D2D" w14:paraId="70F379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62805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E2735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6F42B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605C1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B911B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E9073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SDP with precondi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C5FD1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8AC20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42779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149</w:t>
            </w:r>
          </w:p>
        </w:tc>
      </w:tr>
      <w:tr w:rsidR="00C66486" w:rsidRPr="00481D2D" w14:paraId="4D02C5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7CCDE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F4CC7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5418F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4E969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2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F511E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BC90F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Service ID in interworking ca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129A4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B5F00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C74DD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0</w:t>
            </w:r>
          </w:p>
        </w:tc>
      </w:tr>
      <w:tr w:rsidR="00C66486" w:rsidRPr="00481D2D" w14:paraId="46E60E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65F54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80966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173BB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59F7A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C7F83C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EF8AF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larification on the use of IARI in the 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B3E50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6509B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32A4B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5</w:t>
            </w:r>
          </w:p>
        </w:tc>
      </w:tr>
      <w:tr w:rsidR="00C66486" w:rsidRPr="00481D2D" w14:paraId="4E97DF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CBB33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A638F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E33CB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9DD83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7C2FE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46E27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UE behaviour when no ICSI is contained in the Accept-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6C0ED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82D6F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7E127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31</w:t>
            </w:r>
          </w:p>
        </w:tc>
      </w:tr>
      <w:tr w:rsidR="00C66486" w:rsidRPr="00481D2D" w14:paraId="764122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78292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CF056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0FD4A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5EE5E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A604A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0DC77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Procedure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A94A8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9C653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E4092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0</w:t>
            </w:r>
          </w:p>
        </w:tc>
      </w:tr>
      <w:tr w:rsidR="00C66486" w:rsidRPr="00481D2D" w14:paraId="38749D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E393E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AE35D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53B3D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28522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E4310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38CBD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xml:space="preserve">Empty </w:t>
            </w:r>
            <w:smartTag w:uri="urn:schemas-microsoft-com:office:smarttags" w:element="stockticker">
              <w:r w:rsidRPr="00481D2D">
                <w:rPr>
                  <w:rFonts w:ascii="Arial" w:hAnsi="Arial" w:cs="Arial"/>
                  <w:color w:val="000000"/>
                  <w:sz w:val="16"/>
                  <w:szCs w:val="16"/>
                </w:rPr>
                <w:t>RE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F157E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C59CA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1839F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009</w:t>
            </w:r>
          </w:p>
        </w:tc>
      </w:tr>
      <w:tr w:rsidR="00C66486" w:rsidRPr="00481D2D" w14:paraId="36A22E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CB69D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A7CF8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D1E62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7669A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BF706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47DF4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4CB78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2973A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45F3A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1</w:t>
            </w:r>
          </w:p>
        </w:tc>
      </w:tr>
      <w:tr w:rsidR="00C66486" w:rsidRPr="00481D2D" w14:paraId="24DEF5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D6525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222A7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C5483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7140E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D3913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77E1A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Notific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17726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8C5A2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6BF69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1</w:t>
            </w:r>
          </w:p>
        </w:tc>
      </w:tr>
      <w:tr w:rsidR="00C66486" w:rsidRPr="00481D2D" w14:paraId="16ADF7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7D7E7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68F62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B7A04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8D0F3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8DDD7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75FD5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f example of IARI cod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83D32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48915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FD122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26</w:t>
            </w:r>
          </w:p>
        </w:tc>
      </w:tr>
      <w:tr w:rsidR="00C66486" w:rsidRPr="00481D2D" w14:paraId="0D6AF2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F2211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ED6CD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745D8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33CD9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630EB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3976A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n the value used for P-Preferred-Identity header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89A03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D5072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7FFF1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3</w:t>
            </w:r>
          </w:p>
        </w:tc>
      </w:tr>
      <w:tr w:rsidR="00C66486" w:rsidRPr="00481D2D" w14:paraId="326B23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DE23A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099F0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2754B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EADE8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66E0C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C99A3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to user initiated mergency r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2F0A9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B673C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83D40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05</w:t>
            </w:r>
          </w:p>
        </w:tc>
      </w:tr>
      <w:tr w:rsidR="00C66486" w:rsidRPr="00481D2D" w14:paraId="5E28C0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40E6B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DEECC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2EEF1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96A91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E25EA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56117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IPv4 and IPv6 sup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E8280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5406F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9CA9B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9</w:t>
            </w:r>
          </w:p>
        </w:tc>
      </w:tr>
      <w:tr w:rsidR="00C66486" w:rsidRPr="00481D2D" w14:paraId="59C082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759BB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E2E17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F172D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CF9AA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6D4F8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921F0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P-CSCF awareness for 3GPP acc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BE2A7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6FCA8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BA93A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58</w:t>
            </w:r>
          </w:p>
        </w:tc>
      </w:tr>
      <w:tr w:rsidR="00C66486" w:rsidRPr="00481D2D" w14:paraId="4FD5F5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4FF8B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05F0B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F104C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50639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0A4F6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952CC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Annex K: ICE procedures for the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E4EDD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855FD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BABC4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43</w:t>
            </w:r>
          </w:p>
        </w:tc>
      </w:tr>
      <w:tr w:rsidR="00C66486" w:rsidRPr="00481D2D" w14:paraId="19D833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3F517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25AEC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AEF2F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ACC6E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5844F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5AB3E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mpletion of CIC and DAI requirements for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B3E47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51146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89A05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2</w:t>
            </w:r>
          </w:p>
        </w:tc>
      </w:tr>
      <w:tr w:rsidR="00C66486" w:rsidRPr="00481D2D" w14:paraId="73F264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4BA46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EE861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9BF50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14F0E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6BA1F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307F5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Miscelanous Corrections on SIP Diges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919F1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92276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FF5F2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3</w:t>
            </w:r>
          </w:p>
        </w:tc>
      </w:tr>
      <w:tr w:rsidR="00C66486" w:rsidRPr="00481D2D" w14:paraId="31F976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010DA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76107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63948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45E85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FEE4D2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11E5C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Enhancements to security introduction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A991C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4A9B3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318CF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4</w:t>
            </w:r>
          </w:p>
        </w:tc>
      </w:tr>
      <w:tr w:rsidR="00C66486" w:rsidRPr="00481D2D" w14:paraId="236114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35DC1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49C4E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13F4F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A964C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18CC16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E33C7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Inclusion of NASS 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94859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D5C73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47C51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8</w:t>
            </w:r>
          </w:p>
        </w:tc>
      </w:tr>
      <w:tr w:rsidR="00C66486" w:rsidRPr="00481D2D" w14:paraId="74BD30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5079F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649EC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2AFC4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1DD39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4A20F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E0767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SIP XML addition for support of transit specific cont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2E2E1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AB074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43811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33</w:t>
            </w:r>
          </w:p>
        </w:tc>
      </w:tr>
      <w:tr w:rsidR="00C66486" w:rsidRPr="00481D2D" w14:paraId="0A9A9D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FFEE3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6206A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A5EC4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65BE0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36E2E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ABE77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IP-CAN procedure for cdma20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DBFD3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8D6B4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58CC1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1</w:t>
            </w:r>
          </w:p>
        </w:tc>
      </w:tr>
      <w:tr w:rsidR="00C66486" w:rsidRPr="00481D2D" w14:paraId="5495FF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ABFAF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C843A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D7462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AB887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9ECA1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BCC40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P-CSCF interface to IP-CA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B9264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FEFEB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7E628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3</w:t>
            </w:r>
          </w:p>
        </w:tc>
      </w:tr>
      <w:tr w:rsidR="00C66486" w:rsidRPr="00481D2D" w14:paraId="77AEAB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7F542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CBA1F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10BBF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07167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F6C8F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88D33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Access-network-charging-info for cdma2000 acc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1AFDB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84BD3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5C798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2</w:t>
            </w:r>
          </w:p>
        </w:tc>
      </w:tr>
      <w:tr w:rsidR="00C66486" w:rsidRPr="00481D2D" w14:paraId="4E9388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E9985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85337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14467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E0BCE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BB595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5FF2C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Wildcarded Public User Identity: P-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F21D7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60BE7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778E1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12</w:t>
            </w:r>
          </w:p>
        </w:tc>
      </w:tr>
      <w:tr w:rsidR="00C66486" w:rsidRPr="00481D2D" w14:paraId="70C12E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E6EAD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CCEB8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73E88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ABE75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D606D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D1159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Wildcarded Public User Identity: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36E1C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81776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CE5C8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44</w:t>
            </w:r>
          </w:p>
        </w:tc>
      </w:tr>
      <w:tr w:rsidR="00C66486" w:rsidRPr="00481D2D" w14:paraId="316AC2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15E4A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F1557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69D4E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9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18C39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141108" w14:textId="77777777" w:rsidR="00C66486" w:rsidRPr="00481D2D" w:rsidRDefault="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DE3AF2" w14:textId="77777777" w:rsidR="00C66486" w:rsidRPr="00481D2D" w:rsidRDefault="00C66486">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8823F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D9851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D39793" w14:textId="77777777" w:rsidR="00C66486" w:rsidRPr="00481D2D" w:rsidRDefault="00C66486">
            <w:pPr>
              <w:rPr>
                <w:rFonts w:ascii="Arial" w:hAnsi="Arial" w:cs="Arial"/>
                <w:color w:val="000000"/>
                <w:sz w:val="16"/>
                <w:szCs w:val="16"/>
              </w:rPr>
            </w:pPr>
          </w:p>
        </w:tc>
      </w:tr>
      <w:tr w:rsidR="00C66486" w:rsidRPr="00481D2D" w14:paraId="690EDE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B5DD5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F8DE5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77A9D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2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BB9A5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1BB68B" w14:textId="77777777" w:rsidR="00C66486" w:rsidRPr="00481D2D" w:rsidRDefault="00C6648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36D74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the reason header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ED7E1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0BBE4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9090C6" w14:textId="77777777" w:rsidR="00C66486" w:rsidRPr="00481D2D" w:rsidRDefault="00C66486">
            <w:pPr>
              <w:rPr>
                <w:rFonts w:ascii="Arial" w:hAnsi="Arial" w:cs="Arial"/>
                <w:color w:val="000000"/>
                <w:sz w:val="16"/>
                <w:szCs w:val="16"/>
              </w:rPr>
            </w:pPr>
          </w:p>
        </w:tc>
      </w:tr>
      <w:tr w:rsidR="00D66AAE" w:rsidRPr="00481D2D" w14:paraId="42B8BD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8D5F6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920E4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3A3FB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AB105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9FCB8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4FCAA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to de-registration procedure when registration expira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1EC6A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B8E2C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E0661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36</w:t>
            </w:r>
          </w:p>
        </w:tc>
      </w:tr>
      <w:tr w:rsidR="00D66AAE" w:rsidRPr="00481D2D" w14:paraId="635C23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56EFB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38065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57376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F54C6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81BB8E"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04F4C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 ECRIT working gro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2F46F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C349C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F31AE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0854</w:t>
            </w:r>
          </w:p>
        </w:tc>
      </w:tr>
      <w:tr w:rsidR="00D66AAE" w:rsidRPr="00481D2D" w14:paraId="6BAF38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CBC57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6239E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53E8B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13D59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F5567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03335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to P-CSCF session releas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D5E3E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94F77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E5CB2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6</w:t>
            </w:r>
          </w:p>
        </w:tc>
      </w:tr>
      <w:tr w:rsidR="00D66AAE" w:rsidRPr="00481D2D" w14:paraId="2888E3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17CCE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1CDFE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C5C7C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8D0B4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F5BC2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3F90E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ddition of AVPF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A720C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A1158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C3044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22</w:t>
            </w:r>
          </w:p>
        </w:tc>
      </w:tr>
      <w:tr w:rsidR="00D66AAE" w:rsidRPr="00481D2D" w14:paraId="22CE71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83E47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DFD87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7FE1B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01E6F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067D41"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FFF33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n identifiers distinguishing the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216AB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07554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6069F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8</w:t>
            </w:r>
          </w:p>
        </w:tc>
      </w:tr>
      <w:tr w:rsidR="00D66AAE" w:rsidRPr="00481D2D" w14:paraId="01E948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D54DF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1C783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3D738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860B2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670D51"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76CC1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moval of reason header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7F9AB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603A7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AF15E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4</w:t>
            </w:r>
          </w:p>
        </w:tc>
      </w:tr>
      <w:tr w:rsidR="00D66AAE" w:rsidRPr="00481D2D" w14:paraId="11CB6C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92AFB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6C81D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BDC4A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2F548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CA88B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EB03B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FA17E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751C4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CB355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0858</w:t>
            </w:r>
          </w:p>
        </w:tc>
      </w:tr>
      <w:tr w:rsidR="00D66AAE" w:rsidRPr="00481D2D" w14:paraId="408DE6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07C52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2365E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09F92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A7647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C71922"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1BDB4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ddition of the SDP Capability Negotiaion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B8404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85FB6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0B10B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32</w:t>
            </w:r>
          </w:p>
        </w:tc>
      </w:tr>
      <w:tr w:rsidR="00D66AAE" w:rsidRPr="00481D2D" w14:paraId="04953A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CF723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5CB18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130E7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1F9CB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1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CBE102"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84035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Handling of SDP at the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80CC8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32A85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71CB6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50</w:t>
            </w:r>
          </w:p>
        </w:tc>
      </w:tr>
      <w:tr w:rsidR="00D66AAE" w:rsidRPr="00481D2D" w14:paraId="04755F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F366D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BE4F5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F62CF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271B4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4D503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0A883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f GRUU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18C86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DCFA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A3C2C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799</w:t>
            </w:r>
          </w:p>
        </w:tc>
      </w:tr>
      <w:tr w:rsidR="00D66AAE" w:rsidRPr="00481D2D" w14:paraId="149B40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D15BC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BAA2A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FDE34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06526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93E0E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27F38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 SIP working gro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B76F5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36636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8F116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0860</w:t>
            </w:r>
          </w:p>
        </w:tc>
      </w:tr>
      <w:tr w:rsidR="00D66AAE" w:rsidRPr="00481D2D" w14:paraId="34414D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01D0A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ADB94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AAD91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57864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C6FE60"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1985B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Emergency calls -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2B72F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E6D52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8D494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28</w:t>
            </w:r>
          </w:p>
        </w:tc>
      </w:tr>
      <w:tr w:rsidR="00D66AAE" w:rsidRPr="00481D2D" w14:paraId="1C5E37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54D0A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D6824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51645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83496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A4C30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DB8524" w14:textId="77777777" w:rsidR="00D66AAE" w:rsidRPr="00481D2D" w:rsidRDefault="00D66AAE">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emergency call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8F917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CD595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E8BB1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29</w:t>
            </w:r>
          </w:p>
        </w:tc>
      </w:tr>
      <w:tr w:rsidR="00D66AAE" w:rsidRPr="00481D2D" w14:paraId="7588E8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82054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12429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91C96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E9B01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14690D"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0EC84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ANI header text revi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261A3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C99D2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9FD3B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6</w:t>
            </w:r>
          </w:p>
        </w:tc>
      </w:tr>
      <w:tr w:rsidR="00D66AAE" w:rsidRPr="00481D2D" w14:paraId="7F862C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5D55D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B40A4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FB1D7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A5FF4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3EFE3D"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AC53E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ddition of 802.11n to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1AEA4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99A1B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DCFA9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8</w:t>
            </w:r>
          </w:p>
        </w:tc>
      </w:tr>
      <w:tr w:rsidR="00D66AAE" w:rsidRPr="00481D2D" w14:paraId="247846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76513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17ACF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523ED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428FA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8E050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63FE6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im"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2401A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610EA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7B2CF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11</w:t>
            </w:r>
          </w:p>
        </w:tc>
      </w:tr>
      <w:tr w:rsidR="00D66AAE" w:rsidRPr="00481D2D" w14:paraId="57ECC1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40651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71DAB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DFCE3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F7990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B6B274"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E8F15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Moving of IBCF IC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808C3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8F4D7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9C301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9</w:t>
            </w:r>
          </w:p>
        </w:tc>
      </w:tr>
      <w:tr w:rsidR="00D66AAE" w:rsidRPr="00481D2D" w14:paraId="2B83FB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C78C9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6833F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9EB21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24210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132A1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42581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f 3GPP IM CN subsystem XM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3A833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C8771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8CE04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81</w:t>
            </w:r>
          </w:p>
        </w:tc>
      </w:tr>
      <w:tr w:rsidR="00D66AAE" w:rsidRPr="00481D2D" w14:paraId="36A344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42E89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E255B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FEBA9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496DA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0072FD"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482D2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Media transcoding control functionality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F8F17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53E98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319EB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7</w:t>
            </w:r>
          </w:p>
        </w:tc>
      </w:tr>
      <w:tr w:rsidR="00D66AAE" w:rsidRPr="00481D2D" w14:paraId="1DFCF1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87B0C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967B3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00F50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C4A21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8A83E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F2F5F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ANI header co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D284F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43736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AE624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5</w:t>
            </w:r>
          </w:p>
        </w:tc>
      </w:tr>
      <w:tr w:rsidR="00D66AAE" w:rsidRPr="00481D2D" w14:paraId="3DC580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DA949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82A61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29ABC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AF9D5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34580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22696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1578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F78CB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DF1F6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3</w:t>
            </w:r>
          </w:p>
        </w:tc>
      </w:tr>
      <w:tr w:rsidR="00D66AAE" w:rsidRPr="00481D2D" w14:paraId="11A840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E34BE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E4442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172E1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50CCE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D08C0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98126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3GPP IM CN subsystem XML Schema ver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05CB0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4BE4A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8FAB3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80</w:t>
            </w:r>
          </w:p>
        </w:tc>
      </w:tr>
      <w:tr w:rsidR="00D66AAE" w:rsidRPr="00481D2D" w14:paraId="058456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CFF68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30790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9EA91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C920F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0235CB"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D6579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ICE procedures for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EBAB4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15A8A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F4699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0</w:t>
            </w:r>
          </w:p>
        </w:tc>
      </w:tr>
      <w:tr w:rsidR="00D66AAE" w:rsidRPr="00481D2D" w14:paraId="4C4661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E6C68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5C238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CAF79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89FD4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C766D0"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C00C5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SDP Enhancements to support resource all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A6F43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F4F20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F5A1A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5</w:t>
            </w:r>
          </w:p>
        </w:tc>
      </w:tr>
      <w:tr w:rsidR="00D66AAE" w:rsidRPr="00481D2D" w14:paraId="5B5167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29680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895EF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0DE67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4EC21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79A19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38C32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B2BUA AS influence of filter criteria evalu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A433F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6B7C4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8B83F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33</w:t>
            </w:r>
          </w:p>
        </w:tc>
      </w:tr>
      <w:tr w:rsidR="00D66AAE" w:rsidRPr="00481D2D" w14:paraId="4DC1B5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F6C76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4BAC5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1FE9E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5D7B1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482455"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A697D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Multiple contact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BC71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B232E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575E1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1</w:t>
            </w:r>
          </w:p>
        </w:tc>
      </w:tr>
      <w:tr w:rsidR="00D66AAE" w:rsidRPr="00481D2D" w14:paraId="5962E4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6D44E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FA0D4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DCBDE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6D2D1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67A8B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C05AC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A : SIP Record-Route header tabl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669BF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7B3F1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30D4D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605</w:t>
            </w:r>
          </w:p>
        </w:tc>
      </w:tr>
      <w:tr w:rsidR="00D66AAE" w:rsidRPr="00481D2D" w14:paraId="16614C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F4116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4BE7E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0C095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D0386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11D9A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D6F77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port" and "received" parameter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E155D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A80F3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5CD4E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871</w:t>
            </w:r>
          </w:p>
        </w:tc>
      </w:tr>
      <w:tr w:rsidR="00D66AAE" w:rsidRPr="00481D2D" w14:paraId="7A79C0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AFABA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57DA3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5C2A1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C72BE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EB8F84"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ED6B9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isplay Name in Reg 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45088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65BF6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6C6C0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27</w:t>
            </w:r>
          </w:p>
        </w:tc>
      </w:tr>
      <w:tr w:rsidR="00D66AAE" w:rsidRPr="00481D2D" w14:paraId="05A641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DFCA2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5A7F0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C8E38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CC6DC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9D5C8B"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F40FC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Update IETF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0DD92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5065E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61A28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701</w:t>
            </w:r>
          </w:p>
        </w:tc>
      </w:tr>
      <w:tr w:rsidR="00D66AAE" w:rsidRPr="00481D2D" w14:paraId="3CDA9F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281D7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FFC45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1BEA1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F1305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D7DF9B"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AA160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UE handling the "rport"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1BC06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B1935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6EAC7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872</w:t>
            </w:r>
          </w:p>
        </w:tc>
      </w:tr>
      <w:tr w:rsidR="00D66AAE" w:rsidRPr="00481D2D" w14:paraId="346DBF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36338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6348C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EC2E3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B512A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994604"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1FEDE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alignment with main body and clean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F5B63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5B4D6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B4DC2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3</w:t>
            </w:r>
          </w:p>
        </w:tc>
      </w:tr>
      <w:tr w:rsidR="00D66AAE" w:rsidRPr="00481D2D" w14:paraId="09BB26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6883B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92128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DD48B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3B6A8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71780F"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179CD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etermining when to invoke SIP Digest procedures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E878D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7175D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C1FAB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4</w:t>
            </w:r>
          </w:p>
        </w:tc>
      </w:tr>
      <w:tr w:rsidR="00D66AAE" w:rsidRPr="00481D2D" w14:paraId="752B34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BC150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80A54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5242D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DAA04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436E6E"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F0330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leanup of SIP Digest/</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E153F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5E800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622B7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2</w:t>
            </w:r>
          </w:p>
        </w:tc>
      </w:tr>
      <w:tr w:rsidR="00D66AAE" w:rsidRPr="00481D2D" w14:paraId="3FBAA1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9D0BB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D6D5F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DBACA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7ADAB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2618E5"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95C9C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CSCF: Aligning P-Profile-Key behaviour for Wildcarded public user identities with Wildcarded  P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6C091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A5956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60F59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6</w:t>
            </w:r>
          </w:p>
        </w:tc>
      </w:tr>
      <w:tr w:rsidR="00D66AAE" w:rsidRPr="00481D2D" w14:paraId="3F3FBE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BFACE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5A132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9EBB2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7DBEA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07C23E"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B3997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ial string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144FD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48AA1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B17E1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110</w:t>
            </w:r>
          </w:p>
        </w:tc>
      </w:tr>
      <w:tr w:rsidR="00D66AAE" w:rsidRPr="00481D2D" w14:paraId="68CDC1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7D306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B61CA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7638F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733C3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D9A21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2CD26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Trustdomain: Adding P-Profile-Key header to the trust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8FB4A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11FCE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1EFC9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7</w:t>
            </w:r>
          </w:p>
        </w:tc>
      </w:tr>
      <w:tr w:rsidR="00D66AAE" w:rsidRPr="00481D2D" w14:paraId="1980B2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7F0A3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B6964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AFD62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B8084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21C79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F37A4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Trust domain changes for identity headers for business commun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A697A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150C2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7F30D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06</w:t>
            </w:r>
          </w:p>
        </w:tc>
      </w:tr>
      <w:tr w:rsidR="00D66AAE" w:rsidRPr="00481D2D" w14:paraId="47972F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3FF93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483B1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0F130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5AE10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783E7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01EC9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I-CSCF: Aligning P-Profile-Key behaviour for Wildcarded public user identities with Wildcarded  PS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DD687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FE803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8A958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5</w:t>
            </w:r>
          </w:p>
        </w:tc>
      </w:tr>
      <w:tr w:rsidR="00D66AAE" w:rsidRPr="00481D2D" w14:paraId="68AA6E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F55C8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EC114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5F569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88ABA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2D06BE"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689D5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eliver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o UE managing several terminal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68BEE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6FF1B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98DED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4</w:t>
            </w:r>
          </w:p>
        </w:tc>
      </w:tr>
      <w:tr w:rsidR="00D66AAE" w:rsidRPr="00481D2D" w14:paraId="5B7818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5FB56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BFAB6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20619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4DCF4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14B6D2"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B677B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rivate network indication annex A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1AC69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41BAB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A5D8B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10</w:t>
            </w:r>
          </w:p>
        </w:tc>
      </w:tr>
      <w:tr w:rsidR="00D66AAE" w:rsidRPr="00481D2D" w14:paraId="14B363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60651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139B1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30C85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82CAD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AC38C1"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0A02D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Handling of private network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1B5A2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5D790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F907F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53</w:t>
            </w:r>
          </w:p>
        </w:tc>
      </w:tr>
      <w:tr w:rsidR="00D66AAE" w:rsidRPr="00481D2D" w14:paraId="3FAE42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F643C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927D2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D8684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24881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84B0B8"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7C53B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Event package usage for Message Waiting Indication (</w:t>
            </w:r>
            <w:smartTag w:uri="urn:schemas-microsoft-com:office:smarttags" w:element="stockticker">
              <w:r w:rsidRPr="00481D2D">
                <w:rPr>
                  <w:rFonts w:ascii="Arial" w:hAnsi="Arial" w:cs="Arial"/>
                  <w:color w:val="000000"/>
                  <w:sz w:val="16"/>
                  <w:szCs w:val="16"/>
                </w:rPr>
                <w:t>MWI</w:t>
              </w:r>
            </w:smartTag>
            <w:r w:rsidRPr="00481D2D">
              <w:rPr>
                <w:rFonts w:ascii="Arial" w:hAnsi="Arial" w:cs="Arial"/>
                <w:color w:val="000000"/>
                <w:sz w:val="16"/>
                <w:szCs w:val="16"/>
              </w:rPr>
              <w:t>)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A386C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75E28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80EA6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01</w:t>
            </w:r>
          </w:p>
        </w:tc>
      </w:tr>
      <w:tr w:rsidR="00D66AAE" w:rsidRPr="00481D2D" w14:paraId="71B263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298AB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BBC16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F7A9B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35CF4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5CD672"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9B811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XML-support of transit specific content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B5547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75F04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90DE7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05</w:t>
            </w:r>
          </w:p>
        </w:tc>
      </w:tr>
      <w:tr w:rsidR="00D66AAE" w:rsidRPr="00481D2D" w14:paraId="5C21E6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9D264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D2A8B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9E76E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44454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22619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071C4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epth of IMS service level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D38BC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A64AE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94523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55</w:t>
            </w:r>
          </w:p>
        </w:tc>
      </w:tr>
      <w:tr w:rsidR="00D66AAE" w:rsidRPr="00481D2D" w14:paraId="4272BD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89793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FCE7E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59ABD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21200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D79C9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9F2F1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Emergency CS call set up procedures for non-3GPP syste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DE3DD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7AC6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9D23C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5</w:t>
            </w:r>
          </w:p>
        </w:tc>
      </w:tr>
      <w:tr w:rsidR="00D66AAE" w:rsidRPr="00481D2D" w14:paraId="3955D5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D6C55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5C80E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CAEF6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4ED3B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1D5ED5"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CC108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ifferent IP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A3149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5A916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8898A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5</w:t>
            </w:r>
          </w:p>
        </w:tc>
      </w:tr>
      <w:tr w:rsidR="00D66AAE" w:rsidRPr="00481D2D" w14:paraId="350B33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DFFF4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504DA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BF24B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EFF9F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5533C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B011D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move specific codec requir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AA2A7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2B251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3BB13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4</w:t>
            </w:r>
          </w:p>
        </w:tc>
      </w:tr>
      <w:tr w:rsidR="00D66AAE" w:rsidRPr="00481D2D" w14:paraId="24E9F3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C8390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4061F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FBF35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4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B30E9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42D94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960AE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port"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2DFE4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813A5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A722A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D66AAE" w:rsidRPr="00481D2D" w14:paraId="2CA61C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3DDEF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9ECC7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1605C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4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E8B7B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DD2DF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393CF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IARI and ICSI in different feature ta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E3A5B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59583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99FDB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D66AAE" w:rsidRPr="00481D2D" w14:paraId="66C239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99C91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C4338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F9701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4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4F4A4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E23B2B"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04E09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all forwarding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2930B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3E9BD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EE871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7109B7" w:rsidRPr="00481D2D" w14:paraId="0C3265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352392" w14:textId="77777777"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A27626" w14:textId="77777777" w:rsidR="007109B7" w:rsidRPr="00481D2D" w:rsidRDefault="007109B7"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9B6F0B" w14:textId="77777777" w:rsidR="007109B7" w:rsidRPr="00481D2D" w:rsidRDefault="007109B7">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FFA74D" w14:textId="77777777" w:rsidR="007109B7" w:rsidRPr="00481D2D" w:rsidRDefault="007109B7">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C2188D" w14:textId="77777777" w:rsidR="007109B7" w:rsidRPr="00481D2D" w:rsidRDefault="007109B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34C26D" w14:textId="77777777" w:rsidR="007109B7" w:rsidRPr="00481D2D" w:rsidRDefault="007109B7">
            <w:pPr>
              <w:rPr>
                <w:rFonts w:ascii="Arial" w:hAnsi="Arial" w:cs="Arial"/>
                <w:color w:val="000000"/>
                <w:sz w:val="16"/>
                <w:szCs w:val="16"/>
              </w:rPr>
            </w:pPr>
            <w:r w:rsidRPr="00481D2D">
              <w:rPr>
                <w:rFonts w:ascii="Arial" w:hAnsi="Arial" w:cs="Arial"/>
                <w:color w:val="000000"/>
                <w:sz w:val="16"/>
                <w:szCs w:val="16"/>
              </w:rPr>
              <w:t xml:space="preserve">Editorial change done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1383F9" w14:textId="77777777"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8.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BAC005" w14:textId="77777777"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8.4.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65747A" w14:textId="77777777" w:rsidR="007109B7" w:rsidRPr="00481D2D" w:rsidRDefault="007109B7">
            <w:pPr>
              <w:rPr>
                <w:rFonts w:ascii="Arial" w:hAnsi="Arial" w:cs="Arial"/>
                <w:color w:val="000000"/>
                <w:sz w:val="16"/>
                <w:szCs w:val="16"/>
              </w:rPr>
            </w:pPr>
          </w:p>
        </w:tc>
      </w:tr>
      <w:tr w:rsidR="003E4B7A" w:rsidRPr="00481D2D" w14:paraId="67D6F8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690EA4"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636479"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1246F4"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6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38E60B"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1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DE00F3"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D732A8"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Allow Multiple Registrations in Rel 8  by using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BF42B4"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6ECDE8"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DE00F1" w14:textId="77777777" w:rsidR="003E4B7A" w:rsidRPr="00481D2D" w:rsidRDefault="003E4B7A">
            <w:pPr>
              <w:rPr>
                <w:rFonts w:ascii="Arial" w:hAnsi="Arial" w:cs="Arial"/>
                <w:color w:val="000000"/>
                <w:sz w:val="16"/>
                <w:szCs w:val="16"/>
              </w:rPr>
            </w:pPr>
          </w:p>
        </w:tc>
      </w:tr>
      <w:tr w:rsidR="003E4B7A" w:rsidRPr="00481D2D" w14:paraId="7D7DEB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FD2794"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E42B30"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59A2CA"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C6C466"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694C8F"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AAB2B5"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Add Timestamp in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96C2C4"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BA9A2A"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B9299A"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810</w:t>
            </w:r>
          </w:p>
        </w:tc>
      </w:tr>
      <w:tr w:rsidR="003E4B7A" w:rsidRPr="00481D2D" w14:paraId="44489F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CC4F92"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15791E"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D44F02"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E7FB22"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2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9A277C"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E99B9C"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Cleanup of P-CSCF procedures for inclusion of "tls-yes" and "tls-pen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03882A"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B7A97"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EAC9B3"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3</w:t>
            </w:r>
          </w:p>
        </w:tc>
      </w:tr>
      <w:tr w:rsidR="003E4B7A" w:rsidRPr="00481D2D" w14:paraId="173C34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1C2302"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77C2F8"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7F6342"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0FB989"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2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4D9F73"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EAE115"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Introduction of GIBA (Early IMS)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C9C876"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1C04A7"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EB2D78"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57</w:t>
            </w:r>
          </w:p>
        </w:tc>
      </w:tr>
      <w:tr w:rsidR="003E4B7A" w:rsidRPr="00481D2D" w14:paraId="27173E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AE5FE8"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A2387F"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5E4BA9"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895F0C"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2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10223B"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FE073A"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Add reference to draft-dotson-sip-mutual-au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681516"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FDBEBE"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8B3904"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1</w:t>
            </w:r>
          </w:p>
        </w:tc>
      </w:tr>
      <w:tr w:rsidR="003E4B7A" w:rsidRPr="00481D2D" w14:paraId="3A9F38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D5AFF0"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CB599D"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39A431"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5CC291"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A11B8D"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AAD91E"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Correction of DHCP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585F7D"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542789"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7D868B"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0</w:t>
            </w:r>
          </w:p>
        </w:tc>
      </w:tr>
      <w:tr w:rsidR="00A551B2" w:rsidRPr="00481D2D" w14:paraId="45CBAF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539E3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E97A39"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02B92C"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868602"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CFB6F9"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AB3A6E"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ED9535"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81E6D9"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81EF71"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142</w:t>
            </w:r>
          </w:p>
        </w:tc>
      </w:tr>
      <w:tr w:rsidR="00A551B2" w:rsidRPr="00481D2D" w14:paraId="1DA60C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13A9E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68D27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5EDBC6"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220BC8"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2AAAC1"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E5A9AC"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nnex A: Correction of SDP connection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AAF31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3D924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207E9C"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611</w:t>
            </w:r>
          </w:p>
        </w:tc>
      </w:tr>
      <w:tr w:rsidR="00A551B2" w:rsidRPr="00481D2D" w14:paraId="1A255D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4B9DD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F4347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8D01B6"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87661B"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64DC1F"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5D6196"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Backward compability issue with P-Access-Network-Info ABNF exten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75868A"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B74E2C"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3ED95C"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625</w:t>
            </w:r>
          </w:p>
        </w:tc>
      </w:tr>
      <w:tr w:rsidR="00A551B2" w:rsidRPr="00481D2D" w14:paraId="5E2202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7002F5"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2E4A2B"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E0334E"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1D0F74"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E69FFF"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94BEBA"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ddition of AVPF support and SDP capability negotiation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6584D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A515F3"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47E4D2"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268</w:t>
            </w:r>
          </w:p>
        </w:tc>
      </w:tr>
      <w:tr w:rsidR="00A551B2" w:rsidRPr="00481D2D" w14:paraId="643D4F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B6EFDD"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1CE46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7210B7"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F80E27"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43C78E"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4B872C"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Profile corrections for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8D9519"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9DD27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A13A11"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270</w:t>
            </w:r>
          </w:p>
        </w:tc>
      </w:tr>
      <w:tr w:rsidR="00A551B2" w:rsidRPr="00481D2D" w14:paraId="3149DB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16497B"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0DB77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45455F"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833D3A"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D0D39C"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52ACC2"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Support of Direct Ethernet access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BA8B4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7F20B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166C6A"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324</w:t>
            </w:r>
          </w:p>
        </w:tc>
      </w:tr>
      <w:tr w:rsidR="00A551B2" w:rsidRPr="00481D2D" w14:paraId="60D2D8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84F12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24284D"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2B0896"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F52AA7"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71F913"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6D0E6B"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Update Outbound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CEE169"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AA3802"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338DC6"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626</w:t>
            </w:r>
          </w:p>
        </w:tc>
      </w:tr>
      <w:tr w:rsidR="00A551B2" w:rsidRPr="00481D2D" w14:paraId="70D242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BEB15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A6494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54CC48"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2DAA30"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E6F0F2"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B630FB"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Error Response for Different S-CSCF Ass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81E872"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BF406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163A94"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70</w:t>
            </w:r>
          </w:p>
        </w:tc>
      </w:tr>
      <w:tr w:rsidR="00A551B2" w:rsidRPr="00481D2D" w14:paraId="536DCB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4BBA7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3E850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837202"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B97D62"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0BFD76"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0737B7"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nnex K Technic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F12287"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C6649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0ED77F"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622</w:t>
            </w:r>
          </w:p>
        </w:tc>
      </w:tr>
      <w:tr w:rsidR="00A551B2" w:rsidRPr="00481D2D" w14:paraId="6055D8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1D0A3C"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1E81A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60C60D"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9AA727"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0B797B"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403642"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dding P-Debug-ID to SIP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6E3BE5"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FCA9B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06BB8D"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52</w:t>
            </w:r>
          </w:p>
        </w:tc>
      </w:tr>
      <w:tr w:rsidR="00A551B2" w:rsidRPr="00481D2D" w14:paraId="237172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57F822"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D71B59"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410DDB"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BD734E"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FD7524"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83BF05"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Subscribing to the debug event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43ED9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FEC4B3"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CCD0C2"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81</w:t>
            </w:r>
          </w:p>
        </w:tc>
      </w:tr>
      <w:tr w:rsidR="00A551B2" w:rsidRPr="00481D2D" w14:paraId="104290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3412A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BDB45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BC559B"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2CF9A4"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71FCB8"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F8E74D"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EPS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CE414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AA0AA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671FF9"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3637</w:t>
            </w:r>
          </w:p>
        </w:tc>
      </w:tr>
      <w:tr w:rsidR="00A551B2" w:rsidRPr="00481D2D" w14:paraId="5CAF2E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C010CC"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513D5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AC487E"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65E196"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8C3332"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950119"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lignment of IP-CAN specific anne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57E05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4655A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50BEA9"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78</w:t>
            </w:r>
          </w:p>
        </w:tc>
      </w:tr>
      <w:tr w:rsidR="00A551B2" w:rsidRPr="00481D2D" w14:paraId="1F6B68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A69DF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071553"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C9F003"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097B47"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CB4AF9"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084026"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1B7DD"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476CC2"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240F4A"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864</w:t>
            </w:r>
          </w:p>
        </w:tc>
      </w:tr>
      <w:tr w:rsidR="00745945" w:rsidRPr="00481D2D" w14:paraId="2257E1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8CD9FD"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93A976"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D8D2BA"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CP-08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1938FC"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23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ABE880" w14:textId="77777777" w:rsidR="00745945" w:rsidRPr="00481D2D" w:rsidRDefault="007459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033EE2"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Initial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902969"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917BA8"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41C60F" w14:textId="77777777" w:rsidR="00745945" w:rsidRPr="00481D2D" w:rsidRDefault="00745945">
            <w:pPr>
              <w:rPr>
                <w:rFonts w:ascii="Arial" w:hAnsi="Arial" w:cs="Arial"/>
                <w:color w:val="000000"/>
                <w:sz w:val="16"/>
                <w:szCs w:val="16"/>
              </w:rPr>
            </w:pPr>
          </w:p>
        </w:tc>
      </w:tr>
      <w:tr w:rsidR="0069662D" w:rsidRPr="00481D2D" w14:paraId="72659F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7C545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BCACC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3C3A7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9B8C3F"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601C62"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2DD116"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Emergency session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BB320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7A115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F78993"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532</w:t>
            </w:r>
          </w:p>
        </w:tc>
      </w:tr>
      <w:tr w:rsidR="0069662D" w:rsidRPr="00481D2D" w14:paraId="6041AC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B3153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40B0EC"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D02972"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D2E0D7"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087D90"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C5AE8A"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P-CSCF handling of emergency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C5CAF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0714C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B4197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91</w:t>
            </w:r>
          </w:p>
        </w:tc>
      </w:tr>
      <w:tr w:rsidR="0069662D" w:rsidRPr="00481D2D" w14:paraId="40D4E3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8520D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48E75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DFC048"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E07587"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09A11F"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76FD60"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CSCF handling o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E320E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72B76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F3CB8E"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534</w:t>
            </w:r>
          </w:p>
        </w:tc>
      </w:tr>
      <w:tr w:rsidR="0069662D" w:rsidRPr="00481D2D" w14:paraId="4AB847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1FC25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6FF34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D5AD6E"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6B5AB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83B470"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ADE8A2"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Informative Explanation and Corrections of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C24E5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434D7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00D355"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53</w:t>
            </w:r>
          </w:p>
        </w:tc>
      </w:tr>
      <w:tr w:rsidR="0069662D" w:rsidRPr="00481D2D" w14:paraId="333284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A2DC5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EADDCC"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4BDB29"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239E12"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73DADA"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9FAD85"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More than one contact address pe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D0965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255FD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DA0D0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51</w:t>
            </w:r>
          </w:p>
        </w:tc>
      </w:tr>
      <w:tr w:rsidR="0069662D" w:rsidRPr="00481D2D" w14:paraId="0AAA1B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05D33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84E48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3F2EE9"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F778C3"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E09BB1"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C1C0C0"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IMS Trace for entities not on the path of the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0C4B8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B9983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103ABB"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83</w:t>
            </w:r>
          </w:p>
        </w:tc>
      </w:tr>
      <w:tr w:rsidR="0069662D" w:rsidRPr="00481D2D" w14:paraId="5251AB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E2A31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974CE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6CE498"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8A9667"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B8B893"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8D9A00"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tart and stop procedures for IMS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59A71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6D482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75A543"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84</w:t>
            </w:r>
          </w:p>
        </w:tc>
      </w:tr>
      <w:tr w:rsidR="0069662D" w:rsidRPr="00481D2D" w14:paraId="782B7C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2AFF6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957EE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31D490"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6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B442B8"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7085B4"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C623B4"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 xml:space="preserve">Align emergency session handling outside a security association or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549E0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3EA8F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E4D77C" w14:textId="77777777" w:rsidR="0069662D" w:rsidRPr="00481D2D" w:rsidRDefault="0069662D">
            <w:pPr>
              <w:rPr>
                <w:rFonts w:ascii="Arial" w:hAnsi="Arial" w:cs="Arial"/>
                <w:color w:val="000000"/>
                <w:sz w:val="16"/>
                <w:szCs w:val="16"/>
              </w:rPr>
            </w:pPr>
          </w:p>
        </w:tc>
      </w:tr>
      <w:tr w:rsidR="0069662D" w:rsidRPr="00481D2D" w14:paraId="254774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44B2E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914B5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055F78"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6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2C3DE8"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4FD9C6"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6281BB"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Addressing privacy requir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17C61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16399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AB3CC7" w14:textId="77777777" w:rsidR="0069662D" w:rsidRPr="00481D2D" w:rsidRDefault="0069662D">
            <w:pPr>
              <w:rPr>
                <w:rFonts w:ascii="Arial" w:hAnsi="Arial" w:cs="Arial"/>
                <w:color w:val="000000"/>
                <w:sz w:val="16"/>
                <w:szCs w:val="16"/>
              </w:rPr>
            </w:pPr>
          </w:p>
        </w:tc>
      </w:tr>
      <w:tr w:rsidR="0069662D" w:rsidRPr="00481D2D" w14:paraId="68D33F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51681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1388B5"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706ABB"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BB8630"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17BBBF"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8A8633"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4B170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BEA8A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59E5D7"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98</w:t>
            </w:r>
          </w:p>
        </w:tc>
      </w:tr>
      <w:tr w:rsidR="0069662D" w:rsidRPr="00481D2D" w14:paraId="64B509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3D954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9493B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F2D167"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585009"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03272A" w14:textId="77777777"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022B16"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DP referencing error for IBCF (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3BA0A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8E8F8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249000"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2927</w:t>
            </w:r>
          </w:p>
        </w:tc>
      </w:tr>
      <w:tr w:rsidR="0069662D" w:rsidRPr="00481D2D" w14:paraId="0A463C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44A62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A6187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05EE03"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88E64B"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F7B918"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848C48"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Addition of draft-ietf-sip-19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0699B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431F1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0CEF55"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399</w:t>
            </w:r>
          </w:p>
        </w:tc>
      </w:tr>
      <w:tr w:rsidR="0069662D" w:rsidRPr="00481D2D" w14:paraId="01B939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9B96D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F70BB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89B2F1"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A28F42"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5EAA4D"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B7FED9"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Usage of draft-holmberg-sip-keep-01 for emergency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B8B17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7DB63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C34EF8"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395</w:t>
            </w:r>
          </w:p>
        </w:tc>
      </w:tr>
      <w:tr w:rsidR="0069662D" w:rsidRPr="00481D2D" w14:paraId="357A5D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E22F5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3FEBC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4474AC"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3CECB7"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51D044"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AFABD9"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Mediactrl and netann spec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609A7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11CF7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520AF0"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363</w:t>
            </w:r>
          </w:p>
        </w:tc>
      </w:tr>
      <w:tr w:rsidR="0069662D" w:rsidRPr="00481D2D" w14:paraId="7E70B8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6E29D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46F95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D7495C"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25F2FD"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E79FF7"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F08838"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CSCF and AS procedures with Enhanced Filter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A69CB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D7FB0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C69C8E"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501</w:t>
            </w:r>
          </w:p>
        </w:tc>
      </w:tr>
      <w:tr w:rsidR="0069662D" w:rsidRPr="00481D2D" w14:paraId="7A3BDE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74E39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4B646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56BF3E"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6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F39DD8"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FB25A8"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E09519"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Correct handling for &lt;reason&gt; el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C4853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389F5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44FA1D" w14:textId="77777777" w:rsidR="0069662D" w:rsidRPr="00481D2D" w:rsidRDefault="0069662D">
            <w:pPr>
              <w:rPr>
                <w:rFonts w:ascii="Arial" w:hAnsi="Arial" w:cs="Arial"/>
                <w:color w:val="000000"/>
                <w:sz w:val="16"/>
                <w:szCs w:val="16"/>
              </w:rPr>
            </w:pPr>
          </w:p>
        </w:tc>
      </w:tr>
      <w:tr w:rsidR="0069662D" w:rsidRPr="00481D2D" w14:paraId="747A87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D509D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E7F98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5CFAF3"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14119F"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F4D655" w14:textId="77777777"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CF3EFD"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Modification of ci-3gpp2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B04E0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ADF50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9EC864"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200</w:t>
            </w:r>
          </w:p>
        </w:tc>
      </w:tr>
      <w:tr w:rsidR="00745945" w:rsidRPr="00481D2D" w14:paraId="10322A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BCCF7C"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7099CB"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C8E11B"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CP-0806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7092EA"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23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C0E723" w14:textId="77777777" w:rsidR="00745945" w:rsidRPr="00481D2D" w:rsidRDefault="007459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6FF22C"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Alignment of usage of terms ISIM and ISIM Appl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AA4E43"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8936BB"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058E56" w14:textId="77777777" w:rsidR="00745945" w:rsidRPr="00481D2D" w:rsidRDefault="00745945">
            <w:pPr>
              <w:rPr>
                <w:rFonts w:ascii="Arial" w:hAnsi="Arial" w:cs="Arial"/>
                <w:color w:val="000000"/>
                <w:sz w:val="16"/>
                <w:szCs w:val="16"/>
              </w:rPr>
            </w:pPr>
          </w:p>
        </w:tc>
      </w:tr>
      <w:tr w:rsidR="0069662D" w:rsidRPr="00481D2D" w14:paraId="7EC173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82E52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9E9D4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0493F8"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AD6F81"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9B7C9C"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0830DC"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Introduction additional methods of P-CSCF discovery to support IMS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4726A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A2165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3F698F"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400</w:t>
            </w:r>
          </w:p>
        </w:tc>
      </w:tr>
      <w:tr w:rsidR="0069662D" w:rsidRPr="00481D2D" w14:paraId="50BD67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65E85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8E6E7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310C3F"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AFA320"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120572" w14:textId="77777777"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67EC50"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Alignment with current version of draft-ietf-sip-fork-loop-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E1835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77947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8865FE"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246</w:t>
            </w:r>
          </w:p>
        </w:tc>
      </w:tr>
      <w:tr w:rsidR="0069662D" w:rsidRPr="00481D2D" w14:paraId="27BFE3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49318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FE3C5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5CF0AD"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8A0359"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AF59C0"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131495"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Relationship to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097F7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6B719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F074DB"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424</w:t>
            </w:r>
          </w:p>
        </w:tc>
      </w:tr>
      <w:tr w:rsidR="00745945" w:rsidRPr="00481D2D" w14:paraId="50B93D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8F4AAF"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30CA55" w14:textId="77777777" w:rsidR="00745945" w:rsidRPr="00481D2D" w:rsidRDefault="00745945"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CEDF8B" w14:textId="77777777" w:rsidR="00745945" w:rsidRPr="00481D2D" w:rsidRDefault="00745945">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62A7F7" w14:textId="77777777" w:rsidR="00745945" w:rsidRPr="00481D2D" w:rsidRDefault="00745945">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D2B215" w14:textId="77777777" w:rsidR="00745945" w:rsidRPr="00481D2D" w:rsidRDefault="007459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069324"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 xml:space="preserve">Editorial change done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4798CE"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BDF0AC"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C6EE86" w14:textId="77777777" w:rsidR="00745945" w:rsidRPr="00481D2D" w:rsidRDefault="00745945">
            <w:pPr>
              <w:rPr>
                <w:rFonts w:ascii="Arial" w:hAnsi="Arial" w:cs="Arial"/>
                <w:color w:val="000000"/>
                <w:sz w:val="16"/>
                <w:szCs w:val="16"/>
              </w:rPr>
            </w:pPr>
          </w:p>
        </w:tc>
      </w:tr>
      <w:tr w:rsidR="00F45233" w:rsidRPr="00481D2D" w14:paraId="7CA00A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86D6B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E83AB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2171A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11A7C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5D3E4D"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2BE9B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Introduction of </w:t>
            </w:r>
            <w:smartTag w:uri="urn:schemas-microsoft-com:office:smarttags" w:element="stockticker">
              <w:r w:rsidRPr="00481D2D">
                <w:rPr>
                  <w:rFonts w:ascii="Arial" w:hAnsi="Arial" w:cs="Arial"/>
                  <w:color w:val="000000"/>
                  <w:sz w:val="16"/>
                  <w:szCs w:val="16"/>
                </w:rPr>
                <w:t>IMC</w:t>
              </w:r>
            </w:smartTag>
            <w:r w:rsidRPr="00481D2D">
              <w:rPr>
                <w:rFonts w:ascii="Arial" w:hAnsi="Arial" w:cs="Arial"/>
                <w:color w:val="000000"/>
                <w:sz w:val="16"/>
                <w:szCs w:val="16"/>
              </w:rPr>
              <w:t xml:space="preserve"> in support of commo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B2C25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D7474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D6FC7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2E0E76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B1E7A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111D7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A4BE6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29D45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C382F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841FA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DP Enhancements to support resource all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BF7FD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97649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FA013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937</w:t>
            </w:r>
          </w:p>
        </w:tc>
      </w:tr>
      <w:tr w:rsidR="00F45233" w:rsidRPr="00481D2D" w14:paraId="0B20F0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F6106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E1491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BDDE6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09261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0683E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FE854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dditional changes for private network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4B477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0157E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96114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41</w:t>
            </w:r>
          </w:p>
        </w:tc>
      </w:tr>
      <w:tr w:rsidR="00F45233" w:rsidRPr="00481D2D" w14:paraId="17FE34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C03B6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B2E55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14D9B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F0907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E37A1A"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D012D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Prevent DDOS attack on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704C7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32B3E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2C2E6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4</w:t>
            </w:r>
          </w:p>
        </w:tc>
      </w:tr>
      <w:tr w:rsidR="00F45233" w:rsidRPr="00481D2D" w14:paraId="650F8A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3BE28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6F2BC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EED14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E03B4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50125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DCD99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odifications to private network indication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93659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AE456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AA371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80</w:t>
            </w:r>
          </w:p>
        </w:tc>
      </w:tr>
      <w:tr w:rsidR="00F45233" w:rsidRPr="00481D2D" w14:paraId="57354D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47E03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71A83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4F716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BEE02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A9113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05539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nnex A fixes regarding draft-ietf-sip-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65FE4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D821C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9506D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2</w:t>
            </w:r>
          </w:p>
        </w:tc>
      </w:tr>
      <w:tr w:rsidR="00F45233" w:rsidRPr="00481D2D" w14:paraId="7FEFC3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E0E7C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2906E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FB841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06759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D9ED8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7A65C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nnex A fixes regarding draft-holmberg-sip-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9F684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70FFC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107F4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78</w:t>
            </w:r>
          </w:p>
        </w:tc>
      </w:tr>
      <w:tr w:rsidR="00F45233" w:rsidRPr="00481D2D" w14:paraId="71DB5C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393BB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B5AEA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FB2E1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23086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05790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0020A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 on setting P-Served-Us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F1D28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275F4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7F5B3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3694</w:t>
            </w:r>
          </w:p>
        </w:tc>
      </w:tr>
      <w:tr w:rsidR="00F45233" w:rsidRPr="00481D2D" w14:paraId="59BEDA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6BBBE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13940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23DDD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0150A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7FD33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D68F7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larification on ICSI and IAR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4AAF8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3DC6E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058B5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03</w:t>
            </w:r>
          </w:p>
        </w:tc>
      </w:tr>
      <w:tr w:rsidR="00F45233" w:rsidRPr="00481D2D" w14:paraId="564D97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CF4BD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9C42D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BC97C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189D1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50553A"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E256E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terfa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2DBF8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197A6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7AA66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4</w:t>
            </w:r>
          </w:p>
        </w:tc>
      </w:tr>
      <w:tr w:rsidR="00F45233" w:rsidRPr="00481D2D" w14:paraId="71725B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BDC9E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F7B6C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2ACC2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E5C27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612DB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227B1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subscription to reg-eve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D956D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E500A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57916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20</w:t>
            </w:r>
          </w:p>
        </w:tc>
      </w:tr>
      <w:tr w:rsidR="00F45233" w:rsidRPr="00481D2D" w14:paraId="24634E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2F64C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3ADD0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3DECC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B1276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4121C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B9080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 multiple contact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76251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7921A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0C855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5</w:t>
            </w:r>
          </w:p>
        </w:tc>
      </w:tr>
      <w:tr w:rsidR="00F45233" w:rsidRPr="00481D2D" w14:paraId="52A51E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B898A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C4607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B6428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22E17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30D425"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476C9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 multiple contacts authentication an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1D3B2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72919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48530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82</w:t>
            </w:r>
          </w:p>
        </w:tc>
      </w:tr>
      <w:tr w:rsidR="00F45233" w:rsidRPr="00481D2D" w14:paraId="559950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93367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9C274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9B984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2E7CB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7361E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7FCAA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using multiple cont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8DA27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9E5B3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1E185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83</w:t>
            </w:r>
          </w:p>
        </w:tc>
      </w:tr>
      <w:tr w:rsidR="00F45233" w:rsidRPr="00481D2D" w14:paraId="4EF4DB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C23CD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A5969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8E200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6E8C5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0AFED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DF1CC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troduction of additional methods of P-CSCF discovery for EPS to support IMS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5ED6C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617E4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35832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6</w:t>
            </w:r>
          </w:p>
        </w:tc>
      </w:tr>
      <w:tr w:rsidR="00F45233" w:rsidRPr="00481D2D" w14:paraId="3B38F3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9FA00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CB24B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4CDAE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766F8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A1CDC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606AE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procedures when multiple P-CSCF discovery procedures are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F1829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2CE6D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A111E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20422A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F0EF9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23EFB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B0D98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9544B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7AF1C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9B624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r addition to section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16DE1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53FCF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1B6D6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30</w:t>
            </w:r>
          </w:p>
        </w:tc>
      </w:tr>
      <w:tr w:rsidR="00F45233" w:rsidRPr="00481D2D" w14:paraId="6FE037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74588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74010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57BA1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8BC54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1BE6F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7992F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Netann, mediactrl text improv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06D3E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FC598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0264C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4</w:t>
            </w:r>
          </w:p>
        </w:tc>
      </w:tr>
      <w:tr w:rsidR="00F45233" w:rsidRPr="00481D2D" w14:paraId="150297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BD045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5D0A5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63CD4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C6226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23E4C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0C6D4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edia control for charging, deleg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C80A9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4C051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6D592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6</w:t>
            </w:r>
          </w:p>
        </w:tc>
      </w:tr>
      <w:tr w:rsidR="00F45233" w:rsidRPr="00481D2D" w14:paraId="390564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79B00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6404A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12F59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63D4C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E5CD7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08813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Trademark CDMA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52B25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8F86E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36E53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3983</w:t>
            </w:r>
          </w:p>
        </w:tc>
      </w:tr>
      <w:tr w:rsidR="00F45233" w:rsidRPr="00481D2D" w14:paraId="30FD13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ED485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FCC9D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D6D75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115B2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E3134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676D6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ligning initial INVITE request usage of Accept header field and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DCBD6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5A8F4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376A7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8</w:t>
            </w:r>
          </w:p>
        </w:tc>
      </w:tr>
      <w:tr w:rsidR="00F45233" w:rsidRPr="00481D2D" w14:paraId="09397D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D68AE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9BB80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EFC4F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647BF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F4A825"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E35F1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Clarification of security-verify for </w:t>
            </w:r>
            <w:smartTag w:uri="urn:schemas-microsoft-com:office:smarttags" w:element="stockticker">
              <w:r w:rsidRPr="00481D2D">
                <w:rPr>
                  <w:rFonts w:ascii="Arial" w:hAnsi="Arial" w:cs="Arial"/>
                  <w:color w:val="000000"/>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C4ED4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CF551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FF67A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34</w:t>
            </w:r>
          </w:p>
        </w:tc>
      </w:tr>
      <w:tr w:rsidR="00F45233" w:rsidRPr="00481D2D" w14:paraId="390D66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999B5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E9571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BEB1D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B996E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DF7B2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837EF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etting of the Phone-contex paramater when IP-CAN is Etherne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AA0D1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C5ED6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31300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1</w:t>
            </w:r>
          </w:p>
        </w:tc>
      </w:tr>
      <w:tr w:rsidR="00F45233" w:rsidRPr="00481D2D" w14:paraId="0738F2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1A49F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93CF0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7A6B5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7548C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765935"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49085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P-CSCF call release upon reception of indication that no ressource is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D1D36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A7586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F662C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24</w:t>
            </w:r>
          </w:p>
        </w:tc>
      </w:tr>
      <w:tr w:rsidR="00F45233" w:rsidRPr="00481D2D" w14:paraId="1FEBE8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C62E0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E1C72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A2399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880ED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AE1A0B"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2A089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Removing of the cpc parameter by the terminating S-CSCF removes </w:t>
            </w:r>
            <w:smartTag w:uri="urn:schemas-microsoft-com:office:smarttags" w:element="stockticker">
              <w:r w:rsidRPr="00481D2D">
                <w:rPr>
                  <w:rFonts w:ascii="Arial" w:hAnsi="Arial" w:cs="Arial"/>
                  <w:color w:val="000000"/>
                  <w:sz w:val="16"/>
                  <w:szCs w:val="16"/>
                </w:rPr>
                <w:t>CP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99492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990A8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35CC4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5</w:t>
            </w:r>
          </w:p>
        </w:tc>
      </w:tr>
      <w:tr w:rsidR="00F45233" w:rsidRPr="00481D2D" w14:paraId="1A0F40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4E4B0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A1F80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B426B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3EFB7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42307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4B1BF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larification of abnormal case for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7C32B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B340F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D1434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158</w:t>
            </w:r>
          </w:p>
        </w:tc>
      </w:tr>
      <w:tr w:rsidR="00F45233" w:rsidRPr="00481D2D" w14:paraId="6CE494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34020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3FBA0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D0DB2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73AED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0697B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F710C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P-CSCF handling of </w:t>
            </w:r>
            <w:r w:rsidR="006E59FF" w:rsidRPr="00481D2D">
              <w:rPr>
                <w:rFonts w:ascii="Arial" w:hAnsi="Arial" w:cs="Arial"/>
                <w:color w:val="000000"/>
                <w:sz w:val="16"/>
                <w:szCs w:val="16"/>
              </w:rPr>
              <w:t>"</w:t>
            </w:r>
            <w:r w:rsidRPr="00481D2D">
              <w:rPr>
                <w:rFonts w:ascii="Arial" w:hAnsi="Arial" w:cs="Arial"/>
                <w:color w:val="000000"/>
                <w:sz w:val="16"/>
                <w:szCs w:val="16"/>
              </w:rPr>
              <w:t>integrity-protected</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4AD50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DBD66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BDB56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48</w:t>
            </w:r>
          </w:p>
        </w:tc>
      </w:tr>
      <w:tr w:rsidR="00F45233" w:rsidRPr="00481D2D" w14:paraId="518EC1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12439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B8073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F8CF0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29F19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2514DB"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9DCC7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gistration Procedure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BA69F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8110E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729A1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0</w:t>
            </w:r>
          </w:p>
        </w:tc>
      </w:tr>
      <w:tr w:rsidR="00F45233" w:rsidRPr="00481D2D" w14:paraId="27F913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8FB40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FA813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3C84A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BAF5A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6EFDD5"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0C990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MSIP related changes for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56F09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599FC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53B94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02</w:t>
            </w:r>
          </w:p>
        </w:tc>
      </w:tr>
      <w:tr w:rsidR="00F45233" w:rsidRPr="00481D2D" w14:paraId="5474F8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80E0B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38FC5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342EE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F8235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70BD8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231C8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dding roles defined for service level interworking for messaging to the profil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0B8F3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81EEB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AFFC7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70</w:t>
            </w:r>
          </w:p>
        </w:tc>
      </w:tr>
      <w:tr w:rsidR="00F45233" w:rsidRPr="00481D2D" w14:paraId="3A98C0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7805A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7E26C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A22F8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053CD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FB907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E2246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ownloading of information to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AA6C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FE198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274BE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82</w:t>
            </w:r>
          </w:p>
        </w:tc>
      </w:tr>
      <w:tr w:rsidR="00F45233" w:rsidRPr="00481D2D" w14:paraId="0B1DF8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10782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DE3DC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F5757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A8B64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652C9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6C672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Adding reference to Internet Draft on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BF571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7D895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0AA30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0</w:t>
            </w:r>
          </w:p>
        </w:tc>
      </w:tr>
      <w:tr w:rsidR="00F45233" w:rsidRPr="00481D2D" w14:paraId="7896BF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CF304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7B073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D11F3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A6CD4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1E274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D5029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Update reference for DAI Parameter for the "tel"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D13F1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6EF05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07D58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120</w:t>
            </w:r>
          </w:p>
        </w:tc>
      </w:tr>
      <w:tr w:rsidR="00F45233" w:rsidRPr="00481D2D" w14:paraId="454C62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2F4C3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8B1A1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73DA5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8BFF1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C6EE9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BD49F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of draft-ietf-sip-body-handling in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CB5A7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5ADAA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840F5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9</w:t>
            </w:r>
          </w:p>
        </w:tc>
      </w:tr>
      <w:tr w:rsidR="00F45233" w:rsidRPr="00481D2D" w14:paraId="165378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6DAA0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21344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DF37D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6D5DC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B2DFF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464C8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eterministic Routeing for overla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F2125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B6316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93132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39</w:t>
            </w:r>
          </w:p>
        </w:tc>
      </w:tr>
      <w:tr w:rsidR="00F45233" w:rsidRPr="00481D2D" w14:paraId="2EDE45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34F24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3EF7D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B6C47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9C603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23633C"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A2E56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llowing P-Asserted Identity from an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47F90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29ACD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D823B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4</w:t>
            </w:r>
          </w:p>
        </w:tc>
      </w:tr>
      <w:tr w:rsidR="00F45233" w:rsidRPr="00481D2D" w14:paraId="4030B0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2F380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8429F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4B045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F2FB2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9A478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B62A7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888C0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7085C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C88F5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649</w:t>
            </w:r>
          </w:p>
        </w:tc>
      </w:tr>
      <w:tr w:rsidR="00F45233" w:rsidRPr="00481D2D" w14:paraId="5294E7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F52C7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B897F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ABCA4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7C124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D6441A"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FF5B2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eregistration in 200 (O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58F2D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68C56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69A2B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35</w:t>
            </w:r>
          </w:p>
        </w:tc>
      </w:tr>
      <w:tr w:rsidR="00F45233" w:rsidRPr="00481D2D" w14:paraId="27E764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8123B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43E8A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40A82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7FD26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B8C63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99EAC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vision of 24.229-2449r1 (C1-0854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D18FB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843A9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C9D46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57D526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108C4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E1CBD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56E24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33CDC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6B360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04440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sage of outbound in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B2445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587B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65435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0</w:t>
            </w:r>
          </w:p>
        </w:tc>
      </w:tr>
      <w:tr w:rsidR="00F45233" w:rsidRPr="00481D2D" w14:paraId="5CB561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3EDAF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633B0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DC5AB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90791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824F0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1FB4E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ultiple registration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6C2CE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03871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6249C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655</w:t>
            </w:r>
          </w:p>
        </w:tc>
      </w:tr>
      <w:tr w:rsidR="00F45233" w:rsidRPr="00481D2D" w14:paraId="3ED016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7CE2B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11EB4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7C057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EA9E0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BDD07B"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F3D96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vision of 24.229-2452r1 (C1-08541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E8DCC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6B72C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1EE8A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7EC86B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FCF3F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270F3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7E657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07C64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4E33D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26780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ultiple registration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D7404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C9527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6E3A8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19</w:t>
            </w:r>
          </w:p>
        </w:tc>
      </w:tr>
      <w:tr w:rsidR="00F45233" w:rsidRPr="00481D2D" w14:paraId="40DDEB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C8E7B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6D949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E9770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877CF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D2DA0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0298B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 of ICSI and IARI feature tag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A915A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B0364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1F2BB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689</w:t>
            </w:r>
          </w:p>
        </w:tc>
      </w:tr>
      <w:tr w:rsidR="00F45233" w:rsidRPr="00481D2D" w14:paraId="2C08A2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A8C79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FCB15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2CEC4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71B2D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E7BC4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2EAA2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and Modification of Resource-Priority header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42D3D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C5BCF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F026A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1</w:t>
            </w:r>
          </w:p>
        </w:tc>
      </w:tr>
      <w:tr w:rsidR="00F45233" w:rsidRPr="00481D2D" w14:paraId="1AB40D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5C3D2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A3686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E8D95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E7832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9E414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3A6AA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edia control related profile tabl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195A5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AA6EE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6D647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5</w:t>
            </w:r>
          </w:p>
        </w:tc>
      </w:tr>
      <w:tr w:rsidR="00F45233" w:rsidRPr="00481D2D" w14:paraId="147D01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6AA9C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FF173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2BA65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98A14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702CE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77B3E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ediactrl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3D3C7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44BC9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043BF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7</w:t>
            </w:r>
          </w:p>
        </w:tc>
      </w:tr>
      <w:tr w:rsidR="00F45233" w:rsidRPr="00481D2D" w14:paraId="049FFE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C04F8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B77A6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DFC07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E8A46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F6C15A"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6488A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stance ID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DBBBF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C70D9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61DE7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9</w:t>
            </w:r>
          </w:p>
        </w:tc>
      </w:tr>
      <w:tr w:rsidR="00F45233" w:rsidRPr="00481D2D" w14:paraId="21AB5C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F73A7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8A4C2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996AF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A9289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8654A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69C4C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GRUU and Multilp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AE34B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871E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A73BB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68</w:t>
            </w:r>
          </w:p>
        </w:tc>
      </w:tr>
      <w:tr w:rsidR="00F45233" w:rsidRPr="00481D2D" w14:paraId="4E8A7A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021C3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00728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372A2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598E2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AE986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18758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Overlap signall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6200B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C2D85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F2ED6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4CD626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7D466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025FD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22A79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83734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EAC34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51B1F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ference updates (release 6 ietf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25154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AE997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414A8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898</w:t>
            </w:r>
          </w:p>
        </w:tc>
      </w:tr>
      <w:tr w:rsidR="00F45233" w:rsidRPr="00481D2D" w14:paraId="6DDB3D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9DE11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D15CB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DFA4A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BBE33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08CBA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79F6F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ference updates (release 7 ietf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03992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163A1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BF598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903</w:t>
            </w:r>
          </w:p>
        </w:tc>
      </w:tr>
      <w:tr w:rsidR="00F45233" w:rsidRPr="00481D2D" w14:paraId="3D1BFD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E0C6E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3BB61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C50A8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3116F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4BA1D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8C2B8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No domain field for SIP dig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6E373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488DF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7B594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1</w:t>
            </w:r>
          </w:p>
        </w:tc>
      </w:tr>
      <w:tr w:rsidR="00F45233" w:rsidRPr="00481D2D" w14:paraId="667D1A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DD323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DB90E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53387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A96CA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B9B9C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17E35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igest Authentication of Non-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79BD0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566EE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E912A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2</w:t>
            </w:r>
          </w:p>
        </w:tc>
      </w:tr>
      <w:tr w:rsidR="00F45233" w:rsidRPr="00481D2D" w14:paraId="320B5D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6AF94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EAB99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DDCB2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C7DBD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4A32FA"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92998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inor corrections to configuration of entities for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18C1D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D1EB6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40265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128</w:t>
            </w:r>
          </w:p>
        </w:tc>
      </w:tr>
      <w:tr w:rsidR="00F45233" w:rsidRPr="00481D2D" w14:paraId="3008F8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1E244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62D54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9D70E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00C21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225EA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95B09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of missing RFC 3351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A36F3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EF325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6B939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1</w:t>
            </w:r>
          </w:p>
        </w:tc>
      </w:tr>
      <w:tr w:rsidR="00F45233" w:rsidRPr="00481D2D" w14:paraId="509E30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35ADA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5459C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050D4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DAF21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858CDB"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79921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ocumentation of INFO within the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E7333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A5505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075D9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24</w:t>
            </w:r>
          </w:p>
        </w:tc>
      </w:tr>
      <w:tr w:rsidR="00F45233" w:rsidRPr="00481D2D" w14:paraId="37A014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C375E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8FE12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BEAAF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B2300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E97C7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57FD9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moval of TrGw normative requirements from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A7DA4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6DA29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03820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5</w:t>
            </w:r>
          </w:p>
        </w:tc>
      </w:tr>
      <w:tr w:rsidR="00F45233" w:rsidRPr="00481D2D" w14:paraId="5AA4E4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2FB67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787DC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7D0C4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4C343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7B0B1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64B87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Editiorial consistency and best pract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064C2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A37B1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B5C07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6</w:t>
            </w:r>
          </w:p>
        </w:tc>
      </w:tr>
      <w:tr w:rsidR="00F45233" w:rsidRPr="00481D2D" w14:paraId="3ED31E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D466D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7A949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A3EF3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1D6AA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912F55"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D19F3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pdates to profile tables to include ICS ad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D65B9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85BDA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C96FC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3575EB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3C9D7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71059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F0504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44157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F7A0F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E6E27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leanup of various GIBA Editor's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8A0A8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C2C92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AC2E3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25</w:t>
            </w:r>
          </w:p>
        </w:tc>
      </w:tr>
      <w:tr w:rsidR="00F45233" w:rsidRPr="00481D2D" w14:paraId="60D76C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DDCF7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6DD13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01016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9FAA0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49BD2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EB7F3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ddition of cpim/message and message/imdn+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7CB50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39A90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16696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91</w:t>
            </w:r>
          </w:p>
        </w:tc>
      </w:tr>
      <w:tr w:rsidR="00F45233" w:rsidRPr="00481D2D" w14:paraId="38BB94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66F50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D3C5B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540C9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72D46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4BDA2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FBBB8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ocumenting RFC 537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55922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D4568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09598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83</w:t>
            </w:r>
          </w:p>
        </w:tc>
      </w:tr>
      <w:tr w:rsidR="00F45233" w:rsidRPr="00481D2D" w14:paraId="4B5E0D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3C451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3380B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DD9B8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A4B34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7F9DB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D1476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CSCF and AS procedures with Enhanced Filter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ADD5F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F58B5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EF6E1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92</w:t>
            </w:r>
          </w:p>
        </w:tc>
      </w:tr>
      <w:tr w:rsidR="00F45233" w:rsidRPr="00481D2D" w14:paraId="3AC8FC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271F6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EDC74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01F20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AF32E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41075C"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C431C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all release by the P-CSCF upon resource reservation fail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B6ABE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EEC76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65144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67</w:t>
            </w:r>
          </w:p>
        </w:tc>
      </w:tr>
      <w:tr w:rsidR="00F45233" w:rsidRPr="00481D2D" w14:paraId="1AC822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9095D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D11B6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15A83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E2553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EBEAA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961A6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Host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media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7FC66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EBF16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97EF6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30</w:t>
            </w:r>
          </w:p>
        </w:tc>
      </w:tr>
      <w:tr w:rsidR="00F45233" w:rsidRPr="00481D2D" w14:paraId="1FB8C4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D6D76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116DD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AED30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E18C6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D335DD"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C623D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ference updates (release 8 ietf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59F70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668E0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645FB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26</w:t>
            </w:r>
          </w:p>
        </w:tc>
      </w:tr>
      <w:tr w:rsidR="00F45233" w:rsidRPr="00481D2D" w14:paraId="52AA79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66881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7FC0B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10BE3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5F05D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71227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43082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s to security overvie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9C24A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379B0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42119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93</w:t>
            </w:r>
          </w:p>
        </w:tc>
      </w:tr>
      <w:tr w:rsidR="00F45233" w:rsidRPr="00481D2D" w14:paraId="407578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121E9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2BE0F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615AF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EC62C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5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96D92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151A5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dentification of public user identity in absence of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A124E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1241F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7A28A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131</w:t>
            </w:r>
          </w:p>
        </w:tc>
      </w:tr>
      <w:tr w:rsidR="005F22AA" w:rsidRPr="00481D2D" w14:paraId="0B9A91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947384"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20777A"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946C26" w14:textId="77777777" w:rsidR="005F22AA" w:rsidRPr="00481D2D" w:rsidRDefault="005F22AA">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05A5B3" w14:textId="77777777" w:rsidR="005F22AA" w:rsidRPr="00481D2D" w:rsidRDefault="005F22AA">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B2B133" w14:textId="77777777" w:rsidR="005F22AA" w:rsidRPr="00481D2D" w:rsidRDefault="005F22AA"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44BDF5" w14:textId="77777777" w:rsidR="005F22AA" w:rsidRPr="00481D2D" w:rsidRDefault="005F22AA">
            <w:pPr>
              <w:rPr>
                <w:rFonts w:ascii="Arial" w:hAnsi="Arial" w:cs="Arial"/>
                <w:color w:val="000000"/>
                <w:sz w:val="16"/>
                <w:szCs w:val="16"/>
              </w:rPr>
            </w:pPr>
            <w:r w:rsidRPr="00481D2D">
              <w:rPr>
                <w:rFonts w:ascii="Arial" w:hAnsi="Arial" w:cs="Arial"/>
                <w:color w:val="000000"/>
                <w:sz w:val="16"/>
                <w:szCs w:val="16"/>
              </w:rPr>
              <w:t xml:space="preserve">Editorial cleanup by ETSI EditHelp! and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381DF8"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E29541"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849024" w14:textId="77777777" w:rsidR="005F22AA" w:rsidRPr="00481D2D" w:rsidRDefault="005F22AA">
            <w:pPr>
              <w:rPr>
                <w:rFonts w:ascii="Arial" w:hAnsi="Arial" w:cs="Arial"/>
                <w:color w:val="000000"/>
                <w:sz w:val="16"/>
                <w:szCs w:val="16"/>
              </w:rPr>
            </w:pPr>
          </w:p>
        </w:tc>
      </w:tr>
      <w:tr w:rsidR="007D16CB" w:rsidRPr="00481D2D" w14:paraId="35EC33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C87AC6"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1AE8C6"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60F4E2"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9F4CCD"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24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525859" w14:textId="77777777" w:rsidR="007D16CB" w:rsidRPr="00481D2D" w:rsidRDefault="007D16CB"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141C2F"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orrection of non UE detectable emergency cal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8A0659"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2264E9"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864405"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1-091088</w:t>
            </w:r>
          </w:p>
        </w:tc>
      </w:tr>
      <w:tr w:rsidR="007D16CB" w:rsidRPr="00481D2D" w14:paraId="3F7A4D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83A4B5"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529BD4"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30F951"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P-09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D98871"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2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544618" w14:textId="77777777" w:rsidR="007D16CB" w:rsidRPr="00481D2D" w:rsidRDefault="007D16CB"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11E80D"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orrection of URN-value for Service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012B0"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D9CD3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A2AAAC"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1-090012</w:t>
            </w:r>
          </w:p>
        </w:tc>
      </w:tr>
      <w:tr w:rsidR="007D16CB" w:rsidRPr="00481D2D" w14:paraId="5A2B54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F60009"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6C35A7"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534673"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C26A24"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25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6EC20B" w14:textId="77777777" w:rsidR="007D16CB" w:rsidRPr="00481D2D" w:rsidRDefault="007D16CB"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16FE1B"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Re-selection of S-CSCF during Terminating and Origina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1F310B"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A947AA"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2F2857"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1-090991</w:t>
            </w:r>
          </w:p>
        </w:tc>
      </w:tr>
      <w:tr w:rsidR="007D16CB" w:rsidRPr="00481D2D" w14:paraId="462571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562DA9"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2280D7"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B586C7"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P-0901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0075DC"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25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B62C40" w14:textId="77777777"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CC56FC"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Re-selection of S-CSCF during Terminating and Originating Procedures when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31E32D"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E52930"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69E93C"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1-091066</w:t>
            </w:r>
          </w:p>
        </w:tc>
      </w:tr>
      <w:tr w:rsidR="007D16CB" w:rsidRPr="00481D2D" w14:paraId="7E1EC9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84BDE6"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75F1ED"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CEF4F9"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P-0902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98F99A"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25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AC809B" w14:textId="77777777"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CE9738"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Returning an error to trigger a new registration when IMS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8C222C"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07E23A"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7EA8CF" w14:textId="77777777" w:rsidR="007D16CB"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7D16CB" w:rsidRPr="00481D2D" w14:paraId="713F1B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288F20"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07C6C4"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614F0E"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P-0902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229DAF"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25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0814FF" w14:textId="77777777"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1A4CFC"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Re-selection of S-CSCF during Re-registration when IMS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082AEC"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639599"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6EDDC9" w14:textId="77777777" w:rsidR="007D16CB"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7D16CB" w:rsidRPr="00481D2D" w14:paraId="3E303C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060933"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9BA8FF"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AEEC57"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ADBE2A"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2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653524" w14:textId="77777777" w:rsidR="007D16CB" w:rsidRPr="00481D2D" w:rsidRDefault="004F30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B45E6D"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Outbound with IMS AK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9745DB"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5F9643"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14488D"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1-090992</w:t>
            </w:r>
          </w:p>
        </w:tc>
      </w:tr>
      <w:tr w:rsidR="007D16CB" w:rsidRPr="00481D2D" w14:paraId="7D1399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922262"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3DF12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59400F"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FB3F98"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25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C349EA" w14:textId="77777777" w:rsidR="007D16CB" w:rsidRPr="00481D2D" w:rsidRDefault="004F305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F7697B"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Registration procedure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66B7F"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A6E2D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594E0B"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1-091041</w:t>
            </w:r>
          </w:p>
        </w:tc>
      </w:tr>
      <w:tr w:rsidR="007D16CB" w:rsidRPr="00481D2D" w14:paraId="1D56CB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FDEC22"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58C1F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163D68"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3E916D"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2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5DE9D8" w14:textId="77777777" w:rsidR="007D16CB" w:rsidRPr="00481D2D" w:rsidRDefault="0023415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E10F35"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P-CSCFprocessing 200 (O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115B51"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E8FE07"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6636F2"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C1-091085</w:t>
            </w:r>
          </w:p>
        </w:tc>
      </w:tr>
      <w:tr w:rsidR="00234157" w:rsidRPr="00481D2D" w14:paraId="67F16D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B8126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A6D61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7097BD"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79DD8A"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34D399"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A64D9A"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Multiple de-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FBEF8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21CF9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248AE5"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1111</w:t>
            </w:r>
          </w:p>
        </w:tc>
      </w:tr>
      <w:tr w:rsidR="00234157" w:rsidRPr="00481D2D" w14:paraId="76AA88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F9060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69AD0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1F1DD6"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C87B2D"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2A3E6B"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A97D3E"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Instance-ID in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67C5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4D77D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FA4EB7"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0997</w:t>
            </w:r>
          </w:p>
        </w:tc>
      </w:tr>
      <w:tr w:rsidR="00234157" w:rsidRPr="00481D2D" w14:paraId="2E54C2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3F29D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35CC5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ED0344"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A3237E"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955FCE"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89432C"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Multiple contact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E2A09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377DC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E0E241"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0042</w:t>
            </w:r>
          </w:p>
        </w:tc>
      </w:tr>
      <w:tr w:rsidR="00234157" w:rsidRPr="00481D2D" w14:paraId="1139D8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C362D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B27B9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3C01E9"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220802"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9A0FB1"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58C069"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Support for eHRP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DA3E1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8C7F7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03289D"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1381</w:t>
            </w:r>
          </w:p>
        </w:tc>
      </w:tr>
      <w:tr w:rsidR="00234157" w:rsidRPr="00481D2D" w14:paraId="57348B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4086B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7D402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12BCA9"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DC647A"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07884A"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047559"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Adding the role of The Early Session Disposition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16917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D7CD5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EE2CAD"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0950</w:t>
            </w:r>
          </w:p>
        </w:tc>
      </w:tr>
      <w:tr w:rsidR="00234157" w:rsidRPr="00481D2D" w14:paraId="395B02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DFCA8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69BD5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909436"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928F8B"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25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999C9D"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1A1A11"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leanup inclusion of draft-ietf-sip-body-handling in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66A84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52D58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D59FA9"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1-090201</w:t>
            </w:r>
          </w:p>
        </w:tc>
      </w:tr>
      <w:tr w:rsidR="00234157" w:rsidRPr="00481D2D" w14:paraId="649949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7C5FE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78654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D33E52"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0AB997"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2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7E9B9D" w14:textId="77777777" w:rsidR="00234157" w:rsidRPr="00481D2D" w:rsidRDefault="0044752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24B3FF"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Aligning with draft-ietf-sip-location-conveyance-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1A0EE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BBC3B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50E621"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1-091040</w:t>
            </w:r>
          </w:p>
        </w:tc>
      </w:tr>
      <w:tr w:rsidR="00234157" w:rsidRPr="00481D2D" w14:paraId="7C4ABF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B3A73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237D9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96E18D"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57BF40"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25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510312" w14:textId="77777777" w:rsidR="00234157" w:rsidRPr="00481D2D" w:rsidRDefault="004475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EF9717"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Addressing privacy requirement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84271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DD9AF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8ED33E"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1-090999</w:t>
            </w:r>
          </w:p>
        </w:tc>
      </w:tr>
      <w:tr w:rsidR="00234157" w:rsidRPr="00481D2D" w14:paraId="32C6DF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9C952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12B38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7E7BB8"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5CF95E"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2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D75579" w14:textId="77777777" w:rsidR="00234157" w:rsidRPr="00481D2D" w:rsidRDefault="008920F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F70A59"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Correcting condition for using indicating use o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55013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1CE283"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2AB0A0"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C1-090959</w:t>
            </w:r>
          </w:p>
        </w:tc>
      </w:tr>
      <w:tr w:rsidR="00234157" w:rsidRPr="00481D2D" w14:paraId="387207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803C8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9FD05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08F272" w14:textId="77777777" w:rsidR="00234157" w:rsidRPr="00481D2D" w:rsidRDefault="009A7ACE">
            <w:pPr>
              <w:rPr>
                <w:rFonts w:ascii="Arial" w:hAnsi="Arial" w:cs="Arial"/>
                <w:color w:val="000000"/>
                <w:sz w:val="16"/>
                <w:szCs w:val="16"/>
              </w:rPr>
            </w:pPr>
            <w:r w:rsidRPr="00481D2D">
              <w:rPr>
                <w:rFonts w:ascii="Arial" w:hAnsi="Arial" w:cs="Arial"/>
                <w:color w:val="000000"/>
                <w:sz w:val="16"/>
                <w:szCs w:val="16"/>
              </w:rPr>
              <w:t>CP-0902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49F2E1"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25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F77821" w14:textId="77777777" w:rsidR="00234157" w:rsidRPr="00481D2D" w:rsidRDefault="009A7AC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C87463"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Overlap signalling en-bloc convers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25D11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D3DC2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B20B8D"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234157" w:rsidRPr="00481D2D" w14:paraId="0F6229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8FD29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8EEA1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B711CE"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P-0902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32CE25"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25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1B5820" w14:textId="77777777" w:rsidR="00234157" w:rsidRPr="00481D2D" w:rsidRDefault="00A812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10B909"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Overlap signalling digit collec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7805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22423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535148"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234157" w:rsidRPr="00481D2D" w14:paraId="0DC9A8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DBEE2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4C007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B9EAAE"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6D0A2D"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2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2C2895" w14:textId="77777777" w:rsidR="00234157" w:rsidRPr="00481D2D" w:rsidRDefault="00A812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1D9381"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orrection of registration duration val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B0784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023EE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336C2C"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1-091024</w:t>
            </w:r>
          </w:p>
        </w:tc>
      </w:tr>
      <w:tr w:rsidR="00234157" w:rsidRPr="00481D2D" w14:paraId="7831D6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4F52A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22066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5CEA1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8E8A65"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600415"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8966BB"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orrections to E-UTRAN specific aspe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36EA4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C57CA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4CFA79"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850</w:t>
            </w:r>
          </w:p>
        </w:tc>
      </w:tr>
      <w:tr w:rsidR="00234157" w:rsidRPr="00481D2D" w14:paraId="26743A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0F8D0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A134B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6FD952"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F10943"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FD2D73"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C57404"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Miscellaneous corrections to annex 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006BC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32D50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247A4A"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377</w:t>
            </w:r>
          </w:p>
        </w:tc>
      </w:tr>
      <w:tr w:rsidR="00234157" w:rsidRPr="00481D2D" w14:paraId="29A35E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F732F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6B6F0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8FEB1D"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3B8384"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311979"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AB0B7B"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Miscellaneous corrections to Annex 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E41CF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37FAC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9DB130"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5</w:t>
            </w:r>
          </w:p>
        </w:tc>
      </w:tr>
      <w:tr w:rsidR="00234157" w:rsidRPr="00481D2D" w14:paraId="605F70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5EA36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AE8B1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1ADCE0"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987064"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1C7F32"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489D52"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Phone-context parameter value for cdma2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C82BC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54F9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0AE77C"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6</w:t>
            </w:r>
          </w:p>
        </w:tc>
      </w:tr>
      <w:tr w:rsidR="00234157" w:rsidRPr="00481D2D" w14:paraId="3AAF20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7203E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0C55B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41FC91"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831667"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FF2B15"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24B147"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ommon IMS for MGW and M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B1B2C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2563A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6CB6D6"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7</w:t>
            </w:r>
          </w:p>
        </w:tc>
      </w:tr>
      <w:tr w:rsidR="00234157" w:rsidRPr="00481D2D" w14:paraId="285B53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79437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1ED2A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83113B"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38B463"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6D1D64"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0D86F5"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Deterministic behaviour for Call Forwar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FF21C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BF6853"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11EA6D"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1122</w:t>
            </w:r>
          </w:p>
        </w:tc>
      </w:tr>
      <w:tr w:rsidR="00234157" w:rsidRPr="00481D2D" w14:paraId="3BA548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94CD2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905A3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E2D205"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9FC6F5"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A0873C"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70E7A9"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Overlap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73F03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D38C8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C2FE5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62</w:t>
            </w:r>
          </w:p>
        </w:tc>
      </w:tr>
      <w:tr w:rsidR="00234157" w:rsidRPr="00481D2D" w14:paraId="04633D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DB13A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8D00C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646ED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FE35E8"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66D767"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626741"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Alignment of emergency indication with draft-patel-ecrit-sos-parameter-0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20047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588A5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BF4913"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68</w:t>
            </w:r>
          </w:p>
        </w:tc>
      </w:tr>
      <w:tr w:rsidR="00234157" w:rsidRPr="00481D2D" w14:paraId="05D23D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301C4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B8C91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06A143"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2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656C7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FFFFDA"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07457B"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Use of multiple access technologies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01601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D12FF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2A2B76"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w:t>
            </w:r>
          </w:p>
        </w:tc>
      </w:tr>
      <w:tr w:rsidR="00234157" w:rsidRPr="00481D2D" w14:paraId="6AA8E4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7D579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953DD3"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71B414"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161073"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81D38E"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9DEF3D"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Alignment of authentication parameter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EFCC5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7F86B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5F00A7"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534</w:t>
            </w:r>
          </w:p>
        </w:tc>
      </w:tr>
      <w:tr w:rsidR="00B37DB8" w:rsidRPr="00481D2D" w14:paraId="56A01D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40C6D1"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183DC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07E7AC"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4F712C"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25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B58DF6"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13DC34"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Use of access-class and access-type constructs in the P-Access-Network-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F37575"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EDD6AE"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51AE80"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C1-090535</w:t>
            </w:r>
          </w:p>
        </w:tc>
      </w:tr>
      <w:tr w:rsidR="00B37DB8" w:rsidRPr="00481D2D" w14:paraId="696A39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967A0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D5242E"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D9E24A"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CAE1BD"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25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42D3A0"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BD4AEF"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P-Served-User header field correction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F09A4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5C4FF9"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74A852"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C1-090537</w:t>
            </w:r>
          </w:p>
        </w:tc>
      </w:tr>
      <w:tr w:rsidR="00B37DB8" w:rsidRPr="00481D2D" w14:paraId="4CC22C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34F8EC"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3E4E9A"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5A2DC2"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9A2DB7"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25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D88ED6"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EC7AE9"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Editorial consistency and best pract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342E4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E17B98"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4F4978"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1-090539</w:t>
            </w:r>
          </w:p>
        </w:tc>
      </w:tr>
      <w:tr w:rsidR="00B37DB8" w:rsidRPr="00481D2D" w14:paraId="01259E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321546"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66F20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60AB7A"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9F1721"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25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46FC1E" w14:textId="77777777" w:rsidR="00B37DB8" w:rsidRPr="00481D2D" w:rsidRDefault="0010424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42EE67"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Removal of redundant NASS bundled authentication text for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C0C7A6"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B80A2A"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6AC573"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1-090969</w:t>
            </w:r>
          </w:p>
        </w:tc>
      </w:tr>
      <w:tr w:rsidR="00B37DB8" w:rsidRPr="00481D2D" w14:paraId="0F06F7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423AE9"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DAC2A1"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69727E"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5A1F64"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25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733471" w14:textId="77777777" w:rsidR="00B37DB8" w:rsidRPr="00481D2D" w:rsidRDefault="0010424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AFA938"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Emergency call handling for CS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FB9ED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095B3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FE621E"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1-090908</w:t>
            </w:r>
          </w:p>
        </w:tc>
      </w:tr>
      <w:tr w:rsidR="00B37DB8" w:rsidRPr="00481D2D" w14:paraId="17A34D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5BA5A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EF62F1"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B39EE0"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P-09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E2E3CB"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25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49DC94" w14:textId="77777777" w:rsidR="00B37DB8" w:rsidRPr="00481D2D" w:rsidRDefault="00254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A000F2"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orrection to Annex A / SIP extensions for media authoriz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50FBF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DEE11C"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6ED9B8"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1-091120</w:t>
            </w:r>
          </w:p>
        </w:tc>
      </w:tr>
      <w:tr w:rsidR="00B37DB8" w:rsidRPr="00481D2D" w14:paraId="21CC2A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D09496"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E131A8"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3ADAEA"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P-0902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ED1788"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25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AC6BB0" w14:textId="77777777" w:rsidR="00B37DB8" w:rsidRPr="00481D2D" w:rsidRDefault="0025480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AC0A04"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orrection to Annex A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0920F2"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41ABD8"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6A65B2"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w:t>
            </w:r>
          </w:p>
        </w:tc>
      </w:tr>
      <w:tr w:rsidR="00682FD6" w:rsidRPr="00481D2D" w14:paraId="3FFA5B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88D7E9"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CFCF14"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47E60B"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50FB2E"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25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C0DC9E" w14:textId="77777777"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DC691F"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orrection to Annex A /P-User-Database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B9AE4A"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03987"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8BD86A"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1-091084</w:t>
            </w:r>
          </w:p>
        </w:tc>
      </w:tr>
      <w:tr w:rsidR="00682FD6" w:rsidRPr="00481D2D" w14:paraId="170A5B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9F080F"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04CE1D"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63FDE4"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0FC5A8"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25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1E8FDA" w14:textId="77777777"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818586"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Routeing B2BUA transparenc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EC2BA9"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53E543"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8F0046"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1-091078</w:t>
            </w:r>
          </w:p>
        </w:tc>
      </w:tr>
      <w:tr w:rsidR="00682FD6" w:rsidRPr="00481D2D" w14:paraId="5B375D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63BC80"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432CEE"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1F634E"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316DB2"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25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4A0EA4" w14:textId="77777777"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20A6A3"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all release by P-CSCF- Editorial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A574D7"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80035F"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0E0DE1"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1-091013</w:t>
            </w:r>
          </w:p>
        </w:tc>
      </w:tr>
      <w:tr w:rsidR="00B37DB8" w:rsidRPr="00481D2D" w14:paraId="65836C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11E075"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DCD933"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853433"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30449E"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C5552A"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6103B3"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Reference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D7C2E5"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5C8F00"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E6DB99"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1014</w:t>
            </w:r>
          </w:p>
        </w:tc>
      </w:tr>
      <w:tr w:rsidR="00B37DB8" w:rsidRPr="00481D2D" w14:paraId="36E414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DE9924"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A5EBBE"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51C6FD"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4BD87E"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BD018F"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F1B619"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orrections for cdma2000® HRPD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E3AD54"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7D5DF6"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8A762B"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0988</w:t>
            </w:r>
          </w:p>
        </w:tc>
      </w:tr>
      <w:tr w:rsidR="00B37DB8" w:rsidRPr="00481D2D" w14:paraId="042653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E9EA23"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C8297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EB9186"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3A8C9B"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3108B9"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28890E"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orrections to EPS as IMS access technology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1ED4D8"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D85EE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BE789F"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0685</w:t>
            </w:r>
          </w:p>
        </w:tc>
      </w:tr>
      <w:tr w:rsidR="00B37DB8" w:rsidRPr="00481D2D" w14:paraId="1E9ACA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59DEE5"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C8E08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5AF6CF"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BB3386"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B46ABB"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6F539C"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Update of references to SIP debug internet draf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E7730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3551F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979E25"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0970</w:t>
            </w:r>
          </w:p>
        </w:tc>
      </w:tr>
      <w:tr w:rsidR="00B37DB8" w:rsidRPr="00481D2D" w14:paraId="577FC9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5E5BD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F70148"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F8F263"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778186"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B0EF6A"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DD6132"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Handling of provisioned mode of the resource allocation used for IMS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E66AAA"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97021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389383"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1069</w:t>
            </w:r>
          </w:p>
        </w:tc>
      </w:tr>
      <w:tr w:rsidR="00B37DB8" w:rsidRPr="00481D2D" w14:paraId="24BEE2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7271EC"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8948F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C22573"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CP-0902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2352D7"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26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2DE670" w14:textId="77777777" w:rsidR="00B37DB8" w:rsidRPr="00481D2D" w:rsidRDefault="00F732D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EE127B"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47D092"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1973B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7904EE"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C1-091115</w:t>
            </w:r>
          </w:p>
        </w:tc>
      </w:tr>
      <w:tr w:rsidR="00633DB4" w:rsidRPr="00481D2D" w14:paraId="0FD6FA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153881"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25777E"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65F351"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343C65"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25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FDE3F4" w14:textId="77777777" w:rsidR="00633DB4" w:rsidRPr="00481D2D" w:rsidRDefault="00633DB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1EEBD2"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Flow- token in the Record-Ro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49AB82"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457A5D"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73F6FC"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1-091475</w:t>
            </w:r>
          </w:p>
        </w:tc>
      </w:tr>
      <w:tr w:rsidR="00633DB4" w:rsidRPr="00481D2D" w14:paraId="329B1D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4318F7"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219293"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00D8E3"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8D3AE0"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2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18AF57" w14:textId="77777777" w:rsidR="00633DB4" w:rsidRPr="00481D2D" w:rsidRDefault="00633DB4"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0B8222"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 xml:space="preserve">Mechanism for UE to identify a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hat has an associated tel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8C30E9"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3D3D52"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667B75"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1-092241</w:t>
            </w:r>
          </w:p>
        </w:tc>
      </w:tr>
      <w:tr w:rsidR="00EC2994" w:rsidRPr="00481D2D" w14:paraId="58C9E3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C11A07"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103159"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41DCA7"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BACAC9"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2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024BE1" w14:textId="77777777"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259575"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Application server usage of P-Served-User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E3957B"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EA4734"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BA8695"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1-092077</w:t>
            </w:r>
          </w:p>
        </w:tc>
      </w:tr>
      <w:tr w:rsidR="00EC2994" w:rsidRPr="00481D2D" w14:paraId="48BB2F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1C7E59"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281018"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FE5AE8"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P-0903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F26F98"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26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AFD0B0" w14:textId="77777777"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E5F229"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P-CSCF releasing a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80369"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F797EE"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8C558F"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1-092084</w:t>
            </w:r>
          </w:p>
        </w:tc>
      </w:tr>
      <w:tr w:rsidR="00EC2994" w:rsidRPr="00481D2D" w14:paraId="17E8B5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18738B"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1585BE"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B8B998"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P-0903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B4C175"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26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6E52AF" w14:textId="77777777"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66F1B8"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S-CSCF releasing a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53FA21"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AFBF79"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51459F"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1-092086</w:t>
            </w:r>
          </w:p>
        </w:tc>
      </w:tr>
      <w:tr w:rsidR="004E1802" w:rsidRPr="00481D2D" w14:paraId="3568EF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7D9BC8"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CE3174"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4C1B43"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BEB74D"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8AD645"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4AF1FA"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GRUU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1E6A6"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6A5E8C"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B9FE97"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87</w:t>
            </w:r>
          </w:p>
        </w:tc>
      </w:tr>
      <w:tr w:rsidR="004E1802" w:rsidRPr="00481D2D" w14:paraId="427B45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CB0CE2"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BA0362"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2092CD"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ACB842"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25AA7E"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0AA0E7"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 backwards emergency notific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CBA4CB"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7DE8A6"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52E72B"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72</w:t>
            </w:r>
          </w:p>
        </w:tc>
      </w:tr>
      <w:tr w:rsidR="004E1802" w:rsidRPr="00481D2D" w14:paraId="235DD0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2CA470"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AD2511"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73E8D9"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B8A758"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F8C4FE" w14:textId="77777777"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AA1EF0"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ion of implementation error of CR2537r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71AEC8"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4B2771"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34EC65"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1494</w:t>
            </w:r>
          </w:p>
        </w:tc>
      </w:tr>
      <w:tr w:rsidR="004E1802" w:rsidRPr="00481D2D" w14:paraId="75F8FB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1201D2"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DCCAC8"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5C06F0"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830C71"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810A11"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6BFECC"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BGCF rou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1AC308"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B8EB77"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2DFABC"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74</w:t>
            </w:r>
          </w:p>
        </w:tc>
      </w:tr>
      <w:tr w:rsidR="004E1802" w:rsidRPr="00481D2D" w14:paraId="34302E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D82B37"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FEBDB6"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C0DC23"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CA0F92"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C41A65" w14:textId="77777777"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35840A"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ion of 3GPP URN lin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1723F6"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CB7447"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38A574"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1504</w:t>
            </w:r>
          </w:p>
        </w:tc>
      </w:tr>
      <w:tr w:rsidR="004E1802" w:rsidRPr="00481D2D" w14:paraId="1C5708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85277E"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48EE1C"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E359C7"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F7E435"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FAB8F2"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95E0C6"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RFC 2833 substituted by RFC 473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DCE2FF"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FD2D05"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B51798"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50</w:t>
            </w:r>
          </w:p>
        </w:tc>
      </w:tr>
      <w:tr w:rsidR="004E1802" w:rsidRPr="00481D2D" w14:paraId="581CED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FF06F3"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BA8CB7"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B52CA8"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7F239E"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861E2B" w14:textId="77777777"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40332E"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all Forwarding Leftov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F86A90"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1D0415"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327771"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1510</w:t>
            </w:r>
          </w:p>
        </w:tc>
      </w:tr>
      <w:tr w:rsidR="00D0575F" w:rsidRPr="00481D2D" w14:paraId="69BB51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CCBA4C"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13D7B2"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467239"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CP-0904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98D524"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26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359726" w14:textId="77777777" w:rsidR="00D0575F" w:rsidRPr="00481D2D" w:rsidRDefault="00D057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F47B2C"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Correction Identity handling for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263642"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FC2B56"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176646"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C1-091974</w:t>
            </w:r>
          </w:p>
        </w:tc>
      </w:tr>
      <w:tr w:rsidR="00BD34C1" w:rsidRPr="00481D2D" w14:paraId="183EAB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3A9B7E"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6C0B97"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55907"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P-0904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352BB9"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26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DB2B4D" w14:textId="77777777" w:rsidR="00BD34C1" w:rsidRPr="00481D2D" w:rsidRDefault="00BD34C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1913AB"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Reference Update draft-ietf-mmusic-sdp-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147A24"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9E6396"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5F474A"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1-091513</w:t>
            </w:r>
          </w:p>
        </w:tc>
      </w:tr>
      <w:tr w:rsidR="00BD34C1" w:rsidRPr="00481D2D" w14:paraId="447A0E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4795D0"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4B2DBE"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26C26A"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FD4808"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26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C1278E" w14:textId="77777777" w:rsidR="00BD34C1" w:rsidRPr="00481D2D" w:rsidRDefault="00BD34C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176BD3"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RFC reference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902D15"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1E57A5"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1526B1"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1-092075</w:t>
            </w:r>
          </w:p>
        </w:tc>
      </w:tr>
      <w:tr w:rsidR="00BD34C1" w:rsidRPr="00481D2D" w14:paraId="67F409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8343B7"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C98F9B"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971C20"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1EEA43"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26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0E0918" w14:textId="77777777" w:rsidR="00BD34C1" w:rsidRPr="00481D2D" w:rsidRDefault="00BD34C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7FC81D"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Deterministic XML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2CFE0A"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1AA911"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D4A613"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1-092204</w:t>
            </w:r>
          </w:p>
        </w:tc>
      </w:tr>
      <w:tr w:rsidR="00B66FE0" w:rsidRPr="00481D2D" w14:paraId="0DB45D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2BFAEC"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45DEB6"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7DE80D"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3BFED6"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2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AC0F7E" w14:textId="77777777" w:rsidR="00B66FE0" w:rsidRPr="00481D2D" w:rsidRDefault="00B66FE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DB0DA6"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Emergency call treatment of P-Preferred-Identity header field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A7479C"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730F41"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1CF373"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1-091649</w:t>
            </w:r>
          </w:p>
        </w:tc>
      </w:tr>
      <w:tr w:rsidR="00B66FE0" w:rsidRPr="00481D2D" w14:paraId="790BBD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746984"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00E19E"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DC3D1E"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P-0904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21961E"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26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88DE27" w14:textId="77777777" w:rsidR="00B66FE0" w:rsidRPr="00481D2D" w:rsidRDefault="00B66FE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BF7587"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Subdivision of digit collection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0CA385"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E9F93D"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0B5D6C"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1-091967</w:t>
            </w:r>
          </w:p>
        </w:tc>
      </w:tr>
      <w:tr w:rsidR="00B66FE0" w:rsidRPr="00481D2D" w14:paraId="657CE2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81B75D"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644047"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02C74D"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A490D7"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26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5566F8" w14:textId="77777777" w:rsidR="00B66FE0" w:rsidRPr="00481D2D" w:rsidRDefault="00B66FE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5C00ED"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9C4CDA"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3D2F58"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4E2F64"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1-091655</w:t>
            </w:r>
          </w:p>
        </w:tc>
      </w:tr>
      <w:tr w:rsidR="00040B7E" w:rsidRPr="00481D2D" w14:paraId="79C3F9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187329"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069FD2"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2E106A"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3863CF"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2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59E9F8" w14:textId="77777777" w:rsidR="00040B7E" w:rsidRPr="00481D2D" w:rsidRDefault="00040B7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71ACE7"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Correcting emergency registration support and access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0303A5"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AF8FBB"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29DB03"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C1-092003</w:t>
            </w:r>
          </w:p>
        </w:tc>
      </w:tr>
      <w:tr w:rsidR="006A2931" w:rsidRPr="00481D2D" w14:paraId="004B9F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42B84E"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A57FDA"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2676E2"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3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AB87C8"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84C8AA"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1306C4"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to Annex A /Caller preferences directiv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F73AFB"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9EAEB6"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A15BCD"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079</w:t>
            </w:r>
          </w:p>
        </w:tc>
      </w:tr>
      <w:tr w:rsidR="006A2931" w:rsidRPr="00481D2D" w14:paraId="036C16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362EB5"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AAC133"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C2BBE2"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AEBEB2"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D6743A"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35AC70"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Alignment of Cx reference point procedures withTS 29.228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251695"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E0406C"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145777"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211</w:t>
            </w:r>
          </w:p>
        </w:tc>
      </w:tr>
      <w:tr w:rsidR="006A2931" w:rsidRPr="00481D2D" w14:paraId="70EE02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B15ECC"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8EA7E8"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CC230F"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69BDA2"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9CB8C2"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68BA32"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to GRUU procedures to ensure that sessions using UE assigned Public GRUUs don</w:t>
            </w:r>
            <w:r w:rsidR="006E59FF" w:rsidRPr="00481D2D">
              <w:rPr>
                <w:rFonts w:ascii="Arial" w:hAnsi="Arial" w:cs="Arial"/>
                <w:color w:val="000000"/>
                <w:sz w:val="16"/>
                <w:szCs w:val="16"/>
              </w:rPr>
              <w:t>'</w:t>
            </w:r>
            <w:r w:rsidRPr="00481D2D">
              <w:rPr>
                <w:rFonts w:ascii="Arial" w:hAnsi="Arial" w:cs="Arial"/>
                <w:color w:val="000000"/>
                <w:sz w:val="16"/>
                <w:szCs w:val="16"/>
              </w:rPr>
              <w:t>t fai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BC1A8F"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53A64F"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1FEDAD"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219</w:t>
            </w:r>
          </w:p>
        </w:tc>
      </w:tr>
      <w:tr w:rsidR="006A2931" w:rsidRPr="00481D2D" w14:paraId="2036B9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F237E6"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57669E"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08A32C"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68BEC6"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6BB26F" w14:textId="77777777" w:rsidR="006A2931" w:rsidRPr="00481D2D" w:rsidRDefault="006A293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A91395"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Removing obsolete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610B01"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EFF0F7"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FC1822"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1854</w:t>
            </w:r>
          </w:p>
        </w:tc>
      </w:tr>
      <w:tr w:rsidR="006A2931" w:rsidRPr="00481D2D" w14:paraId="12AE36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765116"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11BC0B"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67BFFF"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3D76D9"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053B2D"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BBE6BE"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of instance ID related Editor's Note and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8FE61C"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7B86E8"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F337BD"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076</w:t>
            </w:r>
          </w:p>
        </w:tc>
      </w:tr>
      <w:tr w:rsidR="00040676" w:rsidRPr="00481D2D" w14:paraId="25ACCA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5EB1F4"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DDB90F"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1118A4"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EB1B27"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26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7D7D44" w14:textId="77777777" w:rsidR="00040676" w:rsidRPr="00481D2D" w:rsidRDefault="0004067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3B41DD"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 xml:space="preserve">Version update for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ternet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5AA2EA"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28A680"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885EE1"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C1-091857</w:t>
            </w:r>
          </w:p>
        </w:tc>
      </w:tr>
      <w:tr w:rsidR="00B40EDC" w:rsidRPr="00481D2D" w14:paraId="628022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E2B9B7"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FB9A6A"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5FB4F2"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AD52A0"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26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478C21" w14:textId="77777777" w:rsidR="00B40EDC" w:rsidRPr="00481D2D" w:rsidRDefault="00B40ED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D7BD2F"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ontact Header in PUBLISH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817CD4"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EB92B"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326CAF"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1-091879</w:t>
            </w:r>
          </w:p>
        </w:tc>
      </w:tr>
      <w:tr w:rsidR="00B40EDC" w:rsidRPr="00481D2D" w14:paraId="10D6EA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BF5463"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153861"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208F9F"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328AF2"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26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094AFE" w14:textId="77777777" w:rsidR="00B40EDC" w:rsidRPr="00481D2D" w:rsidRDefault="00B40ED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8ECD63"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Removing non-essential and incorrect statement regarding ordering of codec formats in the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6A2403"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F440C9"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66339D"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1-092114</w:t>
            </w:r>
          </w:p>
        </w:tc>
      </w:tr>
      <w:tr w:rsidR="00B40EDC" w:rsidRPr="00481D2D" w14:paraId="3A4DE2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F4A944"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0E49B5"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2E5A7B"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P-0904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51DD3A"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26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A0CAEB" w14:textId="77777777" w:rsidR="00B40EDC" w:rsidRPr="00481D2D" w:rsidRDefault="00B40ED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9572D6"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orrection to Annex A /P-User-Datab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6350F0"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24CED2"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1F1AA3"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1-092209</w:t>
            </w:r>
          </w:p>
        </w:tc>
      </w:tr>
      <w:tr w:rsidR="006613DC" w:rsidRPr="00481D2D" w14:paraId="56F446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07F79D"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B3277E"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FEBE00"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CP-0904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CBECCC"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26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485667" w14:textId="77777777" w:rsidR="006613DC" w:rsidRPr="00481D2D" w:rsidRDefault="006613D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2796D8"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Addition of capability for delivering the original Request-</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D2A5C0"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8.8.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2D82F3"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9.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059A11"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C1-092227</w:t>
            </w:r>
          </w:p>
        </w:tc>
      </w:tr>
      <w:tr w:rsidR="009057D0" w:rsidRPr="00481D2D" w14:paraId="3C80CF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3B01A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BAFDD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A823E7"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761AC1"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26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ED1CAD" w14:textId="77777777" w:rsidR="009057D0" w:rsidRPr="00481D2D" w:rsidRDefault="009057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720C64"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Service-Route/Path header handling for fetching bindin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520F4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1FE98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4FEE96"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1-093049</w:t>
            </w:r>
          </w:p>
        </w:tc>
      </w:tr>
      <w:tr w:rsidR="009057D0" w:rsidRPr="00481D2D" w14:paraId="4F080A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B686D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60306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2E1677"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P-0906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20C9C5"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26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E94BAE" w14:textId="77777777" w:rsidR="009057D0" w:rsidRPr="00481D2D" w:rsidRDefault="009057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092622"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Inconsistency between text and XML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08AA9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860EB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EF7FD7"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1-093709</w:t>
            </w:r>
          </w:p>
        </w:tc>
      </w:tr>
      <w:tr w:rsidR="009057D0" w:rsidRPr="00481D2D" w14:paraId="5724B1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7D834E"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23033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3EC0C0"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7574F1"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1430AB"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9BF859"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onfusing text in L.2.2.5.1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933B3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53480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FF246A"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2401</w:t>
            </w:r>
          </w:p>
        </w:tc>
      </w:tr>
      <w:tr w:rsidR="009057D0" w:rsidRPr="00481D2D" w14:paraId="63A147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B0CDA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CF3A9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079D67"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2E5D7F"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C5AC3F" w14:textId="77777777"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6DE84B"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Emergency call handling in P-CSCF and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75654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BC35E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6DC812"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3070</w:t>
            </w:r>
          </w:p>
        </w:tc>
      </w:tr>
      <w:tr w:rsidR="009057D0" w:rsidRPr="00481D2D" w14:paraId="7F383F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4E9D4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F4D59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B37E37"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FDD4D4"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DAA27B" w14:textId="77777777"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981DE0"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TISPAN IBCF review comment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BF085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0F0D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152BA6"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2903</w:t>
            </w:r>
          </w:p>
        </w:tc>
      </w:tr>
      <w:tr w:rsidR="009057D0" w:rsidRPr="00481D2D" w14:paraId="3F91EA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DE1ED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52BDC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467B2B"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EFE33C"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ED51A3"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618FB6"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TISPAN review comments - minor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D32D7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84A4E4"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B6BD89"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2407</w:t>
            </w:r>
          </w:p>
        </w:tc>
      </w:tr>
      <w:tr w:rsidR="009057D0" w:rsidRPr="00481D2D" w14:paraId="399586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D40C36"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E55C9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1DF90E"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E84CA6"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26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D16FD9" w14:textId="77777777" w:rsidR="009057D0" w:rsidRPr="00481D2D" w:rsidRDefault="00CE15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BC8EC2"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ontact port in non REGISTER request with AK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BD616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4F47E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851579"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1-092409</w:t>
            </w:r>
          </w:p>
        </w:tc>
      </w:tr>
      <w:tr w:rsidR="009057D0" w:rsidRPr="00481D2D" w14:paraId="6BD43B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48F6D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325A1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B60E59"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5153CF"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26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09001F" w14:textId="77777777" w:rsidR="009057D0" w:rsidRPr="00481D2D" w:rsidRDefault="00CE15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566986"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reg/debug event package subscription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1AFF5E"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C380C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304503"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1-092987</w:t>
            </w:r>
          </w:p>
        </w:tc>
      </w:tr>
      <w:tr w:rsidR="009057D0" w:rsidRPr="00481D2D" w14:paraId="464DD8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EBA14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96ABA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4432D5"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5EF750"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427B1F"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7A43E8"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onnection of complex UEs  to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8BE7A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420F3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4E70E4"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1-093739</w:t>
            </w:r>
          </w:p>
        </w:tc>
      </w:tr>
      <w:tr w:rsidR="009057D0" w:rsidRPr="00481D2D" w14:paraId="1F02F1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7F779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1B9B8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2B0C79"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7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8A43CB"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578150"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08A73E"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 xml:space="preserve">Calling party category (cpc)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04AC7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5870B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E944D8"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w:t>
            </w:r>
          </w:p>
        </w:tc>
      </w:tr>
      <w:tr w:rsidR="009057D0" w:rsidRPr="00481D2D" w14:paraId="5693DF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08090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5056E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217B5B"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8643CE"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E3F5FA"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603DE1"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UE procedure on 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32B436"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383C6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73265F"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1-093015</w:t>
            </w:r>
          </w:p>
        </w:tc>
      </w:tr>
      <w:tr w:rsidR="009057D0" w:rsidRPr="00481D2D" w14:paraId="5D5262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E8C22B"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6DA14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D0B001"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FD0256"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4F6D43"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1FA33F"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 xml:space="preserve">Correction of BGCF procedur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C65DA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04EC7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EFC481"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1-092989</w:t>
            </w:r>
          </w:p>
        </w:tc>
      </w:tr>
      <w:tr w:rsidR="0032630B" w:rsidRPr="00481D2D" w14:paraId="1DFEA2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A16510"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AEF034"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41C91D"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CD4FA8"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26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7585A6" w14:textId="77777777" w:rsidR="0032630B" w:rsidRPr="00481D2D" w:rsidRDefault="0032630B"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94EBD2"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Topology hiding on Path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27D22D"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B6B7A1"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AF6692"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C1-093016</w:t>
            </w:r>
          </w:p>
        </w:tc>
      </w:tr>
      <w:tr w:rsidR="009057D0" w:rsidRPr="00481D2D" w14:paraId="3E8585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B3335E"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C6854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F4A0E2"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CCC3A2"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7A0D46" w14:textId="77777777"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5BEDBB"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reate XML source fi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BBD45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CE9474"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22077A"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3029</w:t>
            </w:r>
          </w:p>
        </w:tc>
      </w:tr>
      <w:tr w:rsidR="009057D0" w:rsidRPr="00481D2D" w14:paraId="73F730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4C14E3"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CA11A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14B8B8"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FF3E64"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6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094A1B" w14:textId="77777777" w:rsidR="009057D0" w:rsidRPr="00481D2D" w:rsidRDefault="00E25D9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6CEE76"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orrecting preventing of DDOS attack on registra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04FA1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F9FF7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C984C4"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2952</w:t>
            </w:r>
          </w:p>
        </w:tc>
      </w:tr>
      <w:tr w:rsidR="009057D0" w:rsidRPr="00481D2D" w14:paraId="01A8E2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0EEA96"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4A7A7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484E4A"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F055DC"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7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1A9ED4"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4C16EA"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orrecting mismatch in conditions for non-UE detectable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17D80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C8BB7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CCECE4"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2494</w:t>
            </w:r>
          </w:p>
        </w:tc>
      </w:tr>
      <w:tr w:rsidR="009057D0" w:rsidRPr="00481D2D" w14:paraId="2B4B64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F917F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19F743"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2FAD0A"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0E4175"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7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F203C4" w14:textId="77777777" w:rsidR="009057D0" w:rsidRPr="00481D2D" w:rsidRDefault="00E25D9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873D03"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 xml:space="preserve">The </w:t>
            </w:r>
            <w:r w:rsidR="006E59FF" w:rsidRPr="00481D2D">
              <w:rPr>
                <w:rFonts w:ascii="Arial" w:hAnsi="Arial" w:cs="Arial"/>
                <w:color w:val="000000"/>
                <w:sz w:val="16"/>
                <w:szCs w:val="16"/>
              </w:rPr>
              <w:t>"</w:t>
            </w:r>
            <w:r w:rsidRPr="00481D2D">
              <w:rPr>
                <w:rFonts w:ascii="Arial" w:hAnsi="Arial" w:cs="Arial"/>
                <w:color w:val="000000"/>
                <w:sz w:val="16"/>
                <w:szCs w:val="16"/>
              </w:rPr>
              <w:t>comp</w:t>
            </w:r>
            <w:r w:rsidR="006E59FF" w:rsidRPr="00481D2D">
              <w:rPr>
                <w:rFonts w:ascii="Arial" w:hAnsi="Arial" w:cs="Arial"/>
                <w:color w:val="000000"/>
                <w:sz w:val="16"/>
                <w:szCs w:val="16"/>
              </w:rPr>
              <w:t>"</w:t>
            </w:r>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3C6884"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827448"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B3D050"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3702</w:t>
            </w:r>
          </w:p>
        </w:tc>
      </w:tr>
      <w:tr w:rsidR="009057D0" w:rsidRPr="00481D2D" w14:paraId="70319A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6CC0F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33221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AF90D7"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5462B2"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7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5B114C"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B340CA"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Routing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C9575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90CF6"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E2F72E"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2501</w:t>
            </w:r>
          </w:p>
        </w:tc>
      </w:tr>
      <w:tr w:rsidR="00E25D92" w:rsidRPr="00481D2D" w14:paraId="2D97A5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F90F61"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CFD7E1"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998BD6"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9653F5"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27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1F8EDC" w14:textId="77777777" w:rsidR="00E25D92" w:rsidRPr="00481D2D" w:rsidRDefault="00E25D9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B851E1"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UE as an externally attach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2A1B47"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65340F"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8ADEF2"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C1-092503</w:t>
            </w:r>
          </w:p>
        </w:tc>
      </w:tr>
      <w:tr w:rsidR="007628A9" w:rsidRPr="00481D2D" w14:paraId="5E7667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C58842"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091BEE"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8125AC"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8EF168"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CFE5EC"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B4389F"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Require with the option-tag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ECF3D9"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537545"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C69CB4"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w:t>
            </w:r>
          </w:p>
        </w:tc>
      </w:tr>
      <w:tr w:rsidR="007628A9" w:rsidRPr="00481D2D" w14:paraId="0B620E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6F74F8"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E75736"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099C0A"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B41B5A"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8A1EDE"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CEF5F4"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Outbound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BE5A2B"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961D3B"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EC32B5"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1-092994</w:t>
            </w:r>
          </w:p>
        </w:tc>
      </w:tr>
      <w:tr w:rsidR="007628A9" w:rsidRPr="00481D2D" w14:paraId="2812DA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C634E1"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E76A7E"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ED1395"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14EA41"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6BC97B"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1D6CFF"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 xml:space="preserve">Contact header in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EB2908"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92132A"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F60460"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1-093704</w:t>
            </w:r>
          </w:p>
        </w:tc>
      </w:tr>
      <w:tr w:rsidR="007628A9" w:rsidRPr="00481D2D" w14:paraId="193312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44E6D6"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589B13"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420123"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32A8BB"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7FE214"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10F26F"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S-CSCF not supporting Outboun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3145A5"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49A30E"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01414E"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1-093002</w:t>
            </w:r>
          </w:p>
        </w:tc>
      </w:tr>
      <w:tr w:rsidR="008322C3" w:rsidRPr="00481D2D" w14:paraId="43F6C4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567ED7"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4CF47E"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4C5F51"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F15C39"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6BE094"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9380DB" w14:textId="77777777" w:rsidR="008322C3" w:rsidRPr="00481D2D" w:rsidRDefault="008322C3">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without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C32B66"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64B9BA"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35EDF6"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3041</w:t>
            </w:r>
          </w:p>
        </w:tc>
      </w:tr>
      <w:tr w:rsidR="008322C3" w:rsidRPr="00481D2D" w14:paraId="6079AA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E0C6F8"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3E0A70"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23255C"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5CF685"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69F35C" w14:textId="77777777" w:rsidR="008322C3" w:rsidRPr="00481D2D" w:rsidRDefault="008322C3"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A9B5E3"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Duplicate subclauses in Annex 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B3A6C9"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125C11"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62B2FF"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2530</w:t>
            </w:r>
          </w:p>
        </w:tc>
      </w:tr>
      <w:tr w:rsidR="008322C3" w:rsidRPr="00481D2D" w14:paraId="19B038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952748"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10C1BC"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E51534"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6B1F71"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A20AB1"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80FD92"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P-CSCF handling alignments for priviledged sen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8C98A4"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C893CF"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DB49F0"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3486</w:t>
            </w:r>
          </w:p>
        </w:tc>
      </w:tr>
      <w:tr w:rsidR="008322C3" w:rsidRPr="00481D2D" w14:paraId="2EF395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776F0B"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EBB457"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72420D"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5CBB66"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8E0741"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B9223A"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P-CSCF handling for NCGN as regula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62EE33"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590048"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6C9742"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2932</w:t>
            </w:r>
          </w:p>
        </w:tc>
      </w:tr>
      <w:tr w:rsidR="008322C3" w:rsidRPr="00481D2D" w14:paraId="494604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B341AD"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EB651C"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92C627"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C89DFC"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61A1E4"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8C7D66"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S-CSCF handling alignments for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B37629"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C9075D"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2C8061"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3910</w:t>
            </w:r>
          </w:p>
        </w:tc>
      </w:tr>
      <w:tr w:rsidR="007D5969" w:rsidRPr="00481D2D" w14:paraId="0A7F2F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218E85"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654309"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C96505"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3545DC"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C5E8FC" w14:textId="77777777" w:rsidR="007D5969" w:rsidRPr="00481D2D" w:rsidRDefault="007D596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87B9C6"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Use of GRUU by UEs that perform the functions of an external attach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EEE3E8"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AA1952"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9A10B1"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3905</w:t>
            </w:r>
          </w:p>
        </w:tc>
      </w:tr>
      <w:tr w:rsidR="007D5969" w:rsidRPr="00481D2D" w14:paraId="13CA93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3E688F"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3E22AC"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C4E978"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3D50EB"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564DA4" w14:textId="77777777" w:rsidR="007D5969" w:rsidRPr="00481D2D" w:rsidRDefault="007D596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ED799A"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orrection of alignment of Cx reference point procedures withTS 29.228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5EC770"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15D9E6"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55131A"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2658</w:t>
            </w:r>
          </w:p>
        </w:tc>
      </w:tr>
      <w:tr w:rsidR="007D5969" w:rsidRPr="00481D2D" w14:paraId="65A5ED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8FC054"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D2375C"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A2A8AE"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2DD030"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988507" w14:textId="77777777" w:rsidR="007D5969" w:rsidRPr="00481D2D" w:rsidRDefault="007D596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340ADF"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Reference update for draft-montemurro-gsma-imei-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920918"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73BB4F"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E57429"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2660</w:t>
            </w:r>
          </w:p>
        </w:tc>
      </w:tr>
      <w:tr w:rsidR="007D5969" w:rsidRPr="00481D2D" w14:paraId="2964EF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9C3388"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71C3E4"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74F9B6"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9CACEE"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A3235F" w14:textId="77777777" w:rsidR="007D5969" w:rsidRPr="00481D2D" w:rsidRDefault="007D596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909F33"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Annex K: P-CSCF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381708"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D86DE3"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FC9174"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3017</w:t>
            </w:r>
          </w:p>
        </w:tc>
      </w:tr>
      <w:tr w:rsidR="00E00AF7" w:rsidRPr="00481D2D" w14:paraId="2F58A4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532AF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A3D6E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77B32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20E69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3A04D7"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D8A6D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nnex K: S-CSCF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854DC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06F7F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63524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18</w:t>
            </w:r>
          </w:p>
        </w:tc>
      </w:tr>
      <w:tr w:rsidR="00E00AF7" w:rsidRPr="00481D2D" w14:paraId="498B3C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99241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09684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F17BE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2C05B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E53146"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A02FC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nnex K: Removal of IBCF mod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56E8D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2EAB3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6B182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664</w:t>
            </w:r>
          </w:p>
        </w:tc>
      </w:tr>
      <w:tr w:rsidR="00E00AF7" w:rsidRPr="00481D2D" w14:paraId="67FB21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AA747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433AC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32784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3DE88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0F6D78"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E7854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Keep-alives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F1228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C75DC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64897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43</w:t>
            </w:r>
          </w:p>
        </w:tc>
      </w:tr>
      <w:tr w:rsidR="00E00AF7" w:rsidRPr="00481D2D" w14:paraId="1E05B4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4ABC8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2EA76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DA2FD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6AB8E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454A2C"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3B26F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P-CSCF forwarding request towards entry poi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51C4C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F7600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2C0D4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910</w:t>
            </w:r>
          </w:p>
        </w:tc>
      </w:tr>
      <w:tr w:rsidR="00E00AF7" w:rsidRPr="00481D2D" w14:paraId="47A703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FAF66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CB0B5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7E8DC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11D33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E119EE"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ACB2B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Re-INVITE for precondition status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5064F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3DBC0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626AC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11</w:t>
            </w:r>
          </w:p>
        </w:tc>
      </w:tr>
      <w:tr w:rsidR="00E00AF7" w:rsidRPr="00481D2D" w14:paraId="111F12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4C68F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63953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60FFF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490A3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19A523"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E122A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Dig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verification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FB52E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A974B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F04F4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34</w:t>
            </w:r>
          </w:p>
        </w:tc>
      </w:tr>
      <w:tr w:rsidR="00E00AF7" w:rsidRPr="00481D2D" w14:paraId="494EE0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0BA31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7DCAD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DC114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904D0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E6E247"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83792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SDP in session modification messa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CB082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04DB9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683F3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678</w:t>
            </w:r>
          </w:p>
        </w:tc>
      </w:tr>
      <w:tr w:rsidR="00E00AF7" w:rsidRPr="00481D2D" w14:paraId="0615E2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11EF0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0CF83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9AB02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64395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F84D12"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B1613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 of table condition: AoC ro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EA4A5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3419D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D04C8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680</w:t>
            </w:r>
          </w:p>
        </w:tc>
      </w:tr>
      <w:tr w:rsidR="00E00AF7" w:rsidRPr="00481D2D" w14:paraId="03629F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A56FF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C6541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95CB8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7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ACEE1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36436A"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C524A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ligning IANA registration of MIME type "application/3gpp-ims+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1C114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CFBF3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E8571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w:t>
            </w:r>
          </w:p>
        </w:tc>
      </w:tr>
      <w:tr w:rsidR="00E00AF7" w:rsidRPr="00481D2D" w14:paraId="6A71DE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99FC2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6C2FB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6FC34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A2F99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4E19A9"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3B08E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Emergency call introdu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D1CC6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9B772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35F7D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46</w:t>
            </w:r>
          </w:p>
        </w:tc>
      </w:tr>
      <w:tr w:rsidR="00E00AF7" w:rsidRPr="00481D2D" w14:paraId="34ACC4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73B33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AE553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06EBF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97B1F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93D40F"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3B102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Emergency call changes to Annex B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E8683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F1CB1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09CA9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825</w:t>
            </w:r>
          </w:p>
        </w:tc>
      </w:tr>
      <w:tr w:rsidR="00E00AF7" w:rsidRPr="00481D2D" w14:paraId="2B7135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FCADE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A7A97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1C34E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27895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CCCA9D"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85B41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Emergency call changes to Annex L (EP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5B968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AA725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F231E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826</w:t>
            </w:r>
          </w:p>
        </w:tc>
      </w:tr>
      <w:tr w:rsidR="00E00AF7" w:rsidRPr="00481D2D" w14:paraId="588D17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28B20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42091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627AD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0F3D4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AEDAC9"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0C0C8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How the P-CSCF forwards the request to the next hop excluding the REGISTER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48DFF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C519E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7F0FC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06</w:t>
            </w:r>
          </w:p>
        </w:tc>
      </w:tr>
      <w:tr w:rsidR="00E00AF7" w:rsidRPr="00481D2D" w14:paraId="12CD9C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D9599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4DF92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5D039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5FCCA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3B658E"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B3E39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f  a target refresh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2EB3A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AEF66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303E2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07</w:t>
            </w:r>
          </w:p>
        </w:tc>
      </w:tr>
      <w:tr w:rsidR="00E00AF7" w:rsidRPr="00481D2D" w14:paraId="5256A2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EDA97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8C084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25C2E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B2626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76888E"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61665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No Proxy-Authentication-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A0A8C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7857A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C673D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21</w:t>
            </w:r>
          </w:p>
        </w:tc>
      </w:tr>
      <w:tr w:rsidR="00E00AF7" w:rsidRPr="00481D2D" w14:paraId="2CB756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B7EAB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B3BB9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30F65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67109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F45869"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F068D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No P-P-I from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F20E5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1DE9F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A57CF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90</w:t>
            </w:r>
          </w:p>
        </w:tc>
      </w:tr>
      <w:tr w:rsidR="00E00AF7" w:rsidRPr="00481D2D" w14:paraId="649006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7AD5B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65593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1D8D3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BF742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D91CFF"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3A281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Trust domain clarific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21092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69986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0882D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53</w:t>
            </w:r>
          </w:p>
        </w:tc>
      </w:tr>
      <w:tr w:rsidR="00E00AF7" w:rsidRPr="00481D2D" w14:paraId="1CF2B0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66EBB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6CE29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3D3C9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49DA8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502716"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F82E8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f Handling of geo-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1D484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6AD33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34BAE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54</w:t>
            </w:r>
          </w:p>
        </w:tc>
      </w:tr>
      <w:tr w:rsidR="00E00AF7" w:rsidRPr="00481D2D" w14:paraId="2E0CFA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6D9A0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BBAE9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26278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C7614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EC9917"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BA0A8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33C58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2D7AA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C70B6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266</w:t>
            </w:r>
          </w:p>
        </w:tc>
      </w:tr>
      <w:tr w:rsidR="00E00AF7" w:rsidRPr="00481D2D" w14:paraId="2F17EA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EF440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113E4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8FB23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B4C24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8DA62F"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2D401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Inval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00F5E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E7158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30ED9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45</w:t>
            </w:r>
          </w:p>
        </w:tc>
      </w:tr>
      <w:tr w:rsidR="00E00AF7" w:rsidRPr="00481D2D" w14:paraId="507571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8A8F9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B2EB0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EEF8E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CEB65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350E73"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78477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IBCF and 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5B6DF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96514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B8111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83</w:t>
            </w:r>
          </w:p>
        </w:tc>
      </w:tr>
      <w:tr w:rsidR="00E00AF7" w:rsidRPr="00481D2D" w14:paraId="0110A2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A1977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3CE42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08CAC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576F9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6091AD"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C17EE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 the preconditions for NBA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2F253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B35DA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1CFC8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0</w:t>
            </w:r>
          </w:p>
        </w:tc>
      </w:tr>
      <w:tr w:rsidR="00E00AF7" w:rsidRPr="00481D2D" w14:paraId="36F042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3DCCA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E1A5B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9E807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B4520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BB410A"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BAF17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 of dialog corre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CDBA4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70B04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27763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85</w:t>
            </w:r>
          </w:p>
        </w:tc>
      </w:tr>
      <w:tr w:rsidR="00E00AF7" w:rsidRPr="00481D2D" w14:paraId="7BA2D9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39CC7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66F71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21BD6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6B7A3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3CAED4"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0BD7D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s to SDP profile table entr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64A20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A9E77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2103F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449</w:t>
            </w:r>
          </w:p>
        </w:tc>
      </w:tr>
      <w:tr w:rsidR="00E00AF7" w:rsidRPr="00481D2D" w14:paraId="646613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754C0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F1C7F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90FD0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48260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E69EC6"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65E46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dding RFC 3890 and maximum packet rate to SDP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F902E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F1924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85219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2</w:t>
            </w:r>
          </w:p>
        </w:tc>
      </w:tr>
      <w:tr w:rsidR="00E00AF7" w:rsidRPr="00481D2D" w14:paraId="1F9066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0D517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FA89D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85ACA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3D766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F54C28"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77471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ng duplicate mentioning of 802.3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F0004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48388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AC7EF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13</w:t>
            </w:r>
          </w:p>
        </w:tc>
      </w:tr>
      <w:tr w:rsidR="00E00AF7" w:rsidRPr="00481D2D" w14:paraId="3C7431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B4B07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E2B08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9B091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B8338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9D8286"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A4FA9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Update of reference to I-D for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and miscellaneous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2E374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0AFF5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F1E1E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574</w:t>
            </w:r>
          </w:p>
        </w:tc>
      </w:tr>
      <w:tr w:rsidR="00E00AF7" w:rsidRPr="00481D2D" w14:paraId="650374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8BEE7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48EE8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F4797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E4360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F87630"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DB079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Use of ports for SIP between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C0461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4DA66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F603F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08</w:t>
            </w:r>
          </w:p>
        </w:tc>
      </w:tr>
      <w:tr w:rsidR="00E00AF7" w:rsidRPr="00481D2D" w14:paraId="19A39D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AC390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15561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950DF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46AE8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A14D8D"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28E70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Profile table correction on the support of security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33B1F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40047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F7FCA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578</w:t>
            </w:r>
          </w:p>
        </w:tc>
      </w:tr>
      <w:tr w:rsidR="00E00AF7" w:rsidRPr="00481D2D" w14:paraId="6296F7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E02E1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5542E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F59A1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2591A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5205C3"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B4165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 on the summary of security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C9848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EE447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C4D11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7</w:t>
            </w:r>
          </w:p>
        </w:tc>
      </w:tr>
      <w:tr w:rsidR="00E00AF7" w:rsidRPr="00481D2D" w14:paraId="45B194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93DCF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91EFF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AF9B9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F0C6E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0C281E"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6C05A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n identity usage for NB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22A49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10765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99BB4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9</w:t>
            </w:r>
          </w:p>
        </w:tc>
      </w:tr>
      <w:tr w:rsidR="00E00AF7" w:rsidRPr="00481D2D" w14:paraId="43A9A6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AAA8D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1C96D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D3F30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1E1D9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630F57"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50476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Describe the right behaviour of the IB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CF5F1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7F725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53031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609</w:t>
            </w:r>
          </w:p>
        </w:tc>
      </w:tr>
      <w:tr w:rsidR="00495240" w:rsidRPr="00481D2D" w14:paraId="1A874B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692C59"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D73A56"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E5AD36"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32E4C1"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28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7EAEEE" w14:textId="77777777" w:rsidR="00495240" w:rsidRPr="00481D2D" w:rsidRDefault="00B1746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09D32C"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Correction to introduce support for IMSVo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F742C8"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C9DFFA"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A25443"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C1-095602</w:t>
            </w:r>
          </w:p>
        </w:tc>
      </w:tr>
      <w:tr w:rsidR="00B1746F" w:rsidRPr="00481D2D" w14:paraId="725A70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5650B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62678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2A55A0"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239BB7"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1984FC"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0F98A8"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Transcoding Control at MRF using RFC 411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60281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EEEA0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93CE3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737</w:t>
            </w:r>
          </w:p>
        </w:tc>
      </w:tr>
      <w:tr w:rsidR="00B1746F" w:rsidRPr="00481D2D" w14:paraId="01C594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939B9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C479F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880CF0"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6537F7"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20E455"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E47668"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ietf-sipcore-inv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9F525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26B64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2BF0E7"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20</w:t>
            </w:r>
          </w:p>
        </w:tc>
      </w:tr>
      <w:tr w:rsidR="00B1746F" w:rsidRPr="00481D2D" w14:paraId="698F50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D910A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605C8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CA04E0"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29E5CE"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620745"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BDD097"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ietf-sip-ipv6-abnf-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7E15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8C67B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740922"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531</w:t>
            </w:r>
          </w:p>
        </w:tc>
      </w:tr>
      <w:tr w:rsidR="00B1746F" w:rsidRPr="00481D2D" w14:paraId="6ABBA1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1F181D"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ECEFD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BA0D1A"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95A444"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CBAE6D"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EF70B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hange of ua-profile package to xcap-diff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C557D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C7576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6FE548"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31</w:t>
            </w:r>
          </w:p>
        </w:tc>
      </w:tr>
      <w:tr w:rsidR="00B1746F" w:rsidRPr="00481D2D" w14:paraId="7211E4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38E4C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AD1EE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8651E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005B7D"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C2A513"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439B80"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Release 7 IETF reference updates for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B14FE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53E314"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3B6802"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34</w:t>
            </w:r>
          </w:p>
        </w:tc>
      </w:tr>
      <w:tr w:rsidR="00B1746F" w:rsidRPr="00481D2D" w14:paraId="56DBCC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6D543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43D4D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47F07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E05128"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963C28"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8E8F18"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ietf-sip-record-route-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1446E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F14584"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04AFD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52</w:t>
            </w:r>
          </w:p>
        </w:tc>
      </w:tr>
      <w:tr w:rsidR="00B1746F" w:rsidRPr="00481D2D" w14:paraId="2C0C2B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3FAB8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A419A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792409"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685D96"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DB281F"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9F04EE"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orrection of support of trust domain boundaries fo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8CE5D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5B537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9D993B"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566</w:t>
            </w:r>
          </w:p>
        </w:tc>
      </w:tr>
      <w:tr w:rsidR="00B1746F" w:rsidRPr="00481D2D" w14:paraId="10880C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E30BC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48154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6631C5"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9023A4"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B41296"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39CD5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roles for XCAP client / server at the Ut reference point for supplementar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86B1E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63F96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64DD3C"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538</w:t>
            </w:r>
          </w:p>
        </w:tc>
      </w:tr>
      <w:tr w:rsidR="00B1746F" w:rsidRPr="00481D2D" w14:paraId="302697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4DE1E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E16B7D"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E54FD6"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348BC7"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E30C44"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5A3E4E"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Update of draft-ietf-sip-body-handling reference to RFC 56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15199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848FCC"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8D774D"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215</w:t>
            </w:r>
          </w:p>
        </w:tc>
      </w:tr>
      <w:tr w:rsidR="00B1746F" w:rsidRPr="00481D2D" w14:paraId="2A48C1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9EEF2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48C04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040302"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F44090"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5DB02E"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3C7C59"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xsd file alignment with main docu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7B3F8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418FD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37E492"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316</w:t>
            </w:r>
          </w:p>
        </w:tc>
      </w:tr>
      <w:tr w:rsidR="00B1746F" w:rsidRPr="00481D2D" w14:paraId="68104C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35481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1A567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7500F4"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B28109"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28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0CFB6E" w14:textId="77777777" w:rsidR="00B1746F" w:rsidRPr="00481D2D" w:rsidRDefault="00E9091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16778A"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Textual layout error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F4B50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D1F42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9187B8"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1-094568</w:t>
            </w:r>
          </w:p>
        </w:tc>
      </w:tr>
      <w:tr w:rsidR="00B1746F" w:rsidRPr="00481D2D" w14:paraId="17F946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5D305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14B4E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6DC5D6"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4B5F23"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28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8D84A1" w14:textId="77777777" w:rsidR="00B1746F" w:rsidRPr="00481D2D" w:rsidRDefault="00E9091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25CFD5"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A2F2D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4A575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0500B7"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1-094729</w:t>
            </w:r>
          </w:p>
        </w:tc>
      </w:tr>
      <w:tr w:rsidR="00B1746F" w:rsidRPr="00481D2D" w14:paraId="33CBAD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02E9D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D20F9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ACBA98"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7F2F9D"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28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525E11" w14:textId="77777777"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EFAFAE"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3rd party 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33899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153F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6F3832"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1-094336</w:t>
            </w:r>
          </w:p>
        </w:tc>
      </w:tr>
      <w:tr w:rsidR="00B1746F" w:rsidRPr="00481D2D" w14:paraId="446C4E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CFEC2D"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A43E2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F16D22"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F47AB5"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2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1444ED" w14:textId="77777777"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A50367"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Detecting requests destined for a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804EF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61938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654DF4"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1-095704</w:t>
            </w:r>
          </w:p>
        </w:tc>
      </w:tr>
      <w:tr w:rsidR="00B1746F" w:rsidRPr="00481D2D" w14:paraId="581AEC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FB1C5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7B2AB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22AB02"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P-0910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076795"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28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1DAE3F" w14:textId="77777777"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B28F0A"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Alignment of 24.229 with draft-ietf-sipcore-info-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26388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53F20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78E5F7"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w:t>
            </w:r>
          </w:p>
        </w:tc>
      </w:tr>
      <w:tr w:rsidR="00B1746F" w:rsidRPr="00481D2D" w14:paraId="1BCF52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DDA45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F617E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0026FB"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E41CC9"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28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312E4C" w14:textId="77777777" w:rsidR="00B1746F"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CA0D4D"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orrection of indication to the user that an emergency call was ma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6D07D4"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D24D7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F1EAF3"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1-094582</w:t>
            </w:r>
          </w:p>
        </w:tc>
      </w:tr>
      <w:tr w:rsidR="00B1746F" w:rsidRPr="00481D2D" w14:paraId="18CDE0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A1C8F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A7D42C"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835C0D"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6F1DD0"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28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D78C27" w14:textId="77777777" w:rsidR="00B1746F"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289AF8"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 xml:space="preserve">Annex A /183 (Session Progress) respons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CDFE0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97159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24A4AB"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1-094733</w:t>
            </w:r>
          </w:p>
        </w:tc>
      </w:tr>
      <w:tr w:rsidR="00B1746F" w:rsidRPr="00481D2D" w14:paraId="2F449D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3AD5C4"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27971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DC96C4"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909A46"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28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7B2455"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2D8D7F"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Annex A / c and m paramters in media description in 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9A18F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BC1DFC"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D7221D"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1-094382</w:t>
            </w:r>
          </w:p>
        </w:tc>
      </w:tr>
      <w:tr w:rsidR="006B0A45" w:rsidRPr="00481D2D" w14:paraId="1396DA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4833D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F977F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7C869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432CD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1CD8FF"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BDB01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User-Agent in PUBLISH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1A1D9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ED96D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BFF13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387</w:t>
            </w:r>
          </w:p>
        </w:tc>
      </w:tr>
      <w:tr w:rsidR="006B0A45" w:rsidRPr="00481D2D" w14:paraId="4B2348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49277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7B8DD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FE59B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10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C5643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A1EFBE"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76FF2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Allow 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2643D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0496E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1EA81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64E726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9BA85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96174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07DA6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538D6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652B72"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408BA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MIME-Vers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3989D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68C0B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B6D3C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571</w:t>
            </w:r>
          </w:p>
        </w:tc>
      </w:tr>
      <w:tr w:rsidR="006B0A45" w:rsidRPr="00481D2D" w14:paraId="7927EF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CA3D7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A4772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7D436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90A87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9B4DA6"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FE952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Require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AD97D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A711A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5D523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4</w:t>
            </w:r>
          </w:p>
        </w:tc>
      </w:tr>
      <w:tr w:rsidR="006B0A45" w:rsidRPr="00481D2D" w14:paraId="5CE080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146FB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0D593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24D8F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A36B5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59E7FD"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25804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pplication of trust domains to the P-Early-media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B79D9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260D6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DD67B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573</w:t>
            </w:r>
          </w:p>
        </w:tc>
      </w:tr>
      <w:tr w:rsidR="006B0A45" w:rsidRPr="00481D2D" w14:paraId="743984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B01CA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48097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9ECE3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59636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4831D4"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AC54B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llowing direct routing between AS and M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3A4A3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3D1A9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32A03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6</w:t>
            </w:r>
          </w:p>
        </w:tc>
      </w:tr>
      <w:tr w:rsidR="006B0A45" w:rsidRPr="00481D2D" w14:paraId="595519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9BE0A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0690F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F4C20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C36B8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0087EA"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6AD12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gistration of IMS media plane security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E5D6D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711AD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1F0D7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0</w:t>
            </w:r>
          </w:p>
        </w:tc>
      </w:tr>
      <w:tr w:rsidR="006B0A45" w:rsidRPr="00481D2D" w14:paraId="7D4C8E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B49A7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97798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1E6B9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124C2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FF8ABE"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7A856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Updating of outbound and related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5D576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EDE13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E668B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26</w:t>
            </w:r>
          </w:p>
        </w:tc>
      </w:tr>
      <w:tr w:rsidR="006B0A45" w:rsidRPr="00481D2D" w14:paraId="5A8D83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0A33E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76E40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171E7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F9667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DDDBE6"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49BE3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Updating of GRUU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138F5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6EAF0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3DA91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32</w:t>
            </w:r>
          </w:p>
        </w:tc>
      </w:tr>
      <w:tr w:rsidR="006B0A45" w:rsidRPr="00481D2D" w14:paraId="2068F4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09B12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DEBBA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D2BBC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79DF2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721D80"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E2A4E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DCC68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8DAB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ABAF1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0</w:t>
            </w:r>
          </w:p>
        </w:tc>
      </w:tr>
      <w:tr w:rsidR="006B0A45" w:rsidRPr="00481D2D" w14:paraId="41DB2A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88ED5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05A96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41827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367D6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758334"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3730F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Removal of outstanding Editor's notes for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5D593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34F17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1F610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86</w:t>
            </w:r>
          </w:p>
        </w:tc>
      </w:tr>
      <w:tr w:rsidR="006B0A45" w:rsidRPr="00481D2D" w14:paraId="6B6A23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EFF29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3AB74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9583D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EEDA2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339988"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95B2F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moval of outstanding Editor's note for Serv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FEE52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A8D62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2CE56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5</w:t>
            </w:r>
          </w:p>
        </w:tc>
      </w:tr>
      <w:tr w:rsidR="006B0A45" w:rsidRPr="00481D2D" w14:paraId="3242B8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EA231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51E95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72D98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10A96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3F8A37"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A64A0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moval of outstanding Editor's note for Overl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71E30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1F552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12188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7</w:t>
            </w:r>
          </w:p>
        </w:tc>
      </w:tr>
      <w:tr w:rsidR="006B0A45" w:rsidRPr="00481D2D" w14:paraId="5CC2B8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BA283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A56F1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A4A10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C235D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97C6E7"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B6714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Definition of globally Globally Routeable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25414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473F4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54516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76</w:t>
            </w:r>
          </w:p>
        </w:tc>
      </w:tr>
      <w:tr w:rsidR="006B0A45" w:rsidRPr="00481D2D" w14:paraId="0226A0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4008C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9D4A4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366D8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151D6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14C856"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566A9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Handling of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containing user=phone by the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455EB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50074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33CC0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38</w:t>
            </w:r>
          </w:p>
        </w:tc>
      </w:tr>
      <w:tr w:rsidR="006B0A45" w:rsidRPr="00481D2D" w14:paraId="053A37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DAC4D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BD7F2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C434B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263A4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957BD1"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BC079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dditional routeing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7B559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903F4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D7649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77</w:t>
            </w:r>
          </w:p>
        </w:tc>
      </w:tr>
      <w:tr w:rsidR="006B0A45" w:rsidRPr="00481D2D" w14:paraId="60BC57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6419E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42C19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0944F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A7E81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806A7D"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8221F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Handling of Route by the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5DD16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38347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427CD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07</w:t>
            </w:r>
          </w:p>
        </w:tc>
      </w:tr>
      <w:tr w:rsidR="006B0A45" w:rsidRPr="00481D2D" w14:paraId="6F8D58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7DDAE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42A39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8A6DA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9DC0C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F8E6E8"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BF4BF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P-Charging-Vec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D21BF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87DFC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9F766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06</w:t>
            </w:r>
          </w:p>
        </w:tc>
      </w:tr>
      <w:tr w:rsidR="006B0A45" w:rsidRPr="00481D2D" w14:paraId="452B14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95A4F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E588F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C5512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C695E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710E10"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356B8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REGISTERs for Keeping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binding /Annex 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6B139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DAE01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D2DB1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03</w:t>
            </w:r>
          </w:p>
        </w:tc>
      </w:tr>
      <w:tr w:rsidR="006B0A45" w:rsidRPr="00481D2D" w14:paraId="454000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C9354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0E42A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1FFAA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DFA76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268A09"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8A772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general aspe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08EA2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0AD63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C9013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67</w:t>
            </w:r>
          </w:p>
        </w:tc>
      </w:tr>
      <w:tr w:rsidR="006B0A45" w:rsidRPr="00481D2D" w14:paraId="5E920A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4FF77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D4DE1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5977C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55736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38E2EC"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66740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location determination summa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7E8A9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97660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30C8B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68</w:t>
            </w:r>
          </w:p>
        </w:tc>
      </w:tr>
      <w:tr w:rsidR="006B0A45" w:rsidRPr="00481D2D" w14:paraId="6964AA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A7A70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C0B6A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2BF41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4004D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07DC25"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95381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E-CSCF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96344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608B4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CC8DB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26</w:t>
            </w:r>
          </w:p>
        </w:tc>
      </w:tr>
      <w:tr w:rsidR="006B0A45" w:rsidRPr="00481D2D" w14:paraId="0030F2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E04E6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2C435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1F775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31C9D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197F18"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2D9FD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new LRF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592EE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69382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9CCB5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27</w:t>
            </w:r>
          </w:p>
        </w:tc>
      </w:tr>
      <w:tr w:rsidR="006B0A45" w:rsidRPr="00481D2D" w14:paraId="315D43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DD105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C948C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F9DAB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48E2B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2E7BD1"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50EC0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profile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7A852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52279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C6B01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995</w:t>
            </w:r>
          </w:p>
        </w:tc>
      </w:tr>
      <w:tr w:rsidR="006B0A45" w:rsidRPr="00481D2D" w14:paraId="5426AA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F688F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F048E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29F7C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142F3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633BBA"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F708A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orrection of profile table on the role fo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134CA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706AD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BEF76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997</w:t>
            </w:r>
          </w:p>
        </w:tc>
      </w:tr>
      <w:tr w:rsidR="006B0A45" w:rsidRPr="00481D2D" w14:paraId="646062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14A4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3BB7C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05036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61AC7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231838"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64E9E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Indicating End-to-Access Edge Media Plane Security in session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6DDE5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F79BE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23CC4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00</w:t>
            </w:r>
          </w:p>
        </w:tc>
      </w:tr>
      <w:tr w:rsidR="006B0A45" w:rsidRPr="00481D2D" w14:paraId="0619C2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AF0CB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87578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36368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D6BA6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B8CCD8"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9742E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orrect Phone-Context parameter co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EDDA7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E1E65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4DC20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88</w:t>
            </w:r>
          </w:p>
        </w:tc>
      </w:tr>
      <w:tr w:rsidR="006B0A45" w:rsidRPr="00481D2D" w14:paraId="7147B3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54775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73182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7257F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A4DF9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2192CC"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095CC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Human readable UE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38E86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38946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A21D3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48</w:t>
            </w:r>
          </w:p>
        </w:tc>
      </w:tr>
      <w:tr w:rsidR="006B0A45" w:rsidRPr="00481D2D" w14:paraId="7C5288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AECA6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97C93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0FA0E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9D31F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9274FE"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9F312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E-CSCF invoking EAT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2E83C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817F5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FF32F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18</w:t>
            </w:r>
          </w:p>
        </w:tc>
      </w:tr>
      <w:tr w:rsidR="006B0A45" w:rsidRPr="00481D2D" w14:paraId="76290B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42797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39845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9708D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3A4CD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A37555"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D8F67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IMEI in unauthenticated emergency call in EPS and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7378E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F35CE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3F583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14</w:t>
            </w:r>
          </w:p>
        </w:tc>
      </w:tr>
      <w:tr w:rsidR="006B0A45" w:rsidRPr="00481D2D" w14:paraId="62F912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BC69C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32F07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3F60F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77C0D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2ED605"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D561B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Emergency bearer activation in EPS and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11C85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40D52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3D2D2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309</w:t>
            </w:r>
          </w:p>
        </w:tc>
      </w:tr>
      <w:tr w:rsidR="006B0A45" w:rsidRPr="00481D2D" w14:paraId="4C8395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3AEAE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51FC8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52914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9B30E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AFA9B7"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0EBA3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lignment of 24.229 with draft-patel-ecrit-sos-parameter-0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0B40B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BEEA8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36FC8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069</w:t>
            </w:r>
          </w:p>
        </w:tc>
      </w:tr>
      <w:tr w:rsidR="006B0A45" w:rsidRPr="00481D2D" w14:paraId="5BCBE4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FACA4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2FC1F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31F4D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8A54C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E29E53"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E095B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moval of editor's note in 5.4.8.2 – use of "sos" in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DB825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2411A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C7246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89</w:t>
            </w:r>
          </w:p>
        </w:tc>
      </w:tr>
      <w:tr w:rsidR="006B0A45" w:rsidRPr="00481D2D" w14:paraId="63A2B4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0BAEF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4521D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2FE73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C6B02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5FB8D4"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428AD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ason header in provisional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D5FED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9EBE5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FA1FC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72</w:t>
            </w:r>
          </w:p>
        </w:tc>
      </w:tr>
      <w:tr w:rsidR="006B0A45" w:rsidRPr="00481D2D" w14:paraId="061A48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F0488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1A82A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145D4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4C11C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5247EC"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9DF9B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orrecting SIP interface to VoiceXML media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82625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034A3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42288B"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1-095187</w:t>
            </w:r>
          </w:p>
        </w:tc>
      </w:tr>
      <w:tr w:rsidR="006B0A45" w:rsidRPr="00481D2D" w14:paraId="119FC2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4F743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2A063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3E756E"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2BCEEE"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29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AE75B9" w14:textId="77777777"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E71E51"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 xml:space="preserve">Annex A: Support of INFO for </w:t>
            </w:r>
            <w:smartTag w:uri="urn:schemas-microsoft-com:office:smarttags" w:element="stockticker">
              <w:r w:rsidRPr="00481D2D">
                <w:rPr>
                  <w:rFonts w:ascii="Arial" w:hAnsi="Arial" w:cs="Arial"/>
                  <w:color w:val="000000"/>
                  <w:sz w:val="16"/>
                  <w:szCs w:val="16"/>
                </w:rPr>
                <w:t>CAT</w:t>
              </w:r>
            </w:smartTag>
            <w:r w:rsidRPr="00481D2D">
              <w:rPr>
                <w:rFonts w:ascii="Arial" w:hAnsi="Arial" w:cs="Arial"/>
                <w:color w:val="000000"/>
                <w:sz w:val="16"/>
                <w:szCs w:val="16"/>
              </w:rPr>
              <w:t xml:space="preserve"> and </w:t>
            </w:r>
            <w:smartTag w:uri="urn:schemas-microsoft-com:office:smarttags" w:element="stockticker">
              <w:r w:rsidRPr="00481D2D">
                <w:rPr>
                  <w:rFonts w:ascii="Arial" w:hAnsi="Arial" w:cs="Arial"/>
                  <w:color w:val="000000"/>
                  <w:sz w:val="16"/>
                  <w:szCs w:val="16"/>
                </w:rPr>
                <w:t>CR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82B05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B2D15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14EB9D"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1-095445</w:t>
            </w:r>
          </w:p>
        </w:tc>
      </w:tr>
      <w:tr w:rsidR="006B0A45" w:rsidRPr="00481D2D" w14:paraId="3ECA69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E4224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04929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7810DC"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2B7A45"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29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FEABAA" w14:textId="77777777"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0C9537"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on 199 provisional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C52D9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72755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0D2829"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1-095649</w:t>
            </w:r>
          </w:p>
        </w:tc>
      </w:tr>
      <w:tr w:rsidR="006B0A45" w:rsidRPr="00481D2D" w14:paraId="11655E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35FEC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7C937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319D96"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P-0909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77522C"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2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980AD2" w14:textId="77777777"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E3F3E7"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Update to annex J based on draft-patel-dispatch-cpc-oli-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0C80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D75A1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A8D7A3"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15752F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E881D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C9E74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BB58D9"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4C81E7" w14:textId="77777777" w:rsidR="003C7179" w:rsidRPr="00481D2D" w:rsidRDefault="007F277A">
            <w:pPr>
              <w:rPr>
                <w:rFonts w:ascii="Arial" w:hAnsi="Arial" w:cs="Arial"/>
                <w:color w:val="000000"/>
                <w:sz w:val="16"/>
                <w:szCs w:val="16"/>
              </w:rPr>
            </w:pPr>
            <w:r w:rsidRPr="00481D2D">
              <w:rPr>
                <w:rFonts w:ascii="Arial" w:hAnsi="Arial" w:cs="Arial"/>
                <w:color w:val="000000"/>
                <w:sz w:val="16"/>
                <w:szCs w:val="16"/>
              </w:rPr>
              <w:t>28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206B89" w14:textId="77777777" w:rsidR="003C7179" w:rsidRPr="00481D2D" w:rsidRDefault="00E97EF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CA40E9"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orrecting handling of emergency session requests made by unregistered us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28F1D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D21AE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5F9F75"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112</w:t>
            </w:r>
            <w:r w:rsidR="007F277A" w:rsidRPr="00481D2D">
              <w:rPr>
                <w:rFonts w:ascii="Arial" w:hAnsi="Arial" w:cs="Arial"/>
                <w:color w:val="000000"/>
                <w:sz w:val="16"/>
                <w:szCs w:val="16"/>
              </w:rPr>
              <w:t>9</w:t>
            </w:r>
          </w:p>
        </w:tc>
      </w:tr>
      <w:tr w:rsidR="006B0A45" w:rsidRPr="00481D2D" w14:paraId="12A850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AD610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71181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B651E5"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709DB9" w14:textId="77777777" w:rsidR="003C7179" w:rsidRPr="00481D2D" w:rsidRDefault="007F277A">
            <w:pPr>
              <w:rPr>
                <w:rFonts w:ascii="Arial" w:hAnsi="Arial" w:cs="Arial"/>
                <w:color w:val="000000"/>
                <w:sz w:val="16"/>
                <w:szCs w:val="16"/>
              </w:rPr>
            </w:pPr>
            <w:r w:rsidRPr="00481D2D">
              <w:rPr>
                <w:rFonts w:ascii="Arial" w:hAnsi="Arial" w:cs="Arial"/>
                <w:color w:val="000000"/>
                <w:sz w:val="16"/>
                <w:szCs w:val="16"/>
              </w:rPr>
              <w:t>29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5FB2D2" w14:textId="77777777" w:rsidR="003C7179" w:rsidRPr="00481D2D" w:rsidRDefault="007F277A"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5C22B7"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Handling of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containing user=phone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ACAD3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7DA53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381C73"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0993</w:t>
            </w:r>
          </w:p>
        </w:tc>
      </w:tr>
      <w:tr w:rsidR="006B0A45" w:rsidRPr="00481D2D" w14:paraId="24546A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14E31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598CD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7C6AD2"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1AD0E8" w14:textId="77777777" w:rsidR="003C7179" w:rsidRPr="00481D2D" w:rsidRDefault="005D1283">
            <w:pPr>
              <w:rPr>
                <w:rFonts w:ascii="Arial" w:hAnsi="Arial" w:cs="Arial"/>
                <w:color w:val="000000"/>
                <w:sz w:val="16"/>
                <w:szCs w:val="16"/>
              </w:rPr>
            </w:pPr>
            <w:r w:rsidRPr="00481D2D">
              <w:rPr>
                <w:rFonts w:ascii="Arial" w:hAnsi="Arial" w:cs="Arial"/>
                <w:color w:val="000000"/>
                <w:sz w:val="16"/>
                <w:szCs w:val="16"/>
              </w:rPr>
              <w:t>29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CD2D38" w14:textId="77777777" w:rsidR="003C7179" w:rsidRPr="00481D2D" w:rsidRDefault="005D128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4CAE7B"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 xml:space="preserve">Emergency session with P-CSCF in visited network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CEAFA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6579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CB0A3B"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0720</w:t>
            </w:r>
          </w:p>
        </w:tc>
      </w:tr>
      <w:tr w:rsidR="006B0A45" w:rsidRPr="00481D2D" w14:paraId="1B61A8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7B0E8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E92F6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CB6A03"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AEE3E9" w14:textId="77777777" w:rsidR="003C7179" w:rsidRPr="00481D2D" w:rsidRDefault="005D1283">
            <w:pPr>
              <w:rPr>
                <w:rFonts w:ascii="Arial" w:hAnsi="Arial" w:cs="Arial"/>
                <w:color w:val="000000"/>
                <w:sz w:val="16"/>
                <w:szCs w:val="16"/>
              </w:rPr>
            </w:pPr>
            <w:r w:rsidRPr="00481D2D">
              <w:rPr>
                <w:rFonts w:ascii="Arial" w:hAnsi="Arial" w:cs="Arial"/>
                <w:color w:val="000000"/>
                <w:sz w:val="16"/>
                <w:szCs w:val="16"/>
              </w:rPr>
              <w:t>29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6A2DEC" w14:textId="77777777" w:rsidR="003C7179" w:rsidRPr="00481D2D" w:rsidRDefault="005D128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708D20"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IETF reference updates (IMSProtoc2 rela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E2EF0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F8905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C57D39"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0210</w:t>
            </w:r>
          </w:p>
        </w:tc>
      </w:tr>
      <w:tr w:rsidR="006B0A45" w:rsidRPr="00481D2D" w14:paraId="0F1FD4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8E254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395FB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192B5E"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A1B115" w14:textId="77777777" w:rsidR="003C7179" w:rsidRPr="00481D2D" w:rsidRDefault="00F438D4">
            <w:pPr>
              <w:rPr>
                <w:rFonts w:ascii="Arial" w:hAnsi="Arial" w:cs="Arial"/>
                <w:color w:val="000000"/>
                <w:sz w:val="16"/>
                <w:szCs w:val="16"/>
              </w:rPr>
            </w:pPr>
            <w:r w:rsidRPr="00481D2D">
              <w:rPr>
                <w:rFonts w:ascii="Arial" w:hAnsi="Arial" w:cs="Arial"/>
                <w:color w:val="000000"/>
                <w:sz w:val="16"/>
                <w:szCs w:val="16"/>
              </w:rPr>
              <w:t>29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1336BD" w14:textId="77777777" w:rsidR="003C7179" w:rsidRPr="00481D2D" w:rsidRDefault="00F438D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27CEC6"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Support of draft-ietf-mmusic-sdp-media-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343AC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C09F2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A60BCF"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1151</w:t>
            </w:r>
          </w:p>
        </w:tc>
      </w:tr>
      <w:tr w:rsidR="006B0A45" w:rsidRPr="00481D2D" w14:paraId="27D761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3A26F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F537F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707942"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E8CF49"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29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651C88" w14:textId="77777777" w:rsidR="003C7179" w:rsidRPr="00481D2D" w:rsidRDefault="00E97EF2"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044E4C"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 xml:space="preserve">Adding 1XRTT Femto support for the 3GPP2-1X access typ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3C78A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EC6E4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4E6076"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1180</w:t>
            </w:r>
          </w:p>
        </w:tc>
      </w:tr>
      <w:tr w:rsidR="006B0A45" w:rsidRPr="00481D2D" w14:paraId="7130D8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C1E5F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A0449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744B7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8002AD" w14:textId="77777777" w:rsidR="003C7179" w:rsidRPr="00481D2D" w:rsidRDefault="00C00814">
            <w:pPr>
              <w:rPr>
                <w:rFonts w:ascii="Arial" w:hAnsi="Arial" w:cs="Arial"/>
                <w:color w:val="000000"/>
                <w:sz w:val="16"/>
                <w:szCs w:val="16"/>
              </w:rPr>
            </w:pPr>
            <w:r w:rsidRPr="00481D2D">
              <w:rPr>
                <w:rFonts w:ascii="Arial" w:hAnsi="Arial" w:cs="Arial"/>
                <w:color w:val="000000"/>
                <w:sz w:val="16"/>
                <w:szCs w:val="16"/>
              </w:rPr>
              <w:t>29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F376CC" w14:textId="77777777"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2142A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on for e2ae synta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07ED7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2EE44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F821A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0</w:t>
            </w:r>
          </w:p>
        </w:tc>
      </w:tr>
      <w:tr w:rsidR="006B0A45" w:rsidRPr="00481D2D" w14:paraId="07FCFB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E6850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8AE21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0F95B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F085A0" w14:textId="77777777" w:rsidR="003C7179" w:rsidRPr="00481D2D" w:rsidRDefault="00C00814">
            <w:pPr>
              <w:rPr>
                <w:rFonts w:ascii="Arial" w:hAnsi="Arial" w:cs="Arial"/>
                <w:color w:val="000000"/>
                <w:sz w:val="16"/>
                <w:szCs w:val="16"/>
              </w:rPr>
            </w:pPr>
            <w:r w:rsidRPr="00481D2D">
              <w:rPr>
                <w:rFonts w:ascii="Arial" w:hAnsi="Arial" w:cs="Arial"/>
                <w:color w:val="000000"/>
                <w:sz w:val="16"/>
                <w:szCs w:val="16"/>
              </w:rPr>
              <w:t>2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42F84E" w14:textId="77777777"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3CB67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mplications of resource reserv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317DF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BAABE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6071D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704</w:t>
            </w:r>
          </w:p>
        </w:tc>
      </w:tr>
      <w:tr w:rsidR="006B0A45" w:rsidRPr="00481D2D" w14:paraId="6F01F6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503E9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7E14C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EFDBA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CB5D54" w14:textId="77777777" w:rsidR="003C7179" w:rsidRPr="00481D2D" w:rsidRDefault="00C00814">
            <w:pPr>
              <w:rPr>
                <w:rFonts w:ascii="Arial" w:hAnsi="Arial" w:cs="Arial"/>
                <w:color w:val="000000"/>
                <w:sz w:val="16"/>
                <w:szCs w:val="16"/>
              </w:rPr>
            </w:pPr>
            <w:r w:rsidRPr="00481D2D">
              <w:rPr>
                <w:rFonts w:ascii="Arial" w:hAnsi="Arial" w:cs="Arial"/>
                <w:color w:val="000000"/>
                <w:sz w:val="16"/>
                <w:szCs w:val="16"/>
              </w:rPr>
              <w:t>2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C8456C" w14:textId="77777777"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1BF4E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 xml:space="preserve">RFC 4488 in Annex A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8F5CB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E4E30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E6316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76</w:t>
            </w:r>
          </w:p>
        </w:tc>
      </w:tr>
      <w:tr w:rsidR="006B0A45" w:rsidRPr="00481D2D" w14:paraId="6BB00E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4E6B0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6BB7A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70E3D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E1CA6E" w14:textId="77777777" w:rsidR="003C7179" w:rsidRPr="00481D2D" w:rsidRDefault="004B77FA">
            <w:pPr>
              <w:rPr>
                <w:rFonts w:ascii="Arial" w:hAnsi="Arial" w:cs="Arial"/>
                <w:color w:val="000000"/>
                <w:sz w:val="16"/>
                <w:szCs w:val="16"/>
              </w:rPr>
            </w:pPr>
            <w:r w:rsidRPr="00481D2D">
              <w:rPr>
                <w:rFonts w:ascii="Arial" w:hAnsi="Arial" w:cs="Arial"/>
                <w:color w:val="000000"/>
                <w:sz w:val="16"/>
                <w:szCs w:val="16"/>
              </w:rPr>
              <w:t>30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1FCC8F" w14:textId="77777777" w:rsidR="003C7179" w:rsidRPr="00481D2D" w:rsidRDefault="004B77F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F7415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ing an Editor's note in the reference s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91C98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EDC2C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55E14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35</w:t>
            </w:r>
          </w:p>
        </w:tc>
      </w:tr>
      <w:tr w:rsidR="006B0A45" w:rsidRPr="00481D2D" w14:paraId="3159DD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37760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B8A01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E1BA1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ACDF3F" w14:textId="77777777" w:rsidR="003C7179" w:rsidRPr="00481D2D" w:rsidRDefault="004B77FA">
            <w:pPr>
              <w:rPr>
                <w:rFonts w:ascii="Arial" w:hAnsi="Arial" w:cs="Arial"/>
                <w:color w:val="000000"/>
                <w:sz w:val="16"/>
                <w:szCs w:val="16"/>
              </w:rPr>
            </w:pPr>
            <w:r w:rsidRPr="00481D2D">
              <w:rPr>
                <w:rFonts w:ascii="Arial" w:hAnsi="Arial" w:cs="Arial"/>
                <w:color w:val="000000"/>
                <w:sz w:val="16"/>
                <w:szCs w:val="16"/>
              </w:rPr>
              <w:t>30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FD3406" w14:textId="77777777" w:rsidR="003C7179" w:rsidRPr="00481D2D" w:rsidRDefault="004B77FA"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C1B69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Handling of Subscription context information by intermediary 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87056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E79AA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2609F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6</w:t>
            </w:r>
          </w:p>
        </w:tc>
      </w:tr>
      <w:tr w:rsidR="006B0A45" w:rsidRPr="00481D2D" w14:paraId="32897A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8B4A6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B3430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FB1B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F2C16F" w14:textId="77777777" w:rsidR="003C7179" w:rsidRPr="00481D2D" w:rsidRDefault="00FC3C2C">
            <w:pPr>
              <w:rPr>
                <w:rFonts w:ascii="Arial" w:hAnsi="Arial" w:cs="Arial"/>
                <w:color w:val="000000"/>
                <w:sz w:val="16"/>
                <w:szCs w:val="16"/>
              </w:rPr>
            </w:pPr>
            <w:r w:rsidRPr="00481D2D">
              <w:rPr>
                <w:rFonts w:ascii="Arial" w:hAnsi="Arial" w:cs="Arial"/>
                <w:color w:val="000000"/>
                <w:sz w:val="16"/>
                <w:szCs w:val="16"/>
              </w:rPr>
              <w:t>30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F37905" w14:textId="77777777"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76896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Editorial update: adding missing defenitions, correcting typos and inconsist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825DC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53A27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8B56B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98</w:t>
            </w:r>
          </w:p>
        </w:tc>
      </w:tr>
      <w:tr w:rsidR="006B0A45" w:rsidRPr="00481D2D" w14:paraId="0AE69E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1B1B1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EAEBD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66709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F9663B" w14:textId="77777777" w:rsidR="003C7179" w:rsidRPr="00481D2D" w:rsidRDefault="00FC3C2C">
            <w:pPr>
              <w:rPr>
                <w:rFonts w:ascii="Arial" w:hAnsi="Arial" w:cs="Arial"/>
                <w:color w:val="000000"/>
                <w:sz w:val="16"/>
                <w:szCs w:val="16"/>
              </w:rPr>
            </w:pPr>
            <w:r w:rsidRPr="00481D2D">
              <w:rPr>
                <w:rFonts w:ascii="Arial" w:hAnsi="Arial" w:cs="Arial"/>
                <w:color w:val="000000"/>
                <w:sz w:val="16"/>
                <w:szCs w:val="16"/>
              </w:rPr>
              <w:t>30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D3D36F" w14:textId="77777777"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62EF5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ng providing of additional location information to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83AD6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A0EE8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EAEF2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7</w:t>
            </w:r>
          </w:p>
        </w:tc>
      </w:tr>
      <w:tr w:rsidR="006B0A45" w:rsidRPr="00481D2D" w14:paraId="333125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5BE98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1A7CA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2D6E6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F268B8" w14:textId="77777777" w:rsidR="003C7179" w:rsidRPr="00481D2D" w:rsidRDefault="00FC3C2C">
            <w:pPr>
              <w:rPr>
                <w:rFonts w:ascii="Arial" w:hAnsi="Arial" w:cs="Arial"/>
                <w:color w:val="000000"/>
                <w:sz w:val="16"/>
                <w:szCs w:val="16"/>
              </w:rPr>
            </w:pPr>
            <w:r w:rsidRPr="00481D2D">
              <w:rPr>
                <w:rFonts w:ascii="Arial" w:hAnsi="Arial" w:cs="Arial"/>
                <w:color w:val="000000"/>
                <w:sz w:val="16"/>
                <w:szCs w:val="16"/>
              </w:rPr>
              <w:t>30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A8574C" w14:textId="77777777"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29F39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Editorial amendments for end to access edg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7216B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DE027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11212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3</w:t>
            </w:r>
          </w:p>
        </w:tc>
      </w:tr>
      <w:tr w:rsidR="006B0A45" w:rsidRPr="00481D2D" w14:paraId="7E350E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761ED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8A002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36026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0843CC" w14:textId="77777777" w:rsidR="003C7179" w:rsidRPr="00481D2D" w:rsidRDefault="00B71047">
            <w:pPr>
              <w:rPr>
                <w:rFonts w:ascii="Arial" w:hAnsi="Arial" w:cs="Arial"/>
                <w:color w:val="000000"/>
                <w:sz w:val="16"/>
                <w:szCs w:val="16"/>
              </w:rPr>
            </w:pPr>
            <w:r w:rsidRPr="00481D2D">
              <w:rPr>
                <w:rFonts w:ascii="Arial" w:hAnsi="Arial" w:cs="Arial"/>
                <w:color w:val="000000"/>
                <w:sz w:val="16"/>
                <w:szCs w:val="16"/>
              </w:rPr>
              <w:t>30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1DE364" w14:textId="77777777" w:rsidR="003C7179" w:rsidRPr="00481D2D" w:rsidRDefault="00B7104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A95DF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mprovements to end to access edge security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861F5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6C8A2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FC82D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780</w:t>
            </w:r>
          </w:p>
        </w:tc>
      </w:tr>
      <w:tr w:rsidR="006B0A45" w:rsidRPr="00481D2D" w14:paraId="633470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7884E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9083F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245F7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6F6147" w14:textId="77777777" w:rsidR="003C7179" w:rsidRPr="00481D2D" w:rsidRDefault="00B71047">
            <w:pPr>
              <w:rPr>
                <w:rFonts w:ascii="Arial" w:hAnsi="Arial" w:cs="Arial"/>
                <w:color w:val="000000"/>
                <w:sz w:val="16"/>
                <w:szCs w:val="16"/>
              </w:rPr>
            </w:pPr>
            <w:r w:rsidRPr="00481D2D">
              <w:rPr>
                <w:rFonts w:ascii="Arial" w:hAnsi="Arial" w:cs="Arial"/>
                <w:color w:val="000000"/>
                <w:sz w:val="16"/>
                <w:szCs w:val="16"/>
              </w:rPr>
              <w:t>30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F39CCF" w14:textId="77777777" w:rsidR="003C7179" w:rsidRPr="00481D2D" w:rsidRDefault="00B7104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D39DF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MGCF is not involved in e2a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610F9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9FC00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98064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4</w:t>
            </w:r>
          </w:p>
        </w:tc>
      </w:tr>
      <w:tr w:rsidR="006B0A45" w:rsidRPr="00481D2D" w14:paraId="2F5F2E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BAD83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06B91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F65C1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3726C3"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D6C2DD"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FE43D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UE requirements in the absence of P-CSCF support of end to access edg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7DD92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0123E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CB5A9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2</w:t>
            </w:r>
          </w:p>
        </w:tc>
      </w:tr>
      <w:tr w:rsidR="006B0A45" w:rsidRPr="00481D2D" w14:paraId="5CBE5B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87773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F5FC0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D1B00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5A7AD2"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269D4F"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6DC36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Profile additions for end to access edg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EF23B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AB5C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5D061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3</w:t>
            </w:r>
          </w:p>
        </w:tc>
      </w:tr>
      <w:tr w:rsidR="006B0A45" w:rsidRPr="00481D2D" w14:paraId="73A3E9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B8916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AF5B1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47259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796187"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9F4BE3"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2F271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verage of media security in the security introdu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FC9A1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AF54C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54C8A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4</w:t>
            </w:r>
          </w:p>
        </w:tc>
      </w:tr>
      <w:tr w:rsidR="006B0A45" w:rsidRPr="00481D2D" w14:paraId="727EDB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4A135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D4757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AB9BD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857A3D"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AF63C8"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93BF9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Making the E-CSCF responsible for the domain of incoming Request-</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2A6FE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12EB0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CF085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0</w:t>
            </w:r>
          </w:p>
        </w:tc>
      </w:tr>
      <w:tr w:rsidR="006B0A45" w:rsidRPr="00481D2D" w14:paraId="1D0E3A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BE43E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40D16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AE7BB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CCFBC3"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E35156"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B446D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Usage of P-Charging-Vector header within the emergency call architec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0F07B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A7CE4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A02DE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99</w:t>
            </w:r>
          </w:p>
        </w:tc>
      </w:tr>
      <w:tr w:rsidR="006B0A45" w:rsidRPr="00481D2D" w14:paraId="5D613D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E65DD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AA12A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9AC14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F57924"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352455"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BFAAF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Delivery of location by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0DC62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76AD0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D841C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59</w:t>
            </w:r>
          </w:p>
        </w:tc>
      </w:tr>
      <w:tr w:rsidR="006B0A45" w:rsidRPr="00481D2D" w14:paraId="369D42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6EEA1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674A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86FD4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AF1389"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8D55F2" w14:textId="77777777"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27035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Structure of referen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B75BE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4D4AB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3919B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941</w:t>
            </w:r>
          </w:p>
        </w:tc>
      </w:tr>
      <w:tr w:rsidR="006B0A45" w:rsidRPr="00481D2D" w14:paraId="10077A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177AF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D5828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FCD68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BF9579"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D620FE" w14:textId="77777777"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BC888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Handling of editor's note on subscribing to all dialo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CEEEE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B0B70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69E1C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60</w:t>
            </w:r>
          </w:p>
        </w:tc>
      </w:tr>
      <w:tr w:rsidR="006B0A45" w:rsidRPr="00481D2D" w14:paraId="393439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F3F10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72293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A3884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B0FF11"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35E3C6"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70106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solution of editor's notes related to PRI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32015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6AD3E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5028A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8</w:t>
            </w:r>
          </w:p>
        </w:tc>
      </w:tr>
      <w:tr w:rsidR="006B0A45" w:rsidRPr="00481D2D" w14:paraId="2024AF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7E9DC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77387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BD8239"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P-100</w:t>
            </w:r>
            <w:r w:rsidR="00001638" w:rsidRPr="00481D2D">
              <w:rPr>
                <w:rFonts w:ascii="Arial" w:hAnsi="Arial" w:cs="Arial"/>
                <w:color w:val="000000"/>
                <w:sz w:val="16"/>
                <w:szCs w:val="16"/>
              </w:rPr>
              <w:t>2</w:t>
            </w:r>
            <w:r w:rsidR="00B6398E" w:rsidRPr="00481D2D">
              <w:rPr>
                <w:rFonts w:ascii="Arial" w:hAnsi="Arial" w:cs="Arial"/>
                <w:color w:val="000000"/>
                <w:sz w:val="16"/>
                <w:szCs w:val="16"/>
              </w:rPr>
              <w:t>3</w:t>
            </w:r>
            <w:r w:rsidR="00001638" w:rsidRPr="00481D2D">
              <w:rPr>
                <w:rFonts w:ascii="Arial" w:hAnsi="Arial" w:cs="Arial"/>
                <w:color w:val="000000"/>
                <w:sz w:val="16"/>
                <w:szCs w:val="16"/>
              </w:rPr>
              <w:t>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399481"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0303DC" w14:textId="77777777" w:rsidR="003C7179" w:rsidRPr="00481D2D" w:rsidRDefault="00B6398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B7F77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s notes relating to learning of trust domain boundaries and information saved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9CB92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78578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C38727" w14:textId="77777777" w:rsidR="00B6398E" w:rsidRPr="00481D2D" w:rsidRDefault="00B6398E">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6565BD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62DF3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19518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5AD75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039F70"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085113" w14:textId="77777777"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1B010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ng IP-CAN document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0302B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8C27E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E2D72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944</w:t>
            </w:r>
          </w:p>
        </w:tc>
      </w:tr>
      <w:tr w:rsidR="006B0A45" w:rsidRPr="00481D2D" w14:paraId="1B0497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24B84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BDC27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DA778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2801CE"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DA299A"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7AFD1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P-CSCF Not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4D519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4125E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58641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39</w:t>
            </w:r>
          </w:p>
        </w:tc>
      </w:tr>
      <w:tr w:rsidR="006B0A45" w:rsidRPr="00481D2D" w14:paraId="66B07F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2C5F3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4E052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28247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0B189C"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BBE16E"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C3FAB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Authentic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775DA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50E20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FB106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40</w:t>
            </w:r>
          </w:p>
        </w:tc>
      </w:tr>
      <w:tr w:rsidR="006B0A45" w:rsidRPr="00481D2D" w14:paraId="0BDDBC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18540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5C540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1169D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152A68"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088318" w14:textId="77777777" w:rsidR="003C7179" w:rsidRPr="00481D2D" w:rsidRDefault="0047290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99E2B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DTMF Info Package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9C879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0B5DC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19DA6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9</w:t>
            </w:r>
          </w:p>
        </w:tc>
      </w:tr>
      <w:tr w:rsidR="006B0A45" w:rsidRPr="00481D2D" w14:paraId="5F86F5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8BBA9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83114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3B588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C08E5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222C4C"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0A476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199 (Early Dialog Terminated) option-ta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616A6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3B7ED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7D788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66</w:t>
            </w:r>
          </w:p>
        </w:tc>
      </w:tr>
      <w:tr w:rsidR="006B0A45" w:rsidRPr="00481D2D" w14:paraId="7118D4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7FF4C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DF84F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FDA4F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AD92E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E8C012"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1D2F7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 xml:space="preserve">s note: 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B268D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6C783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4D934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69</w:t>
            </w:r>
          </w:p>
        </w:tc>
      </w:tr>
      <w:tr w:rsidR="006B0A45" w:rsidRPr="00481D2D" w14:paraId="5B0E63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994EA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6C4C5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B98B5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2415A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604BD1"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494CB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losure of SAES related editor's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1106B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3C36A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0AAFF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19</w:t>
            </w:r>
          </w:p>
        </w:tc>
      </w:tr>
      <w:tr w:rsidR="006B0A45" w:rsidRPr="00481D2D" w14:paraId="6A5CEC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113F2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B18ED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C0D03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0114E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8C38AA"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669B8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Addressing editor's notes relating to NASS 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6AB9E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6BB86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8E123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21</w:t>
            </w:r>
          </w:p>
        </w:tc>
      </w:tr>
      <w:tr w:rsidR="006B0A45" w:rsidRPr="00481D2D" w14:paraId="50C86B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EF3FA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6A792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B5EA6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EEAEE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B908A6"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8D804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s notes relating to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7EF19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06365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5FC9A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23</w:t>
            </w:r>
          </w:p>
        </w:tc>
      </w:tr>
      <w:tr w:rsidR="006B0A45" w:rsidRPr="00481D2D" w14:paraId="025F8B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CD36C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BBE48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3C217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DD5C3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27F02A"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3565F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outstanding Editor's note on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9534A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11E3F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63CA9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36</w:t>
            </w:r>
          </w:p>
        </w:tc>
      </w:tr>
      <w:tr w:rsidR="006B0A45" w:rsidRPr="00481D2D" w14:paraId="7A3E11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6AF70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94359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D8D57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8240E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017FE5"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94313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ncorrect NAS message in Annex 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11C4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17AE3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828BE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54</w:t>
            </w:r>
          </w:p>
        </w:tc>
      </w:tr>
      <w:tr w:rsidR="006B0A45" w:rsidRPr="00481D2D" w14:paraId="211AEC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3833B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25040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17F60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47407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800239" w14:textId="77777777" w:rsidR="003C7179" w:rsidRPr="00481D2D" w:rsidRDefault="0000163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E2102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Delete EN pertaining to RFC 411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92CB5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9079C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9D0D7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56</w:t>
            </w:r>
          </w:p>
        </w:tc>
      </w:tr>
      <w:tr w:rsidR="006B0A45" w:rsidRPr="00481D2D" w14:paraId="40719D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DD487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31F67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C9090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6C043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E9C3E9"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0DA20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ncorrect trigger in I-CSCF for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0CCA7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C029C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10469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62</w:t>
            </w:r>
          </w:p>
        </w:tc>
      </w:tr>
      <w:tr w:rsidR="006B0A45" w:rsidRPr="00481D2D" w14:paraId="18ABE3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C24DA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28D64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B0615E"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P-10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942066" w14:textId="77777777" w:rsidR="003C7179" w:rsidRPr="00481D2D" w:rsidRDefault="00451E5C">
            <w:pPr>
              <w:rPr>
                <w:rFonts w:ascii="Arial" w:hAnsi="Arial" w:cs="Arial"/>
                <w:color w:val="000000"/>
                <w:sz w:val="16"/>
                <w:szCs w:val="16"/>
              </w:rPr>
            </w:pPr>
            <w:r w:rsidRPr="00481D2D">
              <w:rPr>
                <w:rFonts w:ascii="Arial" w:hAnsi="Arial" w:cs="Arial"/>
                <w:color w:val="000000"/>
                <w:sz w:val="16"/>
                <w:szCs w:val="16"/>
              </w:rPr>
              <w:t>30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ABCD50" w14:textId="77777777" w:rsidR="003C7179" w:rsidRPr="00481D2D" w:rsidRDefault="00451E5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F02AE3"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lean up editor's notes on subscription to debug event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AA227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F97E4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6D7EF3"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1-100983</w:t>
            </w:r>
          </w:p>
        </w:tc>
      </w:tr>
      <w:tr w:rsidR="006B0A45" w:rsidRPr="00481D2D" w14:paraId="4413EE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30761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2EB98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8F5458"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A37CBA" w14:textId="77777777" w:rsidR="003C7179" w:rsidRPr="00481D2D" w:rsidRDefault="00451E5C">
            <w:pPr>
              <w:rPr>
                <w:rFonts w:ascii="Arial" w:hAnsi="Arial" w:cs="Arial"/>
                <w:color w:val="000000"/>
                <w:sz w:val="16"/>
                <w:szCs w:val="16"/>
              </w:rPr>
            </w:pPr>
            <w:r w:rsidRPr="00481D2D">
              <w:rPr>
                <w:rFonts w:ascii="Arial" w:hAnsi="Arial" w:cs="Arial"/>
                <w:color w:val="000000"/>
                <w:sz w:val="16"/>
                <w:szCs w:val="16"/>
              </w:rPr>
              <w:t>30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F4AD5B" w14:textId="77777777" w:rsidR="003C7179" w:rsidRPr="00481D2D" w:rsidRDefault="00451E5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AB6854"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 xml:space="preserve">Exchanging media plane security capabilities at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CE4A6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098D9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88AAFA"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1-100971</w:t>
            </w:r>
          </w:p>
        </w:tc>
      </w:tr>
      <w:tr w:rsidR="006B0A45" w:rsidRPr="00481D2D" w14:paraId="449BE4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A7ADE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C7F1B3"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905E5B" w14:textId="77777777" w:rsidR="00972870" w:rsidRPr="00481D2D" w:rsidRDefault="00AD7B66">
            <w:pPr>
              <w:rPr>
                <w:rFonts w:ascii="Arial" w:hAnsi="Arial" w:cs="Arial"/>
                <w:color w:val="000000"/>
                <w:sz w:val="16"/>
                <w:szCs w:val="16"/>
              </w:rPr>
            </w:pPr>
            <w:r w:rsidRPr="00481D2D">
              <w:rPr>
                <w:rFonts w:ascii="Arial" w:hAnsi="Arial" w:cs="Arial"/>
                <w:color w:val="000000"/>
                <w:sz w:val="16"/>
                <w:szCs w:val="16"/>
              </w:rPr>
              <w:t>CP-1002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80AC7D" w14:textId="77777777" w:rsidR="00451E5C" w:rsidRPr="00481D2D" w:rsidRDefault="0068686D">
            <w:pPr>
              <w:rPr>
                <w:rFonts w:ascii="Arial" w:hAnsi="Arial" w:cs="Arial"/>
                <w:color w:val="000000"/>
                <w:sz w:val="16"/>
                <w:szCs w:val="16"/>
              </w:rPr>
            </w:pPr>
            <w:r w:rsidRPr="00481D2D">
              <w:rPr>
                <w:rFonts w:ascii="Arial" w:hAnsi="Arial" w:cs="Arial"/>
                <w:color w:val="000000"/>
                <w:sz w:val="16"/>
                <w:szCs w:val="16"/>
              </w:rPr>
              <w:t>30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6612AC" w14:textId="77777777" w:rsidR="00451E5C" w:rsidRPr="00481D2D" w:rsidRDefault="00AD7B6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E7337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Profile table changes for exchanging media plane security capabilities at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AE340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0F85B3"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891FF5" w14:textId="77777777" w:rsidR="00972870" w:rsidRPr="00481D2D" w:rsidRDefault="00AD7B66">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6B1D68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9EBA2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5900F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874C3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849CB2" w14:textId="77777777" w:rsidR="00451E5C" w:rsidRPr="00481D2D" w:rsidRDefault="00AD7B66">
            <w:pPr>
              <w:rPr>
                <w:rFonts w:ascii="Arial" w:hAnsi="Arial" w:cs="Arial"/>
                <w:color w:val="000000"/>
                <w:sz w:val="16"/>
                <w:szCs w:val="16"/>
              </w:rPr>
            </w:pPr>
            <w:r w:rsidRPr="00481D2D">
              <w:rPr>
                <w:rFonts w:ascii="Arial" w:hAnsi="Arial" w:cs="Arial"/>
                <w:color w:val="000000"/>
                <w:sz w:val="16"/>
                <w:szCs w:val="16"/>
              </w:rPr>
              <w:t>30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7C3F03" w14:textId="77777777" w:rsidR="00451E5C" w:rsidRPr="00481D2D" w:rsidRDefault="00AD7B6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8A5AF0"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 xml:space="preserve">Corrections to profile table entries related to security agreement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CF84F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2D31D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DE5988"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73</w:t>
            </w:r>
          </w:p>
        </w:tc>
      </w:tr>
      <w:tr w:rsidR="006B0A45" w:rsidRPr="00481D2D" w14:paraId="36BD56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2BF80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D6322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4DE7D0"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C30FE0"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44BAD8"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C0F2B2"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Inclusion of draft alert-urns for INVITE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2B64D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C76AB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55983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54</w:t>
            </w:r>
          </w:p>
        </w:tc>
      </w:tr>
      <w:tr w:rsidR="006B0A45" w:rsidRPr="00481D2D" w14:paraId="14DDB9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ABD174"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8F130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D9BCC0"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2AD6FB"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865517"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7B417F"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Reference update of draft-ietf-mediactrl-v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8CA5C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C10B94"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E5F46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518</w:t>
            </w:r>
          </w:p>
        </w:tc>
      </w:tr>
      <w:tr w:rsidR="006B0A45" w:rsidRPr="00481D2D" w14:paraId="1EC6D6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1EA82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25535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FBA193"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72643D"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7C37D9"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7768CF"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ddress the UUS related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FCAA0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13F72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FCA15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86</w:t>
            </w:r>
          </w:p>
        </w:tc>
      </w:tr>
      <w:tr w:rsidR="006B0A45" w:rsidRPr="00481D2D" w14:paraId="4DDF27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323A7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FACF6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F3CE9B"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49D384"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446C88"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0487B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orrecting missing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D7E12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E6902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351E7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91</w:t>
            </w:r>
          </w:p>
        </w:tc>
      </w:tr>
      <w:tr w:rsidR="006B0A45" w:rsidRPr="00481D2D" w14:paraId="23B842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F1C8E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B4E2B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69708D"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0F994E"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791523"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2CA459"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Session ID profile tabl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9D2D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0B046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B401DC"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1176</w:t>
            </w:r>
          </w:p>
        </w:tc>
      </w:tr>
      <w:tr w:rsidR="006B0A45" w:rsidRPr="00481D2D" w14:paraId="5DF578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CC5F2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6AF2C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F051CB"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7EDDF9"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164B6F"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58C11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Fixing of missing status support in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F421B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BE303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4C7371"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82</w:t>
            </w:r>
          </w:p>
        </w:tc>
      </w:tr>
      <w:tr w:rsidR="006B0A45" w:rsidRPr="00481D2D" w14:paraId="5EBB84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0EB87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C8BB8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CFDAC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08D3DE"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B4C1BE"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79648C"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P-Media-Authorization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13367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1E14E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14C44C"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66</w:t>
            </w:r>
          </w:p>
        </w:tc>
      </w:tr>
      <w:tr w:rsidR="006B0A45" w:rsidRPr="00481D2D" w14:paraId="6E50B2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D359B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262D80"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AC8E2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D60B05"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716FAC"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D5DD71"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 integration of resource management and SI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9D2E9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1117F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D1590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70</w:t>
            </w:r>
          </w:p>
        </w:tc>
      </w:tr>
      <w:tr w:rsidR="006B0A45" w:rsidRPr="00481D2D" w14:paraId="28F20F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E4DC2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DF0E6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384268"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w:t>
            </w:r>
            <w:r w:rsidR="00A03EEB" w:rsidRPr="00481D2D">
              <w:rPr>
                <w:rFonts w:ascii="Arial" w:hAnsi="Arial" w:cs="Arial"/>
                <w:color w:val="000000"/>
                <w:sz w:val="16"/>
                <w:szCs w:val="16"/>
              </w:rPr>
              <w:t>2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588A97"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C9919C" w14:textId="77777777" w:rsidR="00451E5C" w:rsidRPr="00481D2D" w:rsidRDefault="0047290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E3BD7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dditional routeing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E8C6D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1FFD1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3C5768" w14:textId="77777777" w:rsidR="00972870" w:rsidRPr="00481D2D" w:rsidRDefault="00A03EEB">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21D6DE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4EDEC4"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C4FD64"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39A64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AD513B"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1210F0" w14:textId="77777777" w:rsidR="00451E5C" w:rsidRPr="00481D2D" w:rsidRDefault="00B12B1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208C1F"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P-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AC5F4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D0BEE0"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37702B"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1262</w:t>
            </w:r>
          </w:p>
        </w:tc>
      </w:tr>
      <w:tr w:rsidR="006B0A45" w:rsidRPr="00481D2D" w14:paraId="3DDF0A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21419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DE06D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B9166F"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9E803B"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AA4473"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10FB12"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 xml:space="preserve">New version of IETF draft-yu-tel-dai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7CAEC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4A5FA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43CB6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84</w:t>
            </w:r>
          </w:p>
        </w:tc>
      </w:tr>
      <w:tr w:rsidR="006B0A45" w:rsidRPr="00481D2D" w14:paraId="66B149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9FF9E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42C18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070AC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350047"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58A666"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F43B3F"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bnormal Digest procedures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91AF7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05236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2CD342"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92</w:t>
            </w:r>
          </w:p>
        </w:tc>
      </w:tr>
      <w:tr w:rsidR="006B0A45" w:rsidRPr="00481D2D" w14:paraId="303F61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5C46C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1507E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DC21AD"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04A2A4"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E06D26"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C7F48A" w14:textId="77777777" w:rsidR="00972870" w:rsidRPr="00481D2D" w:rsidRDefault="00B12B1C">
            <w:pPr>
              <w:rPr>
                <w:rFonts w:ascii="Arial" w:hAnsi="Arial" w:cs="Arial"/>
                <w:color w:val="000000"/>
                <w:sz w:val="16"/>
                <w:szCs w:val="16"/>
              </w:rPr>
            </w:pPr>
            <w:r w:rsidRPr="00481D2D">
              <w:rPr>
                <w:rFonts w:ascii="Arial" w:hAnsi="Arial" w:cs="Arial"/>
                <w:color w:val="000000"/>
                <w:sz w:val="16"/>
                <w:szCs w:val="16"/>
              </w:rPr>
              <w:t>I</w:t>
            </w:r>
            <w:r w:rsidR="00972870" w:rsidRPr="00481D2D">
              <w:rPr>
                <w:rFonts w:ascii="Arial" w:hAnsi="Arial" w:cs="Arial"/>
                <w:color w:val="000000"/>
                <w:sz w:val="16"/>
                <w:szCs w:val="16"/>
              </w:rPr>
              <w:t>MDN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FD32A3"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8C959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54B8B9"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94</w:t>
            </w:r>
          </w:p>
        </w:tc>
      </w:tr>
      <w:tr w:rsidR="006B0A45" w:rsidRPr="00481D2D" w14:paraId="52E7E3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87ADB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20196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7B48AD"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A000E5" w14:textId="77777777" w:rsidR="00B12B1C" w:rsidRPr="00481D2D" w:rsidRDefault="00B12B1C">
            <w:pPr>
              <w:rPr>
                <w:rFonts w:ascii="Arial" w:hAnsi="Arial" w:cs="Arial"/>
                <w:color w:val="000000"/>
                <w:sz w:val="16"/>
                <w:szCs w:val="16"/>
              </w:rPr>
            </w:pPr>
            <w:r w:rsidRPr="00481D2D">
              <w:rPr>
                <w:rFonts w:ascii="Arial" w:hAnsi="Arial" w:cs="Arial"/>
                <w:color w:val="000000"/>
                <w:sz w:val="16"/>
                <w:szCs w:val="16"/>
              </w:rPr>
              <w:t>30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4F2855" w14:textId="77777777" w:rsidR="00451E5C" w:rsidRPr="00481D2D" w:rsidRDefault="00B12B1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CB283D"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I4 applicability and EATF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D35A3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39CB33"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3532B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40</w:t>
            </w:r>
          </w:p>
        </w:tc>
      </w:tr>
      <w:tr w:rsidR="006B0A45" w:rsidRPr="00481D2D" w14:paraId="0EDE5F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03653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4E61A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04C40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E1B051" w14:textId="77777777" w:rsidR="00B12B1C" w:rsidRPr="00481D2D" w:rsidRDefault="00AF661A">
            <w:pPr>
              <w:rPr>
                <w:rFonts w:ascii="Arial" w:hAnsi="Arial" w:cs="Arial"/>
                <w:color w:val="000000"/>
                <w:sz w:val="16"/>
                <w:szCs w:val="16"/>
              </w:rPr>
            </w:pPr>
            <w:r w:rsidRPr="00481D2D">
              <w:rPr>
                <w:rFonts w:ascii="Arial" w:hAnsi="Arial" w:cs="Arial"/>
                <w:color w:val="000000"/>
                <w:sz w:val="16"/>
                <w:szCs w:val="16"/>
              </w:rPr>
              <w:t>30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35D07E"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8C4D0B"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Failure of GPRS and EPS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744C40"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9E285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7F4DF3"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703</w:t>
            </w:r>
          </w:p>
        </w:tc>
      </w:tr>
      <w:tr w:rsidR="006B0A45" w:rsidRPr="00481D2D" w14:paraId="2AADAE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F47ED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B379C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54193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5937B6" w14:textId="77777777" w:rsidR="00B12B1C" w:rsidRPr="00481D2D" w:rsidRDefault="00AF661A">
            <w:pPr>
              <w:rPr>
                <w:rFonts w:ascii="Arial" w:hAnsi="Arial" w:cs="Arial"/>
                <w:color w:val="000000"/>
                <w:sz w:val="16"/>
                <w:szCs w:val="16"/>
              </w:rPr>
            </w:pPr>
            <w:r w:rsidRPr="00481D2D">
              <w:rPr>
                <w:rFonts w:ascii="Arial" w:hAnsi="Arial" w:cs="Arial"/>
                <w:color w:val="000000"/>
                <w:sz w:val="16"/>
                <w:szCs w:val="16"/>
              </w:rPr>
              <w:t>30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BB394D" w14:textId="77777777" w:rsidR="00451E5C" w:rsidRPr="00481D2D" w:rsidRDefault="00AF661A"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92264D"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Addition of Dialog Event package to profile tables in support of Inter-UE trans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D41DF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8E0C8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829C2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1162</w:t>
            </w:r>
          </w:p>
        </w:tc>
      </w:tr>
      <w:tr w:rsidR="006B0A45" w:rsidRPr="00481D2D" w14:paraId="0DCA3E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1CB8B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E7905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99FCA1"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7D72D9" w14:textId="77777777" w:rsidR="00B12B1C" w:rsidRPr="00481D2D" w:rsidRDefault="001A14ED">
            <w:pPr>
              <w:rPr>
                <w:rFonts w:ascii="Arial" w:hAnsi="Arial" w:cs="Arial"/>
                <w:color w:val="000000"/>
                <w:sz w:val="16"/>
                <w:szCs w:val="16"/>
              </w:rPr>
            </w:pPr>
            <w:r w:rsidRPr="00481D2D">
              <w:rPr>
                <w:rFonts w:ascii="Arial" w:hAnsi="Arial" w:cs="Arial"/>
                <w:color w:val="000000"/>
                <w:sz w:val="16"/>
                <w:szCs w:val="16"/>
              </w:rPr>
              <w:t>30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ABB7D1"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B77D41"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Correction of reference to RFC 423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4D068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00095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730D19"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66</w:t>
            </w:r>
          </w:p>
        </w:tc>
      </w:tr>
      <w:tr w:rsidR="006B0A45" w:rsidRPr="00481D2D" w14:paraId="49F4D1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C47E4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2DBBD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8B201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5AB9B1" w14:textId="77777777" w:rsidR="00B12B1C" w:rsidRPr="00481D2D" w:rsidRDefault="00F639D5">
            <w:pPr>
              <w:rPr>
                <w:rFonts w:ascii="Arial" w:hAnsi="Arial" w:cs="Arial"/>
                <w:color w:val="000000"/>
                <w:sz w:val="16"/>
                <w:szCs w:val="16"/>
              </w:rPr>
            </w:pPr>
            <w:r w:rsidRPr="00481D2D">
              <w:rPr>
                <w:rFonts w:ascii="Arial" w:hAnsi="Arial" w:cs="Arial"/>
                <w:color w:val="000000"/>
                <w:sz w:val="16"/>
                <w:szCs w:val="16"/>
              </w:rPr>
              <w:t>30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92A301"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841FD4"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Emergency call clarifications in the absence of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C5BFE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603AD0"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BD305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774</w:t>
            </w:r>
          </w:p>
        </w:tc>
      </w:tr>
      <w:tr w:rsidR="006B0A45" w:rsidRPr="00481D2D" w14:paraId="4AE970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03B55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507C2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B700A9"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A14B35" w14:textId="77777777" w:rsidR="00F639D5" w:rsidRPr="00481D2D" w:rsidRDefault="00F639D5">
            <w:pPr>
              <w:rPr>
                <w:rFonts w:ascii="Arial" w:hAnsi="Arial" w:cs="Arial"/>
                <w:color w:val="000000"/>
                <w:sz w:val="16"/>
                <w:szCs w:val="16"/>
              </w:rPr>
            </w:pPr>
            <w:r w:rsidRPr="00481D2D">
              <w:rPr>
                <w:rFonts w:ascii="Arial" w:hAnsi="Arial" w:cs="Arial"/>
                <w:color w:val="000000"/>
                <w:sz w:val="16"/>
                <w:szCs w:val="16"/>
              </w:rPr>
              <w:t>31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CEF4BC"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8FD13F"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orrect authentication and registration referencing for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5B4EE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EDE44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5B7021"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805</w:t>
            </w:r>
          </w:p>
        </w:tc>
      </w:tr>
      <w:tr w:rsidR="006B0A45" w:rsidRPr="00481D2D" w14:paraId="38983A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9C989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95E64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B0893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8CBEC6" w14:textId="77777777" w:rsidR="00F639D5" w:rsidRPr="00481D2D" w:rsidRDefault="00F639D5">
            <w:pPr>
              <w:rPr>
                <w:rFonts w:ascii="Arial" w:hAnsi="Arial" w:cs="Arial"/>
                <w:color w:val="000000"/>
                <w:sz w:val="16"/>
                <w:szCs w:val="16"/>
              </w:rPr>
            </w:pPr>
            <w:r w:rsidRPr="00481D2D">
              <w:rPr>
                <w:rFonts w:ascii="Arial" w:hAnsi="Arial" w:cs="Arial"/>
                <w:color w:val="000000"/>
                <w:sz w:val="16"/>
                <w:szCs w:val="16"/>
              </w:rPr>
              <w:t>31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7F89D2"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D7199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P-Access-Network-Info correction for L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FDFA6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7BB92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7BCDEF"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808</w:t>
            </w:r>
          </w:p>
        </w:tc>
      </w:tr>
      <w:tr w:rsidR="006B0A45" w:rsidRPr="00481D2D" w14:paraId="00CEB8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153A7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70DF9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3D8C9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46C782" w14:textId="77777777" w:rsidR="00F639D5" w:rsidRPr="00481D2D" w:rsidRDefault="00AF3636">
            <w:pPr>
              <w:rPr>
                <w:rFonts w:ascii="Arial" w:hAnsi="Arial" w:cs="Arial"/>
                <w:color w:val="000000"/>
                <w:sz w:val="16"/>
                <w:szCs w:val="16"/>
              </w:rPr>
            </w:pPr>
            <w:r w:rsidRPr="00481D2D">
              <w:rPr>
                <w:rFonts w:ascii="Arial" w:hAnsi="Arial" w:cs="Arial"/>
                <w:color w:val="000000"/>
                <w:sz w:val="16"/>
                <w:szCs w:val="16"/>
              </w:rPr>
              <w:t>3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60937A"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069393"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Update reference for draft-patel-ecrit-sos-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8499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0C01D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B07D9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811</w:t>
            </w:r>
          </w:p>
        </w:tc>
      </w:tr>
      <w:tr w:rsidR="00472904" w:rsidRPr="00481D2D" w14:paraId="2C2160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875FF6"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7912B9"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D00496"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CP-1002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4CA142"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3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D329FE" w14:textId="77777777" w:rsidR="00472904" w:rsidRPr="00481D2D" w:rsidRDefault="0047290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FEE2A1"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Updating of SAES related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492B8E"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18C419"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27C0EF"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w:t>
            </w:r>
          </w:p>
        </w:tc>
      </w:tr>
      <w:tr w:rsidR="002F1E01" w:rsidRPr="00481D2D" w14:paraId="724522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707FAB"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DE7BC4"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3EF454" w14:textId="77777777" w:rsidR="002F1E01" w:rsidRPr="00481D2D" w:rsidRDefault="002F1E01">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302A76" w14:textId="77777777" w:rsidR="002F1E01" w:rsidRPr="00481D2D" w:rsidRDefault="002F1E01">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D9B295" w14:textId="77777777" w:rsidR="002F1E01" w:rsidRPr="00481D2D" w:rsidRDefault="002F1E0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A4BD12" w14:textId="77777777" w:rsidR="002F1E01" w:rsidRPr="00481D2D" w:rsidRDefault="002F1E01">
            <w:pPr>
              <w:rPr>
                <w:rFonts w:ascii="Arial" w:hAnsi="Arial" w:cs="Arial"/>
                <w:color w:val="000000"/>
                <w:sz w:val="16"/>
                <w:szCs w:val="16"/>
              </w:rPr>
            </w:pPr>
            <w:r w:rsidRPr="00481D2D">
              <w:rPr>
                <w:rFonts w:ascii="Arial" w:hAnsi="Arial" w:cs="Arial"/>
                <w:color w:val="000000"/>
                <w:sz w:val="16"/>
                <w:szCs w:val="16"/>
              </w:rPr>
              <w:t>Editorial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F62531"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9.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FDB7D9"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9.3.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82BACD" w14:textId="77777777" w:rsidR="002F1E01" w:rsidRPr="00481D2D" w:rsidRDefault="002F1E01">
            <w:pPr>
              <w:rPr>
                <w:rFonts w:ascii="Arial" w:hAnsi="Arial" w:cs="Arial"/>
                <w:color w:val="000000"/>
                <w:sz w:val="16"/>
                <w:szCs w:val="16"/>
              </w:rPr>
            </w:pPr>
            <w:r w:rsidRPr="00481D2D">
              <w:rPr>
                <w:rFonts w:ascii="Arial" w:hAnsi="Arial" w:cs="Arial"/>
                <w:color w:val="000000"/>
                <w:sz w:val="16"/>
                <w:szCs w:val="16"/>
              </w:rPr>
              <w:t>-</w:t>
            </w:r>
          </w:p>
        </w:tc>
      </w:tr>
      <w:tr w:rsidR="00035AAE" w:rsidRPr="00481D2D" w14:paraId="28B697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4705F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BCC87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647BF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F485A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B91AA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41877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ompletion of dialog event package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F5A1B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48BA2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1A1C2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60</w:t>
            </w:r>
          </w:p>
        </w:tc>
      </w:tr>
      <w:tr w:rsidR="00035AAE" w:rsidRPr="00481D2D" w14:paraId="153212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D35EC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E7338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AFE5F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15B8D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615CA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2C94B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Profile table changes for SDES media plane security ro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52EC3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3D578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544D9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89</w:t>
            </w:r>
          </w:p>
        </w:tc>
      </w:tr>
      <w:tr w:rsidR="00035AAE" w:rsidRPr="00481D2D" w14:paraId="0FA6C9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FE332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FDB5D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35BBF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77E74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F0DA73"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F93C1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Using SDES cryptro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829DF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F3BAC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50D27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395</w:t>
            </w:r>
          </w:p>
        </w:tc>
      </w:tr>
      <w:tr w:rsidR="00035AAE" w:rsidRPr="00481D2D" w14:paraId="0EDE7F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9B0AB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F5CEE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0EC93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49E1E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6D1B9D"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C919B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 xml:space="preserve">Wrong requirements for ICS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EB9C5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D9141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E56EF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399</w:t>
            </w:r>
          </w:p>
        </w:tc>
      </w:tr>
      <w:tr w:rsidR="00035AAE" w:rsidRPr="00481D2D" w14:paraId="207F1F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C86B1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C0876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17498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6D2C2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434868"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3D83C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F4C2B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DE5EB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E363F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472</w:t>
            </w:r>
          </w:p>
        </w:tc>
      </w:tr>
      <w:tr w:rsidR="00035AAE" w:rsidRPr="00481D2D" w14:paraId="3A6469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F0D4F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281DD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0DADD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D2671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C8FB3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59AF5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norefersub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A77D7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84D2D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9933C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59</w:t>
            </w:r>
          </w:p>
        </w:tc>
      </w:tr>
      <w:tr w:rsidR="00035AAE" w:rsidRPr="00481D2D" w14:paraId="75AE4D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42925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F5948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501FB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DC8D9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2F9312"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29F77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harging tidy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08BAC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F3010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7AFFA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487</w:t>
            </w:r>
          </w:p>
        </w:tc>
      </w:tr>
      <w:tr w:rsidR="00035AAE" w:rsidRPr="00481D2D" w14:paraId="6C6F24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D3E1A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84E54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5D1A0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BB753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8C016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1E277A" w14:textId="77777777" w:rsidR="00035AAE" w:rsidRPr="00481D2D" w:rsidRDefault="00035AAE" w:rsidP="002815BB">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assisted mid-call feature - conferenc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DD5E7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7DF1B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ADF3C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032</w:t>
            </w:r>
          </w:p>
        </w:tc>
      </w:tr>
      <w:tr w:rsidR="00035AAE" w:rsidRPr="00481D2D" w14:paraId="623E83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CE226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0ADF8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2D04B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1BE5A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4648C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63DA7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FC4694 for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0894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5E58C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80C62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14</w:t>
            </w:r>
          </w:p>
        </w:tc>
      </w:tr>
      <w:tr w:rsidR="00035AAE" w:rsidRPr="00481D2D" w14:paraId="6392A8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404FE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473C5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E1EDF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73880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3575B1"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F0CD4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xx response replaced by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00360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25491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72BB9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584</w:t>
            </w:r>
          </w:p>
        </w:tc>
      </w:tr>
      <w:tr w:rsidR="00035AAE" w:rsidRPr="00481D2D" w14:paraId="0FA097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52710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C5C5B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3F10F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79B30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D53C2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726C2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Use of P-Served-User header field in user loc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AB096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947EF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D7E60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12</w:t>
            </w:r>
          </w:p>
        </w:tc>
      </w:tr>
      <w:tr w:rsidR="00035AAE" w:rsidRPr="00481D2D" w14:paraId="4332B0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CDA98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ED614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BACF3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AB6D2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886A9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6DAD0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IBCF and Content-Dispos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9473C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2BACD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9333A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031</w:t>
            </w:r>
          </w:p>
        </w:tc>
      </w:tr>
      <w:tr w:rsidR="00035AAE" w:rsidRPr="00481D2D" w14:paraId="67C5AB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AD7FF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135B9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AE359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4A5AA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84F4D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B0AD4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Addition of MSRP SDP a=path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F51F5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C11C0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5E4D3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20</w:t>
            </w:r>
          </w:p>
        </w:tc>
      </w:tr>
      <w:tr w:rsidR="00035AAE" w:rsidRPr="00481D2D" w14:paraId="681CE0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5E6E6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BD9B8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04D33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28269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5D7CD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8B4C5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oles relating to 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FBEE8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FAC43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45CED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90</w:t>
            </w:r>
          </w:p>
        </w:tc>
      </w:tr>
      <w:tr w:rsidR="00035AAE" w:rsidRPr="00481D2D" w14:paraId="5BE469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E42D2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A4347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7E6FA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8E6E7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310E1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F77FE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IMS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F25CB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DBC13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90CBB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103</w:t>
            </w:r>
          </w:p>
        </w:tc>
      </w:tr>
      <w:tr w:rsidR="00035AAE" w:rsidRPr="00481D2D" w14:paraId="4FAF78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B0368E"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29C45E"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5F41BB"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699F3D"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30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0ECE2F" w14:textId="77777777" w:rsidR="00035AAE" w:rsidRPr="00481D2D" w:rsidRDefault="00035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08D7FD"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Identifying an emergency call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52C281"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FC8E2E"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E740D7"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C1-101504</w:t>
            </w:r>
          </w:p>
        </w:tc>
      </w:tr>
      <w:tr w:rsidR="00035AAE" w:rsidRPr="00481D2D" w14:paraId="602D34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BE3F6A"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9384E6"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5E38A7"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B05B5A"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31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AD48C4" w14:textId="77777777" w:rsidR="00035AAE" w:rsidRPr="00481D2D" w:rsidRDefault="00035AA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CD3C1B"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Handling of Privacy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87946D"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55F16B"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1B44D9"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1-101838</w:t>
            </w:r>
          </w:p>
        </w:tc>
      </w:tr>
      <w:tr w:rsidR="00035AAE" w:rsidRPr="00481D2D" w14:paraId="15F402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4E0777"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8125E9"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985901"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9B2A6B"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31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B72769" w14:textId="77777777" w:rsidR="00035AAE" w:rsidRPr="00481D2D" w:rsidRDefault="00DE4EE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6FA722"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S-CSCF triggering of Additional Routeing capabi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6BA1D6"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2C6A75"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FCCA91"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1-102042</w:t>
            </w:r>
          </w:p>
        </w:tc>
      </w:tr>
      <w:tr w:rsidR="00035AAE" w:rsidRPr="00481D2D" w14:paraId="29F5F0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0283BB"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846B4E"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158F64"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2AB324"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272E50"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28A2C8"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xPON access type values in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F9A5D4"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5B8152"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7CEF52"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2043</w:t>
            </w:r>
          </w:p>
        </w:tc>
      </w:tr>
      <w:tr w:rsidR="00035AAE" w:rsidRPr="00481D2D" w14:paraId="154B12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065B8A"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F2A7E8"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2042E8"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B366AB"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768449"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BDEBD7"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Digit manipu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0D72BF"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F7C27C"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ECD243"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1843</w:t>
            </w:r>
          </w:p>
        </w:tc>
      </w:tr>
      <w:tr w:rsidR="00035AAE" w:rsidRPr="00481D2D" w14:paraId="3E5838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1E3B95"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E0CAE6"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D4B87E"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B67291"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5618BE"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FFFDF9"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Digest authentication without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BF2834"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761859"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90F6C8"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2012</w:t>
            </w:r>
          </w:p>
        </w:tc>
      </w:tr>
      <w:tr w:rsidR="00035AAE" w:rsidRPr="00481D2D" w14:paraId="1EFF3A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79FC2C"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CC1BDF"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560577"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1C7CB2"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E8AA09"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CFC801"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orrections for NASS-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3892B2"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60A9AF"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5A4B15"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1844</w:t>
            </w:r>
          </w:p>
        </w:tc>
      </w:tr>
      <w:tr w:rsidR="00035AAE" w:rsidRPr="00481D2D" w14:paraId="760B0B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711A40"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08DAFF"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C648FF"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EB28BF"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86CD27" w14:textId="77777777" w:rsidR="00035AAE" w:rsidRPr="00481D2D" w:rsidRDefault="00035AA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7919A0"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Miscellaneous editorial iss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D8DB67"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65D4CF"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A1F39A"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1503</w:t>
            </w:r>
          </w:p>
        </w:tc>
      </w:tr>
      <w:tr w:rsidR="00C11131" w:rsidRPr="00481D2D" w14:paraId="140DB4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CD9B90"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D5B7C3"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F75C27"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P-1003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97135F"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31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CED6C3" w14:textId="77777777" w:rsidR="00C11131" w:rsidRPr="00481D2D" w:rsidRDefault="00C1113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11D9F7"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Usage of "trusted node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E3E4D8"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CF2616"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F4D7F5"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1-101509</w:t>
            </w:r>
          </w:p>
        </w:tc>
      </w:tr>
      <w:tr w:rsidR="00C11131" w:rsidRPr="00481D2D" w14:paraId="5150D9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C560C8"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1EDB54"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D11D54"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5EE414"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31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608E77" w14:textId="77777777" w:rsidR="00C11131"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460B5F"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Annex A, Table A.4, item 2C,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2F38CB"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A29DBD"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8A14E8"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1-101845</w:t>
            </w:r>
          </w:p>
        </w:tc>
      </w:tr>
      <w:tr w:rsidR="00315860" w:rsidRPr="00481D2D" w14:paraId="6DFD64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B21FF0"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7FFEE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6286AF"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D5CC34"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07BEA2"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291B3A"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Outbound re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0659C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AE519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7C5608"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822</w:t>
            </w:r>
          </w:p>
        </w:tc>
      </w:tr>
      <w:tr w:rsidR="00315860" w:rsidRPr="00481D2D" w14:paraId="0CD8CB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0EC62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D5C7F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657F8F"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DB8490"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796C92"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46D1DE"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Initial registration for GPRS-IM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EDE74D"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CF2A8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A011D3"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848</w:t>
            </w:r>
          </w:p>
        </w:tc>
      </w:tr>
      <w:tr w:rsidR="00315860" w:rsidRPr="00481D2D" w14:paraId="70C170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FA635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C1DB9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11374D"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832E7C"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9B16A6"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C0C2B5"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Privacy protection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FA82E0"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7BC59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57C8DD"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526</w:t>
            </w:r>
          </w:p>
        </w:tc>
      </w:tr>
      <w:tr w:rsidR="00315860" w:rsidRPr="00481D2D" w14:paraId="440267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100F0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1D7B40"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E1BD2"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6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4E0B6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18262A"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7CF87D"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Alignment with RFC 555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55CE7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DDA8A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9B11B0"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2A30FB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50306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5E20C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1D77EC"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8E609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1C621C"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ECC389"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User-related  policy data enforcement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161FC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CF152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6B588D"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517</w:t>
            </w:r>
          </w:p>
        </w:tc>
      </w:tr>
      <w:tr w:rsidR="00315860" w:rsidRPr="00481D2D" w14:paraId="4D66DA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39CF5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D499A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1722A2"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6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989CEF"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C94EDF"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E396E1"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Handling of aliases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2015B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EE27D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7AF71D"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0C4144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CA8EC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D47F5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265A5E"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65843D"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8F0BED"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C94F01"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 xml:space="preserve">Structure of the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sent by a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E88CE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72C5A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154693"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485E7E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DAA29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9C7EF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BF3965"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09C0F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3CA570"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A38E21"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Home network check for (E)UTRAN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907D0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1944B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6F06A4"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041</w:t>
            </w:r>
          </w:p>
        </w:tc>
      </w:tr>
      <w:tr w:rsidR="00315860" w:rsidRPr="00481D2D" w14:paraId="7EBC61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21DBB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F7154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F94E1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4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35B2C0"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176D41"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C739F9"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 xml:space="preserve">Updates to references pertaining to Internet Drafts for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07B36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79C41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63979E"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676</w:t>
            </w:r>
          </w:p>
        </w:tc>
      </w:tr>
      <w:tr w:rsidR="00315860" w:rsidRPr="00481D2D" w14:paraId="3320DD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EC318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34574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049C0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E28798"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789DE6"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4E4591"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Usage of alternative P-CSCF address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CF8A5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FA199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B3CF34"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631</w:t>
            </w:r>
          </w:p>
        </w:tc>
      </w:tr>
      <w:tr w:rsidR="00315860" w:rsidRPr="00481D2D" w14:paraId="3E46E5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E1288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DC412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BCFA12"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4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D24A4B"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792391"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56697C"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Mandate registeration with IMS in order to receive audio/voice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19A4F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DA9FA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2B902D"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536</w:t>
            </w:r>
          </w:p>
        </w:tc>
      </w:tr>
      <w:tr w:rsidR="00315860" w:rsidRPr="00481D2D" w14:paraId="416D1B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D6302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0228D3"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E50CA2"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225E92"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32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92D7F7" w14:textId="77777777" w:rsidR="00315860" w:rsidRPr="00481D2D" w:rsidRDefault="0031586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73D8CC"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Annex A, Reas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51018C"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B5200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9A1038"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C1-102448</w:t>
            </w:r>
          </w:p>
        </w:tc>
      </w:tr>
      <w:tr w:rsidR="00315860" w:rsidRPr="00481D2D" w14:paraId="290F3A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BA1C3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DA5BC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FEBDCC"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C42E46"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301450"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881595"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Emergency registration in H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B0CAC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5FD90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14FBDD"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3E75C0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50C66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D96DFC"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5D3855"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470247"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2F18C3"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D5C8CE"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Keep-aliv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856A1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44CE3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A84BED"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1-102624</w:t>
            </w:r>
          </w:p>
        </w:tc>
      </w:tr>
      <w:tr w:rsidR="00315860" w:rsidRPr="00481D2D" w14:paraId="3CB753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67D76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C06F6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7D9C9A"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ED9AE8"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5CA3C1"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02E50C"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Passing policy with subscription information to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19F79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3B67C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09A2CC"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1-103504</w:t>
            </w:r>
          </w:p>
        </w:tc>
      </w:tr>
      <w:tr w:rsidR="00315860" w:rsidRPr="00481D2D" w14:paraId="50FCAB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1CD4E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20F8F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FBDB0C"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0F217E"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84B936"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C22FAB"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 xml:space="preserve">Wildcarded identity </w:t>
            </w:r>
            <w:smartTag w:uri="urn:schemas-microsoft-com:office:smarttags" w:element="stockticker">
              <w:r w:rsidRPr="00481D2D">
                <w:rPr>
                  <w:rFonts w:ascii="Arial" w:hAnsi="Arial" w:cs="Arial"/>
                  <w:color w:val="000000"/>
                  <w:sz w:val="16"/>
                  <w:szCs w:val="16"/>
                </w:rPr>
                <w:t>AVP</w:t>
              </w:r>
            </w:smartTag>
            <w:r w:rsidRPr="00481D2D">
              <w:rPr>
                <w:rFonts w:ascii="Arial" w:hAnsi="Arial" w:cs="Arial"/>
                <w:color w:val="000000"/>
                <w:sz w:val="16"/>
                <w:szCs w:val="16"/>
              </w:rPr>
              <w:t xml:space="preserv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ABB84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C9005D"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1FCCB3"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1-102685</w:t>
            </w:r>
          </w:p>
        </w:tc>
      </w:tr>
      <w:tr w:rsidR="002C73E4" w:rsidRPr="00481D2D" w14:paraId="349D19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4BF10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6A040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29C873"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FBD54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327F35"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46C96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Subclause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A85FC4"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6E9E4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BB9703"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2492</w:t>
            </w:r>
          </w:p>
        </w:tc>
      </w:tr>
      <w:tr w:rsidR="002C73E4" w:rsidRPr="00481D2D" w14:paraId="4113FB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F81F5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D6433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DC5D55"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F55800"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3DD4D6"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1AF19A"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Update of draft-rosenberg-sip-app-media-tag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B3954F"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73D4F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BEA6D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2532</w:t>
            </w:r>
          </w:p>
        </w:tc>
      </w:tr>
      <w:tr w:rsidR="002C73E4" w:rsidRPr="00481D2D" w14:paraId="323D10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988CA0"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57995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A24F75"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CF25D3"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EB0630"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5946EA"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Location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025300"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37189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B740C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3</w:t>
            </w:r>
          </w:p>
        </w:tc>
      </w:tr>
      <w:tr w:rsidR="002C73E4" w:rsidRPr="00481D2D" w14:paraId="221CB4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9C8813"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1D2F3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A87964"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45BE4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A1988A"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65AB7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 xml:space="preserve">Updates to references pertaining to Internet Drafts for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6EE89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DCC65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B1ABE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2679</w:t>
            </w:r>
          </w:p>
        </w:tc>
      </w:tr>
      <w:tr w:rsidR="002C73E4" w:rsidRPr="00481D2D" w14:paraId="19D5DE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53EE2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E46D3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3FAEE6"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25A36B"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FB0EFE"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7B1F4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Insertion of IMS access gateway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6BF46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8C1F50"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99F84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18</w:t>
            </w:r>
          </w:p>
        </w:tc>
      </w:tr>
      <w:tr w:rsidR="002C73E4" w:rsidRPr="00481D2D" w14:paraId="1AA02A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CBB55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F88A1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D5A89B"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B23B06"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8EFA46"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23FF8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Enforcement of P-Early-Media indic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EF5C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F77FF4"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F4710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4</w:t>
            </w:r>
          </w:p>
        </w:tc>
      </w:tr>
      <w:tr w:rsidR="002C73E4" w:rsidRPr="00481D2D" w14:paraId="5ED59B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8B432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9BC9B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9570A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1093D6"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043D4D"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B0948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EN pertaining to Media Plane Securti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3EEBE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ED46E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C6C08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039</w:t>
            </w:r>
          </w:p>
        </w:tc>
      </w:tr>
      <w:tr w:rsidR="002C73E4" w:rsidRPr="00481D2D" w14:paraId="2CEBD4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BBFCE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E3187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2E7D8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93486B"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4DDB35"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DF4BC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Detecting valid emergency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6B151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15009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C4E75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2</w:t>
            </w:r>
          </w:p>
        </w:tc>
      </w:tr>
      <w:tr w:rsidR="002C73E4" w:rsidRPr="00481D2D" w14:paraId="4A2D14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50121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D2F71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5DF53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94F9E0"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42D75F"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4D3EEA"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Emergency PDN connection usage control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7363F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CE9CBF"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603710"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13</w:t>
            </w:r>
          </w:p>
        </w:tc>
      </w:tr>
      <w:tr w:rsidR="002C73E4" w:rsidRPr="00481D2D" w14:paraId="6620FC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8A0B64"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E3D5F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9542DF"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33376F"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E26FAC"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E2E4D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IBCF procedures for SIP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72C1C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810B24"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955D15"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382</w:t>
            </w:r>
          </w:p>
        </w:tc>
      </w:tr>
      <w:tr w:rsidR="002C73E4" w:rsidRPr="00481D2D" w14:paraId="4EE071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7C9BD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73A74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E61C2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D2BC3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8B5EB9"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BDC9C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Indicating wildcarded IMPU in reg-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F1D65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B8B0A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5DE9D6"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28</w:t>
            </w:r>
          </w:p>
        </w:tc>
      </w:tr>
      <w:tr w:rsidR="002C73E4" w:rsidRPr="00481D2D" w14:paraId="126959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630BF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CFC2A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6C318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B5CBBB"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55B925"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ACB614"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Wildcarded Identities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D1FDD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044CD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04BA3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354</w:t>
            </w:r>
          </w:p>
        </w:tc>
      </w:tr>
      <w:tr w:rsidR="002C73E4" w:rsidRPr="00481D2D" w14:paraId="6EAA02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997FD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C97C7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B8F80F"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1149F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4E6B01"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6BF80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orrection of Stage 3 misalignment with Stage 1 and Stage 2 on use of SIP 380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1614C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271A83"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30EAB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389</w:t>
            </w:r>
          </w:p>
        </w:tc>
      </w:tr>
      <w:tr w:rsidR="002C73E4" w:rsidRPr="00481D2D" w14:paraId="0E3CBB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26C27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FF83E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734C7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49697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60CEB5"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E6B79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SigComp disab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EF54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B4663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C1C8A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30</w:t>
            </w:r>
          </w:p>
        </w:tc>
      </w:tr>
      <w:tr w:rsidR="002C73E4" w:rsidRPr="00481D2D" w14:paraId="6A85FA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FA22B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137C8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9D5F5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60A3F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801115"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1C02E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Ensuring PSAP receives correctly formatted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A7710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A87DC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EDF96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68</w:t>
            </w:r>
          </w:p>
        </w:tc>
      </w:tr>
      <w:tr w:rsidR="002C73E4" w:rsidRPr="00481D2D" w14:paraId="02A000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F6330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104A3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FCF6E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99CA2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EDDF4A"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9BE38A"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Mandate registeration with IMS in order to receive audio/voice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74EDD0"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D425B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B8DA6A"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08</w:t>
            </w:r>
          </w:p>
        </w:tc>
      </w:tr>
      <w:tr w:rsidR="000F3297" w:rsidRPr="00481D2D" w14:paraId="1B417B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2DFF7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AF03F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37723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24B7B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A9A3E7"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01B16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SRVCC enhancements - ATCF inv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FEB59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8A775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122C7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62</w:t>
            </w:r>
          </w:p>
        </w:tc>
      </w:tr>
      <w:tr w:rsidR="000F3297" w:rsidRPr="00481D2D" w14:paraId="15E480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1B3C4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E4485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B8BFB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9FEEE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9DE852"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E64CB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Protected AKA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18A69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BB167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58BA0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197</w:t>
            </w:r>
          </w:p>
        </w:tc>
      </w:tr>
      <w:tr w:rsidR="000F3297" w:rsidRPr="00481D2D" w14:paraId="541062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2BE4D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F71AE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D08B4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7CF25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6927F8"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2F0DB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Protected Digest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2EF1C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FE9C0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B4F46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00</w:t>
            </w:r>
          </w:p>
        </w:tc>
      </w:tr>
      <w:tr w:rsidR="000F3297" w:rsidRPr="00481D2D" w14:paraId="353B49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90DEC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C070B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B1A55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214B5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54BDFE"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09B4A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nprotected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65575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D4A68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0587E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70</w:t>
            </w:r>
          </w:p>
        </w:tc>
      </w:tr>
      <w:tr w:rsidR="000F3297" w:rsidRPr="00481D2D" w14:paraId="0A9DF1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8E604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117E2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228F7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E7941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28FC90"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6E01B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Supported header field correc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44CEC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BD877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023AF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619</w:t>
            </w:r>
          </w:p>
        </w:tc>
      </w:tr>
      <w:tr w:rsidR="000F3297" w:rsidRPr="00481D2D" w14:paraId="09500B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48687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DB960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18A39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482E5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26CE0C"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BB615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e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93707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4FA31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2F580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10</w:t>
            </w:r>
          </w:p>
        </w:tc>
      </w:tr>
      <w:tr w:rsidR="000F3297" w:rsidRPr="00481D2D" w14:paraId="0A2813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CBD3B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85E1E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39481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908CD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794F61"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E72C8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ng mixed references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A5283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049DA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20B0B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761</w:t>
            </w:r>
          </w:p>
        </w:tc>
      </w:tr>
      <w:tr w:rsidR="000F3297" w:rsidRPr="00481D2D" w14:paraId="4850D2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9154D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6FE17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288E2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E17F4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DC80DD"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486F5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nference and IBCF IMS_</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and removal of an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E4E46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1C18C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EFEC8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71</w:t>
            </w:r>
          </w:p>
        </w:tc>
      </w:tr>
      <w:tr w:rsidR="000F3297" w:rsidRPr="00481D2D" w14:paraId="3ABAA7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AE169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A4F14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C9E00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A44A3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BF88AE"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EB425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ng errors in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5C05B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54846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68BA2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773</w:t>
            </w:r>
          </w:p>
        </w:tc>
      </w:tr>
      <w:tr w:rsidR="000F3297" w:rsidRPr="00481D2D" w14:paraId="5B9918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ADA72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F313A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46EC1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DC7EE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FC6AFC"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A1191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ncorrect sequence of steps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4C758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489C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66DF8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16</w:t>
            </w:r>
          </w:p>
        </w:tc>
      </w:tr>
      <w:tr w:rsidR="000F3297" w:rsidRPr="00481D2D" w14:paraId="1421B7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4EC38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AF7BF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328FF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CAA2A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CF5815"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72EEE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Emergency registration and norm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44D70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F94A8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AE19D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183</w:t>
            </w:r>
          </w:p>
        </w:tc>
      </w:tr>
      <w:tr w:rsidR="000F3297" w:rsidRPr="00481D2D" w14:paraId="664DFF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8D63C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39215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C1811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8231C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BDC5F7"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60609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6520E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ABCDF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08DE8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28</w:t>
            </w:r>
          </w:p>
        </w:tc>
      </w:tr>
      <w:tr w:rsidR="000F3297" w:rsidRPr="00481D2D" w14:paraId="26D4AE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5EAAA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C6179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84FCC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E1A20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12A511"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53369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615E1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64B85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0166E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21</w:t>
            </w:r>
          </w:p>
        </w:tc>
      </w:tr>
      <w:tr w:rsidR="000F3297" w:rsidRPr="00481D2D" w14:paraId="054F06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2B493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A4C4C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1D110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232F7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E157C7"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F13BD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90A88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9F0B1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78E0A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26</w:t>
            </w:r>
          </w:p>
        </w:tc>
      </w:tr>
      <w:tr w:rsidR="000F3297" w:rsidRPr="00481D2D" w14:paraId="71A2E2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C2509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9B433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6F81C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D3A55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7AA47D"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053DD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22CA5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B9F00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3B3D1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36</w:t>
            </w:r>
          </w:p>
        </w:tc>
      </w:tr>
      <w:tr w:rsidR="000F3297" w:rsidRPr="00481D2D" w14:paraId="74E7B7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DD4DE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0148F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5812B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D346D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521EF1"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79E62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7F67D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C0999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D1564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37</w:t>
            </w:r>
          </w:p>
        </w:tc>
      </w:tr>
      <w:tr w:rsidR="000F3297" w:rsidRPr="00481D2D" w14:paraId="745E79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77EEA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0AB92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6E1A8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FDB06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65FC38"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89DA2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EN removal: Retry-After Header field value in 503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82833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F0197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0EA1B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55</w:t>
            </w:r>
          </w:p>
        </w:tc>
      </w:tr>
      <w:tr w:rsidR="000F3297" w:rsidRPr="00481D2D" w14:paraId="2D0965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6E519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3CD7D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3004C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3330D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E46717"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53BAC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EN removal: Network inserted code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31D30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790F0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43546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61</w:t>
            </w:r>
          </w:p>
        </w:tc>
      </w:tr>
      <w:tr w:rsidR="000F3297" w:rsidRPr="00481D2D" w14:paraId="1EF6CB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75C28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B511C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7803D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38354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61E840"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179CD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Further modifications required to SIP 380 response to remove new 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E8C9C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91EA3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D3948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187</w:t>
            </w:r>
          </w:p>
        </w:tc>
      </w:tr>
      <w:tr w:rsidR="000F3297" w:rsidRPr="00481D2D" w14:paraId="3D5698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DE458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1E62B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BE37D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70E47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FA376B"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2D03E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nclusion of IMEI in the sip.instance of the initial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FC5ED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CEF30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4D879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86</w:t>
            </w:r>
          </w:p>
        </w:tc>
      </w:tr>
      <w:tr w:rsidR="000F3297" w:rsidRPr="00481D2D" w14:paraId="6C1D35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2428C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3D5DC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44061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AB90C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DE0101"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D94D9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Handling of editor's note relating to private network traffic breakout and break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83807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E4157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17838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84</w:t>
            </w:r>
          </w:p>
        </w:tc>
      </w:tr>
      <w:tr w:rsidR="000F3297" w:rsidRPr="00481D2D" w14:paraId="756618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917B7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3B927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6F15E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A838F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9EA49D"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1DF40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nclusion of file transfer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28687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3CA3F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6A91B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86</w:t>
            </w:r>
          </w:p>
        </w:tc>
      </w:tr>
      <w:tr w:rsidR="000F3297" w:rsidRPr="00481D2D" w14:paraId="43C0BF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CA284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781A5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9645D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01BCE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B85FBA"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3D47C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BCF and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F8462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A85FB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6C107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595</w:t>
            </w:r>
          </w:p>
        </w:tc>
      </w:tr>
      <w:tr w:rsidR="000F3297" w:rsidRPr="00481D2D" w14:paraId="606480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7FB7F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C255F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69355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2FCBB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A79436"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ED95D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Non E.164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convers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9A11C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A7D8E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37F95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464</w:t>
            </w:r>
          </w:p>
        </w:tc>
      </w:tr>
      <w:tr w:rsidR="000F3297" w:rsidRPr="00481D2D" w14:paraId="444BED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A293C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0D0F7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181D7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2ECC5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615630"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34255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max-time and base-time parameters provi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88388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EDF51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E0C0A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07</w:t>
            </w:r>
          </w:p>
        </w:tc>
      </w:tr>
      <w:tr w:rsidR="000F3297" w:rsidRPr="00481D2D" w14:paraId="2058A8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D18AD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C7939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76315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4FD1D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32DD68"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64BB9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7E784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D8705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5A96D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466</w:t>
            </w:r>
          </w:p>
        </w:tc>
      </w:tr>
      <w:tr w:rsidR="000F3297" w:rsidRPr="00481D2D" w14:paraId="25CF54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3C187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8345F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1F686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F3F05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57D554"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9FD94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KA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60141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EFD49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BC09C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91</w:t>
            </w:r>
          </w:p>
        </w:tc>
      </w:tr>
      <w:tr w:rsidR="000F3297" w:rsidRPr="00481D2D" w14:paraId="64E06D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E5059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13BE4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78915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6DDE0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EB7766"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50817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Autentication already performed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844E9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C7907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FE9D2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03</w:t>
            </w:r>
          </w:p>
        </w:tc>
      </w:tr>
      <w:tr w:rsidR="000F3297" w:rsidRPr="00481D2D" w14:paraId="4BDFA2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CF599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AD4F3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C5153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CC0B8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E39343"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953AE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Digest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02317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2FC7B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0DA77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97</w:t>
            </w:r>
          </w:p>
        </w:tc>
      </w:tr>
      <w:tr w:rsidR="000F3297" w:rsidRPr="00481D2D" w14:paraId="696D90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5D9FE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CBDE3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18F5D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9D124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D3E6D9"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4BC24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Bund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685D5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D23DC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99E83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0</w:t>
            </w:r>
          </w:p>
        </w:tc>
      </w:tr>
      <w:tr w:rsidR="000F3297" w:rsidRPr="00481D2D" w14:paraId="31605F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448A3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7685E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FC557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67D95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0A15BC"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F0899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dec and DTMF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DC2E5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EAA56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D9676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80</w:t>
            </w:r>
          </w:p>
        </w:tc>
      </w:tr>
      <w:tr w:rsidR="000F3297" w:rsidRPr="00481D2D" w14:paraId="6CFF55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4B6B5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61EDA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E7F67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E70D4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F5DCF8"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2B176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Definition: multiple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2E517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F91EA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1991E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535</w:t>
            </w:r>
          </w:p>
        </w:tc>
      </w:tr>
      <w:tr w:rsidR="000F3297" w:rsidRPr="00481D2D" w14:paraId="58B473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8703B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A5BDD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71F7A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3724E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906EB8"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F43B6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update: draft-ietf-sipcore-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98690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017C9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14B6C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w:t>
            </w:r>
          </w:p>
        </w:tc>
      </w:tr>
      <w:tr w:rsidR="000F3297" w:rsidRPr="00481D2D" w14:paraId="3008F6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B4E21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536A4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20BCF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FD6EA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89BA61"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BFF54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update: draft-ietf-sipcore-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32718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3AFB4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C5959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547</w:t>
            </w:r>
          </w:p>
        </w:tc>
      </w:tr>
      <w:tr w:rsidR="000F3297" w:rsidRPr="00481D2D" w14:paraId="39D283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D7513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5477A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7F7AD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97777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CF24BE"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C140F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Modifications to priority handling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E57F6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552CB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A15F5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95</w:t>
            </w:r>
          </w:p>
        </w:tc>
      </w:tr>
      <w:tr w:rsidR="000F3297" w:rsidRPr="00481D2D" w14:paraId="64F09E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0DFCA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A3A97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A8A5D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EF667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3A23D7"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7DD5A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ing the restoration procedure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7B679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424E4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C27AD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w:t>
            </w:r>
          </w:p>
        </w:tc>
      </w:tr>
      <w:tr w:rsidR="000F3297" w:rsidRPr="00481D2D" w14:paraId="5EAB51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0E6CE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749C3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9A53D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8EE86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76589C"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32446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ng RFC 5318 to major capabilities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779E5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02C89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D6709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26</w:t>
            </w:r>
          </w:p>
        </w:tc>
      </w:tr>
      <w:tr w:rsidR="000F3297" w:rsidRPr="00481D2D" w14:paraId="79BE06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6F62E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32CBF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C72FC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809A7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B3AC44"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E4740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Handling of the isfocus media feature tag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44541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5BA40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B0126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3</w:t>
            </w:r>
          </w:p>
        </w:tc>
      </w:tr>
      <w:tr w:rsidR="000F3297" w:rsidRPr="00481D2D" w14:paraId="419CAA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16DD9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3F562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D8D26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0CE17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3315A2"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D1BB8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nnex A, Table A.4, item 29+72 and Table A.4A, prerequis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14BF9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0662D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099B6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618</w:t>
            </w:r>
          </w:p>
        </w:tc>
      </w:tr>
      <w:tr w:rsidR="000F3297" w:rsidRPr="00481D2D" w14:paraId="31E23F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56D38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FE35D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654C3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2A515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7E8131"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2F1CCD" w14:textId="77777777" w:rsidR="000F3297" w:rsidRPr="00481D2D" w:rsidRDefault="006E59FF">
            <w:pPr>
              <w:rPr>
                <w:rFonts w:ascii="Arial" w:hAnsi="Arial" w:cs="Arial"/>
                <w:color w:val="000000"/>
                <w:sz w:val="16"/>
                <w:szCs w:val="16"/>
              </w:rPr>
            </w:pPr>
            <w:r w:rsidRPr="00481D2D">
              <w:rPr>
                <w:rFonts w:ascii="Arial" w:hAnsi="Arial" w:cs="Arial"/>
                <w:color w:val="000000"/>
                <w:sz w:val="16"/>
                <w:szCs w:val="16"/>
              </w:rPr>
              <w:t>"</w:t>
            </w:r>
            <w:r w:rsidR="000F3297" w:rsidRPr="00481D2D">
              <w:rPr>
                <w:rFonts w:ascii="Arial" w:hAnsi="Arial" w:cs="Arial"/>
                <w:color w:val="000000"/>
                <w:sz w:val="16"/>
                <w:szCs w:val="16"/>
              </w:rPr>
              <w:t>ob</w:t>
            </w:r>
            <w:r w:rsidRPr="00481D2D">
              <w:rPr>
                <w:rFonts w:ascii="Arial" w:hAnsi="Arial" w:cs="Arial"/>
                <w:color w:val="000000"/>
                <w:sz w:val="16"/>
                <w:szCs w:val="16"/>
              </w:rPr>
              <w:t>"</w:t>
            </w:r>
            <w:r w:rsidR="000F3297" w:rsidRPr="00481D2D">
              <w:rPr>
                <w:rFonts w:ascii="Arial" w:hAnsi="Arial" w:cs="Arial"/>
                <w:color w:val="000000"/>
                <w:sz w:val="16"/>
                <w:szCs w:val="16"/>
              </w:rPr>
              <w:t xml:space="preserve"> parameter in case of 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70C2C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EE4CF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0BDB2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6</w:t>
            </w:r>
          </w:p>
        </w:tc>
      </w:tr>
      <w:tr w:rsidR="000F3297" w:rsidRPr="00481D2D" w14:paraId="7109EE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A4582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D6937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E3A75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97016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1EB07B"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65182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 of Target-Dialog header and capability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5C763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302B5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FAAEA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74</w:t>
            </w:r>
          </w:p>
        </w:tc>
      </w:tr>
      <w:tr w:rsidR="000F3297" w:rsidRPr="00481D2D" w14:paraId="75BE77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16C97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3C2AC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411B5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C36BF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11D0F2"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89DB8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B7E7E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48F15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5FA80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2</w:t>
            </w:r>
          </w:p>
        </w:tc>
      </w:tr>
      <w:tr w:rsidR="000F3297" w:rsidRPr="00481D2D" w14:paraId="166B81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ECEB4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09F45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F0157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731D0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2CE630"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87A11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3AFD0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09554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18471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3</w:t>
            </w:r>
          </w:p>
        </w:tc>
      </w:tr>
      <w:tr w:rsidR="000F3297" w:rsidRPr="00481D2D" w14:paraId="4EB884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422E0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EBC03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3AE93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126D0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EE65CA"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C3B69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40D89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C2A80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B4AF5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682</w:t>
            </w:r>
          </w:p>
        </w:tc>
      </w:tr>
      <w:tr w:rsidR="000F3297" w:rsidRPr="00481D2D" w14:paraId="13FA59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AE33C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04F8F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D0D56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96D16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ECADEA"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D8E51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moval of erroneous passing on of IOI value to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DA742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A70E9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E71AC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718</w:t>
            </w:r>
          </w:p>
        </w:tc>
      </w:tr>
      <w:tr w:rsidR="000F3297" w:rsidRPr="00481D2D" w14:paraId="141D59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5782B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3EFFE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ECDF3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3C430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E55684"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34C50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s to E-CSCF functionality for IE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780E9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D4774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F15A2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721</w:t>
            </w:r>
          </w:p>
        </w:tc>
      </w:tr>
      <w:tr w:rsidR="000F3297" w:rsidRPr="00481D2D" w14:paraId="791740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06EA5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58DBE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FA088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25554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44FD14"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ADA6E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BCF detection and routeing of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E8E66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DCBCC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42648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722</w:t>
            </w:r>
          </w:p>
        </w:tc>
      </w:tr>
      <w:tr w:rsidR="000F3297" w:rsidRPr="00481D2D" w14:paraId="4009B9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1D9CF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1B74E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601B6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0830A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40837E"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012B0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ntroduction to priority schemes in the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DD66F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C4ECE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C0159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21</w:t>
            </w:r>
          </w:p>
        </w:tc>
      </w:tr>
      <w:tr w:rsidR="000F3297" w:rsidRPr="00481D2D" w14:paraId="5599B7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0CBDC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D8580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B5BFE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8F3BE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FA2865"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EC80E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 to introductory clauses in support of IE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1B2D4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A528E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1F089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74</w:t>
            </w:r>
          </w:p>
        </w:tc>
      </w:tr>
      <w:tr w:rsidR="000F3297" w:rsidRPr="00481D2D" w14:paraId="724355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30654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AAC25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ED6FA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E00A9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02346B"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A1BB3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on of the usage for type 3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99399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42A69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FD3E1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1</w:t>
            </w:r>
          </w:p>
        </w:tc>
      </w:tr>
      <w:tr w:rsidR="000F3297" w:rsidRPr="00481D2D" w14:paraId="75075F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3750E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27A00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33453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F462C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7DF416"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09C5A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P-CSCF behaviour for insufficient bandwid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EFC94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0A1C6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EFC93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8</w:t>
            </w:r>
          </w:p>
        </w:tc>
      </w:tr>
      <w:tr w:rsidR="000F3297" w:rsidRPr="00481D2D" w14:paraId="5FAD21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EAA2B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71C46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88E03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0F53C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0F0942"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E319B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Text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5F760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3FA28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4A6FB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69</w:t>
            </w:r>
          </w:p>
        </w:tc>
      </w:tr>
      <w:tr w:rsidR="000F3297" w:rsidRPr="00481D2D" w14:paraId="5C7FB4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E105D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AACDE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AA9A0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E3900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183634"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E4397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e of IETF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7C61A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BAB64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EEC81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842</w:t>
            </w:r>
          </w:p>
        </w:tc>
      </w:tr>
      <w:tr w:rsidR="00582216" w:rsidRPr="00481D2D" w14:paraId="4545C1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40A7B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6F695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29994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EA351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3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03E709"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C30DC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Sending of location information from LRF to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F4460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FB0B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9A65F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671</w:t>
            </w:r>
          </w:p>
        </w:tc>
      </w:tr>
      <w:tr w:rsidR="00582216" w:rsidRPr="00481D2D" w14:paraId="649FE3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0E6B5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38174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E3087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C8A41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4C88B5"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256CF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sponse code in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D2C23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72449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BE827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659</w:t>
            </w:r>
          </w:p>
        </w:tc>
      </w:tr>
      <w:tr w:rsidR="00582216" w:rsidRPr="00481D2D" w14:paraId="4DE849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F1126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5B77C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0E9A8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4C193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6F644F"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68200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A1E45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C1CD1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E61CB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81</w:t>
            </w:r>
          </w:p>
        </w:tc>
      </w:tr>
      <w:tr w:rsidR="00582216" w:rsidRPr="00481D2D" w14:paraId="17BFAC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636B6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1D126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58098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717F1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257E68"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6F289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Other databas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74BCF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8110B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6BFC6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010</w:t>
            </w:r>
          </w:p>
        </w:tc>
      </w:tr>
      <w:tr w:rsidR="00582216" w:rsidRPr="00481D2D" w14:paraId="052E40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41E37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C0D9E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741BD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5C749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F1F097"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A7B6F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f possible triggers for network-initiated re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23AB2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68D2B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68025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0</w:t>
            </w:r>
          </w:p>
        </w:tc>
      </w:tr>
      <w:tr w:rsidR="00582216" w:rsidRPr="00481D2D" w14:paraId="1D9437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6E907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A86CF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68E36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E8853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4B5BA2"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0728B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Update to IMS registration procedures due to USAT initiated Refresh for ISIM/USIM EF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B216F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29340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BD4F3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511</w:t>
            </w:r>
          </w:p>
        </w:tc>
      </w:tr>
      <w:tr w:rsidR="00582216" w:rsidRPr="00481D2D" w14:paraId="45429C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30C9B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B771E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99B7D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2F3FF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B51CA1"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180DA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Optimal Media Routeing – SDP attribute syntax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D180B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4492C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C0888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8</w:t>
            </w:r>
          </w:p>
        </w:tc>
      </w:tr>
      <w:tr w:rsidR="00582216" w:rsidRPr="00481D2D" w14:paraId="1F7BD8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8C046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927D8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E652C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03432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336631"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E41C6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Update SDP profile table for Optimal Media Route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23450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1C300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6B5A8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9</w:t>
            </w:r>
          </w:p>
        </w:tc>
      </w:tr>
      <w:tr w:rsidR="00582216" w:rsidRPr="00481D2D" w14:paraId="49D51A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2079C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EDB6A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85881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C2257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23CA34"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10F86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Modifications to S-CSCF procedures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16FE4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26E39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F59EA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2</w:t>
            </w:r>
          </w:p>
        </w:tc>
      </w:tr>
      <w:tr w:rsidR="00582216" w:rsidRPr="00481D2D" w14:paraId="6FA6E4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6B6CC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38E36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791A2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EDDA7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E2977E"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DA803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Modifications to P-CSCF and IBCF procedures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755D6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8C09D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62280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3</w:t>
            </w:r>
          </w:p>
        </w:tc>
      </w:tr>
      <w:tr w:rsidR="00582216" w:rsidRPr="00481D2D" w14:paraId="5D1477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9A8B5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DFDF7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8CE33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2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F5D97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A3DF3A"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B794B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Select E-CSCF upon S-SCSF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D1898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96A1D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CC8B9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7</w:t>
            </w:r>
          </w:p>
        </w:tc>
      </w:tr>
      <w:tr w:rsidR="00582216" w:rsidRPr="00481D2D" w14:paraId="194D6C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393A3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7A820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DC308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3E4B8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E5A6B4"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394DF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 P-CSCF handling of requests for emergency services with Route header fiel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70B8E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7223E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D902C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7</w:t>
            </w:r>
          </w:p>
        </w:tc>
      </w:tr>
      <w:tr w:rsidR="00582216" w:rsidRPr="00481D2D" w14:paraId="57B9A4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3DF3A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B8BD1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3BAF8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CA2F3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81B136"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783DD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n P-CSCF behaviour in case of insufficient bandwid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E9E13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71A89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5E5A4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180</w:t>
            </w:r>
          </w:p>
        </w:tc>
      </w:tr>
      <w:tr w:rsidR="00582216" w:rsidRPr="00481D2D" w14:paraId="02D18E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DF9C2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76104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5C6A8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6EE5D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73BF5F"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8172C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New Reference for Alert-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1C4EB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05E02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75588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49</w:t>
            </w:r>
          </w:p>
        </w:tc>
      </w:tr>
      <w:tr w:rsidR="00582216" w:rsidRPr="00481D2D" w14:paraId="1BC473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5C65A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B3D45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E4F77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F5D05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458FA9"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A5373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Explicit Congestion Notification (ECN) for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over U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44E7C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7C247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90CAE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60</w:t>
            </w:r>
          </w:p>
        </w:tc>
      </w:tr>
      <w:tr w:rsidR="00582216" w:rsidRPr="00481D2D" w14:paraId="537AE9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9D690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D334E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A0F8A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6EFE4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1C94D9"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871A2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y the P-CSCF resto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0240E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809A6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AF91D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1</w:t>
            </w:r>
          </w:p>
        </w:tc>
      </w:tr>
      <w:tr w:rsidR="00582216" w:rsidRPr="00481D2D" w14:paraId="2D8084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4B92F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52794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04822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02ADD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D42BD4"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A2679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draft-ietf-mmusic-ice-tc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6CE43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7B31E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3709D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78</w:t>
            </w:r>
          </w:p>
        </w:tc>
      </w:tr>
      <w:tr w:rsidR="00582216" w:rsidRPr="00481D2D" w14:paraId="732C2D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587F9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23626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83CDA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74983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FF6FA3"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6A7FF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RFC 608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BC89C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DE5E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6A32D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89</w:t>
            </w:r>
          </w:p>
        </w:tc>
      </w:tr>
      <w:tr w:rsidR="00582216" w:rsidRPr="00481D2D" w14:paraId="16F80D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E866C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BBC4E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7E696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9E675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F0378D"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8FCAE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draft-ietf-sipcore-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67DFF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084E6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B5151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267</w:t>
            </w:r>
          </w:p>
        </w:tc>
      </w:tr>
      <w:tr w:rsidR="00582216" w:rsidRPr="00481D2D" w14:paraId="6111D6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1FF7B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6EB6D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69390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BCF8F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A6E8A6"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3823D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P-CSCF Path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IMS flow token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C49CF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C78F9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DC937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83</w:t>
            </w:r>
          </w:p>
        </w:tc>
      </w:tr>
      <w:tr w:rsidR="00582216" w:rsidRPr="00481D2D" w14:paraId="3299DB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51908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22564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547CF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4BF3A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CEAC79"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BB8C4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Encoding of PANI for E-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005B7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C2243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F379F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442</w:t>
            </w:r>
          </w:p>
        </w:tc>
      </w:tr>
      <w:tr w:rsidR="00582216" w:rsidRPr="00481D2D" w14:paraId="079B15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99065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94655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005D2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024A8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F20112"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1FFC2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Insertion of </w:t>
            </w:r>
            <w:r w:rsidR="006E59FF" w:rsidRPr="00481D2D">
              <w:rPr>
                <w:rFonts w:ascii="Arial" w:hAnsi="Arial" w:cs="Arial"/>
                <w:color w:val="000000"/>
                <w:sz w:val="16"/>
                <w:szCs w:val="16"/>
              </w:rPr>
              <w:t>"</w:t>
            </w:r>
            <w:r w:rsidRPr="00481D2D">
              <w:rPr>
                <w:rFonts w:ascii="Arial" w:hAnsi="Arial" w:cs="Arial"/>
                <w:color w:val="000000"/>
                <w:sz w:val="16"/>
                <w:szCs w:val="16"/>
              </w:rPr>
              <w:t>orig</w:t>
            </w:r>
            <w:r w:rsidR="006E59FF" w:rsidRPr="00481D2D">
              <w:rPr>
                <w:rFonts w:ascii="Arial" w:hAnsi="Arial" w:cs="Arial"/>
                <w:color w:val="000000"/>
                <w:sz w:val="16"/>
                <w:szCs w:val="16"/>
              </w:rPr>
              <w:t>"</w:t>
            </w:r>
            <w:r w:rsidRPr="00481D2D">
              <w:rPr>
                <w:rFonts w:ascii="Arial" w:hAnsi="Arial" w:cs="Arial"/>
                <w:color w:val="000000"/>
                <w:sz w:val="16"/>
                <w:szCs w:val="16"/>
              </w:rPr>
              <w:t xml:space="preserve"> parameter b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1A7F7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98399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E6356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665</w:t>
            </w:r>
          </w:p>
        </w:tc>
      </w:tr>
      <w:tr w:rsidR="00582216" w:rsidRPr="00481D2D" w14:paraId="01F02C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A3088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8B91F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6C7A6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A116B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F23B05"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CEE7A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Removal of reference </w:t>
            </w:r>
            <w:smartTag w:uri="urn:schemas-microsoft-com:office:smarttags" w:element="stockticker">
              <w:r w:rsidRPr="00481D2D">
                <w:rPr>
                  <w:rFonts w:ascii="Arial" w:hAnsi="Arial" w:cs="Arial"/>
                  <w:color w:val="000000"/>
                  <w:sz w:val="16"/>
                  <w:szCs w:val="16"/>
                </w:rPr>
                <w:t>CPC</w:t>
              </w:r>
            </w:smartTag>
            <w:r w:rsidRPr="00481D2D">
              <w:rPr>
                <w:rFonts w:ascii="Arial" w:hAnsi="Arial" w:cs="Arial"/>
                <w:color w:val="000000"/>
                <w:sz w:val="16"/>
                <w:szCs w:val="16"/>
              </w:rPr>
              <w:t xml:space="preserve"> and OLI Internet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99AFA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F52BE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A235A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29</w:t>
            </w:r>
          </w:p>
        </w:tc>
      </w:tr>
      <w:tr w:rsidR="00582216" w:rsidRPr="00481D2D" w14:paraId="56DB7B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F6104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DC10A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7877F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9F24B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5015C2"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5FA3C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Specifying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1B874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2265D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A902C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087</w:t>
            </w:r>
          </w:p>
        </w:tc>
      </w:tr>
      <w:tr w:rsidR="00582216" w:rsidRPr="00481D2D" w14:paraId="0F42D5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1C0D1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2E560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A68F3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D076C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68EB82"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1FBDC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Example of IMS Registration conditions, taking into account the network operator</w:t>
            </w:r>
            <w:r w:rsidR="006E59FF" w:rsidRPr="00481D2D">
              <w:rPr>
                <w:rFonts w:ascii="Arial" w:hAnsi="Arial" w:cs="Arial"/>
                <w:color w:val="000000"/>
                <w:sz w:val="16"/>
                <w:szCs w:val="16"/>
              </w:rPr>
              <w:t>'</w:t>
            </w:r>
            <w:r w:rsidRPr="00481D2D">
              <w:rPr>
                <w:rFonts w:ascii="Arial" w:hAnsi="Arial" w:cs="Arial"/>
                <w:color w:val="000000"/>
                <w:sz w:val="16"/>
                <w:szCs w:val="16"/>
              </w:rPr>
              <w:t>s preference for selection of the voice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C1711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1D20E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832C2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0</w:t>
            </w:r>
          </w:p>
        </w:tc>
      </w:tr>
      <w:tr w:rsidR="00582216" w:rsidRPr="00481D2D" w14:paraId="1AA29A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0EF5F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FE44E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A5C1F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0EB9C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F91494"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97481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moval of Sigcomp disab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B5310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27E7B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F1143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66</w:t>
            </w:r>
          </w:p>
        </w:tc>
      </w:tr>
      <w:tr w:rsidR="00582216" w:rsidRPr="00481D2D" w14:paraId="01FB5D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1352D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5D734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1BF96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3BCE5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68BFD9"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94973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New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78DE7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FC10E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21C12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842</w:t>
            </w:r>
          </w:p>
        </w:tc>
      </w:tr>
      <w:tr w:rsidR="00582216" w:rsidRPr="00481D2D" w14:paraId="5EED6D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44351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B4BAE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71EAD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3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4BB85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EBA0D9"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86640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Inclusion of MEID in the sip.instance of the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70C3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5BBCD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688CC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w:t>
            </w:r>
          </w:p>
        </w:tc>
      </w:tr>
      <w:tr w:rsidR="00582216" w:rsidRPr="00481D2D" w14:paraId="23B9D1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987F9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64CFE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8996C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6A4EC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5CCCC8"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29001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Disabling SigComp by default in E-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F5D16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6FC5E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07BBB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21</w:t>
            </w:r>
          </w:p>
        </w:tc>
      </w:tr>
      <w:tr w:rsidR="00582216" w:rsidRPr="00481D2D" w14:paraId="71E6D3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976F9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A0E6F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C8ABC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71DCC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2FE468"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5A5E5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S-CSCF Service-Route SIP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E32E4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72B2A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3D9E1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4</w:t>
            </w:r>
          </w:p>
        </w:tc>
      </w:tr>
      <w:tr w:rsidR="00582216" w:rsidRPr="00481D2D" w14:paraId="49BF84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4580A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6633C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DE403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51C09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5729F2"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F0D36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Introduction of OMR procedures in AS, MGCF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EAC98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41C88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B6113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59</w:t>
            </w:r>
          </w:p>
        </w:tc>
      </w:tr>
      <w:tr w:rsidR="00582216" w:rsidRPr="00481D2D" w14:paraId="62662C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3A10C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A3BB7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5C0ED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B2079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D97874"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EEE31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different sets of policies for a us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8BBBB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ADD9D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8BC08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35</w:t>
            </w:r>
          </w:p>
        </w:tc>
      </w:tr>
      <w:tr w:rsidR="00582216" w:rsidRPr="00481D2D" w14:paraId="67071B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B3BD5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749B2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714FD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10736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28D64B"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B1CFD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additional policy el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7F47B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EF24C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63A6E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939</w:t>
            </w:r>
          </w:p>
        </w:tc>
      </w:tr>
      <w:tr w:rsidR="00582216" w:rsidRPr="00481D2D" w14:paraId="57E98E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BE80D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60884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57CD2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670D9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813651"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0DA0C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and procedure correction: 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DF07C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3B452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D9930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7</w:t>
            </w:r>
          </w:p>
        </w:tc>
      </w:tr>
      <w:tr w:rsidR="00582216" w:rsidRPr="00481D2D" w14:paraId="7C3091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0863E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EE4D8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20B9A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7F7A3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804015"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2756F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ntact header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4147A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66DBC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09989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0</w:t>
            </w:r>
          </w:p>
        </w:tc>
      </w:tr>
      <w:tr w:rsidR="00582216" w:rsidRPr="00481D2D" w14:paraId="5F913C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4BE7B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056B7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F8842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F3AB5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01A963"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CC00F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MGCF procedure corrections related to SIP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4D36C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3B5B9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358DE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59</w:t>
            </w:r>
          </w:p>
        </w:tc>
      </w:tr>
      <w:tr w:rsidR="00582216" w:rsidRPr="00481D2D" w14:paraId="101099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BB3D8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33876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DF73A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65C98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F22347"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403AB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Erroneous row reference in Table A.50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18D20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3EFB3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38333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000</w:t>
            </w:r>
          </w:p>
        </w:tc>
      </w:tr>
      <w:tr w:rsidR="00582216" w:rsidRPr="00481D2D" w14:paraId="474B6C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EAD26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96989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68337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8B43E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B9EA49"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5DD0C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ion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1F4F9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3E146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A1692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80</w:t>
            </w:r>
          </w:p>
        </w:tc>
      </w:tr>
      <w:tr w:rsidR="00582216" w:rsidRPr="00481D2D" w14:paraId="023468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A0D06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678C2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78AFB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FA3A3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97A93F"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448CE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ion to the header field indicating where the request comes from in E-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DDA06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5E80C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7E4BF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25</w:t>
            </w:r>
          </w:p>
        </w:tc>
      </w:tr>
      <w:tr w:rsidR="00582216" w:rsidRPr="00481D2D" w14:paraId="7B3E94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ABB4B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40499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53FB6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E148B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AF25DD"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4C6E8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Editiorial corrections to S-CSCF registration subclau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38B8F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1D7F2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A2D7D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1</w:t>
            </w:r>
          </w:p>
        </w:tc>
      </w:tr>
      <w:tr w:rsidR="00582216" w:rsidRPr="00481D2D" w14:paraId="7169DB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CF98E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2957A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140F3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9956E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A88BAE"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0353E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f authentication of 380 and 504 responses with multip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B76A0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6BCB4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629E9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37</w:t>
            </w:r>
          </w:p>
        </w:tc>
      </w:tr>
      <w:tr w:rsidR="00582216" w:rsidRPr="00481D2D" w14:paraId="31A934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1C20E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2747B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F6EC6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D7283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2EC428"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282E3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Provision of phone-context parameter value via M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82AFC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9F3CE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F0B6F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5</w:t>
            </w:r>
          </w:p>
        </w:tc>
      </w:tr>
      <w:tr w:rsidR="00582216" w:rsidRPr="00481D2D" w14:paraId="4F8DA3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46318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E5C27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61DCD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0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630CE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F22AF1"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664E8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P-CSCF graceful shutdow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DF1E8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A3158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7ED3B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w:t>
            </w:r>
          </w:p>
        </w:tc>
      </w:tr>
      <w:tr w:rsidR="00A73FA0" w:rsidRPr="00481D2D" w14:paraId="62CC54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C23A3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3F8E9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4D3AE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DA5F4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86F891"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FACC9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ference update: 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875E4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387DB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3BD0F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4</w:t>
            </w:r>
          </w:p>
        </w:tc>
      </w:tr>
      <w:tr w:rsidR="00A73FA0" w:rsidRPr="00481D2D" w14:paraId="66FD8F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CE772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BE633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F22B5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74D4E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18CC9A"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6E279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ference update: RFC 62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F24DD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A0CD2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EA424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3</w:t>
            </w:r>
          </w:p>
        </w:tc>
      </w:tr>
      <w:tr w:rsidR="00A73FA0" w:rsidRPr="00481D2D" w14:paraId="771FF5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670B0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1F8CD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6B313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4C7A7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027BB2"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50476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Annex A: RFC 6086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D068A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4AA80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1CEF9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556</w:t>
            </w:r>
          </w:p>
        </w:tc>
      </w:tr>
      <w:tr w:rsidR="00A73FA0" w:rsidRPr="00481D2D" w14:paraId="6C9FCA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0EB01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8576D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2CB07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7B361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D8427D"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7B9FB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Annex F.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ABBF7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DD463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DBB44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5</w:t>
            </w:r>
          </w:p>
        </w:tc>
      </w:tr>
      <w:tr w:rsidR="00A73FA0" w:rsidRPr="00481D2D" w14:paraId="5064FE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331CF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EB267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3085C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89844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A569B9"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D5A7B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Moving of P-CSCF ICE procedures (Annex K.3.2 and K.5.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8FD23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80BE2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0AE7A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6</w:t>
            </w:r>
          </w:p>
        </w:tc>
      </w:tr>
      <w:tr w:rsidR="00A73FA0" w:rsidRPr="00481D2D" w14:paraId="222B15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732E8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CC1FB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EAB92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CDF40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1832F8"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68404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Annex 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773BC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3E67B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1E9AF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4</w:t>
            </w:r>
          </w:p>
        </w:tc>
      </w:tr>
      <w:tr w:rsidR="00A73FA0" w:rsidRPr="00481D2D" w14:paraId="66B38E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DCE73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9F045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75816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F1139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889DC2"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18ED8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CSCF-initiated sess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5D038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DF1D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13B92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5</w:t>
            </w:r>
          </w:p>
        </w:tc>
      </w:tr>
      <w:tr w:rsidR="00A73FA0" w:rsidRPr="00481D2D" w14:paraId="535E4F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67C89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880D4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72E36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8B4C4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FAE3F0"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07505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A217D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7A2F3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72E23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0</w:t>
            </w:r>
          </w:p>
        </w:tc>
      </w:tr>
      <w:tr w:rsidR="00A73FA0" w:rsidRPr="00481D2D" w14:paraId="2A4359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17CA3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B6D1D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9C0D3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B43CD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8FDF7A"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7D021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C6241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6375B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A89AB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3</w:t>
            </w:r>
          </w:p>
        </w:tc>
      </w:tr>
      <w:tr w:rsidR="00A73FA0" w:rsidRPr="00481D2D" w14:paraId="23FD03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D273D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B1FC3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254AA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ADDAD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B1FCDF"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3EAD6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8F6A0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E3D3D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424FD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27</w:t>
            </w:r>
          </w:p>
        </w:tc>
      </w:tr>
      <w:tr w:rsidR="00A73FA0" w:rsidRPr="00481D2D" w14:paraId="4EB774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6A185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353BB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40C17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4A878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3D768B"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F9970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Path header field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249E9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E4208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BFCA0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9</w:t>
            </w:r>
          </w:p>
        </w:tc>
      </w:tr>
      <w:tr w:rsidR="00A73FA0" w:rsidRPr="00481D2D" w14:paraId="30D17F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04A30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EE757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1D4C3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02C39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161BE6"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39084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CSCF releasing  the dialo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FEFE0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635C6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DBE44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52</w:t>
            </w:r>
          </w:p>
        </w:tc>
      </w:tr>
      <w:tr w:rsidR="00A73FA0" w:rsidRPr="00481D2D" w14:paraId="5AFB00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14B66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A5642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001FE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D5DFA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F1DC9D"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A94FC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NOTIFY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671A0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5D6A7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CAF3E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8</w:t>
            </w:r>
          </w:p>
        </w:tc>
      </w:tr>
      <w:tr w:rsidR="00A73FA0" w:rsidRPr="00481D2D" w14:paraId="3529F1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60D1B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5AD02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EFF3C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681F6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8A04BF"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E4C1B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Network Initiated de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E786E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2E4F0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9A07C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31</w:t>
            </w:r>
          </w:p>
        </w:tc>
      </w:tr>
      <w:tr w:rsidR="00A73FA0" w:rsidRPr="00481D2D" w14:paraId="4F1C14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24A34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98108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BF57C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961D8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F736B5"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FA8ADB" w14:textId="77777777" w:rsidR="00A73FA0" w:rsidRPr="00481D2D" w:rsidRDefault="00A73FA0">
            <w:pPr>
              <w:rPr>
                <w:sz w:val="18"/>
                <w:szCs w:val="18"/>
              </w:rPr>
            </w:pPr>
            <w:r w:rsidRPr="00481D2D">
              <w:rPr>
                <w:rFonts w:ascii="Arial" w:hAnsi="Arial" w:cs="Arial"/>
                <w:color w:val="000000"/>
                <w:sz w:val="16"/>
                <w:szCs w:val="16"/>
              </w:rPr>
              <w:t>Network Initiated de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ADC9E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2679C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1BAF2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23</w:t>
            </w:r>
          </w:p>
        </w:tc>
      </w:tr>
      <w:tr w:rsidR="00A73FA0" w:rsidRPr="00481D2D" w14:paraId="01320E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5BE88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F40C0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7E875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1A045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267119"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CDBBF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Network Initiated deregistration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B03A6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BCAB0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F9F4D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37</w:t>
            </w:r>
          </w:p>
        </w:tc>
      </w:tr>
      <w:tr w:rsidR="00A73FA0" w:rsidRPr="00481D2D" w14:paraId="02A760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70B6F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28A9B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0340C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D8B25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3F69BB"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C823D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14DC1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4BE2B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44DB8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590</w:t>
            </w:r>
          </w:p>
        </w:tc>
      </w:tr>
      <w:tr w:rsidR="00A73FA0" w:rsidRPr="00481D2D" w14:paraId="3AC936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32C10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2305E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A644C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A9B30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44FAFE"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5D9CA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P-Access-Network-Info : ABNF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4F2C8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6BEE9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ABFB0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04</w:t>
            </w:r>
          </w:p>
        </w:tc>
      </w:tr>
      <w:tr w:rsidR="00A73FA0" w:rsidRPr="00481D2D" w14:paraId="55EBCC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38A32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D7B63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75DB1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62879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F7EF29"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9EF34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Moving of IBCF ICE procedures (Annex K.5.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E8B11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DF347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EBD8D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7</w:t>
            </w:r>
          </w:p>
        </w:tc>
      </w:tr>
      <w:tr w:rsidR="00A73FA0" w:rsidRPr="00481D2D" w14:paraId="744F31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146DB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C1A31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9A067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5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F5DE5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5E84EC"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1E0DC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RVCC enhancement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026B8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E4A9C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533CC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w:t>
            </w:r>
          </w:p>
        </w:tc>
      </w:tr>
      <w:tr w:rsidR="00A73FA0" w:rsidRPr="00481D2D" w14:paraId="1EA169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3DFB1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D5D00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9BA63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44730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FCE434"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CB55A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ENs on P-CSCF invoking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A22C2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83DD5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D0358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614</w:t>
            </w:r>
          </w:p>
        </w:tc>
      </w:tr>
      <w:tr w:rsidR="00A73FA0" w:rsidRPr="00481D2D" w14:paraId="4182CE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5E488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11A41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CFA9B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ADC7C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D56338"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4C645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Inclusion of MEID in the sip.instance of the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B12C6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012F0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750D0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01</w:t>
            </w:r>
          </w:p>
        </w:tc>
      </w:tr>
      <w:tr w:rsidR="00A73FA0" w:rsidRPr="00481D2D" w14:paraId="03EDA6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2C19A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E18AF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9DEBE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6F7DD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3AA71F"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2A353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larification of scope of section 5.1.6 on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4765F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20051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70BC1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89</w:t>
            </w:r>
          </w:p>
        </w:tc>
      </w:tr>
      <w:tr w:rsidR="00A73FA0" w:rsidRPr="00481D2D" w14:paraId="24839B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1AB53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A75BA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73A02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D408D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6489BB"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04B26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Fraud prevention for deregistration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3D3A1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E9626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72285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61</w:t>
            </w:r>
          </w:p>
        </w:tc>
      </w:tr>
      <w:tr w:rsidR="00A73FA0" w:rsidRPr="00481D2D" w14:paraId="4FBF75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F1794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C69BB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4FBBA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DED42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7DB7E2"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04192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UICC Access to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4645B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D2EB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25BC8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49</w:t>
            </w:r>
          </w:p>
        </w:tc>
      </w:tr>
      <w:tr w:rsidR="00A73FA0" w:rsidRPr="00481D2D" w14:paraId="5CA8C0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0C326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F57C8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B6C6A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F06B7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5833F6"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CE3BE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DC2CE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B4B2F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42043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58</w:t>
            </w:r>
          </w:p>
        </w:tc>
      </w:tr>
      <w:tr w:rsidR="00A73FA0" w:rsidRPr="00481D2D" w14:paraId="59E715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F06DE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B59D4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5E61A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D5803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A38B93"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2E73F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Insertion of "gated" parameter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22FA2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E4ACC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C5F22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1</w:t>
            </w:r>
          </w:p>
        </w:tc>
      </w:tr>
      <w:tr w:rsidR="00A73FA0" w:rsidRPr="00481D2D" w14:paraId="7D5AEB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2B69C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86AF3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FCD7B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EBDE7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C37A43"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364B2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dial around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EE303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DBE3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385D2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5</w:t>
            </w:r>
          </w:p>
        </w:tc>
      </w:tr>
      <w:tr w:rsidR="00A73FA0" w:rsidRPr="00481D2D" w14:paraId="2DF0AC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13EAC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2220F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5793A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C9158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4CF441"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432B4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OMR designation as media level attributes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DFBEB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A5869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28592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96</w:t>
            </w:r>
          </w:p>
        </w:tc>
      </w:tr>
      <w:tr w:rsidR="00A73FA0" w:rsidRPr="00481D2D" w14:paraId="256DF5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19258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C0456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33C9E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D566F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DB75C8"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425D1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Application server detection and routeing of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F9F04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82D0B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8EEED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2</w:t>
            </w:r>
          </w:p>
        </w:tc>
      </w:tr>
      <w:tr w:rsidR="00A73FA0" w:rsidRPr="00481D2D" w14:paraId="752260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69E3C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53DC4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355B5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FEF00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4A1B73"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0BD06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duplicate material in P-CSCF emergency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4635F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92047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C18BF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94</w:t>
            </w:r>
          </w:p>
        </w:tc>
      </w:tr>
      <w:tr w:rsidR="00A73FA0" w:rsidRPr="00481D2D" w14:paraId="0C276C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CC128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F011F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EE4F2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5E7E6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231D8A"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3109D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Miscellaneous 24.229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53DE6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8869C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4E553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949</w:t>
            </w:r>
          </w:p>
        </w:tc>
      </w:tr>
      <w:tr w:rsidR="00A73FA0" w:rsidRPr="00481D2D" w14:paraId="480E67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8AB36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11B1E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E23D2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50423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099517"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A9947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repetition of IOI header field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B1251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E7F1D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3597D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w:t>
            </w:r>
          </w:p>
        </w:tc>
      </w:tr>
      <w:tr w:rsidR="009730F9" w:rsidRPr="00481D2D" w14:paraId="0878CC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B3B744"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8AA310"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9E844A"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CP-11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45DECE"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35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814919" w14:textId="77777777" w:rsidR="009730F9" w:rsidRPr="00481D2D" w:rsidRDefault="009730F9"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DE09C3"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Reference Location for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297B31"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10.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6802A8"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11.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3ACA89"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46F26A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36FAD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42A21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52045B"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7DFE62"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36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94E1F3" w14:textId="77777777" w:rsidR="00030BDE" w:rsidRPr="00481D2D" w:rsidRDefault="00030BD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ACF3C7"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11049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E9F2E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17ED2C"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C1-112731</w:t>
            </w:r>
          </w:p>
        </w:tc>
      </w:tr>
      <w:tr w:rsidR="00030BDE" w:rsidRPr="00481D2D" w14:paraId="3BC055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E7EA5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1538E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3421EC"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P-1106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06432E"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36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4C4402" w14:textId="77777777" w:rsidR="00030BDE" w:rsidRPr="00481D2D" w:rsidRDefault="00030BD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D9C3CA"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orrecting errors in S-CSCF resto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38E5A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CF76F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138ACA"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1-113584</w:t>
            </w:r>
          </w:p>
        </w:tc>
      </w:tr>
      <w:tr w:rsidR="00030BDE" w:rsidRPr="00481D2D" w14:paraId="189B1B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AC55A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60017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2481AE"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P-11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8FAF14"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36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3C54F4" w14:textId="77777777" w:rsidR="00030BDE" w:rsidRPr="00481D2D" w:rsidRDefault="00BA334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93E171"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 xml:space="preserve">P-Profile-Key header field corrections in I-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3C8CD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F4A17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E378B9" w14:textId="77777777" w:rsidR="00BA3349" w:rsidRPr="00481D2D" w:rsidRDefault="00BA3349">
            <w:pPr>
              <w:rPr>
                <w:rFonts w:ascii="Arial" w:hAnsi="Arial" w:cs="Arial"/>
                <w:color w:val="000000"/>
                <w:sz w:val="16"/>
                <w:szCs w:val="16"/>
              </w:rPr>
            </w:pPr>
            <w:r w:rsidRPr="00481D2D">
              <w:rPr>
                <w:rFonts w:ascii="Arial" w:hAnsi="Arial" w:cs="Arial"/>
                <w:color w:val="000000"/>
                <w:sz w:val="16"/>
                <w:szCs w:val="16"/>
              </w:rPr>
              <w:t>C1-112915</w:t>
            </w:r>
          </w:p>
        </w:tc>
      </w:tr>
      <w:tr w:rsidR="00030BDE" w:rsidRPr="00481D2D" w14:paraId="41C735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8A972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D5A76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8329DF"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P-11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EA56F4"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36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16D416" w14:textId="77777777" w:rsidR="00030BDE" w:rsidRPr="00481D2D" w:rsidRDefault="00BA3349"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D33D29"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Emergency session when IMS voice over PS is not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DE40A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645DE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734913"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1-113170</w:t>
            </w:r>
          </w:p>
        </w:tc>
      </w:tr>
      <w:tr w:rsidR="00030BDE" w:rsidRPr="00481D2D" w14:paraId="23CC17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6D48C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8EA9A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103D72"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P-1106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1211F7"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36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47D225"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55D618"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EATF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0342D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28101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FD2D9F"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1-112512</w:t>
            </w:r>
          </w:p>
        </w:tc>
      </w:tr>
      <w:tr w:rsidR="00030BDE" w:rsidRPr="00481D2D" w14:paraId="0BC71B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B2A1C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F5FF0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467DCC"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P-1106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54E069"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36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320C2A" w14:textId="77777777" w:rsidR="00030BDE" w:rsidRPr="00481D2D" w:rsidRDefault="00D16C9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096FF0"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orrection on call initiation procedure at the M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182B5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44A58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8F8AA8"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1-112945</w:t>
            </w:r>
          </w:p>
        </w:tc>
      </w:tr>
      <w:tr w:rsidR="00030BDE" w:rsidRPr="00481D2D" w14:paraId="3E4C9B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7AFB9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12105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08CC12"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897D72"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36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9E4D03"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FD5AAE"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Editorial corrections on SIP header field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8CC95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3BE8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813148"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C1-112519</w:t>
            </w:r>
          </w:p>
        </w:tc>
      </w:tr>
      <w:tr w:rsidR="00030BDE" w:rsidRPr="00481D2D" w14:paraId="0C3CE2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E72FB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1DDE8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EE246E"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CP-11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F84575"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36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8D8DDE" w14:textId="77777777" w:rsidR="00030BDE" w:rsidRPr="00481D2D" w:rsidRDefault="009F4B7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885ADC"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 xml:space="preserve">Address the Editor's Note in </w:t>
            </w:r>
            <w:smartTag w:uri="urn:schemas-microsoft-com:office:smarttags" w:element="stockticker">
              <w:r w:rsidRPr="00481D2D">
                <w:rPr>
                  <w:rFonts w:ascii="Arial" w:hAnsi="Arial" w:cs="Arial"/>
                  <w:color w:val="000000"/>
                  <w:sz w:val="16"/>
                  <w:szCs w:val="16"/>
                </w:rPr>
                <w:t>RL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12824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1C241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A1B22B"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C1-112725</w:t>
            </w:r>
          </w:p>
        </w:tc>
      </w:tr>
      <w:tr w:rsidR="00030BDE" w:rsidRPr="00481D2D" w14:paraId="4A8D51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C4828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CFEA6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605333"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CP-1107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64A6F2"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36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65361B" w14:textId="77777777" w:rsidR="00030BDE" w:rsidRPr="00481D2D" w:rsidRDefault="0094628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D97962"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Additional IOI correction for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127AB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F9CD3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419211"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335191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85CF6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71582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50F9C3"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8A7CE3"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36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E60282" w14:textId="77777777" w:rsidR="00030BDE" w:rsidRPr="00481D2D" w:rsidRDefault="00EB15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FAFA3D"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Replacement of draft-garcia-mmusic-sdp-misc-cap with draft-garcia-mmusic-sdp-miscellaneous-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5EB4C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4AF09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FDB690"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C1-113294</w:t>
            </w:r>
          </w:p>
        </w:tc>
      </w:tr>
      <w:tr w:rsidR="00030BDE" w:rsidRPr="00481D2D" w14:paraId="5E3DFA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5ABBC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E1A5F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A8E02D"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AD0A52"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71BBCF"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3EF41A"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Filtering of P-Associat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2765A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74B50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52A2D7"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3440</w:t>
            </w:r>
          </w:p>
        </w:tc>
      </w:tr>
      <w:tr w:rsidR="00030BDE" w:rsidRPr="00481D2D" w14:paraId="0E4879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B67BE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BB790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1DBE0E"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10FCC0"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BD072C"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C91061"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Modification on roles of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863A9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81CB1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58A897"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928</w:t>
            </w:r>
          </w:p>
        </w:tc>
      </w:tr>
      <w:tr w:rsidR="00030BDE" w:rsidRPr="00481D2D" w14:paraId="4A735B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5AC8E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D9A2A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40BF20"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F0F0CA"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5237C5"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3257DC"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Emergency call – correction of requests covered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615DD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5A403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5F98BE"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832</w:t>
            </w:r>
          </w:p>
        </w:tc>
      </w:tr>
      <w:tr w:rsidR="00030BDE" w:rsidRPr="00481D2D" w14:paraId="4F1734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79247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78D72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E2B88E"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CEDAB4"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A9114B"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094548"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IETF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B3CF9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2FDE6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73C347"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647</w:t>
            </w:r>
          </w:p>
        </w:tc>
      </w:tr>
      <w:tr w:rsidR="00030BDE" w:rsidRPr="00481D2D" w14:paraId="3F483B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4853E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C690D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B05BFA"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C58307"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406B19"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5989D5"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Removal of "select an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096B7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6DCD0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5FD3AB"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754</w:t>
            </w:r>
          </w:p>
        </w:tc>
      </w:tr>
      <w:tr w:rsidR="00030BDE" w:rsidRPr="00481D2D" w14:paraId="10C6BE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21C12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FAE33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EB4863"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44D987"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59E889"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3A971A"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Release of Media Bear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C3974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8FB95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C70991"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937</w:t>
            </w:r>
          </w:p>
        </w:tc>
      </w:tr>
      <w:tr w:rsidR="00030BDE" w:rsidRPr="00481D2D" w14:paraId="2B7738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96FC8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62F25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F76332"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A55778"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197C6B"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C70F61"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Network identified by IOI header fiel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A5D56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F8B01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88AD90"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960</w:t>
            </w:r>
          </w:p>
        </w:tc>
      </w:tr>
      <w:tr w:rsidR="00030BDE" w:rsidRPr="00481D2D" w14:paraId="7AF826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B2A5B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8BF3A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0F6B3F"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9202FE"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7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89791B"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F7DF71"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P-Visited-Network-ID"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43A23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B3836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C4FBAF"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3004</w:t>
            </w:r>
          </w:p>
        </w:tc>
      </w:tr>
      <w:tr w:rsidR="00030BDE" w:rsidRPr="00481D2D" w14:paraId="5496AA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E2BEA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B9D72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80BB82"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07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A61BC2"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7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83976E"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55020C"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Emergency session handl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3C4AD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101B0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EAD914"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05E908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23992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B7FBE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46F13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A04B82"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7D781F"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75F21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Concerning P-CSCF Dialstring Recog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D5120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208C4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B33AF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087</w:t>
            </w:r>
          </w:p>
        </w:tc>
      </w:tr>
      <w:tr w:rsidR="00030BDE" w:rsidRPr="00481D2D" w14:paraId="07CCE6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FD544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979D7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81688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93CBA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F87984"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5AB177"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Emergency Session Setup – Incorrec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570D7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BF23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77B7A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445</w:t>
            </w:r>
          </w:p>
        </w:tc>
      </w:tr>
      <w:tr w:rsidR="00030BDE" w:rsidRPr="00481D2D" w14:paraId="240494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C6850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E92BF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4869D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111F0B"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E0BCD7"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B967C2"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Policy passing when different policies are related to different IMPIs sharing an IMP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CE6DA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51298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B42BE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698</w:t>
            </w:r>
          </w:p>
        </w:tc>
      </w:tr>
      <w:tr w:rsidR="00030BDE" w:rsidRPr="00481D2D" w14:paraId="448200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C5E2C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9A291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280D2E"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8EA12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C88644"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D3D4A5"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ENs on XML namespac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16DD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2EEDC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63BE2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176</w:t>
            </w:r>
          </w:p>
        </w:tc>
      </w:tr>
      <w:tr w:rsidR="00030BDE" w:rsidRPr="00481D2D" w14:paraId="10437F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6BA0B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01E4B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B06F4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AA3AC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9ED144"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CF1525"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Adding Call-Info to SUBSCRIB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6ACE3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76AA9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7A48B2"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529</w:t>
            </w:r>
          </w:p>
        </w:tc>
      </w:tr>
      <w:tr w:rsidR="00030BDE" w:rsidRPr="00481D2D" w14:paraId="17DF51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800DA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9773B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3EFCFC"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7C30A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636018"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6A4200"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72C63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2A885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BC539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287</w:t>
            </w:r>
          </w:p>
        </w:tc>
      </w:tr>
      <w:tr w:rsidR="00030BDE" w:rsidRPr="00481D2D" w14:paraId="18EB4B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55A51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AA661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1ACC2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15F70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B30770"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310E2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Including draft-holmberg-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F7FBE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87A6A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125247"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594</w:t>
            </w:r>
          </w:p>
        </w:tc>
      </w:tr>
      <w:tr w:rsidR="00030BDE" w:rsidRPr="00481D2D" w14:paraId="41267B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B4BD3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CAA9B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DD8BB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453109"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770C65"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236EA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Transit IOI princip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5824E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8D7D6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10A21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595</w:t>
            </w:r>
          </w:p>
        </w:tc>
      </w:tr>
      <w:tr w:rsidR="00030BDE" w:rsidRPr="00481D2D" w14:paraId="7EECC0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5FE44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C69B1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38ACE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4D005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11EF55"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17436E"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in 24.229 on authentication mechanism (Rel-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82AB9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FE083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8DF495"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374</w:t>
            </w:r>
          </w:p>
        </w:tc>
      </w:tr>
      <w:tr w:rsidR="00030BDE" w:rsidRPr="00481D2D" w14:paraId="0EF445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9C672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2E4C5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3455A9"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C7385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C95CDE"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FC5C6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in 24.229 on aor attribute (Rel-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71DE9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762F4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FFEB57"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476</w:t>
            </w:r>
          </w:p>
        </w:tc>
      </w:tr>
      <w:tr w:rsidR="00030BDE" w:rsidRPr="00481D2D" w14:paraId="39888E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273B4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97F7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3BB0F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00475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BEF355"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89EC6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in 24.229 on NASS error message (Rel-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3F143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F86CC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7221D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388</w:t>
            </w:r>
          </w:p>
        </w:tc>
      </w:tr>
      <w:tr w:rsidR="00030BDE" w:rsidRPr="00481D2D" w14:paraId="4FBCDC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CD696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50906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C04A9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FA1270"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A24A7F"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10D4FC"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Inter-operator identifi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C7A22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A3E35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557D83" w14:textId="77777777" w:rsidR="00C43802" w:rsidRPr="00481D2D" w:rsidRDefault="00C43802">
            <w:pPr>
              <w:rPr>
                <w:rFonts w:ascii="Arial" w:hAnsi="Arial" w:cs="Arial"/>
                <w:color w:val="000000"/>
                <w:sz w:val="16"/>
                <w:szCs w:val="16"/>
              </w:rPr>
            </w:pPr>
            <w:r w:rsidRPr="00481D2D">
              <w:rPr>
                <w:rFonts w:ascii="Arial" w:hAnsi="Arial" w:cs="Arial"/>
                <w:color w:val="000000"/>
                <w:sz w:val="16"/>
                <w:szCs w:val="16"/>
              </w:rPr>
              <w:t>C1-113392</w:t>
            </w:r>
          </w:p>
        </w:tc>
      </w:tr>
      <w:tr w:rsidR="00030BDE" w:rsidRPr="00481D2D" w14:paraId="0D31E4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664F3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F9AEB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B0BC7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7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3AB8C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CEC5AA"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81E6C5"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 xml:space="preserve">Correction on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 xml:space="preserve"> handling of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7EEF8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B6FCD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0E507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64E02B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1086E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156FA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69BBB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53A8DB"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81D50B"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D6C7A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GPP2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B66ED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C817A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3F8BB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396</w:t>
            </w:r>
          </w:p>
        </w:tc>
      </w:tr>
      <w:tr w:rsidR="00223415" w:rsidRPr="00481D2D" w14:paraId="59FCE1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E9DC74"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BAF973"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008A2B"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C161D9"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6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D38D95" w14:textId="77777777"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EB7F79" w14:textId="77777777" w:rsidR="00223415" w:rsidRPr="00481D2D" w:rsidRDefault="006E59FF">
            <w:pPr>
              <w:rPr>
                <w:rFonts w:ascii="Arial" w:hAnsi="Arial" w:cs="Arial"/>
                <w:color w:val="000000"/>
                <w:sz w:val="16"/>
                <w:szCs w:val="16"/>
              </w:rPr>
            </w:pPr>
            <w:r w:rsidRPr="00481D2D">
              <w:rPr>
                <w:rFonts w:ascii="Arial" w:hAnsi="Arial" w:cs="Arial"/>
                <w:color w:val="000000"/>
                <w:sz w:val="16"/>
                <w:szCs w:val="16"/>
              </w:rPr>
              <w:t>"</w:t>
            </w:r>
            <w:r w:rsidR="00223415" w:rsidRPr="00481D2D">
              <w:rPr>
                <w:rFonts w:ascii="Arial" w:hAnsi="Arial" w:cs="Arial"/>
                <w:color w:val="000000"/>
                <w:sz w:val="16"/>
                <w:szCs w:val="16"/>
              </w:rPr>
              <w:t>Default handling</w:t>
            </w:r>
            <w:r w:rsidRPr="00481D2D">
              <w:rPr>
                <w:rFonts w:ascii="Arial" w:hAnsi="Arial" w:cs="Arial"/>
                <w:color w:val="000000"/>
                <w:sz w:val="16"/>
                <w:szCs w:val="16"/>
              </w:rPr>
              <w:t>"</w:t>
            </w:r>
            <w:r w:rsidR="00223415" w:rsidRPr="00481D2D">
              <w:rPr>
                <w:rFonts w:ascii="Arial" w:hAnsi="Arial" w:cs="Arial"/>
                <w:color w:val="000000"/>
                <w:sz w:val="16"/>
                <w:szCs w:val="16"/>
              </w:rPr>
              <w:t xml:space="preserve"> trigger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85FFA1"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AC7F95"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A74489"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5232</w:t>
            </w:r>
          </w:p>
        </w:tc>
      </w:tr>
      <w:tr w:rsidR="00223415" w:rsidRPr="00481D2D" w14:paraId="57010B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598DBE"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9F8EC8"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3589E9"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F8A820"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7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56D6D4" w14:textId="77777777"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7C3898"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AS determination of the served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93CDD3"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4BF0BE"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5F81BD"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4942</w:t>
            </w:r>
          </w:p>
        </w:tc>
      </w:tr>
      <w:tr w:rsidR="00223415" w:rsidRPr="00481D2D" w14:paraId="1282B0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324108"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F5BEE0"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A87197"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1A7C01"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7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141D83" w14:textId="77777777" w:rsidR="00223415" w:rsidRPr="00481D2D" w:rsidRDefault="0022341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BCFAB0"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 xml:space="preserve">Editorial correction of the P-CSCF behavior for </w:t>
            </w:r>
            <w:smartTag w:uri="urn:schemas-microsoft-com:office:smarttags" w:element="stockticker">
              <w:r w:rsidRPr="00481D2D">
                <w:rPr>
                  <w:rFonts w:ascii="Arial" w:hAnsi="Arial" w:cs="Arial"/>
                  <w:color w:val="000000"/>
                  <w:sz w:val="16"/>
                  <w:szCs w:val="16"/>
                </w:rPr>
                <w:t>TCP</w:t>
              </w:r>
            </w:smartTag>
            <w:r w:rsidRPr="00481D2D">
              <w:rPr>
                <w:rFonts w:ascii="Arial" w:hAnsi="Arial" w:cs="Arial"/>
                <w:color w:val="000000"/>
                <w:sz w:val="16"/>
                <w:szCs w:val="16"/>
              </w:rPr>
              <w:t xml:space="preserve"> conn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EA1271"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D27774"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3D8777"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3821</w:t>
            </w:r>
          </w:p>
        </w:tc>
      </w:tr>
      <w:tr w:rsidR="00223415" w:rsidRPr="00481D2D" w14:paraId="2B0747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B646E5"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CA931C"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7A83CB"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1EEEDD"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7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BE989D" w14:textId="77777777"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F16A1F"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Update draft-atarius-dispatch-meid-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80EBBF"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E0D8F9"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F0B973"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4376</w:t>
            </w:r>
          </w:p>
        </w:tc>
      </w:tr>
      <w:tr w:rsidR="00E458CC" w:rsidRPr="00481D2D" w14:paraId="01FF92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47E6C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6C95B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B957C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68C77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7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B89164"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AEAB0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on conditional expression of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E4159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1C365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5D793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384</w:t>
            </w:r>
          </w:p>
        </w:tc>
      </w:tr>
      <w:tr w:rsidR="00E458CC" w:rsidRPr="00481D2D" w14:paraId="1C5ECD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9CD96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4D5C8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E3672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FA3C2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7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E1B7D3"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55DA7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P-CSCF behaviour for emergency calls when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AAE5A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38995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5EC95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362</w:t>
            </w:r>
          </w:p>
        </w:tc>
      </w:tr>
      <w:tr w:rsidR="00E458CC" w:rsidRPr="00481D2D" w14:paraId="7458A8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F79DE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717BF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AD6C8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28461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7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14AC4D"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22F3A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ng missing handling in NOTIFY body for a registration 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EABDF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86743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25206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462</w:t>
            </w:r>
          </w:p>
        </w:tc>
      </w:tr>
      <w:tr w:rsidR="00E458CC" w:rsidRPr="00481D2D" w14:paraId="007762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3D2AC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9ECC9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1A99F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91508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CC176C"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AB812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P-Profile-Key header field corrections i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864C7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30843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4E008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214</w:t>
            </w:r>
          </w:p>
        </w:tc>
      </w:tr>
      <w:tr w:rsidR="00E458CC" w:rsidRPr="00481D2D" w14:paraId="6B315C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0DCDA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97BCF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3821D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765EF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24FB5F"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CC51B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 xml:space="preserve">P-Profile-Key header field corrections in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67AA0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F2B29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B977A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215</w:t>
            </w:r>
          </w:p>
        </w:tc>
      </w:tr>
      <w:tr w:rsidR="00E458CC" w:rsidRPr="00481D2D" w14:paraId="2B2765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C7B11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E19EE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995B0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452ED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2218FC"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256E9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S-CSCF flow selection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0F5D2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76A9D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5F82B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106</w:t>
            </w:r>
          </w:p>
        </w:tc>
      </w:tr>
      <w:tr w:rsidR="00E458CC" w:rsidRPr="00481D2D" w14:paraId="7475B2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68FB9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881F3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22D25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EBCDA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3EA55E"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5AC51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S-CSCF determing supported IP version by UE for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48CBB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BB1D3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5BBD3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107</w:t>
            </w:r>
          </w:p>
        </w:tc>
      </w:tr>
      <w:tr w:rsidR="00E458CC" w:rsidRPr="00481D2D" w14:paraId="55C1CB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5B3BE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16A7C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2F250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AB7B8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AF57B7"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C4E79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CSI to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64D9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0BBF1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AE034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0</w:t>
            </w:r>
          </w:p>
        </w:tc>
      </w:tr>
      <w:tr w:rsidR="00E458CC" w:rsidRPr="00481D2D" w14:paraId="619736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AC03D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1B705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B0DC4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FE2A4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A924B5"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F22D1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emoval of editor's notes relating to insertion of P-Access-Network-Info header field by a prox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B79BA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DB0B2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483EA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206</w:t>
            </w:r>
          </w:p>
        </w:tc>
      </w:tr>
      <w:tr w:rsidR="00E458CC" w:rsidRPr="00481D2D" w14:paraId="767822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24C6C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EB5FD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C9A6B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0E4CA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9F2152"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CE166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Editorial corrections on SIP header field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3FA3C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79C74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DFCAE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534</w:t>
            </w:r>
          </w:p>
        </w:tc>
      </w:tr>
      <w:tr w:rsidR="00E458CC" w:rsidRPr="00481D2D" w14:paraId="4B9A2E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D97B4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5A81A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2C7BB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93277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5D25F1"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856D1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tion of IEEE802.3ah to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B7ADD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95669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8D023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4</w:t>
            </w:r>
          </w:p>
        </w:tc>
      </w:tr>
      <w:tr w:rsidR="00E458CC" w:rsidRPr="00481D2D" w14:paraId="40D924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F5DC5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13675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6FB41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5CC77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5E379E"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88723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Editorial correction on de-registration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920B8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D0532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13636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536</w:t>
            </w:r>
          </w:p>
        </w:tc>
      </w:tr>
      <w:tr w:rsidR="00E458CC" w:rsidRPr="00481D2D" w14:paraId="50E307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5B657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51AF2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B921D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550C3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C1F677"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19095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ncorrect reference to RFC 526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8783A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D36B7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CEE2E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009</w:t>
            </w:r>
          </w:p>
        </w:tc>
      </w:tr>
      <w:tr w:rsidR="00E458CC" w:rsidRPr="00481D2D" w14:paraId="5E4225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AF9F3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7CB77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97DF1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568DC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8936DA"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0A07D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proxy-feature I-D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DB70E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868DA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F4392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88</w:t>
            </w:r>
          </w:p>
        </w:tc>
      </w:tr>
      <w:tr w:rsidR="00E458CC" w:rsidRPr="00481D2D" w14:paraId="2D4A81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96214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884C0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DAA10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618C7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56D77F"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95FF4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 xml:space="preserve">Inclusion of media feature tag </w:t>
            </w:r>
            <w:smartTag w:uri="urn:schemas-microsoft-com:office:smarttags" w:element="stockticker">
              <w:r w:rsidRPr="00481D2D">
                <w:rPr>
                  <w:rFonts w:ascii="Arial" w:hAnsi="Arial" w:cs="Arial"/>
                  <w:color w:val="000000"/>
                  <w:sz w:val="16"/>
                  <w:szCs w:val="16"/>
                </w:rPr>
                <w:t>ASN</w:t>
              </w:r>
            </w:smartTag>
            <w:r w:rsidRPr="00481D2D">
              <w:rPr>
                <w:rFonts w:ascii="Arial" w:hAnsi="Arial" w:cs="Arial"/>
                <w:color w:val="000000"/>
                <w:sz w:val="16"/>
                <w:szCs w:val="16"/>
              </w:rPr>
              <w:t>.1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6FF07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6991C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0A32C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594</w:t>
            </w:r>
          </w:p>
        </w:tc>
      </w:tr>
      <w:tr w:rsidR="00E458CC" w:rsidRPr="00481D2D" w14:paraId="0950CE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4CDA8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69217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35048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FBA16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6B0D7D"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F1229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ecord-Route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C7EA5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75225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B441E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600</w:t>
            </w:r>
          </w:p>
        </w:tc>
      </w:tr>
      <w:tr w:rsidR="00E458CC" w:rsidRPr="00481D2D" w14:paraId="3CA4B3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10C15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D57FA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8EA56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6C065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3BC16B"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781E3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Number of emergency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2BA62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920A4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A0ECA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67</w:t>
            </w:r>
          </w:p>
        </w:tc>
      </w:tr>
      <w:tr w:rsidR="00E458CC" w:rsidRPr="00481D2D" w14:paraId="7C3D57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85B76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DA5FE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9D3D0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3B7D9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4E5608"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476FF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eference update: Reason header in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9FF2C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31D38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8B9E1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74</w:t>
            </w:r>
          </w:p>
        </w:tc>
      </w:tr>
      <w:tr w:rsidR="00E458CC" w:rsidRPr="00481D2D" w14:paraId="44BB4B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538C8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427FE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3122C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10C53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6A0E3E"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B13CC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tional granularity for IMS Communication Servi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74CF5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42456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6D0DE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348</w:t>
            </w:r>
          </w:p>
        </w:tc>
      </w:tr>
      <w:tr w:rsidR="00E458CC" w:rsidRPr="00481D2D" w14:paraId="0BC6DA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49A62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79302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38B17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FCFAA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2872AC"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C3E52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UE handling compr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3B23F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DFC54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9FE2A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687</w:t>
            </w:r>
          </w:p>
        </w:tc>
      </w:tr>
      <w:tr w:rsidR="00E458CC" w:rsidRPr="00481D2D" w14:paraId="1C2F24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B6D63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462DB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55995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E90EE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ED7B67"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A3DCF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outing of emergency requests via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617CB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FAA2A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3E5AD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8</w:t>
            </w:r>
          </w:p>
        </w:tc>
      </w:tr>
      <w:tr w:rsidR="00E458CC" w:rsidRPr="00481D2D" w14:paraId="52E44B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86C09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965D3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828EA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A657D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8459B3"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72014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S-CSCF termina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A7745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279B0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74336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5</w:t>
            </w:r>
          </w:p>
        </w:tc>
      </w:tr>
      <w:tr w:rsidR="00E458CC" w:rsidRPr="00481D2D" w14:paraId="331DAD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3F0A2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75E5E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01469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FE559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256A6D"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70ADD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Transcoding Control at the 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in the P-CSCF and related EC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C9ED9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ABB33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06E8C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340</w:t>
            </w:r>
          </w:p>
        </w:tc>
      </w:tr>
      <w:tr w:rsidR="00E458CC" w:rsidRPr="00481D2D" w14:paraId="4ADC77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8A8E9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8D038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CC651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4F45E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387B65"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E27D1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T1 Timer value for M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E5224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602E7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E2978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8</w:t>
            </w:r>
          </w:p>
        </w:tc>
      </w:tr>
      <w:tr w:rsidR="00E458CC" w:rsidRPr="00481D2D" w14:paraId="09D764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F297F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BDC8A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C6D52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EB2A8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CA76B3"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3870B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ng availability for SMS over IMS determin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49057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631F5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B60B2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971</w:t>
            </w:r>
          </w:p>
        </w:tc>
      </w:tr>
      <w:tr w:rsidR="00E458CC" w:rsidRPr="00481D2D" w14:paraId="01FAC1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2D360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7F6BE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5BA5A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EEF9F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F8740F"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8962E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CSI included by AS in Feature-Caps header field in terminat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A410B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21D2F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A6EDB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1</w:t>
            </w:r>
          </w:p>
        </w:tc>
      </w:tr>
      <w:tr w:rsidR="00E458CC" w:rsidRPr="00481D2D" w14:paraId="010DE8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E014E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8F34E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EDF90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7727B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3B9969"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79034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ndicating Multimedia Telephony Application Server in Feature-Caps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7F5BC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F01EA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D5E70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779</w:t>
            </w:r>
          </w:p>
        </w:tc>
      </w:tr>
      <w:tr w:rsidR="00E458CC" w:rsidRPr="00481D2D" w14:paraId="02B8EA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AB4BE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8B28F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B0825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84E83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CE8BE8"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DA270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GPP2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176EF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07C6A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5CC9D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92</w:t>
            </w:r>
          </w:p>
        </w:tc>
      </w:tr>
      <w:tr w:rsidR="00E458CC" w:rsidRPr="00481D2D" w14:paraId="1082EC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1BE59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43DFD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EED05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BBBFF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BF8A0B"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1FADC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on MRFC handling when receiving an INVITE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596C0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91204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8F38C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35</w:t>
            </w:r>
          </w:p>
        </w:tc>
      </w:tr>
      <w:tr w:rsidR="00E458CC" w:rsidRPr="00481D2D" w14:paraId="2DB142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B72CF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45948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5F650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B42FB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97355B"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E6AE9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tional routeing function behaviour for transit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C58C9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B012C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CCB7B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31</w:t>
            </w:r>
          </w:p>
        </w:tc>
      </w:tr>
      <w:tr w:rsidR="00E458CC" w:rsidRPr="00481D2D" w14:paraId="29516E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455A0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9B543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F9EEF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51235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C4AD00"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2D92EB" w14:textId="77777777" w:rsidR="00E458CC" w:rsidRPr="00481D2D" w:rsidRDefault="00E458CC">
            <w:pPr>
              <w:rPr>
                <w:rFonts w:ascii="Arial" w:hAnsi="Arial" w:cs="Arial"/>
                <w:color w:val="000000"/>
                <w:sz w:val="16"/>
                <w:szCs w:val="16"/>
              </w:rPr>
            </w:pPr>
            <w:r w:rsidRPr="00481D2D">
              <w:rPr>
                <w:rFonts w:ascii="Arial" w:hAnsi="Arial" w:cs="Arial" w:hint="eastAsia"/>
                <w:color w:val="000000"/>
                <w:sz w:val="16"/>
                <w:szCs w:val="16"/>
              </w:rPr>
              <w:t>Clarification on I-CSCF routeing procedure for incoming call with Request-</w:t>
            </w:r>
            <w:smartTag w:uri="urn:schemas-microsoft-com:office:smarttags" w:element="stockticker">
              <w:r w:rsidRPr="00481D2D">
                <w:rPr>
                  <w:rFonts w:ascii="Arial" w:hAnsi="Arial" w:cs="Arial" w:hint="eastAsia"/>
                  <w:color w:val="000000"/>
                  <w:sz w:val="16"/>
                  <w:szCs w:val="16"/>
                </w:rPr>
                <w:t>URI</w:t>
              </w:r>
            </w:smartTag>
            <w:r w:rsidRPr="00481D2D">
              <w:rPr>
                <w:rFonts w:ascii="Arial" w:hAnsi="Arial" w:cs="Arial" w:hint="eastAsia"/>
                <w:color w:val="000000"/>
                <w:sz w:val="16"/>
                <w:szCs w:val="16"/>
              </w:rPr>
              <w:t xml:space="preserve"> in SIP </w:t>
            </w:r>
            <w:smartTag w:uri="urn:schemas-microsoft-com:office:smarttags" w:element="stockticker">
              <w:r w:rsidRPr="00481D2D">
                <w:rPr>
                  <w:rFonts w:ascii="Arial" w:hAnsi="Arial" w:cs="Arial" w:hint="eastAsia"/>
                  <w:color w:val="000000"/>
                  <w:sz w:val="16"/>
                  <w:szCs w:val="16"/>
                </w:rPr>
                <w:t>URI</w:t>
              </w:r>
            </w:smartTag>
            <w:r w:rsidRPr="00481D2D">
              <w:rPr>
                <w:rFonts w:ascii="Arial" w:hAnsi="Arial" w:cs="Arial" w:hint="eastAsia"/>
                <w:color w:val="000000"/>
                <w:sz w:val="16"/>
                <w:szCs w:val="16"/>
              </w:rPr>
              <w:t xml:space="preserve"> forma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6A2AD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FB7D4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013B6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52</w:t>
            </w:r>
          </w:p>
        </w:tc>
      </w:tr>
      <w:tr w:rsidR="00EB51B7" w:rsidRPr="00481D2D" w14:paraId="1AECFE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F713FB" w14:textId="77777777"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2012-01</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C64D51" w14:textId="77777777" w:rsidR="00EB51B7" w:rsidRPr="00481D2D" w:rsidRDefault="00EB51B7"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90DAB1" w14:textId="77777777" w:rsidR="00EB51B7" w:rsidRPr="00481D2D" w:rsidRDefault="00EB51B7">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228FF9" w14:textId="77777777" w:rsidR="00EB51B7" w:rsidRPr="00481D2D" w:rsidRDefault="00EB51B7">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F9E481" w14:textId="77777777" w:rsidR="00EB51B7" w:rsidRPr="00481D2D" w:rsidRDefault="00EB51B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BFE050" w14:textId="77777777" w:rsidR="00EB51B7" w:rsidRPr="00481D2D" w:rsidRDefault="00EB51B7">
            <w:pPr>
              <w:rPr>
                <w:rFonts w:ascii="Arial" w:hAnsi="Arial" w:cs="Arial"/>
                <w:color w:val="000000"/>
                <w:sz w:val="16"/>
                <w:szCs w:val="16"/>
              </w:rPr>
            </w:pPr>
            <w:r w:rsidRPr="00481D2D">
              <w:rPr>
                <w:rFonts w:ascii="Arial" w:hAnsi="Arial" w:cs="Arial"/>
                <w:color w:val="000000"/>
                <w:sz w:val="16"/>
                <w:szCs w:val="16"/>
              </w:rPr>
              <w:t>Correction of formatting in tables of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0D376C" w14:textId="77777777"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11.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13FEAE" w14:textId="77777777"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11.2.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1E27E3" w14:textId="77777777" w:rsidR="00EB51B7" w:rsidRPr="00481D2D" w:rsidRDefault="00EB51B7">
            <w:pPr>
              <w:rPr>
                <w:rFonts w:ascii="Arial" w:hAnsi="Arial" w:cs="Arial"/>
                <w:color w:val="000000"/>
                <w:sz w:val="16"/>
                <w:szCs w:val="16"/>
              </w:rPr>
            </w:pPr>
          </w:p>
        </w:tc>
      </w:tr>
      <w:tr w:rsidR="009A6BB1" w:rsidRPr="00481D2D" w14:paraId="7185C6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F29960"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F2B4A4"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08DD56"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1FD2FA"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8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EDBD80" w14:textId="77777777" w:rsidR="009A6BB1" w:rsidRPr="00481D2D" w:rsidRDefault="009A6BB1"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8BBAEF"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IPXS: Application invoc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8F17B9"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8DF731"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50C440"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849</w:t>
            </w:r>
          </w:p>
        </w:tc>
      </w:tr>
      <w:tr w:rsidR="009A6BB1" w:rsidRPr="00481D2D" w14:paraId="27DF0F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2E7AA6"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23FD74"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BF5276"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CB5482"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8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75B853" w14:textId="77777777" w:rsidR="009A6BB1" w:rsidRPr="00481D2D" w:rsidRDefault="009A6BB1"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2D0B5C"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Updating of UUS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19C600"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CDD853"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F0B867"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w:t>
            </w:r>
          </w:p>
        </w:tc>
      </w:tr>
      <w:tr w:rsidR="009A6BB1" w:rsidRPr="00481D2D" w14:paraId="26602E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62714D"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A15B9B"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4431D5"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0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38A121"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9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8A4647" w14:textId="77777777"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B70316"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orrections on the conditions of MSRP SDP a=path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FE2F0C"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5FA0D9"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AA753C"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114</w:t>
            </w:r>
          </w:p>
        </w:tc>
      </w:tr>
      <w:tr w:rsidR="009A6BB1" w:rsidRPr="00481D2D" w14:paraId="419622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E2DFB3"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ACA6E9"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8C28BD"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03AA4E"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9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A975C3" w14:textId="77777777"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178465"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Addition of procedures in case of Fiber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3EE643"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1494CB"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9D24B5"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148</w:t>
            </w:r>
          </w:p>
        </w:tc>
      </w:tr>
      <w:tr w:rsidR="009A6BB1" w:rsidRPr="00481D2D" w14:paraId="60D29C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B08E11"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4704EF"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9507BC"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569900"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9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388FCE" w14:textId="77777777"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F1C6F3"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Removal of Editor's Note about access-info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6A2E85"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780C7"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6431AE"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149</w:t>
            </w:r>
          </w:p>
        </w:tc>
      </w:tr>
      <w:tr w:rsidR="001C6322" w:rsidRPr="00481D2D" w14:paraId="4E7005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C8E97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B1D74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9C45C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2D1F8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2082FF"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4E468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CSI to visited network - E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F3A2D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BB2C8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A8451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778</w:t>
            </w:r>
          </w:p>
        </w:tc>
      </w:tr>
      <w:tr w:rsidR="001C6322" w:rsidRPr="00481D2D" w14:paraId="54C2D3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94F61D"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B27D5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7F656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61B80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DD7A0D"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9FFD3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S-CSCF behavior when the number of simultaneous registrations for the same UE is reach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C2258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26CA9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36EA2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80</w:t>
            </w:r>
          </w:p>
        </w:tc>
      </w:tr>
      <w:tr w:rsidR="001C6322" w:rsidRPr="00481D2D" w14:paraId="69A1BC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27B2F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08FF92"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41887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1C090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93314D"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D7360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P-CSCF address provided by OMA DM for fixed access (Annex 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41A42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44648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D19DD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906</w:t>
            </w:r>
          </w:p>
        </w:tc>
      </w:tr>
      <w:tr w:rsidR="001C6322" w:rsidRPr="00481D2D" w14:paraId="41B679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C3310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3C575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F0A72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49ACF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7CFD68"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1266D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00C4DD"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8D1BF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75B53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98</w:t>
            </w:r>
          </w:p>
        </w:tc>
      </w:tr>
      <w:tr w:rsidR="001C6322" w:rsidRPr="00481D2D" w14:paraId="5A522E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646C6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A07D1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ECDAD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94362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EE8461"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5973F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Geo-Redunda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C3FA0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5B595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807D4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56</w:t>
            </w:r>
          </w:p>
        </w:tc>
      </w:tr>
      <w:tr w:rsidR="001C6322" w:rsidRPr="00481D2D" w14:paraId="5147E3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CD246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FA84D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C63A5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B9E5F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B808F4"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3C326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P-CSCF forwarding REGISTER when ATCF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66C1B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21566"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9B98F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69</w:t>
            </w:r>
          </w:p>
        </w:tc>
      </w:tr>
      <w:tr w:rsidR="001C6322" w:rsidRPr="00481D2D" w14:paraId="4A2263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01695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3272E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6E513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2EBA9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BA211C" w14:textId="77777777" w:rsidR="001C6322" w:rsidRPr="00481D2D" w:rsidRDefault="001C632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94DD4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in the P-CSCF is invoked for Transcoding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F8D54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1B473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8889F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212</w:t>
            </w:r>
          </w:p>
        </w:tc>
      </w:tr>
      <w:tr w:rsidR="001C6322" w:rsidRPr="00481D2D" w14:paraId="3CB87C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4D7FD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2DAE1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7BE26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A83DB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536759"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B0961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P-Served-User to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7A417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2DBDD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D955A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4</w:t>
            </w:r>
          </w:p>
        </w:tc>
      </w:tr>
      <w:tr w:rsidR="001C6322" w:rsidRPr="00481D2D" w14:paraId="3BD02E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8E271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7EE50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258D3E"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A870D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FDE8D4"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DA0F7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Location Conveyance: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902B3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D68E6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230DA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62</w:t>
            </w:r>
          </w:p>
        </w:tc>
      </w:tr>
      <w:tr w:rsidR="001C6322" w:rsidRPr="00481D2D" w14:paraId="77D568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9C006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C89A4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D28ED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BEEF8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F6E53B"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C4D93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Location Conveyance: Location Forwarding to MGCF and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CD98C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9D71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6C6E6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63</w:t>
            </w:r>
          </w:p>
        </w:tc>
      </w:tr>
      <w:tr w:rsidR="001C6322" w:rsidRPr="00481D2D" w14:paraId="282CA4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0B382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752E7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847B5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7BEECE"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850B89"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18512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Reference update: draft-holmberg-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EEECFD"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065DE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4C74E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19</w:t>
            </w:r>
          </w:p>
        </w:tc>
      </w:tr>
      <w:tr w:rsidR="001C6322" w:rsidRPr="00481D2D" w14:paraId="6ECECD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A3DE8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9C4B5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02225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EC3B1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A4F418"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3522C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UE usage of Feature-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83C88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B1426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4D555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17</w:t>
            </w:r>
          </w:p>
        </w:tc>
      </w:tr>
      <w:tr w:rsidR="001C6322" w:rsidRPr="00481D2D" w14:paraId="24A2EA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ADC55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789CE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28454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F5815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6FBF52"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0B890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GRUU: UE self-assigned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949C06"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325AC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D1AB3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766</w:t>
            </w:r>
          </w:p>
        </w:tc>
      </w:tr>
      <w:tr w:rsidR="001C6322" w:rsidRPr="00481D2D" w14:paraId="33569E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1C311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9302E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E3852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78013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D33880"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2B763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MS_IOI_CH input on IBCF behaviou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63158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3D344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0A908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48</w:t>
            </w:r>
          </w:p>
        </w:tc>
      </w:tr>
      <w:tr w:rsidR="001C6322" w:rsidRPr="00481D2D" w14:paraId="594D89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0A5A3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344DD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9B2B1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D0E01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3241FA"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19E95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GINI input o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18859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C8EDE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5BBC2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96</w:t>
            </w:r>
          </w:p>
        </w:tc>
      </w:tr>
      <w:tr w:rsidR="001C6322" w:rsidRPr="00481D2D" w14:paraId="289630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97EDE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8E04C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5AA5B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94C39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20245D"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1FD99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Updating references to IMEI URN and XML body handling draft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EADBC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FE596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B8A4C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83</w:t>
            </w:r>
          </w:p>
        </w:tc>
      </w:tr>
      <w:tr w:rsidR="001C6322" w:rsidRPr="00481D2D" w14:paraId="5B37BB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CB852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C1248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A341A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1BACF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C76A22"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3F4B2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Removing contradictory statement from User initiated dereg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32145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43484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38198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21</w:t>
            </w:r>
          </w:p>
        </w:tc>
      </w:tr>
      <w:tr w:rsidR="001C6322" w:rsidRPr="00481D2D" w14:paraId="25C42A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1BB38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C32C9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9281F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8F88E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85343B" w14:textId="77777777" w:rsidR="001C6322" w:rsidRPr="00481D2D" w:rsidRDefault="001C632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319B7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27055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05C3C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33D6C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321</w:t>
            </w:r>
          </w:p>
        </w:tc>
      </w:tr>
      <w:tr w:rsidR="001C6322" w:rsidRPr="00481D2D" w14:paraId="1B764A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9E403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1188A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B3EAB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3F96D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8995D5"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45F84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Clarification on forking related issu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5284D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BF567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65FBB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768</w:t>
            </w:r>
          </w:p>
        </w:tc>
      </w:tr>
      <w:tr w:rsidR="001C6322" w:rsidRPr="00481D2D" w14:paraId="789F63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05071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ED895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BAD13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F8A8C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70DCC6"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D26E0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Add general support for RFC 6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D3AAB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48A30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A2B25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0</w:t>
            </w:r>
          </w:p>
        </w:tc>
      </w:tr>
      <w:tr w:rsidR="001C6322" w:rsidRPr="00481D2D" w14:paraId="782ADC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AEA2C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A880B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5DE78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8929F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1B1050"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4DC06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Add complex UE support for RFC 6140 mainline GIN registration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DA11B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E5A5F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1BE4F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1</w:t>
            </w:r>
          </w:p>
        </w:tc>
      </w:tr>
      <w:tr w:rsidR="001C6322" w:rsidRPr="00481D2D" w14:paraId="42ACD4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47B05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45C61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CC2B5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A7155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EADD61"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3BE19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Add S-CSCF support for RFC 6140 mainline GIN registration functionality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49B0A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0BA26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6152A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2</w:t>
            </w:r>
          </w:p>
        </w:tc>
      </w:tr>
      <w:tr w:rsidR="001C6322" w:rsidRPr="00481D2D" w14:paraId="77801E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686616"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21476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BC824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DF75A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B14B8F"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AC4FC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ntroduction of MRB functional 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7DE3F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9FE7B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89B8B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96</w:t>
            </w:r>
          </w:p>
        </w:tc>
      </w:tr>
      <w:tr w:rsidR="00656179" w:rsidRPr="00481D2D" w14:paraId="63687A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2940B0"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A3609B"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BDC46B"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P-1202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2519DC"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38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5DD05C" w14:textId="77777777"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0F1F2E"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Reference update for MIKEY_TICKET 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2C05AC"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E268EF"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E05D4F"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1-121104</w:t>
            </w:r>
          </w:p>
        </w:tc>
      </w:tr>
      <w:tr w:rsidR="00656179" w:rsidRPr="00481D2D" w14:paraId="25CC9C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283383"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4CFF22"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E48D53"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0E780C"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39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206ED4" w14:textId="77777777"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488845"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P-Served-User and session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A07CF6"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E69E32"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4F99D0"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1-122360</w:t>
            </w:r>
          </w:p>
        </w:tc>
      </w:tr>
      <w:tr w:rsidR="00656179" w:rsidRPr="00481D2D" w14:paraId="2BE700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9CAF78"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0467AF"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0A7D4A"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755C1F"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39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5BDBBE" w14:textId="77777777"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09D0A1"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P-CSCF releasing the session when resource is lo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958AB3"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F6E98B"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6A3E5A"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1-121545</w:t>
            </w:r>
          </w:p>
        </w:tc>
      </w:tr>
      <w:tr w:rsidR="00A72588" w:rsidRPr="00481D2D" w14:paraId="1E47EF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FCA80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C6538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7E629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9915D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E6E066"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3B6AF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procedure for propagating service profile update to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84661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4E708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40C16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50</w:t>
            </w:r>
          </w:p>
        </w:tc>
      </w:tr>
      <w:tr w:rsidR="00A72588" w:rsidRPr="00481D2D" w14:paraId="748179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CCEFD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1A6F5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2E1AB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C3F50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9B4AB5"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8DDAB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tion of the transit and roaming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0BA97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7038A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3B42E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3</w:t>
            </w:r>
          </w:p>
        </w:tc>
      </w:tr>
      <w:tr w:rsidR="00A72588" w:rsidRPr="00481D2D" w14:paraId="7A5852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115E4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59A6F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67839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30D9C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1E9209"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D543B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PANI header support of network provided location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93217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779A6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6A9EB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508</w:t>
            </w:r>
          </w:p>
        </w:tc>
      </w:tr>
      <w:tr w:rsidR="00A72588" w:rsidRPr="00481D2D" w14:paraId="67B2DA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6DB81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3C7C4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79CBC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8A51B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6D2EC5"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A8273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Distribution of location information- AS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F629A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A9958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D976E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509</w:t>
            </w:r>
          </w:p>
        </w:tc>
      </w:tr>
      <w:tr w:rsidR="00A72588" w:rsidRPr="00481D2D" w14:paraId="2CA255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725A0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F4442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E7CAA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559EB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B6A19B"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6289F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on SDP Profile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533CE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53DC3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33ADE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042</w:t>
            </w:r>
          </w:p>
        </w:tc>
      </w:tr>
      <w:tr w:rsidR="00A72588" w:rsidRPr="00481D2D" w14:paraId="11308C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AF263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5AE5F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3660C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2C40F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C3EDF6"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8CC7B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Editorial correction on SDP Profile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D7818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9169D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964DB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540</w:t>
            </w:r>
          </w:p>
        </w:tc>
      </w:tr>
      <w:tr w:rsidR="00A72588" w:rsidRPr="00481D2D" w14:paraId="35D702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8219A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1E9BF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52487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B1FE9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8134D6"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D4B5F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 xml:space="preserve">GRUU: S-CSCF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match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55450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46134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5D8C2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054</w:t>
            </w:r>
          </w:p>
        </w:tc>
      </w:tr>
      <w:tr w:rsidR="00A72588" w:rsidRPr="00481D2D" w14:paraId="328457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7A2BF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F4A8F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032BE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B90A4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CBFDD7"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D5F5D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ference update: draft-salud-alert-info-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5706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F51E5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98E48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416</w:t>
            </w:r>
          </w:p>
        </w:tc>
      </w:tr>
      <w:tr w:rsidR="00A72588" w:rsidRPr="00481D2D" w14:paraId="09886E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11396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D41F6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C4827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CEBC5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1D3C82"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A749A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storation procedures missing in entr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C254D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3D20D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2160B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250</w:t>
            </w:r>
          </w:p>
        </w:tc>
      </w:tr>
      <w:tr w:rsidR="00A72588" w:rsidRPr="00481D2D" w14:paraId="7385CD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0E8C6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2D298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9EFF4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B41B7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8E6173"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3D3B9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Missing emergency call procedur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24D0C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6A147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A11A9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658</w:t>
            </w:r>
          </w:p>
        </w:tc>
      </w:tr>
      <w:tr w:rsidR="00A72588" w:rsidRPr="00481D2D" w14:paraId="188A60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1C10C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BCAAB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EEE5A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ED456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8D8047"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7EEC4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Loopback route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3A1F8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D8547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2C10B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2</w:t>
            </w:r>
          </w:p>
        </w:tc>
      </w:tr>
      <w:tr w:rsidR="00A72588" w:rsidRPr="00481D2D" w14:paraId="369659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9F19B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A9493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6B438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0AB63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FD0E7B"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216F0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moval of EN regarding PUI forma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AC6FE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4DB20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B3B0E8"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529</w:t>
            </w:r>
          </w:p>
        </w:tc>
      </w:tr>
      <w:tr w:rsidR="00A72588" w:rsidRPr="00481D2D" w14:paraId="75A45F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E9A83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E7FF6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3E0B0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3ADC7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29C7C2"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E12C3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implementation error, dai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6A833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3990C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74F9E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178</w:t>
            </w:r>
          </w:p>
        </w:tc>
      </w:tr>
      <w:tr w:rsidR="00A72588" w:rsidRPr="00481D2D" w14:paraId="3680FA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03995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1DB6F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018D0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8B46B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23BA48"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AE4F0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E-CSCF handling of PAI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1A5E1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995C9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81254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179</w:t>
            </w:r>
          </w:p>
        </w:tc>
      </w:tr>
      <w:tr w:rsidR="00A72588" w:rsidRPr="00481D2D" w14:paraId="4EDF29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0880D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4331B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D7E8A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04B24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37E0FA"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BE9D7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Editorial corrections to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AC362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A7228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E582F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190</w:t>
            </w:r>
          </w:p>
        </w:tc>
      </w:tr>
      <w:tr w:rsidR="00A72588" w:rsidRPr="00481D2D" w14:paraId="1B4C46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3CB56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08713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EBE5F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E1AA7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55757D"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89299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incorrect references in P-CSCF procedures when emergency call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0D058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9AFCE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E57F2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406</w:t>
            </w:r>
          </w:p>
        </w:tc>
      </w:tr>
      <w:tr w:rsidR="00A72588" w:rsidRPr="00481D2D" w14:paraId="29FD8D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2BFC1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73DC5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D906D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E75A8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884495"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BBDEA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IBCF and profile tables for use of 3GPP IM CN subsystem XML body in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5A3E7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1ADD6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AC9C8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5</w:t>
            </w:r>
          </w:p>
        </w:tc>
      </w:tr>
      <w:tr w:rsidR="00A72588" w:rsidRPr="00481D2D" w14:paraId="32A92E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3AC7B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0C92A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63863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20822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2E2FBE"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EA657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tion of GRUU procedures for RFC6140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44419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959EF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FF4FE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80</w:t>
            </w:r>
          </w:p>
        </w:tc>
      </w:tr>
      <w:tr w:rsidR="00A72588" w:rsidRPr="00481D2D" w14:paraId="591957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641FF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2A33F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17AB1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0CA6C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678E30"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C6BC7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contradictory statements regarding GRUU handling b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39638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ABBF0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CB737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411</w:t>
            </w:r>
          </w:p>
        </w:tc>
      </w:tr>
      <w:tr w:rsidR="00A72588" w:rsidRPr="00481D2D" w14:paraId="154E43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3E96F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32C79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20C73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87B2D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E4D9D6"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85F0F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Transparent passing of contact feature tags by B2BUA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7AD25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E3D81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E6336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719</w:t>
            </w:r>
          </w:p>
        </w:tc>
      </w:tr>
      <w:tr w:rsidR="00A72588" w:rsidRPr="00481D2D" w14:paraId="00F3AD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9057D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880D7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7A111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EF287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EFB67F"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38DD2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8847A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30C30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B5DD3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546</w:t>
            </w:r>
          </w:p>
        </w:tc>
      </w:tr>
      <w:tr w:rsidR="00A72588" w:rsidRPr="00481D2D" w14:paraId="2BF7DE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490E5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B8070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F1B02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00ABC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CACDAF"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4164A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ference update: draft-ietf-avtcore-ecn-for-rt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BE34D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FE6A2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3B6E0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285</w:t>
            </w:r>
          </w:p>
        </w:tc>
      </w:tr>
      <w:tr w:rsidR="00A72588" w:rsidRPr="00481D2D" w14:paraId="6D2212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1AE3B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9DB67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6E0A2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4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87B3C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09F6E6"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51A23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pdate to reference titles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C89E2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67076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946CE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w:t>
            </w:r>
          </w:p>
        </w:tc>
      </w:tr>
      <w:tr w:rsidR="00A72588" w:rsidRPr="00481D2D" w14:paraId="628531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2181F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841E1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8298F8"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33224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B7FDBA"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8D97E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Transparency to GRUU of B2BUA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09F9E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C5ADC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A8530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369</w:t>
            </w:r>
          </w:p>
        </w:tc>
      </w:tr>
      <w:tr w:rsidR="00A72588" w:rsidRPr="00481D2D" w14:paraId="3E04B6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CA75B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12CD9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66DB9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03551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E3813C"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E1B1A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ressing potential abuse of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68A80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042C3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2192A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4</w:t>
            </w:r>
          </w:p>
        </w:tc>
      </w:tr>
      <w:tr w:rsidR="00A72588" w:rsidRPr="00481D2D" w14:paraId="5C327B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C76FA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1315F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3F46D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8DFF0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7D5D53"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72125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ambiguity in restoration procedures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358D1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73434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E938B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45</w:t>
            </w:r>
          </w:p>
        </w:tc>
      </w:tr>
      <w:tr w:rsidR="00A72588" w:rsidRPr="00481D2D" w14:paraId="1EAB98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B343F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429EB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CF995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3B582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B2BCEB"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0665E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ng the related-icid in charging overvie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80234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D6959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35954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365</w:t>
            </w:r>
          </w:p>
        </w:tc>
      </w:tr>
      <w:tr w:rsidR="00A72588" w:rsidRPr="00481D2D" w14:paraId="2695F1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0782E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35CE8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40FF7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962E3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779241"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3289C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pdating of UUS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DC59A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693F8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B602C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944</w:t>
            </w:r>
          </w:p>
        </w:tc>
      </w:tr>
      <w:tr w:rsidR="00A72588" w:rsidRPr="00481D2D" w14:paraId="1E5D84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6A06F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99DBC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90C43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C4864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5FA417"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26C17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IETF reference update (mixer-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D924D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67FDF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86B1B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948</w:t>
            </w:r>
          </w:p>
        </w:tc>
      </w:tr>
      <w:tr w:rsidR="00A72588" w:rsidRPr="00481D2D" w14:paraId="00316E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B741E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68141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D7495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245A2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A46190"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3FBCC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on profile of REF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394A7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E9EDC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54AB0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268</w:t>
            </w:r>
          </w:p>
        </w:tc>
      </w:tr>
      <w:tr w:rsidR="00A72588" w:rsidRPr="00481D2D" w14:paraId="1D70C0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5F772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69D35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DE0BE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7B9FA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A8081C"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4BD01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ntact header field parameter val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7C06B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1A389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FA4688"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970</w:t>
            </w:r>
          </w:p>
        </w:tc>
      </w:tr>
      <w:tr w:rsidR="00A72588" w:rsidRPr="00481D2D" w14:paraId="37E1F1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91DF9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3BC28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A3907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EAC92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33AA6B"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1DAF2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ng 3gpp body xml schema to arch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D439D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BABC9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E12F5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372</w:t>
            </w:r>
          </w:p>
        </w:tc>
      </w:tr>
      <w:tr w:rsidR="00A72588" w:rsidRPr="00481D2D" w14:paraId="7FD2BE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FD6DA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64133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42929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FE10E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DC5A4C"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80D54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 xml:space="preserve">New technology annex when using the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via WLAN to access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83AD9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A7196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864A08"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513</w:t>
            </w:r>
          </w:p>
        </w:tc>
      </w:tr>
      <w:tr w:rsidR="00A72588" w:rsidRPr="00481D2D" w14:paraId="6F92DB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E59A3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5A0C3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938AD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41894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3B8332"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24BCF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Handling of EN relating to granularity of access cla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71A16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4AA2B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50672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089</w:t>
            </w:r>
          </w:p>
        </w:tc>
      </w:tr>
      <w:tr w:rsidR="00A72588" w:rsidRPr="00481D2D" w14:paraId="48BD46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E95F6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FEC85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579EA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6EFEC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301CE3"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D1041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Provision of access-type values in the P-CSCF, and Support of network location reporting for IMS functionality over GxGxx interfa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968EB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EEE53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DB5E4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91</w:t>
            </w:r>
          </w:p>
        </w:tc>
      </w:tr>
      <w:tr w:rsidR="00A72588" w:rsidRPr="00481D2D" w14:paraId="132D14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5015F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681D0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2F073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338E4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E5614E"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D2B35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to the technology annex when using I- WLAN to access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361D4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0E8B2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FE41B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86</w:t>
            </w:r>
          </w:p>
        </w:tc>
      </w:tr>
      <w:tr w:rsidR="00A72588" w:rsidRPr="00481D2D" w14:paraId="3F2BC2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7E239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28E27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843A4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BBBFB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B65267"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84167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P-CSCF handling UE port along with IP address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5F371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D12EF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04A49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116</w:t>
            </w:r>
          </w:p>
        </w:tc>
      </w:tr>
      <w:tr w:rsidR="00A72588" w:rsidRPr="00481D2D" w14:paraId="6AA28B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CF7E1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24D05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592B8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E72A3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4C4459"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E6CA2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E6E18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671FA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36568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99</w:t>
            </w:r>
          </w:p>
        </w:tc>
      </w:tr>
      <w:tr w:rsidR="008C5364" w:rsidRPr="00481D2D" w14:paraId="1D93B9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DB177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20D73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ED843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F5278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F9B304"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5585E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MS domai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FEECE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D20DD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68C67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6</w:t>
            </w:r>
          </w:p>
        </w:tc>
      </w:tr>
      <w:tr w:rsidR="008C5364" w:rsidRPr="00481D2D" w14:paraId="4AF69B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31C2F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10418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AE0DA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4E184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0560FC"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66888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915D5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B7B85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26B4E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16</w:t>
            </w:r>
          </w:p>
        </w:tc>
      </w:tr>
      <w:tr w:rsidR="008C5364" w:rsidRPr="00481D2D" w14:paraId="3FFA39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AE827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D12E5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EB57C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946D6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34D92A"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7BD93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MRB Query mode in 3GPP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487B8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B7C98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BA1D1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38</w:t>
            </w:r>
          </w:p>
        </w:tc>
      </w:tr>
      <w:tr w:rsidR="008C5364" w:rsidRPr="00481D2D" w14:paraId="25E554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6E1E3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8A40E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E7DF5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70D4A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9A79F6"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4598C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pplication servers and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03C06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F9C1C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8CDC1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8</w:t>
            </w:r>
          </w:p>
        </w:tc>
      </w:tr>
      <w:tr w:rsidR="008C5364" w:rsidRPr="00481D2D" w14:paraId="6255F7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E39D4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16816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6FB5A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994C1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0A036D"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322EF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nnex A updates for US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4150D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C7131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34EC3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64</w:t>
            </w:r>
          </w:p>
        </w:tc>
      </w:tr>
      <w:tr w:rsidR="008C5364" w:rsidRPr="00481D2D" w14:paraId="519AA4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05ED2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68D03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85A9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875A4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9FE57B"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3391A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of correction to profile tables for use of 3GPP IM CN subsystem XML body in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6771C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84F5C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D4966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2</w:t>
            </w:r>
          </w:p>
        </w:tc>
      </w:tr>
      <w:tr w:rsidR="008C5364" w:rsidRPr="00481D2D" w14:paraId="6C665A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96DD4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B4BAF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75C0C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71F98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7E51FD"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1C154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ng profile tables for use of 3GPP IM CN subsystem XML body in response to request for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6816E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42C5B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A9351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68</w:t>
            </w:r>
          </w:p>
        </w:tc>
      </w:tr>
      <w:tr w:rsidR="008C5364" w:rsidRPr="00481D2D" w14:paraId="667AF4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B7DFD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123C8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A9CF1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7A14A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7701BE"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8A9CE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and technical changes: draft-ietf-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B243A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DB240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030F9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48</w:t>
            </w:r>
          </w:p>
        </w:tc>
      </w:tr>
      <w:tr w:rsidR="008C5364" w:rsidRPr="00481D2D" w14:paraId="2C1C9A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0CF14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90DDC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97E7F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ABBB8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47574E"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ED3D0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nnex A: P-Access-Network-Info in 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4A17F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865F5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0327D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56</w:t>
            </w:r>
          </w:p>
        </w:tc>
      </w:tr>
      <w:tr w:rsidR="008C5364" w:rsidRPr="00481D2D" w14:paraId="2F36A2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72765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3385D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A2112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77BCC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933647"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961CE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of SDP Profile about RFC 41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DFC55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A1E14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4C892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04</w:t>
            </w:r>
          </w:p>
        </w:tc>
      </w:tr>
      <w:tr w:rsidR="008C5364" w:rsidRPr="00481D2D" w14:paraId="66E3D7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17AD7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67454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D905A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BB1AE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0503EF"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74E21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Feature-Caps header field part of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13106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6A380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F37BD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58</w:t>
            </w:r>
          </w:p>
        </w:tc>
      </w:tr>
      <w:tr w:rsidR="008C5364" w:rsidRPr="00481D2D" w14:paraId="1BD161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BC15A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97B52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0CB0C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E7349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DA2ED9"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43FD1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moving an EN regarding missing charging related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5064E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3B785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85531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0</w:t>
            </w:r>
          </w:p>
        </w:tc>
      </w:tr>
      <w:tr w:rsidR="008C5364" w:rsidRPr="00481D2D" w14:paraId="5AD4E5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A52BB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8AD4B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0E292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4E508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743931"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C2C0B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moving an EN regarding preservation of parameters i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6874B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516AF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81563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6</w:t>
            </w:r>
          </w:p>
        </w:tc>
      </w:tr>
      <w:tr w:rsidR="008C5364" w:rsidRPr="00481D2D" w14:paraId="0F7C31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83AC4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73DFF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6453A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EA4C1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750191"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C9E5E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moving EN regarding number normalization and enum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859AA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8B847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6583C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7</w:t>
            </w:r>
          </w:p>
        </w:tc>
      </w:tr>
      <w:tr w:rsidR="008C5364" w:rsidRPr="00481D2D" w14:paraId="4104AD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7DD99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10F01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D7565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18BD2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1D175A"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15822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IOI usage between TRF and terminating si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2FF82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50AB8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D1BB2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4</w:t>
            </w:r>
          </w:p>
        </w:tc>
      </w:tr>
      <w:tr w:rsidR="008C5364" w:rsidRPr="00481D2D" w14:paraId="39C03F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7ABFF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234D0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4E1D5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C7933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67FA00"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EEBB5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location of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962E0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6FD30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0068C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5</w:t>
            </w:r>
          </w:p>
        </w:tc>
      </w:tr>
      <w:tr w:rsidR="008C5364" w:rsidRPr="00481D2D" w14:paraId="256A39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5508A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3AE03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B8722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FF0EC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E73B10"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D1D34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 handling of PP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A3AF1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813D8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22502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09</w:t>
            </w:r>
          </w:p>
        </w:tc>
      </w:tr>
      <w:tr w:rsidR="008C5364" w:rsidRPr="00481D2D" w14:paraId="57E625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21EAA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33727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BC083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94FC7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A6B8DF"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0F3A1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33B68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ED574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39C27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5</w:t>
            </w:r>
          </w:p>
        </w:tc>
      </w:tr>
      <w:tr w:rsidR="008C5364" w:rsidRPr="00481D2D" w14:paraId="42C1E7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2FCFC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43FD9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641E9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F72C9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75DE70"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E3632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ndition for usage of Session-ID header filed within MESSAGE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5EA6C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32012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62361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34</w:t>
            </w:r>
          </w:p>
        </w:tc>
      </w:tr>
      <w:tr w:rsidR="008C5364" w:rsidRPr="00481D2D" w14:paraId="355AA4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E66CF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EF93E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0AD48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87E1F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F46691"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0FBE7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draft-ietf-mediactrl-mr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0AA36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2AE3B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6F63F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765</w:t>
            </w:r>
          </w:p>
        </w:tc>
      </w:tr>
      <w:tr w:rsidR="008C5364" w:rsidRPr="00481D2D" w14:paraId="500E60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75890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170AE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0A9B8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FD992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E96AD4"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B3EB9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Visited network MRB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617F2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58EFA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EE17A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96</w:t>
            </w:r>
          </w:p>
        </w:tc>
      </w:tr>
      <w:tr w:rsidR="008C5364" w:rsidRPr="00481D2D" w14:paraId="356BA0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A81B5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2EA76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D84A5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A7FEF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ECEEAD"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8D050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PCSCF discovery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0654B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EC18B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7DEFF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40</w:t>
            </w:r>
          </w:p>
        </w:tc>
      </w:tr>
      <w:tr w:rsidR="008C5364" w:rsidRPr="00481D2D" w14:paraId="4807C3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F4BEB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4580F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727CB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268C2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DADB87"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24A87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larifications of used identities for regist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5F3EE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FC4EB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64FB4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55</w:t>
            </w:r>
          </w:p>
        </w:tc>
      </w:tr>
      <w:tr w:rsidR="008C5364" w:rsidRPr="00481D2D" w14:paraId="0A251A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E7E6B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8B4A1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A6D43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28E73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3C59D7"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4F73F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DVB-RCS2 satellite access network as IP-CAN for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214D1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9703D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7BD19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28</w:t>
            </w:r>
          </w:p>
        </w:tc>
      </w:tr>
      <w:tr w:rsidR="008C5364" w:rsidRPr="00481D2D" w14:paraId="0EACEB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7B348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9A248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78764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5E922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1AC961"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AC397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dd reg-event changes for RFC 6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25A96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DFC09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EC05F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78</w:t>
            </w:r>
          </w:p>
        </w:tc>
      </w:tr>
      <w:tr w:rsidR="008C5364" w:rsidRPr="00481D2D" w14:paraId="56A594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CED99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7EE25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BD943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ED05A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FEF70B"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5821E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P-CSCF registration context lo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18C07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9D0AC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B30A7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7</w:t>
            </w:r>
          </w:p>
        </w:tc>
      </w:tr>
      <w:tr w:rsidR="008C5364" w:rsidRPr="00481D2D" w14:paraId="08CE31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4A7C4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8F6B2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0F184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2241F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497E2A"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79FE8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DHCP mechanism for P-CSCF discovery in Annex 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256E4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03BA2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0A7F9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3</w:t>
            </w:r>
          </w:p>
        </w:tc>
      </w:tr>
      <w:tr w:rsidR="008C5364" w:rsidRPr="00481D2D" w14:paraId="7E2518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54A7E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BAB5B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D9208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C234D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72B6E2"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DEE9B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to DHCP mechanism for P-CSCF discovery in Annex 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B92E2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2C871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47D0E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4</w:t>
            </w:r>
          </w:p>
        </w:tc>
      </w:tr>
      <w:tr w:rsidR="008C5364" w:rsidRPr="00481D2D" w14:paraId="0D9271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35AB9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03C8F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40BBB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6E201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D2E110"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10E53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to Annex 9.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35ACD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33BF3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3B936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849</w:t>
            </w:r>
          </w:p>
        </w:tc>
      </w:tr>
      <w:tr w:rsidR="008C5364" w:rsidRPr="00481D2D" w14:paraId="78800E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1AB1E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27743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A2032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609AB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1CD96B"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CD9D6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draft-ietf-mmusic-ice-tc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1CA03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3A079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42D20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30</w:t>
            </w:r>
          </w:p>
        </w:tc>
      </w:tr>
      <w:tr w:rsidR="008C5364" w:rsidRPr="00481D2D" w14:paraId="383A64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BF6B7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8AC10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1BC24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F8A8A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6B1BD7"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17B34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 xml:space="preserve">Network provided location information inserted by the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enhanced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46E45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B2ED8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4FC4B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59</w:t>
            </w:r>
          </w:p>
        </w:tc>
      </w:tr>
      <w:tr w:rsidR="008C5364" w:rsidRPr="00481D2D" w14:paraId="76D9C6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2C133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EA592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6C33F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1381E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6B1A3D"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DA6D2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ISC gateway function – general clau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9A469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92C50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9D83E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28</w:t>
            </w:r>
          </w:p>
        </w:tc>
      </w:tr>
      <w:tr w:rsidR="008C5364" w:rsidRPr="00481D2D" w14:paraId="3A5106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A7B69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13726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7B25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21181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A6AA9C"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EC049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ISC gateway function – SI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79714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FC32E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3A580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71</w:t>
            </w:r>
          </w:p>
        </w:tc>
      </w:tr>
      <w:tr w:rsidR="008C5364" w:rsidRPr="00481D2D" w14:paraId="585D6F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73282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D931B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5544D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3F0CF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E1ABFC"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8FC23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application gateway function – SD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1B298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15D11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02B16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72</w:t>
            </w:r>
          </w:p>
        </w:tc>
      </w:tr>
      <w:tr w:rsidR="008C5364" w:rsidRPr="00481D2D" w14:paraId="30191A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7EDD4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FABA2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C4B5E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830DD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B62640"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E653D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versal of terminology change in annex 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2B633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89A4A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7E373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39</w:t>
            </w:r>
          </w:p>
        </w:tc>
      </w:tr>
      <w:tr w:rsidR="008C5364" w:rsidRPr="00481D2D" w14:paraId="3D9D9A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21A66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F8CC4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C18EF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977FF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14EA7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73B8D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priority using the Resource-Priority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87C3C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6DE2A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9C560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3</w:t>
            </w:r>
          </w:p>
        </w:tc>
      </w:tr>
      <w:tr w:rsidR="008C5364" w:rsidRPr="00481D2D" w14:paraId="73B47D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4748F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C6031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7081E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33ABB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4F8BE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B72A0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Description of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D369B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8A726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53F39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14:paraId="77CA90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4437D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1EBA6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E0C02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396D3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20B6C5"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1075D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857D8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2D049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154A2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14:paraId="2FF3A2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1008B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2BF7E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D1359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01232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ADF4A5"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8F2C3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A1193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524DB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7D535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14:paraId="32B6E4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9BA37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DAB33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194A0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399F4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9F1045"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4025D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mediasec ref dele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F8B63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72772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50F43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41</w:t>
            </w:r>
          </w:p>
        </w:tc>
      </w:tr>
      <w:tr w:rsidR="008C5364" w:rsidRPr="00481D2D" w14:paraId="6CC01E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72D89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EC0B3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765E0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02C6E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947B62"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4E29A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Updates to charging introduction for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A1D23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09CE2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35E5D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68</w:t>
            </w:r>
          </w:p>
        </w:tc>
      </w:tr>
      <w:tr w:rsidR="008C5364" w:rsidRPr="00481D2D" w14:paraId="0DC504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55B50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0F7CE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387BB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EE2F3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95F266"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810D5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ndition for restoration procedures causing UE r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E9BE1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2E390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4E454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4</w:t>
            </w:r>
          </w:p>
        </w:tc>
      </w:tr>
      <w:tr w:rsidR="008C5364" w:rsidRPr="00481D2D" w14:paraId="365834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58A27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5CDB8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5EF4B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DF7B3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87635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FB09C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Missing procedure for NASS-IMS bundled authentic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B3C75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F3A54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188FF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1</w:t>
            </w:r>
          </w:p>
        </w:tc>
      </w:tr>
      <w:tr w:rsidR="008C5364" w:rsidRPr="00481D2D" w14:paraId="32280C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F5156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435F0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A02E3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1A863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9BE4B0"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A125A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and normal registration independ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2F53B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AB3C3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32E92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74</w:t>
            </w:r>
          </w:p>
        </w:tc>
      </w:tr>
      <w:tr w:rsidR="008C5364" w:rsidRPr="00481D2D" w14:paraId="778BCC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6B20B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D2ACB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382CE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1FD75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94DF47"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4662E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T.38 related SDP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4C6BD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D2FAF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F1BA7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00</w:t>
            </w:r>
          </w:p>
        </w:tc>
      </w:tr>
      <w:tr w:rsidR="008C5364" w:rsidRPr="00481D2D" w14:paraId="3E4DD6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3A303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58D22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82D4A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258E4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D0BBD8"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C33D3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ng incorrect references in P-CSCF procedures when emergency call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0F2D9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5584F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DB335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64</w:t>
            </w:r>
          </w:p>
        </w:tc>
      </w:tr>
      <w:tr w:rsidR="008C5364" w:rsidRPr="00481D2D" w14:paraId="528D9A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3BADD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883C1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75056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5E421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19A912"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77ED0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list correction to align with the corrected TS 29.212 tit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CD2F6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A0B16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C18EB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BD4EF8" w:rsidRPr="00481D2D" w14:paraId="7F4BE8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6C7F3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59E1C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36BBD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D05A2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1F757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EA344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Additional guidance on use of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E3ECF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06BEE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D5C74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83</w:t>
            </w:r>
          </w:p>
        </w:tc>
      </w:tr>
      <w:tr w:rsidR="00BD4EF8" w:rsidRPr="00481D2D" w14:paraId="1317BA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12506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A462C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6F405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03483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F5D87F"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7F3F4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Update the general requirements for tunnel procedur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AC4B8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DA831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E3C55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886</w:t>
            </w:r>
          </w:p>
        </w:tc>
      </w:tr>
      <w:tr w:rsidR="00BD4EF8" w:rsidRPr="00481D2D" w14:paraId="3D93AC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56188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F774C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4763D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CED4E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CA5D8F"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74274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IP address obtained on S2a interfac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13404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94F4A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7B5C6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4</w:t>
            </w:r>
          </w:p>
        </w:tc>
      </w:tr>
      <w:tr w:rsidR="00BD4EF8" w:rsidRPr="00481D2D" w14:paraId="1EA1E3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463FF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0FFA4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0288E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4B0ED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8415F0"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4A398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unnel modification by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DE9B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4C5DD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B7B4D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5</w:t>
            </w:r>
          </w:p>
        </w:tc>
      </w:tr>
      <w:tr w:rsidR="00BD4EF8" w:rsidRPr="00481D2D" w14:paraId="5481FF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959A0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42E67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9060F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E48F4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58EBA2"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548E1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unnel modification by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DB622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50E70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BAE8C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6</w:t>
            </w:r>
          </w:p>
        </w:tc>
      </w:tr>
      <w:tr w:rsidR="00BD4EF8" w:rsidRPr="00481D2D" w14:paraId="27EC7C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3E401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2CD70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41A48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525E8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007E4A"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F9A74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ISC gateway function –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93838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2963A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E0CB8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61</w:t>
            </w:r>
          </w:p>
        </w:tc>
      </w:tr>
      <w:tr w:rsidR="00BD4EF8" w:rsidRPr="00481D2D" w14:paraId="155E14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748D7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62F7B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C56B1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AA1BC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F7C97B"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F92BA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application gateway function – SDP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0C99C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7562A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56934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00</w:t>
            </w:r>
          </w:p>
        </w:tc>
      </w:tr>
      <w:tr w:rsidR="00BD4EF8" w:rsidRPr="00481D2D" w14:paraId="39F144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35A0D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67C32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B581D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43A99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CDE99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86F04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IANA registration of OMR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BC333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0504D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9799B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75</w:t>
            </w:r>
          </w:p>
        </w:tc>
      </w:tr>
      <w:tr w:rsidR="00BD4EF8" w:rsidRPr="00481D2D" w14:paraId="7455B8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DB950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F09ED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0B20A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F1AD5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93E5A9"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DE2C0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Delete IETF mediasec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4C0C1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79B33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DE0AE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20</w:t>
            </w:r>
          </w:p>
        </w:tc>
      </w:tr>
      <w:tr w:rsidR="00BD4EF8" w:rsidRPr="00481D2D" w14:paraId="038D38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92273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F8149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3BD9D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213B9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F8D172"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87F35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IMS media security profile table clean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8ED37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52DF6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508F1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21</w:t>
            </w:r>
          </w:p>
        </w:tc>
      </w:tr>
      <w:tr w:rsidR="00BD4EF8" w:rsidRPr="00481D2D" w14:paraId="21A430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B1B8C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0A38E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35DFD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DA1B5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57D4B0"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8735F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ntents of From and To header fields in SUBSCRIBE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2EDA6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7DF47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19537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0</w:t>
            </w:r>
          </w:p>
        </w:tc>
      </w:tr>
      <w:tr w:rsidR="00BD4EF8" w:rsidRPr="00481D2D" w14:paraId="473886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EB85D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7B00D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DB3F1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106E8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6C558E"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1B0AB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n handling of rn parameter and npdi parameter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77F2E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AED75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87363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15</w:t>
            </w:r>
          </w:p>
        </w:tc>
      </w:tr>
      <w:tr w:rsidR="00BD4EF8" w:rsidRPr="00481D2D" w14:paraId="15D455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95227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586FC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C5B7E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2D0E1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82FEF2"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7B5B4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upport of T.38 SDP attributes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69E36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459EC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E88F7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58</w:t>
            </w:r>
          </w:p>
        </w:tc>
      </w:tr>
      <w:tr w:rsidR="00BD4EF8" w:rsidRPr="00481D2D" w14:paraId="121688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E6622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4F2E8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B8E72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87C10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04A319"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F1DE7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ransit-ioi is removed from fowarded message to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F0096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527D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F5DC7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92</w:t>
            </w:r>
          </w:p>
        </w:tc>
      </w:tr>
      <w:tr w:rsidR="00BD4EF8" w:rsidRPr="00481D2D" w14:paraId="46E546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724DB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1BF72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E5DB0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0F798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B6D4F0"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13D64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Overload control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11287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4ACEB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E9797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10</w:t>
            </w:r>
          </w:p>
        </w:tc>
      </w:tr>
      <w:tr w:rsidR="00BD4EF8" w:rsidRPr="00481D2D" w14:paraId="7A77AC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D6796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FD251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858D3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8691D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95439C"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4FB07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ENs about IBCF and OM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314AD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1158A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82AEC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62</w:t>
            </w:r>
          </w:p>
        </w:tc>
      </w:tr>
      <w:tr w:rsidR="00BD4EF8" w:rsidRPr="00481D2D" w14:paraId="3D3C76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321FD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FC853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8EC64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5A4A7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E7B6E8"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60CFE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an EN regarding P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14A0C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69575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48D5B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620</w:t>
            </w:r>
          </w:p>
        </w:tc>
      </w:tr>
      <w:tr w:rsidR="00BD4EF8" w:rsidRPr="00481D2D" w14:paraId="1E0CB8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97E10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9FC00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9780A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2F368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4C7566"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408A1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ng the UE-originating case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FF865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D2024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AE916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630</w:t>
            </w:r>
          </w:p>
        </w:tc>
      </w:tr>
      <w:tr w:rsidR="00BD4EF8" w:rsidRPr="00481D2D" w14:paraId="0A63DA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125E1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B034A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E1C40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2987E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4F5B9C"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7A1AB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ng procedures for re-establishment a context for SI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5FD90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15AB0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4FCC7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2</w:t>
            </w:r>
          </w:p>
        </w:tc>
      </w:tr>
      <w:tr w:rsidR="00BD4EF8" w:rsidRPr="00481D2D" w14:paraId="23BBFC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C8285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BF514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9D6D2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70532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32893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C69D2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f 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86E3E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E160B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474F5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84</w:t>
            </w:r>
          </w:p>
        </w:tc>
      </w:tr>
      <w:tr w:rsidR="00BD4EF8" w:rsidRPr="00481D2D" w14:paraId="3F645C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D274F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DD357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58F01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FEB43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545529"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53BBB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aining corrections to 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545F2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D40E2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2FA89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81</w:t>
            </w:r>
          </w:p>
        </w:tc>
      </w:tr>
      <w:tr w:rsidR="00BD4EF8" w:rsidRPr="00481D2D" w14:paraId="3A2642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40C04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1C7D1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F6CDE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45801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4ED6A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8DB3A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s to E-CSCF and LRF handling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314E6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9AA01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FD3D5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764</w:t>
            </w:r>
          </w:p>
        </w:tc>
      </w:tr>
      <w:tr w:rsidR="00BD4EF8" w:rsidRPr="00481D2D" w14:paraId="08009B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E0DEF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D6CE8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BCC86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60472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97284C"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F19FC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Application servers and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8ABF8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E16C2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FF58D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77</w:t>
            </w:r>
          </w:p>
        </w:tc>
      </w:tr>
      <w:tr w:rsidR="00BD4EF8" w:rsidRPr="00481D2D" w14:paraId="05B4B6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6CBE8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D632C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67188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24757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BA42B3"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9D8DE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f 3GPP IM CN subsystem XM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5A2F6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D8B99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549A6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972</w:t>
            </w:r>
          </w:p>
        </w:tc>
      </w:tr>
      <w:tr w:rsidR="00BD4EF8" w:rsidRPr="00481D2D" w14:paraId="17F372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B970B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24C07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F9703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5326D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0570FB"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CBF84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CSCF discovery Annex L editori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00338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C682F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9AEFF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89</w:t>
            </w:r>
          </w:p>
        </w:tc>
      </w:tr>
      <w:tr w:rsidR="00BD4EF8" w:rsidRPr="00481D2D" w14:paraId="49EF43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73C81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CFD9F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E9E12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704C4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2AEA80"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731ED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able A.162, item 61 referencing incorrect docu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7419D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103C3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E33ED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669</w:t>
            </w:r>
          </w:p>
        </w:tc>
      </w:tr>
      <w:tr w:rsidR="00BD4EF8" w:rsidRPr="00481D2D" w14:paraId="7D714E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0FC7A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6B38D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7094F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0F305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BED320"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B631B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DP impacts due to IP-CAN bearer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9E111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01DD5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9551D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6</w:t>
            </w:r>
          </w:p>
        </w:tc>
      </w:tr>
      <w:tr w:rsidR="00BD4EF8" w:rsidRPr="00481D2D" w14:paraId="6610EC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CC400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C06D2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288F0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04680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18601C"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2C048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recondition and INVITE without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B5F6A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C3143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EB75B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7</w:t>
            </w:r>
          </w:p>
        </w:tc>
      </w:tr>
      <w:tr w:rsidR="00BD4EF8" w:rsidRPr="00481D2D" w14:paraId="3D0CF6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42CCE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BC7CD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ED8D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A09C0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8F5532"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C43B0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User rejecting media stream during set up of multimedia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19498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2736B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6A961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8</w:t>
            </w:r>
          </w:p>
        </w:tc>
      </w:tr>
      <w:tr w:rsidR="00BD4EF8" w:rsidRPr="00481D2D" w14:paraId="5CAB01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58856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02AD8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C7666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B0B29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C05301"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3D027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Decission on loop back routing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9546E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CF0A4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CA1C4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02</w:t>
            </w:r>
          </w:p>
        </w:tc>
      </w:tr>
      <w:tr w:rsidR="00BD4EF8" w:rsidRPr="00481D2D" w14:paraId="6E0E10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5F5FF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F250A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0C745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D8733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C7F81D"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865E2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 Defintion of Temporarily Authorized Resource-Priority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D6F47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6DE54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00CEE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3</w:t>
            </w:r>
          </w:p>
        </w:tc>
      </w:tr>
      <w:tr w:rsidR="00BD4EF8" w:rsidRPr="00481D2D" w14:paraId="3964DF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A3268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0AB76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29DB0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C39C3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4DB90F"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C159A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ference update: draft-ietf-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9A2AE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6C865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6B31D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766</w:t>
            </w:r>
          </w:p>
        </w:tc>
      </w:tr>
      <w:tr w:rsidR="00BD4EF8" w:rsidRPr="00481D2D" w14:paraId="148AD0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D3814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13E4F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431BD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90C21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7350F5"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F5CE5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Feature-Caps header field in target refresh requests and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F921C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9221D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291EA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22</w:t>
            </w:r>
          </w:p>
        </w:tc>
      </w:tr>
      <w:tr w:rsidR="00BD4EF8" w:rsidRPr="00481D2D" w14:paraId="553CDE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6ACFE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B760E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0D8BC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B7656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B9BE51"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C6EF3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application gateway function – SD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D2BC0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84769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C5759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98</w:t>
            </w:r>
          </w:p>
        </w:tc>
      </w:tr>
      <w:tr w:rsidR="00BD4EF8" w:rsidRPr="00481D2D" w14:paraId="775B09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29E01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87505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22D07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A4F09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AE14D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6242F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rofiles change for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B0B77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7ACB5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D869A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11</w:t>
            </w:r>
          </w:p>
        </w:tc>
      </w:tr>
      <w:tr w:rsidR="00BD4EF8" w:rsidRPr="00481D2D" w14:paraId="7F3CAF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7D1DA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E782F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98C60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F0E0A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E6C9F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DF197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to the coding of UE-time-zon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1CDE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A56D5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615D1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3</w:t>
            </w:r>
          </w:p>
        </w:tc>
      </w:tr>
      <w:tr w:rsidR="00BD4EF8" w:rsidRPr="00481D2D" w14:paraId="5A46D8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20809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F1F9C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08D1E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68D5F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E46EA5"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757F9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al of Editor's Note on NPLI inserted by both P-CSCF and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ACA0E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A621C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6A90E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23</w:t>
            </w:r>
          </w:p>
        </w:tc>
      </w:tr>
      <w:tr w:rsidR="00BD4EF8" w:rsidRPr="00481D2D" w14:paraId="21F178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F7D7F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24C7A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0BBF5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B726A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5265D4"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19405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 emergency call description when roam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6510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1E4F7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DB08E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16</w:t>
            </w:r>
          </w:p>
        </w:tc>
      </w:tr>
      <w:tr w:rsidR="00BD4EF8" w:rsidRPr="00481D2D" w14:paraId="2EFD76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999D1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2D64A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7B7C4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5BF51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D5E412"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9B5E4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Dialog state notific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7CBE8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A6411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1C1FD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752</w:t>
            </w:r>
          </w:p>
        </w:tc>
      </w:tr>
      <w:tr w:rsidR="00BD4EF8" w:rsidRPr="00481D2D" w14:paraId="01318E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BA196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6E48E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EF56B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DE053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7BEACC"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EB74B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Emergency and normal registration independ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E8895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E881D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C96B9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994</w:t>
            </w:r>
          </w:p>
        </w:tc>
      </w:tr>
      <w:tr w:rsidR="00BD4EF8" w:rsidRPr="00481D2D" w14:paraId="07F636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2CB88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B0C2E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3105E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BB885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6A5842"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C8AFF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Overload control -Inconstancie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13AEA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21578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26A0D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9</w:t>
            </w:r>
          </w:p>
        </w:tc>
      </w:tr>
      <w:tr w:rsidR="00BD4EF8" w:rsidRPr="00481D2D" w14:paraId="3BC484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9760D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6BED7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82507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54C0D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76BE03"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6464F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Event-based overload contro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8306F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AF0F6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EE4B1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56</w:t>
            </w:r>
          </w:p>
        </w:tc>
      </w:tr>
      <w:tr w:rsidR="00BD4EF8" w:rsidRPr="00481D2D" w14:paraId="564D03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2C7FC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2F66B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84378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53D12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8A753F"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C0A35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to integrity-protected usage in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4715F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21E0D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BBA8F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50</w:t>
            </w:r>
          </w:p>
        </w:tc>
      </w:tr>
      <w:tr w:rsidR="00BD4EF8" w:rsidRPr="00481D2D" w14:paraId="2D8788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9249A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1F7A2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9E341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41FF7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F19A1E"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B26BB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Mz Reference Point – ISC alternat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DACD6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07C42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FD328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301</w:t>
            </w:r>
          </w:p>
        </w:tc>
      </w:tr>
      <w:tr w:rsidR="00BD4EF8" w:rsidRPr="00481D2D" w14:paraId="3CCAA8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86F0D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D128A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11D81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9B345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337C24"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2E540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the g.3gpp.loopback in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B9B4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60550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AB82E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50</w:t>
            </w:r>
          </w:p>
        </w:tc>
      </w:tr>
      <w:tr w:rsidR="00BD4EF8" w:rsidRPr="00481D2D" w14:paraId="30AE9D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B786E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BEAFD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6BE0B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985C4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19693B"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E7014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ference update: RFC 667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2902F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62C4F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2A593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369</w:t>
            </w:r>
          </w:p>
        </w:tc>
      </w:tr>
      <w:tr w:rsidR="00BD4EF8" w:rsidRPr="00481D2D" w14:paraId="7C9314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EA977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C1F0A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39D52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B3835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C1E389"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42FD8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05CA9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39B78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42AA7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6</w:t>
            </w:r>
          </w:p>
        </w:tc>
      </w:tr>
      <w:tr w:rsidR="00BD4EF8" w:rsidRPr="00481D2D" w14:paraId="332DC8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94368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FBD30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DA5C3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0FE90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6B2C25"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8984A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Default ICSI value selected by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B29BC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0F52C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E841B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1</w:t>
            </w:r>
          </w:p>
        </w:tc>
      </w:tr>
      <w:tr w:rsidR="00BD4EF8" w:rsidRPr="00481D2D" w14:paraId="4E351B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77407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F2512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21341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D8432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94FF1F"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0BF48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of "UE-time-zone" to "local-time-zone" in TS 24.229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B15FC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B307C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3DBAD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433</w:t>
            </w:r>
          </w:p>
        </w:tc>
      </w:tr>
      <w:tr w:rsidR="00BD4EF8" w:rsidRPr="00481D2D" w14:paraId="7FE578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6FB7F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F11ED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3A4E4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DA61B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E2CA52"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7891C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ransit IOI general descri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7CEE3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CB579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EB609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439</w:t>
            </w:r>
          </w:p>
        </w:tc>
      </w:tr>
      <w:tr w:rsidR="00BD4EF8" w:rsidRPr="00481D2D" w14:paraId="476C23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3BFDA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7E51E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19A04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27947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76B78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6B6EE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Including transit-IOI in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8ADBC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1D3F6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150BA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43</w:t>
            </w:r>
          </w:p>
        </w:tc>
      </w:tr>
      <w:tr w:rsidR="00BD4EF8" w:rsidRPr="00481D2D" w14:paraId="7C77D6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A6B3D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4EDBD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545D3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88AA7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01A7B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8C390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al of internal references from IB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748CB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4669B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51B41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772</w:t>
            </w:r>
          </w:p>
        </w:tc>
      </w:tr>
      <w:tr w:rsidR="00BD4EF8" w:rsidRPr="00481D2D" w14:paraId="6DFA40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7303A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60446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2C433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1B3FC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6A112E"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21D66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losure of open issues in IOC work i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2BC4C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27D99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D30F2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8</w:t>
            </w:r>
          </w:p>
        </w:tc>
      </w:tr>
      <w:tr w:rsidR="00BD4EF8" w:rsidRPr="00481D2D" w14:paraId="0FD0AD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96258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29EF6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D3047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5EF10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51119A"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1D110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CSCF registration context lost – text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23B38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AA33E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960F2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96</w:t>
            </w:r>
          </w:p>
        </w:tc>
      </w:tr>
      <w:tr w:rsidR="00BD4EF8" w:rsidRPr="00481D2D" w14:paraId="0D0612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AF22F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DE359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BA374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E831D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3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CD7C4A"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262C15" w14:textId="77777777" w:rsidR="00BD4EF8" w:rsidRPr="00481D2D" w:rsidRDefault="00BD4EF8">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detection by the UE- text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75C53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1BD9E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831D4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521</w:t>
            </w:r>
          </w:p>
        </w:tc>
      </w:tr>
      <w:tr w:rsidR="00BD4EF8" w:rsidRPr="00481D2D" w14:paraId="1DB8A7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F5AC6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E314B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9EF75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83A14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CF882C"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A7D63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n integrity-protected handling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D24B8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A87FC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3B4AF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528</w:t>
            </w:r>
          </w:p>
        </w:tc>
      </w:tr>
      <w:tr w:rsidR="00BD4EF8" w:rsidRPr="00481D2D" w14:paraId="0CB77A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F505D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EDB67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7CBC6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54B3D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3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83A1E3"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E63B1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to challenge response examination in P-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75889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06F62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1D3CE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03</w:t>
            </w:r>
          </w:p>
        </w:tc>
      </w:tr>
      <w:tr w:rsidR="002F3A10" w:rsidRPr="00481D2D" w14:paraId="446087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EB627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2C907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AE47F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0AE34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1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BE2F39"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26976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BCF don't change the dialog-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8AB09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A4915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6817A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55</w:t>
            </w:r>
          </w:p>
        </w:tc>
      </w:tr>
      <w:tr w:rsidR="002F3A10" w:rsidRPr="00481D2D" w14:paraId="179157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40388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C480D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90432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6CF0B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2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5C0D4D"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7714E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Network provided cell identity for 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6876F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A7E3C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DA162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01</w:t>
            </w:r>
          </w:p>
        </w:tc>
      </w:tr>
      <w:tr w:rsidR="002F3A10" w:rsidRPr="00481D2D" w14:paraId="635419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D2AD7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56482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1C209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1C3CA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2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503BD8"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14B18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Specification of ISC gateway function – SI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EA41C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EA7E0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F1D3B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6</w:t>
            </w:r>
          </w:p>
        </w:tc>
      </w:tr>
      <w:tr w:rsidR="002F3A10" w:rsidRPr="00481D2D" w14:paraId="54F4E7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5E686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D8A3F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17256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03B99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F48EE7"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1B301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Network provided Geographical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1021E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F2061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E18D4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915</w:t>
            </w:r>
          </w:p>
        </w:tc>
      </w:tr>
      <w:tr w:rsidR="002F3A10" w:rsidRPr="00481D2D" w14:paraId="065DE6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51DCC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8EC6E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728B1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4F3AD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910E24"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D8523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 determination of the status of being available for voice over 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D711B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CED45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B434E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2</w:t>
            </w:r>
          </w:p>
        </w:tc>
      </w:tr>
      <w:tr w:rsidR="002F3A10" w:rsidRPr="00481D2D" w14:paraId="3CFAB6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57BE0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211D8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75C25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AD73B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3C69AD"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AEEEE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ng availability for calls when dedicated bearer suitable for SIP signalling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102B0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0535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9ACEC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7</w:t>
            </w:r>
          </w:p>
        </w:tc>
      </w:tr>
      <w:tr w:rsidR="002F3A10" w:rsidRPr="00481D2D" w14:paraId="5162C9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2EBAE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C5CB6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17DB0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3B258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1BF23A"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2885C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P-CSCF handling of PANI in case PCRF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A0A33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A26E3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6B09C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02</w:t>
            </w:r>
          </w:p>
        </w:tc>
      </w:tr>
      <w:tr w:rsidR="002F3A10" w:rsidRPr="00481D2D" w14:paraId="0243AB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EA1AA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0DA5C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9CA73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C7DB7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3B7969"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ADA3C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Security Client header in case of Media Se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712C9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C7625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15394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36</w:t>
            </w:r>
          </w:p>
        </w:tc>
      </w:tr>
      <w:tr w:rsidR="002F3A10" w:rsidRPr="00481D2D" w14:paraId="37C7C0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25314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E02B2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E4C7D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D37E4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A0A80A"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5B423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Support for P-Charging-Vector in SIP 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8868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1EED7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89066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12</w:t>
            </w:r>
          </w:p>
        </w:tc>
      </w:tr>
      <w:tr w:rsidR="002F3A10" w:rsidRPr="00481D2D" w14:paraId="00D513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35120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01DCA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7AD66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7FD7D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87B283"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D824F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Replacement of RFC3455 by draft-drage-sipping-rfc3455bis-0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0F7F6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97AAE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84058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64</w:t>
            </w:r>
          </w:p>
        </w:tc>
      </w:tr>
      <w:tr w:rsidR="002F3A10" w:rsidRPr="00481D2D" w14:paraId="2CAAC7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51D26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018F1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DA2F6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58F7F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2D9EC1"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30100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larification of handling IOI parameter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E4417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B11F2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0493E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65</w:t>
            </w:r>
          </w:p>
        </w:tc>
      </w:tr>
      <w:tr w:rsidR="002F3A10" w:rsidRPr="00481D2D" w14:paraId="714540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A4330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45F7B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3E255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2A607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C4102B"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AD386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larification of handling IOI parameters at transit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58DDB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3DC43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9C4D1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5</w:t>
            </w:r>
          </w:p>
        </w:tc>
      </w:tr>
      <w:tr w:rsidR="002F3A10" w:rsidRPr="00481D2D" w14:paraId="43AA3F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CEC2A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0E551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E4083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1BCEF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DFC148"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06C20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Reference update: RFC 680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4F068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B9228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6F9B6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143</w:t>
            </w:r>
          </w:p>
        </w:tc>
      </w:tr>
      <w:tr w:rsidR="002F3A10" w:rsidRPr="00481D2D" w14:paraId="07366D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418DC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E8934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68285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DFBDE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8571AE"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66F87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ng reference to PSU exten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57391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36CA7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01917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164</w:t>
            </w:r>
          </w:p>
        </w:tc>
      </w:tr>
      <w:tr w:rsidR="002F3A10" w:rsidRPr="00481D2D" w14:paraId="1E689A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11D24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BCF78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7030E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10353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D5E355"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7F0CB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CSIs in Contact and Accept-Contact header fiel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18BF3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6BC9C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282D9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746</w:t>
            </w:r>
          </w:p>
        </w:tc>
      </w:tr>
      <w:tr w:rsidR="002F3A10" w:rsidRPr="00481D2D" w14:paraId="63430A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ED629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EB1D36"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CC4D8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C5F9C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0BE557"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6A0E3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RFC550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B095D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706F7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70B10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797</w:t>
            </w:r>
          </w:p>
        </w:tc>
      </w:tr>
      <w:tr w:rsidR="002F3A10" w:rsidRPr="00481D2D" w14:paraId="6BE224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E8E95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4B5A9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DDF82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854EE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30B4E2"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98081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RFC361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7B007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CECD1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9E099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14</w:t>
            </w:r>
          </w:p>
        </w:tc>
      </w:tr>
      <w:tr w:rsidR="002F3A10" w:rsidRPr="00481D2D" w14:paraId="2EA86C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A58CE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1BA9E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52B66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2D387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DBB793"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1E386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3gpp_MaxRecvSDUSize SDP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67860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8D07D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71B7E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27</w:t>
            </w:r>
          </w:p>
        </w:tc>
      </w:tr>
      <w:tr w:rsidR="002F3A10" w:rsidRPr="00481D2D" w14:paraId="33520D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67F52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33A07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9FFF3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10040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7863B4"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95C95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on of subclause reference in dialstring related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598CA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75ED8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25845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739</w:t>
            </w:r>
          </w:p>
        </w:tc>
      </w:tr>
      <w:tr w:rsidR="002F3A10" w:rsidRPr="00481D2D" w14:paraId="6AA46B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DA5EB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71B62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65DE3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0BD5E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19CF8B"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3BCC0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Delete IETF mediasec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1016A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417E7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9CEFB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28</w:t>
            </w:r>
          </w:p>
        </w:tc>
      </w:tr>
      <w:tr w:rsidR="002F3A10" w:rsidRPr="00481D2D" w14:paraId="0F898C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B97CA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EEEC0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E1A39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4D593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640411"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FCFAC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on of references to annex G and annex 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2CC49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7F703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01864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4</w:t>
            </w:r>
          </w:p>
        </w:tc>
      </w:tr>
      <w:tr w:rsidR="002F3A10" w:rsidRPr="00481D2D" w14:paraId="07D9F6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D4F0D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27AD2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29F36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6C830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EB62B5"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36985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nteraction between overload control mechanis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7E17B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61B65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9C9A5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7</w:t>
            </w:r>
          </w:p>
        </w:tc>
      </w:tr>
      <w:tr w:rsidR="002F3A10" w:rsidRPr="00481D2D" w14:paraId="465E98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C0C6E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9B93F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89255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6AE2B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891580"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0A82C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ANA registration issues for a=3ge2a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46EE6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33F3A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18180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39</w:t>
            </w:r>
          </w:p>
        </w:tc>
      </w:tr>
      <w:tr w:rsidR="002F3A10" w:rsidRPr="00481D2D" w14:paraId="25EE33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1750F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8A3C0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2D644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6DF20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EAF3BF"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95D43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 xml:space="preserve">Profile changes relating to </w:t>
            </w:r>
            <w:smartTag w:uri="urn:schemas-microsoft-com:office:smarttags" w:element="stockticker">
              <w:r w:rsidRPr="00481D2D">
                <w:rPr>
                  <w:rFonts w:ascii="Arial" w:hAnsi="Arial" w:cs="Arial"/>
                  <w:color w:val="000000"/>
                  <w:sz w:val="16"/>
                  <w:szCs w:val="16"/>
                </w:rPr>
                <w:t>CR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FBC03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09BD3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ACF2E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42</w:t>
            </w:r>
          </w:p>
        </w:tc>
      </w:tr>
      <w:tr w:rsidR="002F3A10" w:rsidRPr="00481D2D" w14:paraId="4EE057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3D4AB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685726"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E432A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7744E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9BE3EE"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84054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 xml:space="preserve">Improvements to the UE Keepalive Procedure for UE manag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CAD97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04B8C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31F71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901</w:t>
            </w:r>
          </w:p>
        </w:tc>
      </w:tr>
      <w:tr w:rsidR="002F3A10" w:rsidRPr="00481D2D" w14:paraId="34B36F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91C9B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F4613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41B4B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BE025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6C3F68"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C9726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on of header sty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36389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26305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19E6A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269</w:t>
            </w:r>
          </w:p>
        </w:tc>
      </w:tr>
      <w:tr w:rsidR="002F3A10" w:rsidRPr="00481D2D" w14:paraId="0916A5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DB068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968B4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696CD8"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CP-1301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817CB4"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4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99BDE4" w14:textId="77777777" w:rsidR="002F3A10" w:rsidRPr="00481D2D" w:rsidRDefault="0003516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1685A8"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Emergency service URN for country specific types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124FD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8E458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0DEBAA"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w:t>
            </w:r>
          </w:p>
        </w:tc>
      </w:tr>
      <w:tr w:rsidR="00DD0DC8" w:rsidRPr="00481D2D" w14:paraId="4A9DE3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CEC04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B31B7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317C7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81ECE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6B234D"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362DB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nnex A updates for RFC528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83CEA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9B66A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BD34C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1</w:t>
            </w:r>
          </w:p>
        </w:tc>
      </w:tr>
      <w:tr w:rsidR="00DD0DC8" w:rsidRPr="00481D2D" w14:paraId="1BCD4F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2D63F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61CD7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4C91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73564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C2340A"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5357D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nnex A updates for RFC623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5DEF1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AABF6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7D3E5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315</w:t>
            </w:r>
          </w:p>
        </w:tc>
      </w:tr>
      <w:tr w:rsidR="00DD0DC8" w:rsidRPr="00481D2D" w14:paraId="32B98E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6AB92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4E6F4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10BE2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5BCE9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102F79"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FA018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SAP Callbac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19B0A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9B906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FF71B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84</w:t>
            </w:r>
          </w:p>
        </w:tc>
      </w:tr>
      <w:tr w:rsidR="00DD0DC8" w:rsidRPr="00481D2D" w14:paraId="4134C8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AD356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E75ED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2DC8C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7B509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CF2E02"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24E04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Updating MMUSIC draft references for ICS User Agent and </w:t>
            </w:r>
            <w:smartTag w:uri="urn:schemas-microsoft-com:office:smarttags" w:element="stockticker">
              <w:r w:rsidRPr="00481D2D">
                <w:rPr>
                  <w:rFonts w:ascii="Arial" w:hAnsi="Arial" w:cs="Arial"/>
                  <w:color w:val="000000"/>
                  <w:sz w:val="16"/>
                  <w:szCs w:val="16"/>
                </w:rPr>
                <w:t>SCC</w:t>
              </w:r>
            </w:smartTag>
            <w:r w:rsidRPr="00481D2D">
              <w:rPr>
                <w:rFonts w:ascii="Arial" w:hAnsi="Arial" w:cs="Arial"/>
                <w:color w:val="000000"/>
                <w:sz w:val="16"/>
                <w:szCs w:val="16"/>
              </w:rPr>
              <w:t xml:space="preserve"> Application Serv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BE31E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8C764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A17C9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292</w:t>
            </w:r>
          </w:p>
        </w:tc>
      </w:tr>
      <w:tr w:rsidR="00DD0DC8" w:rsidRPr="00481D2D" w14:paraId="7F1216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FDB49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04EA2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96CA7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E1B58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FD0F40"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3EC79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ference update of draft-atarius-dispatch-meid-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7CC92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E6F7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479B0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543</w:t>
            </w:r>
          </w:p>
        </w:tc>
      </w:tr>
      <w:tr w:rsidR="00DD0DC8" w:rsidRPr="00481D2D" w14:paraId="68FE5B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ECB1D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6FC3F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BD0D5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B5375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19E18D"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EE8DE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Missplaced releas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C5B84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3C180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716A0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038</w:t>
            </w:r>
          </w:p>
        </w:tc>
      </w:tr>
      <w:tr w:rsidR="00DD0DC8" w:rsidRPr="00481D2D" w14:paraId="203B14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0725B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3FB12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7B274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9F213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CAA069"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78BD0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Visited-Network-ID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F88A2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D83D6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B8665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75</w:t>
            </w:r>
          </w:p>
        </w:tc>
      </w:tr>
      <w:tr w:rsidR="00DD0DC8" w:rsidRPr="00481D2D" w14:paraId="6EC0DB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83381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0B36A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3C60E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5EA5F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127822"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97840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Not reachable for SIP signalling due to unclear requirement on re-establishment of the SIP signalling bear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B1961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D74F5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0A85E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410</w:t>
            </w:r>
          </w:p>
        </w:tc>
      </w:tr>
      <w:tr w:rsidR="00DD0DC8" w:rsidRPr="00481D2D" w14:paraId="5E72CD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AF720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B6CA5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7E3EC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3C49B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E3D183"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E949A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UE indicating type of emergency service when 380 response is receiv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BAAAC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36C02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77729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924</w:t>
            </w:r>
          </w:p>
        </w:tc>
      </w:tr>
      <w:tr w:rsidR="00DD0DC8" w:rsidRPr="00481D2D" w14:paraId="224D1D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45D41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E5C76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1E8C1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F001A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7C3436"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EC060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EN correction on IANA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AF677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206FC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6C3C2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851</w:t>
            </w:r>
          </w:p>
        </w:tc>
      </w:tr>
      <w:tr w:rsidR="00DD0DC8" w:rsidRPr="00481D2D" w14:paraId="72096E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7590F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46018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B6918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3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F9EC4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EAC393"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5DBF6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djacent Networ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85E7C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19B10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AA584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w:t>
            </w:r>
          </w:p>
        </w:tc>
      </w:tr>
      <w:tr w:rsidR="00DD0DC8" w:rsidRPr="00481D2D" w14:paraId="28B2D7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EA256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AA754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6204E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63D3A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BBD2E2"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9615C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IANA registered URN for emergency service offered in one country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CF09F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BD9D2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41930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41</w:t>
            </w:r>
          </w:p>
        </w:tc>
      </w:tr>
      <w:tr w:rsidR="00DD0DC8" w:rsidRPr="00481D2D" w14:paraId="705A63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0B3B7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F586E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46455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DEA4D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67D46E"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4D5C7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Syntax for </w:t>
            </w:r>
            <w:r w:rsidR="006E59FF" w:rsidRPr="00481D2D">
              <w:rPr>
                <w:rFonts w:ascii="Arial" w:hAnsi="Arial" w:cs="Arial"/>
                <w:color w:val="000000"/>
                <w:sz w:val="16"/>
                <w:szCs w:val="16"/>
              </w:rPr>
              <w:t>"</w:t>
            </w:r>
            <w:r w:rsidRPr="00481D2D">
              <w:rPr>
                <w:rFonts w:ascii="Arial" w:hAnsi="Arial" w:cs="Arial"/>
                <w:color w:val="000000"/>
                <w:sz w:val="16"/>
                <w:szCs w:val="16"/>
              </w:rPr>
              <w:t>local-time-zone</w:t>
            </w:r>
            <w:r w:rsidR="006E59FF" w:rsidRPr="00481D2D">
              <w:rPr>
                <w:rFonts w:ascii="Arial" w:hAnsi="Arial" w:cs="Arial"/>
                <w:color w:val="000000"/>
                <w:sz w:val="16"/>
                <w:szCs w:val="16"/>
              </w:rPr>
              <w:t>"</w:t>
            </w:r>
            <w:r w:rsidRPr="00481D2D">
              <w:rPr>
                <w:rFonts w:ascii="Arial" w:hAnsi="Arial" w:cs="Arial"/>
                <w:color w:val="000000"/>
                <w:sz w:val="16"/>
                <w:szCs w:val="16"/>
              </w:rPr>
              <w:t xml:space="preserve"> incorre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E25A7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B64BE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8A6BE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084</w:t>
            </w:r>
          </w:p>
        </w:tc>
      </w:tr>
      <w:tr w:rsidR="00DD0DC8" w:rsidRPr="00481D2D" w14:paraId="50F38B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A20C6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C362F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B8DF3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575AD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45474A"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CCE9E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dding the procedure of the "icid-value" header field parameter in SIP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352A4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A432A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37D50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14</w:t>
            </w:r>
          </w:p>
        </w:tc>
      </w:tr>
      <w:tr w:rsidR="00DD0DC8" w:rsidRPr="00481D2D" w14:paraId="54FF9B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31710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C94F5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F6835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1A8C2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7FC0A8"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0EDCF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ransit-ioi" header field paramete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4024B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CC1A8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22756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33</w:t>
            </w:r>
          </w:p>
        </w:tc>
      </w:tr>
      <w:tr w:rsidR="00DD0DC8" w:rsidRPr="00481D2D" w14:paraId="169762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0CEDC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0B6EC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A5564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ECC6E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975A38"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6CE91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moving RAVEL EN related to charging indicato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35F90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9F892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5DE14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151</w:t>
            </w:r>
          </w:p>
        </w:tc>
      </w:tr>
      <w:tr w:rsidR="00DD0DC8" w:rsidRPr="00481D2D" w14:paraId="14A599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98006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545E2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AD369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13333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9FA275" w14:textId="77777777" w:rsidR="00DD0DC8" w:rsidRPr="00481D2D" w:rsidRDefault="007F511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28638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IOI exchange when loopback routeing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7F2A2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80FA8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17D72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21</w:t>
            </w:r>
          </w:p>
        </w:tc>
      </w:tr>
      <w:tr w:rsidR="00DD0DC8" w:rsidRPr="00481D2D" w14:paraId="0E637C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EBB12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F7ED5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585FE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64A16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909687"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EB960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Handling of transit IOI when loopback routeing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E7745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6719B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52D28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23</w:t>
            </w:r>
          </w:p>
        </w:tc>
      </w:tr>
      <w:tr w:rsidR="00DD0DC8" w:rsidRPr="00481D2D" w14:paraId="6C7A1B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B3E24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FD86C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2956B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F0881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A0C8FF"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4BA9C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for originating leg P-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BD8B5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97641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E7BE3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14</w:t>
            </w:r>
          </w:p>
        </w:tc>
      </w:tr>
      <w:tr w:rsidR="00DD0DC8" w:rsidRPr="00481D2D" w14:paraId="3D63FC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901C4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9A0E0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19503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279C8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ADEB79"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2F4C6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for terminating leg P-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932E9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70080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F13AA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15</w:t>
            </w:r>
          </w:p>
        </w:tc>
      </w:tr>
      <w:tr w:rsidR="00DD0DC8" w:rsidRPr="00481D2D" w14:paraId="0B7D24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D6A5D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A4888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15E2E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AEA58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116F02"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DC6B5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P-CSCF to S-CSCF for SUBSCRIB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0E59E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9C757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545CE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0</w:t>
            </w:r>
          </w:p>
        </w:tc>
      </w:tr>
      <w:tr w:rsidR="00DD0DC8" w:rsidRPr="00481D2D" w14:paraId="27132B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DCAC2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C6806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380C5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3F20A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D58555"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68F91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solving IMS dangling session iss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28B31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6C052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0E63B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658</w:t>
            </w:r>
          </w:p>
        </w:tc>
      </w:tr>
      <w:tr w:rsidR="00DD0DC8" w:rsidRPr="00481D2D" w14:paraId="19ECDB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79DD0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20CFC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CFB94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044E5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3DF5CA"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0AF0D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Emergency bearer support and IMS Emergency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C74E1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0C83B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26649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414</w:t>
            </w:r>
          </w:p>
        </w:tc>
      </w:tr>
      <w:tr w:rsidR="00DD0DC8" w:rsidRPr="00481D2D" w14:paraId="08C843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9B78E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7A1C3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9881A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B3D00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411C1F"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E0C13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moval of dialled digits option from emergency call gene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60D01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1CDBC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2822B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564</w:t>
            </w:r>
          </w:p>
        </w:tc>
      </w:tr>
      <w:tr w:rsidR="00DD0DC8" w:rsidRPr="00481D2D" w14:paraId="5F79B7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C63C3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00D12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65012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EA77F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09BC37"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86504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on maximum number of registration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C202B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EF014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1179C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35</w:t>
            </w:r>
          </w:p>
        </w:tc>
      </w:tr>
      <w:tr w:rsidR="00DD0DC8" w:rsidRPr="00481D2D" w14:paraId="57D111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8E5FD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FF7F7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C8DEB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14725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732A00"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1F3D4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hone-context : text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7DDF2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E77EC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F7E32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668</w:t>
            </w:r>
          </w:p>
        </w:tc>
      </w:tr>
      <w:tr w:rsidR="00DD0DC8" w:rsidRPr="00481D2D" w14:paraId="00D217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8606B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BB780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F8D2E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BFB56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9EB6A4" w14:textId="77777777" w:rsidR="00DD0DC8" w:rsidRPr="00481D2D" w:rsidRDefault="007F5119"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D1680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revent receipt of normal call at the UE while it is attached for emergency services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91969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4AC67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ADACF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627</w:t>
            </w:r>
          </w:p>
        </w:tc>
      </w:tr>
      <w:tr w:rsidR="00DD0DC8" w:rsidRPr="00481D2D" w14:paraId="129AEC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EB3F4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E82CA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0643D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66968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A9B50D"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937EE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S-CSCF procedures for inserting the P-Acce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77385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B8F05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EA17A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322</w:t>
            </w:r>
          </w:p>
        </w:tc>
      </w:tr>
      <w:tr w:rsidR="00DD0DC8" w:rsidRPr="00481D2D" w14:paraId="7758D2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8089A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2DBD0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B9D54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385B9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1F66D0"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B7E5B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orrecting the list of header fields parameters in 4.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F3B6F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BF90D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23E01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908</w:t>
            </w:r>
          </w:p>
        </w:tc>
      </w:tr>
      <w:tr w:rsidR="00DD0DC8" w:rsidRPr="00481D2D" w14:paraId="2C3E16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98495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4345E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DEB0C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316D2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366D35"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08488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ason header field in CANC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D2EDF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00A3F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9EA57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78</w:t>
            </w:r>
          </w:p>
        </w:tc>
      </w:tr>
      <w:tr w:rsidR="00DD0DC8" w:rsidRPr="00481D2D" w14:paraId="3BFE01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F211A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9C15C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FB37A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3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93A1E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B78571"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872E6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SAP Callback Indicator: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CAE2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816AC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EB1E8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w:t>
            </w:r>
          </w:p>
        </w:tc>
      </w:tr>
      <w:tr w:rsidR="00DD0DC8" w:rsidRPr="00481D2D" w14:paraId="2506E6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7ED0D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1DBCB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DE7E3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9C0E5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DF1910"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D1658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orrection on title of IETF RFC 50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301F3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2B606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1DD87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945</w:t>
            </w:r>
          </w:p>
        </w:tc>
      </w:tr>
      <w:tr w:rsidR="00DD0DC8" w:rsidRPr="00481D2D" w14:paraId="414964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B4C59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0BDF4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82A3C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D2E20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36690F"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692C9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Encoding for </w:t>
            </w:r>
            <w:r w:rsidR="006E59FF" w:rsidRPr="00481D2D">
              <w:rPr>
                <w:rFonts w:ascii="Arial" w:hAnsi="Arial" w:cs="Arial"/>
                <w:color w:val="000000"/>
                <w:sz w:val="16"/>
                <w:szCs w:val="16"/>
              </w:rPr>
              <w:t>"</w:t>
            </w:r>
            <w:r w:rsidRPr="00481D2D">
              <w:rPr>
                <w:rFonts w:ascii="Arial" w:hAnsi="Arial" w:cs="Arial"/>
                <w:color w:val="000000"/>
                <w:sz w:val="16"/>
                <w:szCs w:val="16"/>
              </w:rPr>
              <w:t>integrity-protected</w:t>
            </w:r>
            <w:r w:rsidR="006E59FF" w:rsidRPr="00481D2D">
              <w:rPr>
                <w:rFonts w:ascii="Arial" w:hAnsi="Arial" w:cs="Arial"/>
                <w:color w:val="000000"/>
                <w:sz w:val="16"/>
                <w:szCs w:val="16"/>
              </w:rPr>
              <w:t>"</w:t>
            </w:r>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E10D1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BF78C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89533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323</w:t>
            </w:r>
          </w:p>
        </w:tc>
      </w:tr>
      <w:tr w:rsidR="00DD0DC8" w:rsidRPr="00481D2D" w14:paraId="66BC0A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8F499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07190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57B5A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DF88A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6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8B2E9E"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8807B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Editorial CR against UE procedures for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9DBB2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2254D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1D651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3</w:t>
            </w:r>
          </w:p>
        </w:tc>
      </w:tr>
      <w:tr w:rsidR="00DD0DC8" w:rsidRPr="00481D2D" w14:paraId="058DFA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FB412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FFF51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6B92B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E7171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6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6EC80C"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FD284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onsolidation of DTMF info package definition in 3GPP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FF4DA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524D3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6A13F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580</w:t>
            </w:r>
          </w:p>
        </w:tc>
      </w:tr>
      <w:tr w:rsidR="00DD0DC8" w:rsidRPr="00481D2D" w14:paraId="7AA334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D48F9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944D1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5D898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70C4C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3AA305"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8CD9A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port for UDP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67F2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CA0BA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2E273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126</w:t>
            </w:r>
          </w:p>
        </w:tc>
      </w:tr>
      <w:tr w:rsidR="00397284" w:rsidRPr="00481D2D" w14:paraId="022C69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13DD6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20DB2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837BB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2E2FE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5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F0F755"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4D2AC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Indication of network supported services to the UE in Feature-Caps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6E14C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1F775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326A8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3</w:t>
            </w:r>
          </w:p>
        </w:tc>
      </w:tr>
      <w:tr w:rsidR="00397284" w:rsidRPr="00481D2D" w14:paraId="6BA018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E4756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78E1A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75064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7F9AE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5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657A96"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1CA5F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Nonce caching handling to optimize authentic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177D3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2AD52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40524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61</w:t>
            </w:r>
          </w:p>
        </w:tc>
      </w:tr>
      <w:tr w:rsidR="00397284" w:rsidRPr="00481D2D" w14:paraId="55E31A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CF0F2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8595D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D28CB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6CE4A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8CBFE6"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AA9D5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Ignore a PSAP callback indicator defined in draft-ietf-ecrit-psap-callback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2003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AE5AD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E02B1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2</w:t>
            </w:r>
          </w:p>
        </w:tc>
      </w:tr>
      <w:tr w:rsidR="00397284" w:rsidRPr="00481D2D" w14:paraId="6C086D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7CA36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95666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86824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40466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DA36F0"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7A544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FFFF6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F5396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A8065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252</w:t>
            </w:r>
          </w:p>
        </w:tc>
      </w:tr>
      <w:tr w:rsidR="00397284" w:rsidRPr="00481D2D" w14:paraId="0E2F25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64950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B6589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72001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7A144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698C50"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38B7B3"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Updating TS 24.229 to RFC 6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EC115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61083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863F1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236</w:t>
            </w:r>
          </w:p>
        </w:tc>
      </w:tr>
      <w:tr w:rsidR="00397284" w:rsidRPr="00481D2D" w14:paraId="3E9AFF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CDF2D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EB3AB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375E7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2EA2C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26F5E5"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B430F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larification of Service-Route header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C7B80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EC53F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5D0523"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2718</w:t>
            </w:r>
          </w:p>
        </w:tc>
      </w:tr>
      <w:tr w:rsidR="00397284" w:rsidRPr="00481D2D" w14:paraId="25B3EB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4BD83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B35F3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58D6F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3C741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3F4BF6"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51E48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Clarifying that </w:t>
            </w:r>
            <w:smartTag w:uri="urn:schemas-microsoft-com:office:smarttags" w:element="stockticker">
              <w:r w:rsidRPr="00481D2D">
                <w:rPr>
                  <w:rFonts w:ascii="Arial" w:hAnsi="Arial" w:cs="Arial"/>
                  <w:color w:val="000000"/>
                  <w:sz w:val="16"/>
                  <w:szCs w:val="16"/>
                </w:rPr>
                <w:t>ISO</w:t>
              </w:r>
            </w:smartTag>
            <w:r w:rsidRPr="00481D2D">
              <w:rPr>
                <w:rFonts w:ascii="Arial" w:hAnsi="Arial" w:cs="Arial"/>
                <w:color w:val="000000"/>
                <w:sz w:val="16"/>
                <w:szCs w:val="16"/>
              </w:rPr>
              <w:t xml:space="preserve"> 3166-1 alpha-2 codes are not neccesarily country cod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B8BF7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955F7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7B428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1</w:t>
            </w:r>
          </w:p>
        </w:tc>
      </w:tr>
      <w:tr w:rsidR="00397284" w:rsidRPr="00481D2D" w14:paraId="3E7FB2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64C29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88ADB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7CD6B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4612D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4E3660"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88BA0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Access via WLAN connected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when WLAN is a restrictive non-3GPP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56288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5E093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94E0C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75</w:t>
            </w:r>
          </w:p>
        </w:tc>
      </w:tr>
      <w:tr w:rsidR="00397284" w:rsidRPr="00481D2D" w14:paraId="4C2B53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E4E13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A0D0C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7614F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0E59A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9288C1"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951E3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Fixing issues in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B5167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2BE86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7FF6C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4</w:t>
            </w:r>
          </w:p>
        </w:tc>
      </w:tr>
      <w:tr w:rsidR="00397284" w:rsidRPr="00481D2D" w14:paraId="51E5D3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2BCD8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7924A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7F649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42097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72A8CD"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C2705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orrect "otherwise" condition, causing emergency call failure or dela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5D092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3522E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89649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5</w:t>
            </w:r>
          </w:p>
        </w:tc>
      </w:tr>
      <w:tr w:rsidR="00397284" w:rsidRPr="00481D2D" w14:paraId="72FB00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F631E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E4F1D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1D875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DCDE3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4652ED"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E8319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Via header field handling on Privacy protection at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C3C32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23743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2DED7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2756</w:t>
            </w:r>
          </w:p>
        </w:tc>
      </w:tr>
      <w:tr w:rsidR="00397284" w:rsidRPr="00481D2D" w14:paraId="61EE12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44E52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16C2A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37870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44982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8EAE66"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C52D7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6CE5E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BB811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542A7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265</w:t>
            </w:r>
          </w:p>
        </w:tc>
      </w:tr>
      <w:tr w:rsidR="00397284" w:rsidRPr="00481D2D" w14:paraId="460146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4DD74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486D0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8B5BC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4D41B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DE70D4"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9B5813"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8E895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37065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FC66D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79</w:t>
            </w:r>
          </w:p>
        </w:tc>
      </w:tr>
      <w:tr w:rsidR="00397284" w:rsidRPr="00481D2D" w14:paraId="18A639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0BCF1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15688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57A01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A664A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705EFD"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F9079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S-CSCF matching between ICSIs and SIP request cont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A448F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8F751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8C7D0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6</w:t>
            </w:r>
          </w:p>
        </w:tc>
      </w:tr>
      <w:tr w:rsidR="00397284" w:rsidRPr="00481D2D" w14:paraId="232E55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F1608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10997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DC718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FD09B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6A5CA3"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70CB0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Overload control appl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29C86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F8D5E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31EBC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476</w:t>
            </w:r>
          </w:p>
        </w:tc>
      </w:tr>
      <w:tr w:rsidR="00397284" w:rsidRPr="00481D2D" w14:paraId="358BC3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87A31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88F5E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4EC0D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48BFB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F08204"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B88A7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orrection on the supported SIP status code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A4440E"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D3A49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5E87C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2824</w:t>
            </w:r>
          </w:p>
        </w:tc>
      </w:tr>
      <w:tr w:rsidR="00397284" w:rsidRPr="00481D2D" w14:paraId="27DAED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D4CFD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3546A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E3C08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5D77F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D05424"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38A40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Priority Consideration for SIP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FA385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4FAB6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709A4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310</w:t>
            </w:r>
          </w:p>
        </w:tc>
      </w:tr>
      <w:tr w:rsidR="00397284" w:rsidRPr="00481D2D" w14:paraId="2204C5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D56C2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A350F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66C98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4F500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BD4D7F"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52C2D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Switching to CS domain when the PS voice call initiation is failed due to access class barring (24.229) alternative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09E42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81DC5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EFF13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8</w:t>
            </w:r>
          </w:p>
        </w:tc>
      </w:tr>
      <w:tr w:rsidR="00397284" w:rsidRPr="00481D2D" w14:paraId="40961A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2C1E9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9DD8E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97C8A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FA60C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5E7FAA"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54756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Identifying the home network to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289F5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7501C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D1116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11</w:t>
            </w:r>
          </w:p>
        </w:tc>
      </w:tr>
      <w:tr w:rsidR="00397284" w:rsidRPr="00481D2D" w14:paraId="6D3EE8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86580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EC3AE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9D278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0358C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720DEE"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8D476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larification on UE reaction to IP-CAN bearer changes during a VoLTE/VT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F9932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905E9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88E17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9</w:t>
            </w:r>
          </w:p>
        </w:tc>
      </w:tr>
      <w:tr w:rsidR="00397284" w:rsidRPr="00481D2D" w14:paraId="4ECD95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68698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A553A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87384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8723B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71B2C4"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E3E52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Tunnelling over restrictive access networks IMS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DA768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0150A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8051C3"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80</w:t>
            </w:r>
          </w:p>
        </w:tc>
      </w:tr>
      <w:tr w:rsidR="00397284" w:rsidRPr="00481D2D" w14:paraId="7E728D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DB50E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BAED6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32799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6E476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B710B1"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0825F3"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draft-ietf-ecrit-psap-callback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A4B85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40AC0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13B0C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024</w:t>
            </w:r>
          </w:p>
        </w:tc>
      </w:tr>
      <w:tr w:rsidR="00397284" w:rsidRPr="00481D2D" w14:paraId="00D9C5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B5D4F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B7370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C7160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A6035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DBA5F5"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7A711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draft-ietf-ecrit-psap-callback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502A1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6C4FF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44576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025</w:t>
            </w:r>
          </w:p>
        </w:tc>
      </w:tr>
      <w:tr w:rsidR="00397284" w:rsidRPr="00481D2D" w14:paraId="7B9A41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763EEE"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5913B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5738D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2B66D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1539CB"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571A5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Addition of AS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9AE76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AC4C2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F2906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031</w:t>
            </w:r>
          </w:p>
        </w:tc>
      </w:tr>
      <w:tr w:rsidR="00397284" w:rsidRPr="00481D2D" w14:paraId="2685F4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DEA17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E44F2E"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BE7D7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E00B5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1F9245"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3B4B7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Fixing essential issues in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CAEB5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B47EF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76BEE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05</w:t>
            </w:r>
          </w:p>
        </w:tc>
      </w:tr>
      <w:tr w:rsidR="00BC7016" w:rsidRPr="00481D2D" w14:paraId="6FF6BF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013A12"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1DBC80"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D54CFF"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P-13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F7ABF4"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46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8C76E5" w14:textId="77777777" w:rsidR="00BC7016" w:rsidRPr="00481D2D" w:rsidRDefault="00BC70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BA256D"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End-to-access-edge media security for MSRP, BFCP and UDP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3AB890"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C750B7"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70659B"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1-134612</w:t>
            </w:r>
          </w:p>
        </w:tc>
      </w:tr>
      <w:tr w:rsidR="00BC7016" w:rsidRPr="00481D2D" w14:paraId="0038F4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0D3EF3"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34E4A4"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3444CB"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3FD1B9"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46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5D85F6" w14:textId="77777777" w:rsidR="00BC7016" w:rsidRPr="00481D2D" w:rsidRDefault="00BC70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E933F6"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 xml:space="preserve">Include </w:t>
            </w:r>
            <w:smartTag w:uri="urn:schemas-microsoft-com:office:smarttags" w:element="stockticker">
              <w:r w:rsidRPr="00481D2D">
                <w:rPr>
                  <w:rFonts w:ascii="Arial" w:hAnsi="Arial" w:cs="Arial"/>
                  <w:color w:val="000000"/>
                  <w:sz w:val="16"/>
                  <w:szCs w:val="16"/>
                </w:rPr>
                <w:t>DST</w:t>
              </w:r>
            </w:smartTag>
            <w:r w:rsidRPr="00481D2D">
              <w:rPr>
                <w:rFonts w:ascii="Arial" w:hAnsi="Arial" w:cs="Arial"/>
                <w:color w:val="000000"/>
                <w:sz w:val="16"/>
                <w:szCs w:val="16"/>
              </w:rPr>
              <w:t xml:space="preserve"> adjustment in local time zon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7B5F79"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0A8F81"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302CF2"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1-135174</w:t>
            </w:r>
          </w:p>
        </w:tc>
      </w:tr>
      <w:tr w:rsidR="00BC7016" w:rsidRPr="00481D2D" w14:paraId="63A665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0EF2CE"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858288"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ED7E63"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1673DB"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46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6774DF" w14:textId="77777777" w:rsidR="00BC7016" w:rsidRPr="00481D2D" w:rsidRDefault="00745E2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FB6076"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Adding country-specific URN to configurable li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B0535B"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7A7E49"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4B8126"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1-134510</w:t>
            </w:r>
          </w:p>
        </w:tc>
      </w:tr>
      <w:tr w:rsidR="00BC7016" w:rsidRPr="00481D2D" w14:paraId="18C460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8AD94F"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BF543C"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0F65E7"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C527A2"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46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8E4E16" w14:textId="77777777" w:rsidR="00BC7016" w:rsidRPr="00481D2D" w:rsidRDefault="00745E2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5692D6"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Improve requirement to ignore the PSAP callbac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4BE459"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84048C"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AF3D02"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1-134330</w:t>
            </w:r>
          </w:p>
        </w:tc>
      </w:tr>
      <w:tr w:rsidR="006B211F" w:rsidRPr="00481D2D" w14:paraId="68D379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C541A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735F3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18440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F791B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9E285F"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7F86E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66FCD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FEDBC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4193E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200</w:t>
            </w:r>
          </w:p>
        </w:tc>
      </w:tr>
      <w:tr w:rsidR="006B211F" w:rsidRPr="00481D2D" w14:paraId="0F5921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F2B87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9C189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67D41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3F2BA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7B58B9"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07992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kaplan-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8A84C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15389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29A2D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3695</w:t>
            </w:r>
          </w:p>
        </w:tc>
      </w:tr>
      <w:tr w:rsidR="006B211F" w:rsidRPr="00481D2D" w14:paraId="3D991F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5678E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68BC5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0F071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8FC5E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A768B6"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68E07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ietf-soc-overload-control, draft-ietf-soc-overload-rate-control and draft-ietf-soc-load-control-event-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78009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BC302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90D71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39</w:t>
            </w:r>
          </w:p>
        </w:tc>
      </w:tr>
      <w:tr w:rsidR="006B211F" w:rsidRPr="00481D2D" w14:paraId="1F4F1F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667C2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B6AFB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80433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9E99B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7C2FC3"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4138B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RFC 6917 (draft-ietf-mediactrl-mr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29751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7E889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4AE56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189</w:t>
            </w:r>
          </w:p>
        </w:tc>
      </w:tr>
      <w:tr w:rsidR="006B211F" w:rsidRPr="00481D2D" w14:paraId="4AE05C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6C14C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670EA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AA2B7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52EF7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B99AA5"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6E93C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Editor's note in access via WLAN connected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when WLAN is a restrictive non-3GPP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28A32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07987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70AE6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102</w:t>
            </w:r>
          </w:p>
        </w:tc>
      </w:tr>
      <w:tr w:rsidR="006B211F" w:rsidRPr="00481D2D" w14:paraId="1D2C9C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48CAD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9973E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00B67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65DB7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A20A79"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78A96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Solution for tunnelling of IMS services over restrictive non-3GPP access networks - keep-alive using RFC 62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07F8B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DE2B1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28400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14:paraId="1F83FA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7A5D5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5C891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04C63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35446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8D4EF9"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1B8B7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RFC 7006 (draft-ietf-mmusic-sdp-miscellaneous-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C2020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D4064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00CB4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210</w:t>
            </w:r>
          </w:p>
        </w:tc>
      </w:tr>
      <w:tr w:rsidR="006B211F" w:rsidRPr="00481D2D" w14:paraId="2CB2D7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367C6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5026A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E8CD2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14541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EB1C9F"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B5DC0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Definition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C5B67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F6554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32D21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47</w:t>
            </w:r>
          </w:p>
        </w:tc>
      </w:tr>
      <w:tr w:rsidR="006B211F" w:rsidRPr="00481D2D" w14:paraId="0F5D06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F7DD9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FC6D3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F72A9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2947C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B49416"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A1D93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for Signalling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164A4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2BCE8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9DB60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48</w:t>
            </w:r>
          </w:p>
        </w:tc>
      </w:tr>
      <w:tr w:rsidR="006B211F" w:rsidRPr="00481D2D" w14:paraId="793AFD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DCD10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4AFE3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07385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09D3B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0B4F5E"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F0C51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C57AE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08429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EF527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78</w:t>
            </w:r>
          </w:p>
        </w:tc>
      </w:tr>
      <w:tr w:rsidR="006B211F" w:rsidRPr="00481D2D" w14:paraId="264F52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198EA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83465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2F042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BEFFA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622EB1"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A5F64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E68BB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8AB79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B2A42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975</w:t>
            </w:r>
          </w:p>
        </w:tc>
      </w:tr>
      <w:tr w:rsidR="006B211F" w:rsidRPr="00481D2D" w14:paraId="775EA7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13D13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4F2FD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EBD9D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10316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43BCF1"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B44DE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Nonce caching and digest authenticatio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C92F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3F12F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C6F2D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525</w:t>
            </w:r>
          </w:p>
        </w:tc>
      </w:tr>
      <w:tr w:rsidR="006B211F" w:rsidRPr="00481D2D" w14:paraId="6B84BD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4136D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E2359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2FC1D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8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2D48D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4FA50F"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7C2B8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Tunnelling over restrictive access networks IMS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FD13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29CA6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45A2D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14:paraId="5268A1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55058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C2885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F4C86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B8A86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22405A"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0BA5F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se of ECN in Multimedia Priorit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EAFCC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F118E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55BE0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374</w:t>
            </w:r>
          </w:p>
        </w:tc>
      </w:tr>
      <w:tr w:rsidR="006B211F" w:rsidRPr="00481D2D" w14:paraId="68AF95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0ADB9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9623B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E5F03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8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3E213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8BFDC9"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93EF9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pdating the depiction of the creation of subscription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5A8EE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2A00A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68B9E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14:paraId="109543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0FC1C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890A5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5F784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9674F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111506"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60482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Fixing remaining errors in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BC796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8B171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02056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3921</w:t>
            </w:r>
          </w:p>
        </w:tc>
      </w:tr>
      <w:tr w:rsidR="006B211F" w:rsidRPr="00481D2D" w14:paraId="7156B7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5479E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D5A7B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905A5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E7B32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D07AF7"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0A3E7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on to formatting of text in Abnormal cases related to mobile originated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0BCBF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9D00D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3571A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3</w:t>
            </w:r>
          </w:p>
        </w:tc>
      </w:tr>
      <w:tr w:rsidR="006B211F" w:rsidRPr="00481D2D" w14:paraId="4531DB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BF89C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1483C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0F90B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3014F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A07EE7"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31287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ng table number for IM CN Subsystem XML body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EAB1E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B6CB3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A006C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2</w:t>
            </w:r>
          </w:p>
        </w:tc>
      </w:tr>
      <w:tr w:rsidR="006B211F" w:rsidRPr="00481D2D" w14:paraId="1B2812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B6604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97643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EBB00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CDAD0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74ACC1"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144A9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Correction when receiving a 380 (Alternative Service) response indicating </w:t>
            </w:r>
            <w:r w:rsidR="006E59FF" w:rsidRPr="00481D2D">
              <w:rPr>
                <w:rFonts w:ascii="Arial" w:hAnsi="Arial" w:cs="Arial"/>
                <w:color w:val="000000"/>
                <w:sz w:val="16"/>
                <w:szCs w:val="16"/>
              </w:rPr>
              <w:t>"</w:t>
            </w:r>
            <w:r w:rsidRPr="00481D2D">
              <w:rPr>
                <w:rFonts w:ascii="Arial" w:hAnsi="Arial" w:cs="Arial"/>
                <w:color w:val="000000"/>
                <w:sz w:val="16"/>
                <w:szCs w:val="16"/>
              </w:rPr>
              <w:t>emergency</w:t>
            </w:r>
            <w:r w:rsidR="006E59FF" w:rsidRPr="00481D2D">
              <w:rPr>
                <w:rFonts w:ascii="Arial" w:hAnsi="Arial" w:cs="Arial"/>
                <w:color w:val="000000"/>
                <w:sz w:val="16"/>
                <w:szCs w:val="16"/>
              </w:rPr>
              <w:t>"</w:t>
            </w:r>
            <w:r w:rsidRPr="00481D2D">
              <w:rPr>
                <w:rFonts w:ascii="Arial" w:hAnsi="Arial" w:cs="Arial"/>
                <w:color w:val="000000"/>
                <w:sz w:val="16"/>
                <w:szCs w:val="16"/>
              </w:rPr>
              <w:t xml:space="preserve"> to UE non-detectable IMS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7D907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1B0AE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7D2CA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906</w:t>
            </w:r>
          </w:p>
        </w:tc>
      </w:tr>
      <w:tr w:rsidR="006B211F" w:rsidRPr="00481D2D" w14:paraId="7316A1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54422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7A0AD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FE909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FD59A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64437D"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7DEFB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Time zone in Pacific/Kiritimat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615EF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85521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AB422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5</w:t>
            </w:r>
          </w:p>
        </w:tc>
      </w:tr>
      <w:tr w:rsidR="006B211F" w:rsidRPr="00481D2D" w14:paraId="459424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4EB1F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0DA19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FD611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83A35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1F6DCB"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C3EF5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versal of change relating to digest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C2D54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7C960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945BD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233</w:t>
            </w:r>
          </w:p>
        </w:tc>
      </w:tr>
      <w:tr w:rsidR="006B211F" w:rsidRPr="00481D2D" w14:paraId="3473CB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39702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90744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CA18D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27E7C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F32730"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33463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ietf-salud-alert-info-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A57E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ABB06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9B5E0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537</w:t>
            </w:r>
          </w:p>
        </w:tc>
      </w:tr>
      <w:tr w:rsidR="006B211F" w:rsidRPr="00481D2D" w14:paraId="27D648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4B13C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41913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6D4E2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5C70E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645157"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91675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Number of retry attempts when receiving invalid challenges in IMS AKA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378F8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8972E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0ABBE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09</w:t>
            </w:r>
          </w:p>
        </w:tc>
      </w:tr>
      <w:tr w:rsidR="006B211F" w:rsidRPr="00481D2D" w14:paraId="7678E8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AF1FE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6832A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6BA73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FB3A6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FC75A2"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39972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Incorrect preconditions for inclusion of P-Refus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List and Retry-After header fields in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67873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BADB4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7A7F79"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19</w:t>
            </w:r>
          </w:p>
        </w:tc>
      </w:tr>
      <w:tr w:rsidR="006B211F" w:rsidRPr="00481D2D" w14:paraId="28B33D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6FC81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5AD85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2B5DB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B7584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C35080"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F3FFC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Inclusion of b=RR and b=RS at session-level in 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A7BDB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25380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E3EACB"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11</w:t>
            </w:r>
          </w:p>
        </w:tc>
      </w:tr>
      <w:tr w:rsidR="006B211F" w:rsidRPr="00481D2D" w14:paraId="0AC4D1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52A83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0CE61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E376D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52ED5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674D1E"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0621B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 Annex A due to 3xx response containing a Contact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48043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D71F5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DAAA52"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571</w:t>
            </w:r>
          </w:p>
        </w:tc>
      </w:tr>
      <w:tr w:rsidR="006B211F" w:rsidRPr="00481D2D" w14:paraId="594730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A4E5F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1670B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EE393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153FE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407939"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775B6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P-ANI encod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FAFE4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FA8F2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521047"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009</w:t>
            </w:r>
          </w:p>
        </w:tc>
      </w:tr>
      <w:tr w:rsidR="006B211F" w:rsidRPr="00481D2D" w14:paraId="30E84C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0D847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A0222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4ADFE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7B66B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209295"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A453F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Proxy-Authentication-Info header field not defined for SI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7066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FD49B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013F5B"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06</w:t>
            </w:r>
          </w:p>
        </w:tc>
      </w:tr>
      <w:tr w:rsidR="006B211F" w:rsidRPr="00481D2D" w14:paraId="33A939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BA0E7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CB096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35C55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E132B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6262BA"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725CC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tran-sai-id-3gpp and utran-sai-3gp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5E04A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E543B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63EDDE"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610</w:t>
            </w:r>
          </w:p>
        </w:tc>
      </w:tr>
      <w:tr w:rsidR="006B211F" w:rsidRPr="00481D2D" w14:paraId="57A2C8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0D44B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12282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9C1E6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46A63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635556"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CD977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End-to-end media security for MSRP us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and K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3968A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71C5F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C5282A"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613</w:t>
            </w:r>
          </w:p>
        </w:tc>
      </w:tr>
      <w:tr w:rsidR="006B211F" w:rsidRPr="00481D2D" w14:paraId="1B8593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EDBAA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1F7AB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B32EE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1AE96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79B317"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D877E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EN Removal: Support of the PSAP callback indicator in non-INVIT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7CF77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2E778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AD6EEE"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49</w:t>
            </w:r>
          </w:p>
        </w:tc>
      </w:tr>
      <w:tr w:rsidR="006B211F" w:rsidRPr="00481D2D" w14:paraId="723F58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71C27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3D93D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5C6AE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7DFFA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C66EEE"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9A8D8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Home network bypassing of E.164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356C6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8CBA3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D14B37"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008</w:t>
            </w:r>
          </w:p>
        </w:tc>
      </w:tr>
      <w:tr w:rsidR="006B211F" w:rsidRPr="00481D2D" w14:paraId="72C57F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2EE54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1D718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9971D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B0D9C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9FD2F3"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6CB9C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20BB5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BF2E6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64EC2F"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988</w:t>
            </w:r>
          </w:p>
        </w:tc>
      </w:tr>
      <w:tr w:rsidR="006B211F" w:rsidRPr="00481D2D" w14:paraId="1AE248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C19BF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89691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92463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9C8D2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E04E49"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28320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Nodes that set the access-class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149C9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C77F4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6BAD41"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80</w:t>
            </w:r>
          </w:p>
        </w:tc>
      </w:tr>
      <w:tr w:rsidR="006B211F" w:rsidRPr="00481D2D" w14:paraId="7E1DE0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13281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F6212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63DF1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71649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2CF7C0"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298D7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on term-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24ECD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9FC3F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2C8603"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76</w:t>
            </w:r>
          </w:p>
        </w:tc>
      </w:tr>
      <w:tr w:rsidR="006B211F" w:rsidRPr="00481D2D" w14:paraId="247EB1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4ADB0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C0BFC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893BC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C669D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D7AB01"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C84B4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Mapping of Target-Dialog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FC139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88884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E118BC"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51</w:t>
            </w:r>
          </w:p>
        </w:tc>
      </w:tr>
      <w:tr w:rsidR="002B423D" w:rsidRPr="00481D2D" w14:paraId="5BF727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658C81"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CBF20C"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11B79D" w14:textId="77777777" w:rsidR="002B423D" w:rsidRPr="00481D2D" w:rsidRDefault="002B423D">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BDC240" w14:textId="77777777" w:rsidR="002B423D" w:rsidRPr="00481D2D" w:rsidRDefault="002B423D">
            <w:pPr>
              <w:rPr>
                <w:rFonts w:ascii="Arial" w:hAnsi="Arial" w:cs="Arial"/>
                <w:color w:val="000000"/>
                <w:sz w:val="16"/>
                <w:szCs w:val="16"/>
              </w:rPr>
            </w:pPr>
            <w:r w:rsidRPr="00481D2D">
              <w:rPr>
                <w:rFonts w:ascii="Arial" w:hAnsi="Arial" w:cs="Arial"/>
                <w:color w:val="000000"/>
                <w:sz w:val="16"/>
                <w:szCs w:val="16"/>
              </w:rPr>
              <w:t>47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D1DE46" w14:textId="77777777" w:rsidR="002B423D" w:rsidRPr="00481D2D" w:rsidRDefault="002B423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491925" w14:textId="77777777" w:rsidR="002B423D" w:rsidRPr="00481D2D" w:rsidRDefault="002B423D">
            <w:pPr>
              <w:rPr>
                <w:rFonts w:ascii="Arial" w:hAnsi="Arial" w:cs="Arial"/>
                <w:color w:val="000000"/>
                <w:sz w:val="16"/>
                <w:szCs w:val="16"/>
              </w:rPr>
            </w:pPr>
            <w:r w:rsidRPr="00481D2D">
              <w:rPr>
                <w:rFonts w:ascii="Arial" w:hAnsi="Arial" w:cs="Arial"/>
                <w:color w:val="000000"/>
                <w:sz w:val="16"/>
                <w:szCs w:val="16"/>
              </w:rPr>
              <w:t>Reference update: draft-ietf-ecrit-psap-callb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5661B5"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EF183F"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820B46" w14:textId="77777777" w:rsidR="002B423D" w:rsidRPr="00481D2D" w:rsidRDefault="002B423D" w:rsidP="00BF7495">
            <w:pPr>
              <w:rPr>
                <w:rFonts w:ascii="Arial" w:hAnsi="Arial" w:cs="Arial"/>
                <w:color w:val="000000"/>
                <w:sz w:val="16"/>
                <w:szCs w:val="16"/>
              </w:rPr>
            </w:pPr>
            <w:r w:rsidRPr="00481D2D">
              <w:rPr>
                <w:rFonts w:ascii="Arial" w:hAnsi="Arial" w:cs="Arial"/>
                <w:color w:val="000000"/>
                <w:sz w:val="16"/>
                <w:szCs w:val="16"/>
              </w:rPr>
              <w:t>C1-134650</w:t>
            </w:r>
          </w:p>
        </w:tc>
      </w:tr>
      <w:tr w:rsidR="00523741" w:rsidRPr="00481D2D" w14:paraId="45FC4E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C4F6A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37999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0D35A3"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CF95FE"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B9FAB5"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D3A587"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Usage of b=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82199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1C7EC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37CE91"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636</w:t>
            </w:r>
          </w:p>
        </w:tc>
      </w:tr>
      <w:tr w:rsidR="00523741" w:rsidRPr="00481D2D" w14:paraId="7C4B39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564C4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B81BA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08A404"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88ED98"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0FA648"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6AC543"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larify that SDP for sessions with voice media can be updated in a TA indicating voice over PS is not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1E828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81E05C"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892487"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401</w:t>
            </w:r>
          </w:p>
        </w:tc>
      </w:tr>
      <w:tr w:rsidR="00523741" w:rsidRPr="00481D2D" w14:paraId="3A7359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F01AC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4127F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A78540"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AFC383"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EC5B93"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81C7DA"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Reference update of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DCF1E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39009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D75F64"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593</w:t>
            </w:r>
          </w:p>
        </w:tc>
      </w:tr>
      <w:tr w:rsidR="00523741" w:rsidRPr="00481D2D" w14:paraId="1B950D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36580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DC226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2131EC"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84F66A"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EE0585"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567DF5"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Solution for tunnelling of IMS services over restrictive non-3GPP access networks - keep-alive using RFC 6223 in Annex 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2AF42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E52EF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47BFC7"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018</w:t>
            </w:r>
          </w:p>
        </w:tc>
      </w:tr>
      <w:tr w:rsidR="00523741" w:rsidRPr="00481D2D" w14:paraId="6EB6C6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30400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14051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13E29A"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E8FDF8"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63ECA2"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79DF03"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Re-adding 3gpp body xml schema to arch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6D5FF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07537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198959"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032</w:t>
            </w:r>
          </w:p>
        </w:tc>
      </w:tr>
      <w:tr w:rsidR="00523741" w:rsidRPr="00481D2D" w14:paraId="146FA7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EF5AF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81B80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7DDFF4"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054D56"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74B0D6"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B0DE5B"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 xml:space="preserve">Correction on syntax of values of feature capability indicator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4F100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2643D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048503"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661</w:t>
            </w:r>
          </w:p>
        </w:tc>
      </w:tr>
      <w:tr w:rsidR="00523741" w:rsidRPr="00481D2D" w14:paraId="1FE90D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66557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EA4F8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F929C8"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C4CBA6"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7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C59205"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7FA72D"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3D4FA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2484A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01676A"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052</w:t>
            </w:r>
          </w:p>
        </w:tc>
      </w:tr>
      <w:tr w:rsidR="00523741" w:rsidRPr="00481D2D" w14:paraId="4E7592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AC202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59CAE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CA3193"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DCA194"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7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2F880D" w14:textId="77777777"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833A08"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ollection of transit-ioi examp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56208C"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2B53F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40A137"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611</w:t>
            </w:r>
          </w:p>
        </w:tc>
      </w:tr>
      <w:tr w:rsidR="00523741" w:rsidRPr="00481D2D" w14:paraId="6CFED8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79525C"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595F7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B08CCF"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16B199"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8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A8109A" w14:textId="77777777"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91AB81"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orrecting P-Private-Network-Indication descriptions in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6D394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3A075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39870D"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471</w:t>
            </w:r>
          </w:p>
        </w:tc>
      </w:tr>
      <w:tr w:rsidR="00523741" w:rsidRPr="00481D2D" w14:paraId="0936C0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CE7EE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E7BB5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0AB466"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B784F3"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8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74143B" w14:textId="77777777"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38C684"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Alignment between Annex I and the core spec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24A0C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39B30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973772"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614</w:t>
            </w:r>
          </w:p>
        </w:tc>
      </w:tr>
      <w:tr w:rsidR="00523741" w:rsidRPr="00481D2D" w14:paraId="2E97C3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87593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757BB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76621"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B5F39A"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4F3F33"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3862B7"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orrection of P-CSCF procedure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2FE27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10D7B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303617"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138</w:t>
            </w:r>
          </w:p>
        </w:tc>
      </w:tr>
      <w:tr w:rsidR="00523741" w:rsidRPr="00481D2D" w14:paraId="57A304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29951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4940F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4EF524"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1F27A3"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4095F1" w14:textId="77777777"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C536D0"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Non UE detected emergency call correction for retry in CS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D4917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DE76F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8807E1"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778</w:t>
            </w:r>
          </w:p>
        </w:tc>
      </w:tr>
      <w:tr w:rsidR="00523741" w:rsidRPr="00481D2D" w14:paraId="7B2727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E3159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C068B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7E4864"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ABED3C"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B8E686" w14:textId="77777777"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706058"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Lost procedures for handling Retry-After in failure response to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2CFC9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E3FB6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30C5F5"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478</w:t>
            </w:r>
          </w:p>
        </w:tc>
      </w:tr>
      <w:tr w:rsidR="00523741" w:rsidRPr="00481D2D" w14:paraId="32550B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24AEC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51D37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299D5F"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872100"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09CE85" w14:textId="77777777"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44B623"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Business trunking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0C0CE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577F2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B63D28"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587</w:t>
            </w:r>
          </w:p>
        </w:tc>
      </w:tr>
      <w:tr w:rsidR="00523741" w:rsidRPr="00481D2D" w14:paraId="40989D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AC397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256E7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0C663D"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BAE7D0"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5BD7A4"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6C6BDE"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orrecting g.3gpp.home visited feature-capability indicator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7313D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CC0F9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80004E"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190</w:t>
            </w:r>
          </w:p>
        </w:tc>
      </w:tr>
      <w:tr w:rsidR="00523741" w:rsidRPr="00481D2D" w14:paraId="1FFBAE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D990E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99273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824A64"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CP-1401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6C96E5"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48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E5D4B6" w14:textId="77777777" w:rsidR="00523741" w:rsidRPr="00481D2D" w:rsidRDefault="001C46D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1E3E55"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4A123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AA229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FF08A7" w14:textId="77777777" w:rsidR="00523741" w:rsidRPr="00481D2D" w:rsidRDefault="001C46D2" w:rsidP="00BF7495">
            <w:pPr>
              <w:rPr>
                <w:rFonts w:ascii="Arial" w:hAnsi="Arial" w:cs="Arial"/>
                <w:color w:val="000000"/>
                <w:sz w:val="16"/>
                <w:szCs w:val="16"/>
              </w:rPr>
            </w:pPr>
            <w:r w:rsidRPr="00481D2D">
              <w:rPr>
                <w:rFonts w:ascii="Arial" w:hAnsi="Arial" w:cs="Arial"/>
                <w:color w:val="000000"/>
                <w:sz w:val="16"/>
                <w:szCs w:val="16"/>
              </w:rPr>
              <w:t>C1-140500</w:t>
            </w:r>
          </w:p>
        </w:tc>
      </w:tr>
      <w:tr w:rsidR="00523741" w:rsidRPr="00481D2D" w14:paraId="1A2516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70E12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797E5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F090CC"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CP-1401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EF96A3"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48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72AB5A" w14:textId="77777777" w:rsidR="00523741" w:rsidRPr="00481D2D" w:rsidRDefault="001C46D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24881E"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Allocating a GRUU when the explictly registered IMPU is barr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86BA7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AB6F3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D5AB9A" w14:textId="77777777" w:rsidR="00523741" w:rsidRPr="00481D2D" w:rsidRDefault="001C46D2" w:rsidP="00BF7495">
            <w:pPr>
              <w:rPr>
                <w:rFonts w:ascii="Arial" w:hAnsi="Arial" w:cs="Arial"/>
                <w:color w:val="000000"/>
                <w:sz w:val="16"/>
                <w:szCs w:val="16"/>
              </w:rPr>
            </w:pPr>
            <w:r w:rsidRPr="00481D2D">
              <w:rPr>
                <w:rFonts w:ascii="Arial" w:hAnsi="Arial" w:cs="Arial"/>
                <w:color w:val="000000"/>
                <w:sz w:val="16"/>
                <w:szCs w:val="16"/>
              </w:rPr>
              <w:t>C1-140693</w:t>
            </w:r>
          </w:p>
        </w:tc>
      </w:tr>
      <w:tr w:rsidR="00523741" w:rsidRPr="00481D2D" w14:paraId="5CFC18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C9DCC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27DC3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390C77"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A0182E"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48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CC8C94" w14:textId="77777777" w:rsidR="00523741" w:rsidRPr="00481D2D" w:rsidRDefault="00FD3C9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39EADF"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daylight-saving-time definition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F4567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A4CFF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CB294D" w14:textId="77777777" w:rsidR="00523741" w:rsidRPr="00481D2D" w:rsidRDefault="00FD3C90" w:rsidP="00BF7495">
            <w:pPr>
              <w:rPr>
                <w:rFonts w:ascii="Arial" w:hAnsi="Arial" w:cs="Arial"/>
                <w:color w:val="000000"/>
                <w:sz w:val="16"/>
                <w:szCs w:val="16"/>
              </w:rPr>
            </w:pPr>
            <w:r w:rsidRPr="00481D2D">
              <w:rPr>
                <w:rFonts w:ascii="Arial" w:hAnsi="Arial" w:cs="Arial"/>
                <w:color w:val="000000"/>
                <w:sz w:val="16"/>
                <w:szCs w:val="16"/>
              </w:rPr>
              <w:t>C1-140675</w:t>
            </w:r>
          </w:p>
        </w:tc>
      </w:tr>
      <w:tr w:rsidR="00523741" w:rsidRPr="00481D2D" w14:paraId="352741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32D96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CC015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5D33AA"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93C34C"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48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B7F979" w14:textId="77777777" w:rsidR="00523741" w:rsidRPr="00481D2D" w:rsidRDefault="00FD3C9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EA8001"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Use of "daylight-saving-tim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3D998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37B0D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8868BF" w14:textId="77777777" w:rsidR="00523741" w:rsidRPr="00481D2D" w:rsidRDefault="00FD3C90" w:rsidP="00BF7495">
            <w:pPr>
              <w:rPr>
                <w:rFonts w:ascii="Arial" w:hAnsi="Arial" w:cs="Arial"/>
                <w:color w:val="000000"/>
                <w:sz w:val="16"/>
                <w:szCs w:val="16"/>
              </w:rPr>
            </w:pPr>
            <w:r w:rsidRPr="00481D2D">
              <w:rPr>
                <w:rFonts w:ascii="Arial" w:hAnsi="Arial" w:cs="Arial"/>
                <w:color w:val="000000"/>
                <w:sz w:val="16"/>
                <w:szCs w:val="16"/>
              </w:rPr>
              <w:t>C1-140624</w:t>
            </w:r>
          </w:p>
        </w:tc>
      </w:tr>
      <w:tr w:rsidR="00523741" w:rsidRPr="00481D2D" w14:paraId="6A7E7E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FB3FD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CE2B8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688189" w14:textId="77777777" w:rsidR="00523741" w:rsidRPr="00481D2D" w:rsidRDefault="00587ED6">
            <w:pPr>
              <w:rPr>
                <w:rFonts w:ascii="Arial" w:hAnsi="Arial" w:cs="Arial"/>
                <w:color w:val="000000"/>
                <w:sz w:val="16"/>
                <w:szCs w:val="16"/>
              </w:rPr>
            </w:pPr>
            <w:r w:rsidRPr="00481D2D">
              <w:rPr>
                <w:rFonts w:ascii="Arial" w:hAnsi="Arial" w:cs="Arial"/>
                <w:color w:val="000000"/>
                <w:sz w:val="16"/>
                <w:szCs w:val="16"/>
              </w:rPr>
              <w:t>CP-1401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3E0DC0" w14:textId="77777777" w:rsidR="00523741" w:rsidRPr="00481D2D" w:rsidRDefault="00587ED6">
            <w:pPr>
              <w:rPr>
                <w:rFonts w:ascii="Arial" w:hAnsi="Arial" w:cs="Arial"/>
                <w:color w:val="000000"/>
                <w:sz w:val="16"/>
                <w:szCs w:val="16"/>
              </w:rPr>
            </w:pPr>
            <w:r w:rsidRPr="00481D2D">
              <w:rPr>
                <w:rFonts w:ascii="Arial" w:hAnsi="Arial" w:cs="Arial"/>
                <w:color w:val="000000"/>
                <w:sz w:val="16"/>
                <w:szCs w:val="16"/>
              </w:rPr>
              <w:t>48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A28CAB" w14:textId="77777777" w:rsidR="00523741" w:rsidRPr="00481D2D" w:rsidRDefault="00587E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FB47B9" w14:textId="77777777" w:rsidR="00523741" w:rsidRPr="00481D2D" w:rsidRDefault="00587ED6">
            <w:pPr>
              <w:rPr>
                <w:rFonts w:ascii="Arial" w:hAnsi="Arial" w:cs="Arial"/>
                <w:color w:val="000000"/>
                <w:sz w:val="16"/>
                <w:szCs w:val="16"/>
              </w:rPr>
            </w:pPr>
            <w:r w:rsidRPr="00481D2D">
              <w:rPr>
                <w:rFonts w:ascii="Arial" w:hAnsi="Arial" w:cs="Arial"/>
                <w:color w:val="000000"/>
                <w:sz w:val="16"/>
                <w:szCs w:val="16"/>
              </w:rPr>
              <w:t>Generation of Public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FB689C"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E911CC"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5C92F5" w14:textId="77777777" w:rsidR="00523741" w:rsidRPr="00481D2D" w:rsidRDefault="00587ED6" w:rsidP="00BF7495">
            <w:pPr>
              <w:rPr>
                <w:rFonts w:ascii="Arial" w:hAnsi="Arial" w:cs="Arial"/>
                <w:color w:val="000000"/>
                <w:sz w:val="16"/>
                <w:szCs w:val="16"/>
              </w:rPr>
            </w:pPr>
            <w:r w:rsidRPr="00481D2D">
              <w:rPr>
                <w:rFonts w:ascii="Arial" w:hAnsi="Arial" w:cs="Arial"/>
                <w:color w:val="000000"/>
                <w:sz w:val="16"/>
                <w:szCs w:val="16"/>
              </w:rPr>
              <w:t>C1-140699</w:t>
            </w:r>
          </w:p>
        </w:tc>
      </w:tr>
      <w:tr w:rsidR="00523741" w:rsidRPr="00481D2D" w14:paraId="38661D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BFF36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EA002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13A491" w14:textId="77777777" w:rsidR="00523741" w:rsidRPr="00481D2D" w:rsidRDefault="00282D09">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9D1975" w14:textId="77777777" w:rsidR="00523741" w:rsidRPr="00481D2D" w:rsidRDefault="00282D09">
            <w:pPr>
              <w:rPr>
                <w:rFonts w:ascii="Arial" w:hAnsi="Arial" w:cs="Arial"/>
                <w:color w:val="000000"/>
                <w:sz w:val="16"/>
                <w:szCs w:val="16"/>
              </w:rPr>
            </w:pPr>
            <w:r w:rsidRPr="00481D2D">
              <w:rPr>
                <w:rFonts w:ascii="Arial" w:hAnsi="Arial" w:cs="Arial"/>
                <w:color w:val="000000"/>
                <w:sz w:val="16"/>
                <w:szCs w:val="16"/>
              </w:rPr>
              <w:t>48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E65B9F" w14:textId="77777777" w:rsidR="00523741" w:rsidRPr="00481D2D" w:rsidRDefault="00282D0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55AC7E" w14:textId="77777777" w:rsidR="00523741" w:rsidRPr="00481D2D" w:rsidRDefault="00282D09">
            <w:pPr>
              <w:rPr>
                <w:rFonts w:ascii="Arial" w:hAnsi="Arial" w:cs="Arial"/>
                <w:color w:val="000000"/>
                <w:sz w:val="16"/>
                <w:szCs w:val="16"/>
              </w:rPr>
            </w:pPr>
            <w:r w:rsidRPr="00481D2D">
              <w:rPr>
                <w:rFonts w:ascii="Arial" w:hAnsi="Arial" w:cs="Arial"/>
                <w:color w:val="000000"/>
                <w:sz w:val="16"/>
                <w:szCs w:val="16"/>
              </w:rPr>
              <w:t>P-CSCF and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C72D6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26654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08DF29" w14:textId="77777777" w:rsidR="00523741" w:rsidRPr="00481D2D" w:rsidRDefault="00282D09" w:rsidP="00BF7495">
            <w:pPr>
              <w:rPr>
                <w:rFonts w:ascii="Arial" w:hAnsi="Arial" w:cs="Arial"/>
                <w:color w:val="000000"/>
                <w:sz w:val="16"/>
                <w:szCs w:val="16"/>
              </w:rPr>
            </w:pPr>
            <w:r w:rsidRPr="00481D2D">
              <w:rPr>
                <w:rFonts w:ascii="Arial" w:hAnsi="Arial" w:cs="Arial"/>
                <w:color w:val="000000"/>
                <w:sz w:val="16"/>
                <w:szCs w:val="16"/>
              </w:rPr>
              <w:t>C1-140610</w:t>
            </w:r>
          </w:p>
        </w:tc>
      </w:tr>
      <w:tr w:rsidR="00B75ED0" w:rsidRPr="00481D2D" w14:paraId="512A2F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962A5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E33C5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8FF08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0AAFE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7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0BE4E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582DA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Firewall traversal for IMS services based on 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DD50E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75FFA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DD203A"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89</w:t>
            </w:r>
          </w:p>
        </w:tc>
      </w:tr>
      <w:tr w:rsidR="00B75ED0" w:rsidRPr="00481D2D" w14:paraId="18A439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63B6D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69407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DB45E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15E15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71F349"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8F11F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Non UE detected emergency call correction: additional cases for retry attempt using EMERGENCY SETUP in CS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B0C70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D1693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BEF404"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4</w:t>
            </w:r>
          </w:p>
        </w:tc>
      </w:tr>
      <w:tr w:rsidR="00B75ED0" w:rsidRPr="00481D2D" w14:paraId="552F0F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48AE6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587B7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85656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905D8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613C4B"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52D5D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MS based telepresence: 24.229 SDP imp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E1CB8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4AE09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964703"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64</w:t>
            </w:r>
          </w:p>
        </w:tc>
      </w:tr>
      <w:tr w:rsidR="00B75ED0" w:rsidRPr="00481D2D" w14:paraId="14B990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68662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23116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604BB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46033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F59332"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1CAC9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larification of payload type usage for telephony-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153AD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7F808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73ACD0"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629</w:t>
            </w:r>
          </w:p>
        </w:tc>
      </w:tr>
      <w:tr w:rsidR="00B75ED0" w:rsidRPr="00481D2D" w14:paraId="4CC907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EDA3F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B8E94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DAA78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5ACD1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7B221B"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D8408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RFC 7090 (draft-ietf-ecrit-psap-callb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31136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C30AE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85EC5A"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49</w:t>
            </w:r>
          </w:p>
        </w:tc>
      </w:tr>
      <w:tr w:rsidR="00B75ED0" w:rsidRPr="00481D2D" w14:paraId="2C2874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32567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2B718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AE927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35E44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844E96"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C7D0E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s for voice centric UE to continue being reachable for IMS voice when P-CSCF serving the UE stops being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A6AE1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71D00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472378"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55</w:t>
            </w:r>
          </w:p>
        </w:tc>
      </w:tr>
      <w:tr w:rsidR="00B75ED0" w:rsidRPr="00481D2D" w14:paraId="5C3E85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0E392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B239C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60114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8416F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725F85"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C73DF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of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A125F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3A4AA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4F8F6F"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81</w:t>
            </w:r>
          </w:p>
        </w:tc>
      </w:tr>
      <w:tr w:rsidR="00B75ED0" w:rsidRPr="00481D2D" w14:paraId="733EB2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8889E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1F72B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80530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FE4C7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C88D61"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E4B0C1"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IP timer table update due to RFC 602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5DD95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66E65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9FA9B7"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0907</w:t>
            </w:r>
          </w:p>
        </w:tc>
      </w:tr>
      <w:tr w:rsidR="00B75ED0" w:rsidRPr="00481D2D" w14:paraId="09455C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646D4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C0CB1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3C98E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C1FA6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B1301E"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8FC6C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Routeing to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CA0FB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C8F11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D6AA0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97</w:t>
            </w:r>
          </w:p>
        </w:tc>
      </w:tr>
      <w:tr w:rsidR="00B75ED0" w:rsidRPr="00481D2D" w14:paraId="0BD7D4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F6CC6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0CAEB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9667E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1D248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0FCC9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28FD3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IOI exchange between the </w:t>
            </w:r>
            <w:smartTag w:uri="urn:schemas-microsoft-com:office:smarttags" w:element="stockticker">
              <w:r w:rsidRPr="00481D2D">
                <w:rPr>
                  <w:rFonts w:ascii="Arial" w:hAnsi="Arial" w:cs="Arial"/>
                  <w:color w:val="000000"/>
                  <w:sz w:val="16"/>
                  <w:szCs w:val="16"/>
                </w:rPr>
                <w:t>SCC</w:t>
              </w:r>
            </w:smartTag>
            <w:r w:rsidRPr="00481D2D">
              <w:rPr>
                <w:rFonts w:ascii="Arial" w:hAnsi="Arial" w:cs="Arial"/>
                <w:color w:val="000000"/>
                <w:sz w:val="16"/>
                <w:szCs w:val="16"/>
              </w:rPr>
              <w:t xml:space="preserve"> AS and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864B6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08230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35D27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00</w:t>
            </w:r>
          </w:p>
        </w:tc>
      </w:tr>
      <w:tr w:rsidR="00B75ED0" w:rsidRPr="00481D2D" w14:paraId="284FFA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0BB7C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9732E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8986E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0895A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62ADD7"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B4007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Proactive media transcoding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82127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0B658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41CC85"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33</w:t>
            </w:r>
          </w:p>
        </w:tc>
      </w:tr>
      <w:tr w:rsidR="00B75ED0" w:rsidRPr="00481D2D" w14:paraId="72BE4B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506D4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7E147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E4E05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8051C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CE6B7B"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FE10E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traffic leg in dialog creating and stand-alon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DAF86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78981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70140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0</w:t>
            </w:r>
          </w:p>
        </w:tc>
      </w:tr>
      <w:tr w:rsidR="00B75ED0" w:rsidRPr="00481D2D" w14:paraId="207D52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64705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3725B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AE51A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7EE61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4E7872"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6F70C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46411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3BA4D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306AC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806</w:t>
            </w:r>
          </w:p>
        </w:tc>
      </w:tr>
      <w:tr w:rsidR="00B75ED0" w:rsidRPr="00481D2D" w14:paraId="558159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E020A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518DF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C135A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32F85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6E0AC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A15B9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upport of RFC 3263 for P-CSCF discovery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42EF0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D94E4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9C554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92</w:t>
            </w:r>
          </w:p>
        </w:tc>
      </w:tr>
      <w:tr w:rsidR="00B75ED0" w:rsidRPr="00481D2D" w14:paraId="190942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55ED6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81B7E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78DBD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9635B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97CEA6"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DFAB5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yntax for OLI is incorre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BD1E2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3B313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DCADED"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35</w:t>
            </w:r>
          </w:p>
        </w:tc>
      </w:tr>
      <w:tr w:rsidR="00B75ED0" w:rsidRPr="00481D2D" w14:paraId="6309AB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56724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6BA3E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7C9E8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DA7C6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E27F31"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36282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GRUU valid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AE761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F4629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76EA5C"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367</w:t>
            </w:r>
          </w:p>
        </w:tc>
      </w:tr>
      <w:tr w:rsidR="00B75ED0" w:rsidRPr="00481D2D" w14:paraId="5A8CFB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01827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F7906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6AE86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637BD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936DBB"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E56B5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ssue with "Tokenized-b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548CC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A883E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D9332C"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82</w:t>
            </w:r>
          </w:p>
        </w:tc>
      </w:tr>
      <w:tr w:rsidR="00B75ED0" w:rsidRPr="00481D2D" w14:paraId="0F01E4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91640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B857E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12469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29DAF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C197E9"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ED946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Profile table changes for SDES media plane security ro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62BCD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F4196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7FDB03"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7</w:t>
            </w:r>
          </w:p>
        </w:tc>
      </w:tr>
      <w:tr w:rsidR="00B75ED0" w:rsidRPr="00481D2D" w14:paraId="6E56B4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A0FCA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09447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958DF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73D75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189DF0"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6FD3A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Profile tables changes for e2e media security for MSRP us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and K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17BB3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75BEA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205481"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8</w:t>
            </w:r>
          </w:p>
        </w:tc>
      </w:tr>
      <w:tr w:rsidR="00B75ED0" w:rsidRPr="00481D2D" w14:paraId="759C04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4632B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15323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34FCC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D1C44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6449F5"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763E9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Profile tables changes for mediasec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4C8AD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780FD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054104"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9</w:t>
            </w:r>
          </w:p>
        </w:tc>
      </w:tr>
      <w:tr w:rsidR="00B75ED0" w:rsidRPr="00481D2D" w14:paraId="45DCFD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77D27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D1415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C4B66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960A0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0C4188"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3AC9B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mote strength tag value in subsequent SDP off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5913A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539A8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5CE57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658</w:t>
            </w:r>
          </w:p>
        </w:tc>
      </w:tr>
      <w:tr w:rsidR="00B75ED0" w:rsidRPr="00481D2D" w14:paraId="0507A0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F7B77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46B86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1E507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02C74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A35F35"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88567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f I-CSCF IOI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6ABD5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EFB5B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19E234"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141</w:t>
            </w:r>
          </w:p>
        </w:tc>
      </w:tr>
      <w:tr w:rsidR="00B75ED0" w:rsidRPr="00481D2D" w14:paraId="29BCF7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A0B1F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D8D6F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BC2B2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CF8A0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EDE2E3"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2603D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OI in NOTIFY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6E461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83CB4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1A445A"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142</w:t>
            </w:r>
          </w:p>
        </w:tc>
      </w:tr>
      <w:tr w:rsidR="00B75ED0" w:rsidRPr="00481D2D" w14:paraId="7D8F8C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645CC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493FA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1BA3F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6DFA5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29E3F9"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1BB7C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Barring premium rate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66227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45DD1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409B38"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07</w:t>
            </w:r>
          </w:p>
        </w:tc>
      </w:tr>
      <w:tr w:rsidR="00B75ED0" w:rsidRPr="00481D2D" w14:paraId="038ED3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1116C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A3CAC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A7F3A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3A93E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48B6AC"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94AF5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Fail-safe emergency PDN connect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1761B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0B88E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9022AC"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04</w:t>
            </w:r>
          </w:p>
        </w:tc>
      </w:tr>
      <w:tr w:rsidR="00B75ED0" w:rsidRPr="00481D2D" w14:paraId="0D4117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5AD68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E5EF7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204E9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73F70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D9CC1E"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789AC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EN removal: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D786B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57BE9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37BC5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6</w:t>
            </w:r>
          </w:p>
        </w:tc>
      </w:tr>
      <w:tr w:rsidR="00B75ED0" w:rsidRPr="00481D2D" w14:paraId="7D0694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2B43C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D2F03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567B8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CD7BB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10635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BEDE9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f g.3gpp.icsi-ref feature-capability indicator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6EEBE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CBF9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2F6A1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8</w:t>
            </w:r>
          </w:p>
        </w:tc>
      </w:tr>
      <w:tr w:rsidR="00B75ED0" w:rsidRPr="00481D2D" w14:paraId="395376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8E2EB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A3BC2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755C6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6626D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EC0C8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A8458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Web Real Time Communication (WebRTC) Access to IMS: Annex A imp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80C46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FC8F1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0B65F5"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6</w:t>
            </w:r>
          </w:p>
        </w:tc>
      </w:tr>
      <w:tr w:rsidR="00B75ED0" w:rsidRPr="00481D2D" w14:paraId="2256A9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E5530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AE054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0CA22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B5583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06B3C3"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2B21F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Applicability of i-wlan-node-id parameter in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C40B8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FB165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957282"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9</w:t>
            </w:r>
          </w:p>
        </w:tc>
      </w:tr>
      <w:tr w:rsidR="00B75ED0" w:rsidRPr="00481D2D" w14:paraId="3CE3C5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B985B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4B3B6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31F52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965E7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B3B746"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8AFEC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olution for editor's note related to draft-ietf-sipcore-rfc4244bis-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CE5F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F028F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60C14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51</w:t>
            </w:r>
          </w:p>
        </w:tc>
      </w:tr>
      <w:tr w:rsidR="00B75ED0" w:rsidRPr="00481D2D" w14:paraId="7134D0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1960A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9EBFA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2AB48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5D1AA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D4509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235A44" w14:textId="77777777" w:rsidR="00B75ED0" w:rsidRPr="00481D2D" w:rsidRDefault="00B75ED0">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matching for terminat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4A8DC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2E42D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C824B4"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41</w:t>
            </w:r>
          </w:p>
        </w:tc>
      </w:tr>
      <w:tr w:rsidR="00B75ED0" w:rsidRPr="00481D2D" w14:paraId="01CDD8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223BF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62430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B2190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7788F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CF7BD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CF0C2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 SUBSCRIBE from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12D3B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51FF1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B49BE7"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3</w:t>
            </w:r>
          </w:p>
        </w:tc>
      </w:tr>
      <w:tr w:rsidR="00B75ED0" w:rsidRPr="00481D2D" w14:paraId="62D3C7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00B31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E41AF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EAF50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C801F1"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FF2497"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2B648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ust domain for 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BBBD2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54203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63B2E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62</w:t>
            </w:r>
          </w:p>
        </w:tc>
      </w:tr>
      <w:tr w:rsidR="00B75ED0" w:rsidRPr="00481D2D" w14:paraId="3BCD55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93835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226A8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5ED49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0E096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8CAEBC"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1819B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A077C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1EBF8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A6F337"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4</w:t>
            </w:r>
          </w:p>
        </w:tc>
      </w:tr>
      <w:tr w:rsidR="00B75ED0" w:rsidRPr="00481D2D" w14:paraId="01C6E5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655F5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07D0C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E0DD9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A1194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54BB6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A7024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Updating CS-SDP draft reference to RFC 7195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0EB0F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A89BE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72878C"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41</w:t>
            </w:r>
          </w:p>
        </w:tc>
      </w:tr>
      <w:tr w:rsidR="00B75ED0" w:rsidRPr="00481D2D" w14:paraId="5CAB45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5B1DD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95C71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04588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C45D2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375B31"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B24A7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ession refresh request ret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DF344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E6915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61A95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5</w:t>
            </w:r>
          </w:p>
        </w:tc>
      </w:tr>
      <w:tr w:rsidR="00B75ED0" w:rsidRPr="00481D2D" w14:paraId="0A7C6B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A6799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92EC7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8793C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3D631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0EE709"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C205E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Update draft-atarius-dispatch-meid-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69739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85422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4880A7"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4</w:t>
            </w:r>
          </w:p>
        </w:tc>
      </w:tr>
      <w:tr w:rsidR="00B75ED0" w:rsidRPr="00481D2D" w14:paraId="2F2887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2FFA2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9C471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601B8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0D635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A8AACB"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ACEB6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mismatch between Rel-11 and Rel-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D007C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C7B8C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07C54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05</w:t>
            </w:r>
          </w:p>
        </w:tc>
      </w:tr>
      <w:tr w:rsidR="00B75ED0" w:rsidRPr="00481D2D" w14:paraId="39F3B3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DFDE2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594BB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B9858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43E5F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DA9D88"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DA51F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ace case for subscription to reg-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86FF0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F3171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C8F1D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67</w:t>
            </w:r>
          </w:p>
        </w:tc>
      </w:tr>
      <w:tr w:rsidR="00B75ED0" w:rsidRPr="00481D2D" w14:paraId="5CA438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45BDE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92249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93D75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B89D3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7314F4"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F7984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WebRTC access to IMS general pa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9A9CA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77EAC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77FFF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14</w:t>
            </w:r>
          </w:p>
        </w:tc>
      </w:tr>
      <w:tr w:rsidR="00B75ED0" w:rsidRPr="00481D2D" w14:paraId="18B4B4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2774A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B2B46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BFEB2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ACE3D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ACF961"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E7F56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for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BD365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DBB3D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8E934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63</w:t>
            </w:r>
          </w:p>
        </w:tc>
      </w:tr>
      <w:tr w:rsidR="00B75ED0" w:rsidRPr="00481D2D" w14:paraId="356CEE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78BFC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63487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E0802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A25B5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96473B"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3798B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moval of TURAN material from non-supported access technology I-WL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EBAA0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E6DC2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98CFE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140</w:t>
            </w:r>
          </w:p>
        </w:tc>
      </w:tr>
      <w:tr w:rsidR="00B75ED0" w:rsidRPr="00481D2D" w14:paraId="7533BC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FD91A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C888A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30681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15C48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21FD4F"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FFA05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construction of identity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B7A90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DCA04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FD8DC0"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12</w:t>
            </w:r>
          </w:p>
        </w:tc>
      </w:tr>
      <w:tr w:rsidR="00B75ED0" w:rsidRPr="00481D2D" w14:paraId="0FE653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E43A3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9B74D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DEB39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9CDDB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F23C9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0B9D3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upport of webrtc functional 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9BF6F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5E385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A4874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3</w:t>
            </w:r>
          </w:p>
        </w:tc>
      </w:tr>
      <w:tr w:rsidR="00B75ED0" w:rsidRPr="00481D2D" w14:paraId="7E66A4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12FCB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76820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671631"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CB32E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6DF28F"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FF3BF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larification on description of Loose-Route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ACD27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13079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17A020"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60</w:t>
            </w:r>
          </w:p>
        </w:tc>
      </w:tr>
      <w:tr w:rsidR="00B75ED0" w:rsidRPr="00481D2D" w14:paraId="3D996E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CCF04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2B1A2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96364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AC6CC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D4D56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0A6C4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II-NNI traversal scenario -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E81C8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9A93B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21FAA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2</w:t>
            </w:r>
          </w:p>
        </w:tc>
      </w:tr>
      <w:tr w:rsidR="00B75ED0" w:rsidRPr="00481D2D" w14:paraId="7896A5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440B6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76FF7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33017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CB595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3034A7"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60CBC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n the value of transit-ioi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76545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8EF05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A705CF"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7</w:t>
            </w:r>
          </w:p>
        </w:tc>
      </w:tr>
      <w:tr w:rsidR="00B75ED0" w:rsidRPr="00481D2D" w14:paraId="5A649D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5CB34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56A7F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77CF7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5F869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BC0237"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ADAF0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the use case towards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2172F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44677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4306B1"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58</w:t>
            </w:r>
          </w:p>
        </w:tc>
      </w:tr>
      <w:tr w:rsidR="00B75ED0" w:rsidRPr="00481D2D" w14:paraId="2C4CC6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09719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57982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75ECE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0D819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50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30DEB0"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DBCA3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EN removal: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E8CC3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EF0A9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76D817"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76</w:t>
            </w:r>
          </w:p>
        </w:tc>
      </w:tr>
      <w:tr w:rsidR="005715EE" w:rsidRPr="00481D2D" w14:paraId="241826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76FF2F"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286633"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E567E1" w14:textId="77777777" w:rsidR="005715EE" w:rsidRPr="00481D2D" w:rsidRDefault="005715EE">
            <w:pPr>
              <w:rPr>
                <w:rFonts w:ascii="Arial" w:hAnsi="Arial" w:cs="Arial"/>
                <w:color w:val="000000"/>
                <w:sz w:val="16"/>
                <w:szCs w:val="16"/>
              </w:rPr>
            </w:pPr>
            <w:r w:rsidRPr="00481D2D">
              <w:rPr>
                <w:rFonts w:ascii="Arial" w:hAnsi="Arial" w:cs="Arial"/>
                <w:color w:val="000000"/>
                <w:sz w:val="16"/>
                <w:szCs w:val="16"/>
              </w:rPr>
              <w:t>CP-14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CEE2CD" w14:textId="77777777" w:rsidR="005715EE" w:rsidRPr="00481D2D" w:rsidRDefault="005715EE">
            <w:pPr>
              <w:rPr>
                <w:rFonts w:ascii="Arial" w:hAnsi="Arial" w:cs="Arial"/>
                <w:color w:val="000000"/>
                <w:sz w:val="16"/>
                <w:szCs w:val="16"/>
              </w:rPr>
            </w:pPr>
            <w:r w:rsidRPr="00481D2D">
              <w:rPr>
                <w:rFonts w:ascii="Arial" w:hAnsi="Arial" w:cs="Arial"/>
                <w:color w:val="000000"/>
                <w:sz w:val="16"/>
                <w:szCs w:val="16"/>
              </w:rPr>
              <w:t>48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DFB7EC" w14:textId="77777777" w:rsidR="005715EE" w:rsidRPr="00481D2D" w:rsidRDefault="005715E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9FD6D6" w14:textId="77777777" w:rsidR="005715EE" w:rsidRPr="00481D2D" w:rsidRDefault="005715EE">
            <w:pPr>
              <w:rPr>
                <w:rFonts w:ascii="Arial" w:hAnsi="Arial" w:cs="Arial"/>
                <w:color w:val="000000"/>
                <w:sz w:val="16"/>
                <w:szCs w:val="16"/>
              </w:rPr>
            </w:pPr>
            <w:r w:rsidRPr="00481D2D">
              <w:rPr>
                <w:rFonts w:ascii="Arial" w:hAnsi="Arial" w:cs="Arial"/>
                <w:color w:val="000000"/>
                <w:sz w:val="16"/>
                <w:szCs w:val="16"/>
              </w:rPr>
              <w:t xml:space="preserve">SDP renegotiation not impact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for BFC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01C48E"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DE5C52"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887C60" w14:textId="77777777" w:rsidR="005715EE" w:rsidRPr="00481D2D" w:rsidRDefault="005715EE" w:rsidP="00BF7495">
            <w:pPr>
              <w:rPr>
                <w:rFonts w:ascii="Arial" w:hAnsi="Arial" w:cs="Arial"/>
                <w:color w:val="000000"/>
                <w:sz w:val="16"/>
                <w:szCs w:val="16"/>
              </w:rPr>
            </w:pPr>
            <w:r w:rsidRPr="00481D2D">
              <w:rPr>
                <w:rFonts w:ascii="Arial" w:hAnsi="Arial" w:cs="Arial"/>
                <w:color w:val="000000"/>
                <w:sz w:val="16"/>
                <w:szCs w:val="16"/>
              </w:rPr>
              <w:t>C1-143235</w:t>
            </w:r>
          </w:p>
        </w:tc>
      </w:tr>
      <w:tr w:rsidR="001374DF" w:rsidRPr="00481D2D" w14:paraId="16B5E6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85E16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244DA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C3224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07FE1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8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ABF745"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3A0B6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apability indic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D33EB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19A7F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4E162F"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7</w:t>
            </w:r>
          </w:p>
        </w:tc>
      </w:tr>
      <w:tr w:rsidR="001374DF" w:rsidRPr="00481D2D" w14:paraId="2831BC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5336B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677F9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95E37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4568B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9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CEE569"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43B81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solving interoperability problems caused by insufficiently documented UE precondition handling - alternative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F97CF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3B847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56A62C"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96</w:t>
            </w:r>
          </w:p>
        </w:tc>
      </w:tr>
      <w:tr w:rsidR="001374DF" w:rsidRPr="00481D2D" w14:paraId="7D2D86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0639E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E8D81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B7D86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F4E72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9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542B1E"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06EBF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nnex F : selection of the transport protocol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9793A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07A87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D58A75"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0</w:t>
            </w:r>
          </w:p>
        </w:tc>
      </w:tr>
      <w:tr w:rsidR="001374DF" w:rsidRPr="00481D2D" w14:paraId="067450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7D12A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41F18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DBA5D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7685E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FC6D85"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028FC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Updating IMEI URN draft reference to RFC 725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51FCD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5D852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C9A964"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085</w:t>
            </w:r>
          </w:p>
        </w:tc>
      </w:tr>
      <w:tr w:rsidR="001374DF" w:rsidRPr="00481D2D" w14:paraId="6DF761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30AE3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98282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48640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31A1C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173AB6"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342A8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50C27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41B40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A5994F"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589</w:t>
            </w:r>
          </w:p>
        </w:tc>
      </w:tr>
      <w:tr w:rsidR="001374DF" w:rsidRPr="00481D2D" w14:paraId="3AAD4F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58411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C5A9F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15E1F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8B736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D76E70"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B4C31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EN removal: g.3gpp.icsi-ref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ACFB5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32CBA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BB0B4C"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591</w:t>
            </w:r>
          </w:p>
        </w:tc>
      </w:tr>
      <w:tr w:rsidR="001374DF" w:rsidRPr="00481D2D" w14:paraId="588770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D7983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7381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2EC5F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6D236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F48A6C"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6F473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History-Info anonymized in case of privac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0D18F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82ECA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BEB736"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4</w:t>
            </w:r>
          </w:p>
        </w:tc>
      </w:tr>
      <w:tr w:rsidR="001374DF" w:rsidRPr="00481D2D" w14:paraId="70A592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050E6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06E72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DF8E0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59675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DEF7B6"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D1B8F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History-Info optional header field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B0B56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2B8DE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EEAE67"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32</w:t>
            </w:r>
          </w:p>
        </w:tc>
      </w:tr>
      <w:tr w:rsidR="001374DF" w:rsidRPr="00481D2D" w14:paraId="2CC58C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E4381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476E4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5EFAB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C5965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25B9EF"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5AEB5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Updating references from RFC 4244 to RFC 704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03BA4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0D324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4F498D"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5</w:t>
            </w:r>
          </w:p>
        </w:tc>
      </w:tr>
      <w:tr w:rsidR="001374DF" w:rsidRPr="00481D2D" w14:paraId="51621A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9AA2D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66F7D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3DC63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EB370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A9EC38"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D7E56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WebRTC support of SCTP over 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89729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FD1B1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0419E3"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638</w:t>
            </w:r>
          </w:p>
        </w:tc>
      </w:tr>
      <w:tr w:rsidR="001374DF" w:rsidRPr="00481D2D" w14:paraId="34AECE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B0649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0FFB4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27A76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4D5DA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0E9DAA"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C3865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P-CSCF 380 response message to triggering CS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05433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09B1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7B13AE"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406</w:t>
            </w:r>
          </w:p>
        </w:tc>
      </w:tr>
      <w:tr w:rsidR="001374DF" w:rsidRPr="00481D2D" w14:paraId="283B4B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43715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5F19A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66E9D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269BD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35C8A4"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5F42A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Sync Failure during initial IM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8DAD8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4612B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48E30E"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16</w:t>
            </w:r>
          </w:p>
        </w:tc>
      </w:tr>
      <w:tr w:rsidR="001374DF" w:rsidRPr="00481D2D" w14:paraId="22D5CE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BE0FE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75AFE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E9B1E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5A5F8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0FA6DE"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8170E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Blocked Subsribe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D5617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086B9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137E01"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17</w:t>
            </w:r>
          </w:p>
        </w:tc>
      </w:tr>
      <w:tr w:rsidR="001374DF" w:rsidRPr="00481D2D" w14:paraId="6B9889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609C3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55799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25811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D76D1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81A5C2"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C0F47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CE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6F762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13EEA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B8A4D6"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02</w:t>
            </w:r>
          </w:p>
        </w:tc>
      </w:tr>
      <w:tr w:rsidR="001374DF" w:rsidRPr="00481D2D" w14:paraId="62FFCC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EFF6F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E1CEC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C65D7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FD836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A74EDB"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88D6C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IANA registration for permium rate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A3E15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07982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65AF39"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04</w:t>
            </w:r>
          </w:p>
        </w:tc>
      </w:tr>
      <w:tr w:rsidR="001374DF" w:rsidRPr="00481D2D" w14:paraId="0730B6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4272A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35F35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C46B8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5DF29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3118F8"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97DB2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03B9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BA0AE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4243D3"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705</w:t>
            </w:r>
          </w:p>
        </w:tc>
      </w:tr>
      <w:tr w:rsidR="001374DF" w:rsidRPr="00481D2D" w14:paraId="502E04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DD714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4E92F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6A061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78AF2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E4E668"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67D8D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Including </w:t>
            </w:r>
            <w:smartTag w:uri="urn:schemas-microsoft-com:office:smarttags" w:element="stockticker">
              <w:r w:rsidRPr="00481D2D">
                <w:rPr>
                  <w:rFonts w:ascii="Arial" w:hAnsi="Arial" w:cs="Arial"/>
                  <w:color w:val="000000"/>
                  <w:sz w:val="16"/>
                  <w:szCs w:val="16"/>
                </w:rPr>
                <w:t>IMSI</w:t>
              </w:r>
            </w:smartTag>
            <w:r w:rsidRPr="00481D2D">
              <w:rPr>
                <w:rFonts w:ascii="Arial" w:hAnsi="Arial" w:cs="Arial"/>
                <w:color w:val="000000"/>
                <w:sz w:val="16"/>
                <w:szCs w:val="16"/>
              </w:rPr>
              <w:t xml:space="preserve"> in terminating INVIT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F62DE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4CF96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08944C"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3</w:t>
            </w:r>
          </w:p>
        </w:tc>
      </w:tr>
      <w:tr w:rsidR="001374DF" w:rsidRPr="00481D2D" w14:paraId="582F37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5F05E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73115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6D11F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56348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28E631"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13E1E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Replacing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fter ENUM lookup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CD6D2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E120A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AF4678"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8</w:t>
            </w:r>
          </w:p>
        </w:tc>
      </w:tr>
      <w:tr w:rsidR="001374DF" w:rsidRPr="00481D2D" w14:paraId="7971FD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691FF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FB6FB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FA83E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A3BB8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5E8FEC"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C4351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dentifying roaming architecture for voice over IMS with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3488F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7769F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29C4DC"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2</w:t>
            </w:r>
          </w:p>
        </w:tc>
      </w:tr>
      <w:tr w:rsidR="001374DF" w:rsidRPr="00481D2D" w14:paraId="42EA9B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11EA0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4AB66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43597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CB125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8BD96A"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20A5B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I-NNI traversal scenario - Gener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82B1D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ECE30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CDD17E"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3</w:t>
            </w:r>
          </w:p>
        </w:tc>
      </w:tr>
      <w:tr w:rsidR="001374DF" w:rsidRPr="00481D2D" w14:paraId="11F3FD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64F6F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62B3F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9E4BC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CE6E6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6E6671"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5CF50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dding II-NNI traversal scenario by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30469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10C1C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E7E975"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7</w:t>
            </w:r>
          </w:p>
        </w:tc>
      </w:tr>
      <w:tr w:rsidR="001374DF" w:rsidRPr="00481D2D" w14:paraId="3E5A58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4C3DD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ED458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90755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F2D18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5D7EC9"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D5D53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ndicatiing II-NNI traversal scenario in transit ca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60690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AB170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9F3252"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8</w:t>
            </w:r>
          </w:p>
        </w:tc>
      </w:tr>
      <w:tr w:rsidR="001374DF" w:rsidRPr="00481D2D" w14:paraId="5CDC56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F918C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3919C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9E048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20EC8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1F2BD9"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E1E2C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Using the "iotl" parameter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C58F9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22362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851752"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9</w:t>
            </w:r>
          </w:p>
        </w:tc>
      </w:tr>
      <w:tr w:rsidR="001374DF" w:rsidRPr="00481D2D" w14:paraId="51C930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EB1D9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DBB6F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083FD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86B1F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67134C"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5C231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ietf-mmusic-sctp-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BB63C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EFA02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DF2631"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15</w:t>
            </w:r>
          </w:p>
        </w:tc>
      </w:tr>
      <w:tr w:rsidR="001374DF" w:rsidRPr="00481D2D" w14:paraId="24943A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67733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BC649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6AE91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7DE09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1DDFA4"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1967E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P-Preferred Identity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B2D94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46A85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B54E92"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22</w:t>
            </w:r>
          </w:p>
        </w:tc>
      </w:tr>
      <w:tr w:rsidR="001374DF" w:rsidRPr="00481D2D" w14:paraId="73A5BC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A7D0C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0240F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82D3D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05BB0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E569F8"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1F01D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dentifying when to translate a premium number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95AE0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41389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25366D"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78</w:t>
            </w:r>
          </w:p>
        </w:tc>
      </w:tr>
      <w:tr w:rsidR="001374DF" w:rsidRPr="00481D2D" w14:paraId="762D66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31F11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FB66F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A9B02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D7986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FF08F4"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07487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HSS based P-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72DBA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62B11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30F4D5"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1</w:t>
            </w:r>
          </w:p>
        </w:tc>
      </w:tr>
      <w:tr w:rsidR="001374DF" w:rsidRPr="00481D2D" w14:paraId="3115F6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C89F6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98719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4962C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6022E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269B08"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16497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BCF detecting a non-working P-CSCF for HSS based solu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0D369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F523D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6BC94A"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81</w:t>
            </w:r>
          </w:p>
        </w:tc>
      </w:tr>
      <w:tr w:rsidR="001374DF" w:rsidRPr="00481D2D" w14:paraId="42D2A5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ABA9F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A3447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87434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2BF85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E318BE"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39038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C1-142367, SUBSCRIBE race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48DEA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91B41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B7660C"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4</w:t>
            </w:r>
          </w:p>
        </w:tc>
      </w:tr>
      <w:tr w:rsidR="001374DF" w:rsidRPr="00481D2D" w14:paraId="24B59C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35B2C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1818B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78121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5A195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8C53BD"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7547D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Transit IOI handling towards a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50BB5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30156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B2FD8C"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4</w:t>
            </w:r>
          </w:p>
        </w:tc>
      </w:tr>
      <w:tr w:rsidR="001374DF" w:rsidRPr="00481D2D" w14:paraId="2FABFC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41E6F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4767D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67FE4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92825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A0402A"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CA7A4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Trust domain for iotl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C2BD2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DF718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146679"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71</w:t>
            </w:r>
          </w:p>
        </w:tc>
      </w:tr>
      <w:tr w:rsidR="001374DF" w:rsidRPr="00481D2D" w14:paraId="48C040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03DFA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A8A36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9158B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0479E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C6946D"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38E1E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Support of additional Reason header field containing information about bearer lo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3F3FA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78956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082D58"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35</w:t>
            </w:r>
          </w:p>
        </w:tc>
      </w:tr>
      <w:tr w:rsidR="001374DF" w:rsidRPr="00481D2D" w14:paraId="702E75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826B9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662A0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67A59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48512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5ECB1E"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A3185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reation of new protocol values within the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E97E4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9F086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11DBEA"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017</w:t>
            </w:r>
          </w:p>
        </w:tc>
      </w:tr>
      <w:tr w:rsidR="001374DF" w:rsidRPr="00481D2D" w14:paraId="32EE06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6FD23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E0EB1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A79A0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CD2C9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34E7EA"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B1B91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djustment of I-WLAN support from release 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15E92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9ED33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1AA30D"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401</w:t>
            </w:r>
          </w:p>
        </w:tc>
      </w:tr>
      <w:tr w:rsidR="001374DF" w:rsidRPr="00481D2D" w14:paraId="5EE243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6A58B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DA4F5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22244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D5AA2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EE7502"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0BC6D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transit-ioi handling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D6E16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92A72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226DFC"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81</w:t>
            </w:r>
          </w:p>
        </w:tc>
      </w:tr>
      <w:tr w:rsidR="001374DF" w:rsidRPr="00481D2D" w14:paraId="482180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558E3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3E35D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A3583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7CD05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5050BA"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35A3D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Telepresence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DC739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4BFA1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C63D10"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944</w:t>
            </w:r>
          </w:p>
        </w:tc>
      </w:tr>
      <w:tr w:rsidR="001374DF" w:rsidRPr="00481D2D" w14:paraId="05D1A5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4D971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A9F61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53AF8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824EB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13DAC3"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BC61D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nnex A – Correction of 380 response major capabi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01C69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2BD6F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E261E1"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6</w:t>
            </w:r>
          </w:p>
        </w:tc>
      </w:tr>
      <w:tr w:rsidR="001374DF" w:rsidRPr="00481D2D" w14:paraId="6ABC8B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C1DC9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37833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B194F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ACCC9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9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31258E"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7A7F9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S determination of us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7EB1B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752AE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FB9CD5"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w:t>
            </w:r>
          </w:p>
        </w:tc>
      </w:tr>
      <w:tr w:rsidR="00330307" w:rsidRPr="00481D2D" w14:paraId="707A80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2FF66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0C7E1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4F47A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7C83C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46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D8F071"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8CF5E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Major Capabilitie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C219A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5FC06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656FB1"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67</w:t>
            </w:r>
          </w:p>
        </w:tc>
      </w:tr>
      <w:tr w:rsidR="00330307" w:rsidRPr="00481D2D" w14:paraId="69288B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AE748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B93B9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2F831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C5F46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49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3D2F50"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4CF67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Adding an option enabling P-CSCF to send 380 response triggering CS EMERGENCY SETUP to default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98FED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763BE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E3E72D"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53</w:t>
            </w:r>
          </w:p>
        </w:tc>
      </w:tr>
      <w:tr w:rsidR="00330307" w:rsidRPr="00481D2D" w14:paraId="30F416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740C2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02A9C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37217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0A94B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49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F8E256"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0FE89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Inclusion of </w:t>
            </w:r>
            <w:r w:rsidR="006E59FF" w:rsidRPr="00481D2D">
              <w:rPr>
                <w:rFonts w:ascii="Arial" w:hAnsi="Arial" w:cs="Arial"/>
                <w:color w:val="000000"/>
                <w:sz w:val="16"/>
                <w:szCs w:val="16"/>
              </w:rPr>
              <w:t>"</w:t>
            </w:r>
            <w:r w:rsidRPr="00481D2D">
              <w:rPr>
                <w:rFonts w:ascii="Arial" w:hAnsi="Arial" w:cs="Arial"/>
                <w:color w:val="000000"/>
                <w:sz w:val="16"/>
                <w:szCs w:val="16"/>
              </w:rPr>
              <w:t>precondition</w:t>
            </w:r>
            <w:r w:rsidR="006E59FF" w:rsidRPr="00481D2D">
              <w:rPr>
                <w:rFonts w:ascii="Arial" w:hAnsi="Arial" w:cs="Arial"/>
                <w:color w:val="000000"/>
                <w:sz w:val="16"/>
                <w:szCs w:val="16"/>
              </w:rPr>
              <w:t>"</w:t>
            </w:r>
            <w:r w:rsidRPr="00481D2D">
              <w:rPr>
                <w:rFonts w:ascii="Arial" w:hAnsi="Arial" w:cs="Arial"/>
                <w:color w:val="000000"/>
                <w:sz w:val="16"/>
                <w:szCs w:val="16"/>
              </w:rPr>
              <w:t xml:space="preserve"> option-tag in messages sent by M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5BB40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16B7C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95268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6</w:t>
            </w:r>
          </w:p>
        </w:tc>
      </w:tr>
      <w:tr w:rsidR="00330307" w:rsidRPr="00481D2D" w14:paraId="1CE653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01F16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96576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A3EE9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0537C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3A939B"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3D7CF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RFC 7345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EF2F5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F9391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0FD83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413</w:t>
            </w:r>
          </w:p>
        </w:tc>
      </w:tr>
      <w:tr w:rsidR="00330307" w:rsidRPr="00481D2D" w14:paraId="772515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2124F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92F2A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7437A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88D27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FF31A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20379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RFC731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00B17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A4B20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4F0FFC"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83</w:t>
            </w:r>
          </w:p>
        </w:tc>
      </w:tr>
      <w:tr w:rsidR="00330307" w:rsidRPr="00481D2D" w14:paraId="679C8A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A4AF9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F226D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C8521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02AD6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C308DC"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379B7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placing draft-kaplan-insipid-session-id with draft-ietf-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54F3C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18422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AEA27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31</w:t>
            </w:r>
          </w:p>
        </w:tc>
      </w:tr>
      <w:tr w:rsidR="00330307" w:rsidRPr="00481D2D" w14:paraId="3A3D51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868C5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C25DE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98B28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0659A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AB6A98"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24EF6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for termination of received-transit-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02413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8D27F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43C72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5</w:t>
            </w:r>
          </w:p>
        </w:tc>
      </w:tr>
      <w:tr w:rsidR="00330307" w:rsidRPr="00481D2D" w14:paraId="1C9CDD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745B5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E17A4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1D469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2AFE2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650771"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DB5BC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Including Transit IOI exchange cases for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5BF5E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F62D6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38E45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44</w:t>
            </w:r>
          </w:p>
        </w:tc>
      </w:tr>
      <w:tr w:rsidR="00330307" w:rsidRPr="00481D2D" w14:paraId="35D3B6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ED804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5E49B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3F580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21279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F888ED"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A9A10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s of handling P-Charging-Vector for NOTIFY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92399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B93A3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FB2553"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73</w:t>
            </w:r>
          </w:p>
        </w:tc>
      </w:tr>
      <w:tr w:rsidR="00330307" w:rsidRPr="00481D2D" w14:paraId="4FFC1D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159B5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F4508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C2770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5C360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91B47D"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C5E25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f handling icid-value of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88458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DEED9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4D3BC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9</w:t>
            </w:r>
          </w:p>
        </w:tc>
      </w:tr>
      <w:tr w:rsidR="00330307" w:rsidRPr="00481D2D" w14:paraId="7FF568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F2BBE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1EB03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5BAD2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0FD78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CC9F73"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0DE23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 about handling icid-value at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ABE68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B738E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1000A5"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0</w:t>
            </w:r>
          </w:p>
        </w:tc>
      </w:tr>
      <w:tr w:rsidR="00330307" w:rsidRPr="00481D2D" w14:paraId="06B09A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C6FB4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A3A39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C7EA4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7309B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47C716"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AD58A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from draft-vanelburg-dispatch-private-network-ind to RFC 73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2F66C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85FF5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A15E6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65</w:t>
            </w:r>
          </w:p>
        </w:tc>
      </w:tr>
      <w:tr w:rsidR="00330307" w:rsidRPr="00481D2D" w14:paraId="317D78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1664C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249F8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09B0B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CD948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C6F6E5"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FAADD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Support of alt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EB2A1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A247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15FC51"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3</w:t>
            </w:r>
          </w:p>
        </w:tc>
      </w:tr>
      <w:tr w:rsidR="00330307" w:rsidRPr="00481D2D" w14:paraId="21E122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83E45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DBDFC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23DC8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CF488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1F6DEB"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C88D4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Editor's note on ICSI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E11D3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2A657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83D075"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2</w:t>
            </w:r>
          </w:p>
        </w:tc>
      </w:tr>
      <w:tr w:rsidR="00330307" w:rsidRPr="00481D2D" w14:paraId="3512FC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EAB92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CDDBD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77BCA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8DC5B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E7A06D"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025B5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Alt2 Including </w:t>
            </w:r>
            <w:smartTag w:uri="urn:schemas-microsoft-com:office:smarttags" w:element="stockticker">
              <w:r w:rsidRPr="00481D2D">
                <w:rPr>
                  <w:rFonts w:ascii="Arial" w:hAnsi="Arial" w:cs="Arial"/>
                  <w:color w:val="000000"/>
                  <w:sz w:val="16"/>
                  <w:szCs w:val="16"/>
                </w:rPr>
                <w:t>IMSI</w:t>
              </w:r>
            </w:smartTag>
            <w:r w:rsidRPr="00481D2D">
              <w:rPr>
                <w:rFonts w:ascii="Arial" w:hAnsi="Arial" w:cs="Arial"/>
                <w:color w:val="000000"/>
                <w:sz w:val="16"/>
                <w:szCs w:val="16"/>
              </w:rPr>
              <w:t xml:space="preserve"> in terminating INVIT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7758C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96606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FE190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38</w:t>
            </w:r>
          </w:p>
        </w:tc>
      </w:tr>
      <w:tr w:rsidR="00330307" w:rsidRPr="00481D2D" w14:paraId="5F0A07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794DD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AB22B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60A85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27F3B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BD9DF5"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6177C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sponse of terminating UE to SDP offer including incapable media strea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3BDFF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C9B3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AB7090"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5</w:t>
            </w:r>
          </w:p>
        </w:tc>
      </w:tr>
      <w:tr w:rsidR="00330307" w:rsidRPr="00481D2D" w14:paraId="3311B1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C1178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B1080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8F1C1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36575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C126B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F6A48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ICE for </w:t>
            </w:r>
            <w:smartTag w:uri="urn:schemas-microsoft-com:office:smarttags" w:element="stockticker">
              <w:r w:rsidRPr="00481D2D">
                <w:rPr>
                  <w:rFonts w:ascii="Arial" w:hAnsi="Arial" w:cs="Arial"/>
                  <w:color w:val="000000"/>
                  <w:sz w:val="16"/>
                  <w:szCs w:val="16"/>
                </w:rPr>
                <w:t>TCP</w:t>
              </w:r>
            </w:smartTag>
            <w:r w:rsidRPr="00481D2D">
              <w:rPr>
                <w:rFonts w:ascii="Arial" w:hAnsi="Arial" w:cs="Arial"/>
                <w:color w:val="000000"/>
                <w:sz w:val="16"/>
                <w:szCs w:val="16"/>
              </w:rPr>
              <w:t xml:space="preserve">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12A06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A0E66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B342AC"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96</w:t>
            </w:r>
          </w:p>
        </w:tc>
      </w:tr>
      <w:tr w:rsidR="00330307" w:rsidRPr="00481D2D" w14:paraId="2B75DE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C40C9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239DA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64BEC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F6C1D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7712C6"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17FC3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ying how to identify a private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338BF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8E6A1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88AD8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663</w:t>
            </w:r>
          </w:p>
        </w:tc>
      </w:tr>
      <w:tr w:rsidR="00330307" w:rsidRPr="00481D2D" w14:paraId="3D24BA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DB03C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2DBA2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4BF6A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419E1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5A87C9"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18030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The "iotl"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cluded in the destination used for charg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39590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18EC4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2C78D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5</w:t>
            </w:r>
          </w:p>
        </w:tc>
      </w:tr>
      <w:tr w:rsidR="00330307" w:rsidRPr="00481D2D" w14:paraId="1C3475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10DE2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26A5D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B489E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1C807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78818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0E42B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Aligning the list of 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22D13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C1A15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578FCD"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94</w:t>
            </w:r>
          </w:p>
        </w:tc>
      </w:tr>
      <w:tr w:rsidR="00330307" w:rsidRPr="00481D2D" w14:paraId="027FDA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86DB4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972DF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CB9AF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05236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2C74FF"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912C2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moving an editor's note in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57EC5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2E8C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79CB7A"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41</w:t>
            </w:r>
          </w:p>
        </w:tc>
      </w:tr>
      <w:tr w:rsidR="00330307" w:rsidRPr="00481D2D" w14:paraId="2B6258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E81F5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06F70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3F3E0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3B69C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5521CC"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FE85A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Identifying further II-NNI traversal scenario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59F29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BB868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24F1F0"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681</w:t>
            </w:r>
          </w:p>
        </w:tc>
      </w:tr>
      <w:tr w:rsidR="00330307" w:rsidRPr="00481D2D" w14:paraId="3F8CA5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EC2DA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A0595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90AAE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FA797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131177"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91DB6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S-CSCF action when timer reg-await-auth is still runn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9A916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C7E7F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1BC621"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01</w:t>
            </w:r>
          </w:p>
        </w:tc>
      </w:tr>
      <w:tr w:rsidR="00330307" w:rsidRPr="00481D2D" w14:paraId="7FB147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A58F8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7F649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43B49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73479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8D492F"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3D833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match conditions in 5.4.3.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E09BF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CC46A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BF01B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57</w:t>
            </w:r>
          </w:p>
        </w:tc>
      </w:tr>
      <w:tr w:rsidR="00330307" w:rsidRPr="00481D2D" w14:paraId="2A97D9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14F0C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65083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F9C3C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D7BAE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2ADA95"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1060B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EN: combination of emergency call typ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B3D7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52217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DBFD7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3</w:t>
            </w:r>
          </w:p>
        </w:tc>
      </w:tr>
      <w:tr w:rsidR="00330307" w:rsidRPr="00481D2D" w14:paraId="78D68F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8D8AB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1048E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C8BFE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75A99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F744E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1ACC8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P-Charging-Function-Addresses only to P-CSCF in own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25078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9E672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E874D3"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41</w:t>
            </w:r>
          </w:p>
        </w:tc>
      </w:tr>
      <w:tr w:rsidR="00330307" w:rsidRPr="00481D2D" w14:paraId="577C38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58954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648A5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1CA7A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59001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6582A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52ADD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procedures using AKAv2 for WebRTC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E300A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9C8BF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B33EC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47</w:t>
            </w:r>
          </w:p>
        </w:tc>
      </w:tr>
      <w:tr w:rsidR="00330307" w:rsidRPr="00481D2D" w14:paraId="4618F3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87C96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46EE9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3C76E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A9E6B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04C4CE"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FF1A3C" w14:textId="77777777" w:rsidR="00330307" w:rsidRPr="00481D2D" w:rsidRDefault="00330307">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O</w:t>
              </w:r>
            </w:smartTag>
            <w:r w:rsidRPr="00481D2D">
              <w:rPr>
                <w:rFonts w:ascii="Arial" w:hAnsi="Arial" w:cs="Arial"/>
                <w:color w:val="000000"/>
                <w:sz w:val="16"/>
                <w:szCs w:val="16"/>
              </w:rPr>
              <w:t xml:space="preserve"> list handling in P-CSCF resto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9E2BF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09771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2AE82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21</w:t>
            </w:r>
          </w:p>
        </w:tc>
      </w:tr>
      <w:tr w:rsidR="00330307" w:rsidRPr="00481D2D" w14:paraId="53CD86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41DBA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9455F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B26C0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E6073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B023FE"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61C50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 of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CF896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D7571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34CDF2"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86</w:t>
            </w:r>
          </w:p>
        </w:tc>
      </w:tr>
      <w:tr w:rsidR="00330307" w:rsidRPr="00481D2D" w14:paraId="5595E8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B057B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220F0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A7499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BE518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4BCDE3"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266FE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to tables from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9EF29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CD5B4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32A2A1"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822</w:t>
            </w:r>
          </w:p>
        </w:tc>
      </w:tr>
      <w:tr w:rsidR="00330307" w:rsidRPr="00481D2D" w14:paraId="113F71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01C99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A0016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62619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47FA1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52ECD8"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55112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Description of relaying charging parameters in subclause 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7FFA9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BCF1C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95573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82</w:t>
            </w:r>
          </w:p>
        </w:tc>
      </w:tr>
      <w:tr w:rsidR="00330307" w:rsidRPr="00481D2D" w14:paraId="0751FC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E8C51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DF0F6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5FA84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C7AA4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DC214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F5CFE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Definition of relayed charging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35975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FC27A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89B783"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56</w:t>
            </w:r>
          </w:p>
        </w:tc>
      </w:tr>
      <w:tr w:rsidR="00330307" w:rsidRPr="00481D2D" w14:paraId="447276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5EE08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D7D1D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99ED4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2FFA1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9AC4B0"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78567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HSS-based P-CSCF restoration: S-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9A453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5D1C1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0C85B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7</w:t>
            </w:r>
          </w:p>
        </w:tc>
      </w:tr>
      <w:tr w:rsidR="00330307" w:rsidRPr="00481D2D" w14:paraId="339247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3EAED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C68DE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3FA7D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17E9A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6ABA9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857C1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P-CSCF restoration: Annex A ad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F73A0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7A020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AD689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5</w:t>
            </w:r>
          </w:p>
        </w:tc>
      </w:tr>
      <w:tr w:rsidR="00330307" w:rsidRPr="00481D2D" w14:paraId="1A4357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D8EF8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6A753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1EE6D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8B951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E4316E"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49362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HSS based P-CSCF restoration: IBCF detecting non-working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AE82C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DBF09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AAE5EC"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99</w:t>
            </w:r>
          </w:p>
        </w:tc>
      </w:tr>
      <w:tr w:rsidR="00330307" w:rsidRPr="00481D2D" w14:paraId="12B2C0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7A7ED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600C7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CA0FD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CE54D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999C9E"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1A0B1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HSS based P-CSCF restoration; P-CSCF has resta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27C22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501B6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36F71B"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30</w:t>
            </w:r>
          </w:p>
        </w:tc>
      </w:tr>
      <w:tr w:rsidR="00330307" w:rsidRPr="00481D2D" w14:paraId="5511FF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981AB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45264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DA8FA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C6621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AE1DCB"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B9BDE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s for AS determines us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B61F0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D0411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5E7742"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42</w:t>
            </w:r>
          </w:p>
        </w:tc>
      </w:tr>
      <w:tr w:rsidR="00330307" w:rsidRPr="00481D2D" w14:paraId="09BCB8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8BAFB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E043E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9A325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89EE4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86D5E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C832D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The definition of WAF id and the related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543A7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542D4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59667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88</w:t>
            </w:r>
          </w:p>
        </w:tc>
      </w:tr>
      <w:tr w:rsidR="00330307" w:rsidRPr="00481D2D" w14:paraId="07FADA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F075C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E1FD3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BC4F9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45620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CEF6D7"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E094CF" w14:textId="77777777" w:rsidR="00330307" w:rsidRPr="00481D2D" w:rsidRDefault="00330307">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ETSI E2</w:t>
            </w:r>
            <w:smartTag w:uri="urn:schemas-microsoft-com:office:smarttags" w:element="stockticker">
              <w:r w:rsidRPr="00481D2D">
                <w:rPr>
                  <w:rFonts w:ascii="Arial" w:hAnsi="Arial" w:cs="Arial"/>
                  <w:color w:val="000000"/>
                  <w:sz w:val="16"/>
                  <w:szCs w:val="16"/>
                </w:rPr>
                <w:t>NA</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B9A8F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939E1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249F2A"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78</w:t>
            </w:r>
          </w:p>
        </w:tc>
      </w:tr>
      <w:tr w:rsidR="00330307" w:rsidRPr="00481D2D" w14:paraId="390054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A72FC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E09CF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F287F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581A6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FAAACD"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77673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BEB22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C50C2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6F5443"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96</w:t>
            </w:r>
          </w:p>
        </w:tc>
      </w:tr>
      <w:tr w:rsidR="00330307" w:rsidRPr="00481D2D" w14:paraId="730EF1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C99F7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F86AF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2D009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7C7FC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3F479F"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AB4D1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SIP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B868C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979D5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7AE0CD"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04</w:t>
            </w:r>
          </w:p>
        </w:tc>
      </w:tr>
      <w:tr w:rsidR="00330307" w:rsidRPr="00481D2D" w14:paraId="75E6E0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41DAE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78D59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A8039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9E6EA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06E7DE"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F9DDC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Minor corrections for phone-con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BECF7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2AEA2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650E6B"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6</w:t>
            </w:r>
          </w:p>
        </w:tc>
      </w:tr>
      <w:tr w:rsidR="00330307" w:rsidRPr="00481D2D" w14:paraId="459694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343A1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A4EF9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88B4B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89E58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36B74B"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2296E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FC7044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031F7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DAD70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77BCE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18</w:t>
            </w:r>
          </w:p>
        </w:tc>
      </w:tr>
      <w:tr w:rsidR="00330307" w:rsidRPr="00481D2D" w14:paraId="4CEA58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CAECC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E9792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DAEE7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FA543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7EBDA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3E24B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Definition of type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13DFD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7F270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081A6B"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7</w:t>
            </w:r>
          </w:p>
        </w:tc>
      </w:tr>
      <w:tr w:rsidR="00330307" w:rsidRPr="00481D2D" w14:paraId="4FEE89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53353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2C863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250D7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83992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983DAB"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82BFA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 of confusing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FF778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988A2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F89811"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69</w:t>
            </w:r>
          </w:p>
        </w:tc>
      </w:tr>
      <w:tr w:rsidR="00330307" w:rsidRPr="00481D2D" w14:paraId="22EB5F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2B93E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D64D6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652B2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349DB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92E0DF"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C9CD1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Adding Restoration text to clause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CDAB6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360D5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AA00B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6</w:t>
            </w:r>
          </w:p>
        </w:tc>
      </w:tr>
      <w:tr w:rsidR="00330307" w:rsidRPr="00481D2D" w14:paraId="3ABB34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C8039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3E547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3BB4F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9B6AF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632E6A"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F88A8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f text on determination of originating or term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E8083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90A46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0130D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6</w:t>
            </w:r>
          </w:p>
        </w:tc>
      </w:tr>
      <w:tr w:rsidR="00330307" w:rsidRPr="00481D2D" w14:paraId="0E957E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DE780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B05EB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2E841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8D8E7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9F4298"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CAB97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E-CSCF P-Charging-Vector handling for SUBSCRIBE from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3A6B9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3F4E4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AA2D3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94</w:t>
            </w:r>
          </w:p>
        </w:tc>
      </w:tr>
      <w:tr w:rsidR="00330307" w:rsidRPr="00481D2D" w14:paraId="1AA6CE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2CA1E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4C1B6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C4C56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D662C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985305"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B5C1C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n IOI between a P-CSCF and an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D7DCC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3D0D2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2DF1EC"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95</w:t>
            </w:r>
          </w:p>
        </w:tc>
      </w:tr>
      <w:tr w:rsidR="00330307" w:rsidRPr="00481D2D" w14:paraId="72C308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48AA8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C2822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07600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FC4BF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FBA8D5"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88ECB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Updated proxy capability to include also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ECF8C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109FC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CEFCB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82</w:t>
            </w:r>
          </w:p>
        </w:tc>
      </w:tr>
      <w:tr w:rsidR="00330307" w:rsidRPr="00481D2D" w14:paraId="75F6DC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2DADE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76169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4C9EB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722E8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7076B1"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86493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f the use of transit-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B4299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AD231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28B00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84</w:t>
            </w:r>
          </w:p>
        </w:tc>
      </w:tr>
      <w:tr w:rsidR="00330307" w:rsidRPr="00481D2D" w14:paraId="18177E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753AE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611F5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FCE0C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48937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4D9C75"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78341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Movement of material in annex U to an access specific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73D68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FA20B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C6938D"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48</w:t>
            </w:r>
          </w:p>
        </w:tc>
      </w:tr>
      <w:tr w:rsidR="00330307" w:rsidRPr="00481D2D" w14:paraId="6C43DD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5B409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CADFB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F6368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97470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8C3A19"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9D9C2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Support of network-initiated USSD operations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7CAAE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B47FB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9445BA"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554</w:t>
            </w:r>
          </w:p>
        </w:tc>
      </w:tr>
      <w:tr w:rsidR="00330307" w:rsidRPr="00481D2D" w14:paraId="44A785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A44E4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5B69D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F7F62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AA5A8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5FE7B4"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48A52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moval of I-WLAN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F3BA6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43E6D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FB16D4"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557</w:t>
            </w:r>
          </w:p>
        </w:tc>
      </w:tr>
      <w:tr w:rsidR="00330307" w:rsidRPr="00481D2D" w14:paraId="121FFC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AFD7F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FD184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98B40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3E794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BEAC39"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E1D8F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3gpp_mtsi_app_adapt SDP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4DD99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A16FD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4C59DB"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99</w:t>
            </w:r>
          </w:p>
        </w:tc>
      </w:tr>
      <w:tr w:rsidR="009242F1" w:rsidRPr="00481D2D" w14:paraId="51E03D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2F4110"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DFE651"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9393A9"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9472E4"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086D04" w14:textId="77777777" w:rsidR="009242F1" w:rsidRPr="00481D2D" w:rsidRDefault="009242F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4B2AA3"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Make the "utran-sai-3gpp" parameter option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AF968A"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2F187B"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CAF330"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951</w:t>
            </w:r>
          </w:p>
        </w:tc>
      </w:tr>
      <w:tr w:rsidR="009242F1" w:rsidRPr="00481D2D" w14:paraId="488ECE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9F438D"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EF2A20"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2FE66A"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A753B7"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0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4359D6" w14:textId="77777777" w:rsidR="009242F1" w:rsidRPr="00481D2D" w:rsidRDefault="009242F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DA5617"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Reducing likelihood of ghost calls when precondition is not used, the terminating UE does not have resources available and IP-CAN performs network-initiated resource reservation for the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2560D5"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00B939"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CEA4A3"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898</w:t>
            </w:r>
          </w:p>
        </w:tc>
      </w:tr>
      <w:tr w:rsidR="009242F1" w:rsidRPr="00481D2D" w14:paraId="6A93AB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90AF9E"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ADF958"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43809B"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A999C5"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0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7CDDC8" w14:textId="77777777" w:rsidR="009242F1" w:rsidRPr="00481D2D" w:rsidRDefault="009242F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54F283"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 xml:space="preserve">P-CSCF discovery using signalling for access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via WLAN connected using S2a and S2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E84F8D"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40A465"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EF9E2C"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3589</w:t>
            </w:r>
          </w:p>
        </w:tc>
      </w:tr>
      <w:tr w:rsidR="009242F1" w:rsidRPr="00481D2D" w14:paraId="6A8276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28B7C2"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1E5329"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6922E4"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6C33E1"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0F41A3" w14:textId="77777777" w:rsidR="009242F1" w:rsidRPr="00481D2D" w:rsidRDefault="009242F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55F0A4"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new cause-param value for service number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FDA908"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4A6F7F"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A441F0"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896</w:t>
            </w:r>
          </w:p>
        </w:tc>
      </w:tr>
      <w:tr w:rsidR="009242F1" w:rsidRPr="00481D2D" w14:paraId="7E829A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FA4640"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65C791"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A5AFA3"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CP-1408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4FCF44"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5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CF3AD8" w14:textId="77777777" w:rsidR="009242F1" w:rsidRPr="00481D2D" w:rsidRDefault="001B65B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1153D3"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No bandwidth information when port is zer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C999F3"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23C004"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8A30E6" w14:textId="77777777" w:rsidR="009242F1" w:rsidRPr="00481D2D" w:rsidRDefault="001B65B8" w:rsidP="00BF7495">
            <w:pPr>
              <w:rPr>
                <w:rFonts w:ascii="Arial" w:hAnsi="Arial" w:cs="Arial"/>
                <w:color w:val="000000"/>
                <w:sz w:val="16"/>
                <w:szCs w:val="16"/>
              </w:rPr>
            </w:pPr>
            <w:r w:rsidRPr="00481D2D">
              <w:rPr>
                <w:rFonts w:ascii="Arial" w:hAnsi="Arial" w:cs="Arial"/>
                <w:color w:val="000000"/>
                <w:sz w:val="16"/>
                <w:szCs w:val="16"/>
              </w:rPr>
              <w:t>C1-144793</w:t>
            </w:r>
          </w:p>
        </w:tc>
      </w:tr>
      <w:tr w:rsidR="009242F1" w:rsidRPr="00481D2D" w14:paraId="63EE86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5CF542"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39CDA7"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935011"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CP-1408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737232"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5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F0AFB9" w14:textId="77777777" w:rsidR="009242F1" w:rsidRPr="00481D2D" w:rsidRDefault="001B65B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921197"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Paging policy differenti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B9AF56"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885C26"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43D27B" w14:textId="77777777" w:rsidR="009242F1" w:rsidRPr="00481D2D" w:rsidRDefault="001B65B8" w:rsidP="00BF7495">
            <w:pPr>
              <w:rPr>
                <w:rFonts w:ascii="Arial" w:hAnsi="Arial" w:cs="Arial"/>
                <w:color w:val="000000"/>
                <w:sz w:val="16"/>
                <w:szCs w:val="16"/>
              </w:rPr>
            </w:pPr>
            <w:r w:rsidRPr="00481D2D">
              <w:rPr>
                <w:rFonts w:ascii="Arial" w:hAnsi="Arial" w:cs="Arial"/>
                <w:color w:val="000000"/>
                <w:sz w:val="16"/>
                <w:szCs w:val="16"/>
              </w:rPr>
              <w:t>C1-144897</w:t>
            </w:r>
          </w:p>
        </w:tc>
      </w:tr>
      <w:tr w:rsidR="00465437" w:rsidRPr="00481D2D" w14:paraId="0DA4FF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B4A4A8"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1D9540"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F39862" w14:textId="77777777" w:rsidR="00465437" w:rsidRPr="00481D2D" w:rsidRDefault="00465437">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29C32A" w14:textId="77777777" w:rsidR="00465437" w:rsidRPr="00481D2D" w:rsidRDefault="00465437">
            <w:pPr>
              <w:rPr>
                <w:rFonts w:ascii="Arial" w:hAnsi="Arial" w:cs="Arial"/>
                <w:color w:val="000000"/>
                <w:sz w:val="16"/>
                <w:szCs w:val="16"/>
              </w:rPr>
            </w:pPr>
            <w:r w:rsidRPr="00481D2D">
              <w:rPr>
                <w:rFonts w:ascii="Arial" w:hAnsi="Arial" w:cs="Arial"/>
                <w:color w:val="000000"/>
                <w:sz w:val="16"/>
                <w:szCs w:val="16"/>
              </w:rPr>
              <w:t>41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30FABF" w14:textId="77777777" w:rsidR="00465437" w:rsidRPr="00481D2D" w:rsidRDefault="0046543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105F15" w14:textId="77777777" w:rsidR="00465437" w:rsidRPr="00481D2D" w:rsidRDefault="00465437">
            <w:pPr>
              <w:rPr>
                <w:rFonts w:ascii="Arial" w:hAnsi="Arial" w:cs="Arial"/>
                <w:color w:val="000000"/>
                <w:sz w:val="16"/>
                <w:szCs w:val="16"/>
              </w:rPr>
            </w:pPr>
            <w:r w:rsidRPr="00481D2D">
              <w:rPr>
                <w:rFonts w:ascii="Arial" w:hAnsi="Arial" w:cs="Arial"/>
                <w:color w:val="000000"/>
                <w:sz w:val="16"/>
                <w:szCs w:val="16"/>
              </w:rPr>
              <w:t xml:space="preserve">Host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MSRP media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1C7F78"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530C70"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110978" w14:textId="77777777" w:rsidR="00465437" w:rsidRPr="00481D2D" w:rsidRDefault="00465437" w:rsidP="00BF7495">
            <w:pPr>
              <w:rPr>
                <w:rFonts w:ascii="Arial" w:hAnsi="Arial" w:cs="Arial"/>
                <w:color w:val="000000"/>
                <w:sz w:val="16"/>
                <w:szCs w:val="16"/>
              </w:rPr>
            </w:pPr>
            <w:r w:rsidRPr="00481D2D">
              <w:rPr>
                <w:rFonts w:ascii="Arial" w:hAnsi="Arial" w:cs="Arial"/>
                <w:color w:val="000000"/>
                <w:sz w:val="16"/>
                <w:szCs w:val="16"/>
              </w:rPr>
              <w:t>C1-150791</w:t>
            </w:r>
          </w:p>
        </w:tc>
      </w:tr>
      <w:tr w:rsidR="00724145" w:rsidRPr="00481D2D" w14:paraId="5254A8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F773E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2669D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B73FC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16E45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44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4229FB"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516D4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Determination of host part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used in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hen representing telephone numbers as SIP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D9462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663E4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71303F"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84</w:t>
            </w:r>
          </w:p>
        </w:tc>
      </w:tr>
      <w:tr w:rsidR="00724145" w:rsidRPr="00481D2D" w14:paraId="7BBBA4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D7826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B2CB4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2CB05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76D69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0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146EBF"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E97F2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Insertion of </w:t>
            </w:r>
            <w:r w:rsidR="006E59FF" w:rsidRPr="00481D2D">
              <w:rPr>
                <w:rFonts w:ascii="Arial" w:hAnsi="Arial" w:cs="Arial"/>
                <w:color w:val="000000"/>
                <w:sz w:val="16"/>
                <w:szCs w:val="16"/>
              </w:rPr>
              <w:t>"</w:t>
            </w:r>
            <w:r w:rsidRPr="00481D2D">
              <w:rPr>
                <w:rFonts w:ascii="Arial" w:hAnsi="Arial" w:cs="Arial"/>
                <w:color w:val="000000"/>
                <w:sz w:val="16"/>
                <w:szCs w:val="16"/>
              </w:rPr>
              <w:t>operator-specific-GI</w:t>
            </w:r>
            <w:r w:rsidR="006E59FF" w:rsidRPr="00481D2D">
              <w:rPr>
                <w:rFonts w:ascii="Arial" w:hAnsi="Arial" w:cs="Arial"/>
                <w:color w:val="000000"/>
                <w:sz w:val="16"/>
                <w:szCs w:val="16"/>
              </w:rPr>
              <w:t>"</w:t>
            </w:r>
            <w:r w:rsidRPr="00481D2D">
              <w:rPr>
                <w:rFonts w:ascii="Arial" w:hAnsi="Arial" w:cs="Arial"/>
                <w:color w:val="000000"/>
                <w:sz w:val="16"/>
                <w:szCs w:val="16"/>
              </w:rPr>
              <w:t xml:space="preserve"> in PANI by the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C11A3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6CE2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EE72EC"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5</w:t>
            </w:r>
          </w:p>
        </w:tc>
      </w:tr>
      <w:tr w:rsidR="00724145" w:rsidRPr="00481D2D" w14:paraId="634142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A830C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63E5E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76F3A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6E44B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4F8589"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C2BD2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to FQD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E02A1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BC47F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20C562"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42</w:t>
            </w:r>
          </w:p>
        </w:tc>
      </w:tr>
      <w:tr w:rsidR="00724145" w:rsidRPr="00481D2D" w14:paraId="24E783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B06CF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50F96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7D9F3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50F76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306476"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8B03A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hone-context set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189A4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E26F1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CC2656"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97</w:t>
            </w:r>
          </w:p>
        </w:tc>
      </w:tr>
      <w:tr w:rsidR="00724145" w:rsidRPr="00481D2D" w14:paraId="37CC4F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AA437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EC108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42665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1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5C7E5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683ABC"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A1F15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Early-Media &amp; Preconditions interac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B3CB6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8E13F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A1C340"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w:t>
            </w:r>
          </w:p>
        </w:tc>
      </w:tr>
      <w:tr w:rsidR="00724145" w:rsidRPr="00481D2D" w14:paraId="6F392C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049FF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78E38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BD790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D7CF5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3AFEDE"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5093E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Mapping between cell-id and Geolocation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476F3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8290C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FA2A65"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9</w:t>
            </w:r>
          </w:p>
        </w:tc>
      </w:tr>
      <w:tr w:rsidR="00724145" w:rsidRPr="00481D2D" w14:paraId="61D352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69185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D8F41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19E34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305C6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54C350"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D5B83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Not acquiring P-CSCF addresses when UE communicates with IM CN subsystem and handover between IP-CANs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09F6B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4BB72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BE5518"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93</w:t>
            </w:r>
          </w:p>
        </w:tc>
      </w:tr>
      <w:tr w:rsidR="00724145" w:rsidRPr="00481D2D" w14:paraId="655676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05A8F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2F491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14F1B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8B01C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D0BC66"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D8699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Correction to attribute </w:t>
            </w:r>
            <w:r w:rsidR="006E59FF" w:rsidRPr="00481D2D">
              <w:rPr>
                <w:rFonts w:ascii="Arial" w:hAnsi="Arial" w:cs="Arial"/>
                <w:color w:val="000000"/>
                <w:sz w:val="16"/>
                <w:szCs w:val="16"/>
              </w:rPr>
              <w:t>"</w:t>
            </w:r>
            <w:r w:rsidRPr="00481D2D">
              <w:rPr>
                <w:rFonts w:ascii="Arial" w:hAnsi="Arial" w:cs="Arial"/>
                <w:color w:val="000000"/>
                <w:sz w:val="16"/>
                <w:szCs w:val="16"/>
              </w:rPr>
              <w:t>a=inactive</w:t>
            </w:r>
            <w:r w:rsidR="006E59FF" w:rsidRPr="00481D2D">
              <w:rPr>
                <w:rFonts w:ascii="Arial" w:hAnsi="Arial" w:cs="Arial"/>
                <w:color w:val="000000"/>
                <w:sz w:val="16"/>
                <w:szCs w:val="16"/>
              </w:rPr>
              <w:t>"</w:t>
            </w:r>
            <w:r w:rsidRPr="00481D2D">
              <w:rPr>
                <w:rFonts w:ascii="Arial" w:hAnsi="Arial" w:cs="Arial"/>
                <w:color w:val="000000"/>
                <w:sz w:val="16"/>
                <w:szCs w:val="16"/>
              </w:rPr>
              <w:t xml:space="preserve"> in initial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5871F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19865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43C7D9"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40</w:t>
            </w:r>
          </w:p>
        </w:tc>
      </w:tr>
      <w:tr w:rsidR="00724145" w:rsidRPr="00481D2D" w14:paraId="2F914B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01360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81960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65B0A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37119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ABCC85"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D1AFE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for UUSI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571E5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33EA7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B7930E"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0</w:t>
            </w:r>
          </w:p>
        </w:tc>
      </w:tr>
      <w:tr w:rsidR="00724145" w:rsidRPr="00481D2D" w14:paraId="6FB3EC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FD643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BA47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E26D4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87587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5AC4D9"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3E98F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Abbreviations for eMEDIASEC-CT 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7F174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AD70B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CAC9FE"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2</w:t>
            </w:r>
          </w:p>
        </w:tc>
      </w:tr>
      <w:tr w:rsidR="00724145" w:rsidRPr="00481D2D" w14:paraId="1AE19B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76026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46282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7FC6C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FA5D6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DDCB01"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C19AA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on of reference identifier for RFC 602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563EA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AF363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BF7469"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3</w:t>
            </w:r>
          </w:p>
        </w:tc>
      </w:tr>
      <w:tr w:rsidR="00724145" w:rsidRPr="00481D2D" w14:paraId="29C102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253E3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D057B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C0CC0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5F571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9D22EA"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5133C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TWAN Release Cau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3BA7F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A8812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70AD9C"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1</w:t>
            </w:r>
          </w:p>
        </w:tc>
      </w:tr>
      <w:tr w:rsidR="00724145" w:rsidRPr="00481D2D" w14:paraId="698CB9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92773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F4EE3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63C7D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F55ED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451821"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BB8DA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5BCB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96C21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A0593F"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9</w:t>
            </w:r>
          </w:p>
        </w:tc>
      </w:tr>
      <w:tr w:rsidR="00724145" w:rsidRPr="00481D2D" w14:paraId="605EB3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C3A71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EEA3C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0D010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EC275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ADA28C"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41B75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holmberg-sipcore-received-real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226BD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8F6FD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C2846A"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23</w:t>
            </w:r>
          </w:p>
        </w:tc>
      </w:tr>
      <w:tr w:rsidR="00724145" w:rsidRPr="00481D2D" w14:paraId="182980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1032F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7FD97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C76D3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B6E5B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98C4C1"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C0D70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RFC 7135 (was draft-polk-local-emergency-rph-namesp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06539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C1306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6ABEE1"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26</w:t>
            </w:r>
          </w:p>
        </w:tc>
      </w:tr>
      <w:tr w:rsidR="00724145" w:rsidRPr="00481D2D" w14:paraId="512D42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44C17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BFE91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5E344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07891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230B46"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74670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ietf-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A249D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F7C16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C46A41"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4</w:t>
            </w:r>
          </w:p>
        </w:tc>
      </w:tr>
      <w:tr w:rsidR="00724145" w:rsidRPr="00481D2D" w14:paraId="2E171B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6BE14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AEEA7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669AF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54FD7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8C3CA8"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FFD9F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IMS WebRTC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5A9A6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E20C9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095539"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33</w:t>
            </w:r>
          </w:p>
        </w:tc>
      </w:tr>
      <w:tr w:rsidR="00724145" w:rsidRPr="00481D2D" w14:paraId="5DE076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92C59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B21EB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50766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DAD17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A294B9"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307CE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Correction of syntax and description with regards to the iotl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3D7B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E7A42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91651A"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71</w:t>
            </w:r>
          </w:p>
        </w:tc>
      </w:tr>
      <w:tr w:rsidR="00724145" w:rsidRPr="00481D2D" w14:paraId="64080A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37A71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112DC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16667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65B32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97BE48"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6BB07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ng P-Charging-Vector for target refresh request o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5CA22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C6DBA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E6B705"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6</w:t>
            </w:r>
          </w:p>
        </w:tc>
      </w:tr>
      <w:tr w:rsidR="00724145" w:rsidRPr="00481D2D" w14:paraId="34D556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91D3C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76333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97881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1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4DB72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77F4E3"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FA784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on of P-Charging-Vector access-network-charging-info syntax – Alt 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E48D5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0F04C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36BBF5"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w:t>
            </w:r>
          </w:p>
        </w:tc>
      </w:tr>
      <w:tr w:rsidR="00724145" w:rsidRPr="00481D2D" w14:paraId="305A9A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74D9C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D28D2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7E6C3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091E7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E1A6F2"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CE803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Handling of P-Charging-Function-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19597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8A909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D8A5BA"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40</w:t>
            </w:r>
          </w:p>
        </w:tc>
      </w:tr>
      <w:tr w:rsidR="00724145" w:rsidRPr="00481D2D" w14:paraId="644620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D2CC2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EE484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56FB3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F16F9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5397B4"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EF9AA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utran-sai-id-3gpp</w:t>
            </w:r>
            <w:r w:rsidR="006E59FF" w:rsidRPr="00481D2D">
              <w:rPr>
                <w:rFonts w:ascii="Arial" w:hAnsi="Arial" w:cs="Arial"/>
                <w:color w:val="000000"/>
                <w:sz w:val="16"/>
                <w:szCs w:val="16"/>
              </w:rPr>
              <w:t>"</w:t>
            </w:r>
            <w:r w:rsidRPr="00481D2D">
              <w:rPr>
                <w:rFonts w:ascii="Arial" w:hAnsi="Arial" w:cs="Arial"/>
                <w:color w:val="000000"/>
                <w:sz w:val="16"/>
                <w:szCs w:val="16"/>
              </w:rPr>
              <w:t xml:space="preserve"> vs </w:t>
            </w:r>
            <w:r w:rsidR="006E59FF" w:rsidRPr="00481D2D">
              <w:rPr>
                <w:rFonts w:ascii="Arial" w:hAnsi="Arial" w:cs="Arial"/>
                <w:color w:val="000000"/>
                <w:sz w:val="16"/>
                <w:szCs w:val="16"/>
              </w:rPr>
              <w:t>"</w:t>
            </w:r>
            <w:r w:rsidRPr="00481D2D">
              <w:rPr>
                <w:rFonts w:ascii="Arial" w:hAnsi="Arial" w:cs="Arial"/>
                <w:color w:val="000000"/>
                <w:sz w:val="16"/>
                <w:szCs w:val="16"/>
              </w:rPr>
              <w:t>"utran-sai- 3gpp</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0DA0D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E0F2C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CFD5B3"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0</w:t>
            </w:r>
          </w:p>
        </w:tc>
      </w:tr>
      <w:tr w:rsidR="00724145" w:rsidRPr="00481D2D" w14:paraId="35773A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57AF5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EDCAE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8F0D4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FCA66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884F9F"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638C4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PS_TO_CS_HANDOVER </w:t>
            </w:r>
            <w:smartTag w:uri="urn:schemas-microsoft-com:office:smarttags" w:element="stockticker">
              <w:r w:rsidRPr="00481D2D">
                <w:rPr>
                  <w:rFonts w:ascii="Arial" w:hAnsi="Arial" w:cs="Arial"/>
                  <w:color w:val="000000"/>
                  <w:sz w:val="16"/>
                  <w:szCs w:val="16"/>
                </w:rPr>
                <w:t>AVP</w:t>
              </w:r>
            </w:smartTag>
            <w:r w:rsidRPr="00481D2D">
              <w:rPr>
                <w:rFonts w:ascii="Arial" w:hAnsi="Arial" w:cs="Arial"/>
                <w:color w:val="000000"/>
                <w:sz w:val="16"/>
                <w:szCs w:val="16"/>
              </w:rPr>
              <w:t xml:space="preserve">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099A5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73FDC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DBE89A"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8</w:t>
            </w:r>
          </w:p>
        </w:tc>
      </w:tr>
      <w:tr w:rsidR="00724145" w:rsidRPr="00481D2D" w14:paraId="2865FA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1D88C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14B72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C2EE8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45234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6664A3"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2F639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0D197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9689C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305CD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234</w:t>
            </w:r>
          </w:p>
        </w:tc>
      </w:tr>
      <w:tr w:rsidR="00724145" w:rsidRPr="00481D2D" w14:paraId="363BE0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37623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BF1A5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615C8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27B5B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72B499"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87353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General pa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22EF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0906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D15F2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25</w:t>
            </w:r>
          </w:p>
        </w:tc>
      </w:tr>
      <w:tr w:rsidR="00724145" w:rsidRPr="00481D2D" w14:paraId="1F2C78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24413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E5FF6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84871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3E267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5658CE"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99ABC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Resource-Shar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60D6E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221AC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6B79CC"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2</w:t>
            </w:r>
          </w:p>
        </w:tc>
      </w:tr>
      <w:tr w:rsidR="00724145" w:rsidRPr="00481D2D" w14:paraId="58C899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05743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4758D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28E0B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40A7F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778087"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8A627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P-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EFEAC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0FEBE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D9DB8D"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688</w:t>
            </w:r>
          </w:p>
        </w:tc>
      </w:tr>
      <w:tr w:rsidR="00724145" w:rsidRPr="00481D2D" w14:paraId="291970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C3DE5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35CA1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975C7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C3990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D259D0"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CC6A3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AS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1377F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ED996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23665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689</w:t>
            </w:r>
          </w:p>
        </w:tc>
      </w:tr>
      <w:tr w:rsidR="00724145" w:rsidRPr="00481D2D" w14:paraId="1CB11D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08F22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3E131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7016A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22CE3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4D8C2F"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07EB7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Update REFER to reflect RFC 6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E1594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2B985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812D3B"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75</w:t>
            </w:r>
          </w:p>
        </w:tc>
      </w:tr>
      <w:tr w:rsidR="00724145" w:rsidRPr="00481D2D" w14:paraId="2FDD7B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C98FB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9C03A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43F34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D8E90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714DAC"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BD90E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lause 4 improvements: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6DE54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02E26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B5BB41"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24</w:t>
            </w:r>
          </w:p>
        </w:tc>
      </w:tr>
      <w:tr w:rsidR="00724145" w:rsidRPr="00481D2D" w14:paraId="3F82B3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C6F57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C3E29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D7DD0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47DF5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4EE49E"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A5521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Applicability statement improvement for the Restoration-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4B549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F9C21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98730E"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4</w:t>
            </w:r>
          </w:p>
        </w:tc>
      </w:tr>
      <w:tr w:rsidR="00724145" w:rsidRPr="00481D2D" w14:paraId="6C9BE0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2C55E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E7EE5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B013C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F41A7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A7A789"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D312F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CSCF restoration: Restoration-Info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8BE35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9DC81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10FBE1"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6</w:t>
            </w:r>
          </w:p>
        </w:tc>
      </w:tr>
      <w:tr w:rsidR="00724145" w:rsidRPr="00481D2D" w14:paraId="1419BD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FD687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9DD0A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5BA48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C4093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A35175"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78EFB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layed-Charge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90FCD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40E19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1BC9CF"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8</w:t>
            </w:r>
          </w:p>
        </w:tc>
      </w:tr>
      <w:tr w:rsidR="00724145" w:rsidRPr="00481D2D" w14:paraId="505004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7D284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7FB75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AA36C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03B7E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B1C879"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6470F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Addition of transit function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4FBDF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378E5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5D534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60</w:t>
            </w:r>
          </w:p>
        </w:tc>
      </w:tr>
      <w:tr w:rsidR="00724145" w:rsidRPr="00481D2D" w14:paraId="6889DC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BB818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65684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5DF07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DDDC9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638563"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00F13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CSCF restoration nam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32CB6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B23B5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9C0572"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6</w:t>
            </w:r>
          </w:p>
        </w:tc>
      </w:tr>
      <w:tr w:rsidR="00724145" w:rsidRPr="00481D2D" w14:paraId="12D62E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CE9F2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BD5C3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88504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7D600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D9E661"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67D80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visions to definition of Relayed-Charg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D8492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7A721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77ED45"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08</w:t>
            </w:r>
          </w:p>
        </w:tc>
      </w:tr>
      <w:tr w:rsidR="00724145" w:rsidRPr="00481D2D" w14:paraId="4D2506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CD89C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2B1F9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6883B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92718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1A24A7"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FD07F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hargiong related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284F5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78EC6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1170E7"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16</w:t>
            </w:r>
          </w:p>
        </w:tc>
      </w:tr>
      <w:tr w:rsidR="00724145" w:rsidRPr="00481D2D" w14:paraId="2E8CC4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82480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12FE4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B2B92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76A7B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0D3CC5"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E1463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Addition of missing word SIP parameters in general description of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50182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BB7E6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EC7D38"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9</w:t>
            </w:r>
          </w:p>
        </w:tc>
      </w:tr>
      <w:tr w:rsidR="00724145" w:rsidRPr="00481D2D" w14:paraId="4CD043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6314D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245C9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00114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A47CA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4F1006"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268B9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larification of IOI between a P-CSCF and an E-CSCF on request from a user with/without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C6491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EFEA3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FA77BC"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74</w:t>
            </w:r>
          </w:p>
        </w:tc>
      </w:tr>
      <w:tr w:rsidR="00724145" w:rsidRPr="00481D2D" w14:paraId="03F0F2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AA6A0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B2498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BAFEA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C750B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712BDD"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ACA8E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D7B9A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F9DD1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A36F47"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93</w:t>
            </w:r>
          </w:p>
        </w:tc>
      </w:tr>
      <w:tr w:rsidR="00F01EFF" w:rsidRPr="00481D2D" w14:paraId="7E38F7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8B4E7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4DAEF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3E89C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398DB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FE4BD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B077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osure of TCP conn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DDE35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688CE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F25F2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49</w:t>
            </w:r>
          </w:p>
        </w:tc>
      </w:tr>
      <w:tr w:rsidR="00F01EFF" w:rsidRPr="00481D2D" w14:paraId="1C24BD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B77F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B5F47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6FE90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4C423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94C4B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4B9C0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Determination of the registration duration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ADF34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5A440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F1AA7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0</w:t>
            </w:r>
          </w:p>
        </w:tc>
      </w:tr>
      <w:tr w:rsidR="00F01EFF" w:rsidRPr="00481D2D" w14:paraId="39613C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8E06D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A85FC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6E7B8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85D30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FD2CA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A6C13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recondition and swap of 200 for UPDATE and 180/200 for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4FE7F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8318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5ED01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45</w:t>
            </w:r>
          </w:p>
        </w:tc>
      </w:tr>
      <w:tr w:rsidR="00F01EFF" w:rsidRPr="00481D2D" w14:paraId="234DEA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530F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9587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7571C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9A344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D4A45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B0A2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P-CSCF terminating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53F1C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6E883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6CF05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5</w:t>
            </w:r>
          </w:p>
        </w:tc>
      </w:tr>
      <w:tr w:rsidR="00F01EFF" w:rsidRPr="00481D2D" w14:paraId="133C0F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323A8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FC5B4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45C38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6ACFA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AC5F8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D9AA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IBCF hiding of the Service Rout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704A9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E9A61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95DC9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95</w:t>
            </w:r>
          </w:p>
        </w:tc>
      </w:tr>
      <w:tr w:rsidR="00F01EFF" w:rsidRPr="00481D2D" w14:paraId="25F6CB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22034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E3E23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6AB07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00136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F5384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7CB7C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New header field for dynamic service intera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A46D1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F9228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AE90D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51</w:t>
            </w:r>
          </w:p>
        </w:tc>
      </w:tr>
      <w:tr w:rsidR="00F01EFF" w:rsidRPr="00481D2D" w14:paraId="1E3ABF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DDD6C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85E1D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36DD5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D6F8D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15825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36E20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RFC7462 (alert-info 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8B1CB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DA367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68F2E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00</w:t>
            </w:r>
          </w:p>
        </w:tc>
      </w:tr>
      <w:tr w:rsidR="00F01EFF" w:rsidRPr="00481D2D" w14:paraId="26B981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BEBA0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F41DA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233BF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C0E69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5C44D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C8F02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arifying condition for not routeing via S-CSCF for an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B2B78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3887E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C236B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39</w:t>
            </w:r>
          </w:p>
        </w:tc>
      </w:tr>
      <w:tr w:rsidR="00F01EFF" w:rsidRPr="00481D2D" w14:paraId="43D526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A69A2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755B9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47358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DE349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93906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18285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ving P-CSCF procedures to annex 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D193B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1C86B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69971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83</w:t>
            </w:r>
          </w:p>
        </w:tc>
      </w:tr>
      <w:tr w:rsidR="00F01EFF" w:rsidRPr="00481D2D" w14:paraId="15308C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3555C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28899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34091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4E05B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3DD3E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F66AD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ncluding resource sharing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6E20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E7C9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322E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50</w:t>
            </w:r>
          </w:p>
        </w:tc>
      </w:tr>
      <w:tr w:rsidR="00F01EFF" w:rsidRPr="00481D2D" w14:paraId="09ECE0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7C646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24361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3B90B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2C434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1CEF0D"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0BA8D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ing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5998F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4D6F6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B6B28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0999</w:t>
            </w:r>
          </w:p>
        </w:tc>
      </w:tr>
      <w:tr w:rsidR="00F01EFF" w:rsidRPr="00481D2D" w14:paraId="6EEFE4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CA1E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8CF9B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5565B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2BA46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4DC5A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A3614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olving editor's note about INVITE without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D84FB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77E92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38D2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84</w:t>
            </w:r>
          </w:p>
        </w:tc>
      </w:tr>
      <w:tr w:rsidR="00F01EFF" w:rsidRPr="00481D2D" w14:paraId="36BCCD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15034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2ACCE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02754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5B198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F0763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F2F73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source sharing per media stream in the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02C26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E9104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2287B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20</w:t>
            </w:r>
          </w:p>
        </w:tc>
      </w:tr>
      <w:tr w:rsidR="00F01EFF" w:rsidRPr="00481D2D" w14:paraId="642621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1CAC5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0C1CE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BDDCE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D1587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3BF4D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2CE8F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riority or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F25E8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20C16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A9336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49</w:t>
            </w:r>
          </w:p>
        </w:tc>
      </w:tr>
      <w:tr w:rsidR="00F01EFF" w:rsidRPr="00481D2D" w14:paraId="68F1D5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E2195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F2961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73C8E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EEAE0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96AB7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3CD02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source sharing procedures and updated ABN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0AD69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D7437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4353C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69</w:t>
            </w:r>
          </w:p>
        </w:tc>
      </w:tr>
      <w:tr w:rsidR="00F01EFF" w:rsidRPr="00481D2D" w14:paraId="609E1A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AACC1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65246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32D2F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D4537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9351EC"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BACC6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ing MSC server enhanced for ICS from proxy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41A85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E4391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6E401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08</w:t>
            </w:r>
          </w:p>
        </w:tc>
      </w:tr>
      <w:tr w:rsidR="00F01EFF" w:rsidRPr="00481D2D" w14:paraId="011343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5C76E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49F70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97689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95468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C037D6"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2AD17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Defining an MSC server enhanced for SRVCC rol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B2184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59F3B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E6CB5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09</w:t>
            </w:r>
          </w:p>
        </w:tc>
      </w:tr>
      <w:tr w:rsidR="00F01EFF" w:rsidRPr="00481D2D" w14:paraId="4635ED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0925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E9F13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D8A1C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C3295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166EA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9F303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s to 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0A89E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58179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8CCA3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28</w:t>
            </w:r>
          </w:p>
        </w:tc>
      </w:tr>
      <w:tr w:rsidR="00F01EFF" w:rsidRPr="00481D2D" w14:paraId="176B4D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D311F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65043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5EFFB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847AC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67DF3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EB2B8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P-Charging-Vector for response to subsequent request o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F1BF2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3DE36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48AEE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0</w:t>
            </w:r>
          </w:p>
        </w:tc>
      </w:tr>
      <w:tr w:rsidR="00F01EFF" w:rsidRPr="00481D2D" w14:paraId="08639F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8660A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36015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DF36D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467DD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5758E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F9A88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P-CSCF originating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C2EF0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58AAE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A1EF3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2</w:t>
            </w:r>
          </w:p>
        </w:tc>
      </w:tr>
      <w:tr w:rsidR="00F01EFF" w:rsidRPr="00481D2D" w14:paraId="6EB5A2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FAF36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57B77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271BF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67A4B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281612"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E36C7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to Annex A tabl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C5908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45C5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BCB69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54</w:t>
            </w:r>
          </w:p>
        </w:tc>
      </w:tr>
      <w:tr w:rsidR="00F01EFF" w:rsidRPr="00481D2D" w14:paraId="02CA05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2E052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87DE2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62D1E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1BE3F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061C8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823D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ETF Update on IMS Telepres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7FBBB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501FA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DA7BB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09</w:t>
            </w:r>
          </w:p>
        </w:tc>
      </w:tr>
      <w:tr w:rsidR="00F01EFF" w:rsidRPr="00481D2D" w14:paraId="34E7E5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4046C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E7072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0A0DA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BA992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91828B"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49FC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pplying THIG on Path header field, using new Feature-capability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683A2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8ABAF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343BD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165</w:t>
            </w:r>
          </w:p>
        </w:tc>
      </w:tr>
      <w:tr w:rsidR="00F01EFF" w:rsidRPr="00481D2D" w14:paraId="412535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52626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95CBF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BE34D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FF11B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56CCD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FCC1D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Update 3GPP2 referrence to reflect the correct published ver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A4893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3069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521CB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03</w:t>
            </w:r>
          </w:p>
        </w:tc>
      </w:tr>
      <w:tr w:rsidR="00F01EFF" w:rsidRPr="00481D2D" w14:paraId="2E181D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8E140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A4060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86E83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878B5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F9E1D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59253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Editorial change to eliminate confusion on UE supporting multiple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F6308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AFD08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DFBB0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49</w:t>
            </w:r>
          </w:p>
        </w:tc>
      </w:tr>
      <w:tr w:rsidR="00F01EFF" w:rsidRPr="00481D2D" w14:paraId="19E746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304C1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E47FC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06B25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F54EA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D8728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AF896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Expires in 3rd party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3709C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7E536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52A74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496</w:t>
            </w:r>
          </w:p>
        </w:tc>
      </w:tr>
      <w:tr w:rsidR="00F01EFF" w:rsidRPr="00481D2D" w14:paraId="10BF84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91067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B0F1B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3603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2E2F6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DE900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498E6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Restoration-Info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E7EDB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9659A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FAE21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52</w:t>
            </w:r>
          </w:p>
        </w:tc>
      </w:tr>
      <w:tr w:rsidR="00F01EFF" w:rsidRPr="00481D2D" w14:paraId="31567C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3FE3E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1644E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5DDF5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4D870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4339B8"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0A17A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ving misplaced subclause 5.7.1.3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9D99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5CC4E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FBA0D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230</w:t>
            </w:r>
          </w:p>
        </w:tc>
      </w:tr>
      <w:tr w:rsidR="00F01EFF" w:rsidRPr="00481D2D" w14:paraId="28A8BC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E4A28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3CEDA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756E1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0C529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C8A7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CBA1C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Translation of geo-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0AAE2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C7097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C3268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11</w:t>
            </w:r>
          </w:p>
        </w:tc>
      </w:tr>
      <w:tr w:rsidR="00F01EFF" w:rsidRPr="00481D2D" w14:paraId="35BCFF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5B159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5766A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0915F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9C78B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D042C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9F740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onymous User Identity in the From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33602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FBFF4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7C75B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2</w:t>
            </w:r>
          </w:p>
        </w:tc>
      </w:tr>
      <w:tr w:rsidR="00F01EFF" w:rsidRPr="00481D2D" w14:paraId="6762A4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A3457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ACD04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BE284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1BFD6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D4B7C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9A131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Loopback indication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DB717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9C8B5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9B644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63</w:t>
            </w:r>
          </w:p>
        </w:tc>
      </w:tr>
      <w:tr w:rsidR="00F01EFF" w:rsidRPr="00481D2D" w14:paraId="3D64A8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3D542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D2418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29687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9A219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0818DD"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AEC32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riority order text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81AC7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C1863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473FB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69</w:t>
            </w:r>
          </w:p>
        </w:tc>
      </w:tr>
      <w:tr w:rsidR="00F01EFF" w:rsidRPr="00481D2D" w14:paraId="2E56F8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A8A4A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C2964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0B1CC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5C882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DF923C"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F9FAB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al of redundant Via header from INVITE respons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14F0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635E0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1BA35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65</w:t>
            </w:r>
          </w:p>
        </w:tc>
      </w:tr>
      <w:tr w:rsidR="00F01EFF" w:rsidRPr="00481D2D" w14:paraId="461123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94D93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5F25D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3CA9A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44B2F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91DAD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8607C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al of redundant Require header from SUBSCRIBE 2xx respons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E65A8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2BCE1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8D917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5</w:t>
            </w:r>
          </w:p>
        </w:tc>
      </w:tr>
      <w:tr w:rsidR="00F01EFF" w:rsidRPr="00481D2D" w14:paraId="218FD7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932B6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F3AED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86FA9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49660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DCD4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D9621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dification of missing Allow-Events header field statu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944B7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2008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020BE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72</w:t>
            </w:r>
          </w:p>
        </w:tc>
      </w:tr>
      <w:tr w:rsidR="00F01EFF" w:rsidRPr="00481D2D" w14:paraId="7357BE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591A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5C17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FE242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BE9F4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F2155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2A095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upport of Expires header field in responses to PUBLISH request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B635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357E6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3FA98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6</w:t>
            </w:r>
          </w:p>
        </w:tc>
      </w:tr>
      <w:tr w:rsidR="00F01EFF" w:rsidRPr="00481D2D" w14:paraId="15BC76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2EEE9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83296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D7865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49AD7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90A3B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E59C7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ligning TLS profiles used by CT1 specifications with SA3 agreed TL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B14E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238EC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2912A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30</w:t>
            </w:r>
          </w:p>
        </w:tc>
      </w:tr>
      <w:tr w:rsidR="00F01EFF" w:rsidRPr="00481D2D" w14:paraId="121A9A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0863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D55CE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5905A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3B5A7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0A96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33A56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of profile status of Contact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5CBC6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B3A0E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311C6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7</w:t>
            </w:r>
          </w:p>
        </w:tc>
      </w:tr>
      <w:tr w:rsidR="00F01EFF" w:rsidRPr="00481D2D" w14:paraId="0B3263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9C10A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38494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60553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B1841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24EB74"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69821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profile status of WWW-Authenticate and Proxy-Authenticate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B10BC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1E374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3A574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90</w:t>
            </w:r>
          </w:p>
        </w:tc>
      </w:tr>
      <w:tr w:rsidR="00F01EFF" w:rsidRPr="00481D2D" w14:paraId="15C094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3268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D937A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39EDE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68424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C49B8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905BB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dification of prerequisites for CANCEL respons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1C7AF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A621C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6ADD8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8</w:t>
            </w:r>
          </w:p>
        </w:tc>
      </w:tr>
      <w:tr w:rsidR="00F01EFF" w:rsidRPr="00481D2D" w14:paraId="579F56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12942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CA170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E1206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A4311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FBD88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AEB47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of status code for the PUBLISH respons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4D52F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75A6B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89055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5</w:t>
            </w:r>
          </w:p>
        </w:tc>
      </w:tr>
      <w:tr w:rsidR="00F01EFF" w:rsidRPr="00481D2D" w14:paraId="3E8BAD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BB53E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8D6E5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CE379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37D36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B6FDB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2F949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UE accessing IM CN subsystem using PDP context provided by SGSN connected to S-GW and P-G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64598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CB160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1945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060</w:t>
            </w:r>
          </w:p>
        </w:tc>
      </w:tr>
      <w:tr w:rsidR="00F01EFF" w:rsidRPr="00481D2D" w14:paraId="212E42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9529F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78B23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58CF2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0EE9D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2E00F9"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E833D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Not acquiring P-CSCF addresses when UE communicates with IM CN subsystem and handover to GPRS IP-CANs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886D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A66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4138D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06</w:t>
            </w:r>
          </w:p>
        </w:tc>
      </w:tr>
      <w:tr w:rsidR="00F01EFF" w:rsidRPr="00481D2D" w14:paraId="089FEC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BE1E7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A43D4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CFE2E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3F7E8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E68C2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9BEFC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MGCF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4AEBA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3E51C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D36A4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3</w:t>
            </w:r>
          </w:p>
        </w:tc>
      </w:tr>
      <w:tr w:rsidR="00F01EFF" w:rsidRPr="00481D2D" w14:paraId="67BF29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4EF5C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3710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6DF25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F7F19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FC07D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C5C92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Record-Ro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C2B54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B17C6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FD33F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4</w:t>
            </w:r>
          </w:p>
        </w:tc>
      </w:tr>
      <w:tr w:rsidR="00F01EFF" w:rsidRPr="00481D2D" w14:paraId="48FD11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BA2BD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30D70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B543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FA455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42E755"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B181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Supported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A418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403E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AA43F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24</w:t>
            </w:r>
          </w:p>
        </w:tc>
      </w:tr>
      <w:tr w:rsidR="00F01EFF" w:rsidRPr="00481D2D" w14:paraId="3CD9BE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9CCCC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67E1F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541F5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42197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D7455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8CF2E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Server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4F53E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52591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3002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35</w:t>
            </w:r>
          </w:p>
        </w:tc>
      </w:tr>
      <w:tr w:rsidR="00F01EFF" w:rsidRPr="00481D2D" w14:paraId="5B2BDE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7C88D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9993E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CC579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4A198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C2DED6"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EB7C7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to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237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DF36B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42225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72</w:t>
            </w:r>
          </w:p>
        </w:tc>
      </w:tr>
      <w:tr w:rsidR="00F01EFF" w:rsidRPr="00481D2D" w14:paraId="411026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FB745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AAA43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6B9D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7EE82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9CA45D"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5A643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mprovement of reference to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C3896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7B95E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31A19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77</w:t>
            </w:r>
          </w:p>
        </w:tc>
      </w:tr>
      <w:tr w:rsidR="00F01EFF" w:rsidRPr="00481D2D" w14:paraId="5497C6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AD21E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FA3A7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A1ACC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6DA44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4355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3C09D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arification on BSSID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53994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2C673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80F08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0</w:t>
            </w:r>
          </w:p>
        </w:tc>
      </w:tr>
      <w:tr w:rsidR="00F01EFF" w:rsidRPr="00481D2D" w14:paraId="07B13A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ABDDB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64828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F13E5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F1E87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6F50E1"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7E9E0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RFC 7549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82628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0A3D3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DB49F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906</w:t>
            </w:r>
          </w:p>
        </w:tc>
      </w:tr>
      <w:tr w:rsidR="00F01EFF" w:rsidRPr="00481D2D" w14:paraId="2ECF52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11F26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8DC87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4F5B2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6912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E48F9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65B54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ublic user identity match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E73BD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EF1D4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43819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6</w:t>
            </w:r>
          </w:p>
        </w:tc>
      </w:tr>
      <w:tr w:rsidR="00F01EFF" w:rsidRPr="00481D2D" w14:paraId="539F9D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9522B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61E96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42DD5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3342A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90E2E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5D706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ntent-Disposition for pidf+xml message bod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AE6AD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45E69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AC0DF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61</w:t>
            </w:r>
          </w:p>
        </w:tc>
      </w:tr>
      <w:tr w:rsidR="00F01EFF" w:rsidRPr="00481D2D" w14:paraId="68CBE7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61BEF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E865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81E9D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F5053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D70C7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051AA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Early Media;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DB423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882CD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2E28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95</w:t>
            </w:r>
          </w:p>
        </w:tc>
      </w:tr>
      <w:tr w:rsidR="00F01EFF" w:rsidRPr="00481D2D" w14:paraId="042800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779DC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EC773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A755E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9814C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60F7A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0A46D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s Relayed-Charge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4D942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389BF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C434B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1</w:t>
            </w:r>
          </w:p>
        </w:tc>
      </w:tr>
      <w:tr w:rsidR="00F01EFF" w:rsidRPr="00481D2D" w14:paraId="1BFECE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AC6BA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AB306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6D8D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C73D2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82AAB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DBC6F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layed-charge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6D744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13CE7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E4AE4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9</w:t>
            </w:r>
          </w:p>
        </w:tc>
      </w:tr>
      <w:tr w:rsidR="00F01EFF" w:rsidRPr="00481D2D" w14:paraId="0EE1FA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34D1E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64347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3DE55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941D3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317BF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6D299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Geographical Identifier insertion when TWAN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E1598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354C0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B20E7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1</w:t>
            </w:r>
          </w:p>
        </w:tc>
      </w:tr>
      <w:tr w:rsidR="00F01EFF" w:rsidRPr="00481D2D" w14:paraId="1665EE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4DD94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94AA4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54E51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E697B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58714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FF549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5BFDF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2BBF6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5AD33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497</w:t>
            </w:r>
          </w:p>
        </w:tc>
      </w:tr>
      <w:tr w:rsidR="00F01EFF" w:rsidRPr="00481D2D" w14:paraId="15DDE5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779DF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F4D21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2BCA3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FA6DD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5579BE"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2C72A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ervice access number translation by a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37114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9E11B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1A027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006</w:t>
            </w:r>
          </w:p>
        </w:tc>
      </w:tr>
      <w:tr w:rsidR="002E1F56" w:rsidRPr="00481D2D" w14:paraId="0C6EAE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AFB2EA"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6FBAD5"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Post CT-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5F7917" w14:textId="77777777" w:rsidR="002E1F56" w:rsidRPr="00481D2D" w:rsidRDefault="002E1F56"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B516A2" w14:textId="77777777" w:rsidR="002E1F56" w:rsidRPr="00481D2D" w:rsidRDefault="002E1F56"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32364B" w14:textId="77777777" w:rsidR="002E1F56" w:rsidRPr="00481D2D" w:rsidRDefault="002E1F56"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59B53C"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Deletion of superfluous empty rows in tables of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8A9E68"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13.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EBCCED"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13.2.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21956F" w14:textId="77777777" w:rsidR="002E1F56" w:rsidRPr="00481D2D" w:rsidRDefault="002E1F56" w:rsidP="00440C30">
            <w:pPr>
              <w:rPr>
                <w:rFonts w:ascii="Arial" w:hAnsi="Arial" w:cs="Arial"/>
                <w:color w:val="000000"/>
                <w:sz w:val="16"/>
                <w:szCs w:val="16"/>
              </w:rPr>
            </w:pPr>
          </w:p>
        </w:tc>
      </w:tr>
      <w:tr w:rsidR="007F03A4" w:rsidRPr="00481D2D" w14:paraId="7D25EC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2B0801"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DECB5B"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2C365A"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2E01CB"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53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07C68D"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58E82A"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S-CSCF stores AS IP addr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CF5E09"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5763C0"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9A867C"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1-153039</w:t>
            </w:r>
          </w:p>
        </w:tc>
      </w:tr>
      <w:tr w:rsidR="00DC552C" w:rsidRPr="00481D2D" w14:paraId="6043CA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E855F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35E00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E078C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87783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1C8A3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F003F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nnex A status correction of Record-Route for MESSAGE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D5620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1EF9C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60AFC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80</w:t>
            </w:r>
          </w:p>
        </w:tc>
      </w:tr>
      <w:tr w:rsidR="00DC552C" w:rsidRPr="00481D2D" w14:paraId="750C2A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C3D5F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F56E7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9C2C2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572C0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413AE0"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7C628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pdated Referenc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DD26B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2236F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A41D7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19</w:t>
            </w:r>
          </w:p>
        </w:tc>
      </w:tr>
      <w:tr w:rsidR="00DC552C" w:rsidRPr="00481D2D" w14:paraId="1989FB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BD3A3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6FBBC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83B31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7B0FB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16B17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A27E3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ervice Access Number at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CFE97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3CD8B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51E34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271</w:t>
            </w:r>
          </w:p>
        </w:tc>
      </w:tr>
      <w:tr w:rsidR="00DC552C" w:rsidRPr="00481D2D" w14:paraId="1D16BF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8176D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B9428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399A1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D86F6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363AC7"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79AA0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ncorrect reference to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7D92B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7114D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3A8BE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69</w:t>
            </w:r>
          </w:p>
        </w:tc>
      </w:tr>
      <w:tr w:rsidR="00DC552C" w:rsidRPr="00481D2D" w14:paraId="48BDA5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BFE7A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25F00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76A6B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E5C63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F1233C"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E1A20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source sharing in CDMA2000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12536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1603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95612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0</w:t>
            </w:r>
          </w:p>
        </w:tc>
      </w:tr>
      <w:tr w:rsidR="00DC552C" w:rsidRPr="00481D2D" w14:paraId="47FDC7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78B6E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0CA58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3763C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FB3EB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A24E52"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A3771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solving the editor's notes about UE involv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1C2B9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FD90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F4BCD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1</w:t>
            </w:r>
          </w:p>
        </w:tc>
      </w:tr>
      <w:tr w:rsidR="00DC552C" w:rsidRPr="00481D2D" w14:paraId="21C11A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DEE83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803F2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04AB7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31DED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3E1727"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0AE61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ligning the general description with the actua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2AFA8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D9903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7D736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3</w:t>
            </w:r>
          </w:p>
        </w:tc>
      </w:tr>
      <w:tr w:rsidR="00DC552C" w:rsidRPr="00481D2D" w14:paraId="1B2135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2ED36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71744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86C1C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C4BE0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BB822B"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7D5AC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Minor improvement of the P-CSCF resource shar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0F5B4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2CAED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3C735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4</w:t>
            </w:r>
          </w:p>
        </w:tc>
      </w:tr>
      <w:tr w:rsidR="00DC552C" w:rsidRPr="00481D2D" w14:paraId="5B8C39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16329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9F18B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8483E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C59AE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D34862"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8CBC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top resource sharing when receiving a conflicting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C5A7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96ED4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1AB48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5</w:t>
            </w:r>
          </w:p>
        </w:tc>
      </w:tr>
      <w:tr w:rsidR="00DC552C" w:rsidRPr="00481D2D" w14:paraId="624342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76A5D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C5AA7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2A2E6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436A6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55DFB5"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74315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P-CSCF indicating that resource sharing is no longer possi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95C9E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702B1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32E33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6</w:t>
            </w:r>
          </w:p>
        </w:tc>
      </w:tr>
      <w:tr w:rsidR="00DC552C" w:rsidRPr="00481D2D" w14:paraId="703A88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68231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174CA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E3681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1D55F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78624A"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5F7E2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pdating resource sharing op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76C29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148F7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D1D73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7</w:t>
            </w:r>
          </w:p>
        </w:tc>
      </w:tr>
      <w:tr w:rsidR="00DC552C" w:rsidRPr="00481D2D" w14:paraId="22E179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97BFE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A91AA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6FE1B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33F98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F8C99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59C6D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move sending of 403 due to MAC address err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2E406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68C95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01E60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5</w:t>
            </w:r>
          </w:p>
        </w:tc>
      </w:tr>
      <w:tr w:rsidR="00DC552C" w:rsidRPr="00481D2D" w14:paraId="7C1382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FCF66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8503F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F6DA7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2749F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4C660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F440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IP timer table update due to RFC 6665 – missing timer N add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5FA7D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B6D70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63B49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24</w:t>
            </w:r>
          </w:p>
        </w:tc>
      </w:tr>
      <w:tr w:rsidR="00DC552C" w:rsidRPr="00481D2D" w14:paraId="5814D3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94C2A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FB86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67ECA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EDD42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F092B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39595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upport of Emergency services over WLAN access to EP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241BF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50CA2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67758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217</w:t>
            </w:r>
          </w:p>
        </w:tc>
      </w:tr>
      <w:tr w:rsidR="00DC552C" w:rsidRPr="00481D2D" w14:paraId="081298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12E5C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0572A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0C8AC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357FF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79ED2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8B0E1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omain selection for UE originating voice and S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A9439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9264D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32C74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6</w:t>
            </w:r>
          </w:p>
        </w:tc>
      </w:tr>
      <w:tr w:rsidR="00DC552C" w:rsidRPr="00481D2D" w14:paraId="5DD6BF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712D7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E9BBD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D90FB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3D823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B8D5BC"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EC8D2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 for Route Header in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EED9F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2CD4A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E741D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19</w:t>
            </w:r>
          </w:p>
        </w:tc>
      </w:tr>
      <w:tr w:rsidR="00DC552C" w:rsidRPr="00481D2D" w14:paraId="04ED97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8754B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C99EC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DD689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029ED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95194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F71A2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nnex A: support of PANI in INVITE request by M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3097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7FA02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30DF2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35</w:t>
            </w:r>
          </w:p>
        </w:tc>
      </w:tr>
      <w:tr w:rsidR="00DC552C" w:rsidRPr="00481D2D" w14:paraId="14ABE6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E7B1B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9954F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5D921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BA2C0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3736A6"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3843A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ference update: RFC 741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89986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A926D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4434D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60</w:t>
            </w:r>
          </w:p>
        </w:tc>
      </w:tr>
      <w:tr w:rsidR="00DC552C" w:rsidRPr="00481D2D" w14:paraId="24167B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A5B20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AAA10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F1AE5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BA1D0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F8F5E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FD8C2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efining an "MSC server enhanced for DRVCC" rol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F5D4A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EB345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4430F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35</w:t>
            </w:r>
          </w:p>
        </w:tc>
      </w:tr>
      <w:tr w:rsidR="00DC552C" w:rsidRPr="00481D2D" w14:paraId="7A4CC1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9FB57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004E5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C9885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7F4DD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D8FC0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488B3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General principle of ICID and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121A3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85A52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1C85F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8</w:t>
            </w:r>
          </w:p>
        </w:tc>
      </w:tr>
      <w:tr w:rsidR="00DC552C" w:rsidRPr="00481D2D" w14:paraId="7FD941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A28B8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CEF72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EBA56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350FE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B0B0B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78507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B3EC5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7E191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95B1F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9</w:t>
            </w:r>
          </w:p>
        </w:tc>
      </w:tr>
      <w:tr w:rsidR="00DC552C" w:rsidRPr="00481D2D" w14:paraId="64A497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AFAD4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96EC3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F18E2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E7CF5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099CD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D296F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F701E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1122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6981C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5</w:t>
            </w:r>
          </w:p>
        </w:tc>
      </w:tr>
      <w:tr w:rsidR="00DC552C" w:rsidRPr="00481D2D" w14:paraId="5DB1AC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58761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B6277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14F06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574FB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9B325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E8342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25037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02195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93BC7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6</w:t>
            </w:r>
          </w:p>
        </w:tc>
      </w:tr>
      <w:tr w:rsidR="00DC552C" w:rsidRPr="00481D2D" w14:paraId="2810C7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3DDA5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EEB84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1FCF1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5761C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4F7F6F"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D8CB9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07733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DCD00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24EFC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0</w:t>
            </w:r>
          </w:p>
        </w:tc>
      </w:tr>
      <w:tr w:rsidR="00DC552C" w:rsidRPr="00481D2D" w14:paraId="72FC97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C3F63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C86F5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646FF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2921C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01226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91F78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Apply general principle of ICID and IOI to MG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D2BB2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62CCB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53700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52</w:t>
            </w:r>
          </w:p>
        </w:tc>
      </w:tr>
      <w:tr w:rsidR="00DC552C" w:rsidRPr="00481D2D" w14:paraId="68DBCD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5496D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2C078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29BA2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D8656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B61F04"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D0C20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B1789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6CFDA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4C72C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2</w:t>
            </w:r>
          </w:p>
        </w:tc>
      </w:tr>
      <w:tr w:rsidR="00DC552C" w:rsidRPr="00481D2D" w14:paraId="4E58C8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7124F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A3753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D3966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3D600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98F2D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A9BC5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Apply general principle of ICID and IOI to IB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ABF87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683F1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49C00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53</w:t>
            </w:r>
          </w:p>
        </w:tc>
      </w:tr>
      <w:tr w:rsidR="00DC552C" w:rsidRPr="00481D2D" w14:paraId="6D627E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1E13C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E9CF8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CB28C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E8907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FA2EB2"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DE2ED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B8CA1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2D030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DB2D3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4</w:t>
            </w:r>
          </w:p>
        </w:tc>
      </w:tr>
      <w:tr w:rsidR="00DC552C" w:rsidRPr="00481D2D" w14:paraId="785C93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88E33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80F8A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D0633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7AACD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44893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5010A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ISC gateway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B365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81CFB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09E32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7</w:t>
            </w:r>
          </w:p>
        </w:tc>
      </w:tr>
      <w:tr w:rsidR="00DC552C" w:rsidRPr="00481D2D" w14:paraId="034C29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9B4B3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A23DE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2D791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8C689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942F1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E013F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TF and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6BFAC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804F4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6F20D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79</w:t>
            </w:r>
          </w:p>
        </w:tc>
      </w:tr>
      <w:tr w:rsidR="00DC552C" w:rsidRPr="00481D2D" w14:paraId="53C6B9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F0738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8D28D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6470F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4E515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92D3B0"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CFEE6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 of profile status on Allow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FA2C8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8A1C2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67662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7</w:t>
            </w:r>
          </w:p>
        </w:tc>
      </w:tr>
      <w:tr w:rsidR="00DC552C" w:rsidRPr="00481D2D" w14:paraId="25C013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C3E9C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EC791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ED721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3ED24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165D7C"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0D60D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Profile status modification for P-Charging-Vector and Relayed-Charg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4A2A8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4F070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CDDDB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9</w:t>
            </w:r>
          </w:p>
        </w:tc>
      </w:tr>
      <w:tr w:rsidR="00DC552C" w:rsidRPr="00481D2D" w14:paraId="2DD1FD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B00AB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9807B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6CCD4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0BCF7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2225A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0A437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upport for Video Region-of-Interest (ROI) Signa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CB0BF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97C82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E6081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w:t>
            </w:r>
          </w:p>
        </w:tc>
      </w:tr>
      <w:tr w:rsidR="00DC552C" w:rsidRPr="00481D2D" w14:paraId="275ED8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0097F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D2200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23121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79F81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2E5361"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419AB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No-response value for Restor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D9163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368E4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FE1B0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16</w:t>
            </w:r>
          </w:p>
        </w:tc>
      </w:tr>
      <w:tr w:rsidR="00DC552C" w:rsidRPr="00481D2D" w14:paraId="673782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B57EB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CC667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84A20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49A1F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D85BE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4968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E to perform reregistration on change of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3EE00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25E8C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5EF70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1</w:t>
            </w:r>
          </w:p>
        </w:tc>
      </w:tr>
      <w:tr w:rsidR="00DC552C" w:rsidRPr="00481D2D" w14:paraId="0946C0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A512E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D3435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CA6FF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37169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6AD5AE"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9455D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Non-dialable callback number in PAI before LRF is invok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AE0CF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3372B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C47EF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20</w:t>
            </w:r>
          </w:p>
        </w:tc>
      </w:tr>
      <w:tr w:rsidR="00DC552C" w:rsidRPr="00481D2D" w14:paraId="47AFDE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5AF14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E8479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0ED78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700D7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C0A45B"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6E1E0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Correcting the spelling of </w:t>
            </w:r>
            <w:r w:rsidR="006E59FF" w:rsidRPr="00481D2D">
              <w:rPr>
                <w:rFonts w:ascii="Arial" w:hAnsi="Arial" w:cs="Arial"/>
                <w:color w:val="000000"/>
                <w:sz w:val="16"/>
                <w:szCs w:val="16"/>
              </w:rPr>
              <w:t>"</w:t>
            </w:r>
            <w:r w:rsidRPr="00481D2D">
              <w:rPr>
                <w:rFonts w:ascii="Arial" w:hAnsi="Arial" w:cs="Arial"/>
                <w:color w:val="000000"/>
                <w:sz w:val="16"/>
                <w:szCs w:val="16"/>
              </w:rPr>
              <w:t>privileg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82229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76025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44139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95</w:t>
            </w:r>
          </w:p>
        </w:tc>
      </w:tr>
      <w:tr w:rsidR="00DC552C" w:rsidRPr="00481D2D" w14:paraId="64FD73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E63E9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FAE9B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E5BFD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FC8BB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87EC2D"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7C633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ng the Contact header field entry of PUBLISH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F84D1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B33A9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DB594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96</w:t>
            </w:r>
          </w:p>
        </w:tc>
      </w:tr>
      <w:tr w:rsidR="00DC552C" w:rsidRPr="00481D2D" w14:paraId="7AE4D7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33ADA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991FF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6CAAE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E4A3F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737BA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5C44C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s related to reg event 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C6A71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03C97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5473A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2</w:t>
            </w:r>
          </w:p>
        </w:tc>
      </w:tr>
      <w:tr w:rsidR="00DC552C" w:rsidRPr="00481D2D" w14:paraId="0264A8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297F0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FB61A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DDEDE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FD880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58095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6C6E6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elete duplicated SH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D37C8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5CC8C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8EE7F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3</w:t>
            </w:r>
          </w:p>
        </w:tc>
      </w:tr>
      <w:tr w:rsidR="00DC552C" w:rsidRPr="00481D2D" w14:paraId="44D713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AB6B7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460B7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32F2A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92E3E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3CFCF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C15B7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Missing Content-Type in Supported header field of CANCEL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DF700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D9771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B9755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81</w:t>
            </w:r>
          </w:p>
        </w:tc>
      </w:tr>
      <w:tr w:rsidR="00DC552C" w:rsidRPr="00481D2D" w14:paraId="022F3D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14DDC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8C52C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4FE34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CEC58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7BAE06"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CFCCA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EPC via WLAN - not reachable for SIP signalling upon loss of IP-CAN bearer for SI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EB36E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A51FA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BC26F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47</w:t>
            </w:r>
          </w:p>
        </w:tc>
      </w:tr>
      <w:tr w:rsidR="00DC552C" w:rsidRPr="00481D2D" w14:paraId="3C16F7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686EE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73E67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5D63D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CACA5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C1A37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A975C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upported Media Typ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185A2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47D54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CEAED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9</w:t>
            </w:r>
          </w:p>
        </w:tc>
      </w:tr>
      <w:tr w:rsidR="00DC552C" w:rsidRPr="00481D2D" w14:paraId="326765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1931F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9E9C0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D4CDC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E804B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09D91D"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DB184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ANA registration for Restor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40626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0B926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FC983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77</w:t>
            </w:r>
          </w:p>
        </w:tc>
      </w:tr>
      <w:tr w:rsidR="00DC552C" w:rsidRPr="00481D2D" w14:paraId="0873EE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B4311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CCA66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19D10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75F31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FC37A9"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F03AF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ANA registration for Relayed-Charg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12F73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A2B88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8DA15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79</w:t>
            </w:r>
          </w:p>
        </w:tc>
      </w:tr>
      <w:tr w:rsidR="00DC552C" w:rsidRPr="00481D2D" w14:paraId="54FC2F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86526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14098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BDED7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4B9FE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427187"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0A37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S handling of expires=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04475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31D57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D7B9B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80</w:t>
            </w:r>
          </w:p>
        </w:tc>
      </w:tr>
      <w:tr w:rsidR="00A253C5" w:rsidRPr="00481D2D" w14:paraId="40F4DB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B6CD56"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F050E8"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5CA701" w14:textId="77777777" w:rsidR="00A253C5" w:rsidRPr="00481D2D" w:rsidRDefault="00A253C5"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7F9939" w14:textId="77777777" w:rsidR="00A253C5" w:rsidRPr="00481D2D" w:rsidRDefault="00A253C5"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25DA99" w14:textId="77777777" w:rsidR="00A253C5" w:rsidRPr="00481D2D" w:rsidRDefault="00A253C5"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4016F1"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Correction of table number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D02F4"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13.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271797"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13.3.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C0EA99" w14:textId="77777777" w:rsidR="00A253C5" w:rsidRPr="00481D2D" w:rsidRDefault="00A253C5" w:rsidP="00440C30">
            <w:pPr>
              <w:rPr>
                <w:rFonts w:ascii="Arial" w:hAnsi="Arial" w:cs="Arial"/>
                <w:color w:val="000000"/>
                <w:sz w:val="16"/>
                <w:szCs w:val="16"/>
              </w:rPr>
            </w:pPr>
          </w:p>
        </w:tc>
      </w:tr>
      <w:tr w:rsidR="004108F4" w:rsidRPr="00481D2D" w14:paraId="58A7EE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8C2721"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C5E0A5"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481AF7"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3F6DD7"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5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65B189"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58CC34"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Updated Referenc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9ED542"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68342C"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A644BD"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1-153702</w:t>
            </w:r>
          </w:p>
        </w:tc>
      </w:tr>
      <w:tr w:rsidR="00BA291D" w:rsidRPr="00481D2D" w14:paraId="669EE0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81679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71123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D5489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4F671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32655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67D80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ervice access number terminology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D89C8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F9C22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9A4D9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03</w:t>
            </w:r>
          </w:p>
        </w:tc>
      </w:tr>
      <w:tr w:rsidR="00BA291D" w:rsidRPr="00481D2D" w14:paraId="547E43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15E37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C4027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9FEFA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B9410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00198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DF6F0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upport for Video Region-of-Interest (ROI) Signa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B2975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63AE0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17435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18</w:t>
            </w:r>
          </w:p>
        </w:tc>
      </w:tr>
      <w:tr w:rsidR="00BA291D" w:rsidRPr="00481D2D" w14:paraId="31169B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00E29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00BE1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89B4B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E70FC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54EE5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48E13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Vari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F4D1B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1F734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95BA3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20</w:t>
            </w:r>
          </w:p>
        </w:tc>
      </w:tr>
      <w:tr w:rsidR="00BA291D" w:rsidRPr="00481D2D" w14:paraId="301133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540E0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AA7C4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6DAA6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2FBEC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B6FEC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592FB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CSCF restoration in Annex 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88A9B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E3C5B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240CF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91</w:t>
            </w:r>
          </w:p>
        </w:tc>
      </w:tr>
      <w:tr w:rsidR="00BA291D" w:rsidRPr="00481D2D" w14:paraId="66A1B2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FBEB9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894C8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49C6F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63999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094E10"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04ABD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Annex A - incorrect linkage to INFO request and INFO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40D31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EDC7A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105BE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39</w:t>
            </w:r>
          </w:p>
        </w:tc>
      </w:tr>
      <w:tr w:rsidR="00BA291D" w:rsidRPr="00481D2D" w14:paraId="6FF6F3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4080E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9E834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1EEE5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AA7E9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C7FC05"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1BFB0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source sharing in CDMA2000 access using EP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79D94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91C9F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FEF48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66</w:t>
            </w:r>
          </w:p>
        </w:tc>
      </w:tr>
      <w:tr w:rsidR="00BA291D" w:rsidRPr="00481D2D" w14:paraId="19A0CB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F77BC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541DD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09A2E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BAB9E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79B74A"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7987D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duplicate wor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5C598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E392D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862E0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71</w:t>
            </w:r>
          </w:p>
        </w:tc>
      </w:tr>
      <w:tr w:rsidR="00BA291D" w:rsidRPr="00481D2D" w14:paraId="7B948F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AC3BE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83DD0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C3E90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D093C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C317E3"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780EF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table numbers in clause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E3201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526CF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2B276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72</w:t>
            </w:r>
          </w:p>
        </w:tc>
      </w:tr>
      <w:tr w:rsidR="00BA291D" w:rsidRPr="00481D2D" w14:paraId="63DFD1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5CF05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7DA0E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92D9E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8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BEECF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952BA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B8656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draft-gundavelli-ipsecme-3gpp-ims-options became RFC76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181CE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19B1F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CE42A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w:t>
            </w:r>
          </w:p>
        </w:tc>
      </w:tr>
      <w:tr w:rsidR="00BA291D" w:rsidRPr="00481D2D" w14:paraId="2BFA2C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6CEEC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12366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BD873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F8867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4A91D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CAABF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issing Content-Type in Supported header field of CANCEL method in Table A.18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3322A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C636C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30CB7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5</w:t>
            </w:r>
          </w:p>
        </w:tc>
      </w:tr>
      <w:tr w:rsidR="00BA291D" w:rsidRPr="00481D2D" w14:paraId="75D1B1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95CAD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93FC3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40915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14A70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57702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76A17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e non-access technology specific requirement from access technology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1D6AD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9953D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32116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979</w:t>
            </w:r>
          </w:p>
        </w:tc>
      </w:tr>
      <w:tr w:rsidR="00BA291D" w:rsidRPr="00481D2D" w14:paraId="5A9D51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A4667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FC674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14076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6C119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EBC9A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A34EC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 xml:space="preserve">WLAN Location Information in support of emergency sess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11021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8A7DE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0DEF2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95</w:t>
            </w:r>
          </w:p>
        </w:tc>
      </w:tr>
      <w:tr w:rsidR="00BA291D" w:rsidRPr="00481D2D" w14:paraId="3B7337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490E9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C1DB2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020DC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D7B9F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0588A1"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574AC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SC server ro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DD6AC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56E32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55679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579</w:t>
            </w:r>
          </w:p>
        </w:tc>
      </w:tr>
      <w:tr w:rsidR="00BA291D" w:rsidRPr="00481D2D" w14:paraId="2B8342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219C2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7031F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39107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389EE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342A2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42032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rotocol values for SIP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7F684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D02A5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F5D89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2</w:t>
            </w:r>
          </w:p>
        </w:tc>
      </w:tr>
      <w:tr w:rsidR="00BA291D" w:rsidRPr="00481D2D" w14:paraId="3208B0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A91DF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EF1BA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04420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663C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3901B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0280E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rotocol value for S1 protocol errors miss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17C7B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56120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FF2A5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26</w:t>
            </w:r>
          </w:p>
        </w:tc>
      </w:tr>
      <w:tr w:rsidR="00BA291D" w:rsidRPr="00481D2D" w14:paraId="10F5DD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5FC87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9994C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ED8E8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82A59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17810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BE987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s on UE to perform reregistration on change of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EC687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70AFD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179D2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67</w:t>
            </w:r>
          </w:p>
        </w:tc>
      </w:tr>
      <w:tr w:rsidR="00BA291D" w:rsidRPr="00481D2D" w14:paraId="4D57FF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3118A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8B741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F183B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583E1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5283A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92216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edia Optimization for WebRTC – SDP synta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1702D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D5D1D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DF309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6</w:t>
            </w:r>
          </w:p>
        </w:tc>
      </w:tr>
      <w:tr w:rsidR="00BA291D" w:rsidRPr="00481D2D" w14:paraId="288636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FB3BF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3977E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B9EA0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54EEB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566481"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5A7F0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al of the IANA specific subclauses for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C82B6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35CB9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CF0F2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13</w:t>
            </w:r>
          </w:p>
        </w:tc>
      </w:tr>
      <w:tr w:rsidR="00BA291D" w:rsidRPr="00481D2D" w14:paraId="442529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E8573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67444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B258F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0ADB8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94E345"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DFB95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name of "network-provid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D702D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940AA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68A23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15</w:t>
            </w:r>
          </w:p>
        </w:tc>
      </w:tr>
      <w:tr w:rsidR="00BA291D" w:rsidRPr="00481D2D" w14:paraId="045FBF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C7FC3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22A94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C4316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A9048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1F986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261D0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CSCF restoratio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337FB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B651F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74229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34</w:t>
            </w:r>
          </w:p>
        </w:tc>
      </w:tr>
      <w:tr w:rsidR="00BA291D" w:rsidRPr="00481D2D" w14:paraId="11AC1E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50664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70F90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0E5AB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BAB19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3BAD8B"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7D967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ing confusing inactive stat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0265D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0ABB3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BBDA2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20</w:t>
            </w:r>
          </w:p>
        </w:tc>
      </w:tr>
      <w:tr w:rsidR="00BA291D" w:rsidRPr="00481D2D" w14:paraId="2B3323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2C068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03300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554A5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12ADD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A526E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D2D63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 RFC 6665 related references to RFC 7614, RFC 7621 and RFC 764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70FBC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79098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6FEF1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47</w:t>
            </w:r>
          </w:p>
        </w:tc>
      </w:tr>
      <w:tr w:rsidR="00BA291D" w:rsidRPr="00481D2D" w14:paraId="7A9594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DD85A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5C50B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919DE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627DF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86E2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B92CD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Access-Network-Info ABNF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FA3E7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3C7AC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3F330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97</w:t>
            </w:r>
          </w:p>
        </w:tc>
      </w:tr>
      <w:tr w:rsidR="00BA291D" w:rsidRPr="00481D2D" w14:paraId="4001DF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77366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6DF17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D648D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B5205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A5B6E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661F2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JSON Web Token Claims for transport of WAF and WWSF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C5B1E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45934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2FC76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30</w:t>
            </w:r>
          </w:p>
        </w:tc>
      </w:tr>
      <w:tr w:rsidR="00BA291D" w:rsidRPr="00481D2D" w14:paraId="6CC6FE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D6389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457D9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EF5B3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8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8C80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3782D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A21CB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all modification: removing mandatory usage of the preconditions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343FF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86DC5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C0E2B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w:t>
            </w:r>
          </w:p>
        </w:tc>
      </w:tr>
      <w:tr w:rsidR="00BA291D" w:rsidRPr="00481D2D" w14:paraId="2280D5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2F49A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2A61D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F94A5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A559B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6EF222"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4BCE7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update: RFC 7675 (draft-ietf-rtcweb-stun-consent-freshn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3D0D2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2DEA5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847B7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30</w:t>
            </w:r>
          </w:p>
        </w:tc>
      </w:tr>
      <w:tr w:rsidR="00BA291D" w:rsidRPr="00481D2D" w14:paraId="08B4C3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7EF67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C2FCC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67BF7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2A525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A4A58D"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6FC79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update: draft-ietf-mmusic-sctp-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8127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F944A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CCC52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48</w:t>
            </w:r>
          </w:p>
        </w:tc>
      </w:tr>
      <w:tr w:rsidR="00BA291D" w:rsidRPr="00481D2D" w14:paraId="4AC870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ABF86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648A9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25852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72930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7EFCD6"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B6654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CPTT: SDP Conside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59005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6F84B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4247C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51</w:t>
            </w:r>
          </w:p>
        </w:tc>
      </w:tr>
      <w:tr w:rsidR="00BA291D" w:rsidRPr="00481D2D" w14:paraId="3FAD02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80F12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B14ED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2AAC3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1D2AC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FEA65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409BE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upport of RTP / RTCP transport multiplexing in IMS call control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AA5C5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A4500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9E72F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81</w:t>
            </w:r>
          </w:p>
        </w:tc>
      </w:tr>
      <w:tr w:rsidR="00BA291D" w:rsidRPr="00481D2D" w14:paraId="758B08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36D59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AD17D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7945A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715B9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D2FCA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3476B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AS and S-CSCF for resource shar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BB9D6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925E7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3F0AB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0</w:t>
            </w:r>
          </w:p>
        </w:tc>
      </w:tr>
      <w:tr w:rsidR="00BA291D" w:rsidRPr="00481D2D" w14:paraId="6552AE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D64BB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23C63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77BC8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88D97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0A9FB0"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9D027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aging Policy Differentiation, complete TCP ca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74A62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165FC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6672E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27</w:t>
            </w:r>
          </w:p>
        </w:tc>
      </w:tr>
      <w:tr w:rsidR="00BA291D" w:rsidRPr="00481D2D" w14:paraId="7A904D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F1FA2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15736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F9A8E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D0DE3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E99DF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5E49E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Negotiation of contents of data channels (MSRP) –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46D53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6EDA8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C2505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5</w:t>
            </w:r>
          </w:p>
        </w:tc>
      </w:tr>
      <w:tr w:rsidR="00BA291D" w:rsidRPr="00481D2D" w14:paraId="7CF93E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F92C8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2EA7A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E1FB9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7CE45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50780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1A8F9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Determination of used registration – standalone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02AFC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1D3F2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0D86C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1</w:t>
            </w:r>
          </w:p>
        </w:tc>
      </w:tr>
      <w:tr w:rsidR="00BA291D" w:rsidRPr="00481D2D" w14:paraId="6F8A86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CED29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72B2F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48971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D8CE7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74A41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C6B99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Adding the loopback-indication in subsequent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CA2C5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14140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51CF4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70</w:t>
            </w:r>
          </w:p>
        </w:tc>
      </w:tr>
      <w:tr w:rsidR="00BA291D" w:rsidRPr="00481D2D" w14:paraId="5F161C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5B972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C32DF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C6C19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FE3A9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1A802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B44FE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Loopback indication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6B5AE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8AB95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F60B2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67</w:t>
            </w:r>
          </w:p>
        </w:tc>
      </w:tr>
      <w:tr w:rsidR="00BA291D" w:rsidRPr="00481D2D" w14:paraId="1CDDF9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44AC3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90869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880E0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8EB46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AAA98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378EE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edia Optimization for WebRTC – Optional Procedures for intermediate nod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71A6A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134F1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CE6AA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8</w:t>
            </w:r>
          </w:p>
        </w:tc>
      </w:tr>
      <w:tr w:rsidR="00BA291D" w:rsidRPr="00481D2D" w14:paraId="0755A5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B7DC3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87F43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B17BD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E98D8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E63486"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79EE6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duplicate words-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BB59E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73E7A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89CBA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68</w:t>
            </w:r>
          </w:p>
        </w:tc>
      </w:tr>
      <w:tr w:rsidR="00BA291D" w:rsidRPr="00481D2D" w14:paraId="273F3E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BCBF6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07C09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732EC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D55EC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A2E39F"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031C1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correction in Table A.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58485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DCD44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C78B7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72</w:t>
            </w:r>
          </w:p>
        </w:tc>
      </w:tr>
      <w:tr w:rsidR="00BA291D" w:rsidRPr="00481D2D" w14:paraId="1C0778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48243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A329A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82B2C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12645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9F95A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3DD94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correction for IBCF performing media transcoding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C6358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FFDB0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8164D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9</w:t>
            </w:r>
          </w:p>
        </w:tc>
      </w:tr>
      <w:tr w:rsidR="00BA291D" w:rsidRPr="00481D2D" w14:paraId="07B516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ABAC7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04A50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3CD0A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1E0E0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0C2D22"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2C32F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Normative word in normal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ACF23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D628B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E5A9E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74</w:t>
            </w:r>
          </w:p>
        </w:tc>
      </w:tr>
      <w:tr w:rsidR="00BA291D" w:rsidRPr="00481D2D" w14:paraId="229E2C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2972D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28756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2BF60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8B85E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9CAA56"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3F80A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 xml:space="preserve">Call modification: UE shall not indicate the requirement for the precondition mechanism by using the Require header field mechanism.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37779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F3851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44B34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234</w:t>
            </w:r>
          </w:p>
        </w:tc>
      </w:tr>
      <w:tr w:rsidR="00BA291D" w:rsidRPr="00481D2D" w14:paraId="6F33D6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24646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2D8E4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B8FE9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0C6A0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4C9A1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BF138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New access type value for ProSe UE-to-Network Rela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5D195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A18BF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82BA5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457</w:t>
            </w:r>
          </w:p>
        </w:tc>
      </w:tr>
      <w:tr w:rsidR="00BA291D" w:rsidRPr="00481D2D" w14:paraId="509506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C0803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03D37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D43E0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5C0BB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3AA41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B668D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ervice access number sco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E1C40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29D69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19887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6</w:t>
            </w:r>
          </w:p>
        </w:tc>
      </w:tr>
      <w:tr w:rsidR="00BA291D" w:rsidRPr="00481D2D" w14:paraId="106231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2A7BA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D6F40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5DD25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5B5B9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D5F06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75320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Handling of failure responses by the UE during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0D2BC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56620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FB07A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881</w:t>
            </w:r>
          </w:p>
        </w:tc>
      </w:tr>
      <w:tr w:rsidR="00BA291D" w:rsidRPr="00481D2D" w14:paraId="2F280D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1655F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EC96D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643D4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8EBD7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06F8F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8AC05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ing ambiguity when a list of UE actions are specifi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0115C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AC72A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B6DC2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720</w:t>
            </w:r>
          </w:p>
        </w:tc>
      </w:tr>
      <w:tr w:rsidR="00BA291D" w:rsidRPr="00481D2D" w14:paraId="4AAE64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96BE0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03C57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BB3A4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B86E2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674B7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C84C4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 condition c22 of Content-Type in Supported header field of CANCEL method in Table A.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235DD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D2F7D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7AAF9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4</w:t>
            </w:r>
          </w:p>
        </w:tc>
      </w:tr>
      <w:tr w:rsidR="00BA291D" w:rsidRPr="00481D2D" w14:paraId="4AB663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49FBB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4B7C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0135A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72F5C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4C4F34"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874B4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description of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60481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B9D3D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0108A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395</w:t>
            </w:r>
          </w:p>
        </w:tc>
      </w:tr>
      <w:tr w:rsidR="006B76FA" w:rsidRPr="00481D2D" w14:paraId="4D8935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26888C"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514012"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13CAE1"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5AF97E"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53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225C39"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0</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38BD84"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oding of Type 1 IOIs and of Type 3 IO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CB3D62"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FE9692"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E31AD5"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1-161541</w:t>
            </w:r>
          </w:p>
        </w:tc>
      </w:tr>
      <w:tr w:rsidR="009061F3" w:rsidRPr="00481D2D" w14:paraId="3F5E25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CD746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F67EB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66EA6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3C0BD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4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9E684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1368B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Addition of UE Provided Location Information for Untrusted WLAN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A46D0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F667E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FCC6A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941</w:t>
            </w:r>
          </w:p>
        </w:tc>
      </w:tr>
      <w:tr w:rsidR="009061F3" w:rsidRPr="00481D2D" w14:paraId="3E5916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DA0C5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1923A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7A802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93765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2FD27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A986E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Align terms with definitions in TS 24.302 and reword untestable conditions when accessing IM CN subsystem via WLAN IP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A83E6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6DE48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E41DD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39</w:t>
            </w:r>
          </w:p>
        </w:tc>
      </w:tr>
      <w:tr w:rsidR="009061F3" w:rsidRPr="00481D2D" w14:paraId="4F5494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B74C9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03528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817B6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67018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B2178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3D18B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sage of the contact address previously register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EAF92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66308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617F1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94</w:t>
            </w:r>
          </w:p>
        </w:tc>
      </w:tr>
      <w:tr w:rsidR="009061F3" w:rsidRPr="00481D2D" w14:paraId="2CAF4E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C29D0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102CB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8FD0B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47598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42170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79A3CE"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JSON Web Token Claims for transport of WAF and WWSF identities: missing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8E0E4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C55CD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8717F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95</w:t>
            </w:r>
          </w:p>
        </w:tc>
      </w:tr>
      <w:tr w:rsidR="009061F3" w:rsidRPr="00481D2D" w14:paraId="1BCFB9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6724C3"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FA3D3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0BEBF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67E2A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6F19E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4188B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Access-Network-Info ABNF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26872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1AF51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39A08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4</w:t>
            </w:r>
          </w:p>
        </w:tc>
      </w:tr>
      <w:tr w:rsidR="009061F3" w:rsidRPr="00481D2D" w14:paraId="72DBCD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FA09B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52EEC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9FC89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E064A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828C9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5998C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MGCF call modification: removing mandatory usage of the preconditions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48305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7440A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E1B4A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54</w:t>
            </w:r>
          </w:p>
        </w:tc>
      </w:tr>
      <w:tr w:rsidR="009061F3" w:rsidRPr="00481D2D" w14:paraId="5DAAC0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5CCEC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75CF2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991F2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4CEB0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E1D099"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0C61F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MCPTT: Removal of SDP conside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17E9A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6C3F4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C37D4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078</w:t>
            </w:r>
          </w:p>
        </w:tc>
      </w:tr>
      <w:tr w:rsidR="009061F3" w:rsidRPr="00481D2D" w14:paraId="70D5CE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B70DC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99279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8FEB9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4D309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4D9739"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AF506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orrection of the incorrect referenced subclause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C726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AEDF3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B556F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155</w:t>
            </w:r>
          </w:p>
        </w:tc>
      </w:tr>
      <w:tr w:rsidR="009061F3" w:rsidRPr="00481D2D" w14:paraId="39143C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4D679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8ADFC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B6737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783DD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EA833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B8510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MGCF call initiation: removing posibility for using require header field in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08A1E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36FAA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3A77D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87</w:t>
            </w:r>
          </w:p>
        </w:tc>
      </w:tr>
      <w:tr w:rsidR="009061F3" w:rsidRPr="00481D2D" w14:paraId="2A33AB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54CE8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84F95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5F9EE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600B9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AA5E0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E5094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E session modific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A1DC7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945CE9"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BD24A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7</w:t>
            </w:r>
          </w:p>
        </w:tc>
      </w:tr>
      <w:tr w:rsidR="009061F3" w:rsidRPr="00481D2D" w14:paraId="1D2303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39CF83"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DA8DF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85DBA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479C9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4EEBF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BEB1B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rofile table for media plane optimization webrtc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50E5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F46E2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33D29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50</w:t>
            </w:r>
          </w:p>
        </w:tc>
      </w:tr>
      <w:tr w:rsidR="009061F3" w:rsidRPr="00481D2D" w14:paraId="044A2F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3846B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FE8BA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40CBC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D6750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54436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AB2A5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Reg-token in case of 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84874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476F3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81529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8</w:t>
            </w:r>
          </w:p>
        </w:tc>
      </w:tr>
      <w:tr w:rsidR="009061F3" w:rsidRPr="00481D2D" w14:paraId="1EA1BB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1276A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5FAB5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3D9A1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4D9B5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4CD515"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97723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IANA registration part for Service Interact-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05EE9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9FEB2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0E1E0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224</w:t>
            </w:r>
          </w:p>
        </w:tc>
      </w:tr>
      <w:tr w:rsidR="009061F3" w:rsidRPr="00481D2D" w14:paraId="09C251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9734C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D1427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EF863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FD458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5FFE96"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B6BE7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pdate reference for draft-ietf-mmusic-data-channel-sdpne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B5024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5B9C9"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5512E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229</w:t>
            </w:r>
          </w:p>
        </w:tc>
      </w:tr>
      <w:tr w:rsidR="009061F3" w:rsidRPr="00481D2D" w14:paraId="11D50A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B0121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B3F7A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303A6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3D438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538DA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6DCE5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larification of emergency registration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92439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38ADB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6BEFA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618</w:t>
            </w:r>
          </w:p>
        </w:tc>
      </w:tr>
      <w:tr w:rsidR="009061F3" w:rsidRPr="00481D2D" w14:paraId="63C785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05376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2B226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D3241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1CE81E"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01853D"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6153C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Support for Video Region-of-Interest (ROI) Signa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D87C6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290CE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DFD3A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336</w:t>
            </w:r>
          </w:p>
        </w:tc>
      </w:tr>
      <w:tr w:rsidR="009061F3" w:rsidRPr="00481D2D" w14:paraId="731EFF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4D3BE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00195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D8BB0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8AE92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1E9A0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083FA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Support of enhanced bandwidth negotiation mechanism for MTSI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7E072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E4A90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3526D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33</w:t>
            </w:r>
          </w:p>
        </w:tc>
      </w:tr>
      <w:tr w:rsidR="009061F3" w:rsidRPr="00481D2D" w14:paraId="0A673C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3B1C0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AFCB9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22CB9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E8D78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A1B3C2"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79DF2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Support of enhanced bandwidth negotiation mechanism by MTSI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72FEE3"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A91FE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38FDA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819</w:t>
            </w:r>
          </w:p>
        </w:tc>
      </w:tr>
      <w:tr w:rsidR="009061F3" w:rsidRPr="00481D2D" w14:paraId="1EA8C4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8B6529"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B4B19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0E6DB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94AAC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675F58"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C1736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Network-provided PANI when a UE accesses IMS from general Internet using S2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753EB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F3B58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885EC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855</w:t>
            </w:r>
          </w:p>
        </w:tc>
      </w:tr>
      <w:tr w:rsidR="009061F3" w:rsidRPr="00481D2D" w14:paraId="630679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870B8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D35B79"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68E15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9A6D4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5FE58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F4917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Access-Network-Info header field in retransmitted SIP messa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7CF83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4A3C9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03C0C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w:t>
            </w:r>
          </w:p>
        </w:tc>
      </w:tr>
      <w:tr w:rsidR="009061F3" w:rsidRPr="00481D2D" w14:paraId="3FE4E9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765407"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82437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64266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21C0A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E8262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0C603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recondition option tag in responses within a dialog other than INVITE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D4D53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0526C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AE75A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83</w:t>
            </w:r>
          </w:p>
        </w:tc>
      </w:tr>
      <w:tr w:rsidR="009061F3" w:rsidRPr="00481D2D" w14:paraId="6D9FCD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ED1E87"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B8F26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38B06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D3A4A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614B1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8AFE8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larification of base-time descri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52A7C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FC56D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9D2BA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02</w:t>
            </w:r>
          </w:p>
        </w:tc>
      </w:tr>
      <w:tr w:rsidR="009061F3" w:rsidRPr="00481D2D" w14:paraId="3B4E8D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97C34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2C6DE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81770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C0639E"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BA8C0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9AA41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Restriction on requesting early media authorization from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96AF8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D869F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67059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06</w:t>
            </w:r>
          </w:p>
        </w:tc>
      </w:tr>
      <w:tr w:rsidR="007A0851" w:rsidRPr="00481D2D" w14:paraId="15A80E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9C4B9A"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0D4549"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27E267" w14:textId="77777777" w:rsidR="007A0851" w:rsidRPr="00481D2D" w:rsidRDefault="007A0851"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255DF0" w14:textId="77777777" w:rsidR="007A0851" w:rsidRPr="00481D2D" w:rsidRDefault="007A0851"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9195D4" w14:textId="77777777" w:rsidR="007A0851" w:rsidRPr="00481D2D" w:rsidRDefault="007A0851"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2DD776" w14:textId="77777777" w:rsidR="007A0851" w:rsidRPr="00481D2D" w:rsidRDefault="007A0851" w:rsidP="00440C30">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AF7D7E"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13.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6E2A62"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13.5.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5CC2C0" w14:textId="77777777" w:rsidR="007A0851" w:rsidRPr="00481D2D" w:rsidRDefault="007A0851" w:rsidP="00440C30">
            <w:pPr>
              <w:rPr>
                <w:rFonts w:ascii="Arial" w:hAnsi="Arial" w:cs="Arial"/>
                <w:color w:val="000000"/>
                <w:sz w:val="16"/>
                <w:szCs w:val="16"/>
              </w:rPr>
            </w:pPr>
          </w:p>
        </w:tc>
      </w:tr>
      <w:tr w:rsidR="009005EA" w:rsidRPr="00481D2D" w14:paraId="3D7874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49BA4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7C254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AF462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22F77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7CA45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BA619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Handling of 380 in Annex 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3EEDF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3B1BB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A2AAA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953</w:t>
            </w:r>
          </w:p>
        </w:tc>
      </w:tr>
      <w:tr w:rsidR="009005EA" w:rsidRPr="00481D2D" w14:paraId="6F1EF4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1ECFF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1C957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9EB73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E6BF2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3FE14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B358A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for PSAP callback after emergency session via untrusted WL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5C1CE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CD08C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D7A69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307</w:t>
            </w:r>
          </w:p>
        </w:tc>
      </w:tr>
      <w:tr w:rsidR="009005EA" w:rsidRPr="00481D2D" w14:paraId="0BC09F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8F1B1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0E470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C68D1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1F66C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B6955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8C1B8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for the "VIRTUAL" access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08B34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D19AD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2EA01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982</w:t>
            </w:r>
          </w:p>
        </w:tc>
      </w:tr>
      <w:tr w:rsidR="009005EA" w:rsidRPr="00481D2D" w14:paraId="1F8AF9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A35F8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94540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6967F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C54DA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402BD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DE0DA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orig-cdiv session case definition from draft-mohali-dispatch-originating-cdiv-parameter-0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BF7F6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86D52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AB167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093</w:t>
            </w:r>
          </w:p>
        </w:tc>
      </w:tr>
      <w:tr w:rsidR="009005EA" w:rsidRPr="00481D2D" w14:paraId="6C3BA1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87FFE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715F5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627FD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CE432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F2FAE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90FBB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to Cellular-Network-Info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15560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91128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804DF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507</w:t>
            </w:r>
          </w:p>
        </w:tc>
      </w:tr>
      <w:tr w:rsidR="009005EA" w:rsidRPr="00481D2D" w14:paraId="6A4046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AD6C6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248B1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F93C9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952B2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A5D5B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04468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Updates to RFC 7315 P-header extensions usage in SIP requests/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11EDA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D5EB6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B4341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471</w:t>
            </w:r>
          </w:p>
        </w:tc>
      </w:tr>
      <w:tr w:rsidR="009005EA" w:rsidRPr="00481D2D" w14:paraId="3BA74D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CE402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807A9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EC3CA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DF192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D3A749"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C55A0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Enhanced bandwidth negoti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1AEB4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C1A40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BE17E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69</w:t>
            </w:r>
          </w:p>
        </w:tc>
      </w:tr>
      <w:tr w:rsidR="009005EA" w:rsidRPr="00481D2D" w14:paraId="7D4903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4DB4A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1751A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A4C40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01B96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31A0D8"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F459C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 name of "np" header fiel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261DC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517BB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03F13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70</w:t>
            </w:r>
          </w:p>
        </w:tc>
      </w:tr>
      <w:tr w:rsidR="009005EA" w:rsidRPr="00481D2D" w14:paraId="162089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1AF44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19DB3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FB0F2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819DB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8C5F0E"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27734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P-Charging-Vector header in CANCEL request and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7F3B4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12A2C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FBBA2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73</w:t>
            </w:r>
          </w:p>
        </w:tc>
      </w:tr>
      <w:tr w:rsidR="009005EA" w:rsidRPr="00481D2D" w14:paraId="1F8543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5243D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01553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2E6FB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800EA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BDFFD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0CD4A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Uppdating annex A with MIME bod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4662E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4C40A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585A1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779</w:t>
            </w:r>
          </w:p>
        </w:tc>
      </w:tr>
      <w:tr w:rsidR="009005EA" w:rsidRPr="00481D2D" w14:paraId="02C3F1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75BE9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1E94F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45418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EF159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1BCA9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39194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SDP offer/answer for TLS and DTLS protected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8B27F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87DAC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E023A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3122</w:t>
            </w:r>
          </w:p>
        </w:tc>
      </w:tr>
      <w:tr w:rsidR="009005EA" w:rsidRPr="00481D2D" w14:paraId="18CBD5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2485B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2A599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BB780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F888A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9F158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0ACCD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Adding draft-holmberg-dispatch-mcptt-rp-namespace to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612F4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602C4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8EBBE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3008</w:t>
            </w:r>
          </w:p>
        </w:tc>
      </w:tr>
      <w:tr w:rsidR="009005EA" w:rsidRPr="00481D2D" w14:paraId="05B25B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B933C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04544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20F7D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D1A03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FD5BE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BB0CD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Reference update: draft-holmberg-dispatch-pani-abn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E8C48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C9991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02B3A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864</w:t>
            </w:r>
          </w:p>
        </w:tc>
      </w:tr>
      <w:tr w:rsidR="009005EA" w:rsidRPr="00481D2D" w14:paraId="3613D4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6BC99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22364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89C62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84412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C54838"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70634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of errors in PANI and CN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9CCFC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DC590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50BA9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584</w:t>
            </w:r>
          </w:p>
        </w:tc>
      </w:tr>
      <w:tr w:rsidR="009005EA" w:rsidRPr="00481D2D" w14:paraId="348FEA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D2E12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14ECD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CDB84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22ADD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75122A"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469A0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Service access number draft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90681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6413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31261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619</w:t>
            </w:r>
          </w:p>
        </w:tc>
      </w:tr>
      <w:tr w:rsidR="005777A3" w:rsidRPr="00481D2D" w14:paraId="6258D8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23DA6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7DD00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A32C2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E1E58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2F5491"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CC276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oding of the user part in the contact addr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1157E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6590C2"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6F2E8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5</w:t>
            </w:r>
          </w:p>
        </w:tc>
      </w:tr>
      <w:tr w:rsidR="005777A3" w:rsidRPr="00481D2D" w14:paraId="2AAB7A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859998"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620BDF"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6E57E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30314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DF7F9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2F3F3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orrecting statements on early media conflicting with TS 24.62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99F082"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AC93E7"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B2D53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6</w:t>
            </w:r>
          </w:p>
        </w:tc>
      </w:tr>
      <w:tr w:rsidR="005777A3" w:rsidRPr="00481D2D" w14:paraId="49EA34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8A251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BD5BA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71613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AB757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C7159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938816"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P-Access-Network-Info header in ACK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D88C1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83D90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29A6A1"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281</w:t>
            </w:r>
          </w:p>
        </w:tc>
      </w:tr>
      <w:tr w:rsidR="005777A3" w:rsidRPr="00481D2D" w14:paraId="27AD8B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DD731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95AC5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01AE7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9001A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9C0A0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39AEB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P-Charging-Vector header in ACK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F1A72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A5A3C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89271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282</w:t>
            </w:r>
          </w:p>
        </w:tc>
      </w:tr>
      <w:tr w:rsidR="005777A3" w:rsidRPr="00481D2D" w14:paraId="39BC68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D62767"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B2632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93772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4E3FC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F1626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58CA3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larifications of call setup and session modifications using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5317D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C68E3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4A982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8</w:t>
            </w:r>
          </w:p>
        </w:tc>
      </w:tr>
      <w:tr w:rsidR="005777A3" w:rsidRPr="00481D2D" w14:paraId="443976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FB865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5E261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E8938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6F907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05B531"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04E6C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Resource-Priority description mino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1723AF"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C0C8E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E898C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4</w:t>
            </w:r>
          </w:p>
        </w:tc>
      </w:tr>
      <w:tr w:rsidR="005777A3" w:rsidRPr="00481D2D" w14:paraId="63C30B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7BBB9D"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D961D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8BF716"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92C96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44658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F7DD6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Addition of eCall 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F5D82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72A6FD"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7D08A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2</w:t>
            </w:r>
          </w:p>
        </w:tc>
      </w:tr>
      <w:tr w:rsidR="005777A3" w:rsidRPr="00481D2D" w14:paraId="62B9A0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8CA82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1BA840"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126F0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3B0A5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092D9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2695E1"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Indication of release cau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50BB7F"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35BA0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2F4011"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6</w:t>
            </w:r>
          </w:p>
        </w:tc>
      </w:tr>
      <w:tr w:rsidR="005777A3" w:rsidRPr="00481D2D" w14:paraId="7B4D26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53C271"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5711E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560B1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F3E166"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1AC572"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15738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Mandatory support of RTP/RTCP multiplex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FD654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22EB80"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B1426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76</w:t>
            </w:r>
          </w:p>
        </w:tc>
      </w:tr>
      <w:tr w:rsidR="005777A3" w:rsidRPr="00481D2D" w14:paraId="44150A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B9161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913CB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D2C91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7A43C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885A1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F4911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Request forwarding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6F522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AECB5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BB1B5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81</w:t>
            </w:r>
          </w:p>
        </w:tc>
      </w:tr>
      <w:tr w:rsidR="005777A3" w:rsidRPr="00481D2D" w14:paraId="2255D9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37798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3D9A3D"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52F58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A2B81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7D98C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5B1A9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MSD transfer for eCall over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188000"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F37C14"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EC03A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60</w:t>
            </w:r>
          </w:p>
        </w:tc>
      </w:tr>
      <w:tr w:rsidR="005777A3" w:rsidRPr="00481D2D" w14:paraId="4627DA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8E217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A69FD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4F754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5384D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1B96E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78E63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Handling of 488 response with 301 warn-code in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25DFE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0C1CD4"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BABE6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150</w:t>
            </w:r>
          </w:p>
        </w:tc>
      </w:tr>
      <w:tr w:rsidR="005777A3" w:rsidRPr="00481D2D" w14:paraId="1D1272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FDD7F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53483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06613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CD4A4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A7784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BE50F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larifications of QoS attributes during session mod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35531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C1BC7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68585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86</w:t>
            </w:r>
          </w:p>
        </w:tc>
      </w:tr>
      <w:tr w:rsidR="005777A3" w:rsidRPr="00481D2D" w14:paraId="0B7AB1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B3F1F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561F4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FA56A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DC4F76"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E1649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DDD9E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Media type restriction policy enforc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FCC72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7146BD"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B3882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941</w:t>
            </w:r>
          </w:p>
        </w:tc>
      </w:tr>
      <w:tr w:rsidR="00965339" w:rsidRPr="00481D2D" w14:paraId="4599B0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060428" w14:textId="77777777"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DA7E6C" w14:textId="77777777" w:rsidR="00965339" w:rsidRPr="00481D2D" w:rsidRDefault="00965339" w:rsidP="00FE7936">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30D3DE" w14:textId="77777777" w:rsidR="00965339" w:rsidRPr="00481D2D" w:rsidRDefault="00965339"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3CD55E" w14:textId="77777777" w:rsidR="00965339" w:rsidRPr="00481D2D" w:rsidRDefault="00965339"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D282AA" w14:textId="77777777" w:rsidR="00965339" w:rsidRPr="00481D2D" w:rsidRDefault="00965339"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EB95FE" w14:textId="77777777" w:rsidR="00965339" w:rsidRPr="00481D2D" w:rsidRDefault="00965339" w:rsidP="00440C30">
            <w:pPr>
              <w:rPr>
                <w:rFonts w:ascii="Arial" w:hAnsi="Arial" w:cs="Arial"/>
                <w:color w:val="000000"/>
                <w:sz w:val="16"/>
                <w:szCs w:val="16"/>
              </w:rPr>
            </w:pPr>
            <w:r w:rsidRPr="00481D2D">
              <w:rPr>
                <w:rFonts w:ascii="Arial" w:hAnsi="Arial" w:cs="Arial"/>
                <w:color w:val="000000"/>
                <w:sz w:val="16"/>
                <w:szCs w:val="16"/>
              </w:rPr>
              <w:t>Editorial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E5E9C6" w14:textId="77777777"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14.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4602C2" w14:textId="77777777"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14.0.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E49E4D" w14:textId="77777777" w:rsidR="00965339" w:rsidRPr="00481D2D" w:rsidRDefault="00965339" w:rsidP="00440C30">
            <w:pPr>
              <w:rPr>
                <w:rFonts w:ascii="Arial" w:hAnsi="Arial" w:cs="Arial"/>
                <w:color w:val="000000"/>
                <w:sz w:val="16"/>
                <w:szCs w:val="16"/>
              </w:rPr>
            </w:pPr>
          </w:p>
        </w:tc>
      </w:tr>
    </w:tbl>
    <w:p w14:paraId="3425AD2C" w14:textId="77777777" w:rsidR="00EB430B" w:rsidRPr="00481D2D" w:rsidRDefault="00EB430B">
      <w:pPr>
        <w:rPr>
          <w:rFonts w:ascii="Arial" w:hAnsi="Arial" w:cs="Arial"/>
          <w:color w:val="000000"/>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8"/>
        <w:gridCol w:w="797"/>
        <w:gridCol w:w="1088"/>
        <w:gridCol w:w="524"/>
        <w:gridCol w:w="424"/>
        <w:gridCol w:w="424"/>
        <w:gridCol w:w="4919"/>
        <w:gridCol w:w="707"/>
      </w:tblGrid>
      <w:tr w:rsidR="00F85BBF" w:rsidRPr="00481D2D" w14:paraId="2750A959" w14:textId="77777777" w:rsidTr="00F85BBF">
        <w:trPr>
          <w:cantSplit/>
        </w:trPr>
        <w:tc>
          <w:tcPr>
            <w:tcW w:w="9681" w:type="dxa"/>
            <w:gridSpan w:val="8"/>
            <w:tcBorders>
              <w:bottom w:val="nil"/>
            </w:tcBorders>
            <w:shd w:val="solid" w:color="FFFFFF" w:fill="auto"/>
          </w:tcPr>
          <w:p w14:paraId="24713D7D" w14:textId="77777777" w:rsidR="00F85BBF" w:rsidRPr="00481D2D" w:rsidRDefault="00F85BBF" w:rsidP="00F85BBF">
            <w:pPr>
              <w:pStyle w:val="TAL"/>
              <w:jc w:val="center"/>
              <w:rPr>
                <w:b/>
                <w:sz w:val="16"/>
              </w:rPr>
            </w:pPr>
            <w:r w:rsidRPr="00481D2D">
              <w:rPr>
                <w:b/>
              </w:rPr>
              <w:t>Change history</w:t>
            </w:r>
          </w:p>
        </w:tc>
      </w:tr>
      <w:tr w:rsidR="00F85BBF" w:rsidRPr="00481D2D" w14:paraId="59B56149" w14:textId="77777777" w:rsidTr="00F85BBF">
        <w:tc>
          <w:tcPr>
            <w:tcW w:w="798" w:type="dxa"/>
            <w:shd w:val="pct10" w:color="auto" w:fill="FFFFFF"/>
          </w:tcPr>
          <w:p w14:paraId="5C7D7301" w14:textId="77777777" w:rsidR="00F85BBF" w:rsidRPr="00481D2D" w:rsidRDefault="00F85BBF" w:rsidP="00F85BBF">
            <w:pPr>
              <w:pStyle w:val="TAL"/>
              <w:rPr>
                <w:b/>
                <w:sz w:val="16"/>
              </w:rPr>
            </w:pPr>
            <w:r w:rsidRPr="00481D2D">
              <w:rPr>
                <w:b/>
                <w:sz w:val="16"/>
              </w:rPr>
              <w:t>Date</w:t>
            </w:r>
          </w:p>
        </w:tc>
        <w:tc>
          <w:tcPr>
            <w:tcW w:w="797" w:type="dxa"/>
            <w:shd w:val="pct10" w:color="auto" w:fill="FFFFFF"/>
          </w:tcPr>
          <w:p w14:paraId="53B1C5A1" w14:textId="77777777" w:rsidR="00F85BBF" w:rsidRPr="00481D2D" w:rsidRDefault="00F85BBF" w:rsidP="00F85BBF">
            <w:pPr>
              <w:pStyle w:val="TAL"/>
              <w:rPr>
                <w:b/>
                <w:sz w:val="16"/>
              </w:rPr>
            </w:pPr>
            <w:r w:rsidRPr="00481D2D">
              <w:rPr>
                <w:b/>
                <w:sz w:val="16"/>
              </w:rPr>
              <w:t>Meeting</w:t>
            </w:r>
          </w:p>
        </w:tc>
        <w:tc>
          <w:tcPr>
            <w:tcW w:w="1088" w:type="dxa"/>
            <w:shd w:val="pct10" w:color="auto" w:fill="FFFFFF"/>
          </w:tcPr>
          <w:p w14:paraId="65F78A47" w14:textId="77777777" w:rsidR="00F85BBF" w:rsidRPr="00481D2D" w:rsidRDefault="00F85BBF" w:rsidP="00F85BBF">
            <w:pPr>
              <w:pStyle w:val="TAL"/>
              <w:rPr>
                <w:b/>
                <w:sz w:val="16"/>
              </w:rPr>
            </w:pPr>
            <w:r w:rsidRPr="00481D2D">
              <w:rPr>
                <w:b/>
                <w:sz w:val="16"/>
              </w:rPr>
              <w:t>TDoc</w:t>
            </w:r>
          </w:p>
        </w:tc>
        <w:tc>
          <w:tcPr>
            <w:tcW w:w="524" w:type="dxa"/>
            <w:shd w:val="pct10" w:color="auto" w:fill="FFFFFF"/>
          </w:tcPr>
          <w:p w14:paraId="6480A8FF" w14:textId="77777777" w:rsidR="00F85BBF" w:rsidRPr="00481D2D" w:rsidRDefault="00F85BBF" w:rsidP="00F85BBF">
            <w:pPr>
              <w:pStyle w:val="TAL"/>
              <w:rPr>
                <w:b/>
                <w:sz w:val="16"/>
              </w:rPr>
            </w:pPr>
            <w:r w:rsidRPr="00481D2D">
              <w:rPr>
                <w:b/>
                <w:sz w:val="16"/>
              </w:rPr>
              <w:t>CR</w:t>
            </w:r>
          </w:p>
        </w:tc>
        <w:tc>
          <w:tcPr>
            <w:tcW w:w="424" w:type="dxa"/>
            <w:shd w:val="pct10" w:color="auto" w:fill="FFFFFF"/>
          </w:tcPr>
          <w:p w14:paraId="36E02B5C" w14:textId="77777777" w:rsidR="00F85BBF" w:rsidRPr="00481D2D" w:rsidRDefault="00F85BBF" w:rsidP="00F85BBF">
            <w:pPr>
              <w:pStyle w:val="TAL"/>
              <w:rPr>
                <w:b/>
                <w:sz w:val="16"/>
              </w:rPr>
            </w:pPr>
            <w:r w:rsidRPr="00481D2D">
              <w:rPr>
                <w:b/>
                <w:sz w:val="16"/>
              </w:rPr>
              <w:t>Rev</w:t>
            </w:r>
          </w:p>
        </w:tc>
        <w:tc>
          <w:tcPr>
            <w:tcW w:w="424" w:type="dxa"/>
            <w:shd w:val="pct10" w:color="auto" w:fill="FFFFFF"/>
          </w:tcPr>
          <w:p w14:paraId="50EC3167" w14:textId="77777777" w:rsidR="00F85BBF" w:rsidRPr="00481D2D" w:rsidRDefault="00F85BBF" w:rsidP="00F85BBF">
            <w:pPr>
              <w:pStyle w:val="TAL"/>
              <w:rPr>
                <w:b/>
                <w:sz w:val="16"/>
              </w:rPr>
            </w:pPr>
            <w:r w:rsidRPr="00481D2D">
              <w:rPr>
                <w:b/>
                <w:sz w:val="16"/>
              </w:rPr>
              <w:t>Cat</w:t>
            </w:r>
          </w:p>
        </w:tc>
        <w:tc>
          <w:tcPr>
            <w:tcW w:w="4919" w:type="dxa"/>
            <w:shd w:val="pct10" w:color="auto" w:fill="FFFFFF"/>
          </w:tcPr>
          <w:p w14:paraId="1030131D" w14:textId="77777777" w:rsidR="00F85BBF" w:rsidRPr="00481D2D" w:rsidRDefault="00F85BBF" w:rsidP="00F85BBF">
            <w:pPr>
              <w:pStyle w:val="TAL"/>
              <w:rPr>
                <w:b/>
                <w:sz w:val="16"/>
              </w:rPr>
            </w:pPr>
            <w:r w:rsidRPr="00481D2D">
              <w:rPr>
                <w:b/>
                <w:sz w:val="16"/>
              </w:rPr>
              <w:t>Subject/Comment</w:t>
            </w:r>
          </w:p>
        </w:tc>
        <w:tc>
          <w:tcPr>
            <w:tcW w:w="707" w:type="dxa"/>
            <w:shd w:val="pct10" w:color="auto" w:fill="FFFFFF"/>
          </w:tcPr>
          <w:p w14:paraId="1F59F915" w14:textId="77777777" w:rsidR="00F85BBF" w:rsidRPr="00481D2D" w:rsidRDefault="00F85BBF" w:rsidP="00F85BBF">
            <w:pPr>
              <w:pStyle w:val="TAL"/>
              <w:rPr>
                <w:b/>
                <w:sz w:val="16"/>
              </w:rPr>
            </w:pPr>
            <w:r w:rsidRPr="00481D2D">
              <w:rPr>
                <w:b/>
                <w:sz w:val="16"/>
              </w:rPr>
              <w:t>New version</w:t>
            </w:r>
          </w:p>
        </w:tc>
      </w:tr>
      <w:tr w:rsidR="00F85BBF" w:rsidRPr="00481D2D" w14:paraId="703AF990" w14:textId="77777777" w:rsidTr="00F85BBF">
        <w:tc>
          <w:tcPr>
            <w:tcW w:w="798" w:type="dxa"/>
            <w:shd w:val="solid" w:color="FFFFFF" w:fill="auto"/>
          </w:tcPr>
          <w:p w14:paraId="1E621260"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3367B315"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2C4E0E0A" w14:textId="77777777" w:rsidR="00F85BBF" w:rsidRPr="00481D2D" w:rsidRDefault="00F85BBF" w:rsidP="00F85BBF">
            <w:pPr>
              <w:pStyle w:val="TAC"/>
              <w:rPr>
                <w:sz w:val="16"/>
                <w:szCs w:val="16"/>
              </w:rPr>
            </w:pPr>
            <w:r w:rsidRPr="00481D2D">
              <w:rPr>
                <w:sz w:val="16"/>
                <w:szCs w:val="16"/>
              </w:rPr>
              <w:t>CP-160495</w:t>
            </w:r>
          </w:p>
        </w:tc>
        <w:tc>
          <w:tcPr>
            <w:tcW w:w="524" w:type="dxa"/>
            <w:shd w:val="solid" w:color="FFFFFF" w:fill="auto"/>
          </w:tcPr>
          <w:p w14:paraId="497D4E34" w14:textId="77777777" w:rsidR="00F85BBF" w:rsidRPr="00481D2D" w:rsidRDefault="00F85BBF" w:rsidP="00F85BBF">
            <w:pPr>
              <w:pStyle w:val="TAL"/>
              <w:rPr>
                <w:sz w:val="16"/>
                <w:szCs w:val="16"/>
              </w:rPr>
            </w:pPr>
            <w:r w:rsidRPr="00481D2D">
              <w:rPr>
                <w:sz w:val="16"/>
                <w:szCs w:val="16"/>
              </w:rPr>
              <w:t>5641</w:t>
            </w:r>
          </w:p>
        </w:tc>
        <w:tc>
          <w:tcPr>
            <w:tcW w:w="424" w:type="dxa"/>
            <w:shd w:val="solid" w:color="FFFFFF" w:fill="auto"/>
          </w:tcPr>
          <w:p w14:paraId="672E000C"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6AC4C06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916D6F0" w14:textId="77777777" w:rsidR="00F85BBF" w:rsidRPr="00481D2D" w:rsidRDefault="00F85BBF" w:rsidP="00F85BBF">
            <w:pPr>
              <w:pStyle w:val="TAL"/>
              <w:rPr>
                <w:sz w:val="16"/>
                <w:szCs w:val="16"/>
              </w:rPr>
            </w:pPr>
            <w:r w:rsidRPr="00481D2D">
              <w:rPr>
                <w:sz w:val="16"/>
                <w:szCs w:val="16"/>
              </w:rPr>
              <w:t>Introducing priority sharing</w:t>
            </w:r>
          </w:p>
        </w:tc>
        <w:tc>
          <w:tcPr>
            <w:tcW w:w="707" w:type="dxa"/>
            <w:shd w:val="solid" w:color="FFFFFF" w:fill="auto"/>
          </w:tcPr>
          <w:p w14:paraId="1C4077A7" w14:textId="77777777" w:rsidR="00F85BBF" w:rsidRPr="00481D2D" w:rsidRDefault="00F85BBF" w:rsidP="00F85BBF">
            <w:pPr>
              <w:pStyle w:val="TAC"/>
              <w:rPr>
                <w:sz w:val="16"/>
                <w:szCs w:val="16"/>
              </w:rPr>
            </w:pPr>
            <w:r w:rsidRPr="00481D2D">
              <w:rPr>
                <w:sz w:val="16"/>
                <w:szCs w:val="16"/>
              </w:rPr>
              <w:t>14.1.0</w:t>
            </w:r>
          </w:p>
        </w:tc>
      </w:tr>
      <w:tr w:rsidR="00F85BBF" w:rsidRPr="00481D2D" w14:paraId="2C84CCB7" w14:textId="77777777" w:rsidTr="00F85BBF">
        <w:tc>
          <w:tcPr>
            <w:tcW w:w="798" w:type="dxa"/>
            <w:shd w:val="solid" w:color="FFFFFF" w:fill="auto"/>
          </w:tcPr>
          <w:p w14:paraId="2184F67C"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04F0BF8D"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22F14929" w14:textId="77777777" w:rsidR="00F85BBF" w:rsidRPr="00481D2D" w:rsidRDefault="00F85BBF" w:rsidP="00F85BBF">
            <w:pPr>
              <w:pStyle w:val="TAC"/>
              <w:rPr>
                <w:sz w:val="16"/>
                <w:szCs w:val="16"/>
              </w:rPr>
            </w:pPr>
            <w:r w:rsidRPr="00481D2D">
              <w:rPr>
                <w:sz w:val="16"/>
                <w:szCs w:val="16"/>
              </w:rPr>
              <w:t>CP-160515</w:t>
            </w:r>
          </w:p>
        </w:tc>
        <w:tc>
          <w:tcPr>
            <w:tcW w:w="524" w:type="dxa"/>
            <w:shd w:val="solid" w:color="FFFFFF" w:fill="auto"/>
          </w:tcPr>
          <w:p w14:paraId="1D906192" w14:textId="77777777" w:rsidR="00F85BBF" w:rsidRPr="00481D2D" w:rsidRDefault="00F85BBF" w:rsidP="00F85BBF">
            <w:pPr>
              <w:pStyle w:val="TAL"/>
              <w:rPr>
                <w:sz w:val="16"/>
                <w:szCs w:val="16"/>
              </w:rPr>
            </w:pPr>
            <w:r w:rsidRPr="00481D2D">
              <w:rPr>
                <w:sz w:val="16"/>
                <w:szCs w:val="16"/>
              </w:rPr>
              <w:t>5642</w:t>
            </w:r>
          </w:p>
        </w:tc>
        <w:tc>
          <w:tcPr>
            <w:tcW w:w="424" w:type="dxa"/>
            <w:shd w:val="solid" w:color="FFFFFF" w:fill="auto"/>
          </w:tcPr>
          <w:p w14:paraId="46FBCFF1"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4565295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4EFD1CF" w14:textId="77777777" w:rsidR="00F85BBF" w:rsidRPr="00481D2D" w:rsidRDefault="00F85BBF" w:rsidP="00F85BBF">
            <w:pPr>
              <w:pStyle w:val="TAL"/>
              <w:rPr>
                <w:sz w:val="16"/>
                <w:szCs w:val="16"/>
              </w:rPr>
            </w:pPr>
            <w:r w:rsidRPr="00481D2D">
              <w:rPr>
                <w:sz w:val="16"/>
                <w:szCs w:val="16"/>
              </w:rPr>
              <w:t>Default EPS bearer context usage restriction policy</w:t>
            </w:r>
          </w:p>
        </w:tc>
        <w:tc>
          <w:tcPr>
            <w:tcW w:w="707" w:type="dxa"/>
            <w:shd w:val="solid" w:color="FFFFFF" w:fill="auto"/>
          </w:tcPr>
          <w:p w14:paraId="0F50DEEC" w14:textId="77777777" w:rsidR="00F85BBF" w:rsidRPr="00481D2D" w:rsidRDefault="00F85BBF" w:rsidP="00F85BBF">
            <w:pPr>
              <w:pStyle w:val="TAC"/>
              <w:rPr>
                <w:sz w:val="16"/>
                <w:szCs w:val="16"/>
              </w:rPr>
            </w:pPr>
            <w:r w:rsidRPr="00481D2D">
              <w:rPr>
                <w:sz w:val="16"/>
                <w:szCs w:val="16"/>
              </w:rPr>
              <w:t>14.1.0</w:t>
            </w:r>
          </w:p>
        </w:tc>
      </w:tr>
      <w:tr w:rsidR="00F85BBF" w:rsidRPr="00481D2D" w14:paraId="38F0167D" w14:textId="77777777" w:rsidTr="00F85BBF">
        <w:tc>
          <w:tcPr>
            <w:tcW w:w="798" w:type="dxa"/>
            <w:shd w:val="solid" w:color="FFFFFF" w:fill="auto"/>
          </w:tcPr>
          <w:p w14:paraId="7DAE5F2B"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2585FAE5"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1FF6E9DA" w14:textId="77777777" w:rsidR="00F85BBF" w:rsidRPr="00481D2D" w:rsidRDefault="00F85BBF" w:rsidP="00F85BBF">
            <w:pPr>
              <w:pStyle w:val="TAC"/>
              <w:rPr>
                <w:sz w:val="16"/>
                <w:szCs w:val="16"/>
              </w:rPr>
            </w:pPr>
            <w:r w:rsidRPr="00481D2D">
              <w:rPr>
                <w:sz w:val="16"/>
                <w:szCs w:val="16"/>
              </w:rPr>
              <w:t>CP-160509</w:t>
            </w:r>
          </w:p>
        </w:tc>
        <w:tc>
          <w:tcPr>
            <w:tcW w:w="524" w:type="dxa"/>
            <w:shd w:val="solid" w:color="FFFFFF" w:fill="auto"/>
          </w:tcPr>
          <w:p w14:paraId="5E760EAF" w14:textId="77777777" w:rsidR="00F85BBF" w:rsidRPr="00481D2D" w:rsidRDefault="00F85BBF" w:rsidP="00F85BBF">
            <w:pPr>
              <w:pStyle w:val="TAL"/>
              <w:rPr>
                <w:sz w:val="16"/>
                <w:szCs w:val="16"/>
              </w:rPr>
            </w:pPr>
            <w:r w:rsidRPr="00481D2D">
              <w:rPr>
                <w:sz w:val="16"/>
                <w:szCs w:val="16"/>
              </w:rPr>
              <w:t>5644</w:t>
            </w:r>
          </w:p>
        </w:tc>
        <w:tc>
          <w:tcPr>
            <w:tcW w:w="424" w:type="dxa"/>
            <w:shd w:val="solid" w:color="FFFFFF" w:fill="auto"/>
          </w:tcPr>
          <w:p w14:paraId="721E3C25" w14:textId="77777777" w:rsidR="00F85BBF" w:rsidRPr="00481D2D" w:rsidRDefault="00F85BBF" w:rsidP="00F85BBF">
            <w:pPr>
              <w:pStyle w:val="TAR"/>
              <w:rPr>
                <w:sz w:val="16"/>
                <w:szCs w:val="16"/>
              </w:rPr>
            </w:pPr>
          </w:p>
        </w:tc>
        <w:tc>
          <w:tcPr>
            <w:tcW w:w="424" w:type="dxa"/>
            <w:shd w:val="solid" w:color="FFFFFF" w:fill="auto"/>
          </w:tcPr>
          <w:p w14:paraId="0CF638D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CEFBBC4" w14:textId="77777777" w:rsidR="00F85BBF" w:rsidRPr="00481D2D" w:rsidRDefault="00F85BBF" w:rsidP="00F85BBF">
            <w:pPr>
              <w:pStyle w:val="TAL"/>
              <w:rPr>
                <w:sz w:val="16"/>
                <w:szCs w:val="16"/>
              </w:rPr>
            </w:pPr>
            <w:r w:rsidRPr="00481D2D">
              <w:rPr>
                <w:sz w:val="16"/>
                <w:szCs w:val="16"/>
              </w:rPr>
              <w:t>Missing parameters for lawful interception of calls established over untrusted non-3GPP access connected to EPC</w:t>
            </w:r>
          </w:p>
        </w:tc>
        <w:tc>
          <w:tcPr>
            <w:tcW w:w="707" w:type="dxa"/>
            <w:shd w:val="solid" w:color="FFFFFF" w:fill="auto"/>
          </w:tcPr>
          <w:p w14:paraId="74032D5C" w14:textId="77777777" w:rsidR="00F85BBF" w:rsidRPr="00481D2D" w:rsidRDefault="00F85BBF" w:rsidP="00F85BBF">
            <w:pPr>
              <w:pStyle w:val="TAC"/>
              <w:rPr>
                <w:sz w:val="16"/>
                <w:szCs w:val="16"/>
              </w:rPr>
            </w:pPr>
            <w:r w:rsidRPr="00481D2D">
              <w:rPr>
                <w:sz w:val="16"/>
                <w:szCs w:val="16"/>
              </w:rPr>
              <w:t>14.1.0</w:t>
            </w:r>
          </w:p>
        </w:tc>
      </w:tr>
      <w:tr w:rsidR="00F85BBF" w:rsidRPr="00481D2D" w14:paraId="08D54C69" w14:textId="77777777" w:rsidTr="00F85BBF">
        <w:tc>
          <w:tcPr>
            <w:tcW w:w="798" w:type="dxa"/>
            <w:shd w:val="solid" w:color="FFFFFF" w:fill="auto"/>
          </w:tcPr>
          <w:p w14:paraId="6D9B7AD2"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00C3BA16"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FC691C4"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2FD2F9C0" w14:textId="77777777" w:rsidR="00F85BBF" w:rsidRPr="00481D2D" w:rsidRDefault="00F85BBF" w:rsidP="00F85BBF">
            <w:pPr>
              <w:pStyle w:val="TAL"/>
              <w:rPr>
                <w:sz w:val="16"/>
                <w:szCs w:val="16"/>
              </w:rPr>
            </w:pPr>
            <w:r w:rsidRPr="00481D2D">
              <w:rPr>
                <w:sz w:val="16"/>
                <w:szCs w:val="16"/>
              </w:rPr>
              <w:t>5645</w:t>
            </w:r>
          </w:p>
        </w:tc>
        <w:tc>
          <w:tcPr>
            <w:tcW w:w="424" w:type="dxa"/>
            <w:shd w:val="solid" w:color="FFFFFF" w:fill="auto"/>
          </w:tcPr>
          <w:p w14:paraId="4BC40F32" w14:textId="77777777" w:rsidR="00F85BBF" w:rsidRPr="00481D2D" w:rsidRDefault="00F85BBF" w:rsidP="00F85BBF">
            <w:pPr>
              <w:pStyle w:val="TAR"/>
              <w:rPr>
                <w:sz w:val="16"/>
                <w:szCs w:val="16"/>
              </w:rPr>
            </w:pPr>
          </w:p>
        </w:tc>
        <w:tc>
          <w:tcPr>
            <w:tcW w:w="424" w:type="dxa"/>
            <w:shd w:val="solid" w:color="FFFFFF" w:fill="auto"/>
          </w:tcPr>
          <w:p w14:paraId="3B87BFD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1D76A4E" w14:textId="77777777" w:rsidR="00F85BBF" w:rsidRPr="00481D2D" w:rsidRDefault="00F85BBF" w:rsidP="00F85BBF">
            <w:pPr>
              <w:pStyle w:val="TAL"/>
              <w:rPr>
                <w:sz w:val="16"/>
                <w:szCs w:val="16"/>
              </w:rPr>
            </w:pPr>
            <w:r w:rsidRPr="00481D2D">
              <w:rPr>
                <w:sz w:val="16"/>
                <w:szCs w:val="16"/>
              </w:rPr>
              <w:t>Handling re-INVITE request collisions in application servers</w:t>
            </w:r>
          </w:p>
        </w:tc>
        <w:tc>
          <w:tcPr>
            <w:tcW w:w="707" w:type="dxa"/>
            <w:shd w:val="solid" w:color="FFFFFF" w:fill="auto"/>
          </w:tcPr>
          <w:p w14:paraId="20160BF4" w14:textId="77777777" w:rsidR="00F85BBF" w:rsidRPr="00481D2D" w:rsidRDefault="00F85BBF" w:rsidP="00F85BBF">
            <w:pPr>
              <w:pStyle w:val="TAC"/>
              <w:rPr>
                <w:sz w:val="16"/>
                <w:szCs w:val="16"/>
              </w:rPr>
            </w:pPr>
            <w:r w:rsidRPr="00481D2D">
              <w:rPr>
                <w:sz w:val="16"/>
                <w:szCs w:val="16"/>
              </w:rPr>
              <w:t>14.1.0</w:t>
            </w:r>
          </w:p>
        </w:tc>
      </w:tr>
      <w:tr w:rsidR="00F85BBF" w:rsidRPr="00481D2D" w14:paraId="5E6FB56E" w14:textId="77777777" w:rsidTr="00F85BBF">
        <w:tc>
          <w:tcPr>
            <w:tcW w:w="798" w:type="dxa"/>
            <w:shd w:val="solid" w:color="FFFFFF" w:fill="auto"/>
          </w:tcPr>
          <w:p w14:paraId="79E11788"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4B50AFDF"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7177D467"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1D1C5DD2" w14:textId="77777777" w:rsidR="00F85BBF" w:rsidRPr="00481D2D" w:rsidRDefault="00F85BBF" w:rsidP="00F85BBF">
            <w:pPr>
              <w:pStyle w:val="TAL"/>
              <w:rPr>
                <w:sz w:val="16"/>
                <w:szCs w:val="16"/>
              </w:rPr>
            </w:pPr>
            <w:r w:rsidRPr="00481D2D">
              <w:rPr>
                <w:sz w:val="16"/>
                <w:szCs w:val="16"/>
              </w:rPr>
              <w:t>5648</w:t>
            </w:r>
          </w:p>
        </w:tc>
        <w:tc>
          <w:tcPr>
            <w:tcW w:w="424" w:type="dxa"/>
            <w:shd w:val="solid" w:color="FFFFFF" w:fill="auto"/>
          </w:tcPr>
          <w:p w14:paraId="6447F21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71E598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25D8AB4" w14:textId="77777777" w:rsidR="00F85BBF" w:rsidRPr="00481D2D" w:rsidRDefault="00F85BBF" w:rsidP="00F85BBF">
            <w:pPr>
              <w:pStyle w:val="TAL"/>
              <w:rPr>
                <w:sz w:val="16"/>
                <w:szCs w:val="16"/>
              </w:rPr>
            </w:pPr>
            <w:r w:rsidRPr="00481D2D">
              <w:rPr>
                <w:sz w:val="16"/>
                <w:szCs w:val="16"/>
              </w:rPr>
              <w:t>Correction of reference to Ix interface</w:t>
            </w:r>
          </w:p>
        </w:tc>
        <w:tc>
          <w:tcPr>
            <w:tcW w:w="707" w:type="dxa"/>
            <w:shd w:val="solid" w:color="FFFFFF" w:fill="auto"/>
          </w:tcPr>
          <w:p w14:paraId="799EDC20" w14:textId="77777777" w:rsidR="00F85BBF" w:rsidRPr="00481D2D" w:rsidRDefault="00F85BBF" w:rsidP="00F85BBF">
            <w:pPr>
              <w:pStyle w:val="TAC"/>
              <w:rPr>
                <w:sz w:val="16"/>
                <w:szCs w:val="16"/>
              </w:rPr>
            </w:pPr>
            <w:r w:rsidRPr="00481D2D">
              <w:rPr>
                <w:sz w:val="16"/>
                <w:szCs w:val="16"/>
              </w:rPr>
              <w:t>14.1.0</w:t>
            </w:r>
          </w:p>
        </w:tc>
      </w:tr>
      <w:tr w:rsidR="00F85BBF" w:rsidRPr="00481D2D" w14:paraId="57909C03" w14:textId="77777777" w:rsidTr="00F85BBF">
        <w:tc>
          <w:tcPr>
            <w:tcW w:w="798" w:type="dxa"/>
            <w:shd w:val="solid" w:color="FFFFFF" w:fill="auto"/>
          </w:tcPr>
          <w:p w14:paraId="7E9015E6"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78A509B1"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E71D64A"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2036D2FD" w14:textId="77777777" w:rsidR="00F85BBF" w:rsidRPr="00481D2D" w:rsidRDefault="00F85BBF" w:rsidP="00F85BBF">
            <w:pPr>
              <w:pStyle w:val="TAL"/>
              <w:rPr>
                <w:sz w:val="16"/>
                <w:szCs w:val="16"/>
              </w:rPr>
            </w:pPr>
            <w:r w:rsidRPr="00481D2D">
              <w:rPr>
                <w:sz w:val="16"/>
                <w:szCs w:val="16"/>
              </w:rPr>
              <w:t>5649</w:t>
            </w:r>
          </w:p>
        </w:tc>
        <w:tc>
          <w:tcPr>
            <w:tcW w:w="424" w:type="dxa"/>
            <w:shd w:val="solid" w:color="FFFFFF" w:fill="auto"/>
          </w:tcPr>
          <w:p w14:paraId="7249025B" w14:textId="77777777" w:rsidR="00F85BBF" w:rsidRPr="00481D2D" w:rsidRDefault="00F85BBF" w:rsidP="00F85BBF">
            <w:pPr>
              <w:pStyle w:val="TAR"/>
              <w:rPr>
                <w:sz w:val="16"/>
                <w:szCs w:val="16"/>
              </w:rPr>
            </w:pPr>
          </w:p>
        </w:tc>
        <w:tc>
          <w:tcPr>
            <w:tcW w:w="424" w:type="dxa"/>
            <w:shd w:val="solid" w:color="FFFFFF" w:fill="auto"/>
          </w:tcPr>
          <w:p w14:paraId="75EC641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8C83966" w14:textId="77777777" w:rsidR="00F85BBF" w:rsidRPr="00481D2D" w:rsidRDefault="00F85BBF" w:rsidP="00F85BBF">
            <w:pPr>
              <w:pStyle w:val="TAL"/>
              <w:rPr>
                <w:sz w:val="16"/>
                <w:szCs w:val="16"/>
              </w:rPr>
            </w:pPr>
            <w:r w:rsidRPr="00481D2D">
              <w:rPr>
                <w:sz w:val="16"/>
                <w:szCs w:val="16"/>
              </w:rPr>
              <w:t>Correction of referenced specification for Ix interface</w:t>
            </w:r>
          </w:p>
        </w:tc>
        <w:tc>
          <w:tcPr>
            <w:tcW w:w="707" w:type="dxa"/>
            <w:shd w:val="solid" w:color="FFFFFF" w:fill="auto"/>
          </w:tcPr>
          <w:p w14:paraId="044EA15A" w14:textId="77777777" w:rsidR="00F85BBF" w:rsidRPr="00481D2D" w:rsidRDefault="00F85BBF" w:rsidP="00F85BBF">
            <w:pPr>
              <w:pStyle w:val="TAC"/>
              <w:rPr>
                <w:sz w:val="16"/>
                <w:szCs w:val="16"/>
              </w:rPr>
            </w:pPr>
            <w:r w:rsidRPr="00481D2D">
              <w:rPr>
                <w:sz w:val="16"/>
                <w:szCs w:val="16"/>
              </w:rPr>
              <w:t>14.1.0</w:t>
            </w:r>
          </w:p>
        </w:tc>
      </w:tr>
      <w:tr w:rsidR="00F85BBF" w:rsidRPr="00481D2D" w14:paraId="6E1CC907" w14:textId="77777777" w:rsidTr="00F85BBF">
        <w:tc>
          <w:tcPr>
            <w:tcW w:w="798" w:type="dxa"/>
            <w:shd w:val="solid" w:color="FFFFFF" w:fill="auto"/>
          </w:tcPr>
          <w:p w14:paraId="61BE0045"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11D4775"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B4B3F06" w14:textId="77777777" w:rsidR="00F85BBF" w:rsidRPr="00481D2D" w:rsidRDefault="00F85BBF" w:rsidP="00F85BBF">
            <w:pPr>
              <w:pStyle w:val="TAC"/>
              <w:rPr>
                <w:sz w:val="16"/>
                <w:szCs w:val="16"/>
              </w:rPr>
            </w:pPr>
            <w:r w:rsidRPr="00481D2D">
              <w:rPr>
                <w:sz w:val="16"/>
                <w:szCs w:val="16"/>
              </w:rPr>
              <w:t>CP-160508</w:t>
            </w:r>
          </w:p>
        </w:tc>
        <w:tc>
          <w:tcPr>
            <w:tcW w:w="524" w:type="dxa"/>
            <w:shd w:val="solid" w:color="FFFFFF" w:fill="auto"/>
          </w:tcPr>
          <w:p w14:paraId="40BDBC1F" w14:textId="77777777" w:rsidR="00F85BBF" w:rsidRPr="00481D2D" w:rsidRDefault="00F85BBF" w:rsidP="00F85BBF">
            <w:pPr>
              <w:pStyle w:val="TAL"/>
              <w:rPr>
                <w:sz w:val="16"/>
                <w:szCs w:val="16"/>
              </w:rPr>
            </w:pPr>
            <w:r w:rsidRPr="00481D2D">
              <w:rPr>
                <w:sz w:val="16"/>
                <w:szCs w:val="16"/>
              </w:rPr>
              <w:t>5652</w:t>
            </w:r>
          </w:p>
        </w:tc>
        <w:tc>
          <w:tcPr>
            <w:tcW w:w="424" w:type="dxa"/>
            <w:shd w:val="solid" w:color="FFFFFF" w:fill="auto"/>
          </w:tcPr>
          <w:p w14:paraId="49E6BD50" w14:textId="77777777" w:rsidR="00F85BBF" w:rsidRPr="00481D2D" w:rsidRDefault="00F85BBF" w:rsidP="00F85BBF">
            <w:pPr>
              <w:pStyle w:val="TAR"/>
              <w:rPr>
                <w:sz w:val="16"/>
                <w:szCs w:val="16"/>
              </w:rPr>
            </w:pPr>
          </w:p>
        </w:tc>
        <w:tc>
          <w:tcPr>
            <w:tcW w:w="424" w:type="dxa"/>
            <w:shd w:val="solid" w:color="FFFFFF" w:fill="auto"/>
          </w:tcPr>
          <w:p w14:paraId="33F98DE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7C61A69" w14:textId="77777777" w:rsidR="00F85BBF" w:rsidRPr="00481D2D" w:rsidRDefault="00F85BBF" w:rsidP="00F85BBF">
            <w:pPr>
              <w:pStyle w:val="TAL"/>
              <w:rPr>
                <w:sz w:val="16"/>
                <w:szCs w:val="16"/>
              </w:rPr>
            </w:pPr>
            <w:r w:rsidRPr="00481D2D">
              <w:rPr>
                <w:sz w:val="16"/>
                <w:szCs w:val="16"/>
              </w:rPr>
              <w:t>Updated ref to draft-mohali-dispatch-cause-for-service-number-07</w:t>
            </w:r>
          </w:p>
        </w:tc>
        <w:tc>
          <w:tcPr>
            <w:tcW w:w="707" w:type="dxa"/>
            <w:shd w:val="solid" w:color="FFFFFF" w:fill="auto"/>
          </w:tcPr>
          <w:p w14:paraId="55EFDDCC" w14:textId="77777777" w:rsidR="00F85BBF" w:rsidRPr="00481D2D" w:rsidRDefault="00F85BBF" w:rsidP="00F85BBF">
            <w:pPr>
              <w:pStyle w:val="TAC"/>
              <w:rPr>
                <w:sz w:val="16"/>
                <w:szCs w:val="16"/>
              </w:rPr>
            </w:pPr>
            <w:r w:rsidRPr="00481D2D">
              <w:rPr>
                <w:sz w:val="16"/>
                <w:szCs w:val="16"/>
              </w:rPr>
              <w:t>14.1.0</w:t>
            </w:r>
          </w:p>
        </w:tc>
      </w:tr>
      <w:tr w:rsidR="00F85BBF" w:rsidRPr="00481D2D" w14:paraId="357D6096" w14:textId="77777777" w:rsidTr="00F85BBF">
        <w:tc>
          <w:tcPr>
            <w:tcW w:w="798" w:type="dxa"/>
            <w:shd w:val="solid" w:color="FFFFFF" w:fill="auto"/>
          </w:tcPr>
          <w:p w14:paraId="6158FD4A"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2DF9E184"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64D526D" w14:textId="77777777" w:rsidR="00F85BBF" w:rsidRPr="00481D2D" w:rsidRDefault="00F85BBF" w:rsidP="00F85BBF">
            <w:pPr>
              <w:pStyle w:val="TAC"/>
              <w:rPr>
                <w:sz w:val="16"/>
                <w:szCs w:val="16"/>
              </w:rPr>
            </w:pPr>
            <w:r w:rsidRPr="00481D2D">
              <w:rPr>
                <w:sz w:val="16"/>
                <w:szCs w:val="16"/>
              </w:rPr>
              <w:t>CP-160483</w:t>
            </w:r>
          </w:p>
        </w:tc>
        <w:tc>
          <w:tcPr>
            <w:tcW w:w="524" w:type="dxa"/>
            <w:shd w:val="solid" w:color="FFFFFF" w:fill="auto"/>
          </w:tcPr>
          <w:p w14:paraId="3F6018C2" w14:textId="77777777" w:rsidR="00F85BBF" w:rsidRPr="00481D2D" w:rsidRDefault="00F85BBF" w:rsidP="00F85BBF">
            <w:pPr>
              <w:pStyle w:val="TAL"/>
              <w:rPr>
                <w:sz w:val="16"/>
                <w:szCs w:val="16"/>
              </w:rPr>
            </w:pPr>
            <w:r w:rsidRPr="00481D2D">
              <w:rPr>
                <w:sz w:val="16"/>
                <w:szCs w:val="16"/>
              </w:rPr>
              <w:t>5662</w:t>
            </w:r>
          </w:p>
        </w:tc>
        <w:tc>
          <w:tcPr>
            <w:tcW w:w="424" w:type="dxa"/>
            <w:shd w:val="solid" w:color="FFFFFF" w:fill="auto"/>
          </w:tcPr>
          <w:p w14:paraId="64A2994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CDFFC1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7D78F8B" w14:textId="77777777" w:rsidR="00F85BBF" w:rsidRPr="00481D2D" w:rsidRDefault="00F85BBF" w:rsidP="00F85BBF">
            <w:pPr>
              <w:pStyle w:val="TAL"/>
              <w:rPr>
                <w:sz w:val="16"/>
                <w:szCs w:val="16"/>
              </w:rPr>
            </w:pPr>
            <w:r w:rsidRPr="00481D2D">
              <w:rPr>
                <w:sz w:val="16"/>
                <w:szCs w:val="16"/>
              </w:rPr>
              <w:t>P-CSCF includes access-network-charging-info in reliable response</w:t>
            </w:r>
          </w:p>
        </w:tc>
        <w:tc>
          <w:tcPr>
            <w:tcW w:w="707" w:type="dxa"/>
            <w:shd w:val="solid" w:color="FFFFFF" w:fill="auto"/>
          </w:tcPr>
          <w:p w14:paraId="33AAAB60" w14:textId="77777777" w:rsidR="00F85BBF" w:rsidRPr="00481D2D" w:rsidRDefault="00F85BBF" w:rsidP="00F85BBF">
            <w:pPr>
              <w:pStyle w:val="TAC"/>
              <w:rPr>
                <w:sz w:val="16"/>
                <w:szCs w:val="16"/>
              </w:rPr>
            </w:pPr>
            <w:r w:rsidRPr="00481D2D">
              <w:rPr>
                <w:sz w:val="16"/>
                <w:szCs w:val="16"/>
              </w:rPr>
              <w:t>14.1.0</w:t>
            </w:r>
          </w:p>
        </w:tc>
      </w:tr>
      <w:tr w:rsidR="00F85BBF" w:rsidRPr="00481D2D" w14:paraId="4EB78FCE" w14:textId="77777777" w:rsidTr="00F85BBF">
        <w:tc>
          <w:tcPr>
            <w:tcW w:w="798" w:type="dxa"/>
            <w:shd w:val="solid" w:color="FFFFFF" w:fill="auto"/>
          </w:tcPr>
          <w:p w14:paraId="25EF24BF"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62618D73"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537C5B5A" w14:textId="77777777" w:rsidR="00F85BBF" w:rsidRPr="00481D2D" w:rsidRDefault="00F85BBF" w:rsidP="00F85BBF">
            <w:pPr>
              <w:pStyle w:val="TAC"/>
              <w:rPr>
                <w:sz w:val="16"/>
                <w:szCs w:val="16"/>
              </w:rPr>
            </w:pPr>
            <w:r w:rsidRPr="00481D2D">
              <w:rPr>
                <w:sz w:val="16"/>
                <w:szCs w:val="16"/>
              </w:rPr>
              <w:t>CP-160517</w:t>
            </w:r>
          </w:p>
        </w:tc>
        <w:tc>
          <w:tcPr>
            <w:tcW w:w="524" w:type="dxa"/>
            <w:shd w:val="solid" w:color="FFFFFF" w:fill="auto"/>
          </w:tcPr>
          <w:p w14:paraId="64C97F15" w14:textId="77777777" w:rsidR="00F85BBF" w:rsidRPr="00481D2D" w:rsidRDefault="00F85BBF" w:rsidP="00F85BBF">
            <w:pPr>
              <w:pStyle w:val="TAL"/>
              <w:rPr>
                <w:sz w:val="16"/>
                <w:szCs w:val="16"/>
              </w:rPr>
            </w:pPr>
            <w:r w:rsidRPr="00481D2D">
              <w:rPr>
                <w:sz w:val="16"/>
                <w:szCs w:val="16"/>
              </w:rPr>
              <w:t>5663</w:t>
            </w:r>
          </w:p>
        </w:tc>
        <w:tc>
          <w:tcPr>
            <w:tcW w:w="424" w:type="dxa"/>
            <w:shd w:val="solid" w:color="FFFFFF" w:fill="auto"/>
          </w:tcPr>
          <w:p w14:paraId="211D3E58"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79ED772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601146C" w14:textId="77777777" w:rsidR="00F85BBF" w:rsidRPr="00481D2D" w:rsidRDefault="00F85BBF" w:rsidP="00F85BBF">
            <w:pPr>
              <w:pStyle w:val="TAL"/>
              <w:rPr>
                <w:sz w:val="16"/>
                <w:szCs w:val="16"/>
              </w:rPr>
            </w:pPr>
            <w:r w:rsidRPr="00481D2D">
              <w:rPr>
                <w:sz w:val="16"/>
                <w:szCs w:val="16"/>
              </w:rPr>
              <w:t>Phase 2 support of Emergency services over WLAN</w:t>
            </w:r>
          </w:p>
        </w:tc>
        <w:tc>
          <w:tcPr>
            <w:tcW w:w="707" w:type="dxa"/>
            <w:shd w:val="solid" w:color="FFFFFF" w:fill="auto"/>
          </w:tcPr>
          <w:p w14:paraId="12793373" w14:textId="77777777" w:rsidR="00F85BBF" w:rsidRPr="00481D2D" w:rsidRDefault="00F85BBF" w:rsidP="00F85BBF">
            <w:pPr>
              <w:pStyle w:val="TAC"/>
              <w:rPr>
                <w:sz w:val="16"/>
                <w:szCs w:val="16"/>
              </w:rPr>
            </w:pPr>
            <w:r w:rsidRPr="00481D2D">
              <w:rPr>
                <w:sz w:val="16"/>
                <w:szCs w:val="16"/>
              </w:rPr>
              <w:t>14.1.0</w:t>
            </w:r>
          </w:p>
        </w:tc>
      </w:tr>
      <w:tr w:rsidR="00F85BBF" w:rsidRPr="00481D2D" w14:paraId="4CCBCBBF" w14:textId="77777777" w:rsidTr="00F85BBF">
        <w:tc>
          <w:tcPr>
            <w:tcW w:w="798" w:type="dxa"/>
            <w:shd w:val="solid" w:color="FFFFFF" w:fill="auto"/>
          </w:tcPr>
          <w:p w14:paraId="7314A12F"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79786F9F"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1C5F282A"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0994A169" w14:textId="77777777" w:rsidR="00F85BBF" w:rsidRPr="00481D2D" w:rsidRDefault="00F85BBF" w:rsidP="00F85BBF">
            <w:pPr>
              <w:pStyle w:val="TAL"/>
              <w:rPr>
                <w:sz w:val="16"/>
                <w:szCs w:val="16"/>
              </w:rPr>
            </w:pPr>
            <w:r w:rsidRPr="00481D2D">
              <w:rPr>
                <w:sz w:val="16"/>
                <w:szCs w:val="16"/>
              </w:rPr>
              <w:t>5665</w:t>
            </w:r>
          </w:p>
        </w:tc>
        <w:tc>
          <w:tcPr>
            <w:tcW w:w="424" w:type="dxa"/>
            <w:shd w:val="solid" w:color="FFFFFF" w:fill="auto"/>
          </w:tcPr>
          <w:p w14:paraId="2600FDEE" w14:textId="77777777" w:rsidR="00F85BBF" w:rsidRPr="00481D2D" w:rsidRDefault="00F85BBF" w:rsidP="00F85BBF">
            <w:pPr>
              <w:pStyle w:val="TAR"/>
              <w:rPr>
                <w:sz w:val="16"/>
                <w:szCs w:val="16"/>
              </w:rPr>
            </w:pPr>
          </w:p>
        </w:tc>
        <w:tc>
          <w:tcPr>
            <w:tcW w:w="424" w:type="dxa"/>
            <w:shd w:val="solid" w:color="FFFFFF" w:fill="auto"/>
          </w:tcPr>
          <w:p w14:paraId="0F1A639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26A4576" w14:textId="77777777" w:rsidR="00F85BBF" w:rsidRPr="00481D2D" w:rsidRDefault="00F85BBF" w:rsidP="00F85BBF">
            <w:pPr>
              <w:pStyle w:val="TAL"/>
              <w:rPr>
                <w:sz w:val="16"/>
                <w:szCs w:val="16"/>
              </w:rPr>
            </w:pPr>
            <w:r w:rsidRPr="00481D2D">
              <w:rPr>
                <w:sz w:val="16"/>
                <w:szCs w:val="16"/>
              </w:rPr>
              <w:t>Trust Domain issues</w:t>
            </w:r>
          </w:p>
        </w:tc>
        <w:tc>
          <w:tcPr>
            <w:tcW w:w="707" w:type="dxa"/>
            <w:shd w:val="solid" w:color="FFFFFF" w:fill="auto"/>
          </w:tcPr>
          <w:p w14:paraId="41F7718B" w14:textId="77777777" w:rsidR="00F85BBF" w:rsidRPr="00481D2D" w:rsidRDefault="00F85BBF" w:rsidP="00F85BBF">
            <w:pPr>
              <w:pStyle w:val="TAC"/>
              <w:rPr>
                <w:sz w:val="16"/>
                <w:szCs w:val="16"/>
              </w:rPr>
            </w:pPr>
            <w:r w:rsidRPr="00481D2D">
              <w:rPr>
                <w:sz w:val="16"/>
                <w:szCs w:val="16"/>
              </w:rPr>
              <w:t>14.1.0</w:t>
            </w:r>
          </w:p>
        </w:tc>
      </w:tr>
      <w:tr w:rsidR="00F85BBF" w:rsidRPr="00481D2D" w14:paraId="76B774E0" w14:textId="77777777" w:rsidTr="00F85BBF">
        <w:tc>
          <w:tcPr>
            <w:tcW w:w="798" w:type="dxa"/>
            <w:shd w:val="solid" w:color="FFFFFF" w:fill="auto"/>
          </w:tcPr>
          <w:p w14:paraId="41543E98"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7F22FC0"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011EAD20" w14:textId="77777777" w:rsidR="00F85BBF" w:rsidRPr="00481D2D" w:rsidRDefault="00F85BBF" w:rsidP="00F85BBF">
            <w:pPr>
              <w:pStyle w:val="TAC"/>
              <w:rPr>
                <w:sz w:val="16"/>
                <w:szCs w:val="16"/>
              </w:rPr>
            </w:pPr>
            <w:r w:rsidRPr="00481D2D">
              <w:rPr>
                <w:sz w:val="16"/>
                <w:szCs w:val="16"/>
              </w:rPr>
              <w:t>CP-160490</w:t>
            </w:r>
          </w:p>
        </w:tc>
        <w:tc>
          <w:tcPr>
            <w:tcW w:w="524" w:type="dxa"/>
            <w:shd w:val="solid" w:color="FFFFFF" w:fill="auto"/>
          </w:tcPr>
          <w:p w14:paraId="10E445F9" w14:textId="77777777" w:rsidR="00F85BBF" w:rsidRPr="00481D2D" w:rsidRDefault="00F85BBF" w:rsidP="00F85BBF">
            <w:pPr>
              <w:pStyle w:val="TAL"/>
              <w:rPr>
                <w:sz w:val="16"/>
                <w:szCs w:val="16"/>
              </w:rPr>
            </w:pPr>
            <w:r w:rsidRPr="00481D2D">
              <w:rPr>
                <w:sz w:val="16"/>
                <w:szCs w:val="16"/>
              </w:rPr>
              <w:t>5667</w:t>
            </w:r>
          </w:p>
        </w:tc>
        <w:tc>
          <w:tcPr>
            <w:tcW w:w="424" w:type="dxa"/>
            <w:shd w:val="solid" w:color="FFFFFF" w:fill="auto"/>
          </w:tcPr>
          <w:p w14:paraId="205D0E6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CFEDD4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87AAF30" w14:textId="77777777" w:rsidR="00F85BBF" w:rsidRPr="00481D2D" w:rsidRDefault="00F85BBF" w:rsidP="00F85BBF">
            <w:pPr>
              <w:pStyle w:val="TAL"/>
              <w:rPr>
                <w:sz w:val="16"/>
                <w:szCs w:val="16"/>
              </w:rPr>
            </w:pPr>
            <w:r w:rsidRPr="00481D2D">
              <w:rPr>
                <w:sz w:val="16"/>
                <w:szCs w:val="16"/>
              </w:rPr>
              <w:t>Registration-token in 3rd party REGISTER</w:t>
            </w:r>
          </w:p>
        </w:tc>
        <w:tc>
          <w:tcPr>
            <w:tcW w:w="707" w:type="dxa"/>
            <w:shd w:val="solid" w:color="FFFFFF" w:fill="auto"/>
          </w:tcPr>
          <w:p w14:paraId="259F98D9" w14:textId="77777777" w:rsidR="00F85BBF" w:rsidRPr="00481D2D" w:rsidRDefault="00F85BBF" w:rsidP="00F85BBF">
            <w:pPr>
              <w:pStyle w:val="TAC"/>
              <w:rPr>
                <w:sz w:val="16"/>
                <w:szCs w:val="16"/>
              </w:rPr>
            </w:pPr>
            <w:r w:rsidRPr="00481D2D">
              <w:rPr>
                <w:sz w:val="16"/>
                <w:szCs w:val="16"/>
              </w:rPr>
              <w:t>14.1.0</w:t>
            </w:r>
          </w:p>
        </w:tc>
      </w:tr>
      <w:tr w:rsidR="00F85BBF" w:rsidRPr="00481D2D" w14:paraId="0AD48989" w14:textId="77777777" w:rsidTr="00F85BBF">
        <w:tc>
          <w:tcPr>
            <w:tcW w:w="798" w:type="dxa"/>
            <w:shd w:val="solid" w:color="FFFFFF" w:fill="auto"/>
          </w:tcPr>
          <w:p w14:paraId="770BB07B"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67E494F"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05CF2176" w14:textId="77777777" w:rsidR="00F85BBF" w:rsidRPr="00481D2D" w:rsidRDefault="00F85BBF" w:rsidP="00F85BBF">
            <w:pPr>
              <w:pStyle w:val="TAC"/>
              <w:rPr>
                <w:sz w:val="16"/>
                <w:szCs w:val="16"/>
              </w:rPr>
            </w:pPr>
            <w:r w:rsidRPr="00481D2D">
              <w:rPr>
                <w:sz w:val="16"/>
                <w:szCs w:val="16"/>
              </w:rPr>
              <w:t>CP-160515</w:t>
            </w:r>
          </w:p>
        </w:tc>
        <w:tc>
          <w:tcPr>
            <w:tcW w:w="524" w:type="dxa"/>
            <w:shd w:val="solid" w:color="FFFFFF" w:fill="auto"/>
          </w:tcPr>
          <w:p w14:paraId="76436376" w14:textId="77777777" w:rsidR="00F85BBF" w:rsidRPr="00481D2D" w:rsidRDefault="00F85BBF" w:rsidP="00F85BBF">
            <w:pPr>
              <w:pStyle w:val="TAL"/>
              <w:rPr>
                <w:sz w:val="16"/>
                <w:szCs w:val="16"/>
              </w:rPr>
            </w:pPr>
            <w:r w:rsidRPr="00481D2D">
              <w:rPr>
                <w:sz w:val="16"/>
                <w:szCs w:val="16"/>
              </w:rPr>
              <w:t>5668</w:t>
            </w:r>
          </w:p>
        </w:tc>
        <w:tc>
          <w:tcPr>
            <w:tcW w:w="424" w:type="dxa"/>
            <w:shd w:val="solid" w:color="FFFFFF" w:fill="auto"/>
          </w:tcPr>
          <w:p w14:paraId="124B9D8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9E72107"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32EAF358" w14:textId="77777777" w:rsidR="00F85BBF" w:rsidRPr="00481D2D" w:rsidRDefault="00F85BBF" w:rsidP="00F85BBF">
            <w:pPr>
              <w:pStyle w:val="TAL"/>
              <w:rPr>
                <w:sz w:val="16"/>
                <w:szCs w:val="16"/>
              </w:rPr>
            </w:pPr>
            <w:r w:rsidRPr="00481D2D">
              <w:rPr>
                <w:sz w:val="16"/>
                <w:szCs w:val="16"/>
              </w:rPr>
              <w:t>Support of Media_type_restirction_policy only conditional</w:t>
            </w:r>
          </w:p>
        </w:tc>
        <w:tc>
          <w:tcPr>
            <w:tcW w:w="707" w:type="dxa"/>
            <w:shd w:val="solid" w:color="FFFFFF" w:fill="auto"/>
          </w:tcPr>
          <w:p w14:paraId="7A863CB9" w14:textId="77777777" w:rsidR="00F85BBF" w:rsidRPr="00481D2D" w:rsidRDefault="00F85BBF" w:rsidP="00F85BBF">
            <w:pPr>
              <w:pStyle w:val="TAC"/>
              <w:rPr>
                <w:sz w:val="16"/>
                <w:szCs w:val="16"/>
              </w:rPr>
            </w:pPr>
            <w:r w:rsidRPr="00481D2D">
              <w:rPr>
                <w:sz w:val="16"/>
                <w:szCs w:val="16"/>
              </w:rPr>
              <w:t>14.1.0</w:t>
            </w:r>
          </w:p>
        </w:tc>
      </w:tr>
      <w:tr w:rsidR="00F85BBF" w:rsidRPr="00481D2D" w14:paraId="374F8AB0" w14:textId="77777777" w:rsidTr="00F85BBF">
        <w:tc>
          <w:tcPr>
            <w:tcW w:w="798" w:type="dxa"/>
            <w:shd w:val="solid" w:color="FFFFFF" w:fill="auto"/>
          </w:tcPr>
          <w:p w14:paraId="16ACF7DB"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04AD510C"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080AED97"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26495E1F" w14:textId="77777777" w:rsidR="00F85BBF" w:rsidRPr="00481D2D" w:rsidRDefault="00F85BBF" w:rsidP="00F85BBF">
            <w:pPr>
              <w:pStyle w:val="TAL"/>
              <w:rPr>
                <w:sz w:val="16"/>
                <w:szCs w:val="16"/>
              </w:rPr>
            </w:pPr>
            <w:r w:rsidRPr="00481D2D">
              <w:rPr>
                <w:sz w:val="16"/>
                <w:szCs w:val="16"/>
              </w:rPr>
              <w:t>5669</w:t>
            </w:r>
          </w:p>
        </w:tc>
        <w:tc>
          <w:tcPr>
            <w:tcW w:w="424" w:type="dxa"/>
            <w:shd w:val="solid" w:color="FFFFFF" w:fill="auto"/>
          </w:tcPr>
          <w:p w14:paraId="67ACA1C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4C82DCE"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E922D19" w14:textId="77777777" w:rsidR="00F85BBF" w:rsidRPr="00481D2D" w:rsidRDefault="00F85BBF" w:rsidP="00F85BBF">
            <w:pPr>
              <w:pStyle w:val="TAL"/>
              <w:rPr>
                <w:sz w:val="16"/>
                <w:szCs w:val="16"/>
              </w:rPr>
            </w:pPr>
            <w:r w:rsidRPr="00481D2D">
              <w:rPr>
                <w:sz w:val="16"/>
                <w:szCs w:val="16"/>
              </w:rPr>
              <w:t>Error in Table A.4 for Resource-Priority</w:t>
            </w:r>
          </w:p>
        </w:tc>
        <w:tc>
          <w:tcPr>
            <w:tcW w:w="707" w:type="dxa"/>
            <w:shd w:val="solid" w:color="FFFFFF" w:fill="auto"/>
          </w:tcPr>
          <w:p w14:paraId="78D8FC2F" w14:textId="77777777" w:rsidR="00F85BBF" w:rsidRPr="00481D2D" w:rsidRDefault="00F85BBF" w:rsidP="00F85BBF">
            <w:pPr>
              <w:pStyle w:val="TAC"/>
              <w:rPr>
                <w:sz w:val="16"/>
                <w:szCs w:val="16"/>
              </w:rPr>
            </w:pPr>
            <w:r w:rsidRPr="00481D2D">
              <w:rPr>
                <w:sz w:val="16"/>
                <w:szCs w:val="16"/>
              </w:rPr>
              <w:t>14.1.0</w:t>
            </w:r>
          </w:p>
        </w:tc>
      </w:tr>
      <w:tr w:rsidR="00F85BBF" w:rsidRPr="00481D2D" w14:paraId="0B570CF6" w14:textId="77777777" w:rsidTr="00F85BBF">
        <w:tc>
          <w:tcPr>
            <w:tcW w:w="798" w:type="dxa"/>
            <w:shd w:val="solid" w:color="FFFFFF" w:fill="auto"/>
          </w:tcPr>
          <w:p w14:paraId="01886645"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68C820DB"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0A16FD0"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2C4B6657" w14:textId="77777777" w:rsidR="00F85BBF" w:rsidRPr="00481D2D" w:rsidRDefault="00F85BBF" w:rsidP="00F85BBF">
            <w:pPr>
              <w:pStyle w:val="TAL"/>
              <w:rPr>
                <w:sz w:val="16"/>
                <w:szCs w:val="16"/>
              </w:rPr>
            </w:pPr>
            <w:r w:rsidRPr="00481D2D">
              <w:rPr>
                <w:sz w:val="16"/>
                <w:szCs w:val="16"/>
              </w:rPr>
              <w:t>5670</w:t>
            </w:r>
          </w:p>
        </w:tc>
        <w:tc>
          <w:tcPr>
            <w:tcW w:w="424" w:type="dxa"/>
            <w:shd w:val="solid" w:color="FFFFFF" w:fill="auto"/>
          </w:tcPr>
          <w:p w14:paraId="63A1E109" w14:textId="77777777" w:rsidR="00F85BBF" w:rsidRPr="00481D2D" w:rsidRDefault="00F85BBF" w:rsidP="00F85BBF">
            <w:pPr>
              <w:pStyle w:val="TAR"/>
              <w:rPr>
                <w:sz w:val="16"/>
                <w:szCs w:val="16"/>
              </w:rPr>
            </w:pPr>
          </w:p>
        </w:tc>
        <w:tc>
          <w:tcPr>
            <w:tcW w:w="424" w:type="dxa"/>
            <w:shd w:val="solid" w:color="FFFFFF" w:fill="auto"/>
          </w:tcPr>
          <w:p w14:paraId="5442F06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70DB354" w14:textId="77777777" w:rsidR="00F85BBF" w:rsidRPr="00481D2D" w:rsidRDefault="00F85BBF" w:rsidP="00F85BBF">
            <w:pPr>
              <w:pStyle w:val="TAL"/>
              <w:rPr>
                <w:sz w:val="16"/>
                <w:szCs w:val="16"/>
              </w:rPr>
            </w:pPr>
            <w:r w:rsidRPr="00481D2D">
              <w:rPr>
                <w:sz w:val="16"/>
                <w:szCs w:val="16"/>
              </w:rPr>
              <w:t>Reference for CNI header</w:t>
            </w:r>
          </w:p>
        </w:tc>
        <w:tc>
          <w:tcPr>
            <w:tcW w:w="707" w:type="dxa"/>
            <w:shd w:val="solid" w:color="FFFFFF" w:fill="auto"/>
          </w:tcPr>
          <w:p w14:paraId="53A5666C" w14:textId="77777777" w:rsidR="00F85BBF" w:rsidRPr="00481D2D" w:rsidRDefault="00F85BBF" w:rsidP="00F85BBF">
            <w:pPr>
              <w:pStyle w:val="TAC"/>
              <w:rPr>
                <w:sz w:val="16"/>
                <w:szCs w:val="16"/>
              </w:rPr>
            </w:pPr>
            <w:r w:rsidRPr="00481D2D">
              <w:rPr>
                <w:sz w:val="16"/>
                <w:szCs w:val="16"/>
              </w:rPr>
              <w:t>14.1.0</w:t>
            </w:r>
          </w:p>
        </w:tc>
      </w:tr>
      <w:tr w:rsidR="00F85BBF" w:rsidRPr="00481D2D" w14:paraId="53E64FAE" w14:textId="77777777" w:rsidTr="00F85BBF">
        <w:tc>
          <w:tcPr>
            <w:tcW w:w="798" w:type="dxa"/>
            <w:shd w:val="solid" w:color="FFFFFF" w:fill="auto"/>
          </w:tcPr>
          <w:p w14:paraId="2598F709"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7849DA8D"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44523B99"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21C53779" w14:textId="77777777" w:rsidR="00F85BBF" w:rsidRPr="00481D2D" w:rsidRDefault="00F85BBF" w:rsidP="00F85BBF">
            <w:pPr>
              <w:pStyle w:val="TAL"/>
              <w:rPr>
                <w:sz w:val="16"/>
                <w:szCs w:val="16"/>
              </w:rPr>
            </w:pPr>
            <w:r w:rsidRPr="00481D2D">
              <w:rPr>
                <w:sz w:val="16"/>
                <w:szCs w:val="16"/>
              </w:rPr>
              <w:t>5671</w:t>
            </w:r>
          </w:p>
        </w:tc>
        <w:tc>
          <w:tcPr>
            <w:tcW w:w="424" w:type="dxa"/>
            <w:shd w:val="solid" w:color="FFFFFF" w:fill="auto"/>
          </w:tcPr>
          <w:p w14:paraId="25EDDD19" w14:textId="77777777" w:rsidR="00F85BBF" w:rsidRPr="00481D2D" w:rsidRDefault="00F85BBF" w:rsidP="00F85BBF">
            <w:pPr>
              <w:pStyle w:val="TAR"/>
              <w:rPr>
                <w:sz w:val="16"/>
                <w:szCs w:val="16"/>
              </w:rPr>
            </w:pPr>
          </w:p>
        </w:tc>
        <w:tc>
          <w:tcPr>
            <w:tcW w:w="424" w:type="dxa"/>
            <w:shd w:val="solid" w:color="FFFFFF" w:fill="auto"/>
          </w:tcPr>
          <w:p w14:paraId="3147CE2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ABC0E8D" w14:textId="77777777" w:rsidR="00F85BBF" w:rsidRPr="00481D2D" w:rsidRDefault="00F85BBF" w:rsidP="00F85BBF">
            <w:pPr>
              <w:pStyle w:val="TAL"/>
              <w:rPr>
                <w:sz w:val="16"/>
                <w:szCs w:val="16"/>
              </w:rPr>
            </w:pPr>
            <w:r w:rsidRPr="00481D2D">
              <w:rPr>
                <w:sz w:val="16"/>
                <w:szCs w:val="16"/>
              </w:rPr>
              <w:t>Related ICID also for DRVCC</w:t>
            </w:r>
          </w:p>
        </w:tc>
        <w:tc>
          <w:tcPr>
            <w:tcW w:w="707" w:type="dxa"/>
            <w:shd w:val="solid" w:color="FFFFFF" w:fill="auto"/>
          </w:tcPr>
          <w:p w14:paraId="0B86F80A" w14:textId="77777777" w:rsidR="00F85BBF" w:rsidRPr="00481D2D" w:rsidRDefault="00F85BBF" w:rsidP="00F85BBF">
            <w:pPr>
              <w:pStyle w:val="TAC"/>
              <w:rPr>
                <w:sz w:val="16"/>
                <w:szCs w:val="16"/>
              </w:rPr>
            </w:pPr>
            <w:r w:rsidRPr="00481D2D">
              <w:rPr>
                <w:sz w:val="16"/>
                <w:szCs w:val="16"/>
              </w:rPr>
              <w:t>14.1.0</w:t>
            </w:r>
          </w:p>
        </w:tc>
      </w:tr>
      <w:tr w:rsidR="00F85BBF" w:rsidRPr="00481D2D" w14:paraId="3C09AA8D" w14:textId="77777777" w:rsidTr="00F85BBF">
        <w:tc>
          <w:tcPr>
            <w:tcW w:w="798" w:type="dxa"/>
            <w:shd w:val="solid" w:color="FFFFFF" w:fill="auto"/>
          </w:tcPr>
          <w:p w14:paraId="458B9AF4"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7C46D31"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59DAF84" w14:textId="77777777" w:rsidR="00F85BBF" w:rsidRPr="00481D2D" w:rsidRDefault="00F85BBF" w:rsidP="00F85BBF">
            <w:pPr>
              <w:pStyle w:val="TAC"/>
              <w:rPr>
                <w:sz w:val="16"/>
                <w:szCs w:val="16"/>
              </w:rPr>
            </w:pPr>
            <w:r w:rsidRPr="00481D2D">
              <w:rPr>
                <w:sz w:val="16"/>
                <w:szCs w:val="16"/>
              </w:rPr>
              <w:t>CP-160512</w:t>
            </w:r>
          </w:p>
        </w:tc>
        <w:tc>
          <w:tcPr>
            <w:tcW w:w="524" w:type="dxa"/>
            <w:shd w:val="solid" w:color="FFFFFF" w:fill="auto"/>
          </w:tcPr>
          <w:p w14:paraId="6D633610" w14:textId="77777777" w:rsidR="00F85BBF" w:rsidRPr="00481D2D" w:rsidRDefault="00F85BBF" w:rsidP="00F85BBF">
            <w:pPr>
              <w:pStyle w:val="TAL"/>
              <w:rPr>
                <w:sz w:val="16"/>
                <w:szCs w:val="16"/>
              </w:rPr>
            </w:pPr>
            <w:r w:rsidRPr="00481D2D">
              <w:rPr>
                <w:sz w:val="16"/>
                <w:szCs w:val="16"/>
              </w:rPr>
              <w:t>5672</w:t>
            </w:r>
          </w:p>
        </w:tc>
        <w:tc>
          <w:tcPr>
            <w:tcW w:w="424" w:type="dxa"/>
            <w:shd w:val="solid" w:color="FFFFFF" w:fill="auto"/>
          </w:tcPr>
          <w:p w14:paraId="121DFF3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3D4E77B"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39C10EE2" w14:textId="77777777" w:rsidR="00F85BBF" w:rsidRPr="00481D2D" w:rsidRDefault="00F85BBF" w:rsidP="00F85BBF">
            <w:pPr>
              <w:pStyle w:val="TAL"/>
              <w:rPr>
                <w:sz w:val="16"/>
                <w:szCs w:val="16"/>
              </w:rPr>
            </w:pPr>
            <w:r w:rsidRPr="00481D2D">
              <w:rPr>
                <w:sz w:val="16"/>
                <w:szCs w:val="16"/>
              </w:rPr>
              <w:t>Update of eCall over IMS procedures</w:t>
            </w:r>
          </w:p>
        </w:tc>
        <w:tc>
          <w:tcPr>
            <w:tcW w:w="707" w:type="dxa"/>
            <w:shd w:val="solid" w:color="FFFFFF" w:fill="auto"/>
          </w:tcPr>
          <w:p w14:paraId="3E64CC98" w14:textId="77777777" w:rsidR="00F85BBF" w:rsidRPr="00481D2D" w:rsidRDefault="00F85BBF" w:rsidP="00F85BBF">
            <w:pPr>
              <w:pStyle w:val="TAC"/>
              <w:rPr>
                <w:sz w:val="16"/>
                <w:szCs w:val="16"/>
              </w:rPr>
            </w:pPr>
            <w:r w:rsidRPr="00481D2D">
              <w:rPr>
                <w:sz w:val="16"/>
                <w:szCs w:val="16"/>
              </w:rPr>
              <w:t>14.1.0</w:t>
            </w:r>
          </w:p>
        </w:tc>
      </w:tr>
      <w:tr w:rsidR="00F85BBF" w:rsidRPr="00481D2D" w14:paraId="6FF34392" w14:textId="77777777" w:rsidTr="00F85BBF">
        <w:tc>
          <w:tcPr>
            <w:tcW w:w="798" w:type="dxa"/>
            <w:shd w:val="solid" w:color="FFFFFF" w:fill="auto"/>
          </w:tcPr>
          <w:p w14:paraId="59E0BA10"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D4EE5A9"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76CD42CF"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3B88E4CD" w14:textId="77777777" w:rsidR="00F85BBF" w:rsidRPr="00481D2D" w:rsidRDefault="00F85BBF" w:rsidP="00F85BBF">
            <w:pPr>
              <w:pStyle w:val="TAL"/>
              <w:rPr>
                <w:sz w:val="16"/>
                <w:szCs w:val="16"/>
              </w:rPr>
            </w:pPr>
            <w:r w:rsidRPr="00481D2D">
              <w:rPr>
                <w:sz w:val="16"/>
                <w:szCs w:val="16"/>
              </w:rPr>
              <w:t>5673</w:t>
            </w:r>
          </w:p>
        </w:tc>
        <w:tc>
          <w:tcPr>
            <w:tcW w:w="424" w:type="dxa"/>
            <w:shd w:val="solid" w:color="FFFFFF" w:fill="auto"/>
          </w:tcPr>
          <w:p w14:paraId="0DBE7201" w14:textId="77777777" w:rsidR="00F85BBF" w:rsidRPr="00481D2D" w:rsidRDefault="00F85BBF" w:rsidP="00F85BBF">
            <w:pPr>
              <w:pStyle w:val="TAR"/>
              <w:rPr>
                <w:sz w:val="16"/>
                <w:szCs w:val="16"/>
              </w:rPr>
            </w:pPr>
          </w:p>
        </w:tc>
        <w:tc>
          <w:tcPr>
            <w:tcW w:w="424" w:type="dxa"/>
            <w:shd w:val="solid" w:color="FFFFFF" w:fill="auto"/>
          </w:tcPr>
          <w:p w14:paraId="5E28488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A7478A1" w14:textId="77777777" w:rsidR="00F85BBF" w:rsidRPr="00481D2D" w:rsidRDefault="00F85BBF" w:rsidP="00F85BBF">
            <w:pPr>
              <w:pStyle w:val="TAL"/>
              <w:rPr>
                <w:sz w:val="16"/>
                <w:szCs w:val="16"/>
              </w:rPr>
            </w:pPr>
            <w:r w:rsidRPr="00481D2D">
              <w:rPr>
                <w:sz w:val="16"/>
                <w:szCs w:val="16"/>
              </w:rPr>
              <w:t>Correct terminology access-type access-class fields</w:t>
            </w:r>
          </w:p>
        </w:tc>
        <w:tc>
          <w:tcPr>
            <w:tcW w:w="707" w:type="dxa"/>
            <w:shd w:val="solid" w:color="FFFFFF" w:fill="auto"/>
          </w:tcPr>
          <w:p w14:paraId="71449ACB" w14:textId="77777777" w:rsidR="00F85BBF" w:rsidRPr="00481D2D" w:rsidRDefault="00F85BBF" w:rsidP="00F85BBF">
            <w:pPr>
              <w:pStyle w:val="TAC"/>
              <w:rPr>
                <w:sz w:val="16"/>
                <w:szCs w:val="16"/>
              </w:rPr>
            </w:pPr>
            <w:r w:rsidRPr="00481D2D">
              <w:rPr>
                <w:sz w:val="16"/>
                <w:szCs w:val="16"/>
              </w:rPr>
              <w:t>14.1.0</w:t>
            </w:r>
          </w:p>
        </w:tc>
      </w:tr>
      <w:tr w:rsidR="00F85BBF" w:rsidRPr="00481D2D" w14:paraId="079FE7B5" w14:textId="77777777" w:rsidTr="00F85BBF">
        <w:tc>
          <w:tcPr>
            <w:tcW w:w="798" w:type="dxa"/>
            <w:shd w:val="solid" w:color="FFFFFF" w:fill="auto"/>
          </w:tcPr>
          <w:p w14:paraId="6274328C"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EC3FE1A"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5FF7EBBB"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451B5F4B" w14:textId="77777777" w:rsidR="00F85BBF" w:rsidRPr="00481D2D" w:rsidRDefault="00F85BBF" w:rsidP="00F85BBF">
            <w:pPr>
              <w:pStyle w:val="TAL"/>
              <w:rPr>
                <w:sz w:val="16"/>
                <w:szCs w:val="16"/>
              </w:rPr>
            </w:pPr>
            <w:r w:rsidRPr="00481D2D">
              <w:rPr>
                <w:sz w:val="16"/>
                <w:szCs w:val="16"/>
              </w:rPr>
              <w:t>5674</w:t>
            </w:r>
          </w:p>
        </w:tc>
        <w:tc>
          <w:tcPr>
            <w:tcW w:w="424" w:type="dxa"/>
            <w:shd w:val="solid" w:color="FFFFFF" w:fill="auto"/>
          </w:tcPr>
          <w:p w14:paraId="46238B7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CAA88E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5521D79" w14:textId="77777777" w:rsidR="00F85BBF" w:rsidRPr="00481D2D" w:rsidRDefault="00F85BBF" w:rsidP="00F85BBF">
            <w:pPr>
              <w:pStyle w:val="TAL"/>
              <w:rPr>
                <w:sz w:val="16"/>
                <w:szCs w:val="16"/>
              </w:rPr>
            </w:pPr>
            <w:r w:rsidRPr="00481D2D">
              <w:rPr>
                <w:sz w:val="16"/>
                <w:szCs w:val="16"/>
              </w:rPr>
              <w:t>Corrections to resource sharing</w:t>
            </w:r>
          </w:p>
        </w:tc>
        <w:tc>
          <w:tcPr>
            <w:tcW w:w="707" w:type="dxa"/>
            <w:shd w:val="solid" w:color="FFFFFF" w:fill="auto"/>
          </w:tcPr>
          <w:p w14:paraId="0A41567E" w14:textId="77777777" w:rsidR="00F85BBF" w:rsidRPr="00481D2D" w:rsidRDefault="00F85BBF" w:rsidP="00F85BBF">
            <w:pPr>
              <w:pStyle w:val="TAC"/>
              <w:rPr>
                <w:sz w:val="16"/>
                <w:szCs w:val="16"/>
              </w:rPr>
            </w:pPr>
            <w:r w:rsidRPr="00481D2D">
              <w:rPr>
                <w:sz w:val="16"/>
                <w:szCs w:val="16"/>
              </w:rPr>
              <w:t>14.1.0</w:t>
            </w:r>
          </w:p>
        </w:tc>
      </w:tr>
      <w:tr w:rsidR="00F85BBF" w:rsidRPr="00481D2D" w14:paraId="4DBB88B6" w14:textId="77777777" w:rsidTr="00F85BBF">
        <w:tc>
          <w:tcPr>
            <w:tcW w:w="798" w:type="dxa"/>
            <w:shd w:val="solid" w:color="FFFFFF" w:fill="auto"/>
          </w:tcPr>
          <w:p w14:paraId="1C88CC9E"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471E9646"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7B77E334"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415431AF" w14:textId="77777777" w:rsidR="00F85BBF" w:rsidRPr="00481D2D" w:rsidRDefault="00F85BBF" w:rsidP="00F85BBF">
            <w:pPr>
              <w:pStyle w:val="TAL"/>
              <w:rPr>
                <w:sz w:val="16"/>
                <w:szCs w:val="16"/>
              </w:rPr>
            </w:pPr>
            <w:r w:rsidRPr="00481D2D">
              <w:rPr>
                <w:sz w:val="16"/>
                <w:szCs w:val="16"/>
              </w:rPr>
              <w:t>5678</w:t>
            </w:r>
          </w:p>
        </w:tc>
        <w:tc>
          <w:tcPr>
            <w:tcW w:w="424" w:type="dxa"/>
            <w:shd w:val="solid" w:color="FFFFFF" w:fill="auto"/>
          </w:tcPr>
          <w:p w14:paraId="5602E0B6" w14:textId="77777777" w:rsidR="00F85BBF" w:rsidRPr="00481D2D" w:rsidRDefault="00F85BBF" w:rsidP="00F85BBF">
            <w:pPr>
              <w:pStyle w:val="TAR"/>
              <w:rPr>
                <w:sz w:val="16"/>
                <w:szCs w:val="16"/>
              </w:rPr>
            </w:pPr>
          </w:p>
        </w:tc>
        <w:tc>
          <w:tcPr>
            <w:tcW w:w="424" w:type="dxa"/>
            <w:shd w:val="solid" w:color="FFFFFF" w:fill="auto"/>
          </w:tcPr>
          <w:p w14:paraId="477393A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7F4A9AA" w14:textId="77777777" w:rsidR="00F85BBF" w:rsidRPr="00481D2D" w:rsidRDefault="00F85BBF" w:rsidP="00F85BBF">
            <w:pPr>
              <w:pStyle w:val="TAL"/>
              <w:rPr>
                <w:sz w:val="16"/>
                <w:szCs w:val="16"/>
              </w:rPr>
            </w:pPr>
            <w:r w:rsidRPr="00481D2D">
              <w:rPr>
                <w:sz w:val="16"/>
                <w:szCs w:val="16"/>
              </w:rPr>
              <w:t>Correct reference for codec insertion</w:t>
            </w:r>
          </w:p>
        </w:tc>
        <w:tc>
          <w:tcPr>
            <w:tcW w:w="707" w:type="dxa"/>
            <w:shd w:val="solid" w:color="FFFFFF" w:fill="auto"/>
          </w:tcPr>
          <w:p w14:paraId="401DAE7B" w14:textId="77777777" w:rsidR="00F85BBF" w:rsidRPr="00481D2D" w:rsidRDefault="00F85BBF" w:rsidP="00F85BBF">
            <w:pPr>
              <w:pStyle w:val="TAC"/>
              <w:rPr>
                <w:sz w:val="16"/>
                <w:szCs w:val="16"/>
              </w:rPr>
            </w:pPr>
            <w:r w:rsidRPr="00481D2D">
              <w:rPr>
                <w:sz w:val="16"/>
                <w:szCs w:val="16"/>
              </w:rPr>
              <w:t>14.1.0</w:t>
            </w:r>
          </w:p>
        </w:tc>
      </w:tr>
      <w:tr w:rsidR="00F85BBF" w:rsidRPr="00481D2D" w14:paraId="2EF8B574" w14:textId="77777777" w:rsidTr="00F85BBF">
        <w:tc>
          <w:tcPr>
            <w:tcW w:w="798" w:type="dxa"/>
            <w:shd w:val="solid" w:color="FFFFFF" w:fill="auto"/>
          </w:tcPr>
          <w:p w14:paraId="2E789AC4"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63D61337"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26ABFFCC" w14:textId="77777777" w:rsidR="00F85BBF" w:rsidRPr="00481D2D" w:rsidRDefault="00F85BBF" w:rsidP="00F85BBF">
            <w:pPr>
              <w:pStyle w:val="TAC"/>
              <w:rPr>
                <w:sz w:val="16"/>
                <w:szCs w:val="16"/>
              </w:rPr>
            </w:pPr>
            <w:r w:rsidRPr="00481D2D">
              <w:rPr>
                <w:sz w:val="16"/>
                <w:szCs w:val="16"/>
              </w:rPr>
              <w:t>CP-160483</w:t>
            </w:r>
          </w:p>
        </w:tc>
        <w:tc>
          <w:tcPr>
            <w:tcW w:w="524" w:type="dxa"/>
            <w:shd w:val="solid" w:color="FFFFFF" w:fill="auto"/>
          </w:tcPr>
          <w:p w14:paraId="2F80EE48" w14:textId="77777777" w:rsidR="00F85BBF" w:rsidRPr="00481D2D" w:rsidRDefault="00F85BBF" w:rsidP="00F85BBF">
            <w:pPr>
              <w:pStyle w:val="TAL"/>
              <w:rPr>
                <w:sz w:val="16"/>
                <w:szCs w:val="16"/>
              </w:rPr>
            </w:pPr>
            <w:r w:rsidRPr="00481D2D">
              <w:rPr>
                <w:sz w:val="16"/>
                <w:szCs w:val="16"/>
              </w:rPr>
              <w:t>5685</w:t>
            </w:r>
          </w:p>
        </w:tc>
        <w:tc>
          <w:tcPr>
            <w:tcW w:w="424" w:type="dxa"/>
            <w:shd w:val="solid" w:color="FFFFFF" w:fill="auto"/>
          </w:tcPr>
          <w:p w14:paraId="00420A5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093585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FB0C5F1" w14:textId="77777777" w:rsidR="00F85BBF" w:rsidRPr="00481D2D" w:rsidRDefault="00F85BBF" w:rsidP="00F85BBF">
            <w:pPr>
              <w:pStyle w:val="TAL"/>
              <w:rPr>
                <w:sz w:val="16"/>
                <w:szCs w:val="16"/>
              </w:rPr>
            </w:pPr>
            <w:r w:rsidRPr="00481D2D">
              <w:rPr>
                <w:sz w:val="16"/>
                <w:szCs w:val="16"/>
              </w:rPr>
              <w:t>Correction on support of P-Asserted-Identity header</w:t>
            </w:r>
          </w:p>
        </w:tc>
        <w:tc>
          <w:tcPr>
            <w:tcW w:w="707" w:type="dxa"/>
            <w:shd w:val="solid" w:color="FFFFFF" w:fill="auto"/>
          </w:tcPr>
          <w:p w14:paraId="2BA68994" w14:textId="77777777" w:rsidR="00F85BBF" w:rsidRPr="00481D2D" w:rsidRDefault="00F85BBF" w:rsidP="00F85BBF">
            <w:pPr>
              <w:pStyle w:val="TAC"/>
              <w:rPr>
                <w:sz w:val="16"/>
                <w:szCs w:val="16"/>
              </w:rPr>
            </w:pPr>
            <w:r w:rsidRPr="00481D2D">
              <w:rPr>
                <w:sz w:val="16"/>
                <w:szCs w:val="16"/>
              </w:rPr>
              <w:t>14.1.0</w:t>
            </w:r>
          </w:p>
        </w:tc>
      </w:tr>
      <w:tr w:rsidR="00F85BBF" w:rsidRPr="00481D2D" w14:paraId="1FB058C6" w14:textId="77777777" w:rsidTr="00F85BBF">
        <w:tc>
          <w:tcPr>
            <w:tcW w:w="798" w:type="dxa"/>
            <w:shd w:val="solid" w:color="FFFFFF" w:fill="auto"/>
          </w:tcPr>
          <w:p w14:paraId="1655EFF2"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79E2D15B"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0D8683FA" w14:textId="77777777" w:rsidR="00F85BBF" w:rsidRPr="00481D2D" w:rsidRDefault="00F85BBF" w:rsidP="00F85BBF">
            <w:pPr>
              <w:pStyle w:val="TAC"/>
              <w:rPr>
                <w:sz w:val="16"/>
                <w:szCs w:val="16"/>
              </w:rPr>
            </w:pPr>
            <w:r w:rsidRPr="00481D2D">
              <w:rPr>
                <w:sz w:val="16"/>
                <w:szCs w:val="16"/>
              </w:rPr>
              <w:t>CP-160484</w:t>
            </w:r>
          </w:p>
        </w:tc>
        <w:tc>
          <w:tcPr>
            <w:tcW w:w="524" w:type="dxa"/>
            <w:shd w:val="solid" w:color="FFFFFF" w:fill="auto"/>
          </w:tcPr>
          <w:p w14:paraId="7C81C14B" w14:textId="77777777" w:rsidR="00F85BBF" w:rsidRPr="00481D2D" w:rsidRDefault="00F85BBF" w:rsidP="00F85BBF">
            <w:pPr>
              <w:pStyle w:val="TAL"/>
              <w:rPr>
                <w:sz w:val="16"/>
                <w:szCs w:val="16"/>
              </w:rPr>
            </w:pPr>
            <w:r w:rsidRPr="00481D2D">
              <w:rPr>
                <w:sz w:val="16"/>
                <w:szCs w:val="16"/>
              </w:rPr>
              <w:t>5696</w:t>
            </w:r>
          </w:p>
        </w:tc>
        <w:tc>
          <w:tcPr>
            <w:tcW w:w="424" w:type="dxa"/>
            <w:shd w:val="solid" w:color="FFFFFF" w:fill="auto"/>
          </w:tcPr>
          <w:p w14:paraId="18E15249" w14:textId="77777777" w:rsidR="00F85BBF" w:rsidRPr="00481D2D" w:rsidRDefault="00F85BBF" w:rsidP="00F85BBF">
            <w:pPr>
              <w:pStyle w:val="TAR"/>
              <w:rPr>
                <w:sz w:val="16"/>
                <w:szCs w:val="16"/>
              </w:rPr>
            </w:pPr>
          </w:p>
        </w:tc>
        <w:tc>
          <w:tcPr>
            <w:tcW w:w="424" w:type="dxa"/>
            <w:shd w:val="solid" w:color="FFFFFF" w:fill="auto"/>
          </w:tcPr>
          <w:p w14:paraId="171E6DB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56321D4" w14:textId="77777777" w:rsidR="00F85BBF" w:rsidRPr="00481D2D" w:rsidRDefault="00F85BBF" w:rsidP="00F85BBF">
            <w:pPr>
              <w:pStyle w:val="TAL"/>
              <w:rPr>
                <w:sz w:val="16"/>
                <w:szCs w:val="16"/>
              </w:rPr>
            </w:pPr>
            <w:r w:rsidRPr="00481D2D">
              <w:rPr>
                <w:sz w:val="16"/>
                <w:szCs w:val="16"/>
              </w:rPr>
              <w:t>Reference update: RFC 7913</w:t>
            </w:r>
          </w:p>
        </w:tc>
        <w:tc>
          <w:tcPr>
            <w:tcW w:w="707" w:type="dxa"/>
            <w:shd w:val="solid" w:color="FFFFFF" w:fill="auto"/>
          </w:tcPr>
          <w:p w14:paraId="47158587" w14:textId="77777777" w:rsidR="00F85BBF" w:rsidRPr="00481D2D" w:rsidRDefault="00F85BBF" w:rsidP="00F85BBF">
            <w:pPr>
              <w:pStyle w:val="TAC"/>
              <w:rPr>
                <w:sz w:val="16"/>
                <w:szCs w:val="16"/>
              </w:rPr>
            </w:pPr>
            <w:r w:rsidRPr="00481D2D">
              <w:rPr>
                <w:sz w:val="16"/>
                <w:szCs w:val="16"/>
              </w:rPr>
              <w:t>14.1.0</w:t>
            </w:r>
          </w:p>
        </w:tc>
      </w:tr>
      <w:tr w:rsidR="00F85BBF" w:rsidRPr="00481D2D" w14:paraId="4519BFBD" w14:textId="77777777" w:rsidTr="00F85BBF">
        <w:tc>
          <w:tcPr>
            <w:tcW w:w="798" w:type="dxa"/>
            <w:shd w:val="solid" w:color="FFFFFF" w:fill="auto"/>
          </w:tcPr>
          <w:p w14:paraId="4B4A5768"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7E080273"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1452F588" w14:textId="77777777" w:rsidR="00F85BBF" w:rsidRPr="00481D2D" w:rsidRDefault="00F85BBF" w:rsidP="00F85BBF">
            <w:pPr>
              <w:pStyle w:val="TAC"/>
              <w:rPr>
                <w:sz w:val="16"/>
                <w:szCs w:val="16"/>
              </w:rPr>
            </w:pPr>
            <w:r w:rsidRPr="00481D2D">
              <w:rPr>
                <w:sz w:val="16"/>
                <w:szCs w:val="16"/>
              </w:rPr>
              <w:t>CP-160509</w:t>
            </w:r>
          </w:p>
        </w:tc>
        <w:tc>
          <w:tcPr>
            <w:tcW w:w="524" w:type="dxa"/>
            <w:shd w:val="solid" w:color="FFFFFF" w:fill="auto"/>
          </w:tcPr>
          <w:p w14:paraId="4DA230B5" w14:textId="77777777" w:rsidR="00F85BBF" w:rsidRPr="00481D2D" w:rsidRDefault="00F85BBF" w:rsidP="00F85BBF">
            <w:pPr>
              <w:pStyle w:val="TAL"/>
              <w:rPr>
                <w:sz w:val="16"/>
                <w:szCs w:val="16"/>
              </w:rPr>
            </w:pPr>
            <w:r w:rsidRPr="00481D2D">
              <w:rPr>
                <w:sz w:val="16"/>
                <w:szCs w:val="16"/>
              </w:rPr>
              <w:t>5698</w:t>
            </w:r>
          </w:p>
        </w:tc>
        <w:tc>
          <w:tcPr>
            <w:tcW w:w="424" w:type="dxa"/>
            <w:shd w:val="solid" w:color="FFFFFF" w:fill="auto"/>
          </w:tcPr>
          <w:p w14:paraId="6233627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855AA2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96E619B" w14:textId="77777777" w:rsidR="00F85BBF" w:rsidRPr="00481D2D" w:rsidRDefault="00F85BBF" w:rsidP="00F85BBF">
            <w:pPr>
              <w:pStyle w:val="TAL"/>
              <w:rPr>
                <w:sz w:val="16"/>
                <w:szCs w:val="16"/>
              </w:rPr>
            </w:pPr>
            <w:r w:rsidRPr="00481D2D">
              <w:rPr>
                <w:sz w:val="16"/>
                <w:szCs w:val="16"/>
              </w:rPr>
              <w:t>Correction on support of Cellular-Network-Info header</w:t>
            </w:r>
          </w:p>
        </w:tc>
        <w:tc>
          <w:tcPr>
            <w:tcW w:w="707" w:type="dxa"/>
            <w:shd w:val="solid" w:color="FFFFFF" w:fill="auto"/>
          </w:tcPr>
          <w:p w14:paraId="5AA3484E" w14:textId="77777777" w:rsidR="00F85BBF" w:rsidRPr="00481D2D" w:rsidRDefault="00F85BBF" w:rsidP="00F85BBF">
            <w:pPr>
              <w:pStyle w:val="TAC"/>
              <w:rPr>
                <w:sz w:val="16"/>
                <w:szCs w:val="16"/>
              </w:rPr>
            </w:pPr>
            <w:r w:rsidRPr="00481D2D">
              <w:rPr>
                <w:sz w:val="16"/>
                <w:szCs w:val="16"/>
              </w:rPr>
              <w:t>14.1.0</w:t>
            </w:r>
          </w:p>
        </w:tc>
      </w:tr>
      <w:tr w:rsidR="00F85BBF" w:rsidRPr="00481D2D" w14:paraId="3318727B" w14:textId="77777777" w:rsidTr="00F85BBF">
        <w:tc>
          <w:tcPr>
            <w:tcW w:w="798" w:type="dxa"/>
            <w:shd w:val="solid" w:color="FFFFFF" w:fill="auto"/>
          </w:tcPr>
          <w:p w14:paraId="07DD829E"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7E8896A"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0EEC932F"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24D7263A" w14:textId="77777777" w:rsidR="00F85BBF" w:rsidRPr="00481D2D" w:rsidRDefault="00F85BBF" w:rsidP="00F85BBF">
            <w:pPr>
              <w:pStyle w:val="TAL"/>
              <w:rPr>
                <w:sz w:val="16"/>
                <w:szCs w:val="16"/>
              </w:rPr>
            </w:pPr>
            <w:r w:rsidRPr="00481D2D">
              <w:rPr>
                <w:sz w:val="16"/>
                <w:szCs w:val="16"/>
              </w:rPr>
              <w:t>5699</w:t>
            </w:r>
          </w:p>
        </w:tc>
        <w:tc>
          <w:tcPr>
            <w:tcW w:w="424" w:type="dxa"/>
            <w:shd w:val="solid" w:color="FFFFFF" w:fill="auto"/>
          </w:tcPr>
          <w:p w14:paraId="6CE242B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F26DA99"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09CF154" w14:textId="77777777" w:rsidR="00F85BBF" w:rsidRPr="00481D2D" w:rsidRDefault="00F85BBF" w:rsidP="00F85BBF">
            <w:pPr>
              <w:pStyle w:val="TAL"/>
              <w:rPr>
                <w:sz w:val="16"/>
                <w:szCs w:val="16"/>
              </w:rPr>
            </w:pPr>
            <w:r w:rsidRPr="00481D2D">
              <w:rPr>
                <w:sz w:val="16"/>
                <w:szCs w:val="16"/>
              </w:rPr>
              <w:t>Correcting reference for DTLS-SRTP in annex A</w:t>
            </w:r>
          </w:p>
        </w:tc>
        <w:tc>
          <w:tcPr>
            <w:tcW w:w="707" w:type="dxa"/>
            <w:shd w:val="solid" w:color="FFFFFF" w:fill="auto"/>
          </w:tcPr>
          <w:p w14:paraId="2FE303E0" w14:textId="77777777" w:rsidR="00F85BBF" w:rsidRPr="00481D2D" w:rsidRDefault="00F85BBF" w:rsidP="00F85BBF">
            <w:pPr>
              <w:pStyle w:val="TAC"/>
              <w:rPr>
                <w:sz w:val="16"/>
                <w:szCs w:val="16"/>
              </w:rPr>
            </w:pPr>
            <w:r w:rsidRPr="00481D2D">
              <w:rPr>
                <w:sz w:val="16"/>
                <w:szCs w:val="16"/>
              </w:rPr>
              <w:t>14.1.0</w:t>
            </w:r>
          </w:p>
        </w:tc>
      </w:tr>
      <w:tr w:rsidR="00F85BBF" w:rsidRPr="00481D2D" w14:paraId="44B5D5C5" w14:textId="77777777" w:rsidTr="00F85BBF">
        <w:tc>
          <w:tcPr>
            <w:tcW w:w="798" w:type="dxa"/>
            <w:shd w:val="solid" w:color="FFFFFF" w:fill="auto"/>
          </w:tcPr>
          <w:p w14:paraId="4BECA4CF"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07B8804"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2E1DF418"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4E2A131C" w14:textId="77777777" w:rsidR="00F85BBF" w:rsidRPr="00481D2D" w:rsidRDefault="00F85BBF" w:rsidP="00F85BBF">
            <w:pPr>
              <w:pStyle w:val="TAL"/>
              <w:rPr>
                <w:sz w:val="16"/>
                <w:szCs w:val="16"/>
              </w:rPr>
            </w:pPr>
            <w:r w:rsidRPr="00481D2D">
              <w:rPr>
                <w:sz w:val="16"/>
                <w:szCs w:val="16"/>
              </w:rPr>
              <w:t>5701</w:t>
            </w:r>
          </w:p>
        </w:tc>
        <w:tc>
          <w:tcPr>
            <w:tcW w:w="424" w:type="dxa"/>
            <w:shd w:val="solid" w:color="FFFFFF" w:fill="auto"/>
          </w:tcPr>
          <w:p w14:paraId="3F2C039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691CF2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2C5FB10" w14:textId="77777777" w:rsidR="00F85BBF" w:rsidRPr="00481D2D" w:rsidRDefault="00F85BBF" w:rsidP="00F85BBF">
            <w:pPr>
              <w:pStyle w:val="TAL"/>
              <w:rPr>
                <w:sz w:val="16"/>
                <w:szCs w:val="16"/>
              </w:rPr>
            </w:pPr>
            <w:r w:rsidRPr="00481D2D">
              <w:rPr>
                <w:sz w:val="16"/>
                <w:szCs w:val="16"/>
              </w:rPr>
              <w:t>Reference update draft-ietf-mmusic-mux-exclusive 24.229</w:t>
            </w:r>
          </w:p>
        </w:tc>
        <w:tc>
          <w:tcPr>
            <w:tcW w:w="707" w:type="dxa"/>
            <w:shd w:val="solid" w:color="FFFFFF" w:fill="auto"/>
          </w:tcPr>
          <w:p w14:paraId="303D8F79" w14:textId="77777777" w:rsidR="00F85BBF" w:rsidRPr="00481D2D" w:rsidRDefault="00F85BBF" w:rsidP="00F85BBF">
            <w:pPr>
              <w:pStyle w:val="TAC"/>
              <w:rPr>
                <w:sz w:val="16"/>
                <w:szCs w:val="16"/>
              </w:rPr>
            </w:pPr>
            <w:r w:rsidRPr="00481D2D">
              <w:rPr>
                <w:sz w:val="16"/>
                <w:szCs w:val="16"/>
              </w:rPr>
              <w:t>14.1.0</w:t>
            </w:r>
          </w:p>
        </w:tc>
      </w:tr>
      <w:tr w:rsidR="00F85BBF" w:rsidRPr="00481D2D" w14:paraId="3FBC4780" w14:textId="77777777" w:rsidTr="00F85BBF">
        <w:tc>
          <w:tcPr>
            <w:tcW w:w="798" w:type="dxa"/>
            <w:shd w:val="solid" w:color="FFFFFF" w:fill="auto"/>
          </w:tcPr>
          <w:p w14:paraId="0ED6C4FB"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604F7F90"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4DDA1DC" w14:textId="77777777" w:rsidR="00F85BBF" w:rsidRPr="00481D2D" w:rsidRDefault="00F85BBF" w:rsidP="00F85BBF">
            <w:pPr>
              <w:pStyle w:val="TAC"/>
              <w:rPr>
                <w:sz w:val="16"/>
                <w:szCs w:val="16"/>
              </w:rPr>
            </w:pPr>
            <w:r w:rsidRPr="00481D2D">
              <w:rPr>
                <w:sz w:val="16"/>
                <w:szCs w:val="16"/>
              </w:rPr>
              <w:t>CP-160521</w:t>
            </w:r>
          </w:p>
        </w:tc>
        <w:tc>
          <w:tcPr>
            <w:tcW w:w="524" w:type="dxa"/>
            <w:shd w:val="solid" w:color="FFFFFF" w:fill="auto"/>
          </w:tcPr>
          <w:p w14:paraId="25975A01" w14:textId="77777777" w:rsidR="00F85BBF" w:rsidRPr="00481D2D" w:rsidRDefault="00F85BBF" w:rsidP="00F85BBF">
            <w:pPr>
              <w:pStyle w:val="TAL"/>
              <w:rPr>
                <w:sz w:val="16"/>
                <w:szCs w:val="16"/>
              </w:rPr>
            </w:pPr>
            <w:r w:rsidRPr="00481D2D">
              <w:rPr>
                <w:sz w:val="16"/>
                <w:szCs w:val="16"/>
              </w:rPr>
              <w:t>5702</w:t>
            </w:r>
          </w:p>
        </w:tc>
        <w:tc>
          <w:tcPr>
            <w:tcW w:w="424" w:type="dxa"/>
            <w:shd w:val="solid" w:color="FFFFFF" w:fill="auto"/>
          </w:tcPr>
          <w:p w14:paraId="3A648D1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E86669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51A1BD3" w14:textId="77777777" w:rsidR="00F85BBF" w:rsidRPr="00481D2D" w:rsidRDefault="00F85BBF" w:rsidP="00F85BBF">
            <w:pPr>
              <w:pStyle w:val="TAL"/>
              <w:rPr>
                <w:sz w:val="16"/>
                <w:szCs w:val="16"/>
              </w:rPr>
            </w:pPr>
            <w:r w:rsidRPr="00481D2D">
              <w:rPr>
                <w:sz w:val="16"/>
                <w:szCs w:val="16"/>
              </w:rPr>
              <w:t>Enable usage P-Visited-Network-ID header for S8HR</w:t>
            </w:r>
          </w:p>
        </w:tc>
        <w:tc>
          <w:tcPr>
            <w:tcW w:w="707" w:type="dxa"/>
            <w:shd w:val="solid" w:color="FFFFFF" w:fill="auto"/>
          </w:tcPr>
          <w:p w14:paraId="15AA4240" w14:textId="77777777" w:rsidR="00F85BBF" w:rsidRPr="00481D2D" w:rsidRDefault="00F85BBF" w:rsidP="00F85BBF">
            <w:pPr>
              <w:pStyle w:val="TAC"/>
              <w:rPr>
                <w:sz w:val="16"/>
                <w:szCs w:val="16"/>
              </w:rPr>
            </w:pPr>
            <w:r w:rsidRPr="00481D2D">
              <w:rPr>
                <w:sz w:val="16"/>
                <w:szCs w:val="16"/>
              </w:rPr>
              <w:t>14.1.0</w:t>
            </w:r>
          </w:p>
        </w:tc>
      </w:tr>
      <w:tr w:rsidR="00F85BBF" w:rsidRPr="00481D2D" w14:paraId="22A10F56" w14:textId="77777777" w:rsidTr="00F85BBF">
        <w:tc>
          <w:tcPr>
            <w:tcW w:w="798" w:type="dxa"/>
            <w:shd w:val="solid" w:color="FFFFFF" w:fill="auto"/>
          </w:tcPr>
          <w:p w14:paraId="350FC075"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85722DE"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1E17ABD"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422E6134" w14:textId="77777777" w:rsidR="00F85BBF" w:rsidRPr="00481D2D" w:rsidRDefault="00F85BBF" w:rsidP="00F85BBF">
            <w:pPr>
              <w:pStyle w:val="TAL"/>
              <w:rPr>
                <w:sz w:val="16"/>
                <w:szCs w:val="16"/>
              </w:rPr>
            </w:pPr>
            <w:r w:rsidRPr="00481D2D">
              <w:rPr>
                <w:sz w:val="16"/>
                <w:szCs w:val="16"/>
              </w:rPr>
              <w:t>5650</w:t>
            </w:r>
          </w:p>
        </w:tc>
        <w:tc>
          <w:tcPr>
            <w:tcW w:w="424" w:type="dxa"/>
            <w:shd w:val="solid" w:color="FFFFFF" w:fill="auto"/>
          </w:tcPr>
          <w:p w14:paraId="0853D8BF"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13AEBB2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14DAD1E" w14:textId="77777777" w:rsidR="00F85BBF" w:rsidRPr="00481D2D" w:rsidRDefault="00F85BBF" w:rsidP="00F85BBF">
            <w:pPr>
              <w:pStyle w:val="TAL"/>
              <w:rPr>
                <w:sz w:val="16"/>
                <w:szCs w:val="16"/>
              </w:rPr>
            </w:pPr>
            <w:r w:rsidRPr="00481D2D">
              <w:rPr>
                <w:sz w:val="16"/>
                <w:szCs w:val="16"/>
              </w:rPr>
              <w:t>Clarification on SDP offer answer for transcoding</w:t>
            </w:r>
          </w:p>
        </w:tc>
        <w:tc>
          <w:tcPr>
            <w:tcW w:w="707" w:type="dxa"/>
            <w:shd w:val="solid" w:color="FFFFFF" w:fill="auto"/>
          </w:tcPr>
          <w:p w14:paraId="0BF7205C" w14:textId="77777777" w:rsidR="00F85BBF" w:rsidRPr="00481D2D" w:rsidRDefault="00F85BBF" w:rsidP="00F85BBF">
            <w:pPr>
              <w:pStyle w:val="TAC"/>
              <w:rPr>
                <w:sz w:val="16"/>
                <w:szCs w:val="16"/>
              </w:rPr>
            </w:pPr>
            <w:r w:rsidRPr="00481D2D">
              <w:rPr>
                <w:sz w:val="16"/>
                <w:szCs w:val="16"/>
              </w:rPr>
              <w:t>14.2.0</w:t>
            </w:r>
          </w:p>
        </w:tc>
      </w:tr>
      <w:tr w:rsidR="00F85BBF" w:rsidRPr="00481D2D" w14:paraId="05EC6EEF" w14:textId="77777777" w:rsidTr="00F85BBF">
        <w:tc>
          <w:tcPr>
            <w:tcW w:w="798" w:type="dxa"/>
            <w:shd w:val="solid" w:color="FFFFFF" w:fill="auto"/>
          </w:tcPr>
          <w:p w14:paraId="17D62CA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E7B2D4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683C765"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28852AAF" w14:textId="77777777" w:rsidR="00F85BBF" w:rsidRPr="00481D2D" w:rsidRDefault="00F85BBF" w:rsidP="00F85BBF">
            <w:pPr>
              <w:pStyle w:val="TAL"/>
              <w:rPr>
                <w:sz w:val="16"/>
                <w:szCs w:val="16"/>
              </w:rPr>
            </w:pPr>
            <w:r w:rsidRPr="00481D2D">
              <w:rPr>
                <w:sz w:val="16"/>
                <w:szCs w:val="16"/>
              </w:rPr>
              <w:t>5653</w:t>
            </w:r>
          </w:p>
        </w:tc>
        <w:tc>
          <w:tcPr>
            <w:tcW w:w="424" w:type="dxa"/>
            <w:shd w:val="solid" w:color="FFFFFF" w:fill="auto"/>
          </w:tcPr>
          <w:p w14:paraId="17C34FDF"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3ADBDEC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FFD4332" w14:textId="77777777" w:rsidR="00F85BBF" w:rsidRPr="00481D2D" w:rsidRDefault="00F85BBF" w:rsidP="00F85BBF">
            <w:pPr>
              <w:pStyle w:val="TAL"/>
              <w:rPr>
                <w:sz w:val="16"/>
                <w:szCs w:val="16"/>
              </w:rPr>
            </w:pPr>
            <w:r w:rsidRPr="00481D2D">
              <w:rPr>
                <w:sz w:val="16"/>
                <w:szCs w:val="16"/>
              </w:rPr>
              <w:t>Registration timeout for emergency call</w:t>
            </w:r>
          </w:p>
        </w:tc>
        <w:tc>
          <w:tcPr>
            <w:tcW w:w="707" w:type="dxa"/>
            <w:shd w:val="solid" w:color="FFFFFF" w:fill="auto"/>
          </w:tcPr>
          <w:p w14:paraId="520787AA" w14:textId="77777777" w:rsidR="00F85BBF" w:rsidRPr="00481D2D" w:rsidRDefault="00F85BBF" w:rsidP="00F85BBF">
            <w:pPr>
              <w:pStyle w:val="TAC"/>
              <w:rPr>
                <w:sz w:val="16"/>
                <w:szCs w:val="16"/>
              </w:rPr>
            </w:pPr>
            <w:r w:rsidRPr="00481D2D">
              <w:rPr>
                <w:sz w:val="16"/>
                <w:szCs w:val="16"/>
              </w:rPr>
              <w:t>14.2.0</w:t>
            </w:r>
          </w:p>
        </w:tc>
      </w:tr>
      <w:tr w:rsidR="00F85BBF" w:rsidRPr="00481D2D" w14:paraId="18FF02D7" w14:textId="77777777" w:rsidTr="00F85BBF">
        <w:tc>
          <w:tcPr>
            <w:tcW w:w="798" w:type="dxa"/>
            <w:shd w:val="solid" w:color="FFFFFF" w:fill="auto"/>
          </w:tcPr>
          <w:p w14:paraId="5A68890F"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75EF42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0C9E8CB"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2CF47F33" w14:textId="77777777" w:rsidR="00F85BBF" w:rsidRPr="00481D2D" w:rsidRDefault="00F85BBF" w:rsidP="00F85BBF">
            <w:pPr>
              <w:pStyle w:val="TAL"/>
              <w:rPr>
                <w:sz w:val="16"/>
                <w:szCs w:val="16"/>
              </w:rPr>
            </w:pPr>
            <w:r w:rsidRPr="00481D2D">
              <w:rPr>
                <w:sz w:val="16"/>
                <w:szCs w:val="16"/>
              </w:rPr>
              <w:t>5655</w:t>
            </w:r>
          </w:p>
        </w:tc>
        <w:tc>
          <w:tcPr>
            <w:tcW w:w="424" w:type="dxa"/>
            <w:shd w:val="solid" w:color="FFFFFF" w:fill="auto"/>
          </w:tcPr>
          <w:p w14:paraId="3AC09DFF"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0A7A0AA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6F7089A" w14:textId="77777777" w:rsidR="00F85BBF" w:rsidRPr="00481D2D" w:rsidRDefault="00F85BBF" w:rsidP="00F85BBF">
            <w:pPr>
              <w:pStyle w:val="TAL"/>
              <w:rPr>
                <w:sz w:val="16"/>
                <w:szCs w:val="16"/>
              </w:rPr>
            </w:pPr>
            <w:r w:rsidRPr="00481D2D">
              <w:rPr>
                <w:sz w:val="16"/>
                <w:szCs w:val="16"/>
              </w:rPr>
              <w:t>Emergency call retry in CS domain</w:t>
            </w:r>
          </w:p>
        </w:tc>
        <w:tc>
          <w:tcPr>
            <w:tcW w:w="707" w:type="dxa"/>
            <w:shd w:val="solid" w:color="FFFFFF" w:fill="auto"/>
          </w:tcPr>
          <w:p w14:paraId="4E11B950" w14:textId="77777777" w:rsidR="00F85BBF" w:rsidRPr="00481D2D" w:rsidRDefault="00F85BBF" w:rsidP="00F85BBF">
            <w:pPr>
              <w:pStyle w:val="TAC"/>
              <w:rPr>
                <w:sz w:val="16"/>
                <w:szCs w:val="16"/>
              </w:rPr>
            </w:pPr>
            <w:r w:rsidRPr="00481D2D">
              <w:rPr>
                <w:sz w:val="16"/>
                <w:szCs w:val="16"/>
              </w:rPr>
              <w:t>14.2.0</w:t>
            </w:r>
          </w:p>
        </w:tc>
      </w:tr>
      <w:tr w:rsidR="00F85BBF" w:rsidRPr="00481D2D" w14:paraId="3E0486D1" w14:textId="77777777" w:rsidTr="00F85BBF">
        <w:tc>
          <w:tcPr>
            <w:tcW w:w="798" w:type="dxa"/>
            <w:shd w:val="solid" w:color="FFFFFF" w:fill="auto"/>
          </w:tcPr>
          <w:p w14:paraId="0A1C9E3E"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6EF637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8C80694" w14:textId="77777777" w:rsidR="00F85BBF" w:rsidRPr="00481D2D" w:rsidRDefault="00F85BBF" w:rsidP="00F85BBF">
            <w:pPr>
              <w:pStyle w:val="TAC"/>
              <w:rPr>
                <w:sz w:val="16"/>
                <w:szCs w:val="16"/>
              </w:rPr>
            </w:pPr>
            <w:r w:rsidRPr="00481D2D">
              <w:rPr>
                <w:sz w:val="16"/>
                <w:szCs w:val="16"/>
              </w:rPr>
              <w:t>CP-160708</w:t>
            </w:r>
          </w:p>
        </w:tc>
        <w:tc>
          <w:tcPr>
            <w:tcW w:w="524" w:type="dxa"/>
            <w:shd w:val="solid" w:color="FFFFFF" w:fill="auto"/>
          </w:tcPr>
          <w:p w14:paraId="1CB12BA4" w14:textId="77777777" w:rsidR="00F85BBF" w:rsidRPr="00481D2D" w:rsidRDefault="00F85BBF" w:rsidP="00F85BBF">
            <w:pPr>
              <w:pStyle w:val="TAL"/>
              <w:rPr>
                <w:sz w:val="16"/>
                <w:szCs w:val="16"/>
              </w:rPr>
            </w:pPr>
            <w:r w:rsidRPr="00481D2D">
              <w:rPr>
                <w:sz w:val="16"/>
                <w:szCs w:val="16"/>
              </w:rPr>
              <w:t>5692</w:t>
            </w:r>
          </w:p>
        </w:tc>
        <w:tc>
          <w:tcPr>
            <w:tcW w:w="424" w:type="dxa"/>
            <w:shd w:val="solid" w:color="FFFFFF" w:fill="auto"/>
          </w:tcPr>
          <w:p w14:paraId="53E3FE2E"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C9B0F1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39FB4AA" w14:textId="77777777" w:rsidR="00F85BBF" w:rsidRPr="00481D2D" w:rsidRDefault="00F85BBF" w:rsidP="00F85BBF">
            <w:pPr>
              <w:pStyle w:val="TAL"/>
              <w:rPr>
                <w:sz w:val="16"/>
                <w:szCs w:val="16"/>
              </w:rPr>
            </w:pPr>
            <w:r w:rsidRPr="00481D2D">
              <w:rPr>
                <w:sz w:val="16"/>
                <w:szCs w:val="16"/>
              </w:rPr>
              <w:t>Correction on support of P-Asserted-Service header</w:t>
            </w:r>
          </w:p>
        </w:tc>
        <w:tc>
          <w:tcPr>
            <w:tcW w:w="707" w:type="dxa"/>
            <w:shd w:val="solid" w:color="FFFFFF" w:fill="auto"/>
          </w:tcPr>
          <w:p w14:paraId="70E28B3D" w14:textId="77777777" w:rsidR="00F85BBF" w:rsidRPr="00481D2D" w:rsidRDefault="00F85BBF" w:rsidP="00F85BBF">
            <w:pPr>
              <w:pStyle w:val="TAC"/>
              <w:rPr>
                <w:sz w:val="16"/>
                <w:szCs w:val="16"/>
              </w:rPr>
            </w:pPr>
            <w:r w:rsidRPr="00481D2D">
              <w:rPr>
                <w:sz w:val="16"/>
                <w:szCs w:val="16"/>
              </w:rPr>
              <w:t>14.2.0</w:t>
            </w:r>
          </w:p>
        </w:tc>
      </w:tr>
      <w:tr w:rsidR="00F85BBF" w:rsidRPr="00481D2D" w14:paraId="49BACB8D" w14:textId="77777777" w:rsidTr="00F85BBF">
        <w:tc>
          <w:tcPr>
            <w:tcW w:w="798" w:type="dxa"/>
            <w:shd w:val="solid" w:color="FFFFFF" w:fill="auto"/>
          </w:tcPr>
          <w:p w14:paraId="4EB4C9E1"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8B1A14C"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1858AF2"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1B303172" w14:textId="77777777" w:rsidR="00F85BBF" w:rsidRPr="00481D2D" w:rsidRDefault="00F85BBF" w:rsidP="00F85BBF">
            <w:pPr>
              <w:pStyle w:val="TAL"/>
              <w:rPr>
                <w:sz w:val="16"/>
                <w:szCs w:val="16"/>
              </w:rPr>
            </w:pPr>
            <w:r w:rsidRPr="00481D2D">
              <w:rPr>
                <w:sz w:val="16"/>
                <w:szCs w:val="16"/>
              </w:rPr>
              <w:t>5704</w:t>
            </w:r>
          </w:p>
        </w:tc>
        <w:tc>
          <w:tcPr>
            <w:tcW w:w="424" w:type="dxa"/>
            <w:shd w:val="solid" w:color="FFFFFF" w:fill="auto"/>
          </w:tcPr>
          <w:p w14:paraId="22E5997D"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5D3E174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2106BA4" w14:textId="77777777" w:rsidR="00F85BBF" w:rsidRPr="00481D2D" w:rsidRDefault="00F85BBF" w:rsidP="00F85BBF">
            <w:pPr>
              <w:pStyle w:val="TAL"/>
              <w:rPr>
                <w:sz w:val="16"/>
                <w:szCs w:val="16"/>
              </w:rPr>
            </w:pPr>
            <w:r w:rsidRPr="00481D2D">
              <w:rPr>
                <w:sz w:val="16"/>
                <w:szCs w:val="16"/>
              </w:rPr>
              <w:t>Send Reliable 18x</w:t>
            </w:r>
          </w:p>
        </w:tc>
        <w:tc>
          <w:tcPr>
            <w:tcW w:w="707" w:type="dxa"/>
            <w:shd w:val="solid" w:color="FFFFFF" w:fill="auto"/>
          </w:tcPr>
          <w:p w14:paraId="3AFE52C9" w14:textId="77777777" w:rsidR="00F85BBF" w:rsidRPr="00481D2D" w:rsidRDefault="00F85BBF" w:rsidP="00F85BBF">
            <w:pPr>
              <w:pStyle w:val="TAC"/>
              <w:rPr>
                <w:sz w:val="16"/>
                <w:szCs w:val="16"/>
              </w:rPr>
            </w:pPr>
            <w:r w:rsidRPr="00481D2D">
              <w:rPr>
                <w:sz w:val="16"/>
                <w:szCs w:val="16"/>
              </w:rPr>
              <w:t>14.2.0</w:t>
            </w:r>
          </w:p>
        </w:tc>
      </w:tr>
      <w:tr w:rsidR="00F85BBF" w:rsidRPr="00481D2D" w14:paraId="520EC13F" w14:textId="77777777" w:rsidTr="00F85BBF">
        <w:tc>
          <w:tcPr>
            <w:tcW w:w="798" w:type="dxa"/>
            <w:shd w:val="solid" w:color="FFFFFF" w:fill="auto"/>
          </w:tcPr>
          <w:p w14:paraId="1E1FB49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15FF2ED"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8F7416C" w14:textId="77777777"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14:paraId="60957F1C" w14:textId="77777777" w:rsidR="00F85BBF" w:rsidRPr="00481D2D" w:rsidRDefault="00F85BBF" w:rsidP="00F85BBF">
            <w:pPr>
              <w:pStyle w:val="TAL"/>
              <w:rPr>
                <w:sz w:val="16"/>
                <w:szCs w:val="16"/>
              </w:rPr>
            </w:pPr>
            <w:r w:rsidRPr="00481D2D">
              <w:rPr>
                <w:sz w:val="16"/>
                <w:szCs w:val="16"/>
              </w:rPr>
              <w:t>5705</w:t>
            </w:r>
          </w:p>
        </w:tc>
        <w:tc>
          <w:tcPr>
            <w:tcW w:w="424" w:type="dxa"/>
            <w:shd w:val="solid" w:color="FFFFFF" w:fill="auto"/>
          </w:tcPr>
          <w:p w14:paraId="623A3BD2" w14:textId="77777777" w:rsidR="00F85BBF" w:rsidRPr="00481D2D" w:rsidRDefault="00F85BBF" w:rsidP="00F85BBF">
            <w:pPr>
              <w:pStyle w:val="TAR"/>
              <w:rPr>
                <w:sz w:val="16"/>
                <w:szCs w:val="16"/>
              </w:rPr>
            </w:pPr>
          </w:p>
        </w:tc>
        <w:tc>
          <w:tcPr>
            <w:tcW w:w="424" w:type="dxa"/>
            <w:shd w:val="solid" w:color="FFFFFF" w:fill="auto"/>
          </w:tcPr>
          <w:p w14:paraId="6F15E1A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57E6889" w14:textId="77777777" w:rsidR="00F85BBF" w:rsidRPr="00481D2D" w:rsidRDefault="00F85BBF" w:rsidP="00F85BBF">
            <w:pPr>
              <w:pStyle w:val="TAL"/>
              <w:rPr>
                <w:sz w:val="16"/>
                <w:szCs w:val="16"/>
              </w:rPr>
            </w:pPr>
            <w:r w:rsidRPr="00481D2D">
              <w:rPr>
                <w:sz w:val="16"/>
                <w:szCs w:val="16"/>
              </w:rPr>
              <w:t>Incomplete sentence</w:t>
            </w:r>
          </w:p>
        </w:tc>
        <w:tc>
          <w:tcPr>
            <w:tcW w:w="707" w:type="dxa"/>
            <w:shd w:val="solid" w:color="FFFFFF" w:fill="auto"/>
          </w:tcPr>
          <w:p w14:paraId="4D7D1155" w14:textId="77777777" w:rsidR="00F85BBF" w:rsidRPr="00481D2D" w:rsidRDefault="00F85BBF" w:rsidP="00F85BBF">
            <w:pPr>
              <w:pStyle w:val="TAC"/>
              <w:rPr>
                <w:sz w:val="16"/>
                <w:szCs w:val="16"/>
              </w:rPr>
            </w:pPr>
            <w:r w:rsidRPr="00481D2D">
              <w:rPr>
                <w:sz w:val="16"/>
                <w:szCs w:val="16"/>
              </w:rPr>
              <w:t>14.2.0</w:t>
            </w:r>
          </w:p>
        </w:tc>
      </w:tr>
      <w:tr w:rsidR="00F85BBF" w:rsidRPr="00481D2D" w14:paraId="1C5D7892" w14:textId="77777777" w:rsidTr="00F85BBF">
        <w:tc>
          <w:tcPr>
            <w:tcW w:w="798" w:type="dxa"/>
            <w:shd w:val="solid" w:color="FFFFFF" w:fill="auto"/>
          </w:tcPr>
          <w:p w14:paraId="1B185FC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11F69F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D307780"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47655CBD" w14:textId="77777777" w:rsidR="00F85BBF" w:rsidRPr="00481D2D" w:rsidRDefault="00F85BBF" w:rsidP="00F85BBF">
            <w:pPr>
              <w:pStyle w:val="TAL"/>
              <w:rPr>
                <w:sz w:val="16"/>
                <w:szCs w:val="16"/>
              </w:rPr>
            </w:pPr>
            <w:r w:rsidRPr="00481D2D">
              <w:rPr>
                <w:sz w:val="16"/>
                <w:szCs w:val="16"/>
              </w:rPr>
              <w:t>5706</w:t>
            </w:r>
          </w:p>
        </w:tc>
        <w:tc>
          <w:tcPr>
            <w:tcW w:w="424" w:type="dxa"/>
            <w:shd w:val="solid" w:color="FFFFFF" w:fill="auto"/>
          </w:tcPr>
          <w:p w14:paraId="16A3A69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F3A9FD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7138CD2" w14:textId="77777777" w:rsidR="00F85BBF" w:rsidRPr="00481D2D" w:rsidRDefault="00F85BBF" w:rsidP="00F85BBF">
            <w:pPr>
              <w:pStyle w:val="TAL"/>
              <w:rPr>
                <w:sz w:val="16"/>
                <w:szCs w:val="16"/>
              </w:rPr>
            </w:pPr>
            <w:r w:rsidRPr="00481D2D">
              <w:rPr>
                <w:sz w:val="16"/>
                <w:szCs w:val="16"/>
              </w:rPr>
              <w:t>Enforcement of policy on PDN connection established during EPS attach procedure</w:t>
            </w:r>
          </w:p>
        </w:tc>
        <w:tc>
          <w:tcPr>
            <w:tcW w:w="707" w:type="dxa"/>
            <w:shd w:val="solid" w:color="FFFFFF" w:fill="auto"/>
          </w:tcPr>
          <w:p w14:paraId="340E1C39" w14:textId="77777777" w:rsidR="00F85BBF" w:rsidRPr="00481D2D" w:rsidRDefault="00F85BBF" w:rsidP="00F85BBF">
            <w:pPr>
              <w:pStyle w:val="TAC"/>
              <w:rPr>
                <w:sz w:val="16"/>
                <w:szCs w:val="16"/>
              </w:rPr>
            </w:pPr>
            <w:r w:rsidRPr="00481D2D">
              <w:rPr>
                <w:sz w:val="16"/>
                <w:szCs w:val="16"/>
              </w:rPr>
              <w:t>14.2.0</w:t>
            </w:r>
          </w:p>
        </w:tc>
      </w:tr>
      <w:tr w:rsidR="00F85BBF" w:rsidRPr="00481D2D" w14:paraId="0DE570FB" w14:textId="77777777" w:rsidTr="00F85BBF">
        <w:tc>
          <w:tcPr>
            <w:tcW w:w="798" w:type="dxa"/>
            <w:shd w:val="solid" w:color="FFFFFF" w:fill="auto"/>
          </w:tcPr>
          <w:p w14:paraId="48E745EA"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B7209C8"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0EE2D74" w14:textId="77777777" w:rsidR="00F85BBF" w:rsidRPr="00481D2D" w:rsidRDefault="00F85BBF" w:rsidP="00F85BBF">
            <w:pPr>
              <w:pStyle w:val="TAC"/>
              <w:rPr>
                <w:sz w:val="16"/>
                <w:szCs w:val="16"/>
              </w:rPr>
            </w:pPr>
            <w:r w:rsidRPr="00481D2D">
              <w:rPr>
                <w:sz w:val="16"/>
                <w:szCs w:val="16"/>
              </w:rPr>
              <w:t>CP-160798</w:t>
            </w:r>
          </w:p>
        </w:tc>
        <w:tc>
          <w:tcPr>
            <w:tcW w:w="524" w:type="dxa"/>
            <w:shd w:val="solid" w:color="FFFFFF" w:fill="auto"/>
          </w:tcPr>
          <w:p w14:paraId="1C526EEB" w14:textId="77777777" w:rsidR="00F85BBF" w:rsidRPr="00481D2D" w:rsidRDefault="00F85BBF" w:rsidP="00F85BBF">
            <w:pPr>
              <w:pStyle w:val="TAL"/>
              <w:rPr>
                <w:sz w:val="16"/>
                <w:szCs w:val="16"/>
              </w:rPr>
            </w:pPr>
            <w:r w:rsidRPr="00481D2D">
              <w:rPr>
                <w:sz w:val="16"/>
                <w:szCs w:val="16"/>
              </w:rPr>
              <w:t>5707</w:t>
            </w:r>
          </w:p>
        </w:tc>
        <w:tc>
          <w:tcPr>
            <w:tcW w:w="424" w:type="dxa"/>
            <w:shd w:val="solid" w:color="FFFFFF" w:fill="auto"/>
          </w:tcPr>
          <w:p w14:paraId="2175F48E"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4533B47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BA0157F" w14:textId="77777777" w:rsidR="00F85BBF" w:rsidRPr="00481D2D" w:rsidRDefault="00F85BBF" w:rsidP="00F85BBF">
            <w:pPr>
              <w:pStyle w:val="TAL"/>
              <w:rPr>
                <w:sz w:val="16"/>
                <w:szCs w:val="16"/>
              </w:rPr>
            </w:pPr>
            <w:r w:rsidRPr="00481D2D">
              <w:rPr>
                <w:sz w:val="16"/>
                <w:szCs w:val="16"/>
              </w:rPr>
              <w:t>Providing the current UE location during emergency call</w:t>
            </w:r>
          </w:p>
        </w:tc>
        <w:tc>
          <w:tcPr>
            <w:tcW w:w="707" w:type="dxa"/>
            <w:shd w:val="solid" w:color="FFFFFF" w:fill="auto"/>
          </w:tcPr>
          <w:p w14:paraId="77658D2A" w14:textId="77777777" w:rsidR="00F85BBF" w:rsidRPr="00481D2D" w:rsidRDefault="00F85BBF" w:rsidP="00F85BBF">
            <w:pPr>
              <w:pStyle w:val="TAC"/>
              <w:rPr>
                <w:sz w:val="16"/>
                <w:szCs w:val="16"/>
              </w:rPr>
            </w:pPr>
            <w:r w:rsidRPr="00481D2D">
              <w:rPr>
                <w:sz w:val="16"/>
                <w:szCs w:val="16"/>
              </w:rPr>
              <w:t>14.2.0</w:t>
            </w:r>
          </w:p>
        </w:tc>
      </w:tr>
      <w:tr w:rsidR="00F85BBF" w:rsidRPr="00481D2D" w14:paraId="3DD59CB0" w14:textId="77777777" w:rsidTr="00F85BBF">
        <w:tc>
          <w:tcPr>
            <w:tcW w:w="798" w:type="dxa"/>
            <w:shd w:val="solid" w:color="FFFFFF" w:fill="auto"/>
          </w:tcPr>
          <w:p w14:paraId="362C163D"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45DFFD2"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52BF714" w14:textId="77777777" w:rsidR="00F85BBF" w:rsidRPr="00481D2D" w:rsidRDefault="00F85BBF" w:rsidP="00F85BBF">
            <w:pPr>
              <w:pStyle w:val="TAC"/>
              <w:rPr>
                <w:sz w:val="16"/>
                <w:szCs w:val="16"/>
              </w:rPr>
            </w:pPr>
            <w:r w:rsidRPr="00481D2D">
              <w:rPr>
                <w:sz w:val="16"/>
                <w:szCs w:val="16"/>
              </w:rPr>
              <w:t>CP-160739</w:t>
            </w:r>
          </w:p>
        </w:tc>
        <w:tc>
          <w:tcPr>
            <w:tcW w:w="524" w:type="dxa"/>
            <w:shd w:val="solid" w:color="FFFFFF" w:fill="auto"/>
          </w:tcPr>
          <w:p w14:paraId="72B2814B" w14:textId="77777777" w:rsidR="00F85BBF" w:rsidRPr="00481D2D" w:rsidRDefault="00F85BBF" w:rsidP="00F85BBF">
            <w:pPr>
              <w:pStyle w:val="TAL"/>
              <w:rPr>
                <w:sz w:val="16"/>
                <w:szCs w:val="16"/>
              </w:rPr>
            </w:pPr>
            <w:r w:rsidRPr="00481D2D">
              <w:rPr>
                <w:sz w:val="16"/>
                <w:szCs w:val="16"/>
              </w:rPr>
              <w:t>5709</w:t>
            </w:r>
          </w:p>
        </w:tc>
        <w:tc>
          <w:tcPr>
            <w:tcW w:w="424" w:type="dxa"/>
            <w:shd w:val="solid" w:color="FFFFFF" w:fill="auto"/>
          </w:tcPr>
          <w:p w14:paraId="451721F1" w14:textId="77777777" w:rsidR="00F85BBF" w:rsidRPr="00481D2D" w:rsidRDefault="00F85BBF" w:rsidP="00F85BBF">
            <w:pPr>
              <w:pStyle w:val="TAR"/>
              <w:rPr>
                <w:sz w:val="16"/>
                <w:szCs w:val="16"/>
              </w:rPr>
            </w:pPr>
          </w:p>
        </w:tc>
        <w:tc>
          <w:tcPr>
            <w:tcW w:w="424" w:type="dxa"/>
            <w:shd w:val="solid" w:color="FFFFFF" w:fill="auto"/>
          </w:tcPr>
          <w:p w14:paraId="237DF29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1D0751B" w14:textId="77777777" w:rsidR="00F85BBF" w:rsidRPr="00481D2D" w:rsidRDefault="00F85BBF" w:rsidP="00F85BBF">
            <w:pPr>
              <w:pStyle w:val="TAL"/>
              <w:rPr>
                <w:sz w:val="16"/>
                <w:szCs w:val="16"/>
              </w:rPr>
            </w:pPr>
            <w:r w:rsidRPr="00481D2D">
              <w:rPr>
                <w:sz w:val="16"/>
                <w:szCs w:val="16"/>
              </w:rPr>
              <w:t>MGW rejecting eCall over IMS</w:t>
            </w:r>
          </w:p>
        </w:tc>
        <w:tc>
          <w:tcPr>
            <w:tcW w:w="707" w:type="dxa"/>
            <w:shd w:val="solid" w:color="FFFFFF" w:fill="auto"/>
          </w:tcPr>
          <w:p w14:paraId="25295604" w14:textId="77777777" w:rsidR="00F85BBF" w:rsidRPr="00481D2D" w:rsidRDefault="00F85BBF" w:rsidP="00F85BBF">
            <w:pPr>
              <w:pStyle w:val="TAC"/>
              <w:rPr>
                <w:sz w:val="16"/>
                <w:szCs w:val="16"/>
              </w:rPr>
            </w:pPr>
            <w:r w:rsidRPr="00481D2D">
              <w:rPr>
                <w:sz w:val="16"/>
                <w:szCs w:val="16"/>
              </w:rPr>
              <w:t>14.2.0</w:t>
            </w:r>
          </w:p>
        </w:tc>
      </w:tr>
      <w:tr w:rsidR="00F85BBF" w:rsidRPr="00481D2D" w14:paraId="4D82CA35" w14:textId="77777777" w:rsidTr="00F85BBF">
        <w:tc>
          <w:tcPr>
            <w:tcW w:w="798" w:type="dxa"/>
            <w:shd w:val="solid" w:color="FFFFFF" w:fill="auto"/>
          </w:tcPr>
          <w:p w14:paraId="46E8DF7C"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ED25FD3"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7B3224F"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4E37DF87" w14:textId="77777777" w:rsidR="00F85BBF" w:rsidRPr="00481D2D" w:rsidRDefault="00F85BBF" w:rsidP="00F85BBF">
            <w:pPr>
              <w:pStyle w:val="TAL"/>
              <w:rPr>
                <w:sz w:val="16"/>
                <w:szCs w:val="16"/>
              </w:rPr>
            </w:pPr>
            <w:r w:rsidRPr="00481D2D">
              <w:rPr>
                <w:sz w:val="16"/>
                <w:szCs w:val="16"/>
              </w:rPr>
              <w:t>5710</w:t>
            </w:r>
          </w:p>
        </w:tc>
        <w:tc>
          <w:tcPr>
            <w:tcW w:w="424" w:type="dxa"/>
            <w:shd w:val="solid" w:color="FFFFFF" w:fill="auto"/>
          </w:tcPr>
          <w:p w14:paraId="50872C09"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6CB147F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8236BE8" w14:textId="77777777" w:rsidR="00F85BBF" w:rsidRPr="00481D2D" w:rsidRDefault="00F85BBF" w:rsidP="00F85BBF">
            <w:pPr>
              <w:pStyle w:val="TAL"/>
              <w:rPr>
                <w:sz w:val="16"/>
                <w:szCs w:val="16"/>
              </w:rPr>
            </w:pPr>
            <w:r w:rsidRPr="00481D2D">
              <w:rPr>
                <w:sz w:val="16"/>
                <w:szCs w:val="16"/>
              </w:rPr>
              <w:t>Enforcement of precondition usage policy</w:t>
            </w:r>
          </w:p>
        </w:tc>
        <w:tc>
          <w:tcPr>
            <w:tcW w:w="707" w:type="dxa"/>
            <w:shd w:val="solid" w:color="FFFFFF" w:fill="auto"/>
          </w:tcPr>
          <w:p w14:paraId="31EF89B6" w14:textId="77777777" w:rsidR="00F85BBF" w:rsidRPr="00481D2D" w:rsidRDefault="00F85BBF" w:rsidP="00F85BBF">
            <w:pPr>
              <w:pStyle w:val="TAC"/>
              <w:rPr>
                <w:sz w:val="16"/>
                <w:szCs w:val="16"/>
              </w:rPr>
            </w:pPr>
            <w:r w:rsidRPr="00481D2D">
              <w:rPr>
                <w:sz w:val="16"/>
                <w:szCs w:val="16"/>
              </w:rPr>
              <w:t>14.2.0</w:t>
            </w:r>
          </w:p>
        </w:tc>
      </w:tr>
      <w:tr w:rsidR="00F85BBF" w:rsidRPr="00481D2D" w14:paraId="58BC7295" w14:textId="77777777" w:rsidTr="00F85BBF">
        <w:tc>
          <w:tcPr>
            <w:tcW w:w="798" w:type="dxa"/>
            <w:shd w:val="solid" w:color="FFFFFF" w:fill="auto"/>
          </w:tcPr>
          <w:p w14:paraId="2D942AD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83C8746"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51E4400"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652376FC" w14:textId="77777777" w:rsidR="00F85BBF" w:rsidRPr="00481D2D" w:rsidRDefault="00F85BBF" w:rsidP="00F85BBF">
            <w:pPr>
              <w:pStyle w:val="TAL"/>
              <w:rPr>
                <w:sz w:val="16"/>
                <w:szCs w:val="16"/>
              </w:rPr>
            </w:pPr>
            <w:r w:rsidRPr="00481D2D">
              <w:rPr>
                <w:sz w:val="16"/>
                <w:szCs w:val="16"/>
              </w:rPr>
              <w:t>5711</w:t>
            </w:r>
          </w:p>
        </w:tc>
        <w:tc>
          <w:tcPr>
            <w:tcW w:w="424" w:type="dxa"/>
            <w:shd w:val="solid" w:color="FFFFFF" w:fill="auto"/>
          </w:tcPr>
          <w:p w14:paraId="1C988A39"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2FB7D0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4F86AF5" w14:textId="77777777" w:rsidR="00F85BBF" w:rsidRPr="00481D2D" w:rsidRDefault="00F85BBF" w:rsidP="00F85BBF">
            <w:pPr>
              <w:pStyle w:val="TAL"/>
              <w:rPr>
                <w:sz w:val="16"/>
                <w:szCs w:val="16"/>
              </w:rPr>
            </w:pPr>
            <w:r w:rsidRPr="00481D2D">
              <w:rPr>
                <w:sz w:val="16"/>
                <w:szCs w:val="16"/>
              </w:rPr>
              <w:t>Network provided location information for UE accessing P-CSCF from Internet without usage of EPC (or other PS core network)</w:t>
            </w:r>
          </w:p>
        </w:tc>
        <w:tc>
          <w:tcPr>
            <w:tcW w:w="707" w:type="dxa"/>
            <w:shd w:val="solid" w:color="FFFFFF" w:fill="auto"/>
          </w:tcPr>
          <w:p w14:paraId="692C04AE" w14:textId="77777777" w:rsidR="00F85BBF" w:rsidRPr="00481D2D" w:rsidRDefault="00F85BBF" w:rsidP="00F85BBF">
            <w:pPr>
              <w:pStyle w:val="TAC"/>
              <w:rPr>
                <w:sz w:val="16"/>
                <w:szCs w:val="16"/>
              </w:rPr>
            </w:pPr>
            <w:r w:rsidRPr="00481D2D">
              <w:rPr>
                <w:sz w:val="16"/>
                <w:szCs w:val="16"/>
              </w:rPr>
              <w:t>14.2.0</w:t>
            </w:r>
          </w:p>
        </w:tc>
      </w:tr>
      <w:tr w:rsidR="00F85BBF" w:rsidRPr="00481D2D" w14:paraId="7CF15757" w14:textId="77777777" w:rsidTr="00F85BBF">
        <w:tc>
          <w:tcPr>
            <w:tcW w:w="798" w:type="dxa"/>
            <w:shd w:val="solid" w:color="FFFFFF" w:fill="auto"/>
          </w:tcPr>
          <w:p w14:paraId="5084A322"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B732380"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B25984D" w14:textId="77777777" w:rsidR="00F85BBF" w:rsidRPr="00481D2D" w:rsidRDefault="00F85BBF" w:rsidP="00F85BBF">
            <w:pPr>
              <w:pStyle w:val="TAC"/>
              <w:rPr>
                <w:sz w:val="16"/>
                <w:szCs w:val="16"/>
              </w:rPr>
            </w:pPr>
            <w:r w:rsidRPr="00481D2D">
              <w:rPr>
                <w:sz w:val="16"/>
                <w:szCs w:val="16"/>
              </w:rPr>
              <w:t>CP-160798</w:t>
            </w:r>
          </w:p>
        </w:tc>
        <w:tc>
          <w:tcPr>
            <w:tcW w:w="524" w:type="dxa"/>
            <w:shd w:val="solid" w:color="FFFFFF" w:fill="auto"/>
          </w:tcPr>
          <w:p w14:paraId="4C50A1A8" w14:textId="77777777" w:rsidR="00F85BBF" w:rsidRPr="00481D2D" w:rsidRDefault="00F85BBF" w:rsidP="00F85BBF">
            <w:pPr>
              <w:pStyle w:val="TAL"/>
              <w:rPr>
                <w:sz w:val="16"/>
                <w:szCs w:val="16"/>
              </w:rPr>
            </w:pPr>
            <w:r w:rsidRPr="00481D2D">
              <w:rPr>
                <w:sz w:val="16"/>
                <w:szCs w:val="16"/>
              </w:rPr>
              <w:t>5712</w:t>
            </w:r>
          </w:p>
        </w:tc>
        <w:tc>
          <w:tcPr>
            <w:tcW w:w="424" w:type="dxa"/>
            <w:shd w:val="solid" w:color="FFFFFF" w:fill="auto"/>
          </w:tcPr>
          <w:p w14:paraId="4C568226" w14:textId="77777777" w:rsidR="00F85BBF" w:rsidRPr="00481D2D" w:rsidRDefault="00F85BBF" w:rsidP="00F85BBF">
            <w:pPr>
              <w:pStyle w:val="TAR"/>
              <w:rPr>
                <w:sz w:val="16"/>
                <w:szCs w:val="16"/>
              </w:rPr>
            </w:pPr>
          </w:p>
        </w:tc>
        <w:tc>
          <w:tcPr>
            <w:tcW w:w="424" w:type="dxa"/>
            <w:shd w:val="solid" w:color="FFFFFF" w:fill="auto"/>
          </w:tcPr>
          <w:p w14:paraId="2DCBB6A9"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B2B367A" w14:textId="77777777" w:rsidR="00F85BBF" w:rsidRPr="00481D2D" w:rsidRDefault="00F85BBF" w:rsidP="00F85BBF">
            <w:pPr>
              <w:pStyle w:val="TAL"/>
              <w:rPr>
                <w:sz w:val="16"/>
                <w:szCs w:val="16"/>
              </w:rPr>
            </w:pPr>
            <w:r w:rsidRPr="00481D2D">
              <w:rPr>
                <w:sz w:val="16"/>
                <w:szCs w:val="16"/>
              </w:rPr>
              <w:t>PSAP callback after emergency call via ePDG compliant to Rel-14</w:t>
            </w:r>
          </w:p>
        </w:tc>
        <w:tc>
          <w:tcPr>
            <w:tcW w:w="707" w:type="dxa"/>
            <w:shd w:val="solid" w:color="FFFFFF" w:fill="auto"/>
          </w:tcPr>
          <w:p w14:paraId="43D5D24B" w14:textId="77777777" w:rsidR="00F85BBF" w:rsidRPr="00481D2D" w:rsidRDefault="00F85BBF" w:rsidP="00F85BBF">
            <w:pPr>
              <w:pStyle w:val="TAC"/>
              <w:rPr>
                <w:sz w:val="16"/>
                <w:szCs w:val="16"/>
              </w:rPr>
            </w:pPr>
            <w:r w:rsidRPr="00481D2D">
              <w:rPr>
                <w:sz w:val="16"/>
                <w:szCs w:val="16"/>
              </w:rPr>
              <w:t>14.2.0</w:t>
            </w:r>
          </w:p>
        </w:tc>
      </w:tr>
      <w:tr w:rsidR="00F85BBF" w:rsidRPr="00481D2D" w14:paraId="21591CC5" w14:textId="77777777" w:rsidTr="00F85BBF">
        <w:tc>
          <w:tcPr>
            <w:tcW w:w="798" w:type="dxa"/>
            <w:shd w:val="solid" w:color="FFFFFF" w:fill="auto"/>
          </w:tcPr>
          <w:p w14:paraId="51B0AB7A"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1AF3F5D"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B1E96AC"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1F870DB2" w14:textId="77777777" w:rsidR="00F85BBF" w:rsidRPr="00481D2D" w:rsidRDefault="00F85BBF" w:rsidP="00F85BBF">
            <w:pPr>
              <w:pStyle w:val="TAL"/>
              <w:rPr>
                <w:sz w:val="16"/>
                <w:szCs w:val="16"/>
              </w:rPr>
            </w:pPr>
            <w:r w:rsidRPr="00481D2D">
              <w:rPr>
                <w:sz w:val="16"/>
                <w:szCs w:val="16"/>
              </w:rPr>
              <w:t>5713</w:t>
            </w:r>
          </w:p>
        </w:tc>
        <w:tc>
          <w:tcPr>
            <w:tcW w:w="424" w:type="dxa"/>
            <w:shd w:val="solid" w:color="FFFFFF" w:fill="auto"/>
          </w:tcPr>
          <w:p w14:paraId="1B251B8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99E479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82E1AA4" w14:textId="77777777" w:rsidR="00F85BBF" w:rsidRPr="00481D2D" w:rsidRDefault="00F85BBF" w:rsidP="00F85BBF">
            <w:pPr>
              <w:pStyle w:val="TAL"/>
              <w:rPr>
                <w:sz w:val="16"/>
                <w:szCs w:val="16"/>
              </w:rPr>
            </w:pPr>
            <w:r w:rsidRPr="00481D2D">
              <w:rPr>
                <w:sz w:val="16"/>
                <w:szCs w:val="16"/>
              </w:rPr>
              <w:t>Providing subscriber's ID in case of anonymous emergency calls</w:t>
            </w:r>
          </w:p>
        </w:tc>
        <w:tc>
          <w:tcPr>
            <w:tcW w:w="707" w:type="dxa"/>
            <w:shd w:val="solid" w:color="FFFFFF" w:fill="auto"/>
          </w:tcPr>
          <w:p w14:paraId="2BC0DFDE" w14:textId="77777777" w:rsidR="00F85BBF" w:rsidRPr="00481D2D" w:rsidRDefault="00F85BBF" w:rsidP="00F85BBF">
            <w:pPr>
              <w:pStyle w:val="TAC"/>
              <w:rPr>
                <w:sz w:val="16"/>
                <w:szCs w:val="16"/>
              </w:rPr>
            </w:pPr>
            <w:r w:rsidRPr="00481D2D">
              <w:rPr>
                <w:sz w:val="16"/>
                <w:szCs w:val="16"/>
              </w:rPr>
              <w:t>14.2.0</w:t>
            </w:r>
          </w:p>
        </w:tc>
      </w:tr>
      <w:tr w:rsidR="00F85BBF" w:rsidRPr="00481D2D" w14:paraId="68B71537" w14:textId="77777777" w:rsidTr="00F85BBF">
        <w:tc>
          <w:tcPr>
            <w:tcW w:w="798" w:type="dxa"/>
            <w:shd w:val="solid" w:color="FFFFFF" w:fill="auto"/>
          </w:tcPr>
          <w:p w14:paraId="72B1723A"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C7811E9"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553CE6B" w14:textId="77777777" w:rsidR="00F85BBF" w:rsidRPr="00481D2D" w:rsidRDefault="00F85BBF" w:rsidP="00F85BBF">
            <w:pPr>
              <w:pStyle w:val="TAC"/>
              <w:rPr>
                <w:sz w:val="16"/>
                <w:szCs w:val="16"/>
              </w:rPr>
            </w:pPr>
            <w:r w:rsidRPr="00481D2D">
              <w:rPr>
                <w:sz w:val="16"/>
                <w:szCs w:val="16"/>
              </w:rPr>
              <w:t>CP-160730</w:t>
            </w:r>
          </w:p>
        </w:tc>
        <w:tc>
          <w:tcPr>
            <w:tcW w:w="524" w:type="dxa"/>
            <w:shd w:val="solid" w:color="FFFFFF" w:fill="auto"/>
          </w:tcPr>
          <w:p w14:paraId="3B22B03E" w14:textId="77777777" w:rsidR="00F85BBF" w:rsidRPr="00481D2D" w:rsidRDefault="00F85BBF" w:rsidP="00F85BBF">
            <w:pPr>
              <w:pStyle w:val="TAL"/>
              <w:rPr>
                <w:sz w:val="16"/>
                <w:szCs w:val="16"/>
              </w:rPr>
            </w:pPr>
            <w:r w:rsidRPr="00481D2D">
              <w:rPr>
                <w:sz w:val="16"/>
                <w:szCs w:val="16"/>
              </w:rPr>
              <w:t>5715</w:t>
            </w:r>
          </w:p>
        </w:tc>
        <w:tc>
          <w:tcPr>
            <w:tcW w:w="424" w:type="dxa"/>
            <w:shd w:val="solid" w:color="FFFFFF" w:fill="auto"/>
          </w:tcPr>
          <w:p w14:paraId="3CD01E67" w14:textId="77777777" w:rsidR="00F85BBF" w:rsidRPr="00481D2D" w:rsidRDefault="00F85BBF" w:rsidP="00F85BBF">
            <w:pPr>
              <w:pStyle w:val="TAR"/>
              <w:rPr>
                <w:sz w:val="16"/>
                <w:szCs w:val="16"/>
              </w:rPr>
            </w:pPr>
          </w:p>
        </w:tc>
        <w:tc>
          <w:tcPr>
            <w:tcW w:w="424" w:type="dxa"/>
            <w:shd w:val="solid" w:color="FFFFFF" w:fill="auto"/>
          </w:tcPr>
          <w:p w14:paraId="172B342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F7BA03D" w14:textId="77777777" w:rsidR="00F85BBF" w:rsidRPr="00481D2D" w:rsidRDefault="00F85BBF" w:rsidP="00F85BBF">
            <w:pPr>
              <w:pStyle w:val="TAL"/>
              <w:rPr>
                <w:sz w:val="16"/>
                <w:szCs w:val="16"/>
              </w:rPr>
            </w:pPr>
            <w:r w:rsidRPr="00481D2D">
              <w:rPr>
                <w:sz w:val="16"/>
                <w:szCs w:val="16"/>
              </w:rPr>
              <w:t>Updated ref to draft-mohali-dispatch-cause-for-service-number-09</w:t>
            </w:r>
          </w:p>
        </w:tc>
        <w:tc>
          <w:tcPr>
            <w:tcW w:w="707" w:type="dxa"/>
            <w:shd w:val="solid" w:color="FFFFFF" w:fill="auto"/>
          </w:tcPr>
          <w:p w14:paraId="74BF4496" w14:textId="77777777" w:rsidR="00F85BBF" w:rsidRPr="00481D2D" w:rsidRDefault="00F85BBF" w:rsidP="00F85BBF">
            <w:pPr>
              <w:pStyle w:val="TAC"/>
              <w:rPr>
                <w:sz w:val="16"/>
                <w:szCs w:val="16"/>
              </w:rPr>
            </w:pPr>
            <w:r w:rsidRPr="00481D2D">
              <w:rPr>
                <w:sz w:val="16"/>
                <w:szCs w:val="16"/>
              </w:rPr>
              <w:t>14.2.0</w:t>
            </w:r>
          </w:p>
        </w:tc>
      </w:tr>
      <w:tr w:rsidR="00F85BBF" w:rsidRPr="00481D2D" w14:paraId="34E125C0" w14:textId="77777777" w:rsidTr="00F85BBF">
        <w:tc>
          <w:tcPr>
            <w:tcW w:w="798" w:type="dxa"/>
            <w:shd w:val="solid" w:color="FFFFFF" w:fill="auto"/>
          </w:tcPr>
          <w:p w14:paraId="52B5E061"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66DDDAE"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FDE1A06"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669952C3" w14:textId="77777777" w:rsidR="00F85BBF" w:rsidRPr="00481D2D" w:rsidRDefault="00F85BBF" w:rsidP="00F85BBF">
            <w:pPr>
              <w:pStyle w:val="TAL"/>
              <w:rPr>
                <w:sz w:val="16"/>
                <w:szCs w:val="16"/>
              </w:rPr>
            </w:pPr>
            <w:r w:rsidRPr="00481D2D">
              <w:rPr>
                <w:sz w:val="16"/>
                <w:szCs w:val="16"/>
              </w:rPr>
              <w:t>5716</w:t>
            </w:r>
          </w:p>
        </w:tc>
        <w:tc>
          <w:tcPr>
            <w:tcW w:w="424" w:type="dxa"/>
            <w:shd w:val="solid" w:color="FFFFFF" w:fill="auto"/>
          </w:tcPr>
          <w:p w14:paraId="2308E2F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6F8460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DA3064F" w14:textId="77777777" w:rsidR="00F85BBF" w:rsidRPr="00481D2D" w:rsidRDefault="00F85BBF" w:rsidP="00F85BBF">
            <w:pPr>
              <w:pStyle w:val="TAL"/>
              <w:rPr>
                <w:sz w:val="16"/>
                <w:szCs w:val="16"/>
              </w:rPr>
            </w:pPr>
            <w:r w:rsidRPr="00481D2D">
              <w:rPr>
                <w:sz w:val="16"/>
                <w:szCs w:val="16"/>
              </w:rPr>
              <w:t>Modification of the duplicated SIP-ISUP interworking procedure at MGCF</w:t>
            </w:r>
          </w:p>
        </w:tc>
        <w:tc>
          <w:tcPr>
            <w:tcW w:w="707" w:type="dxa"/>
            <w:shd w:val="solid" w:color="FFFFFF" w:fill="auto"/>
          </w:tcPr>
          <w:p w14:paraId="1235CC09" w14:textId="77777777" w:rsidR="00F85BBF" w:rsidRPr="00481D2D" w:rsidRDefault="00F85BBF" w:rsidP="00F85BBF">
            <w:pPr>
              <w:pStyle w:val="TAC"/>
              <w:rPr>
                <w:sz w:val="16"/>
                <w:szCs w:val="16"/>
              </w:rPr>
            </w:pPr>
            <w:r w:rsidRPr="00481D2D">
              <w:rPr>
                <w:sz w:val="16"/>
                <w:szCs w:val="16"/>
              </w:rPr>
              <w:t>14.2.0</w:t>
            </w:r>
          </w:p>
        </w:tc>
      </w:tr>
      <w:tr w:rsidR="00F85BBF" w:rsidRPr="00481D2D" w14:paraId="6C5DAEEB" w14:textId="77777777" w:rsidTr="00F85BBF">
        <w:tc>
          <w:tcPr>
            <w:tcW w:w="798" w:type="dxa"/>
            <w:shd w:val="solid" w:color="FFFFFF" w:fill="auto"/>
          </w:tcPr>
          <w:p w14:paraId="3C71FE3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C330235"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BE8B738"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39C9C4DF" w14:textId="77777777" w:rsidR="00F85BBF" w:rsidRPr="00481D2D" w:rsidRDefault="00F85BBF" w:rsidP="00F85BBF">
            <w:pPr>
              <w:pStyle w:val="TAL"/>
              <w:rPr>
                <w:sz w:val="16"/>
                <w:szCs w:val="16"/>
              </w:rPr>
            </w:pPr>
            <w:r w:rsidRPr="00481D2D">
              <w:rPr>
                <w:sz w:val="16"/>
                <w:szCs w:val="16"/>
              </w:rPr>
              <w:t>5719</w:t>
            </w:r>
          </w:p>
        </w:tc>
        <w:tc>
          <w:tcPr>
            <w:tcW w:w="424" w:type="dxa"/>
            <w:shd w:val="solid" w:color="FFFFFF" w:fill="auto"/>
          </w:tcPr>
          <w:p w14:paraId="0C927D9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AE82CB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8087126" w14:textId="77777777" w:rsidR="00F85BBF" w:rsidRPr="00481D2D" w:rsidRDefault="00F85BBF" w:rsidP="00F85BBF">
            <w:pPr>
              <w:pStyle w:val="TAL"/>
              <w:rPr>
                <w:sz w:val="16"/>
                <w:szCs w:val="16"/>
              </w:rPr>
            </w:pPr>
            <w:r w:rsidRPr="00481D2D">
              <w:rPr>
                <w:sz w:val="16"/>
                <w:szCs w:val="16"/>
              </w:rPr>
              <w:t>Clarification of the support of the additional routeing fuctionality at IBCFs</w:t>
            </w:r>
          </w:p>
        </w:tc>
        <w:tc>
          <w:tcPr>
            <w:tcW w:w="707" w:type="dxa"/>
            <w:shd w:val="solid" w:color="FFFFFF" w:fill="auto"/>
          </w:tcPr>
          <w:p w14:paraId="26E9A4A2" w14:textId="77777777" w:rsidR="00F85BBF" w:rsidRPr="00481D2D" w:rsidRDefault="00F85BBF" w:rsidP="00F85BBF">
            <w:pPr>
              <w:pStyle w:val="TAC"/>
              <w:rPr>
                <w:sz w:val="16"/>
                <w:szCs w:val="16"/>
              </w:rPr>
            </w:pPr>
            <w:r w:rsidRPr="00481D2D">
              <w:rPr>
                <w:sz w:val="16"/>
                <w:szCs w:val="16"/>
              </w:rPr>
              <w:t>14.2.0</w:t>
            </w:r>
          </w:p>
        </w:tc>
      </w:tr>
      <w:tr w:rsidR="00F85BBF" w:rsidRPr="00481D2D" w14:paraId="5CBD3D4F" w14:textId="77777777" w:rsidTr="00F85BBF">
        <w:tc>
          <w:tcPr>
            <w:tcW w:w="798" w:type="dxa"/>
            <w:shd w:val="solid" w:color="FFFFFF" w:fill="auto"/>
          </w:tcPr>
          <w:p w14:paraId="610C65EE"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3AF3F57"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51DCB50" w14:textId="77777777"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14:paraId="430DACAE" w14:textId="77777777" w:rsidR="00F85BBF" w:rsidRPr="00481D2D" w:rsidRDefault="00F85BBF" w:rsidP="00F85BBF">
            <w:pPr>
              <w:pStyle w:val="TAL"/>
              <w:rPr>
                <w:sz w:val="16"/>
                <w:szCs w:val="16"/>
              </w:rPr>
            </w:pPr>
            <w:r w:rsidRPr="00481D2D">
              <w:rPr>
                <w:sz w:val="16"/>
                <w:szCs w:val="16"/>
              </w:rPr>
              <w:t>5720</w:t>
            </w:r>
          </w:p>
        </w:tc>
        <w:tc>
          <w:tcPr>
            <w:tcW w:w="424" w:type="dxa"/>
            <w:shd w:val="solid" w:color="FFFFFF" w:fill="auto"/>
          </w:tcPr>
          <w:p w14:paraId="7EA6694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121890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E91DED5" w14:textId="77777777" w:rsidR="00F85BBF" w:rsidRPr="00481D2D" w:rsidRDefault="00F85BBF" w:rsidP="00F85BBF">
            <w:pPr>
              <w:pStyle w:val="TAL"/>
              <w:rPr>
                <w:sz w:val="16"/>
                <w:szCs w:val="16"/>
              </w:rPr>
            </w:pPr>
            <w:r w:rsidRPr="00481D2D">
              <w:rPr>
                <w:sz w:val="16"/>
                <w:szCs w:val="16"/>
              </w:rPr>
              <w:t>Fallback procedure for 488 response with 301 warning code</w:t>
            </w:r>
          </w:p>
        </w:tc>
        <w:tc>
          <w:tcPr>
            <w:tcW w:w="707" w:type="dxa"/>
            <w:shd w:val="solid" w:color="FFFFFF" w:fill="auto"/>
          </w:tcPr>
          <w:p w14:paraId="0D1E4156" w14:textId="77777777" w:rsidR="00F85BBF" w:rsidRPr="00481D2D" w:rsidRDefault="00F85BBF" w:rsidP="00F85BBF">
            <w:pPr>
              <w:pStyle w:val="TAC"/>
              <w:rPr>
                <w:sz w:val="16"/>
                <w:szCs w:val="16"/>
              </w:rPr>
            </w:pPr>
            <w:r w:rsidRPr="00481D2D">
              <w:rPr>
                <w:sz w:val="16"/>
                <w:szCs w:val="16"/>
              </w:rPr>
              <w:t>14.2.0</w:t>
            </w:r>
          </w:p>
        </w:tc>
      </w:tr>
      <w:tr w:rsidR="00F85BBF" w:rsidRPr="00481D2D" w14:paraId="3604125F" w14:textId="77777777" w:rsidTr="00F85BBF">
        <w:tc>
          <w:tcPr>
            <w:tcW w:w="798" w:type="dxa"/>
            <w:shd w:val="solid" w:color="FFFFFF" w:fill="auto"/>
          </w:tcPr>
          <w:p w14:paraId="62E5DAF6"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70DF259"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D171826" w14:textId="77777777" w:rsidR="00F85BBF" w:rsidRPr="00481D2D" w:rsidRDefault="00F85BBF" w:rsidP="00F85BBF">
            <w:pPr>
              <w:pStyle w:val="TAC"/>
              <w:rPr>
                <w:sz w:val="16"/>
                <w:szCs w:val="16"/>
              </w:rPr>
            </w:pPr>
            <w:r w:rsidRPr="00481D2D">
              <w:rPr>
                <w:sz w:val="16"/>
                <w:szCs w:val="16"/>
              </w:rPr>
              <w:t>CP-160711</w:t>
            </w:r>
          </w:p>
        </w:tc>
        <w:tc>
          <w:tcPr>
            <w:tcW w:w="524" w:type="dxa"/>
            <w:shd w:val="solid" w:color="FFFFFF" w:fill="auto"/>
          </w:tcPr>
          <w:p w14:paraId="5A063F26" w14:textId="77777777" w:rsidR="00F85BBF" w:rsidRPr="00481D2D" w:rsidRDefault="00F85BBF" w:rsidP="00F85BBF">
            <w:pPr>
              <w:pStyle w:val="TAL"/>
              <w:rPr>
                <w:sz w:val="16"/>
                <w:szCs w:val="16"/>
              </w:rPr>
            </w:pPr>
            <w:r w:rsidRPr="00481D2D">
              <w:rPr>
                <w:sz w:val="16"/>
                <w:szCs w:val="16"/>
              </w:rPr>
              <w:t>5724</w:t>
            </w:r>
          </w:p>
        </w:tc>
        <w:tc>
          <w:tcPr>
            <w:tcW w:w="424" w:type="dxa"/>
            <w:shd w:val="solid" w:color="FFFFFF" w:fill="auto"/>
          </w:tcPr>
          <w:p w14:paraId="3CB16A60" w14:textId="77777777" w:rsidR="00F85BBF" w:rsidRPr="00481D2D" w:rsidRDefault="00F85BBF" w:rsidP="00F85BBF">
            <w:pPr>
              <w:pStyle w:val="TAR"/>
              <w:rPr>
                <w:sz w:val="16"/>
                <w:szCs w:val="16"/>
              </w:rPr>
            </w:pPr>
          </w:p>
        </w:tc>
        <w:tc>
          <w:tcPr>
            <w:tcW w:w="424" w:type="dxa"/>
            <w:shd w:val="solid" w:color="FFFFFF" w:fill="auto"/>
          </w:tcPr>
          <w:p w14:paraId="7D4AA8F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441A9A8" w14:textId="77777777" w:rsidR="00F85BBF" w:rsidRPr="00481D2D" w:rsidRDefault="00F85BBF" w:rsidP="00F85BBF">
            <w:pPr>
              <w:pStyle w:val="TAL"/>
              <w:rPr>
                <w:sz w:val="16"/>
                <w:szCs w:val="16"/>
              </w:rPr>
            </w:pPr>
            <w:r w:rsidRPr="00481D2D">
              <w:rPr>
                <w:sz w:val="16"/>
                <w:szCs w:val="16"/>
              </w:rPr>
              <w:t>Updated ref to draft-mohali-dispatch-originating-cdiv-parameter-02</w:t>
            </w:r>
          </w:p>
        </w:tc>
        <w:tc>
          <w:tcPr>
            <w:tcW w:w="707" w:type="dxa"/>
            <w:shd w:val="solid" w:color="FFFFFF" w:fill="auto"/>
          </w:tcPr>
          <w:p w14:paraId="56167144" w14:textId="77777777" w:rsidR="00F85BBF" w:rsidRPr="00481D2D" w:rsidRDefault="00F85BBF" w:rsidP="00F85BBF">
            <w:pPr>
              <w:pStyle w:val="TAC"/>
              <w:rPr>
                <w:sz w:val="16"/>
                <w:szCs w:val="16"/>
              </w:rPr>
            </w:pPr>
            <w:r w:rsidRPr="00481D2D">
              <w:rPr>
                <w:sz w:val="16"/>
                <w:szCs w:val="16"/>
              </w:rPr>
              <w:t>14.2.0</w:t>
            </w:r>
          </w:p>
        </w:tc>
      </w:tr>
      <w:tr w:rsidR="00F85BBF" w:rsidRPr="00481D2D" w14:paraId="70133EBE" w14:textId="77777777" w:rsidTr="00F85BBF">
        <w:tc>
          <w:tcPr>
            <w:tcW w:w="798" w:type="dxa"/>
            <w:shd w:val="solid" w:color="FFFFFF" w:fill="auto"/>
          </w:tcPr>
          <w:p w14:paraId="5541AA17"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3271D8E"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EA5AB54" w14:textId="77777777" w:rsidR="00F85BBF" w:rsidRPr="00481D2D" w:rsidRDefault="00F85BBF" w:rsidP="00F85BBF">
            <w:pPr>
              <w:pStyle w:val="TAC"/>
              <w:rPr>
                <w:sz w:val="16"/>
                <w:szCs w:val="16"/>
              </w:rPr>
            </w:pPr>
            <w:r w:rsidRPr="00481D2D">
              <w:rPr>
                <w:sz w:val="16"/>
                <w:szCs w:val="16"/>
              </w:rPr>
              <w:t>CP-160747</w:t>
            </w:r>
          </w:p>
        </w:tc>
        <w:tc>
          <w:tcPr>
            <w:tcW w:w="524" w:type="dxa"/>
            <w:shd w:val="solid" w:color="FFFFFF" w:fill="auto"/>
          </w:tcPr>
          <w:p w14:paraId="54AA67B7" w14:textId="77777777" w:rsidR="00F85BBF" w:rsidRPr="00481D2D" w:rsidRDefault="00F85BBF" w:rsidP="00F85BBF">
            <w:pPr>
              <w:pStyle w:val="TAL"/>
              <w:rPr>
                <w:sz w:val="16"/>
                <w:szCs w:val="16"/>
              </w:rPr>
            </w:pPr>
            <w:r w:rsidRPr="00481D2D">
              <w:rPr>
                <w:sz w:val="16"/>
                <w:szCs w:val="16"/>
              </w:rPr>
              <w:t>5726</w:t>
            </w:r>
          </w:p>
        </w:tc>
        <w:tc>
          <w:tcPr>
            <w:tcW w:w="424" w:type="dxa"/>
            <w:shd w:val="solid" w:color="FFFFFF" w:fill="auto"/>
          </w:tcPr>
          <w:p w14:paraId="2859CC25"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17F97A2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8D0651D" w14:textId="77777777" w:rsidR="00F85BBF" w:rsidRPr="00481D2D" w:rsidRDefault="00F85BBF" w:rsidP="00F85BBF">
            <w:pPr>
              <w:pStyle w:val="TAL"/>
              <w:rPr>
                <w:sz w:val="16"/>
                <w:szCs w:val="16"/>
              </w:rPr>
            </w:pPr>
            <w:r w:rsidRPr="00481D2D">
              <w:rPr>
                <w:sz w:val="16"/>
                <w:szCs w:val="16"/>
              </w:rPr>
              <w:t>Reason header extension mechanism in failure responses</w:t>
            </w:r>
          </w:p>
        </w:tc>
        <w:tc>
          <w:tcPr>
            <w:tcW w:w="707" w:type="dxa"/>
            <w:shd w:val="solid" w:color="FFFFFF" w:fill="auto"/>
          </w:tcPr>
          <w:p w14:paraId="4DC3EACB" w14:textId="77777777" w:rsidR="00F85BBF" w:rsidRPr="00481D2D" w:rsidRDefault="00F85BBF" w:rsidP="00F85BBF">
            <w:pPr>
              <w:pStyle w:val="TAC"/>
              <w:rPr>
                <w:sz w:val="16"/>
                <w:szCs w:val="16"/>
              </w:rPr>
            </w:pPr>
            <w:r w:rsidRPr="00481D2D">
              <w:rPr>
                <w:sz w:val="16"/>
                <w:szCs w:val="16"/>
              </w:rPr>
              <w:t>14.2.0</w:t>
            </w:r>
          </w:p>
        </w:tc>
      </w:tr>
      <w:tr w:rsidR="00F85BBF" w:rsidRPr="00481D2D" w14:paraId="7CAB18D1" w14:textId="77777777" w:rsidTr="00F85BBF">
        <w:tc>
          <w:tcPr>
            <w:tcW w:w="798" w:type="dxa"/>
            <w:shd w:val="solid" w:color="FFFFFF" w:fill="auto"/>
          </w:tcPr>
          <w:p w14:paraId="2D5AE66D"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346B08D"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9EFD99B" w14:textId="77777777" w:rsidR="00F85BBF" w:rsidRPr="00481D2D" w:rsidRDefault="00F85BBF" w:rsidP="00F85BBF">
            <w:pPr>
              <w:pStyle w:val="TAC"/>
              <w:rPr>
                <w:sz w:val="16"/>
                <w:szCs w:val="16"/>
              </w:rPr>
            </w:pPr>
            <w:r w:rsidRPr="00481D2D">
              <w:rPr>
                <w:sz w:val="16"/>
                <w:szCs w:val="16"/>
              </w:rPr>
              <w:t>CP-160711</w:t>
            </w:r>
          </w:p>
        </w:tc>
        <w:tc>
          <w:tcPr>
            <w:tcW w:w="524" w:type="dxa"/>
            <w:shd w:val="solid" w:color="FFFFFF" w:fill="auto"/>
          </w:tcPr>
          <w:p w14:paraId="217BD49F" w14:textId="77777777" w:rsidR="00F85BBF" w:rsidRPr="00481D2D" w:rsidRDefault="00F85BBF" w:rsidP="00F85BBF">
            <w:pPr>
              <w:pStyle w:val="TAL"/>
              <w:rPr>
                <w:sz w:val="16"/>
                <w:szCs w:val="16"/>
              </w:rPr>
            </w:pPr>
            <w:r w:rsidRPr="00481D2D">
              <w:rPr>
                <w:sz w:val="16"/>
                <w:szCs w:val="16"/>
              </w:rPr>
              <w:t>5730</w:t>
            </w:r>
          </w:p>
        </w:tc>
        <w:tc>
          <w:tcPr>
            <w:tcW w:w="424" w:type="dxa"/>
            <w:shd w:val="solid" w:color="FFFFFF" w:fill="auto"/>
          </w:tcPr>
          <w:p w14:paraId="26988BEA" w14:textId="77777777" w:rsidR="00F85BBF" w:rsidRPr="00481D2D" w:rsidRDefault="00F85BBF" w:rsidP="00F85BBF">
            <w:pPr>
              <w:pStyle w:val="TAR"/>
              <w:rPr>
                <w:sz w:val="16"/>
                <w:szCs w:val="16"/>
              </w:rPr>
            </w:pPr>
          </w:p>
        </w:tc>
        <w:tc>
          <w:tcPr>
            <w:tcW w:w="424" w:type="dxa"/>
            <w:shd w:val="solid" w:color="FFFFFF" w:fill="auto"/>
          </w:tcPr>
          <w:p w14:paraId="453C53A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662A1C9" w14:textId="77777777" w:rsidR="00F85BBF" w:rsidRPr="00481D2D" w:rsidRDefault="00F85BBF" w:rsidP="00F85BBF">
            <w:pPr>
              <w:pStyle w:val="TAL"/>
              <w:rPr>
                <w:sz w:val="16"/>
                <w:szCs w:val="16"/>
              </w:rPr>
            </w:pPr>
            <w:r w:rsidRPr="00481D2D">
              <w:rPr>
                <w:sz w:val="16"/>
                <w:szCs w:val="16"/>
              </w:rPr>
              <w:t>Reference update: RFC 7976</w:t>
            </w:r>
          </w:p>
        </w:tc>
        <w:tc>
          <w:tcPr>
            <w:tcW w:w="707" w:type="dxa"/>
            <w:shd w:val="solid" w:color="FFFFFF" w:fill="auto"/>
          </w:tcPr>
          <w:p w14:paraId="00E56D9F" w14:textId="77777777" w:rsidR="00F85BBF" w:rsidRPr="00481D2D" w:rsidRDefault="00F85BBF" w:rsidP="00F85BBF">
            <w:pPr>
              <w:pStyle w:val="TAC"/>
              <w:rPr>
                <w:sz w:val="16"/>
                <w:szCs w:val="16"/>
              </w:rPr>
            </w:pPr>
            <w:r w:rsidRPr="00481D2D">
              <w:rPr>
                <w:sz w:val="16"/>
                <w:szCs w:val="16"/>
              </w:rPr>
              <w:t>14.2.0</w:t>
            </w:r>
          </w:p>
        </w:tc>
      </w:tr>
      <w:tr w:rsidR="00F85BBF" w:rsidRPr="00481D2D" w14:paraId="62ADEA79" w14:textId="77777777" w:rsidTr="00F85BBF">
        <w:tc>
          <w:tcPr>
            <w:tcW w:w="798" w:type="dxa"/>
            <w:shd w:val="solid" w:color="FFFFFF" w:fill="auto"/>
          </w:tcPr>
          <w:p w14:paraId="4AE402A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845FE35"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0360CAD" w14:textId="77777777" w:rsidR="00F85BBF" w:rsidRPr="00481D2D" w:rsidRDefault="00F85BBF" w:rsidP="00F85BBF">
            <w:pPr>
              <w:pStyle w:val="TAC"/>
              <w:rPr>
                <w:sz w:val="16"/>
                <w:szCs w:val="16"/>
              </w:rPr>
            </w:pPr>
            <w:r w:rsidRPr="00481D2D">
              <w:rPr>
                <w:sz w:val="16"/>
                <w:szCs w:val="16"/>
              </w:rPr>
              <w:t>CP-160729</w:t>
            </w:r>
          </w:p>
        </w:tc>
        <w:tc>
          <w:tcPr>
            <w:tcW w:w="524" w:type="dxa"/>
            <w:shd w:val="solid" w:color="FFFFFF" w:fill="auto"/>
          </w:tcPr>
          <w:p w14:paraId="5490FF05" w14:textId="77777777" w:rsidR="00F85BBF" w:rsidRPr="00481D2D" w:rsidRDefault="00F85BBF" w:rsidP="00F85BBF">
            <w:pPr>
              <w:pStyle w:val="TAL"/>
              <w:rPr>
                <w:sz w:val="16"/>
                <w:szCs w:val="16"/>
              </w:rPr>
            </w:pPr>
            <w:r w:rsidRPr="00481D2D">
              <w:rPr>
                <w:sz w:val="16"/>
                <w:szCs w:val="16"/>
              </w:rPr>
              <w:t>5736</w:t>
            </w:r>
          </w:p>
        </w:tc>
        <w:tc>
          <w:tcPr>
            <w:tcW w:w="424" w:type="dxa"/>
            <w:shd w:val="solid" w:color="FFFFFF" w:fill="auto"/>
          </w:tcPr>
          <w:p w14:paraId="5994492B" w14:textId="77777777" w:rsidR="00F85BBF" w:rsidRPr="00481D2D" w:rsidRDefault="00F85BBF" w:rsidP="00F85BBF">
            <w:pPr>
              <w:pStyle w:val="TAR"/>
              <w:rPr>
                <w:sz w:val="16"/>
                <w:szCs w:val="16"/>
              </w:rPr>
            </w:pPr>
          </w:p>
        </w:tc>
        <w:tc>
          <w:tcPr>
            <w:tcW w:w="424" w:type="dxa"/>
            <w:shd w:val="solid" w:color="FFFFFF" w:fill="auto"/>
          </w:tcPr>
          <w:p w14:paraId="28C7D51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5474886" w14:textId="77777777" w:rsidR="00F85BBF" w:rsidRPr="00481D2D" w:rsidRDefault="00F85BBF" w:rsidP="00F85BBF">
            <w:pPr>
              <w:pStyle w:val="TAL"/>
              <w:rPr>
                <w:sz w:val="16"/>
                <w:szCs w:val="16"/>
              </w:rPr>
            </w:pPr>
            <w:r w:rsidRPr="00481D2D">
              <w:rPr>
                <w:sz w:val="16"/>
                <w:szCs w:val="16"/>
              </w:rPr>
              <w:t>Reference update: draft-ietf-mmusic-4572-update</w:t>
            </w:r>
          </w:p>
        </w:tc>
        <w:tc>
          <w:tcPr>
            <w:tcW w:w="707" w:type="dxa"/>
            <w:shd w:val="solid" w:color="FFFFFF" w:fill="auto"/>
          </w:tcPr>
          <w:p w14:paraId="6AB5FCBE" w14:textId="77777777" w:rsidR="00F85BBF" w:rsidRPr="00481D2D" w:rsidRDefault="00F85BBF" w:rsidP="00F85BBF">
            <w:pPr>
              <w:pStyle w:val="TAC"/>
              <w:rPr>
                <w:sz w:val="16"/>
                <w:szCs w:val="16"/>
              </w:rPr>
            </w:pPr>
            <w:r w:rsidRPr="00481D2D">
              <w:rPr>
                <w:sz w:val="16"/>
                <w:szCs w:val="16"/>
              </w:rPr>
              <w:t>14.2.0</w:t>
            </w:r>
          </w:p>
        </w:tc>
      </w:tr>
      <w:tr w:rsidR="00F85BBF" w:rsidRPr="00481D2D" w14:paraId="3DAE0C25" w14:textId="77777777" w:rsidTr="00F85BBF">
        <w:tc>
          <w:tcPr>
            <w:tcW w:w="798" w:type="dxa"/>
            <w:shd w:val="solid" w:color="FFFFFF" w:fill="auto"/>
          </w:tcPr>
          <w:p w14:paraId="450921E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A66CE73"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50ACD59" w14:textId="77777777" w:rsidR="00F85BBF" w:rsidRPr="00481D2D" w:rsidRDefault="00F85BBF" w:rsidP="00F85BBF">
            <w:pPr>
              <w:pStyle w:val="TAC"/>
              <w:rPr>
                <w:sz w:val="16"/>
                <w:szCs w:val="16"/>
              </w:rPr>
            </w:pPr>
            <w:r w:rsidRPr="00481D2D">
              <w:rPr>
                <w:sz w:val="16"/>
                <w:szCs w:val="16"/>
              </w:rPr>
              <w:t>CP-160729</w:t>
            </w:r>
          </w:p>
        </w:tc>
        <w:tc>
          <w:tcPr>
            <w:tcW w:w="524" w:type="dxa"/>
            <w:shd w:val="solid" w:color="FFFFFF" w:fill="auto"/>
          </w:tcPr>
          <w:p w14:paraId="2A749252" w14:textId="77777777" w:rsidR="00F85BBF" w:rsidRPr="00481D2D" w:rsidRDefault="00F85BBF" w:rsidP="00F85BBF">
            <w:pPr>
              <w:pStyle w:val="TAL"/>
              <w:rPr>
                <w:sz w:val="16"/>
                <w:szCs w:val="16"/>
              </w:rPr>
            </w:pPr>
            <w:r w:rsidRPr="00481D2D">
              <w:rPr>
                <w:sz w:val="16"/>
                <w:szCs w:val="16"/>
              </w:rPr>
              <w:t>5738</w:t>
            </w:r>
          </w:p>
        </w:tc>
        <w:tc>
          <w:tcPr>
            <w:tcW w:w="424" w:type="dxa"/>
            <w:shd w:val="solid" w:color="FFFFFF" w:fill="auto"/>
          </w:tcPr>
          <w:p w14:paraId="551E161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E42B3C4"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FF75B9D" w14:textId="77777777" w:rsidR="00F85BBF" w:rsidRPr="00481D2D" w:rsidRDefault="00F85BBF" w:rsidP="00F85BBF">
            <w:pPr>
              <w:pStyle w:val="TAL"/>
              <w:rPr>
                <w:sz w:val="16"/>
                <w:szCs w:val="16"/>
              </w:rPr>
            </w:pPr>
            <w:r w:rsidRPr="00481D2D">
              <w:rPr>
                <w:sz w:val="16"/>
                <w:szCs w:val="16"/>
              </w:rPr>
              <w:t>Missing updates from support of draft-ietf-mmusic-dtls-sdp</w:t>
            </w:r>
          </w:p>
        </w:tc>
        <w:tc>
          <w:tcPr>
            <w:tcW w:w="707" w:type="dxa"/>
            <w:shd w:val="solid" w:color="FFFFFF" w:fill="auto"/>
          </w:tcPr>
          <w:p w14:paraId="2F828827" w14:textId="77777777" w:rsidR="00F85BBF" w:rsidRPr="00481D2D" w:rsidRDefault="00F85BBF" w:rsidP="00F85BBF">
            <w:pPr>
              <w:pStyle w:val="TAC"/>
              <w:rPr>
                <w:sz w:val="16"/>
                <w:szCs w:val="16"/>
              </w:rPr>
            </w:pPr>
            <w:r w:rsidRPr="00481D2D">
              <w:rPr>
                <w:sz w:val="16"/>
                <w:szCs w:val="16"/>
              </w:rPr>
              <w:t>14.2.0</w:t>
            </w:r>
          </w:p>
        </w:tc>
      </w:tr>
      <w:tr w:rsidR="00F85BBF" w:rsidRPr="00481D2D" w14:paraId="535173B3" w14:textId="77777777" w:rsidTr="00F85BBF">
        <w:tc>
          <w:tcPr>
            <w:tcW w:w="798" w:type="dxa"/>
            <w:shd w:val="solid" w:color="FFFFFF" w:fill="auto"/>
          </w:tcPr>
          <w:p w14:paraId="5914C85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D55ECAD"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4655821" w14:textId="77777777" w:rsidR="00F85BBF" w:rsidRPr="00481D2D" w:rsidRDefault="00F85BBF" w:rsidP="00F85BBF">
            <w:pPr>
              <w:pStyle w:val="TAC"/>
              <w:rPr>
                <w:sz w:val="16"/>
                <w:szCs w:val="16"/>
              </w:rPr>
            </w:pPr>
            <w:r w:rsidRPr="00481D2D">
              <w:rPr>
                <w:sz w:val="16"/>
                <w:szCs w:val="16"/>
              </w:rPr>
              <w:t>CP-160744</w:t>
            </w:r>
          </w:p>
        </w:tc>
        <w:tc>
          <w:tcPr>
            <w:tcW w:w="524" w:type="dxa"/>
            <w:shd w:val="solid" w:color="FFFFFF" w:fill="auto"/>
          </w:tcPr>
          <w:p w14:paraId="2EF2B511" w14:textId="77777777" w:rsidR="00F85BBF" w:rsidRPr="00481D2D" w:rsidRDefault="00F85BBF" w:rsidP="00F85BBF">
            <w:pPr>
              <w:pStyle w:val="TAL"/>
              <w:rPr>
                <w:sz w:val="16"/>
                <w:szCs w:val="16"/>
              </w:rPr>
            </w:pPr>
            <w:r w:rsidRPr="00481D2D">
              <w:rPr>
                <w:sz w:val="16"/>
                <w:szCs w:val="16"/>
              </w:rPr>
              <w:t>5739</w:t>
            </w:r>
          </w:p>
        </w:tc>
        <w:tc>
          <w:tcPr>
            <w:tcW w:w="424" w:type="dxa"/>
            <w:shd w:val="solid" w:color="FFFFFF" w:fill="auto"/>
          </w:tcPr>
          <w:p w14:paraId="3019272A"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00055D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7EAF6CC" w14:textId="77777777" w:rsidR="00F85BBF" w:rsidRPr="00481D2D" w:rsidRDefault="00F85BBF" w:rsidP="00F85BBF">
            <w:pPr>
              <w:pStyle w:val="TAL"/>
              <w:rPr>
                <w:sz w:val="16"/>
                <w:szCs w:val="16"/>
              </w:rPr>
            </w:pPr>
            <w:r w:rsidRPr="00481D2D">
              <w:rPr>
                <w:sz w:val="16"/>
                <w:szCs w:val="16"/>
              </w:rPr>
              <w:t>SDP profile update to support simulcast and RTP-level pause and resume</w:t>
            </w:r>
          </w:p>
        </w:tc>
        <w:tc>
          <w:tcPr>
            <w:tcW w:w="707" w:type="dxa"/>
            <w:shd w:val="solid" w:color="FFFFFF" w:fill="auto"/>
          </w:tcPr>
          <w:p w14:paraId="4C0ABF15" w14:textId="77777777" w:rsidR="00F85BBF" w:rsidRPr="00481D2D" w:rsidRDefault="00F85BBF" w:rsidP="00F85BBF">
            <w:pPr>
              <w:pStyle w:val="TAC"/>
              <w:rPr>
                <w:sz w:val="16"/>
                <w:szCs w:val="16"/>
              </w:rPr>
            </w:pPr>
            <w:r w:rsidRPr="00481D2D">
              <w:rPr>
                <w:sz w:val="16"/>
                <w:szCs w:val="16"/>
              </w:rPr>
              <w:t>14.2.0</w:t>
            </w:r>
          </w:p>
        </w:tc>
      </w:tr>
      <w:tr w:rsidR="00F85BBF" w:rsidRPr="00481D2D" w14:paraId="2F091EC5" w14:textId="77777777" w:rsidTr="00F85BBF">
        <w:tc>
          <w:tcPr>
            <w:tcW w:w="798" w:type="dxa"/>
            <w:shd w:val="solid" w:color="FFFFFF" w:fill="auto"/>
          </w:tcPr>
          <w:p w14:paraId="76D08985"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93897F2"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B29F6A8" w14:textId="77777777" w:rsidR="00F85BBF" w:rsidRPr="00481D2D" w:rsidRDefault="00F85BBF" w:rsidP="00F85BBF">
            <w:pPr>
              <w:pStyle w:val="TAC"/>
              <w:rPr>
                <w:sz w:val="16"/>
                <w:szCs w:val="16"/>
              </w:rPr>
            </w:pPr>
            <w:r w:rsidRPr="00481D2D">
              <w:rPr>
                <w:sz w:val="16"/>
                <w:szCs w:val="16"/>
              </w:rPr>
              <w:t>CP-160744</w:t>
            </w:r>
          </w:p>
        </w:tc>
        <w:tc>
          <w:tcPr>
            <w:tcW w:w="524" w:type="dxa"/>
            <w:shd w:val="solid" w:color="FFFFFF" w:fill="auto"/>
          </w:tcPr>
          <w:p w14:paraId="23E85969" w14:textId="77777777" w:rsidR="00F85BBF" w:rsidRPr="00481D2D" w:rsidRDefault="00F85BBF" w:rsidP="00F85BBF">
            <w:pPr>
              <w:pStyle w:val="TAL"/>
              <w:rPr>
                <w:sz w:val="16"/>
                <w:szCs w:val="16"/>
              </w:rPr>
            </w:pPr>
            <w:r w:rsidRPr="00481D2D">
              <w:rPr>
                <w:sz w:val="16"/>
                <w:szCs w:val="16"/>
              </w:rPr>
              <w:t>5740</w:t>
            </w:r>
          </w:p>
        </w:tc>
        <w:tc>
          <w:tcPr>
            <w:tcW w:w="424" w:type="dxa"/>
            <w:shd w:val="solid" w:color="FFFFFF" w:fill="auto"/>
          </w:tcPr>
          <w:p w14:paraId="23BAC47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F1019B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7B67CEF" w14:textId="77777777" w:rsidR="00F85BBF" w:rsidRPr="00481D2D" w:rsidRDefault="00F85BBF" w:rsidP="00F85BBF">
            <w:pPr>
              <w:pStyle w:val="TAL"/>
              <w:rPr>
                <w:sz w:val="16"/>
                <w:szCs w:val="16"/>
              </w:rPr>
            </w:pPr>
            <w:r w:rsidRPr="00481D2D">
              <w:rPr>
                <w:sz w:val="16"/>
                <w:szCs w:val="16"/>
              </w:rPr>
              <w:t>Support of multiple codecs and codec configurations per media line in SDP answer</w:t>
            </w:r>
          </w:p>
        </w:tc>
        <w:tc>
          <w:tcPr>
            <w:tcW w:w="707" w:type="dxa"/>
            <w:shd w:val="solid" w:color="FFFFFF" w:fill="auto"/>
          </w:tcPr>
          <w:p w14:paraId="6EE3AA4C" w14:textId="77777777" w:rsidR="00F85BBF" w:rsidRPr="00481D2D" w:rsidRDefault="00F85BBF" w:rsidP="00F85BBF">
            <w:pPr>
              <w:pStyle w:val="TAC"/>
              <w:rPr>
                <w:sz w:val="16"/>
                <w:szCs w:val="16"/>
              </w:rPr>
            </w:pPr>
            <w:r w:rsidRPr="00481D2D">
              <w:rPr>
                <w:sz w:val="16"/>
                <w:szCs w:val="16"/>
              </w:rPr>
              <w:t>14.2.0</w:t>
            </w:r>
          </w:p>
        </w:tc>
      </w:tr>
      <w:tr w:rsidR="00F85BBF" w:rsidRPr="00481D2D" w14:paraId="50ED6C8D" w14:textId="77777777" w:rsidTr="00F85BBF">
        <w:tc>
          <w:tcPr>
            <w:tcW w:w="798" w:type="dxa"/>
            <w:shd w:val="solid" w:color="FFFFFF" w:fill="auto"/>
          </w:tcPr>
          <w:p w14:paraId="0BEE3A7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D45CB56"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9966F7F"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6B401906" w14:textId="77777777" w:rsidR="00F85BBF" w:rsidRPr="00481D2D" w:rsidRDefault="00F85BBF" w:rsidP="00F85BBF">
            <w:pPr>
              <w:pStyle w:val="TAL"/>
              <w:rPr>
                <w:sz w:val="16"/>
                <w:szCs w:val="16"/>
              </w:rPr>
            </w:pPr>
            <w:r w:rsidRPr="00481D2D">
              <w:rPr>
                <w:sz w:val="16"/>
                <w:szCs w:val="16"/>
              </w:rPr>
              <w:t>5741</w:t>
            </w:r>
          </w:p>
        </w:tc>
        <w:tc>
          <w:tcPr>
            <w:tcW w:w="424" w:type="dxa"/>
            <w:shd w:val="solid" w:color="FFFFFF" w:fill="auto"/>
          </w:tcPr>
          <w:p w14:paraId="150CFCBC"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E486E06"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2BB198B9" w14:textId="77777777" w:rsidR="00F85BBF" w:rsidRPr="00481D2D" w:rsidRDefault="00F85BBF" w:rsidP="00F85BBF">
            <w:pPr>
              <w:pStyle w:val="TAL"/>
              <w:rPr>
                <w:sz w:val="16"/>
                <w:szCs w:val="16"/>
              </w:rPr>
            </w:pPr>
            <w:r w:rsidRPr="00481D2D">
              <w:rPr>
                <w:sz w:val="16"/>
                <w:szCs w:val="16"/>
              </w:rPr>
              <w:t>P-Visited-Network-ID header for S8HR</w:t>
            </w:r>
          </w:p>
        </w:tc>
        <w:tc>
          <w:tcPr>
            <w:tcW w:w="707" w:type="dxa"/>
            <w:shd w:val="solid" w:color="FFFFFF" w:fill="auto"/>
          </w:tcPr>
          <w:p w14:paraId="573CC20E" w14:textId="77777777" w:rsidR="00F85BBF" w:rsidRPr="00481D2D" w:rsidRDefault="00F85BBF" w:rsidP="00F85BBF">
            <w:pPr>
              <w:pStyle w:val="TAC"/>
              <w:rPr>
                <w:sz w:val="16"/>
                <w:szCs w:val="16"/>
              </w:rPr>
            </w:pPr>
            <w:r w:rsidRPr="00481D2D">
              <w:rPr>
                <w:sz w:val="16"/>
                <w:szCs w:val="16"/>
              </w:rPr>
              <w:t>14.2.0</w:t>
            </w:r>
          </w:p>
        </w:tc>
      </w:tr>
      <w:tr w:rsidR="00F85BBF" w:rsidRPr="00481D2D" w14:paraId="1C5D3E06" w14:textId="77777777" w:rsidTr="00F85BBF">
        <w:tc>
          <w:tcPr>
            <w:tcW w:w="798" w:type="dxa"/>
            <w:shd w:val="solid" w:color="FFFFFF" w:fill="auto"/>
          </w:tcPr>
          <w:p w14:paraId="3F6A326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81CFA80"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AC2F337"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63F96257" w14:textId="77777777" w:rsidR="00F85BBF" w:rsidRPr="00481D2D" w:rsidRDefault="00F85BBF" w:rsidP="00F85BBF">
            <w:pPr>
              <w:pStyle w:val="TAL"/>
              <w:rPr>
                <w:sz w:val="16"/>
                <w:szCs w:val="16"/>
              </w:rPr>
            </w:pPr>
            <w:r w:rsidRPr="00481D2D">
              <w:rPr>
                <w:sz w:val="16"/>
                <w:szCs w:val="16"/>
              </w:rPr>
              <w:t>5742</w:t>
            </w:r>
          </w:p>
        </w:tc>
        <w:tc>
          <w:tcPr>
            <w:tcW w:w="424" w:type="dxa"/>
            <w:shd w:val="solid" w:color="FFFFFF" w:fill="auto"/>
          </w:tcPr>
          <w:p w14:paraId="713E89E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73C7A9F"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3638DF3C" w14:textId="77777777" w:rsidR="00F85BBF" w:rsidRPr="00481D2D" w:rsidRDefault="00F85BBF" w:rsidP="00F85BBF">
            <w:pPr>
              <w:pStyle w:val="TAL"/>
              <w:rPr>
                <w:sz w:val="16"/>
                <w:szCs w:val="16"/>
              </w:rPr>
            </w:pPr>
            <w:r w:rsidRPr="00481D2D">
              <w:rPr>
                <w:sz w:val="16"/>
                <w:szCs w:val="16"/>
              </w:rPr>
              <w:t>Support of non-UE detected emergency calls for S8 roaming</w:t>
            </w:r>
          </w:p>
        </w:tc>
        <w:tc>
          <w:tcPr>
            <w:tcW w:w="707" w:type="dxa"/>
            <w:shd w:val="solid" w:color="FFFFFF" w:fill="auto"/>
          </w:tcPr>
          <w:p w14:paraId="3ED8C07C" w14:textId="77777777" w:rsidR="00F85BBF" w:rsidRPr="00481D2D" w:rsidRDefault="00F85BBF" w:rsidP="00F85BBF">
            <w:pPr>
              <w:pStyle w:val="TAC"/>
              <w:rPr>
                <w:sz w:val="16"/>
                <w:szCs w:val="16"/>
              </w:rPr>
            </w:pPr>
            <w:r w:rsidRPr="00481D2D">
              <w:rPr>
                <w:sz w:val="16"/>
                <w:szCs w:val="16"/>
              </w:rPr>
              <w:t>14.2.0</w:t>
            </w:r>
          </w:p>
        </w:tc>
      </w:tr>
      <w:tr w:rsidR="00F85BBF" w:rsidRPr="00481D2D" w14:paraId="5FE5599F" w14:textId="77777777" w:rsidTr="00F85BBF">
        <w:tc>
          <w:tcPr>
            <w:tcW w:w="798" w:type="dxa"/>
            <w:shd w:val="solid" w:color="FFFFFF" w:fill="auto"/>
          </w:tcPr>
          <w:p w14:paraId="4021320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488820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3F0C6FF"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170EDB90" w14:textId="77777777" w:rsidR="00F85BBF" w:rsidRPr="00481D2D" w:rsidRDefault="00F85BBF" w:rsidP="00F85BBF">
            <w:pPr>
              <w:pStyle w:val="TAL"/>
              <w:rPr>
                <w:sz w:val="16"/>
                <w:szCs w:val="16"/>
              </w:rPr>
            </w:pPr>
            <w:r w:rsidRPr="00481D2D">
              <w:rPr>
                <w:sz w:val="16"/>
                <w:szCs w:val="16"/>
              </w:rPr>
              <w:t>5743</w:t>
            </w:r>
          </w:p>
        </w:tc>
        <w:tc>
          <w:tcPr>
            <w:tcW w:w="424" w:type="dxa"/>
            <w:shd w:val="solid" w:color="FFFFFF" w:fill="auto"/>
          </w:tcPr>
          <w:p w14:paraId="3009DC4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553AB9E"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5EB857E" w14:textId="77777777" w:rsidR="00F85BBF" w:rsidRPr="00481D2D" w:rsidRDefault="00F85BBF" w:rsidP="00F85BBF">
            <w:pPr>
              <w:pStyle w:val="TAL"/>
              <w:rPr>
                <w:sz w:val="16"/>
                <w:szCs w:val="16"/>
              </w:rPr>
            </w:pPr>
            <w:r w:rsidRPr="00481D2D">
              <w:rPr>
                <w:sz w:val="16"/>
                <w:szCs w:val="16"/>
              </w:rPr>
              <w:t>Add in BYE and CANCEL an SDP body indicating which desired status triggered the failure</w:t>
            </w:r>
          </w:p>
        </w:tc>
        <w:tc>
          <w:tcPr>
            <w:tcW w:w="707" w:type="dxa"/>
            <w:shd w:val="solid" w:color="FFFFFF" w:fill="auto"/>
          </w:tcPr>
          <w:p w14:paraId="676D1C58" w14:textId="77777777" w:rsidR="00F85BBF" w:rsidRPr="00481D2D" w:rsidRDefault="00F85BBF" w:rsidP="00F85BBF">
            <w:pPr>
              <w:pStyle w:val="TAC"/>
              <w:rPr>
                <w:sz w:val="16"/>
                <w:szCs w:val="16"/>
              </w:rPr>
            </w:pPr>
            <w:r w:rsidRPr="00481D2D">
              <w:rPr>
                <w:sz w:val="16"/>
                <w:szCs w:val="16"/>
              </w:rPr>
              <w:t>14.2.0</w:t>
            </w:r>
          </w:p>
        </w:tc>
      </w:tr>
      <w:tr w:rsidR="00F85BBF" w:rsidRPr="00481D2D" w14:paraId="19A8084D" w14:textId="77777777" w:rsidTr="00F85BBF">
        <w:tc>
          <w:tcPr>
            <w:tcW w:w="798" w:type="dxa"/>
            <w:shd w:val="solid" w:color="FFFFFF" w:fill="auto"/>
          </w:tcPr>
          <w:p w14:paraId="7CAC1A0D"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1705723"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DCBC1A3" w14:textId="77777777" w:rsidR="00F85BBF" w:rsidRPr="00481D2D" w:rsidRDefault="00F85BBF" w:rsidP="00F85BBF">
            <w:pPr>
              <w:pStyle w:val="TAC"/>
              <w:rPr>
                <w:sz w:val="16"/>
                <w:szCs w:val="16"/>
              </w:rPr>
            </w:pPr>
            <w:r w:rsidRPr="00481D2D">
              <w:rPr>
                <w:sz w:val="16"/>
                <w:szCs w:val="16"/>
              </w:rPr>
              <w:t>CP-160739</w:t>
            </w:r>
          </w:p>
        </w:tc>
        <w:tc>
          <w:tcPr>
            <w:tcW w:w="524" w:type="dxa"/>
            <w:shd w:val="solid" w:color="FFFFFF" w:fill="auto"/>
          </w:tcPr>
          <w:p w14:paraId="0CD08806" w14:textId="77777777" w:rsidR="00F85BBF" w:rsidRPr="00481D2D" w:rsidRDefault="00F85BBF" w:rsidP="00F85BBF">
            <w:pPr>
              <w:pStyle w:val="TAL"/>
              <w:rPr>
                <w:sz w:val="16"/>
                <w:szCs w:val="16"/>
              </w:rPr>
            </w:pPr>
            <w:r w:rsidRPr="00481D2D">
              <w:rPr>
                <w:sz w:val="16"/>
                <w:szCs w:val="16"/>
              </w:rPr>
              <w:t>5744</w:t>
            </w:r>
          </w:p>
        </w:tc>
        <w:tc>
          <w:tcPr>
            <w:tcW w:w="424" w:type="dxa"/>
            <w:shd w:val="solid" w:color="FFFFFF" w:fill="auto"/>
          </w:tcPr>
          <w:p w14:paraId="36FF00C2"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6FCCDD4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150EB18" w14:textId="77777777" w:rsidR="00F85BBF" w:rsidRPr="00481D2D" w:rsidRDefault="00F85BBF" w:rsidP="00F85BBF">
            <w:pPr>
              <w:pStyle w:val="TAL"/>
              <w:rPr>
                <w:sz w:val="16"/>
                <w:szCs w:val="16"/>
              </w:rPr>
            </w:pPr>
            <w:r w:rsidRPr="00481D2D">
              <w:rPr>
                <w:sz w:val="16"/>
                <w:szCs w:val="16"/>
              </w:rPr>
              <w:t>Update to eCall over IMS procedures</w:t>
            </w:r>
          </w:p>
        </w:tc>
        <w:tc>
          <w:tcPr>
            <w:tcW w:w="707" w:type="dxa"/>
            <w:shd w:val="solid" w:color="FFFFFF" w:fill="auto"/>
          </w:tcPr>
          <w:p w14:paraId="3857C186" w14:textId="77777777" w:rsidR="00F85BBF" w:rsidRPr="00481D2D" w:rsidRDefault="00F85BBF" w:rsidP="00F85BBF">
            <w:pPr>
              <w:pStyle w:val="TAC"/>
              <w:rPr>
                <w:sz w:val="16"/>
                <w:szCs w:val="16"/>
              </w:rPr>
            </w:pPr>
            <w:r w:rsidRPr="00481D2D">
              <w:rPr>
                <w:sz w:val="16"/>
                <w:szCs w:val="16"/>
              </w:rPr>
              <w:t>14.2.0</w:t>
            </w:r>
          </w:p>
        </w:tc>
      </w:tr>
      <w:tr w:rsidR="00F85BBF" w:rsidRPr="00481D2D" w14:paraId="121B7EF6" w14:textId="77777777" w:rsidTr="00F85BBF">
        <w:tc>
          <w:tcPr>
            <w:tcW w:w="798" w:type="dxa"/>
            <w:shd w:val="solid" w:color="FFFFFF" w:fill="auto"/>
          </w:tcPr>
          <w:p w14:paraId="5E53248C"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6AE000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C42E47A" w14:textId="77777777" w:rsidR="00F85BBF" w:rsidRPr="00481D2D" w:rsidRDefault="00F85BBF" w:rsidP="00F85BBF">
            <w:pPr>
              <w:pStyle w:val="TAC"/>
              <w:rPr>
                <w:sz w:val="16"/>
                <w:szCs w:val="16"/>
              </w:rPr>
            </w:pPr>
            <w:r w:rsidRPr="00481D2D">
              <w:rPr>
                <w:sz w:val="16"/>
                <w:szCs w:val="16"/>
              </w:rPr>
              <w:t>CP-160751</w:t>
            </w:r>
          </w:p>
        </w:tc>
        <w:tc>
          <w:tcPr>
            <w:tcW w:w="524" w:type="dxa"/>
            <w:shd w:val="solid" w:color="FFFFFF" w:fill="auto"/>
          </w:tcPr>
          <w:p w14:paraId="3D440C6A" w14:textId="77777777" w:rsidR="00F85BBF" w:rsidRPr="00481D2D" w:rsidRDefault="00F85BBF" w:rsidP="00F85BBF">
            <w:pPr>
              <w:pStyle w:val="TAL"/>
              <w:rPr>
                <w:sz w:val="16"/>
                <w:szCs w:val="16"/>
              </w:rPr>
            </w:pPr>
            <w:r w:rsidRPr="00481D2D">
              <w:rPr>
                <w:sz w:val="16"/>
                <w:szCs w:val="16"/>
              </w:rPr>
              <w:t>5746</w:t>
            </w:r>
          </w:p>
        </w:tc>
        <w:tc>
          <w:tcPr>
            <w:tcW w:w="424" w:type="dxa"/>
            <w:shd w:val="solid" w:color="FFFFFF" w:fill="auto"/>
          </w:tcPr>
          <w:p w14:paraId="769D0E27"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234F19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4251EC6" w14:textId="77777777" w:rsidR="00F85BBF" w:rsidRPr="00481D2D" w:rsidRDefault="00F85BBF" w:rsidP="00F85BBF">
            <w:pPr>
              <w:pStyle w:val="TAL"/>
              <w:rPr>
                <w:sz w:val="16"/>
                <w:szCs w:val="16"/>
              </w:rPr>
            </w:pPr>
            <w:r w:rsidRPr="00481D2D">
              <w:rPr>
                <w:sz w:val="16"/>
                <w:szCs w:val="16"/>
              </w:rPr>
              <w:t>Indication of calling number verification</w:t>
            </w:r>
          </w:p>
        </w:tc>
        <w:tc>
          <w:tcPr>
            <w:tcW w:w="707" w:type="dxa"/>
            <w:shd w:val="solid" w:color="FFFFFF" w:fill="auto"/>
          </w:tcPr>
          <w:p w14:paraId="5F1A6181" w14:textId="77777777" w:rsidR="00F85BBF" w:rsidRPr="00481D2D" w:rsidRDefault="00F85BBF" w:rsidP="00F85BBF">
            <w:pPr>
              <w:pStyle w:val="TAC"/>
              <w:rPr>
                <w:sz w:val="16"/>
                <w:szCs w:val="16"/>
              </w:rPr>
            </w:pPr>
            <w:r w:rsidRPr="00481D2D">
              <w:rPr>
                <w:sz w:val="16"/>
                <w:szCs w:val="16"/>
              </w:rPr>
              <w:t>14.2.0</w:t>
            </w:r>
          </w:p>
        </w:tc>
      </w:tr>
      <w:tr w:rsidR="00F85BBF" w:rsidRPr="00481D2D" w14:paraId="48D911BF" w14:textId="77777777" w:rsidTr="00F85BBF">
        <w:tc>
          <w:tcPr>
            <w:tcW w:w="798" w:type="dxa"/>
            <w:shd w:val="solid" w:color="FFFFFF" w:fill="auto"/>
          </w:tcPr>
          <w:p w14:paraId="43E268D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FDC4F1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1D37A3B" w14:textId="77777777" w:rsidR="00F85BBF" w:rsidRPr="00481D2D" w:rsidRDefault="00F85BBF" w:rsidP="00F85BBF">
            <w:pPr>
              <w:pStyle w:val="TAC"/>
              <w:rPr>
                <w:sz w:val="16"/>
                <w:szCs w:val="16"/>
              </w:rPr>
            </w:pPr>
            <w:r w:rsidRPr="00481D2D">
              <w:rPr>
                <w:sz w:val="16"/>
                <w:szCs w:val="16"/>
              </w:rPr>
              <w:t>CP-160821</w:t>
            </w:r>
          </w:p>
        </w:tc>
        <w:tc>
          <w:tcPr>
            <w:tcW w:w="524" w:type="dxa"/>
            <w:shd w:val="solid" w:color="FFFFFF" w:fill="auto"/>
          </w:tcPr>
          <w:p w14:paraId="4904DE7C" w14:textId="77777777" w:rsidR="00F85BBF" w:rsidRPr="00481D2D" w:rsidRDefault="00F85BBF" w:rsidP="00F85BBF">
            <w:pPr>
              <w:pStyle w:val="TAL"/>
              <w:rPr>
                <w:sz w:val="16"/>
                <w:szCs w:val="16"/>
              </w:rPr>
            </w:pPr>
            <w:r w:rsidRPr="00481D2D">
              <w:rPr>
                <w:sz w:val="16"/>
                <w:szCs w:val="16"/>
              </w:rPr>
              <w:t>5747</w:t>
            </w:r>
          </w:p>
        </w:tc>
        <w:tc>
          <w:tcPr>
            <w:tcW w:w="424" w:type="dxa"/>
            <w:shd w:val="solid" w:color="FFFFFF" w:fill="auto"/>
          </w:tcPr>
          <w:p w14:paraId="5AD80599"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2C5BB48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5292868" w14:textId="77777777" w:rsidR="00F85BBF" w:rsidRPr="00481D2D" w:rsidRDefault="00F85BBF" w:rsidP="00F85BBF">
            <w:pPr>
              <w:pStyle w:val="TAL"/>
              <w:rPr>
                <w:sz w:val="16"/>
                <w:szCs w:val="16"/>
              </w:rPr>
            </w:pPr>
            <w:r w:rsidRPr="00481D2D">
              <w:rPr>
                <w:sz w:val="16"/>
                <w:szCs w:val="16"/>
              </w:rPr>
              <w:t>Emergency number determination for call over WLAN</w:t>
            </w:r>
          </w:p>
        </w:tc>
        <w:tc>
          <w:tcPr>
            <w:tcW w:w="707" w:type="dxa"/>
            <w:shd w:val="solid" w:color="FFFFFF" w:fill="auto"/>
          </w:tcPr>
          <w:p w14:paraId="270012AC" w14:textId="77777777" w:rsidR="00F85BBF" w:rsidRPr="00481D2D" w:rsidRDefault="00F85BBF" w:rsidP="00F85BBF">
            <w:pPr>
              <w:pStyle w:val="TAC"/>
              <w:rPr>
                <w:sz w:val="16"/>
                <w:szCs w:val="16"/>
              </w:rPr>
            </w:pPr>
            <w:r w:rsidRPr="00481D2D">
              <w:rPr>
                <w:sz w:val="16"/>
                <w:szCs w:val="16"/>
              </w:rPr>
              <w:t>14.2.0</w:t>
            </w:r>
          </w:p>
        </w:tc>
      </w:tr>
      <w:tr w:rsidR="00F85BBF" w:rsidRPr="00481D2D" w14:paraId="511D22A3" w14:textId="77777777" w:rsidTr="00F85BBF">
        <w:tc>
          <w:tcPr>
            <w:tcW w:w="798" w:type="dxa"/>
            <w:shd w:val="solid" w:color="FFFFFF" w:fill="auto"/>
          </w:tcPr>
          <w:p w14:paraId="4A8AAE3E"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54B62E7"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81E24B6" w14:textId="77777777"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14:paraId="3773506E" w14:textId="77777777" w:rsidR="00F85BBF" w:rsidRPr="00481D2D" w:rsidRDefault="00F85BBF" w:rsidP="00F85BBF">
            <w:pPr>
              <w:pStyle w:val="TAL"/>
              <w:rPr>
                <w:sz w:val="16"/>
                <w:szCs w:val="16"/>
              </w:rPr>
            </w:pPr>
            <w:r w:rsidRPr="00481D2D">
              <w:rPr>
                <w:sz w:val="16"/>
                <w:szCs w:val="16"/>
              </w:rPr>
              <w:t>5748</w:t>
            </w:r>
          </w:p>
        </w:tc>
        <w:tc>
          <w:tcPr>
            <w:tcW w:w="424" w:type="dxa"/>
            <w:shd w:val="solid" w:color="FFFFFF" w:fill="auto"/>
          </w:tcPr>
          <w:p w14:paraId="5DE15E9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9F7479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E811E55" w14:textId="77777777" w:rsidR="00F85BBF" w:rsidRPr="00481D2D" w:rsidRDefault="00F85BBF" w:rsidP="00F85BBF">
            <w:pPr>
              <w:pStyle w:val="TAL"/>
              <w:rPr>
                <w:sz w:val="16"/>
                <w:szCs w:val="16"/>
              </w:rPr>
            </w:pPr>
            <w:r w:rsidRPr="00481D2D">
              <w:rPr>
                <w:sz w:val="16"/>
                <w:szCs w:val="16"/>
              </w:rPr>
              <w:t>Clarifications that 5.1.3.1 is for initial INVITE</w:t>
            </w:r>
          </w:p>
        </w:tc>
        <w:tc>
          <w:tcPr>
            <w:tcW w:w="707" w:type="dxa"/>
            <w:shd w:val="solid" w:color="FFFFFF" w:fill="auto"/>
          </w:tcPr>
          <w:p w14:paraId="0A754D24" w14:textId="77777777" w:rsidR="00F85BBF" w:rsidRPr="00481D2D" w:rsidRDefault="00F85BBF" w:rsidP="00F85BBF">
            <w:pPr>
              <w:pStyle w:val="TAC"/>
              <w:rPr>
                <w:sz w:val="16"/>
                <w:szCs w:val="16"/>
              </w:rPr>
            </w:pPr>
            <w:r w:rsidRPr="00481D2D">
              <w:rPr>
                <w:sz w:val="16"/>
                <w:szCs w:val="16"/>
              </w:rPr>
              <w:t>14.2.0</w:t>
            </w:r>
          </w:p>
        </w:tc>
      </w:tr>
      <w:tr w:rsidR="00F85BBF" w:rsidRPr="00481D2D" w14:paraId="05185369" w14:textId="77777777" w:rsidTr="00F85BBF">
        <w:tc>
          <w:tcPr>
            <w:tcW w:w="798" w:type="dxa"/>
            <w:shd w:val="solid" w:color="FFFFFF" w:fill="auto"/>
          </w:tcPr>
          <w:p w14:paraId="65C6A8C5"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1457A7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176F19B" w14:textId="77777777" w:rsidR="00F85BBF" w:rsidRPr="00481D2D" w:rsidRDefault="00F85BBF" w:rsidP="00F85BBF">
            <w:pPr>
              <w:pStyle w:val="TAC"/>
              <w:rPr>
                <w:sz w:val="16"/>
                <w:szCs w:val="16"/>
              </w:rPr>
            </w:pPr>
            <w:r w:rsidRPr="00481D2D">
              <w:rPr>
                <w:sz w:val="16"/>
                <w:szCs w:val="16"/>
              </w:rPr>
              <w:t>CP-160714</w:t>
            </w:r>
          </w:p>
        </w:tc>
        <w:tc>
          <w:tcPr>
            <w:tcW w:w="524" w:type="dxa"/>
            <w:shd w:val="solid" w:color="FFFFFF" w:fill="auto"/>
          </w:tcPr>
          <w:p w14:paraId="3B1F95C2" w14:textId="77777777" w:rsidR="00F85BBF" w:rsidRPr="00481D2D" w:rsidRDefault="00F85BBF" w:rsidP="00F85BBF">
            <w:pPr>
              <w:pStyle w:val="TAL"/>
              <w:rPr>
                <w:sz w:val="16"/>
                <w:szCs w:val="16"/>
              </w:rPr>
            </w:pPr>
            <w:r w:rsidRPr="00481D2D">
              <w:rPr>
                <w:sz w:val="16"/>
                <w:szCs w:val="16"/>
              </w:rPr>
              <w:t>5751</w:t>
            </w:r>
          </w:p>
        </w:tc>
        <w:tc>
          <w:tcPr>
            <w:tcW w:w="424" w:type="dxa"/>
            <w:shd w:val="solid" w:color="FFFFFF" w:fill="auto"/>
          </w:tcPr>
          <w:p w14:paraId="45C11422" w14:textId="77777777" w:rsidR="00F85BBF" w:rsidRPr="00481D2D" w:rsidRDefault="00F85BBF" w:rsidP="00F85BBF">
            <w:pPr>
              <w:pStyle w:val="TAR"/>
              <w:rPr>
                <w:sz w:val="16"/>
                <w:szCs w:val="16"/>
              </w:rPr>
            </w:pPr>
          </w:p>
        </w:tc>
        <w:tc>
          <w:tcPr>
            <w:tcW w:w="424" w:type="dxa"/>
            <w:shd w:val="solid" w:color="FFFFFF" w:fill="auto"/>
          </w:tcPr>
          <w:p w14:paraId="1B2E425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8B37285" w14:textId="77777777" w:rsidR="00F85BBF" w:rsidRPr="00481D2D" w:rsidRDefault="00F85BBF" w:rsidP="00F85BBF">
            <w:pPr>
              <w:pStyle w:val="TAL"/>
              <w:rPr>
                <w:sz w:val="16"/>
                <w:szCs w:val="16"/>
              </w:rPr>
            </w:pPr>
            <w:r w:rsidRPr="00481D2D">
              <w:rPr>
                <w:sz w:val="16"/>
                <w:szCs w:val="16"/>
              </w:rPr>
              <w:t>IANA form premium-rate tel URI parameter</w:t>
            </w:r>
          </w:p>
        </w:tc>
        <w:tc>
          <w:tcPr>
            <w:tcW w:w="707" w:type="dxa"/>
            <w:shd w:val="solid" w:color="FFFFFF" w:fill="auto"/>
          </w:tcPr>
          <w:p w14:paraId="773D48A2" w14:textId="77777777" w:rsidR="00F85BBF" w:rsidRPr="00481D2D" w:rsidRDefault="00F85BBF" w:rsidP="00F85BBF">
            <w:pPr>
              <w:pStyle w:val="TAC"/>
              <w:rPr>
                <w:sz w:val="16"/>
                <w:szCs w:val="16"/>
              </w:rPr>
            </w:pPr>
            <w:r w:rsidRPr="00481D2D">
              <w:rPr>
                <w:sz w:val="16"/>
                <w:szCs w:val="16"/>
              </w:rPr>
              <w:t>14.2.0</w:t>
            </w:r>
          </w:p>
        </w:tc>
      </w:tr>
      <w:tr w:rsidR="00F85BBF" w:rsidRPr="00481D2D" w14:paraId="5BFEEEAE" w14:textId="77777777" w:rsidTr="00F85BBF">
        <w:tc>
          <w:tcPr>
            <w:tcW w:w="798" w:type="dxa"/>
            <w:shd w:val="solid" w:color="FFFFFF" w:fill="auto"/>
          </w:tcPr>
          <w:p w14:paraId="11448DA2"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DFA32F5"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2818FD5"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4F77CC5F" w14:textId="77777777" w:rsidR="00F85BBF" w:rsidRPr="00481D2D" w:rsidRDefault="00F85BBF" w:rsidP="00F85BBF">
            <w:pPr>
              <w:pStyle w:val="TAL"/>
              <w:rPr>
                <w:sz w:val="16"/>
                <w:szCs w:val="16"/>
              </w:rPr>
            </w:pPr>
            <w:r w:rsidRPr="00481D2D">
              <w:rPr>
                <w:sz w:val="16"/>
                <w:szCs w:val="16"/>
              </w:rPr>
              <w:t>5752</w:t>
            </w:r>
          </w:p>
        </w:tc>
        <w:tc>
          <w:tcPr>
            <w:tcW w:w="424" w:type="dxa"/>
            <w:shd w:val="solid" w:color="FFFFFF" w:fill="auto"/>
          </w:tcPr>
          <w:p w14:paraId="41E84B3A" w14:textId="77777777" w:rsidR="00F85BBF" w:rsidRPr="00481D2D" w:rsidRDefault="00F85BBF" w:rsidP="00F85BBF">
            <w:pPr>
              <w:pStyle w:val="TAR"/>
              <w:rPr>
                <w:sz w:val="16"/>
                <w:szCs w:val="16"/>
              </w:rPr>
            </w:pPr>
          </w:p>
        </w:tc>
        <w:tc>
          <w:tcPr>
            <w:tcW w:w="424" w:type="dxa"/>
            <w:shd w:val="solid" w:color="FFFFFF" w:fill="auto"/>
          </w:tcPr>
          <w:p w14:paraId="079ACD6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8C7DB3D" w14:textId="77777777" w:rsidR="00F85BBF" w:rsidRPr="00481D2D" w:rsidRDefault="00F85BBF" w:rsidP="00F85BBF">
            <w:pPr>
              <w:pStyle w:val="TAL"/>
              <w:rPr>
                <w:sz w:val="16"/>
                <w:szCs w:val="16"/>
              </w:rPr>
            </w:pPr>
            <w:r w:rsidRPr="00481D2D">
              <w:rPr>
                <w:sz w:val="16"/>
                <w:szCs w:val="16"/>
              </w:rPr>
              <w:t>Terminology</w:t>
            </w:r>
          </w:p>
        </w:tc>
        <w:tc>
          <w:tcPr>
            <w:tcW w:w="707" w:type="dxa"/>
            <w:shd w:val="solid" w:color="FFFFFF" w:fill="auto"/>
          </w:tcPr>
          <w:p w14:paraId="06328AAE" w14:textId="77777777" w:rsidR="00F85BBF" w:rsidRPr="00481D2D" w:rsidRDefault="00F85BBF" w:rsidP="00F85BBF">
            <w:pPr>
              <w:pStyle w:val="TAC"/>
              <w:rPr>
                <w:sz w:val="16"/>
                <w:szCs w:val="16"/>
              </w:rPr>
            </w:pPr>
            <w:r w:rsidRPr="00481D2D">
              <w:rPr>
                <w:sz w:val="16"/>
                <w:szCs w:val="16"/>
              </w:rPr>
              <w:t>14.2.0</w:t>
            </w:r>
          </w:p>
        </w:tc>
      </w:tr>
      <w:tr w:rsidR="00F85BBF" w:rsidRPr="00481D2D" w14:paraId="5BFE58A5" w14:textId="77777777" w:rsidTr="00F85BBF">
        <w:tc>
          <w:tcPr>
            <w:tcW w:w="798" w:type="dxa"/>
            <w:shd w:val="solid" w:color="FFFFFF" w:fill="auto"/>
          </w:tcPr>
          <w:p w14:paraId="5E176F4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414465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8DA5742"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4B5263E8" w14:textId="77777777" w:rsidR="00F85BBF" w:rsidRPr="00481D2D" w:rsidRDefault="00F85BBF" w:rsidP="00F85BBF">
            <w:pPr>
              <w:pStyle w:val="TAL"/>
              <w:rPr>
                <w:sz w:val="16"/>
                <w:szCs w:val="16"/>
              </w:rPr>
            </w:pPr>
            <w:r w:rsidRPr="00481D2D">
              <w:rPr>
                <w:sz w:val="16"/>
                <w:szCs w:val="16"/>
              </w:rPr>
              <w:t>5753</w:t>
            </w:r>
          </w:p>
        </w:tc>
        <w:tc>
          <w:tcPr>
            <w:tcW w:w="424" w:type="dxa"/>
            <w:shd w:val="solid" w:color="FFFFFF" w:fill="auto"/>
          </w:tcPr>
          <w:p w14:paraId="32CF8875" w14:textId="77777777" w:rsidR="00F85BBF" w:rsidRPr="00481D2D" w:rsidRDefault="00F85BBF" w:rsidP="00F85BBF">
            <w:pPr>
              <w:pStyle w:val="TAR"/>
              <w:rPr>
                <w:sz w:val="16"/>
                <w:szCs w:val="16"/>
              </w:rPr>
            </w:pPr>
          </w:p>
        </w:tc>
        <w:tc>
          <w:tcPr>
            <w:tcW w:w="424" w:type="dxa"/>
            <w:shd w:val="solid" w:color="FFFFFF" w:fill="auto"/>
          </w:tcPr>
          <w:p w14:paraId="5EB2CDC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C8D9DB2" w14:textId="77777777" w:rsidR="00F85BBF" w:rsidRPr="00481D2D" w:rsidRDefault="00F85BBF" w:rsidP="00F85BBF">
            <w:pPr>
              <w:pStyle w:val="TAL"/>
              <w:rPr>
                <w:sz w:val="16"/>
                <w:szCs w:val="16"/>
              </w:rPr>
            </w:pPr>
            <w:r w:rsidRPr="00481D2D">
              <w:rPr>
                <w:sz w:val="16"/>
                <w:szCs w:val="16"/>
              </w:rPr>
              <w:t>Emergency registration for roaming users in deployments without IMS-level roaming interfaces</w:t>
            </w:r>
          </w:p>
        </w:tc>
        <w:tc>
          <w:tcPr>
            <w:tcW w:w="707" w:type="dxa"/>
            <w:shd w:val="solid" w:color="FFFFFF" w:fill="auto"/>
          </w:tcPr>
          <w:p w14:paraId="2FE76AF0" w14:textId="77777777" w:rsidR="00F85BBF" w:rsidRPr="00481D2D" w:rsidRDefault="00F85BBF" w:rsidP="00F85BBF">
            <w:pPr>
              <w:pStyle w:val="TAC"/>
              <w:rPr>
                <w:sz w:val="16"/>
                <w:szCs w:val="16"/>
              </w:rPr>
            </w:pPr>
            <w:r w:rsidRPr="00481D2D">
              <w:rPr>
                <w:sz w:val="16"/>
                <w:szCs w:val="16"/>
              </w:rPr>
              <w:t>14.2.0</w:t>
            </w:r>
          </w:p>
        </w:tc>
      </w:tr>
      <w:tr w:rsidR="00F85BBF" w:rsidRPr="00481D2D" w14:paraId="018AEEC1" w14:textId="77777777" w:rsidTr="00F85BBF">
        <w:tc>
          <w:tcPr>
            <w:tcW w:w="798" w:type="dxa"/>
            <w:shd w:val="solid" w:color="FFFFFF" w:fill="auto"/>
          </w:tcPr>
          <w:p w14:paraId="479B9B84"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7A9EE2C"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D22D1F3"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0BDD0117" w14:textId="77777777" w:rsidR="00F85BBF" w:rsidRPr="00481D2D" w:rsidRDefault="00F85BBF" w:rsidP="00F85BBF">
            <w:pPr>
              <w:pStyle w:val="TAL"/>
              <w:rPr>
                <w:sz w:val="16"/>
                <w:szCs w:val="16"/>
              </w:rPr>
            </w:pPr>
            <w:r w:rsidRPr="00481D2D">
              <w:rPr>
                <w:sz w:val="16"/>
                <w:szCs w:val="16"/>
              </w:rPr>
              <w:t>5754</w:t>
            </w:r>
          </w:p>
        </w:tc>
        <w:tc>
          <w:tcPr>
            <w:tcW w:w="424" w:type="dxa"/>
            <w:shd w:val="solid" w:color="FFFFFF" w:fill="auto"/>
          </w:tcPr>
          <w:p w14:paraId="387F9078"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10D61F8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183CF38" w14:textId="77777777" w:rsidR="00F85BBF" w:rsidRPr="00481D2D" w:rsidRDefault="00F85BBF" w:rsidP="00F85BBF">
            <w:pPr>
              <w:pStyle w:val="TAL"/>
              <w:rPr>
                <w:sz w:val="16"/>
                <w:szCs w:val="16"/>
              </w:rPr>
            </w:pPr>
            <w:r w:rsidRPr="00481D2D">
              <w:rPr>
                <w:sz w:val="16"/>
                <w:szCs w:val="16"/>
              </w:rPr>
              <w:t>Emergency registration triggered by 420 (Bad Extension) for roaming users in deployments without IMS-level roaming interfaces</w:t>
            </w:r>
          </w:p>
        </w:tc>
        <w:tc>
          <w:tcPr>
            <w:tcW w:w="707" w:type="dxa"/>
            <w:shd w:val="solid" w:color="FFFFFF" w:fill="auto"/>
          </w:tcPr>
          <w:p w14:paraId="38B136AA" w14:textId="77777777" w:rsidR="00F85BBF" w:rsidRPr="00481D2D" w:rsidRDefault="00F85BBF" w:rsidP="00F85BBF">
            <w:pPr>
              <w:pStyle w:val="TAC"/>
              <w:rPr>
                <w:sz w:val="16"/>
                <w:szCs w:val="16"/>
              </w:rPr>
            </w:pPr>
            <w:r w:rsidRPr="00481D2D">
              <w:rPr>
                <w:sz w:val="16"/>
                <w:szCs w:val="16"/>
              </w:rPr>
              <w:t>14.2.0</w:t>
            </w:r>
          </w:p>
        </w:tc>
      </w:tr>
      <w:tr w:rsidR="00F85BBF" w:rsidRPr="00481D2D" w14:paraId="565CB798" w14:textId="77777777" w:rsidTr="00F85BBF">
        <w:tc>
          <w:tcPr>
            <w:tcW w:w="798" w:type="dxa"/>
            <w:shd w:val="solid" w:color="FFFFFF" w:fill="auto"/>
          </w:tcPr>
          <w:p w14:paraId="49F61CA2"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1B54760"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27FE89F" w14:textId="77777777" w:rsidR="00F85BBF" w:rsidRPr="00481D2D" w:rsidRDefault="00F85BBF" w:rsidP="00F85BBF">
            <w:pPr>
              <w:pStyle w:val="TAC"/>
              <w:rPr>
                <w:sz w:val="16"/>
                <w:szCs w:val="16"/>
              </w:rPr>
            </w:pPr>
            <w:r w:rsidRPr="00481D2D">
              <w:rPr>
                <w:sz w:val="16"/>
                <w:szCs w:val="16"/>
              </w:rPr>
              <w:t>CP-160715</w:t>
            </w:r>
          </w:p>
        </w:tc>
        <w:tc>
          <w:tcPr>
            <w:tcW w:w="524" w:type="dxa"/>
            <w:shd w:val="solid" w:color="FFFFFF" w:fill="auto"/>
          </w:tcPr>
          <w:p w14:paraId="200BDED4" w14:textId="77777777" w:rsidR="00F85BBF" w:rsidRPr="00481D2D" w:rsidRDefault="00F85BBF" w:rsidP="00F85BBF">
            <w:pPr>
              <w:pStyle w:val="TAL"/>
              <w:rPr>
                <w:sz w:val="16"/>
                <w:szCs w:val="16"/>
              </w:rPr>
            </w:pPr>
            <w:r w:rsidRPr="00481D2D">
              <w:rPr>
                <w:sz w:val="16"/>
                <w:szCs w:val="16"/>
              </w:rPr>
              <w:t>5757</w:t>
            </w:r>
          </w:p>
        </w:tc>
        <w:tc>
          <w:tcPr>
            <w:tcW w:w="424" w:type="dxa"/>
            <w:shd w:val="solid" w:color="FFFFFF" w:fill="auto"/>
          </w:tcPr>
          <w:p w14:paraId="027024F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345CE5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8091667" w14:textId="77777777" w:rsidR="00F85BBF" w:rsidRPr="00481D2D" w:rsidRDefault="00F85BBF" w:rsidP="00F85BBF">
            <w:pPr>
              <w:pStyle w:val="TAL"/>
              <w:rPr>
                <w:sz w:val="16"/>
                <w:szCs w:val="16"/>
              </w:rPr>
            </w:pPr>
            <w:r w:rsidRPr="00481D2D">
              <w:rPr>
                <w:sz w:val="16"/>
                <w:szCs w:val="16"/>
              </w:rPr>
              <w:t>AKAv2 usage for WebRTC</w:t>
            </w:r>
          </w:p>
        </w:tc>
        <w:tc>
          <w:tcPr>
            <w:tcW w:w="707" w:type="dxa"/>
            <w:shd w:val="solid" w:color="FFFFFF" w:fill="auto"/>
          </w:tcPr>
          <w:p w14:paraId="1FAD4C81" w14:textId="77777777" w:rsidR="00F85BBF" w:rsidRPr="00481D2D" w:rsidRDefault="00F85BBF" w:rsidP="00F85BBF">
            <w:pPr>
              <w:pStyle w:val="TAC"/>
              <w:rPr>
                <w:sz w:val="16"/>
                <w:szCs w:val="16"/>
              </w:rPr>
            </w:pPr>
            <w:r w:rsidRPr="00481D2D">
              <w:rPr>
                <w:sz w:val="16"/>
                <w:szCs w:val="16"/>
              </w:rPr>
              <w:t>14.2.0</w:t>
            </w:r>
          </w:p>
        </w:tc>
      </w:tr>
      <w:tr w:rsidR="00F85BBF" w:rsidRPr="00481D2D" w14:paraId="0DDFD19E" w14:textId="77777777" w:rsidTr="00F85BBF">
        <w:tc>
          <w:tcPr>
            <w:tcW w:w="798" w:type="dxa"/>
            <w:shd w:val="solid" w:color="FFFFFF" w:fill="auto"/>
          </w:tcPr>
          <w:p w14:paraId="3DFC2E0A"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E7F1E16"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DB1ED69"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6DEDB08E" w14:textId="77777777" w:rsidR="00F85BBF" w:rsidRPr="00481D2D" w:rsidRDefault="00F85BBF" w:rsidP="00F85BBF">
            <w:pPr>
              <w:pStyle w:val="TAL"/>
              <w:rPr>
                <w:sz w:val="16"/>
                <w:szCs w:val="16"/>
              </w:rPr>
            </w:pPr>
            <w:r w:rsidRPr="00481D2D">
              <w:rPr>
                <w:sz w:val="16"/>
                <w:szCs w:val="16"/>
              </w:rPr>
              <w:t>5764</w:t>
            </w:r>
          </w:p>
        </w:tc>
        <w:tc>
          <w:tcPr>
            <w:tcW w:w="424" w:type="dxa"/>
            <w:shd w:val="solid" w:color="FFFFFF" w:fill="auto"/>
          </w:tcPr>
          <w:p w14:paraId="529B288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56DAC8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B7FFAA6" w14:textId="77777777" w:rsidR="00F85BBF" w:rsidRPr="00481D2D" w:rsidRDefault="00F85BBF" w:rsidP="00F85BBF">
            <w:pPr>
              <w:pStyle w:val="TAL"/>
              <w:rPr>
                <w:sz w:val="16"/>
                <w:szCs w:val="16"/>
              </w:rPr>
            </w:pPr>
            <w:r w:rsidRPr="00481D2D">
              <w:rPr>
                <w:sz w:val="16"/>
                <w:szCs w:val="16"/>
              </w:rPr>
              <w:t>Clarification on handling of Route header field at the IBCF</w:t>
            </w:r>
          </w:p>
        </w:tc>
        <w:tc>
          <w:tcPr>
            <w:tcW w:w="707" w:type="dxa"/>
            <w:shd w:val="solid" w:color="FFFFFF" w:fill="auto"/>
          </w:tcPr>
          <w:p w14:paraId="77BFA312" w14:textId="77777777" w:rsidR="00F85BBF" w:rsidRPr="00481D2D" w:rsidRDefault="00F85BBF" w:rsidP="00F85BBF">
            <w:pPr>
              <w:pStyle w:val="TAC"/>
              <w:rPr>
                <w:sz w:val="16"/>
                <w:szCs w:val="16"/>
              </w:rPr>
            </w:pPr>
            <w:r w:rsidRPr="00481D2D">
              <w:rPr>
                <w:sz w:val="16"/>
                <w:szCs w:val="16"/>
              </w:rPr>
              <w:t>14.2.0</w:t>
            </w:r>
          </w:p>
        </w:tc>
      </w:tr>
      <w:tr w:rsidR="00F85BBF" w:rsidRPr="00481D2D" w14:paraId="55323E25" w14:textId="77777777" w:rsidTr="00F85BBF">
        <w:tc>
          <w:tcPr>
            <w:tcW w:w="798" w:type="dxa"/>
            <w:shd w:val="solid" w:color="FFFFFF" w:fill="auto"/>
          </w:tcPr>
          <w:p w14:paraId="5E79596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068082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20CC4E9" w14:textId="77777777" w:rsidR="00F85BBF" w:rsidRPr="00481D2D" w:rsidRDefault="00F85BBF" w:rsidP="00F85BBF">
            <w:pPr>
              <w:pStyle w:val="TAC"/>
              <w:rPr>
                <w:sz w:val="16"/>
                <w:szCs w:val="16"/>
              </w:rPr>
            </w:pPr>
            <w:r w:rsidRPr="00481D2D">
              <w:rPr>
                <w:sz w:val="16"/>
                <w:szCs w:val="16"/>
              </w:rPr>
              <w:t>CP-160716</w:t>
            </w:r>
          </w:p>
        </w:tc>
        <w:tc>
          <w:tcPr>
            <w:tcW w:w="524" w:type="dxa"/>
            <w:shd w:val="solid" w:color="FFFFFF" w:fill="auto"/>
          </w:tcPr>
          <w:p w14:paraId="1EEB0047" w14:textId="77777777" w:rsidR="00F85BBF" w:rsidRPr="00481D2D" w:rsidRDefault="00F85BBF" w:rsidP="00F85BBF">
            <w:pPr>
              <w:pStyle w:val="TAL"/>
              <w:rPr>
                <w:sz w:val="16"/>
                <w:szCs w:val="16"/>
              </w:rPr>
            </w:pPr>
            <w:r w:rsidRPr="00481D2D">
              <w:rPr>
                <w:sz w:val="16"/>
                <w:szCs w:val="16"/>
              </w:rPr>
              <w:t>5768</w:t>
            </w:r>
          </w:p>
        </w:tc>
        <w:tc>
          <w:tcPr>
            <w:tcW w:w="424" w:type="dxa"/>
            <w:shd w:val="solid" w:color="FFFFFF" w:fill="auto"/>
          </w:tcPr>
          <w:p w14:paraId="38767145" w14:textId="77777777" w:rsidR="00F85BBF" w:rsidRPr="00481D2D" w:rsidRDefault="00F85BBF" w:rsidP="00F85BBF">
            <w:pPr>
              <w:pStyle w:val="TAR"/>
              <w:rPr>
                <w:sz w:val="16"/>
                <w:szCs w:val="16"/>
              </w:rPr>
            </w:pPr>
          </w:p>
        </w:tc>
        <w:tc>
          <w:tcPr>
            <w:tcW w:w="424" w:type="dxa"/>
            <w:shd w:val="solid" w:color="FFFFFF" w:fill="auto"/>
          </w:tcPr>
          <w:p w14:paraId="32E436D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8198B1B" w14:textId="77777777" w:rsidR="00F85BBF" w:rsidRPr="00481D2D" w:rsidRDefault="00F85BBF" w:rsidP="00F85BBF">
            <w:pPr>
              <w:pStyle w:val="TAL"/>
              <w:rPr>
                <w:sz w:val="16"/>
                <w:szCs w:val="16"/>
              </w:rPr>
            </w:pPr>
            <w:r w:rsidRPr="00481D2D">
              <w:rPr>
                <w:sz w:val="16"/>
                <w:szCs w:val="16"/>
              </w:rPr>
              <w:t>Reference update: RFC 7989</w:t>
            </w:r>
          </w:p>
        </w:tc>
        <w:tc>
          <w:tcPr>
            <w:tcW w:w="707" w:type="dxa"/>
            <w:shd w:val="solid" w:color="FFFFFF" w:fill="auto"/>
          </w:tcPr>
          <w:p w14:paraId="06FA8E50" w14:textId="77777777" w:rsidR="00F85BBF" w:rsidRPr="00481D2D" w:rsidRDefault="00F85BBF" w:rsidP="00F85BBF">
            <w:pPr>
              <w:pStyle w:val="TAC"/>
              <w:rPr>
                <w:sz w:val="16"/>
                <w:szCs w:val="16"/>
              </w:rPr>
            </w:pPr>
            <w:r w:rsidRPr="00481D2D">
              <w:rPr>
                <w:sz w:val="16"/>
                <w:szCs w:val="16"/>
              </w:rPr>
              <w:t>14.2.0</w:t>
            </w:r>
          </w:p>
        </w:tc>
      </w:tr>
      <w:tr w:rsidR="00F85BBF" w:rsidRPr="00481D2D" w14:paraId="7DFEEBF6" w14:textId="77777777" w:rsidTr="00F85BBF">
        <w:tc>
          <w:tcPr>
            <w:tcW w:w="798" w:type="dxa"/>
            <w:shd w:val="solid" w:color="FFFFFF" w:fill="auto"/>
          </w:tcPr>
          <w:p w14:paraId="0386FC4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C897D78"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19F5595"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08A3320A" w14:textId="77777777" w:rsidR="00F85BBF" w:rsidRPr="00481D2D" w:rsidRDefault="00F85BBF" w:rsidP="00F85BBF">
            <w:pPr>
              <w:pStyle w:val="TAL"/>
              <w:rPr>
                <w:sz w:val="16"/>
                <w:szCs w:val="16"/>
              </w:rPr>
            </w:pPr>
            <w:r w:rsidRPr="00481D2D">
              <w:rPr>
                <w:sz w:val="16"/>
                <w:szCs w:val="16"/>
              </w:rPr>
              <w:t>5771</w:t>
            </w:r>
          </w:p>
        </w:tc>
        <w:tc>
          <w:tcPr>
            <w:tcW w:w="424" w:type="dxa"/>
            <w:shd w:val="solid" w:color="FFFFFF" w:fill="auto"/>
          </w:tcPr>
          <w:p w14:paraId="77C35550"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BACDA4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13F4F61" w14:textId="77777777" w:rsidR="00F85BBF" w:rsidRPr="00481D2D" w:rsidRDefault="00F85BBF" w:rsidP="00F85BBF">
            <w:pPr>
              <w:pStyle w:val="TAL"/>
              <w:rPr>
                <w:sz w:val="16"/>
                <w:szCs w:val="16"/>
              </w:rPr>
            </w:pPr>
            <w:r w:rsidRPr="00481D2D">
              <w:rPr>
                <w:sz w:val="16"/>
                <w:szCs w:val="16"/>
              </w:rPr>
              <w:t>Definition and configuration of emergency registration timer</w:t>
            </w:r>
          </w:p>
        </w:tc>
        <w:tc>
          <w:tcPr>
            <w:tcW w:w="707" w:type="dxa"/>
            <w:shd w:val="solid" w:color="FFFFFF" w:fill="auto"/>
          </w:tcPr>
          <w:p w14:paraId="04D517CE" w14:textId="77777777" w:rsidR="00F85BBF" w:rsidRPr="00481D2D" w:rsidRDefault="00F85BBF" w:rsidP="00F85BBF">
            <w:pPr>
              <w:pStyle w:val="TAC"/>
              <w:rPr>
                <w:sz w:val="16"/>
                <w:szCs w:val="16"/>
              </w:rPr>
            </w:pPr>
            <w:r w:rsidRPr="00481D2D">
              <w:rPr>
                <w:sz w:val="16"/>
                <w:szCs w:val="16"/>
              </w:rPr>
              <w:t>14.2.0</w:t>
            </w:r>
          </w:p>
        </w:tc>
      </w:tr>
      <w:tr w:rsidR="00F85BBF" w:rsidRPr="00481D2D" w14:paraId="098113ED" w14:textId="77777777" w:rsidTr="00F85BBF">
        <w:tc>
          <w:tcPr>
            <w:tcW w:w="798" w:type="dxa"/>
            <w:shd w:val="solid" w:color="FFFFFF" w:fill="auto"/>
          </w:tcPr>
          <w:p w14:paraId="37AF2A10"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5ED7EA7"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320BA84" w14:textId="77777777" w:rsidR="00F85BBF" w:rsidRPr="00481D2D" w:rsidRDefault="00F85BBF" w:rsidP="00F85BBF">
            <w:pPr>
              <w:pStyle w:val="TAC"/>
              <w:rPr>
                <w:sz w:val="16"/>
                <w:szCs w:val="16"/>
              </w:rPr>
            </w:pPr>
            <w:r w:rsidRPr="00481D2D">
              <w:rPr>
                <w:sz w:val="16"/>
                <w:szCs w:val="16"/>
              </w:rPr>
              <w:t>CP-160819</w:t>
            </w:r>
          </w:p>
        </w:tc>
        <w:tc>
          <w:tcPr>
            <w:tcW w:w="524" w:type="dxa"/>
            <w:shd w:val="solid" w:color="FFFFFF" w:fill="auto"/>
          </w:tcPr>
          <w:p w14:paraId="69A0185E" w14:textId="77777777" w:rsidR="00F85BBF" w:rsidRPr="00481D2D" w:rsidRDefault="00F85BBF" w:rsidP="00F85BBF">
            <w:pPr>
              <w:pStyle w:val="TAL"/>
              <w:rPr>
                <w:sz w:val="16"/>
                <w:szCs w:val="16"/>
              </w:rPr>
            </w:pPr>
            <w:r w:rsidRPr="00481D2D">
              <w:rPr>
                <w:sz w:val="16"/>
                <w:szCs w:val="16"/>
              </w:rPr>
              <w:t>5772</w:t>
            </w:r>
          </w:p>
        </w:tc>
        <w:tc>
          <w:tcPr>
            <w:tcW w:w="424" w:type="dxa"/>
            <w:shd w:val="solid" w:color="FFFFFF" w:fill="auto"/>
          </w:tcPr>
          <w:p w14:paraId="3DD3B3C0"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7DA3B24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BFB2C5B" w14:textId="77777777" w:rsidR="00F85BBF" w:rsidRPr="00481D2D" w:rsidRDefault="00F85BBF" w:rsidP="00F85BBF">
            <w:pPr>
              <w:pStyle w:val="TAL"/>
              <w:rPr>
                <w:sz w:val="16"/>
                <w:szCs w:val="16"/>
              </w:rPr>
            </w:pPr>
            <w:r w:rsidRPr="00481D2D">
              <w:rPr>
                <w:sz w:val="16"/>
                <w:szCs w:val="16"/>
              </w:rPr>
              <w:t xml:space="preserve">Removal of editors notes for parameters configured on UICC </w:t>
            </w:r>
          </w:p>
        </w:tc>
        <w:tc>
          <w:tcPr>
            <w:tcW w:w="707" w:type="dxa"/>
            <w:shd w:val="solid" w:color="FFFFFF" w:fill="auto"/>
          </w:tcPr>
          <w:p w14:paraId="3DE15B87" w14:textId="77777777" w:rsidR="00F85BBF" w:rsidRPr="00481D2D" w:rsidRDefault="00F85BBF" w:rsidP="00F85BBF">
            <w:pPr>
              <w:pStyle w:val="TAC"/>
              <w:rPr>
                <w:sz w:val="16"/>
                <w:szCs w:val="16"/>
              </w:rPr>
            </w:pPr>
            <w:r w:rsidRPr="00481D2D">
              <w:rPr>
                <w:sz w:val="16"/>
                <w:szCs w:val="16"/>
              </w:rPr>
              <w:t>14.2.0</w:t>
            </w:r>
          </w:p>
        </w:tc>
      </w:tr>
      <w:tr w:rsidR="00F85BBF" w:rsidRPr="00481D2D" w14:paraId="731C38F7" w14:textId="77777777" w:rsidTr="00F85BBF">
        <w:tc>
          <w:tcPr>
            <w:tcW w:w="798" w:type="dxa"/>
            <w:shd w:val="solid" w:color="FFFFFF" w:fill="auto"/>
          </w:tcPr>
          <w:p w14:paraId="37E62252"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2BF789C"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682C3D3" w14:textId="77777777" w:rsidR="00F85BBF" w:rsidRPr="00481D2D" w:rsidRDefault="00F85BBF" w:rsidP="00F85BBF">
            <w:pPr>
              <w:pStyle w:val="TAC"/>
              <w:rPr>
                <w:sz w:val="16"/>
                <w:szCs w:val="16"/>
              </w:rPr>
            </w:pPr>
            <w:r w:rsidRPr="00481D2D">
              <w:rPr>
                <w:sz w:val="16"/>
                <w:szCs w:val="16"/>
              </w:rPr>
              <w:t>CP-160815</w:t>
            </w:r>
          </w:p>
        </w:tc>
        <w:tc>
          <w:tcPr>
            <w:tcW w:w="524" w:type="dxa"/>
            <w:shd w:val="solid" w:color="FFFFFF" w:fill="auto"/>
          </w:tcPr>
          <w:p w14:paraId="719F569B" w14:textId="77777777" w:rsidR="00F85BBF" w:rsidRPr="00481D2D" w:rsidRDefault="00F85BBF" w:rsidP="00F85BBF">
            <w:pPr>
              <w:pStyle w:val="TAL"/>
              <w:rPr>
                <w:sz w:val="16"/>
                <w:szCs w:val="16"/>
              </w:rPr>
            </w:pPr>
            <w:r w:rsidRPr="00481D2D">
              <w:rPr>
                <w:sz w:val="16"/>
                <w:szCs w:val="16"/>
              </w:rPr>
              <w:t>5774</w:t>
            </w:r>
          </w:p>
        </w:tc>
        <w:tc>
          <w:tcPr>
            <w:tcW w:w="424" w:type="dxa"/>
            <w:shd w:val="solid" w:color="FFFFFF" w:fill="auto"/>
          </w:tcPr>
          <w:p w14:paraId="08CA7A2A"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5ABD487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A92DC32" w14:textId="77777777" w:rsidR="00F85BBF" w:rsidRPr="00481D2D" w:rsidRDefault="00F85BBF" w:rsidP="00F85BBF">
            <w:pPr>
              <w:pStyle w:val="TAL"/>
              <w:rPr>
                <w:sz w:val="16"/>
                <w:szCs w:val="16"/>
              </w:rPr>
            </w:pPr>
            <w:r w:rsidRPr="00481D2D">
              <w:rPr>
                <w:sz w:val="16"/>
                <w:szCs w:val="16"/>
              </w:rPr>
              <w:t>Emergency URN determination for call over WLAN</w:t>
            </w:r>
          </w:p>
        </w:tc>
        <w:tc>
          <w:tcPr>
            <w:tcW w:w="707" w:type="dxa"/>
            <w:shd w:val="solid" w:color="FFFFFF" w:fill="auto"/>
          </w:tcPr>
          <w:p w14:paraId="5F163C82" w14:textId="77777777" w:rsidR="00F85BBF" w:rsidRPr="00481D2D" w:rsidRDefault="00F85BBF" w:rsidP="00F85BBF">
            <w:pPr>
              <w:pStyle w:val="TAC"/>
              <w:rPr>
                <w:sz w:val="16"/>
                <w:szCs w:val="16"/>
              </w:rPr>
            </w:pPr>
            <w:r w:rsidRPr="00481D2D">
              <w:rPr>
                <w:sz w:val="16"/>
                <w:szCs w:val="16"/>
              </w:rPr>
              <w:t>14.2.0</w:t>
            </w:r>
          </w:p>
        </w:tc>
      </w:tr>
      <w:tr w:rsidR="00F85BBF" w:rsidRPr="00481D2D" w14:paraId="11EB0A8F" w14:textId="77777777" w:rsidTr="00F85BBF">
        <w:tc>
          <w:tcPr>
            <w:tcW w:w="798" w:type="dxa"/>
            <w:shd w:val="solid" w:color="FFFFFF" w:fill="auto"/>
          </w:tcPr>
          <w:p w14:paraId="1CC2519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5C1036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8ACF97C" w14:textId="77777777" w:rsidR="00F85BBF" w:rsidRPr="00481D2D" w:rsidRDefault="00F85BBF" w:rsidP="00F85BBF">
            <w:pPr>
              <w:pStyle w:val="TAC"/>
              <w:rPr>
                <w:sz w:val="16"/>
                <w:szCs w:val="16"/>
              </w:rPr>
            </w:pPr>
            <w:r w:rsidRPr="00481D2D">
              <w:rPr>
                <w:sz w:val="16"/>
                <w:szCs w:val="16"/>
              </w:rPr>
              <w:t>CP-160748</w:t>
            </w:r>
          </w:p>
        </w:tc>
        <w:tc>
          <w:tcPr>
            <w:tcW w:w="524" w:type="dxa"/>
            <w:shd w:val="solid" w:color="FFFFFF" w:fill="auto"/>
          </w:tcPr>
          <w:p w14:paraId="5EEBED2D" w14:textId="77777777" w:rsidR="00F85BBF" w:rsidRPr="00481D2D" w:rsidRDefault="00F85BBF" w:rsidP="00F85BBF">
            <w:pPr>
              <w:pStyle w:val="TAL"/>
              <w:rPr>
                <w:sz w:val="16"/>
                <w:szCs w:val="16"/>
              </w:rPr>
            </w:pPr>
            <w:r w:rsidRPr="00481D2D">
              <w:rPr>
                <w:sz w:val="16"/>
                <w:szCs w:val="16"/>
              </w:rPr>
              <w:t>5776</w:t>
            </w:r>
          </w:p>
        </w:tc>
        <w:tc>
          <w:tcPr>
            <w:tcW w:w="424" w:type="dxa"/>
            <w:shd w:val="solid" w:color="FFFFFF" w:fill="auto"/>
          </w:tcPr>
          <w:p w14:paraId="1BF6BD1A"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63C15B8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BE1E02E" w14:textId="77777777" w:rsidR="00F85BBF" w:rsidRPr="00481D2D" w:rsidRDefault="00F85BBF" w:rsidP="00F85BBF">
            <w:pPr>
              <w:pStyle w:val="TAL"/>
              <w:rPr>
                <w:sz w:val="16"/>
                <w:szCs w:val="16"/>
              </w:rPr>
            </w:pPr>
            <w:r w:rsidRPr="00481D2D">
              <w:rPr>
                <w:sz w:val="16"/>
                <w:szCs w:val="16"/>
              </w:rPr>
              <w:t>New Protocol value for Reason Header for P-CSCF initiated call release</w:t>
            </w:r>
          </w:p>
        </w:tc>
        <w:tc>
          <w:tcPr>
            <w:tcW w:w="707" w:type="dxa"/>
            <w:shd w:val="solid" w:color="FFFFFF" w:fill="auto"/>
          </w:tcPr>
          <w:p w14:paraId="736201C6" w14:textId="77777777" w:rsidR="00F85BBF" w:rsidRPr="00481D2D" w:rsidRDefault="00F85BBF" w:rsidP="00F85BBF">
            <w:pPr>
              <w:pStyle w:val="TAC"/>
              <w:rPr>
                <w:sz w:val="16"/>
                <w:szCs w:val="16"/>
              </w:rPr>
            </w:pPr>
            <w:r w:rsidRPr="00481D2D">
              <w:rPr>
                <w:sz w:val="16"/>
                <w:szCs w:val="16"/>
              </w:rPr>
              <w:t>14.2.0</w:t>
            </w:r>
          </w:p>
        </w:tc>
      </w:tr>
      <w:tr w:rsidR="00F85BBF" w:rsidRPr="00481D2D" w14:paraId="50453925" w14:textId="77777777" w:rsidTr="00F85BBF">
        <w:tc>
          <w:tcPr>
            <w:tcW w:w="798" w:type="dxa"/>
            <w:shd w:val="solid" w:color="FFFFFF" w:fill="auto"/>
          </w:tcPr>
          <w:p w14:paraId="0100CCB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6BA6E3C"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923C0E7"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3BAC1960" w14:textId="77777777" w:rsidR="00F85BBF" w:rsidRPr="00481D2D" w:rsidRDefault="00F85BBF" w:rsidP="00F85BBF">
            <w:pPr>
              <w:pStyle w:val="TAL"/>
              <w:rPr>
                <w:sz w:val="16"/>
                <w:szCs w:val="16"/>
              </w:rPr>
            </w:pPr>
            <w:r w:rsidRPr="00481D2D">
              <w:rPr>
                <w:sz w:val="16"/>
                <w:szCs w:val="16"/>
              </w:rPr>
              <w:t>5777</w:t>
            </w:r>
          </w:p>
        </w:tc>
        <w:tc>
          <w:tcPr>
            <w:tcW w:w="424" w:type="dxa"/>
            <w:shd w:val="solid" w:color="FFFFFF" w:fill="auto"/>
          </w:tcPr>
          <w:p w14:paraId="54564397"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C6BD39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FA0481B" w14:textId="77777777" w:rsidR="00F85BBF" w:rsidRPr="00481D2D" w:rsidRDefault="00F85BBF" w:rsidP="00F85BBF">
            <w:pPr>
              <w:pStyle w:val="TAL"/>
              <w:rPr>
                <w:sz w:val="16"/>
                <w:szCs w:val="16"/>
              </w:rPr>
            </w:pPr>
            <w:r w:rsidRPr="00481D2D">
              <w:rPr>
                <w:sz w:val="16"/>
                <w:szCs w:val="16"/>
              </w:rPr>
              <w:t>anonymous IMS emergency session support indication</w:t>
            </w:r>
          </w:p>
        </w:tc>
        <w:tc>
          <w:tcPr>
            <w:tcW w:w="707" w:type="dxa"/>
            <w:shd w:val="solid" w:color="FFFFFF" w:fill="auto"/>
          </w:tcPr>
          <w:p w14:paraId="62FAF2E5" w14:textId="77777777" w:rsidR="00F85BBF" w:rsidRPr="00481D2D" w:rsidRDefault="00F85BBF" w:rsidP="00F85BBF">
            <w:pPr>
              <w:pStyle w:val="TAC"/>
              <w:rPr>
                <w:sz w:val="16"/>
                <w:szCs w:val="16"/>
              </w:rPr>
            </w:pPr>
            <w:r w:rsidRPr="00481D2D">
              <w:rPr>
                <w:sz w:val="16"/>
                <w:szCs w:val="16"/>
              </w:rPr>
              <w:t>14.2.0</w:t>
            </w:r>
          </w:p>
        </w:tc>
      </w:tr>
      <w:tr w:rsidR="00F85BBF" w:rsidRPr="00481D2D" w14:paraId="5D8556BA" w14:textId="77777777" w:rsidTr="00F85BBF">
        <w:tc>
          <w:tcPr>
            <w:tcW w:w="798" w:type="dxa"/>
            <w:shd w:val="solid" w:color="FFFFFF" w:fill="auto"/>
          </w:tcPr>
          <w:p w14:paraId="0AAE273F"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624577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B3BE67D" w14:textId="77777777" w:rsidR="00F85BBF" w:rsidRPr="00481D2D" w:rsidRDefault="00F85BBF" w:rsidP="00F85BBF">
            <w:pPr>
              <w:pStyle w:val="TAC"/>
              <w:rPr>
                <w:sz w:val="16"/>
                <w:szCs w:val="16"/>
              </w:rPr>
            </w:pPr>
            <w:r w:rsidRPr="00481D2D">
              <w:rPr>
                <w:sz w:val="16"/>
                <w:szCs w:val="16"/>
              </w:rPr>
              <w:t>CP-160713</w:t>
            </w:r>
          </w:p>
        </w:tc>
        <w:tc>
          <w:tcPr>
            <w:tcW w:w="524" w:type="dxa"/>
            <w:shd w:val="solid" w:color="FFFFFF" w:fill="auto"/>
          </w:tcPr>
          <w:p w14:paraId="54063216" w14:textId="77777777" w:rsidR="00F85BBF" w:rsidRPr="00481D2D" w:rsidRDefault="00F85BBF" w:rsidP="00F85BBF">
            <w:pPr>
              <w:pStyle w:val="TAL"/>
              <w:rPr>
                <w:sz w:val="16"/>
                <w:szCs w:val="16"/>
              </w:rPr>
            </w:pPr>
            <w:r w:rsidRPr="00481D2D">
              <w:rPr>
                <w:sz w:val="16"/>
                <w:szCs w:val="16"/>
              </w:rPr>
              <w:t>5780</w:t>
            </w:r>
          </w:p>
        </w:tc>
        <w:tc>
          <w:tcPr>
            <w:tcW w:w="424" w:type="dxa"/>
            <w:shd w:val="solid" w:color="FFFFFF" w:fill="auto"/>
          </w:tcPr>
          <w:p w14:paraId="0CBC4652"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DE2607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09BF3FF" w14:textId="77777777" w:rsidR="00F85BBF" w:rsidRPr="00481D2D" w:rsidRDefault="00F85BBF" w:rsidP="00F85BBF">
            <w:pPr>
              <w:pStyle w:val="TAL"/>
              <w:rPr>
                <w:sz w:val="16"/>
                <w:szCs w:val="16"/>
              </w:rPr>
            </w:pPr>
            <w:r w:rsidRPr="00481D2D">
              <w:rPr>
                <w:sz w:val="16"/>
                <w:szCs w:val="16"/>
              </w:rPr>
              <w:t>EN related to reg-event for static PBX</w:t>
            </w:r>
          </w:p>
        </w:tc>
        <w:tc>
          <w:tcPr>
            <w:tcW w:w="707" w:type="dxa"/>
            <w:shd w:val="solid" w:color="FFFFFF" w:fill="auto"/>
          </w:tcPr>
          <w:p w14:paraId="59EC6902" w14:textId="77777777" w:rsidR="00F85BBF" w:rsidRPr="00481D2D" w:rsidRDefault="00F85BBF" w:rsidP="00F85BBF">
            <w:pPr>
              <w:pStyle w:val="TAC"/>
              <w:rPr>
                <w:sz w:val="16"/>
                <w:szCs w:val="16"/>
              </w:rPr>
            </w:pPr>
            <w:r w:rsidRPr="00481D2D">
              <w:rPr>
                <w:sz w:val="16"/>
                <w:szCs w:val="16"/>
              </w:rPr>
              <w:t>14.2.0</w:t>
            </w:r>
          </w:p>
        </w:tc>
      </w:tr>
      <w:tr w:rsidR="00F85BBF" w:rsidRPr="00481D2D" w14:paraId="10FB5551" w14:textId="77777777" w:rsidTr="00F85BBF">
        <w:tc>
          <w:tcPr>
            <w:tcW w:w="798" w:type="dxa"/>
            <w:shd w:val="solid" w:color="FFFFFF" w:fill="auto"/>
          </w:tcPr>
          <w:p w14:paraId="5F5D1814"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171906F"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CBEABA5" w14:textId="77777777" w:rsidR="00F85BBF" w:rsidRPr="00481D2D" w:rsidRDefault="00F85BBF" w:rsidP="00F85BBF">
            <w:pPr>
              <w:pStyle w:val="TAC"/>
              <w:rPr>
                <w:sz w:val="16"/>
                <w:szCs w:val="16"/>
              </w:rPr>
            </w:pPr>
            <w:r w:rsidRPr="00481D2D">
              <w:rPr>
                <w:sz w:val="16"/>
                <w:szCs w:val="16"/>
              </w:rPr>
              <w:t>CP-160717</w:t>
            </w:r>
          </w:p>
        </w:tc>
        <w:tc>
          <w:tcPr>
            <w:tcW w:w="524" w:type="dxa"/>
            <w:shd w:val="solid" w:color="FFFFFF" w:fill="auto"/>
          </w:tcPr>
          <w:p w14:paraId="49CBB10F" w14:textId="77777777" w:rsidR="00F85BBF" w:rsidRPr="00481D2D" w:rsidRDefault="00F85BBF" w:rsidP="00F85BBF">
            <w:pPr>
              <w:pStyle w:val="TAL"/>
              <w:rPr>
                <w:sz w:val="16"/>
                <w:szCs w:val="16"/>
              </w:rPr>
            </w:pPr>
            <w:r w:rsidRPr="00481D2D">
              <w:rPr>
                <w:sz w:val="16"/>
                <w:szCs w:val="16"/>
              </w:rPr>
              <w:t>5783</w:t>
            </w:r>
          </w:p>
        </w:tc>
        <w:tc>
          <w:tcPr>
            <w:tcW w:w="424" w:type="dxa"/>
            <w:shd w:val="solid" w:color="FFFFFF" w:fill="auto"/>
          </w:tcPr>
          <w:p w14:paraId="2654574E"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CA6106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9D0C4D7" w14:textId="77777777" w:rsidR="00F85BBF" w:rsidRPr="00481D2D" w:rsidRDefault="00F85BBF" w:rsidP="00F85BBF">
            <w:pPr>
              <w:pStyle w:val="TAL"/>
              <w:rPr>
                <w:sz w:val="16"/>
                <w:szCs w:val="16"/>
              </w:rPr>
            </w:pPr>
            <w:r w:rsidRPr="00481D2D">
              <w:rPr>
                <w:sz w:val="16"/>
                <w:szCs w:val="16"/>
              </w:rPr>
              <w:t>Correction of IANA form Restoration-Info</w:t>
            </w:r>
          </w:p>
        </w:tc>
        <w:tc>
          <w:tcPr>
            <w:tcW w:w="707" w:type="dxa"/>
            <w:shd w:val="solid" w:color="FFFFFF" w:fill="auto"/>
          </w:tcPr>
          <w:p w14:paraId="391C627E" w14:textId="77777777" w:rsidR="00F85BBF" w:rsidRPr="00481D2D" w:rsidRDefault="00F85BBF" w:rsidP="00F85BBF">
            <w:pPr>
              <w:pStyle w:val="TAC"/>
              <w:rPr>
                <w:sz w:val="16"/>
                <w:szCs w:val="16"/>
              </w:rPr>
            </w:pPr>
            <w:r w:rsidRPr="00481D2D">
              <w:rPr>
                <w:sz w:val="16"/>
                <w:szCs w:val="16"/>
              </w:rPr>
              <w:t>14.2.0</w:t>
            </w:r>
          </w:p>
        </w:tc>
      </w:tr>
      <w:tr w:rsidR="00F85BBF" w:rsidRPr="00481D2D" w14:paraId="7CBC286E" w14:textId="77777777" w:rsidTr="00F85BBF">
        <w:tc>
          <w:tcPr>
            <w:tcW w:w="798" w:type="dxa"/>
            <w:shd w:val="solid" w:color="FFFFFF" w:fill="auto"/>
          </w:tcPr>
          <w:p w14:paraId="1504BA3A"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169069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52E4EDB" w14:textId="77777777" w:rsidR="00F85BBF" w:rsidRPr="00481D2D" w:rsidRDefault="00F85BBF" w:rsidP="00F85BBF">
            <w:pPr>
              <w:pStyle w:val="TAC"/>
              <w:rPr>
                <w:sz w:val="16"/>
                <w:szCs w:val="16"/>
              </w:rPr>
            </w:pPr>
            <w:r w:rsidRPr="00481D2D">
              <w:rPr>
                <w:sz w:val="16"/>
                <w:szCs w:val="16"/>
              </w:rPr>
              <w:t>CP-160716</w:t>
            </w:r>
          </w:p>
        </w:tc>
        <w:tc>
          <w:tcPr>
            <w:tcW w:w="524" w:type="dxa"/>
            <w:shd w:val="solid" w:color="FFFFFF" w:fill="auto"/>
          </w:tcPr>
          <w:p w14:paraId="3C940166" w14:textId="77777777" w:rsidR="00F85BBF" w:rsidRPr="00481D2D" w:rsidRDefault="00F85BBF" w:rsidP="00F85BBF">
            <w:pPr>
              <w:pStyle w:val="TAL"/>
              <w:rPr>
                <w:sz w:val="16"/>
                <w:szCs w:val="16"/>
              </w:rPr>
            </w:pPr>
            <w:r w:rsidRPr="00481D2D">
              <w:rPr>
                <w:sz w:val="16"/>
                <w:szCs w:val="16"/>
              </w:rPr>
              <w:t>5786</w:t>
            </w:r>
          </w:p>
        </w:tc>
        <w:tc>
          <w:tcPr>
            <w:tcW w:w="424" w:type="dxa"/>
            <w:shd w:val="solid" w:color="FFFFFF" w:fill="auto"/>
          </w:tcPr>
          <w:p w14:paraId="150677B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42BF3F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53AF298" w14:textId="77777777" w:rsidR="00F85BBF" w:rsidRPr="00481D2D" w:rsidRDefault="00F85BBF" w:rsidP="00F85BBF">
            <w:pPr>
              <w:pStyle w:val="TAL"/>
              <w:rPr>
                <w:sz w:val="16"/>
                <w:szCs w:val="16"/>
              </w:rPr>
            </w:pPr>
            <w:r w:rsidRPr="00481D2D">
              <w:rPr>
                <w:sz w:val="16"/>
                <w:szCs w:val="16"/>
              </w:rPr>
              <w:t>Correction of IANA form Restoration-Info</w:t>
            </w:r>
          </w:p>
        </w:tc>
        <w:tc>
          <w:tcPr>
            <w:tcW w:w="707" w:type="dxa"/>
            <w:shd w:val="solid" w:color="FFFFFF" w:fill="auto"/>
          </w:tcPr>
          <w:p w14:paraId="11797CF9" w14:textId="77777777" w:rsidR="00F85BBF" w:rsidRPr="00481D2D" w:rsidRDefault="00F85BBF" w:rsidP="00F85BBF">
            <w:pPr>
              <w:pStyle w:val="TAC"/>
              <w:rPr>
                <w:sz w:val="16"/>
                <w:szCs w:val="16"/>
              </w:rPr>
            </w:pPr>
            <w:r w:rsidRPr="00481D2D">
              <w:rPr>
                <w:sz w:val="16"/>
                <w:szCs w:val="16"/>
              </w:rPr>
              <w:t>14.2.0</w:t>
            </w:r>
          </w:p>
        </w:tc>
      </w:tr>
      <w:tr w:rsidR="00F85BBF" w:rsidRPr="00481D2D" w14:paraId="20054AA6" w14:textId="77777777" w:rsidTr="00F85BBF">
        <w:tc>
          <w:tcPr>
            <w:tcW w:w="798" w:type="dxa"/>
            <w:shd w:val="solid" w:color="FFFFFF" w:fill="auto"/>
          </w:tcPr>
          <w:p w14:paraId="59680B35"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782C4D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EC69572" w14:textId="77777777" w:rsidR="00F85BBF" w:rsidRPr="00481D2D" w:rsidRDefault="00F85BBF" w:rsidP="00F85BBF">
            <w:pPr>
              <w:pStyle w:val="TAC"/>
              <w:rPr>
                <w:sz w:val="16"/>
                <w:szCs w:val="16"/>
              </w:rPr>
            </w:pPr>
            <w:r w:rsidRPr="00481D2D">
              <w:rPr>
                <w:sz w:val="16"/>
                <w:szCs w:val="16"/>
              </w:rPr>
              <w:t>CP-160724</w:t>
            </w:r>
          </w:p>
        </w:tc>
        <w:tc>
          <w:tcPr>
            <w:tcW w:w="524" w:type="dxa"/>
            <w:shd w:val="solid" w:color="FFFFFF" w:fill="auto"/>
          </w:tcPr>
          <w:p w14:paraId="635FFD5F" w14:textId="77777777" w:rsidR="00F85BBF" w:rsidRPr="00481D2D" w:rsidRDefault="00F85BBF" w:rsidP="00F85BBF">
            <w:pPr>
              <w:pStyle w:val="TAL"/>
              <w:rPr>
                <w:sz w:val="16"/>
                <w:szCs w:val="16"/>
              </w:rPr>
            </w:pPr>
            <w:r w:rsidRPr="00481D2D">
              <w:rPr>
                <w:sz w:val="16"/>
                <w:szCs w:val="16"/>
              </w:rPr>
              <w:t>5788</w:t>
            </w:r>
          </w:p>
        </w:tc>
        <w:tc>
          <w:tcPr>
            <w:tcW w:w="424" w:type="dxa"/>
            <w:shd w:val="solid" w:color="FFFFFF" w:fill="auto"/>
          </w:tcPr>
          <w:p w14:paraId="7487FFD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070107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63461DA" w14:textId="77777777" w:rsidR="00F85BBF" w:rsidRPr="00481D2D" w:rsidRDefault="00F85BBF" w:rsidP="00F85BBF">
            <w:pPr>
              <w:pStyle w:val="TAL"/>
              <w:rPr>
                <w:sz w:val="16"/>
                <w:szCs w:val="16"/>
              </w:rPr>
            </w:pPr>
            <w:r w:rsidRPr="00481D2D">
              <w:rPr>
                <w:sz w:val="16"/>
                <w:szCs w:val="16"/>
              </w:rPr>
              <w:t>Correction of IANA form Resource-Share</w:t>
            </w:r>
          </w:p>
        </w:tc>
        <w:tc>
          <w:tcPr>
            <w:tcW w:w="707" w:type="dxa"/>
            <w:shd w:val="solid" w:color="FFFFFF" w:fill="auto"/>
          </w:tcPr>
          <w:p w14:paraId="229A99A6" w14:textId="77777777" w:rsidR="00F85BBF" w:rsidRPr="00481D2D" w:rsidRDefault="00F85BBF" w:rsidP="00F85BBF">
            <w:pPr>
              <w:pStyle w:val="TAC"/>
              <w:rPr>
                <w:sz w:val="16"/>
                <w:szCs w:val="16"/>
              </w:rPr>
            </w:pPr>
            <w:r w:rsidRPr="00481D2D">
              <w:rPr>
                <w:sz w:val="16"/>
                <w:szCs w:val="16"/>
              </w:rPr>
              <w:t>14.2.0</w:t>
            </w:r>
          </w:p>
        </w:tc>
      </w:tr>
      <w:tr w:rsidR="00F85BBF" w:rsidRPr="00481D2D" w14:paraId="0F870539" w14:textId="77777777" w:rsidTr="00F85BBF">
        <w:tc>
          <w:tcPr>
            <w:tcW w:w="798" w:type="dxa"/>
            <w:shd w:val="solid" w:color="FFFFFF" w:fill="auto"/>
          </w:tcPr>
          <w:p w14:paraId="060D97E0"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288307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DB8E328"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48EF54C4" w14:textId="77777777" w:rsidR="00F85BBF" w:rsidRPr="00481D2D" w:rsidRDefault="00F85BBF" w:rsidP="00F85BBF">
            <w:pPr>
              <w:pStyle w:val="TAL"/>
              <w:rPr>
                <w:sz w:val="16"/>
                <w:szCs w:val="16"/>
              </w:rPr>
            </w:pPr>
            <w:r w:rsidRPr="00481D2D">
              <w:rPr>
                <w:sz w:val="16"/>
                <w:szCs w:val="16"/>
              </w:rPr>
              <w:t>5789</w:t>
            </w:r>
          </w:p>
        </w:tc>
        <w:tc>
          <w:tcPr>
            <w:tcW w:w="424" w:type="dxa"/>
            <w:shd w:val="solid" w:color="FFFFFF" w:fill="auto"/>
          </w:tcPr>
          <w:p w14:paraId="2093B7E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E01C99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59F8F0F" w14:textId="77777777" w:rsidR="00F85BBF" w:rsidRPr="00481D2D" w:rsidRDefault="00F85BBF" w:rsidP="00F85BBF">
            <w:pPr>
              <w:pStyle w:val="TAL"/>
              <w:rPr>
                <w:sz w:val="16"/>
                <w:szCs w:val="16"/>
              </w:rPr>
            </w:pPr>
            <w:r w:rsidRPr="00481D2D">
              <w:rPr>
                <w:sz w:val="16"/>
                <w:szCs w:val="16"/>
              </w:rPr>
              <w:t>Policy on local numbers</w:t>
            </w:r>
          </w:p>
        </w:tc>
        <w:tc>
          <w:tcPr>
            <w:tcW w:w="707" w:type="dxa"/>
            <w:shd w:val="solid" w:color="FFFFFF" w:fill="auto"/>
          </w:tcPr>
          <w:p w14:paraId="553FE6D3" w14:textId="77777777" w:rsidR="00F85BBF" w:rsidRPr="00481D2D" w:rsidRDefault="00F85BBF" w:rsidP="00F85BBF">
            <w:pPr>
              <w:pStyle w:val="TAC"/>
              <w:rPr>
                <w:sz w:val="16"/>
                <w:szCs w:val="16"/>
              </w:rPr>
            </w:pPr>
            <w:r w:rsidRPr="00481D2D">
              <w:rPr>
                <w:sz w:val="16"/>
                <w:szCs w:val="16"/>
              </w:rPr>
              <w:t>14.3.0</w:t>
            </w:r>
          </w:p>
        </w:tc>
      </w:tr>
      <w:tr w:rsidR="00F85BBF" w:rsidRPr="00481D2D" w14:paraId="4138CA81" w14:textId="77777777" w:rsidTr="00F85BBF">
        <w:tc>
          <w:tcPr>
            <w:tcW w:w="798" w:type="dxa"/>
            <w:shd w:val="solid" w:color="FFFFFF" w:fill="auto"/>
          </w:tcPr>
          <w:p w14:paraId="49E003A5"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1F8A3AA"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AAB789E" w14:textId="77777777" w:rsidR="00F85BBF" w:rsidRPr="00481D2D" w:rsidRDefault="00F85BBF" w:rsidP="00F85BBF">
            <w:pPr>
              <w:pStyle w:val="TAC"/>
              <w:rPr>
                <w:sz w:val="16"/>
                <w:szCs w:val="16"/>
              </w:rPr>
            </w:pPr>
            <w:r w:rsidRPr="00481D2D">
              <w:rPr>
                <w:sz w:val="16"/>
                <w:szCs w:val="16"/>
              </w:rPr>
              <w:t>CP-170118</w:t>
            </w:r>
          </w:p>
        </w:tc>
        <w:tc>
          <w:tcPr>
            <w:tcW w:w="524" w:type="dxa"/>
            <w:shd w:val="solid" w:color="FFFFFF" w:fill="auto"/>
          </w:tcPr>
          <w:p w14:paraId="0F3F004C" w14:textId="77777777" w:rsidR="00F85BBF" w:rsidRPr="00481D2D" w:rsidRDefault="00F85BBF" w:rsidP="00F85BBF">
            <w:pPr>
              <w:pStyle w:val="TAL"/>
              <w:rPr>
                <w:sz w:val="16"/>
                <w:szCs w:val="16"/>
              </w:rPr>
            </w:pPr>
            <w:r w:rsidRPr="00481D2D">
              <w:rPr>
                <w:sz w:val="16"/>
                <w:szCs w:val="16"/>
              </w:rPr>
              <w:t>5791</w:t>
            </w:r>
          </w:p>
        </w:tc>
        <w:tc>
          <w:tcPr>
            <w:tcW w:w="424" w:type="dxa"/>
            <w:shd w:val="solid" w:color="FFFFFF" w:fill="auto"/>
          </w:tcPr>
          <w:p w14:paraId="7EFB0E3D"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05E47E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BFA1C0D" w14:textId="77777777" w:rsidR="00F85BBF" w:rsidRPr="00481D2D" w:rsidRDefault="00F85BBF" w:rsidP="00F85BBF">
            <w:pPr>
              <w:pStyle w:val="TAL"/>
              <w:rPr>
                <w:sz w:val="16"/>
                <w:szCs w:val="16"/>
              </w:rPr>
            </w:pPr>
            <w:r w:rsidRPr="00481D2D">
              <w:rPr>
                <w:sz w:val="16"/>
                <w:szCs w:val="16"/>
              </w:rPr>
              <w:t>Updated ref to draft-mohali-dispatch-cause-for-service-number</w:t>
            </w:r>
          </w:p>
        </w:tc>
        <w:tc>
          <w:tcPr>
            <w:tcW w:w="707" w:type="dxa"/>
            <w:shd w:val="solid" w:color="FFFFFF" w:fill="auto"/>
          </w:tcPr>
          <w:p w14:paraId="0512E71C" w14:textId="77777777" w:rsidR="00F85BBF" w:rsidRPr="00481D2D" w:rsidRDefault="00F85BBF" w:rsidP="00F85BBF">
            <w:pPr>
              <w:pStyle w:val="TAC"/>
              <w:rPr>
                <w:sz w:val="16"/>
                <w:szCs w:val="16"/>
              </w:rPr>
            </w:pPr>
            <w:r w:rsidRPr="00481D2D">
              <w:rPr>
                <w:sz w:val="16"/>
                <w:szCs w:val="16"/>
              </w:rPr>
              <w:t>14.3.0</w:t>
            </w:r>
          </w:p>
        </w:tc>
      </w:tr>
      <w:tr w:rsidR="00F85BBF" w:rsidRPr="00481D2D" w14:paraId="2FFF067D" w14:textId="77777777" w:rsidTr="00F85BBF">
        <w:tc>
          <w:tcPr>
            <w:tcW w:w="798" w:type="dxa"/>
            <w:shd w:val="solid" w:color="FFFFFF" w:fill="auto"/>
          </w:tcPr>
          <w:p w14:paraId="3ABD8C95"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4C7022E"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31AB4E37"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13E473F7" w14:textId="77777777" w:rsidR="00F85BBF" w:rsidRPr="00481D2D" w:rsidRDefault="00F85BBF" w:rsidP="00F85BBF">
            <w:pPr>
              <w:pStyle w:val="TAL"/>
              <w:rPr>
                <w:sz w:val="16"/>
                <w:szCs w:val="16"/>
              </w:rPr>
            </w:pPr>
            <w:r w:rsidRPr="00481D2D">
              <w:rPr>
                <w:sz w:val="16"/>
                <w:szCs w:val="16"/>
              </w:rPr>
              <w:t>5793</w:t>
            </w:r>
          </w:p>
        </w:tc>
        <w:tc>
          <w:tcPr>
            <w:tcW w:w="424" w:type="dxa"/>
            <w:shd w:val="solid" w:color="FFFFFF" w:fill="auto"/>
          </w:tcPr>
          <w:p w14:paraId="3E41985B"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757EBBC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9F72155" w14:textId="77777777" w:rsidR="00F85BBF" w:rsidRPr="00481D2D" w:rsidRDefault="00F85BBF" w:rsidP="00F85BBF">
            <w:pPr>
              <w:pStyle w:val="TAL"/>
              <w:rPr>
                <w:sz w:val="16"/>
                <w:szCs w:val="16"/>
              </w:rPr>
            </w:pPr>
            <w:r w:rsidRPr="00481D2D">
              <w:rPr>
                <w:sz w:val="16"/>
                <w:szCs w:val="16"/>
              </w:rPr>
              <w:t>New Response-Source header field in error responses– Alt2-urn</w:t>
            </w:r>
          </w:p>
        </w:tc>
        <w:tc>
          <w:tcPr>
            <w:tcW w:w="707" w:type="dxa"/>
            <w:shd w:val="solid" w:color="FFFFFF" w:fill="auto"/>
          </w:tcPr>
          <w:p w14:paraId="38C6718D" w14:textId="77777777" w:rsidR="00F85BBF" w:rsidRPr="00481D2D" w:rsidRDefault="00F85BBF" w:rsidP="00F85BBF">
            <w:pPr>
              <w:pStyle w:val="TAC"/>
              <w:rPr>
                <w:sz w:val="16"/>
                <w:szCs w:val="16"/>
              </w:rPr>
            </w:pPr>
            <w:r w:rsidRPr="00481D2D">
              <w:rPr>
                <w:sz w:val="16"/>
                <w:szCs w:val="16"/>
              </w:rPr>
              <w:t>14.3.0</w:t>
            </w:r>
          </w:p>
        </w:tc>
      </w:tr>
      <w:tr w:rsidR="00F85BBF" w:rsidRPr="00481D2D" w14:paraId="0E16FEA8" w14:textId="77777777" w:rsidTr="00F85BBF">
        <w:tc>
          <w:tcPr>
            <w:tcW w:w="798" w:type="dxa"/>
            <w:shd w:val="solid" w:color="FFFFFF" w:fill="auto"/>
          </w:tcPr>
          <w:p w14:paraId="65A8C233"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62F01B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4624FA8"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6A96A902" w14:textId="77777777" w:rsidR="00F85BBF" w:rsidRPr="00481D2D" w:rsidRDefault="00F85BBF" w:rsidP="00F85BBF">
            <w:pPr>
              <w:pStyle w:val="TAL"/>
              <w:rPr>
                <w:sz w:val="16"/>
                <w:szCs w:val="16"/>
              </w:rPr>
            </w:pPr>
            <w:r w:rsidRPr="00481D2D">
              <w:rPr>
                <w:sz w:val="16"/>
                <w:szCs w:val="16"/>
              </w:rPr>
              <w:t>5794</w:t>
            </w:r>
          </w:p>
        </w:tc>
        <w:tc>
          <w:tcPr>
            <w:tcW w:w="424" w:type="dxa"/>
            <w:shd w:val="solid" w:color="FFFFFF" w:fill="auto"/>
          </w:tcPr>
          <w:p w14:paraId="30DEAEC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9E40E9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D0F9755" w14:textId="77777777" w:rsidR="00F85BBF" w:rsidRPr="00481D2D" w:rsidRDefault="00F85BBF" w:rsidP="00F85BBF">
            <w:pPr>
              <w:pStyle w:val="TAL"/>
              <w:rPr>
                <w:sz w:val="16"/>
                <w:szCs w:val="16"/>
              </w:rPr>
            </w:pPr>
            <w:r w:rsidRPr="00481D2D">
              <w:rPr>
                <w:sz w:val="16"/>
                <w:szCs w:val="16"/>
              </w:rPr>
              <w:t>Removing misplaced statement</w:t>
            </w:r>
          </w:p>
        </w:tc>
        <w:tc>
          <w:tcPr>
            <w:tcW w:w="707" w:type="dxa"/>
            <w:shd w:val="solid" w:color="FFFFFF" w:fill="auto"/>
          </w:tcPr>
          <w:p w14:paraId="0A2D7CBC" w14:textId="77777777" w:rsidR="00F85BBF" w:rsidRPr="00481D2D" w:rsidRDefault="00F85BBF" w:rsidP="00F85BBF">
            <w:pPr>
              <w:pStyle w:val="TAC"/>
              <w:rPr>
                <w:sz w:val="16"/>
                <w:szCs w:val="16"/>
              </w:rPr>
            </w:pPr>
            <w:r w:rsidRPr="00481D2D">
              <w:rPr>
                <w:sz w:val="16"/>
                <w:szCs w:val="16"/>
              </w:rPr>
              <w:t>14.3.0</w:t>
            </w:r>
          </w:p>
        </w:tc>
      </w:tr>
      <w:tr w:rsidR="00F85BBF" w:rsidRPr="00481D2D" w14:paraId="03AC4C2A" w14:textId="77777777" w:rsidTr="00F85BBF">
        <w:tc>
          <w:tcPr>
            <w:tcW w:w="798" w:type="dxa"/>
            <w:shd w:val="solid" w:color="FFFFFF" w:fill="auto"/>
          </w:tcPr>
          <w:p w14:paraId="23343C03"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5EF15C9"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0237990" w14:textId="77777777" w:rsidR="00F85BBF" w:rsidRPr="00481D2D" w:rsidRDefault="00F85BBF" w:rsidP="00F85BBF">
            <w:pPr>
              <w:pStyle w:val="TAC"/>
              <w:rPr>
                <w:sz w:val="16"/>
                <w:szCs w:val="16"/>
              </w:rPr>
            </w:pPr>
            <w:r w:rsidRPr="00481D2D">
              <w:rPr>
                <w:sz w:val="16"/>
                <w:szCs w:val="16"/>
              </w:rPr>
              <w:t>CP-170105</w:t>
            </w:r>
          </w:p>
        </w:tc>
        <w:tc>
          <w:tcPr>
            <w:tcW w:w="524" w:type="dxa"/>
            <w:shd w:val="solid" w:color="FFFFFF" w:fill="auto"/>
          </w:tcPr>
          <w:p w14:paraId="4BFB7655" w14:textId="77777777" w:rsidR="00F85BBF" w:rsidRPr="00481D2D" w:rsidRDefault="00F85BBF" w:rsidP="00F85BBF">
            <w:pPr>
              <w:pStyle w:val="TAL"/>
              <w:rPr>
                <w:sz w:val="16"/>
                <w:szCs w:val="16"/>
              </w:rPr>
            </w:pPr>
            <w:r w:rsidRPr="00481D2D">
              <w:rPr>
                <w:sz w:val="16"/>
                <w:szCs w:val="16"/>
              </w:rPr>
              <w:t>5798</w:t>
            </w:r>
          </w:p>
        </w:tc>
        <w:tc>
          <w:tcPr>
            <w:tcW w:w="424" w:type="dxa"/>
            <w:shd w:val="solid" w:color="FFFFFF" w:fill="auto"/>
          </w:tcPr>
          <w:p w14:paraId="08F77FBC" w14:textId="77777777" w:rsidR="00F85BBF" w:rsidRPr="00481D2D" w:rsidRDefault="00F85BBF" w:rsidP="00F85BBF">
            <w:pPr>
              <w:pStyle w:val="TAR"/>
              <w:rPr>
                <w:sz w:val="16"/>
                <w:szCs w:val="16"/>
              </w:rPr>
            </w:pPr>
          </w:p>
        </w:tc>
        <w:tc>
          <w:tcPr>
            <w:tcW w:w="424" w:type="dxa"/>
            <w:shd w:val="solid" w:color="FFFFFF" w:fill="auto"/>
          </w:tcPr>
          <w:p w14:paraId="19EC158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101D746" w14:textId="77777777" w:rsidR="00F85BBF" w:rsidRPr="00481D2D" w:rsidRDefault="00F85BBF" w:rsidP="00F85BBF">
            <w:pPr>
              <w:pStyle w:val="TAL"/>
              <w:rPr>
                <w:sz w:val="16"/>
                <w:szCs w:val="16"/>
              </w:rPr>
            </w:pPr>
            <w:r w:rsidRPr="00481D2D">
              <w:rPr>
                <w:sz w:val="16"/>
                <w:szCs w:val="16"/>
              </w:rPr>
              <w:t>Updated ref to draft-mohali-dispatch-originating-cdiv-parameter-03</w:t>
            </w:r>
          </w:p>
        </w:tc>
        <w:tc>
          <w:tcPr>
            <w:tcW w:w="707" w:type="dxa"/>
            <w:shd w:val="solid" w:color="FFFFFF" w:fill="auto"/>
          </w:tcPr>
          <w:p w14:paraId="0EAC5101" w14:textId="77777777" w:rsidR="00F85BBF" w:rsidRPr="00481D2D" w:rsidRDefault="00F85BBF" w:rsidP="00F85BBF">
            <w:pPr>
              <w:pStyle w:val="TAC"/>
              <w:rPr>
                <w:sz w:val="16"/>
                <w:szCs w:val="16"/>
              </w:rPr>
            </w:pPr>
            <w:r w:rsidRPr="00481D2D">
              <w:rPr>
                <w:sz w:val="16"/>
                <w:szCs w:val="16"/>
              </w:rPr>
              <w:t>14.3.0</w:t>
            </w:r>
          </w:p>
        </w:tc>
      </w:tr>
      <w:tr w:rsidR="00F85BBF" w:rsidRPr="00481D2D" w14:paraId="40BF4990" w14:textId="77777777" w:rsidTr="00F85BBF">
        <w:tc>
          <w:tcPr>
            <w:tcW w:w="798" w:type="dxa"/>
            <w:shd w:val="solid" w:color="FFFFFF" w:fill="auto"/>
          </w:tcPr>
          <w:p w14:paraId="03F28E99"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0B5544E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141D432"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3576606D" w14:textId="77777777" w:rsidR="00F85BBF" w:rsidRPr="00481D2D" w:rsidRDefault="00F85BBF" w:rsidP="00F85BBF">
            <w:pPr>
              <w:pStyle w:val="TAL"/>
              <w:rPr>
                <w:sz w:val="16"/>
                <w:szCs w:val="16"/>
              </w:rPr>
            </w:pPr>
            <w:r w:rsidRPr="00481D2D">
              <w:rPr>
                <w:sz w:val="16"/>
                <w:szCs w:val="16"/>
              </w:rPr>
              <w:t>5799</w:t>
            </w:r>
          </w:p>
        </w:tc>
        <w:tc>
          <w:tcPr>
            <w:tcW w:w="424" w:type="dxa"/>
            <w:shd w:val="solid" w:color="FFFFFF" w:fill="auto"/>
          </w:tcPr>
          <w:p w14:paraId="195DFC68"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5A8EE3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CC74B94" w14:textId="77777777" w:rsidR="00F85BBF" w:rsidRPr="00481D2D" w:rsidRDefault="00F85BBF" w:rsidP="00F85BBF">
            <w:pPr>
              <w:pStyle w:val="TAL"/>
              <w:rPr>
                <w:sz w:val="16"/>
                <w:szCs w:val="16"/>
              </w:rPr>
            </w:pPr>
            <w:r w:rsidRPr="00481D2D">
              <w:rPr>
                <w:sz w:val="16"/>
                <w:szCs w:val="16"/>
              </w:rPr>
              <w:t>Clarification on SDP offer answer for transcoding</w:t>
            </w:r>
          </w:p>
        </w:tc>
        <w:tc>
          <w:tcPr>
            <w:tcW w:w="707" w:type="dxa"/>
            <w:shd w:val="solid" w:color="FFFFFF" w:fill="auto"/>
          </w:tcPr>
          <w:p w14:paraId="04AB754A" w14:textId="77777777" w:rsidR="00F85BBF" w:rsidRPr="00481D2D" w:rsidRDefault="00F85BBF" w:rsidP="00F85BBF">
            <w:pPr>
              <w:pStyle w:val="TAC"/>
              <w:rPr>
                <w:sz w:val="16"/>
                <w:szCs w:val="16"/>
              </w:rPr>
            </w:pPr>
            <w:r w:rsidRPr="00481D2D">
              <w:rPr>
                <w:sz w:val="16"/>
                <w:szCs w:val="16"/>
              </w:rPr>
              <w:t>14.3.0</w:t>
            </w:r>
          </w:p>
        </w:tc>
      </w:tr>
      <w:tr w:rsidR="00F85BBF" w:rsidRPr="00481D2D" w14:paraId="419D9530" w14:textId="77777777" w:rsidTr="00F85BBF">
        <w:tc>
          <w:tcPr>
            <w:tcW w:w="798" w:type="dxa"/>
            <w:shd w:val="solid" w:color="FFFFFF" w:fill="auto"/>
          </w:tcPr>
          <w:p w14:paraId="0575DD34"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5B3B6B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A760F88" w14:textId="77777777" w:rsidR="00F85BBF" w:rsidRPr="00481D2D" w:rsidRDefault="00F85BBF" w:rsidP="00F85BBF">
            <w:pPr>
              <w:pStyle w:val="TAC"/>
              <w:rPr>
                <w:sz w:val="16"/>
                <w:szCs w:val="16"/>
              </w:rPr>
            </w:pPr>
            <w:r w:rsidRPr="00481D2D">
              <w:rPr>
                <w:sz w:val="16"/>
                <w:szCs w:val="16"/>
              </w:rPr>
              <w:t>CP-170134</w:t>
            </w:r>
          </w:p>
        </w:tc>
        <w:tc>
          <w:tcPr>
            <w:tcW w:w="524" w:type="dxa"/>
            <w:shd w:val="solid" w:color="FFFFFF" w:fill="auto"/>
          </w:tcPr>
          <w:p w14:paraId="0E3EA7F4" w14:textId="77777777" w:rsidR="00F85BBF" w:rsidRPr="00481D2D" w:rsidRDefault="00F85BBF" w:rsidP="00F85BBF">
            <w:pPr>
              <w:pStyle w:val="TAL"/>
              <w:rPr>
                <w:sz w:val="16"/>
                <w:szCs w:val="16"/>
              </w:rPr>
            </w:pPr>
            <w:r w:rsidRPr="00481D2D">
              <w:rPr>
                <w:sz w:val="16"/>
                <w:szCs w:val="16"/>
              </w:rPr>
              <w:t>5800</w:t>
            </w:r>
          </w:p>
        </w:tc>
        <w:tc>
          <w:tcPr>
            <w:tcW w:w="424" w:type="dxa"/>
            <w:shd w:val="solid" w:color="FFFFFF" w:fill="auto"/>
          </w:tcPr>
          <w:p w14:paraId="14BE036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8962086"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126A89CD" w14:textId="77777777" w:rsidR="00F85BBF" w:rsidRPr="00481D2D" w:rsidRDefault="00F85BBF" w:rsidP="00F85BBF">
            <w:pPr>
              <w:pStyle w:val="TAL"/>
              <w:rPr>
                <w:sz w:val="16"/>
                <w:szCs w:val="16"/>
              </w:rPr>
            </w:pPr>
            <w:r w:rsidRPr="00481D2D">
              <w:rPr>
                <w:sz w:val="16"/>
                <w:szCs w:val="16"/>
              </w:rPr>
              <w:t>Unsolicited transfer of UPLI during emergency call over WLAN</w:t>
            </w:r>
          </w:p>
        </w:tc>
        <w:tc>
          <w:tcPr>
            <w:tcW w:w="707" w:type="dxa"/>
            <w:shd w:val="solid" w:color="FFFFFF" w:fill="auto"/>
          </w:tcPr>
          <w:p w14:paraId="1C353E23" w14:textId="77777777" w:rsidR="00F85BBF" w:rsidRPr="00481D2D" w:rsidRDefault="00F85BBF" w:rsidP="00F85BBF">
            <w:pPr>
              <w:pStyle w:val="TAC"/>
              <w:rPr>
                <w:sz w:val="16"/>
                <w:szCs w:val="16"/>
              </w:rPr>
            </w:pPr>
            <w:r w:rsidRPr="00481D2D">
              <w:rPr>
                <w:sz w:val="16"/>
                <w:szCs w:val="16"/>
              </w:rPr>
              <w:t>14.3.0</w:t>
            </w:r>
          </w:p>
        </w:tc>
      </w:tr>
      <w:tr w:rsidR="00F85BBF" w:rsidRPr="00481D2D" w14:paraId="738769DC" w14:textId="77777777" w:rsidTr="00F85BBF">
        <w:tc>
          <w:tcPr>
            <w:tcW w:w="798" w:type="dxa"/>
            <w:shd w:val="solid" w:color="FFFFFF" w:fill="auto"/>
          </w:tcPr>
          <w:p w14:paraId="55712F6C"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2352C08"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CE71B06" w14:textId="77777777" w:rsidR="00F85BBF" w:rsidRPr="00481D2D" w:rsidRDefault="00F85BBF" w:rsidP="00F85BBF">
            <w:pPr>
              <w:pStyle w:val="TAC"/>
              <w:rPr>
                <w:sz w:val="16"/>
                <w:szCs w:val="16"/>
              </w:rPr>
            </w:pPr>
            <w:r w:rsidRPr="00481D2D">
              <w:rPr>
                <w:sz w:val="16"/>
                <w:szCs w:val="16"/>
              </w:rPr>
              <w:t>CP-170120</w:t>
            </w:r>
          </w:p>
        </w:tc>
        <w:tc>
          <w:tcPr>
            <w:tcW w:w="524" w:type="dxa"/>
            <w:shd w:val="solid" w:color="FFFFFF" w:fill="auto"/>
          </w:tcPr>
          <w:p w14:paraId="4904B994" w14:textId="77777777" w:rsidR="00F85BBF" w:rsidRPr="00481D2D" w:rsidRDefault="00F85BBF" w:rsidP="00F85BBF">
            <w:pPr>
              <w:pStyle w:val="TAL"/>
              <w:rPr>
                <w:sz w:val="16"/>
                <w:szCs w:val="16"/>
              </w:rPr>
            </w:pPr>
            <w:r w:rsidRPr="00481D2D">
              <w:rPr>
                <w:sz w:val="16"/>
                <w:szCs w:val="16"/>
              </w:rPr>
              <w:t>5801</w:t>
            </w:r>
          </w:p>
        </w:tc>
        <w:tc>
          <w:tcPr>
            <w:tcW w:w="424" w:type="dxa"/>
            <w:shd w:val="solid" w:color="FFFFFF" w:fill="auto"/>
          </w:tcPr>
          <w:p w14:paraId="55503B1B"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01F85A9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FB74BC3" w14:textId="77777777" w:rsidR="00F85BBF" w:rsidRPr="00481D2D" w:rsidRDefault="00F85BBF" w:rsidP="00F85BBF">
            <w:pPr>
              <w:pStyle w:val="TAL"/>
              <w:rPr>
                <w:sz w:val="16"/>
                <w:szCs w:val="16"/>
              </w:rPr>
            </w:pPr>
            <w:r w:rsidRPr="00481D2D">
              <w:rPr>
                <w:sz w:val="16"/>
                <w:szCs w:val="16"/>
              </w:rPr>
              <w:t>Stage 3 for CT Aspects of Determination of Completeness of Charging Information in IMS</w:t>
            </w:r>
          </w:p>
        </w:tc>
        <w:tc>
          <w:tcPr>
            <w:tcW w:w="707" w:type="dxa"/>
            <w:shd w:val="solid" w:color="FFFFFF" w:fill="auto"/>
          </w:tcPr>
          <w:p w14:paraId="25E23E94" w14:textId="77777777" w:rsidR="00F85BBF" w:rsidRPr="00481D2D" w:rsidRDefault="00F85BBF" w:rsidP="00F85BBF">
            <w:pPr>
              <w:pStyle w:val="TAC"/>
              <w:rPr>
                <w:sz w:val="16"/>
                <w:szCs w:val="16"/>
              </w:rPr>
            </w:pPr>
            <w:r w:rsidRPr="00481D2D">
              <w:rPr>
                <w:sz w:val="16"/>
                <w:szCs w:val="16"/>
              </w:rPr>
              <w:t>14.3.0</w:t>
            </w:r>
          </w:p>
        </w:tc>
      </w:tr>
      <w:tr w:rsidR="00F85BBF" w:rsidRPr="00481D2D" w14:paraId="5ACF2F83" w14:textId="77777777" w:rsidTr="00F85BBF">
        <w:tc>
          <w:tcPr>
            <w:tcW w:w="798" w:type="dxa"/>
            <w:shd w:val="solid" w:color="FFFFFF" w:fill="auto"/>
          </w:tcPr>
          <w:p w14:paraId="2CF522AC"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33FDCCD"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40686C7" w14:textId="77777777" w:rsidR="00F85BBF" w:rsidRPr="00481D2D" w:rsidRDefault="00F85BBF" w:rsidP="00F85BBF">
            <w:pPr>
              <w:pStyle w:val="TAC"/>
              <w:rPr>
                <w:sz w:val="16"/>
                <w:szCs w:val="16"/>
              </w:rPr>
            </w:pPr>
            <w:r w:rsidRPr="00481D2D">
              <w:rPr>
                <w:sz w:val="16"/>
                <w:szCs w:val="16"/>
              </w:rPr>
              <w:t>CP-170113</w:t>
            </w:r>
          </w:p>
        </w:tc>
        <w:tc>
          <w:tcPr>
            <w:tcW w:w="524" w:type="dxa"/>
            <w:shd w:val="solid" w:color="FFFFFF" w:fill="auto"/>
          </w:tcPr>
          <w:p w14:paraId="196D6620" w14:textId="77777777" w:rsidR="00F85BBF" w:rsidRPr="00481D2D" w:rsidRDefault="00F85BBF" w:rsidP="00F85BBF">
            <w:pPr>
              <w:pStyle w:val="TAL"/>
              <w:rPr>
                <w:sz w:val="16"/>
                <w:szCs w:val="16"/>
              </w:rPr>
            </w:pPr>
            <w:r w:rsidRPr="00481D2D">
              <w:rPr>
                <w:sz w:val="16"/>
                <w:szCs w:val="16"/>
              </w:rPr>
              <w:t>5806</w:t>
            </w:r>
          </w:p>
        </w:tc>
        <w:tc>
          <w:tcPr>
            <w:tcW w:w="424" w:type="dxa"/>
            <w:shd w:val="solid" w:color="FFFFFF" w:fill="auto"/>
          </w:tcPr>
          <w:p w14:paraId="14F38756"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D9B9A1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572AEB5" w14:textId="77777777" w:rsidR="00F85BBF" w:rsidRPr="00481D2D" w:rsidRDefault="00F85BBF" w:rsidP="00F85BBF">
            <w:pPr>
              <w:pStyle w:val="TAL"/>
              <w:rPr>
                <w:sz w:val="16"/>
                <w:szCs w:val="16"/>
              </w:rPr>
            </w:pPr>
            <w:r w:rsidRPr="00481D2D">
              <w:rPr>
                <w:sz w:val="16"/>
                <w:szCs w:val="16"/>
              </w:rPr>
              <w:t>RFC 4572 obsoleted by draft-ietf-mmusic-4572-update</w:t>
            </w:r>
          </w:p>
        </w:tc>
        <w:tc>
          <w:tcPr>
            <w:tcW w:w="707" w:type="dxa"/>
            <w:shd w:val="solid" w:color="FFFFFF" w:fill="auto"/>
          </w:tcPr>
          <w:p w14:paraId="0BA52D80" w14:textId="77777777" w:rsidR="00F85BBF" w:rsidRPr="00481D2D" w:rsidRDefault="00F85BBF" w:rsidP="00F85BBF">
            <w:pPr>
              <w:pStyle w:val="TAC"/>
              <w:rPr>
                <w:sz w:val="16"/>
                <w:szCs w:val="16"/>
              </w:rPr>
            </w:pPr>
            <w:r w:rsidRPr="00481D2D">
              <w:rPr>
                <w:sz w:val="16"/>
                <w:szCs w:val="16"/>
              </w:rPr>
              <w:t>14.3.0</w:t>
            </w:r>
          </w:p>
        </w:tc>
      </w:tr>
      <w:tr w:rsidR="00F85BBF" w:rsidRPr="00481D2D" w14:paraId="137FAC4A" w14:textId="77777777" w:rsidTr="00F85BBF">
        <w:tc>
          <w:tcPr>
            <w:tcW w:w="798" w:type="dxa"/>
            <w:shd w:val="solid" w:color="FFFFFF" w:fill="auto"/>
          </w:tcPr>
          <w:p w14:paraId="595E8E47"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B8523E5"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DBEC375"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7A5D5357" w14:textId="77777777" w:rsidR="00F85BBF" w:rsidRPr="00481D2D" w:rsidRDefault="00F85BBF" w:rsidP="00F85BBF">
            <w:pPr>
              <w:pStyle w:val="TAL"/>
              <w:rPr>
                <w:sz w:val="16"/>
                <w:szCs w:val="16"/>
              </w:rPr>
            </w:pPr>
            <w:r w:rsidRPr="00481D2D">
              <w:rPr>
                <w:sz w:val="16"/>
                <w:szCs w:val="16"/>
              </w:rPr>
              <w:t>5807</w:t>
            </w:r>
          </w:p>
        </w:tc>
        <w:tc>
          <w:tcPr>
            <w:tcW w:w="424" w:type="dxa"/>
            <w:shd w:val="solid" w:color="FFFFFF" w:fill="auto"/>
          </w:tcPr>
          <w:p w14:paraId="695329C3" w14:textId="77777777" w:rsidR="00F85BBF" w:rsidRPr="00481D2D" w:rsidRDefault="00F85BBF" w:rsidP="00F85BBF">
            <w:pPr>
              <w:pStyle w:val="TAR"/>
              <w:rPr>
                <w:sz w:val="16"/>
                <w:szCs w:val="16"/>
              </w:rPr>
            </w:pPr>
          </w:p>
        </w:tc>
        <w:tc>
          <w:tcPr>
            <w:tcW w:w="424" w:type="dxa"/>
            <w:shd w:val="solid" w:color="FFFFFF" w:fill="auto"/>
          </w:tcPr>
          <w:p w14:paraId="3676131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AC7B08C" w14:textId="77777777" w:rsidR="00F85BBF" w:rsidRPr="00481D2D" w:rsidRDefault="00F85BBF" w:rsidP="00F85BBF">
            <w:pPr>
              <w:pStyle w:val="TAL"/>
              <w:rPr>
                <w:sz w:val="16"/>
                <w:szCs w:val="16"/>
              </w:rPr>
            </w:pPr>
            <w:r w:rsidRPr="00481D2D">
              <w:rPr>
                <w:sz w:val="16"/>
                <w:szCs w:val="16"/>
              </w:rPr>
              <w:t>SDP offer/answer clarifications for RTP/RTCP multiplexing</w:t>
            </w:r>
          </w:p>
        </w:tc>
        <w:tc>
          <w:tcPr>
            <w:tcW w:w="707" w:type="dxa"/>
            <w:shd w:val="solid" w:color="FFFFFF" w:fill="auto"/>
          </w:tcPr>
          <w:p w14:paraId="09CCDE7A" w14:textId="77777777" w:rsidR="00F85BBF" w:rsidRPr="00481D2D" w:rsidRDefault="00F85BBF" w:rsidP="00F85BBF">
            <w:pPr>
              <w:pStyle w:val="TAC"/>
              <w:rPr>
                <w:sz w:val="16"/>
                <w:szCs w:val="16"/>
              </w:rPr>
            </w:pPr>
            <w:r w:rsidRPr="00481D2D">
              <w:rPr>
                <w:sz w:val="16"/>
                <w:szCs w:val="16"/>
              </w:rPr>
              <w:t>14.3.0</w:t>
            </w:r>
          </w:p>
        </w:tc>
      </w:tr>
      <w:tr w:rsidR="00F85BBF" w:rsidRPr="00481D2D" w14:paraId="53EBC04A" w14:textId="77777777" w:rsidTr="00F85BBF">
        <w:tc>
          <w:tcPr>
            <w:tcW w:w="798" w:type="dxa"/>
            <w:shd w:val="solid" w:color="FFFFFF" w:fill="auto"/>
          </w:tcPr>
          <w:p w14:paraId="24014EAD"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1341ABD"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6F2A0F9" w14:textId="77777777"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14:paraId="451641E7" w14:textId="77777777" w:rsidR="00F85BBF" w:rsidRPr="00481D2D" w:rsidRDefault="00F85BBF" w:rsidP="00F85BBF">
            <w:pPr>
              <w:pStyle w:val="TAL"/>
              <w:rPr>
                <w:sz w:val="16"/>
                <w:szCs w:val="16"/>
              </w:rPr>
            </w:pPr>
            <w:r w:rsidRPr="00481D2D">
              <w:rPr>
                <w:sz w:val="16"/>
                <w:szCs w:val="16"/>
              </w:rPr>
              <w:t>5808</w:t>
            </w:r>
          </w:p>
        </w:tc>
        <w:tc>
          <w:tcPr>
            <w:tcW w:w="424" w:type="dxa"/>
            <w:shd w:val="solid" w:color="FFFFFF" w:fill="auto"/>
          </w:tcPr>
          <w:p w14:paraId="01EB25C5"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3514AAC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4E8F860" w14:textId="77777777" w:rsidR="00F85BBF" w:rsidRPr="00481D2D" w:rsidRDefault="00F85BBF" w:rsidP="00F85BBF">
            <w:pPr>
              <w:pStyle w:val="TAL"/>
              <w:rPr>
                <w:sz w:val="16"/>
                <w:szCs w:val="16"/>
              </w:rPr>
            </w:pPr>
            <w:r w:rsidRPr="00481D2D">
              <w:rPr>
                <w:sz w:val="16"/>
                <w:szCs w:val="16"/>
              </w:rPr>
              <w:t>Identity verification using the Identity header procedures</w:t>
            </w:r>
          </w:p>
        </w:tc>
        <w:tc>
          <w:tcPr>
            <w:tcW w:w="707" w:type="dxa"/>
            <w:shd w:val="solid" w:color="FFFFFF" w:fill="auto"/>
          </w:tcPr>
          <w:p w14:paraId="288D686C" w14:textId="77777777" w:rsidR="00F85BBF" w:rsidRPr="00481D2D" w:rsidRDefault="00F85BBF" w:rsidP="00F85BBF">
            <w:pPr>
              <w:pStyle w:val="TAC"/>
              <w:rPr>
                <w:sz w:val="16"/>
                <w:szCs w:val="16"/>
              </w:rPr>
            </w:pPr>
            <w:r w:rsidRPr="00481D2D">
              <w:rPr>
                <w:sz w:val="16"/>
                <w:szCs w:val="16"/>
              </w:rPr>
              <w:t>14.3.0</w:t>
            </w:r>
          </w:p>
        </w:tc>
      </w:tr>
      <w:tr w:rsidR="00F85BBF" w:rsidRPr="00481D2D" w14:paraId="5124C876" w14:textId="77777777" w:rsidTr="00F85BBF">
        <w:tc>
          <w:tcPr>
            <w:tcW w:w="798" w:type="dxa"/>
            <w:shd w:val="solid" w:color="FFFFFF" w:fill="auto"/>
          </w:tcPr>
          <w:p w14:paraId="163CB48C"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1E71449"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901FB8E" w14:textId="77777777" w:rsidR="00F85BBF" w:rsidRPr="00481D2D" w:rsidRDefault="00F85BBF" w:rsidP="00F85BBF">
            <w:pPr>
              <w:pStyle w:val="TAC"/>
              <w:rPr>
                <w:sz w:val="16"/>
                <w:szCs w:val="16"/>
              </w:rPr>
            </w:pPr>
            <w:r w:rsidRPr="00481D2D">
              <w:rPr>
                <w:sz w:val="16"/>
                <w:szCs w:val="16"/>
              </w:rPr>
              <w:t>CP-170107</w:t>
            </w:r>
          </w:p>
        </w:tc>
        <w:tc>
          <w:tcPr>
            <w:tcW w:w="524" w:type="dxa"/>
            <w:shd w:val="solid" w:color="FFFFFF" w:fill="auto"/>
          </w:tcPr>
          <w:p w14:paraId="2C1C318E" w14:textId="77777777" w:rsidR="00F85BBF" w:rsidRPr="00481D2D" w:rsidRDefault="00F85BBF" w:rsidP="00F85BBF">
            <w:pPr>
              <w:pStyle w:val="TAL"/>
              <w:rPr>
                <w:sz w:val="16"/>
                <w:szCs w:val="16"/>
              </w:rPr>
            </w:pPr>
            <w:r w:rsidRPr="00481D2D">
              <w:rPr>
                <w:sz w:val="16"/>
                <w:szCs w:val="16"/>
              </w:rPr>
              <w:t>5811</w:t>
            </w:r>
          </w:p>
        </w:tc>
        <w:tc>
          <w:tcPr>
            <w:tcW w:w="424" w:type="dxa"/>
            <w:shd w:val="solid" w:color="FFFFFF" w:fill="auto"/>
          </w:tcPr>
          <w:p w14:paraId="50A5EC8D" w14:textId="77777777" w:rsidR="00F85BBF" w:rsidRPr="00481D2D" w:rsidRDefault="00F85BBF" w:rsidP="00F85BBF">
            <w:pPr>
              <w:pStyle w:val="TAR"/>
              <w:rPr>
                <w:sz w:val="16"/>
                <w:szCs w:val="16"/>
              </w:rPr>
            </w:pPr>
          </w:p>
        </w:tc>
        <w:tc>
          <w:tcPr>
            <w:tcW w:w="424" w:type="dxa"/>
            <w:shd w:val="solid" w:color="FFFFFF" w:fill="auto"/>
          </w:tcPr>
          <w:p w14:paraId="0870C08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895E230" w14:textId="77777777" w:rsidR="00F85BBF" w:rsidRPr="00481D2D" w:rsidRDefault="00F85BBF" w:rsidP="00F85BBF">
            <w:pPr>
              <w:pStyle w:val="TAL"/>
              <w:rPr>
                <w:sz w:val="16"/>
                <w:szCs w:val="16"/>
              </w:rPr>
            </w:pPr>
            <w:r w:rsidRPr="00481D2D">
              <w:rPr>
                <w:sz w:val="16"/>
                <w:szCs w:val="16"/>
              </w:rPr>
              <w:t>IANA registration, clarifications to registration token</w:t>
            </w:r>
          </w:p>
        </w:tc>
        <w:tc>
          <w:tcPr>
            <w:tcW w:w="707" w:type="dxa"/>
            <w:shd w:val="solid" w:color="FFFFFF" w:fill="auto"/>
          </w:tcPr>
          <w:p w14:paraId="591336A9" w14:textId="77777777" w:rsidR="00F85BBF" w:rsidRPr="00481D2D" w:rsidRDefault="00F85BBF" w:rsidP="00F85BBF">
            <w:pPr>
              <w:pStyle w:val="TAC"/>
              <w:rPr>
                <w:sz w:val="16"/>
                <w:szCs w:val="16"/>
              </w:rPr>
            </w:pPr>
            <w:r w:rsidRPr="00481D2D">
              <w:rPr>
                <w:sz w:val="16"/>
                <w:szCs w:val="16"/>
              </w:rPr>
              <w:t>14.3.0</w:t>
            </w:r>
          </w:p>
        </w:tc>
      </w:tr>
      <w:tr w:rsidR="00F85BBF" w:rsidRPr="00481D2D" w14:paraId="7014D1A1" w14:textId="77777777" w:rsidTr="00F85BBF">
        <w:tc>
          <w:tcPr>
            <w:tcW w:w="798" w:type="dxa"/>
            <w:shd w:val="solid" w:color="FFFFFF" w:fill="auto"/>
          </w:tcPr>
          <w:p w14:paraId="0B2B3342"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35A1D08"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3187C46"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5D643E07" w14:textId="77777777" w:rsidR="00F85BBF" w:rsidRPr="00481D2D" w:rsidRDefault="00F85BBF" w:rsidP="00F85BBF">
            <w:pPr>
              <w:pStyle w:val="TAL"/>
              <w:rPr>
                <w:sz w:val="16"/>
                <w:szCs w:val="16"/>
              </w:rPr>
            </w:pPr>
            <w:r w:rsidRPr="00481D2D">
              <w:rPr>
                <w:sz w:val="16"/>
                <w:szCs w:val="16"/>
              </w:rPr>
              <w:t>5813</w:t>
            </w:r>
          </w:p>
        </w:tc>
        <w:tc>
          <w:tcPr>
            <w:tcW w:w="424" w:type="dxa"/>
            <w:shd w:val="solid" w:color="FFFFFF" w:fill="auto"/>
          </w:tcPr>
          <w:p w14:paraId="69AC8003"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19B7F26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0DAD778" w14:textId="77777777" w:rsidR="00F85BBF" w:rsidRPr="00481D2D" w:rsidRDefault="00F85BBF" w:rsidP="00F85BBF">
            <w:pPr>
              <w:pStyle w:val="TAL"/>
              <w:rPr>
                <w:sz w:val="16"/>
                <w:szCs w:val="16"/>
              </w:rPr>
            </w:pPr>
            <w:r w:rsidRPr="00481D2D">
              <w:rPr>
                <w:sz w:val="16"/>
                <w:szCs w:val="16"/>
              </w:rPr>
              <w:t>S-CSCF storing authentication parameters</w:t>
            </w:r>
          </w:p>
        </w:tc>
        <w:tc>
          <w:tcPr>
            <w:tcW w:w="707" w:type="dxa"/>
            <w:shd w:val="solid" w:color="FFFFFF" w:fill="auto"/>
          </w:tcPr>
          <w:p w14:paraId="2688FB13" w14:textId="77777777" w:rsidR="00F85BBF" w:rsidRPr="00481D2D" w:rsidRDefault="00F85BBF" w:rsidP="00F85BBF">
            <w:pPr>
              <w:pStyle w:val="TAC"/>
              <w:rPr>
                <w:sz w:val="16"/>
                <w:szCs w:val="16"/>
              </w:rPr>
            </w:pPr>
            <w:r w:rsidRPr="00481D2D">
              <w:rPr>
                <w:sz w:val="16"/>
                <w:szCs w:val="16"/>
              </w:rPr>
              <w:t>14.3.0</w:t>
            </w:r>
          </w:p>
        </w:tc>
      </w:tr>
      <w:tr w:rsidR="00F85BBF" w:rsidRPr="00481D2D" w14:paraId="4B8010E6" w14:textId="77777777" w:rsidTr="00F85BBF">
        <w:tc>
          <w:tcPr>
            <w:tcW w:w="798" w:type="dxa"/>
            <w:shd w:val="solid" w:color="FFFFFF" w:fill="auto"/>
          </w:tcPr>
          <w:p w14:paraId="69BB0380"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68222A3"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9779897" w14:textId="77777777"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14:paraId="4C25965F" w14:textId="77777777" w:rsidR="00F85BBF" w:rsidRPr="00481D2D" w:rsidRDefault="00F85BBF" w:rsidP="00F85BBF">
            <w:pPr>
              <w:pStyle w:val="TAL"/>
              <w:rPr>
                <w:sz w:val="16"/>
                <w:szCs w:val="16"/>
              </w:rPr>
            </w:pPr>
            <w:r w:rsidRPr="00481D2D">
              <w:rPr>
                <w:sz w:val="16"/>
                <w:szCs w:val="16"/>
              </w:rPr>
              <w:t>5814</w:t>
            </w:r>
          </w:p>
        </w:tc>
        <w:tc>
          <w:tcPr>
            <w:tcW w:w="424" w:type="dxa"/>
            <w:shd w:val="solid" w:color="FFFFFF" w:fill="auto"/>
          </w:tcPr>
          <w:p w14:paraId="59069938"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D30E9F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88C5C6F" w14:textId="77777777" w:rsidR="00F85BBF" w:rsidRPr="00481D2D" w:rsidRDefault="00F85BBF" w:rsidP="00F85BBF">
            <w:pPr>
              <w:pStyle w:val="TAL"/>
              <w:rPr>
                <w:sz w:val="16"/>
                <w:szCs w:val="16"/>
              </w:rPr>
            </w:pPr>
            <w:r w:rsidRPr="00481D2D">
              <w:rPr>
                <w:sz w:val="16"/>
                <w:szCs w:val="16"/>
              </w:rPr>
              <w:t>Addition of the Unwanted response</w:t>
            </w:r>
          </w:p>
        </w:tc>
        <w:tc>
          <w:tcPr>
            <w:tcW w:w="707" w:type="dxa"/>
            <w:shd w:val="solid" w:color="FFFFFF" w:fill="auto"/>
          </w:tcPr>
          <w:p w14:paraId="0BC2CEB1" w14:textId="77777777" w:rsidR="00F85BBF" w:rsidRPr="00481D2D" w:rsidRDefault="00F85BBF" w:rsidP="00F85BBF">
            <w:pPr>
              <w:pStyle w:val="TAC"/>
              <w:rPr>
                <w:sz w:val="16"/>
                <w:szCs w:val="16"/>
              </w:rPr>
            </w:pPr>
            <w:r w:rsidRPr="00481D2D">
              <w:rPr>
                <w:sz w:val="16"/>
                <w:szCs w:val="16"/>
              </w:rPr>
              <w:t>14.3.0</w:t>
            </w:r>
          </w:p>
        </w:tc>
      </w:tr>
      <w:tr w:rsidR="00F85BBF" w:rsidRPr="00481D2D" w14:paraId="00B22BFB" w14:textId="77777777" w:rsidTr="00F85BBF">
        <w:tc>
          <w:tcPr>
            <w:tcW w:w="798" w:type="dxa"/>
            <w:shd w:val="solid" w:color="FFFFFF" w:fill="auto"/>
          </w:tcPr>
          <w:p w14:paraId="0B153507"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7A00F7B"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27EB587" w14:textId="77777777" w:rsidR="00F85BBF" w:rsidRPr="00481D2D" w:rsidRDefault="00F85BBF" w:rsidP="00F85BBF">
            <w:pPr>
              <w:pStyle w:val="TAC"/>
              <w:rPr>
                <w:sz w:val="16"/>
                <w:szCs w:val="16"/>
              </w:rPr>
            </w:pPr>
            <w:r w:rsidRPr="00481D2D">
              <w:rPr>
                <w:sz w:val="16"/>
                <w:szCs w:val="16"/>
              </w:rPr>
              <w:t>CP-170130</w:t>
            </w:r>
          </w:p>
        </w:tc>
        <w:tc>
          <w:tcPr>
            <w:tcW w:w="524" w:type="dxa"/>
            <w:shd w:val="solid" w:color="FFFFFF" w:fill="auto"/>
          </w:tcPr>
          <w:p w14:paraId="3206DFB3" w14:textId="77777777" w:rsidR="00F85BBF" w:rsidRPr="00481D2D" w:rsidRDefault="00F85BBF" w:rsidP="00F85BBF">
            <w:pPr>
              <w:pStyle w:val="TAL"/>
              <w:rPr>
                <w:sz w:val="16"/>
                <w:szCs w:val="16"/>
              </w:rPr>
            </w:pPr>
            <w:r w:rsidRPr="00481D2D">
              <w:rPr>
                <w:sz w:val="16"/>
                <w:szCs w:val="16"/>
              </w:rPr>
              <w:t>5815</w:t>
            </w:r>
          </w:p>
        </w:tc>
        <w:tc>
          <w:tcPr>
            <w:tcW w:w="424" w:type="dxa"/>
            <w:shd w:val="solid" w:color="FFFFFF" w:fill="auto"/>
          </w:tcPr>
          <w:p w14:paraId="4CC09FD5"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14C0850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8BB0394" w14:textId="77777777" w:rsidR="00F85BBF" w:rsidRPr="00481D2D" w:rsidRDefault="00F85BBF" w:rsidP="00F85BBF">
            <w:pPr>
              <w:pStyle w:val="TAL"/>
              <w:rPr>
                <w:sz w:val="16"/>
                <w:szCs w:val="16"/>
              </w:rPr>
            </w:pPr>
            <w:r w:rsidRPr="00481D2D">
              <w:rPr>
                <w:sz w:val="16"/>
                <w:szCs w:val="16"/>
              </w:rPr>
              <w:t>Data off IMS procedures</w:t>
            </w:r>
          </w:p>
        </w:tc>
        <w:tc>
          <w:tcPr>
            <w:tcW w:w="707" w:type="dxa"/>
            <w:shd w:val="solid" w:color="FFFFFF" w:fill="auto"/>
          </w:tcPr>
          <w:p w14:paraId="79850F8A" w14:textId="77777777" w:rsidR="00F85BBF" w:rsidRPr="00481D2D" w:rsidRDefault="00F85BBF" w:rsidP="00F85BBF">
            <w:pPr>
              <w:pStyle w:val="TAC"/>
              <w:rPr>
                <w:sz w:val="16"/>
                <w:szCs w:val="16"/>
              </w:rPr>
            </w:pPr>
            <w:r w:rsidRPr="00481D2D">
              <w:rPr>
                <w:sz w:val="16"/>
                <w:szCs w:val="16"/>
              </w:rPr>
              <w:t>14.3.0</w:t>
            </w:r>
          </w:p>
        </w:tc>
      </w:tr>
      <w:tr w:rsidR="00F85BBF" w:rsidRPr="00481D2D" w14:paraId="705D7502" w14:textId="77777777" w:rsidTr="00F85BBF">
        <w:tc>
          <w:tcPr>
            <w:tcW w:w="798" w:type="dxa"/>
            <w:shd w:val="solid" w:color="FFFFFF" w:fill="auto"/>
          </w:tcPr>
          <w:p w14:paraId="4E4DDFA0"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C88D3BF"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830046D" w14:textId="77777777" w:rsidR="00F85BBF" w:rsidRPr="00481D2D" w:rsidRDefault="00F85BBF" w:rsidP="00F85BBF">
            <w:pPr>
              <w:pStyle w:val="TAC"/>
              <w:rPr>
                <w:sz w:val="16"/>
                <w:szCs w:val="16"/>
              </w:rPr>
            </w:pPr>
            <w:r w:rsidRPr="00481D2D">
              <w:rPr>
                <w:sz w:val="16"/>
                <w:szCs w:val="16"/>
              </w:rPr>
              <w:t>CP-170106</w:t>
            </w:r>
          </w:p>
        </w:tc>
        <w:tc>
          <w:tcPr>
            <w:tcW w:w="524" w:type="dxa"/>
            <w:shd w:val="solid" w:color="FFFFFF" w:fill="auto"/>
          </w:tcPr>
          <w:p w14:paraId="7526B2B8" w14:textId="77777777" w:rsidR="00F85BBF" w:rsidRPr="00481D2D" w:rsidRDefault="00F85BBF" w:rsidP="00F85BBF">
            <w:pPr>
              <w:pStyle w:val="TAL"/>
              <w:rPr>
                <w:sz w:val="16"/>
                <w:szCs w:val="16"/>
              </w:rPr>
            </w:pPr>
            <w:r w:rsidRPr="00481D2D">
              <w:rPr>
                <w:sz w:val="16"/>
                <w:szCs w:val="16"/>
              </w:rPr>
              <w:t>5822</w:t>
            </w:r>
          </w:p>
        </w:tc>
        <w:tc>
          <w:tcPr>
            <w:tcW w:w="424" w:type="dxa"/>
            <w:shd w:val="solid" w:color="FFFFFF" w:fill="auto"/>
          </w:tcPr>
          <w:p w14:paraId="68A336F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880F1A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5C395E4" w14:textId="77777777" w:rsidR="00F85BBF" w:rsidRPr="00481D2D" w:rsidRDefault="00F85BBF" w:rsidP="00F85BBF">
            <w:pPr>
              <w:pStyle w:val="TAL"/>
              <w:rPr>
                <w:sz w:val="16"/>
                <w:szCs w:val="16"/>
              </w:rPr>
            </w:pPr>
            <w:r w:rsidRPr="00481D2D">
              <w:rPr>
                <w:sz w:val="16"/>
                <w:szCs w:val="16"/>
              </w:rPr>
              <w:t>IANA registration for "premium-rate" complete</w:t>
            </w:r>
          </w:p>
        </w:tc>
        <w:tc>
          <w:tcPr>
            <w:tcW w:w="707" w:type="dxa"/>
            <w:shd w:val="solid" w:color="FFFFFF" w:fill="auto"/>
          </w:tcPr>
          <w:p w14:paraId="1B5A4032" w14:textId="77777777" w:rsidR="00F85BBF" w:rsidRPr="00481D2D" w:rsidRDefault="00F85BBF" w:rsidP="00F85BBF">
            <w:pPr>
              <w:pStyle w:val="TAC"/>
              <w:rPr>
                <w:sz w:val="16"/>
                <w:szCs w:val="16"/>
              </w:rPr>
            </w:pPr>
            <w:r w:rsidRPr="00481D2D">
              <w:rPr>
                <w:sz w:val="16"/>
                <w:szCs w:val="16"/>
              </w:rPr>
              <w:t>14.3.0</w:t>
            </w:r>
          </w:p>
        </w:tc>
      </w:tr>
      <w:tr w:rsidR="00F85BBF" w:rsidRPr="00481D2D" w14:paraId="5BB07D87" w14:textId="77777777" w:rsidTr="00F85BBF">
        <w:tc>
          <w:tcPr>
            <w:tcW w:w="798" w:type="dxa"/>
            <w:shd w:val="solid" w:color="FFFFFF" w:fill="auto"/>
          </w:tcPr>
          <w:p w14:paraId="4C5ECC6E"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BD577CB"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7618CCC" w14:textId="77777777" w:rsidR="00F85BBF" w:rsidRPr="00481D2D" w:rsidRDefault="00F85BBF" w:rsidP="00F85BBF">
            <w:pPr>
              <w:pStyle w:val="TAC"/>
              <w:rPr>
                <w:sz w:val="16"/>
                <w:szCs w:val="16"/>
              </w:rPr>
            </w:pPr>
            <w:r w:rsidRPr="00481D2D">
              <w:rPr>
                <w:sz w:val="16"/>
                <w:szCs w:val="16"/>
              </w:rPr>
              <w:t>CP-170103</w:t>
            </w:r>
          </w:p>
        </w:tc>
        <w:tc>
          <w:tcPr>
            <w:tcW w:w="524" w:type="dxa"/>
            <w:shd w:val="solid" w:color="FFFFFF" w:fill="auto"/>
          </w:tcPr>
          <w:p w14:paraId="7463573B" w14:textId="77777777" w:rsidR="00F85BBF" w:rsidRPr="00481D2D" w:rsidRDefault="00F85BBF" w:rsidP="00F85BBF">
            <w:pPr>
              <w:pStyle w:val="TAL"/>
              <w:rPr>
                <w:sz w:val="16"/>
                <w:szCs w:val="16"/>
              </w:rPr>
            </w:pPr>
            <w:r w:rsidRPr="00481D2D">
              <w:rPr>
                <w:sz w:val="16"/>
                <w:szCs w:val="16"/>
              </w:rPr>
              <w:t>5828</w:t>
            </w:r>
          </w:p>
        </w:tc>
        <w:tc>
          <w:tcPr>
            <w:tcW w:w="424" w:type="dxa"/>
            <w:shd w:val="solid" w:color="FFFFFF" w:fill="auto"/>
          </w:tcPr>
          <w:p w14:paraId="22166CA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152B34F"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CB5AE78" w14:textId="77777777" w:rsidR="00F85BBF" w:rsidRPr="00481D2D" w:rsidRDefault="00F85BBF" w:rsidP="00F85BBF">
            <w:pPr>
              <w:pStyle w:val="TAL"/>
              <w:rPr>
                <w:sz w:val="16"/>
                <w:szCs w:val="16"/>
              </w:rPr>
            </w:pPr>
            <w:r w:rsidRPr="00481D2D">
              <w:rPr>
                <w:sz w:val="16"/>
                <w:szCs w:val="16"/>
              </w:rPr>
              <w:t>Update IANA registration template for infoDtmf</w:t>
            </w:r>
          </w:p>
        </w:tc>
        <w:tc>
          <w:tcPr>
            <w:tcW w:w="707" w:type="dxa"/>
            <w:shd w:val="solid" w:color="FFFFFF" w:fill="auto"/>
          </w:tcPr>
          <w:p w14:paraId="10F32A75" w14:textId="77777777" w:rsidR="00F85BBF" w:rsidRPr="00481D2D" w:rsidRDefault="00F85BBF" w:rsidP="00F85BBF">
            <w:pPr>
              <w:pStyle w:val="TAC"/>
              <w:rPr>
                <w:sz w:val="16"/>
                <w:szCs w:val="16"/>
              </w:rPr>
            </w:pPr>
            <w:r w:rsidRPr="00481D2D">
              <w:rPr>
                <w:sz w:val="16"/>
                <w:szCs w:val="16"/>
              </w:rPr>
              <w:t>14.3.0</w:t>
            </w:r>
          </w:p>
        </w:tc>
      </w:tr>
      <w:tr w:rsidR="00F85BBF" w:rsidRPr="00481D2D" w14:paraId="40C79B32" w14:textId="77777777" w:rsidTr="00F85BBF">
        <w:tc>
          <w:tcPr>
            <w:tcW w:w="798" w:type="dxa"/>
            <w:shd w:val="solid" w:color="FFFFFF" w:fill="auto"/>
          </w:tcPr>
          <w:p w14:paraId="1CCC98A2"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0084A9A"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922E84A" w14:textId="77777777" w:rsidR="00F85BBF" w:rsidRPr="00481D2D" w:rsidRDefault="00F85BBF" w:rsidP="00F85BBF">
            <w:pPr>
              <w:pStyle w:val="TAC"/>
              <w:rPr>
                <w:sz w:val="16"/>
                <w:szCs w:val="16"/>
              </w:rPr>
            </w:pPr>
            <w:r w:rsidRPr="00481D2D">
              <w:rPr>
                <w:sz w:val="16"/>
                <w:szCs w:val="16"/>
              </w:rPr>
              <w:t>CP-170104</w:t>
            </w:r>
          </w:p>
        </w:tc>
        <w:tc>
          <w:tcPr>
            <w:tcW w:w="524" w:type="dxa"/>
            <w:shd w:val="solid" w:color="FFFFFF" w:fill="auto"/>
          </w:tcPr>
          <w:p w14:paraId="1B36198E" w14:textId="77777777" w:rsidR="00F85BBF" w:rsidRPr="00481D2D" w:rsidRDefault="00F85BBF" w:rsidP="00F85BBF">
            <w:pPr>
              <w:pStyle w:val="TAL"/>
              <w:rPr>
                <w:sz w:val="16"/>
                <w:szCs w:val="16"/>
              </w:rPr>
            </w:pPr>
            <w:r w:rsidRPr="00481D2D">
              <w:rPr>
                <w:sz w:val="16"/>
                <w:szCs w:val="16"/>
              </w:rPr>
              <w:t>5835</w:t>
            </w:r>
          </w:p>
        </w:tc>
        <w:tc>
          <w:tcPr>
            <w:tcW w:w="424" w:type="dxa"/>
            <w:shd w:val="solid" w:color="FFFFFF" w:fill="auto"/>
          </w:tcPr>
          <w:p w14:paraId="057F18AF" w14:textId="77777777" w:rsidR="00F85BBF" w:rsidRPr="00481D2D" w:rsidRDefault="00F85BBF" w:rsidP="00F85BBF">
            <w:pPr>
              <w:pStyle w:val="TAR"/>
              <w:rPr>
                <w:sz w:val="16"/>
                <w:szCs w:val="16"/>
              </w:rPr>
            </w:pPr>
          </w:p>
        </w:tc>
        <w:tc>
          <w:tcPr>
            <w:tcW w:w="424" w:type="dxa"/>
            <w:shd w:val="solid" w:color="FFFFFF" w:fill="auto"/>
          </w:tcPr>
          <w:p w14:paraId="77E2989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B058ADD" w14:textId="77777777" w:rsidR="00F85BBF" w:rsidRPr="00481D2D" w:rsidRDefault="00F85BBF" w:rsidP="00F85BBF">
            <w:pPr>
              <w:pStyle w:val="TAL"/>
              <w:rPr>
                <w:sz w:val="16"/>
                <w:szCs w:val="16"/>
              </w:rPr>
            </w:pPr>
            <w:r w:rsidRPr="00481D2D">
              <w:rPr>
                <w:sz w:val="16"/>
                <w:szCs w:val="16"/>
              </w:rPr>
              <w:t>IANA registration for e2ae complete</w:t>
            </w:r>
          </w:p>
        </w:tc>
        <w:tc>
          <w:tcPr>
            <w:tcW w:w="707" w:type="dxa"/>
            <w:shd w:val="solid" w:color="FFFFFF" w:fill="auto"/>
          </w:tcPr>
          <w:p w14:paraId="2EAD133B" w14:textId="77777777" w:rsidR="00F85BBF" w:rsidRPr="00481D2D" w:rsidRDefault="00F85BBF" w:rsidP="00F85BBF">
            <w:pPr>
              <w:pStyle w:val="TAC"/>
              <w:rPr>
                <w:sz w:val="16"/>
                <w:szCs w:val="16"/>
              </w:rPr>
            </w:pPr>
            <w:r w:rsidRPr="00481D2D">
              <w:rPr>
                <w:sz w:val="16"/>
                <w:szCs w:val="16"/>
              </w:rPr>
              <w:t>14.3.0</w:t>
            </w:r>
          </w:p>
        </w:tc>
      </w:tr>
      <w:tr w:rsidR="00F85BBF" w:rsidRPr="00481D2D" w14:paraId="1DFB6566" w14:textId="77777777" w:rsidTr="00F85BBF">
        <w:tc>
          <w:tcPr>
            <w:tcW w:w="798" w:type="dxa"/>
            <w:shd w:val="solid" w:color="FFFFFF" w:fill="auto"/>
          </w:tcPr>
          <w:p w14:paraId="4499A20F"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4EAEB92"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35C1CE0" w14:textId="77777777" w:rsidR="00F85BBF" w:rsidRPr="00481D2D" w:rsidRDefault="00F85BBF" w:rsidP="00F85BBF">
            <w:pPr>
              <w:pStyle w:val="TAC"/>
              <w:rPr>
                <w:sz w:val="16"/>
                <w:szCs w:val="16"/>
              </w:rPr>
            </w:pPr>
            <w:r w:rsidRPr="00481D2D">
              <w:rPr>
                <w:sz w:val="16"/>
                <w:szCs w:val="16"/>
              </w:rPr>
              <w:t>CP-170134</w:t>
            </w:r>
          </w:p>
        </w:tc>
        <w:tc>
          <w:tcPr>
            <w:tcW w:w="524" w:type="dxa"/>
            <w:shd w:val="solid" w:color="FFFFFF" w:fill="auto"/>
          </w:tcPr>
          <w:p w14:paraId="0FCC993E" w14:textId="77777777" w:rsidR="00F85BBF" w:rsidRPr="00481D2D" w:rsidRDefault="00F85BBF" w:rsidP="00F85BBF">
            <w:pPr>
              <w:pStyle w:val="TAL"/>
              <w:rPr>
                <w:sz w:val="16"/>
                <w:szCs w:val="16"/>
              </w:rPr>
            </w:pPr>
            <w:r w:rsidRPr="00481D2D">
              <w:rPr>
                <w:sz w:val="16"/>
                <w:szCs w:val="16"/>
              </w:rPr>
              <w:t>5838</w:t>
            </w:r>
          </w:p>
        </w:tc>
        <w:tc>
          <w:tcPr>
            <w:tcW w:w="424" w:type="dxa"/>
            <w:shd w:val="solid" w:color="FFFFFF" w:fill="auto"/>
          </w:tcPr>
          <w:p w14:paraId="371F8729" w14:textId="77777777" w:rsidR="00F85BBF" w:rsidRPr="00481D2D" w:rsidRDefault="00F85BBF" w:rsidP="00F85BBF">
            <w:pPr>
              <w:pStyle w:val="TAR"/>
              <w:rPr>
                <w:sz w:val="16"/>
                <w:szCs w:val="16"/>
              </w:rPr>
            </w:pPr>
          </w:p>
        </w:tc>
        <w:tc>
          <w:tcPr>
            <w:tcW w:w="424" w:type="dxa"/>
            <w:shd w:val="solid" w:color="FFFFFF" w:fill="auto"/>
          </w:tcPr>
          <w:p w14:paraId="4F910D1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AB09D27" w14:textId="77777777" w:rsidR="00F85BBF" w:rsidRPr="00481D2D" w:rsidRDefault="00F85BBF" w:rsidP="00F85BBF">
            <w:pPr>
              <w:pStyle w:val="TAL"/>
              <w:rPr>
                <w:sz w:val="16"/>
                <w:szCs w:val="16"/>
              </w:rPr>
            </w:pPr>
            <w:r w:rsidRPr="00481D2D">
              <w:rPr>
                <w:sz w:val="16"/>
                <w:szCs w:val="16"/>
              </w:rPr>
              <w:t>200 (OK) response for INFO request requesting current location information</w:t>
            </w:r>
          </w:p>
        </w:tc>
        <w:tc>
          <w:tcPr>
            <w:tcW w:w="707" w:type="dxa"/>
            <w:shd w:val="solid" w:color="FFFFFF" w:fill="auto"/>
          </w:tcPr>
          <w:p w14:paraId="34899A90" w14:textId="77777777" w:rsidR="00F85BBF" w:rsidRPr="00481D2D" w:rsidRDefault="00F85BBF" w:rsidP="00F85BBF">
            <w:pPr>
              <w:pStyle w:val="TAC"/>
              <w:rPr>
                <w:sz w:val="16"/>
                <w:szCs w:val="16"/>
              </w:rPr>
            </w:pPr>
            <w:r w:rsidRPr="00481D2D">
              <w:rPr>
                <w:sz w:val="16"/>
                <w:szCs w:val="16"/>
              </w:rPr>
              <w:t>14.3.0</w:t>
            </w:r>
          </w:p>
        </w:tc>
      </w:tr>
      <w:tr w:rsidR="00F85BBF" w:rsidRPr="00481D2D" w14:paraId="4EFA58FF" w14:textId="77777777" w:rsidTr="00F85BBF">
        <w:tc>
          <w:tcPr>
            <w:tcW w:w="798" w:type="dxa"/>
            <w:shd w:val="solid" w:color="FFFFFF" w:fill="auto"/>
          </w:tcPr>
          <w:p w14:paraId="506DC0C9"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D89CAD8"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A37828E"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4E98635E" w14:textId="77777777" w:rsidR="00F85BBF" w:rsidRPr="00481D2D" w:rsidRDefault="00F85BBF" w:rsidP="00F85BBF">
            <w:pPr>
              <w:pStyle w:val="TAL"/>
              <w:rPr>
                <w:sz w:val="16"/>
                <w:szCs w:val="16"/>
              </w:rPr>
            </w:pPr>
            <w:r w:rsidRPr="00481D2D">
              <w:rPr>
                <w:sz w:val="16"/>
                <w:szCs w:val="16"/>
              </w:rPr>
              <w:t>5840</w:t>
            </w:r>
          </w:p>
        </w:tc>
        <w:tc>
          <w:tcPr>
            <w:tcW w:w="424" w:type="dxa"/>
            <w:shd w:val="solid" w:color="FFFFFF" w:fill="auto"/>
          </w:tcPr>
          <w:p w14:paraId="4728E890"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76EA6D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B046239" w14:textId="77777777" w:rsidR="00F85BBF" w:rsidRPr="00481D2D" w:rsidRDefault="00F85BBF" w:rsidP="00F85BBF">
            <w:pPr>
              <w:pStyle w:val="TAL"/>
              <w:rPr>
                <w:sz w:val="16"/>
                <w:szCs w:val="16"/>
              </w:rPr>
            </w:pPr>
            <w:r w:rsidRPr="00481D2D">
              <w:rPr>
                <w:sz w:val="16"/>
                <w:szCs w:val="16"/>
              </w:rPr>
              <w:t xml:space="preserve">Removal of editors notes for parameters configured on UICC </w:t>
            </w:r>
          </w:p>
        </w:tc>
        <w:tc>
          <w:tcPr>
            <w:tcW w:w="707" w:type="dxa"/>
            <w:shd w:val="solid" w:color="FFFFFF" w:fill="auto"/>
          </w:tcPr>
          <w:p w14:paraId="3238FACD" w14:textId="77777777" w:rsidR="00F85BBF" w:rsidRPr="00481D2D" w:rsidRDefault="00F85BBF" w:rsidP="00F85BBF">
            <w:pPr>
              <w:pStyle w:val="TAC"/>
              <w:rPr>
                <w:sz w:val="16"/>
                <w:szCs w:val="16"/>
              </w:rPr>
            </w:pPr>
            <w:r w:rsidRPr="00481D2D">
              <w:rPr>
                <w:sz w:val="16"/>
                <w:szCs w:val="16"/>
              </w:rPr>
              <w:t>14.3.0</w:t>
            </w:r>
          </w:p>
        </w:tc>
      </w:tr>
      <w:tr w:rsidR="00F85BBF" w:rsidRPr="00481D2D" w14:paraId="22266300" w14:textId="77777777" w:rsidTr="00F85BBF">
        <w:tc>
          <w:tcPr>
            <w:tcW w:w="798" w:type="dxa"/>
            <w:shd w:val="solid" w:color="FFFFFF" w:fill="auto"/>
          </w:tcPr>
          <w:p w14:paraId="75351642"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0A3EA33"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B5C62B1"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22431B09" w14:textId="77777777" w:rsidR="00F85BBF" w:rsidRPr="00481D2D" w:rsidRDefault="00F85BBF" w:rsidP="00F85BBF">
            <w:pPr>
              <w:pStyle w:val="TAL"/>
              <w:rPr>
                <w:sz w:val="16"/>
                <w:szCs w:val="16"/>
              </w:rPr>
            </w:pPr>
            <w:r w:rsidRPr="00481D2D">
              <w:rPr>
                <w:sz w:val="16"/>
                <w:szCs w:val="16"/>
              </w:rPr>
              <w:t>5841</w:t>
            </w:r>
          </w:p>
        </w:tc>
        <w:tc>
          <w:tcPr>
            <w:tcW w:w="424" w:type="dxa"/>
            <w:shd w:val="solid" w:color="FFFFFF" w:fill="auto"/>
          </w:tcPr>
          <w:p w14:paraId="0370F02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EB8DCE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4FE9B1A" w14:textId="77777777" w:rsidR="00F85BBF" w:rsidRPr="00481D2D" w:rsidRDefault="00F85BBF" w:rsidP="00F85BBF">
            <w:pPr>
              <w:pStyle w:val="TAL"/>
              <w:rPr>
                <w:sz w:val="16"/>
                <w:szCs w:val="16"/>
              </w:rPr>
            </w:pPr>
            <w:r w:rsidRPr="00481D2D">
              <w:rPr>
                <w:sz w:val="16"/>
                <w:szCs w:val="16"/>
              </w:rPr>
              <w:t xml:space="preserve">Clarification of which nodes should be used on the USIM/ISIM file </w:t>
            </w:r>
          </w:p>
        </w:tc>
        <w:tc>
          <w:tcPr>
            <w:tcW w:w="707" w:type="dxa"/>
            <w:shd w:val="solid" w:color="FFFFFF" w:fill="auto"/>
          </w:tcPr>
          <w:p w14:paraId="2690F57C" w14:textId="77777777" w:rsidR="00F85BBF" w:rsidRPr="00481D2D" w:rsidRDefault="00F85BBF" w:rsidP="00F85BBF">
            <w:pPr>
              <w:pStyle w:val="TAC"/>
              <w:rPr>
                <w:sz w:val="16"/>
                <w:szCs w:val="16"/>
              </w:rPr>
            </w:pPr>
            <w:r w:rsidRPr="00481D2D">
              <w:rPr>
                <w:sz w:val="16"/>
                <w:szCs w:val="16"/>
              </w:rPr>
              <w:t>14.3.0</w:t>
            </w:r>
          </w:p>
        </w:tc>
      </w:tr>
      <w:tr w:rsidR="00F85BBF" w:rsidRPr="00481D2D" w14:paraId="59A55CBE" w14:textId="77777777" w:rsidTr="00F85BBF">
        <w:tc>
          <w:tcPr>
            <w:tcW w:w="798" w:type="dxa"/>
            <w:shd w:val="solid" w:color="FFFFFF" w:fill="auto"/>
          </w:tcPr>
          <w:p w14:paraId="35B0BF62"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8AAD7E9"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D29E029"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3A89488E" w14:textId="77777777" w:rsidR="00F85BBF" w:rsidRPr="00481D2D" w:rsidRDefault="00F85BBF" w:rsidP="00F85BBF">
            <w:pPr>
              <w:pStyle w:val="TAL"/>
              <w:rPr>
                <w:sz w:val="16"/>
                <w:szCs w:val="16"/>
              </w:rPr>
            </w:pPr>
            <w:r w:rsidRPr="00481D2D">
              <w:rPr>
                <w:sz w:val="16"/>
                <w:szCs w:val="16"/>
              </w:rPr>
              <w:t>5842</w:t>
            </w:r>
          </w:p>
        </w:tc>
        <w:tc>
          <w:tcPr>
            <w:tcW w:w="424" w:type="dxa"/>
            <w:shd w:val="solid" w:color="FFFFFF" w:fill="auto"/>
          </w:tcPr>
          <w:p w14:paraId="3FB14A4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F7A4AD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1963940" w14:textId="77777777" w:rsidR="00F85BBF" w:rsidRPr="00481D2D" w:rsidRDefault="00F85BBF" w:rsidP="00F85BBF">
            <w:pPr>
              <w:pStyle w:val="TAL"/>
              <w:rPr>
                <w:sz w:val="16"/>
                <w:szCs w:val="16"/>
              </w:rPr>
            </w:pPr>
            <w:r w:rsidRPr="00481D2D">
              <w:rPr>
                <w:sz w:val="16"/>
                <w:szCs w:val="16"/>
              </w:rPr>
              <w:t>Access-types for the PANI Header Field</w:t>
            </w:r>
          </w:p>
        </w:tc>
        <w:tc>
          <w:tcPr>
            <w:tcW w:w="707" w:type="dxa"/>
            <w:shd w:val="solid" w:color="FFFFFF" w:fill="auto"/>
          </w:tcPr>
          <w:p w14:paraId="5B1F44F5" w14:textId="77777777" w:rsidR="00F85BBF" w:rsidRPr="00481D2D" w:rsidRDefault="00F85BBF" w:rsidP="00F85BBF">
            <w:pPr>
              <w:pStyle w:val="TAC"/>
              <w:rPr>
                <w:sz w:val="16"/>
                <w:szCs w:val="16"/>
              </w:rPr>
            </w:pPr>
            <w:r w:rsidRPr="00481D2D">
              <w:rPr>
                <w:sz w:val="16"/>
                <w:szCs w:val="16"/>
              </w:rPr>
              <w:t>14.3.0</w:t>
            </w:r>
          </w:p>
        </w:tc>
      </w:tr>
      <w:tr w:rsidR="00F85BBF" w:rsidRPr="00481D2D" w14:paraId="72DFDDAB" w14:textId="77777777" w:rsidTr="00F85BBF">
        <w:tc>
          <w:tcPr>
            <w:tcW w:w="798" w:type="dxa"/>
            <w:shd w:val="solid" w:color="FFFFFF" w:fill="auto"/>
          </w:tcPr>
          <w:p w14:paraId="37E3DAE3"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B510597"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E504481" w14:textId="77777777" w:rsidR="00F85BBF" w:rsidRPr="00481D2D" w:rsidRDefault="00F85BBF" w:rsidP="00F85BBF">
            <w:pPr>
              <w:pStyle w:val="TAC"/>
              <w:rPr>
                <w:sz w:val="16"/>
                <w:szCs w:val="16"/>
              </w:rPr>
            </w:pPr>
            <w:r w:rsidRPr="00481D2D">
              <w:rPr>
                <w:sz w:val="16"/>
                <w:szCs w:val="16"/>
              </w:rPr>
              <w:t>CP-170107</w:t>
            </w:r>
          </w:p>
        </w:tc>
        <w:tc>
          <w:tcPr>
            <w:tcW w:w="524" w:type="dxa"/>
            <w:shd w:val="solid" w:color="FFFFFF" w:fill="auto"/>
          </w:tcPr>
          <w:p w14:paraId="5860C9C0" w14:textId="77777777" w:rsidR="00F85BBF" w:rsidRPr="00481D2D" w:rsidRDefault="00F85BBF" w:rsidP="00F85BBF">
            <w:pPr>
              <w:pStyle w:val="TAL"/>
              <w:rPr>
                <w:sz w:val="16"/>
                <w:szCs w:val="16"/>
              </w:rPr>
            </w:pPr>
            <w:r w:rsidRPr="00481D2D">
              <w:rPr>
                <w:sz w:val="16"/>
                <w:szCs w:val="16"/>
              </w:rPr>
              <w:t>5845</w:t>
            </w:r>
          </w:p>
        </w:tc>
        <w:tc>
          <w:tcPr>
            <w:tcW w:w="424" w:type="dxa"/>
            <w:shd w:val="solid" w:color="FFFFFF" w:fill="auto"/>
          </w:tcPr>
          <w:p w14:paraId="1428B022" w14:textId="77777777" w:rsidR="00F85BBF" w:rsidRPr="00481D2D" w:rsidRDefault="00F85BBF" w:rsidP="00F85BBF">
            <w:pPr>
              <w:pStyle w:val="TAR"/>
              <w:rPr>
                <w:sz w:val="16"/>
                <w:szCs w:val="16"/>
              </w:rPr>
            </w:pPr>
          </w:p>
        </w:tc>
        <w:tc>
          <w:tcPr>
            <w:tcW w:w="424" w:type="dxa"/>
            <w:shd w:val="solid" w:color="FFFFFF" w:fill="auto"/>
          </w:tcPr>
          <w:p w14:paraId="77F9B29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145F598" w14:textId="77777777" w:rsidR="00F85BBF" w:rsidRPr="00481D2D" w:rsidRDefault="00F85BBF" w:rsidP="00F85BBF">
            <w:pPr>
              <w:pStyle w:val="TAL"/>
              <w:rPr>
                <w:sz w:val="16"/>
                <w:szCs w:val="16"/>
              </w:rPr>
            </w:pPr>
            <w:r w:rsidRPr="00481D2D">
              <w:rPr>
                <w:sz w:val="16"/>
                <w:szCs w:val="16"/>
              </w:rPr>
              <w:t>Reference update: RFC 8055</w:t>
            </w:r>
          </w:p>
        </w:tc>
        <w:tc>
          <w:tcPr>
            <w:tcW w:w="707" w:type="dxa"/>
            <w:shd w:val="solid" w:color="FFFFFF" w:fill="auto"/>
          </w:tcPr>
          <w:p w14:paraId="33EBA9DA" w14:textId="77777777" w:rsidR="00F85BBF" w:rsidRPr="00481D2D" w:rsidRDefault="00F85BBF" w:rsidP="00F85BBF">
            <w:pPr>
              <w:pStyle w:val="TAC"/>
              <w:rPr>
                <w:sz w:val="16"/>
                <w:szCs w:val="16"/>
              </w:rPr>
            </w:pPr>
            <w:r w:rsidRPr="00481D2D">
              <w:rPr>
                <w:sz w:val="16"/>
                <w:szCs w:val="16"/>
              </w:rPr>
              <w:t>14.3.0</w:t>
            </w:r>
          </w:p>
        </w:tc>
      </w:tr>
      <w:tr w:rsidR="00F85BBF" w:rsidRPr="00481D2D" w14:paraId="7CF0D58C" w14:textId="77777777" w:rsidTr="00F85BBF">
        <w:tc>
          <w:tcPr>
            <w:tcW w:w="798" w:type="dxa"/>
            <w:shd w:val="solid" w:color="FFFFFF" w:fill="auto"/>
          </w:tcPr>
          <w:p w14:paraId="1147E249"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0DC0B30F"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34A20431" w14:textId="77777777" w:rsidR="00F85BBF" w:rsidRPr="00481D2D" w:rsidRDefault="00F85BBF" w:rsidP="00F85BBF">
            <w:pPr>
              <w:pStyle w:val="TAC"/>
              <w:rPr>
                <w:sz w:val="16"/>
                <w:szCs w:val="16"/>
              </w:rPr>
            </w:pPr>
            <w:r w:rsidRPr="00481D2D">
              <w:rPr>
                <w:sz w:val="16"/>
                <w:szCs w:val="16"/>
              </w:rPr>
              <w:t>CP-170117</w:t>
            </w:r>
          </w:p>
        </w:tc>
        <w:tc>
          <w:tcPr>
            <w:tcW w:w="524" w:type="dxa"/>
            <w:shd w:val="solid" w:color="FFFFFF" w:fill="auto"/>
          </w:tcPr>
          <w:p w14:paraId="4687990D" w14:textId="77777777" w:rsidR="00F85BBF" w:rsidRPr="00481D2D" w:rsidRDefault="00F85BBF" w:rsidP="00F85BBF">
            <w:pPr>
              <w:pStyle w:val="TAL"/>
              <w:rPr>
                <w:sz w:val="16"/>
                <w:szCs w:val="16"/>
              </w:rPr>
            </w:pPr>
            <w:r w:rsidRPr="00481D2D">
              <w:rPr>
                <w:sz w:val="16"/>
                <w:szCs w:val="16"/>
              </w:rPr>
              <w:t>5847</w:t>
            </w:r>
          </w:p>
        </w:tc>
        <w:tc>
          <w:tcPr>
            <w:tcW w:w="424" w:type="dxa"/>
            <w:shd w:val="solid" w:color="FFFFFF" w:fill="auto"/>
          </w:tcPr>
          <w:p w14:paraId="5B076BF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6C6310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C52F5BD" w14:textId="77777777" w:rsidR="00F85BBF" w:rsidRPr="00481D2D" w:rsidRDefault="00F85BBF" w:rsidP="00F85BBF">
            <w:pPr>
              <w:pStyle w:val="TAL"/>
              <w:rPr>
                <w:sz w:val="16"/>
                <w:szCs w:val="16"/>
              </w:rPr>
            </w:pPr>
            <w:r w:rsidRPr="00481D2D">
              <w:rPr>
                <w:sz w:val="16"/>
                <w:szCs w:val="16"/>
              </w:rPr>
              <w:t>Correcting errors in Priority Sharing procedures</w:t>
            </w:r>
          </w:p>
        </w:tc>
        <w:tc>
          <w:tcPr>
            <w:tcW w:w="707" w:type="dxa"/>
            <w:shd w:val="solid" w:color="FFFFFF" w:fill="auto"/>
          </w:tcPr>
          <w:p w14:paraId="55AA2F99" w14:textId="77777777" w:rsidR="00F85BBF" w:rsidRPr="00481D2D" w:rsidRDefault="00F85BBF" w:rsidP="00F85BBF">
            <w:pPr>
              <w:pStyle w:val="TAC"/>
              <w:rPr>
                <w:sz w:val="16"/>
                <w:szCs w:val="16"/>
              </w:rPr>
            </w:pPr>
            <w:r w:rsidRPr="00481D2D">
              <w:rPr>
                <w:sz w:val="16"/>
                <w:szCs w:val="16"/>
              </w:rPr>
              <w:t>14.3.0</w:t>
            </w:r>
          </w:p>
        </w:tc>
      </w:tr>
      <w:tr w:rsidR="00F85BBF" w:rsidRPr="00481D2D" w14:paraId="162CE7BB" w14:textId="77777777" w:rsidTr="00F85BBF">
        <w:tc>
          <w:tcPr>
            <w:tcW w:w="798" w:type="dxa"/>
            <w:shd w:val="solid" w:color="FFFFFF" w:fill="auto"/>
          </w:tcPr>
          <w:p w14:paraId="3E3D5B50"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2E4E4DA"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322C6267"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6BC7CFC6" w14:textId="77777777" w:rsidR="00F85BBF" w:rsidRPr="00481D2D" w:rsidRDefault="00F85BBF" w:rsidP="00F85BBF">
            <w:pPr>
              <w:pStyle w:val="TAL"/>
              <w:rPr>
                <w:sz w:val="16"/>
                <w:szCs w:val="16"/>
              </w:rPr>
            </w:pPr>
            <w:r w:rsidRPr="00481D2D">
              <w:rPr>
                <w:sz w:val="16"/>
                <w:szCs w:val="16"/>
              </w:rPr>
              <w:t>5848</w:t>
            </w:r>
          </w:p>
        </w:tc>
        <w:tc>
          <w:tcPr>
            <w:tcW w:w="424" w:type="dxa"/>
            <w:shd w:val="solid" w:color="FFFFFF" w:fill="auto"/>
          </w:tcPr>
          <w:p w14:paraId="6B7ACE45" w14:textId="77777777" w:rsidR="00F85BBF" w:rsidRPr="00481D2D" w:rsidRDefault="00F85BBF" w:rsidP="00F85BBF">
            <w:pPr>
              <w:pStyle w:val="TAR"/>
              <w:rPr>
                <w:sz w:val="16"/>
                <w:szCs w:val="16"/>
              </w:rPr>
            </w:pPr>
          </w:p>
        </w:tc>
        <w:tc>
          <w:tcPr>
            <w:tcW w:w="424" w:type="dxa"/>
            <w:shd w:val="solid" w:color="FFFFFF" w:fill="auto"/>
          </w:tcPr>
          <w:p w14:paraId="61482A4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88A86FD" w14:textId="77777777" w:rsidR="00F85BBF" w:rsidRPr="00481D2D" w:rsidRDefault="00F85BBF" w:rsidP="00F85BBF">
            <w:pPr>
              <w:pStyle w:val="TAL"/>
              <w:rPr>
                <w:sz w:val="16"/>
                <w:szCs w:val="16"/>
              </w:rPr>
            </w:pPr>
            <w:r w:rsidRPr="00481D2D">
              <w:rPr>
                <w:sz w:val="16"/>
                <w:szCs w:val="16"/>
              </w:rPr>
              <w:t>Incorrect reference for RFC 4457</w:t>
            </w:r>
          </w:p>
        </w:tc>
        <w:tc>
          <w:tcPr>
            <w:tcW w:w="707" w:type="dxa"/>
            <w:shd w:val="solid" w:color="FFFFFF" w:fill="auto"/>
          </w:tcPr>
          <w:p w14:paraId="65695D4B" w14:textId="77777777" w:rsidR="00F85BBF" w:rsidRPr="00481D2D" w:rsidRDefault="00F85BBF" w:rsidP="00F85BBF">
            <w:pPr>
              <w:pStyle w:val="TAC"/>
              <w:rPr>
                <w:sz w:val="16"/>
                <w:szCs w:val="16"/>
              </w:rPr>
            </w:pPr>
            <w:r w:rsidRPr="00481D2D">
              <w:rPr>
                <w:sz w:val="16"/>
                <w:szCs w:val="16"/>
              </w:rPr>
              <w:t>14.3.0</w:t>
            </w:r>
          </w:p>
        </w:tc>
      </w:tr>
      <w:tr w:rsidR="00F85BBF" w:rsidRPr="00481D2D" w14:paraId="18E6CDBA" w14:textId="77777777" w:rsidTr="00F85BBF">
        <w:tc>
          <w:tcPr>
            <w:tcW w:w="798" w:type="dxa"/>
            <w:shd w:val="solid" w:color="FFFFFF" w:fill="auto"/>
          </w:tcPr>
          <w:p w14:paraId="53C2B079"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EF8ECFE"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EA8C0B6"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0AF5EA73" w14:textId="77777777" w:rsidR="00F85BBF" w:rsidRPr="00481D2D" w:rsidRDefault="00F85BBF" w:rsidP="00F85BBF">
            <w:pPr>
              <w:pStyle w:val="TAL"/>
              <w:rPr>
                <w:sz w:val="16"/>
                <w:szCs w:val="16"/>
              </w:rPr>
            </w:pPr>
            <w:r w:rsidRPr="00481D2D">
              <w:rPr>
                <w:sz w:val="16"/>
                <w:szCs w:val="16"/>
              </w:rPr>
              <w:t>5849</w:t>
            </w:r>
          </w:p>
        </w:tc>
        <w:tc>
          <w:tcPr>
            <w:tcW w:w="424" w:type="dxa"/>
            <w:shd w:val="solid" w:color="FFFFFF" w:fill="auto"/>
          </w:tcPr>
          <w:p w14:paraId="172FF993" w14:textId="77777777" w:rsidR="00F85BBF" w:rsidRPr="00481D2D" w:rsidRDefault="00F85BBF" w:rsidP="00F85BBF">
            <w:pPr>
              <w:pStyle w:val="TAR"/>
              <w:rPr>
                <w:sz w:val="16"/>
                <w:szCs w:val="16"/>
              </w:rPr>
            </w:pPr>
          </w:p>
        </w:tc>
        <w:tc>
          <w:tcPr>
            <w:tcW w:w="424" w:type="dxa"/>
            <w:shd w:val="solid" w:color="FFFFFF" w:fill="auto"/>
          </w:tcPr>
          <w:p w14:paraId="26862DE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49CDFC7" w14:textId="77777777" w:rsidR="00F85BBF" w:rsidRPr="00481D2D" w:rsidRDefault="00F85BBF" w:rsidP="00F85BBF">
            <w:pPr>
              <w:pStyle w:val="TAL"/>
              <w:rPr>
                <w:sz w:val="16"/>
                <w:szCs w:val="16"/>
              </w:rPr>
            </w:pPr>
            <w:r w:rsidRPr="00481D2D">
              <w:rPr>
                <w:sz w:val="16"/>
                <w:szCs w:val="16"/>
              </w:rPr>
              <w:t>Incorrect reference for RFC 7549</w:t>
            </w:r>
          </w:p>
        </w:tc>
        <w:tc>
          <w:tcPr>
            <w:tcW w:w="707" w:type="dxa"/>
            <w:shd w:val="solid" w:color="FFFFFF" w:fill="auto"/>
          </w:tcPr>
          <w:p w14:paraId="11418061" w14:textId="77777777" w:rsidR="00F85BBF" w:rsidRPr="00481D2D" w:rsidRDefault="00F85BBF" w:rsidP="00F85BBF">
            <w:pPr>
              <w:pStyle w:val="TAC"/>
              <w:rPr>
                <w:sz w:val="16"/>
                <w:szCs w:val="16"/>
              </w:rPr>
            </w:pPr>
            <w:r w:rsidRPr="00481D2D">
              <w:rPr>
                <w:sz w:val="16"/>
                <w:szCs w:val="16"/>
              </w:rPr>
              <w:t>14.3.0</w:t>
            </w:r>
          </w:p>
        </w:tc>
      </w:tr>
      <w:tr w:rsidR="00F85BBF" w:rsidRPr="00481D2D" w14:paraId="06D871F4" w14:textId="77777777" w:rsidTr="00F85BBF">
        <w:tc>
          <w:tcPr>
            <w:tcW w:w="798" w:type="dxa"/>
            <w:shd w:val="solid" w:color="FFFFFF" w:fill="auto"/>
          </w:tcPr>
          <w:p w14:paraId="696F0CCB"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44AB8B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19E0134" w14:textId="77777777" w:rsidR="00F85BBF" w:rsidRPr="00481D2D" w:rsidRDefault="00F85BBF" w:rsidP="00F85BBF">
            <w:pPr>
              <w:pStyle w:val="TAC"/>
              <w:rPr>
                <w:sz w:val="16"/>
                <w:szCs w:val="16"/>
              </w:rPr>
            </w:pPr>
            <w:r w:rsidRPr="00481D2D">
              <w:rPr>
                <w:sz w:val="16"/>
                <w:szCs w:val="16"/>
              </w:rPr>
              <w:t>CP-170128</w:t>
            </w:r>
          </w:p>
        </w:tc>
        <w:tc>
          <w:tcPr>
            <w:tcW w:w="524" w:type="dxa"/>
            <w:shd w:val="solid" w:color="FFFFFF" w:fill="auto"/>
          </w:tcPr>
          <w:p w14:paraId="45A0F9DD" w14:textId="77777777" w:rsidR="00F85BBF" w:rsidRPr="00481D2D" w:rsidRDefault="00F85BBF" w:rsidP="00F85BBF">
            <w:pPr>
              <w:pStyle w:val="TAL"/>
              <w:rPr>
                <w:sz w:val="16"/>
                <w:szCs w:val="16"/>
              </w:rPr>
            </w:pPr>
            <w:r w:rsidRPr="00481D2D">
              <w:rPr>
                <w:sz w:val="16"/>
                <w:szCs w:val="16"/>
              </w:rPr>
              <w:t>5850</w:t>
            </w:r>
          </w:p>
        </w:tc>
        <w:tc>
          <w:tcPr>
            <w:tcW w:w="424" w:type="dxa"/>
            <w:shd w:val="solid" w:color="FFFFFF" w:fill="auto"/>
          </w:tcPr>
          <w:p w14:paraId="4B9E622F" w14:textId="77777777" w:rsidR="00F85BBF" w:rsidRPr="00481D2D" w:rsidRDefault="00F85BBF" w:rsidP="00F85BBF">
            <w:pPr>
              <w:pStyle w:val="TAR"/>
              <w:rPr>
                <w:sz w:val="16"/>
                <w:szCs w:val="16"/>
              </w:rPr>
            </w:pPr>
          </w:p>
        </w:tc>
        <w:tc>
          <w:tcPr>
            <w:tcW w:w="424" w:type="dxa"/>
            <w:shd w:val="solid" w:color="FFFFFF" w:fill="auto"/>
          </w:tcPr>
          <w:p w14:paraId="1629892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28076F6" w14:textId="77777777" w:rsidR="00F85BBF" w:rsidRPr="00481D2D" w:rsidRDefault="00F85BBF" w:rsidP="00F85BBF">
            <w:pPr>
              <w:pStyle w:val="TAL"/>
              <w:rPr>
                <w:sz w:val="16"/>
                <w:szCs w:val="16"/>
              </w:rPr>
            </w:pPr>
            <w:r w:rsidRPr="00481D2D">
              <w:rPr>
                <w:sz w:val="16"/>
                <w:szCs w:val="16"/>
              </w:rPr>
              <w:t>Support of "Compact Concurrent Codec Negotiation and Capabilities"</w:t>
            </w:r>
          </w:p>
        </w:tc>
        <w:tc>
          <w:tcPr>
            <w:tcW w:w="707" w:type="dxa"/>
            <w:shd w:val="solid" w:color="FFFFFF" w:fill="auto"/>
          </w:tcPr>
          <w:p w14:paraId="25609FA0" w14:textId="77777777" w:rsidR="00F85BBF" w:rsidRPr="00481D2D" w:rsidRDefault="00F85BBF" w:rsidP="00F85BBF">
            <w:pPr>
              <w:pStyle w:val="TAC"/>
              <w:rPr>
                <w:sz w:val="16"/>
                <w:szCs w:val="16"/>
              </w:rPr>
            </w:pPr>
            <w:r w:rsidRPr="00481D2D">
              <w:rPr>
                <w:sz w:val="16"/>
                <w:szCs w:val="16"/>
              </w:rPr>
              <w:t>14.3.0</w:t>
            </w:r>
          </w:p>
        </w:tc>
      </w:tr>
      <w:tr w:rsidR="00F85BBF" w:rsidRPr="00481D2D" w14:paraId="223B2081" w14:textId="77777777" w:rsidTr="00F85BBF">
        <w:tc>
          <w:tcPr>
            <w:tcW w:w="798" w:type="dxa"/>
            <w:shd w:val="solid" w:color="FFFFFF" w:fill="auto"/>
          </w:tcPr>
          <w:p w14:paraId="3898534A"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6C019D2"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2AB6242" w14:textId="77777777"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14:paraId="13E55712" w14:textId="77777777" w:rsidR="00F85BBF" w:rsidRPr="00481D2D" w:rsidRDefault="00F85BBF" w:rsidP="00F85BBF">
            <w:pPr>
              <w:pStyle w:val="TAL"/>
              <w:rPr>
                <w:sz w:val="16"/>
                <w:szCs w:val="16"/>
              </w:rPr>
            </w:pPr>
            <w:r w:rsidRPr="00481D2D">
              <w:rPr>
                <w:sz w:val="16"/>
                <w:szCs w:val="16"/>
              </w:rPr>
              <w:t>5851</w:t>
            </w:r>
          </w:p>
        </w:tc>
        <w:tc>
          <w:tcPr>
            <w:tcW w:w="424" w:type="dxa"/>
            <w:shd w:val="solid" w:color="FFFFFF" w:fill="auto"/>
          </w:tcPr>
          <w:p w14:paraId="6049FFE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1EAAA1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28B18A7" w14:textId="77777777" w:rsidR="00F85BBF" w:rsidRPr="00481D2D" w:rsidRDefault="00F85BBF" w:rsidP="00F85BBF">
            <w:pPr>
              <w:pStyle w:val="TAL"/>
              <w:rPr>
                <w:sz w:val="16"/>
                <w:szCs w:val="16"/>
              </w:rPr>
            </w:pPr>
            <w:r w:rsidRPr="00481D2D">
              <w:rPr>
                <w:sz w:val="16"/>
                <w:szCs w:val="16"/>
              </w:rPr>
              <w:t>Presence of a "verstat" tel URI parameter in the From header field</w:t>
            </w:r>
          </w:p>
        </w:tc>
        <w:tc>
          <w:tcPr>
            <w:tcW w:w="707" w:type="dxa"/>
            <w:shd w:val="solid" w:color="FFFFFF" w:fill="auto"/>
          </w:tcPr>
          <w:p w14:paraId="5D3DADA3" w14:textId="77777777" w:rsidR="00F85BBF" w:rsidRPr="00481D2D" w:rsidRDefault="00F85BBF" w:rsidP="00F85BBF">
            <w:pPr>
              <w:pStyle w:val="TAC"/>
              <w:rPr>
                <w:sz w:val="16"/>
                <w:szCs w:val="16"/>
              </w:rPr>
            </w:pPr>
            <w:r w:rsidRPr="00481D2D">
              <w:rPr>
                <w:sz w:val="16"/>
                <w:szCs w:val="16"/>
              </w:rPr>
              <w:t>14.3.0</w:t>
            </w:r>
          </w:p>
        </w:tc>
      </w:tr>
      <w:tr w:rsidR="00F85BBF" w:rsidRPr="00481D2D" w14:paraId="60461670" w14:textId="77777777" w:rsidTr="00F85BBF">
        <w:tc>
          <w:tcPr>
            <w:tcW w:w="798" w:type="dxa"/>
            <w:shd w:val="solid" w:color="FFFFFF" w:fill="auto"/>
          </w:tcPr>
          <w:p w14:paraId="515AC9FB"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3038936"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9B3AD17"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5D042857" w14:textId="77777777" w:rsidR="00F85BBF" w:rsidRPr="00481D2D" w:rsidRDefault="00F85BBF" w:rsidP="00F85BBF">
            <w:pPr>
              <w:pStyle w:val="TAL"/>
              <w:rPr>
                <w:sz w:val="16"/>
                <w:szCs w:val="16"/>
              </w:rPr>
            </w:pPr>
            <w:r w:rsidRPr="00481D2D">
              <w:rPr>
                <w:sz w:val="16"/>
                <w:szCs w:val="16"/>
              </w:rPr>
              <w:t>5852</w:t>
            </w:r>
          </w:p>
        </w:tc>
        <w:tc>
          <w:tcPr>
            <w:tcW w:w="424" w:type="dxa"/>
            <w:shd w:val="solid" w:color="FFFFFF" w:fill="auto"/>
          </w:tcPr>
          <w:p w14:paraId="038C7B6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F670A8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F0C2E17" w14:textId="77777777" w:rsidR="00F85BBF" w:rsidRPr="00481D2D" w:rsidRDefault="00F85BBF" w:rsidP="00F85BBF">
            <w:pPr>
              <w:pStyle w:val="TAL"/>
              <w:rPr>
                <w:sz w:val="16"/>
                <w:szCs w:val="16"/>
              </w:rPr>
            </w:pPr>
            <w:r w:rsidRPr="00481D2D">
              <w:rPr>
                <w:sz w:val="16"/>
                <w:szCs w:val="16"/>
              </w:rPr>
              <w:t>Addition of AOC Info body to annex A</w:t>
            </w:r>
          </w:p>
        </w:tc>
        <w:tc>
          <w:tcPr>
            <w:tcW w:w="707" w:type="dxa"/>
            <w:shd w:val="solid" w:color="FFFFFF" w:fill="auto"/>
          </w:tcPr>
          <w:p w14:paraId="41512004" w14:textId="77777777" w:rsidR="00F85BBF" w:rsidRPr="00481D2D" w:rsidRDefault="00F85BBF" w:rsidP="00F85BBF">
            <w:pPr>
              <w:pStyle w:val="TAC"/>
              <w:rPr>
                <w:sz w:val="16"/>
                <w:szCs w:val="16"/>
              </w:rPr>
            </w:pPr>
            <w:r w:rsidRPr="00481D2D">
              <w:rPr>
                <w:sz w:val="16"/>
                <w:szCs w:val="16"/>
              </w:rPr>
              <w:t>14.3.0</w:t>
            </w:r>
          </w:p>
        </w:tc>
      </w:tr>
      <w:tr w:rsidR="00F85BBF" w:rsidRPr="00481D2D" w14:paraId="12362268" w14:textId="77777777" w:rsidTr="00F85BBF">
        <w:tc>
          <w:tcPr>
            <w:tcW w:w="798" w:type="dxa"/>
            <w:shd w:val="solid" w:color="FFFFFF" w:fill="auto"/>
          </w:tcPr>
          <w:p w14:paraId="7BD7B07C"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C9A712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BF45CA7" w14:textId="77777777" w:rsidR="00F85BBF" w:rsidRPr="00481D2D" w:rsidRDefault="00F85BBF" w:rsidP="00F85BBF">
            <w:pPr>
              <w:pStyle w:val="TAC"/>
              <w:rPr>
                <w:sz w:val="16"/>
                <w:szCs w:val="16"/>
              </w:rPr>
            </w:pPr>
            <w:r w:rsidRPr="00481D2D">
              <w:rPr>
                <w:sz w:val="16"/>
                <w:szCs w:val="16"/>
              </w:rPr>
              <w:t>CP-170132</w:t>
            </w:r>
          </w:p>
        </w:tc>
        <w:tc>
          <w:tcPr>
            <w:tcW w:w="524" w:type="dxa"/>
            <w:shd w:val="solid" w:color="FFFFFF" w:fill="auto"/>
          </w:tcPr>
          <w:p w14:paraId="1893714D" w14:textId="77777777" w:rsidR="00F85BBF" w:rsidRPr="00481D2D" w:rsidRDefault="00F85BBF" w:rsidP="00F85BBF">
            <w:pPr>
              <w:pStyle w:val="TAL"/>
              <w:rPr>
                <w:sz w:val="16"/>
                <w:szCs w:val="16"/>
              </w:rPr>
            </w:pPr>
            <w:r w:rsidRPr="00481D2D">
              <w:rPr>
                <w:sz w:val="16"/>
                <w:szCs w:val="16"/>
              </w:rPr>
              <w:t>5859</w:t>
            </w:r>
          </w:p>
        </w:tc>
        <w:tc>
          <w:tcPr>
            <w:tcW w:w="424" w:type="dxa"/>
            <w:shd w:val="solid" w:color="FFFFFF" w:fill="auto"/>
          </w:tcPr>
          <w:p w14:paraId="6B6E498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108710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BE3F1A1" w14:textId="77777777" w:rsidR="00F85BBF" w:rsidRPr="00481D2D" w:rsidRDefault="00F85BBF" w:rsidP="00F85BBF">
            <w:pPr>
              <w:pStyle w:val="TAL"/>
              <w:rPr>
                <w:sz w:val="16"/>
                <w:szCs w:val="16"/>
              </w:rPr>
            </w:pPr>
            <w:r w:rsidRPr="00481D2D">
              <w:rPr>
                <w:sz w:val="16"/>
                <w:szCs w:val="16"/>
              </w:rPr>
              <w:t>P-CSCF cancels a session currently being established - conditions and 500 response cause values</w:t>
            </w:r>
          </w:p>
        </w:tc>
        <w:tc>
          <w:tcPr>
            <w:tcW w:w="707" w:type="dxa"/>
            <w:shd w:val="solid" w:color="FFFFFF" w:fill="auto"/>
          </w:tcPr>
          <w:p w14:paraId="32B98528" w14:textId="77777777" w:rsidR="00F85BBF" w:rsidRPr="00481D2D" w:rsidRDefault="00F85BBF" w:rsidP="00F85BBF">
            <w:pPr>
              <w:pStyle w:val="TAC"/>
              <w:rPr>
                <w:sz w:val="16"/>
                <w:szCs w:val="16"/>
              </w:rPr>
            </w:pPr>
            <w:r w:rsidRPr="00481D2D">
              <w:rPr>
                <w:sz w:val="16"/>
                <w:szCs w:val="16"/>
              </w:rPr>
              <w:t>14.3.0</w:t>
            </w:r>
          </w:p>
        </w:tc>
      </w:tr>
      <w:tr w:rsidR="00F85BBF" w:rsidRPr="00481D2D" w14:paraId="299F87B9" w14:textId="77777777" w:rsidTr="00F85BBF">
        <w:tc>
          <w:tcPr>
            <w:tcW w:w="798" w:type="dxa"/>
            <w:shd w:val="solid" w:color="FFFFFF" w:fill="auto"/>
          </w:tcPr>
          <w:p w14:paraId="41D29F36"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832B3A2"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C221F99" w14:textId="77777777" w:rsidR="00F85BBF" w:rsidRPr="00481D2D" w:rsidRDefault="00F85BBF" w:rsidP="00F85BBF">
            <w:pPr>
              <w:pStyle w:val="TAC"/>
              <w:rPr>
                <w:sz w:val="16"/>
                <w:szCs w:val="16"/>
              </w:rPr>
            </w:pPr>
            <w:r w:rsidRPr="00481D2D">
              <w:rPr>
                <w:sz w:val="16"/>
                <w:szCs w:val="16"/>
              </w:rPr>
              <w:t>CP-170112</w:t>
            </w:r>
          </w:p>
        </w:tc>
        <w:tc>
          <w:tcPr>
            <w:tcW w:w="524" w:type="dxa"/>
            <w:shd w:val="solid" w:color="FFFFFF" w:fill="auto"/>
          </w:tcPr>
          <w:p w14:paraId="242310F1" w14:textId="77777777" w:rsidR="00F85BBF" w:rsidRPr="00481D2D" w:rsidRDefault="00F85BBF" w:rsidP="00F85BBF">
            <w:pPr>
              <w:pStyle w:val="TAL"/>
              <w:rPr>
                <w:sz w:val="16"/>
                <w:szCs w:val="16"/>
              </w:rPr>
            </w:pPr>
            <w:r w:rsidRPr="00481D2D">
              <w:rPr>
                <w:sz w:val="16"/>
                <w:szCs w:val="16"/>
              </w:rPr>
              <w:t>5861</w:t>
            </w:r>
          </w:p>
        </w:tc>
        <w:tc>
          <w:tcPr>
            <w:tcW w:w="424" w:type="dxa"/>
            <w:shd w:val="solid" w:color="FFFFFF" w:fill="auto"/>
          </w:tcPr>
          <w:p w14:paraId="704DB7A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08B742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0F4115A" w14:textId="77777777" w:rsidR="00F85BBF" w:rsidRPr="00481D2D" w:rsidRDefault="00F85BBF" w:rsidP="00F85BBF">
            <w:pPr>
              <w:pStyle w:val="TAL"/>
              <w:rPr>
                <w:sz w:val="16"/>
                <w:szCs w:val="16"/>
              </w:rPr>
            </w:pPr>
            <w:r w:rsidRPr="00481D2D">
              <w:rPr>
                <w:sz w:val="16"/>
                <w:szCs w:val="16"/>
              </w:rPr>
              <w:t>Reference update for draft-ietf-mmusic-data-channel-sdpneg</w:t>
            </w:r>
          </w:p>
        </w:tc>
        <w:tc>
          <w:tcPr>
            <w:tcW w:w="707" w:type="dxa"/>
            <w:shd w:val="solid" w:color="FFFFFF" w:fill="auto"/>
          </w:tcPr>
          <w:p w14:paraId="1E4A760D" w14:textId="77777777" w:rsidR="00F85BBF" w:rsidRPr="00481D2D" w:rsidRDefault="00F85BBF" w:rsidP="00F85BBF">
            <w:pPr>
              <w:pStyle w:val="TAC"/>
              <w:rPr>
                <w:sz w:val="16"/>
                <w:szCs w:val="16"/>
              </w:rPr>
            </w:pPr>
            <w:r w:rsidRPr="00481D2D">
              <w:rPr>
                <w:sz w:val="16"/>
                <w:szCs w:val="16"/>
              </w:rPr>
              <w:t>14.3.0</w:t>
            </w:r>
          </w:p>
        </w:tc>
      </w:tr>
      <w:tr w:rsidR="00F85BBF" w:rsidRPr="00481D2D" w14:paraId="7C4BB3EB" w14:textId="77777777" w:rsidTr="00F85BBF">
        <w:tc>
          <w:tcPr>
            <w:tcW w:w="798" w:type="dxa"/>
            <w:shd w:val="solid" w:color="FFFFFF" w:fill="auto"/>
          </w:tcPr>
          <w:p w14:paraId="6826841E"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8A770C8"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3A9E6220" w14:textId="77777777" w:rsidR="00F85BBF" w:rsidRPr="00481D2D" w:rsidRDefault="00F85BBF" w:rsidP="00F85BBF">
            <w:pPr>
              <w:pStyle w:val="TAC"/>
              <w:rPr>
                <w:sz w:val="16"/>
                <w:szCs w:val="16"/>
              </w:rPr>
            </w:pPr>
            <w:r w:rsidRPr="00481D2D">
              <w:rPr>
                <w:sz w:val="16"/>
                <w:szCs w:val="16"/>
              </w:rPr>
              <w:t>CP-170112</w:t>
            </w:r>
          </w:p>
        </w:tc>
        <w:tc>
          <w:tcPr>
            <w:tcW w:w="524" w:type="dxa"/>
            <w:shd w:val="solid" w:color="FFFFFF" w:fill="auto"/>
          </w:tcPr>
          <w:p w14:paraId="69274BAD" w14:textId="77777777" w:rsidR="00F85BBF" w:rsidRPr="00481D2D" w:rsidRDefault="00F85BBF" w:rsidP="00F85BBF">
            <w:pPr>
              <w:pStyle w:val="TAL"/>
              <w:rPr>
                <w:sz w:val="16"/>
                <w:szCs w:val="16"/>
              </w:rPr>
            </w:pPr>
            <w:r w:rsidRPr="00481D2D">
              <w:rPr>
                <w:sz w:val="16"/>
                <w:szCs w:val="16"/>
              </w:rPr>
              <w:t>5863</w:t>
            </w:r>
          </w:p>
        </w:tc>
        <w:tc>
          <w:tcPr>
            <w:tcW w:w="424" w:type="dxa"/>
            <w:shd w:val="solid" w:color="FFFFFF" w:fill="auto"/>
          </w:tcPr>
          <w:p w14:paraId="238F14D3" w14:textId="77777777" w:rsidR="00F85BBF" w:rsidRPr="00481D2D" w:rsidRDefault="00F85BBF" w:rsidP="00F85BBF">
            <w:pPr>
              <w:pStyle w:val="TAR"/>
              <w:rPr>
                <w:sz w:val="16"/>
                <w:szCs w:val="16"/>
              </w:rPr>
            </w:pPr>
          </w:p>
        </w:tc>
        <w:tc>
          <w:tcPr>
            <w:tcW w:w="424" w:type="dxa"/>
            <w:shd w:val="solid" w:color="FFFFFF" w:fill="auto"/>
          </w:tcPr>
          <w:p w14:paraId="431EA87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A3281FB" w14:textId="77777777" w:rsidR="00F85BBF" w:rsidRPr="00481D2D" w:rsidRDefault="00F85BBF" w:rsidP="00F85BBF">
            <w:pPr>
              <w:pStyle w:val="TAL"/>
              <w:rPr>
                <w:sz w:val="16"/>
                <w:szCs w:val="16"/>
              </w:rPr>
            </w:pPr>
            <w:r w:rsidRPr="00481D2D">
              <w:rPr>
                <w:sz w:val="16"/>
                <w:szCs w:val="16"/>
              </w:rPr>
              <w:t>Correction of name of SDP dtls-id attribute</w:t>
            </w:r>
          </w:p>
        </w:tc>
        <w:tc>
          <w:tcPr>
            <w:tcW w:w="707" w:type="dxa"/>
            <w:shd w:val="solid" w:color="FFFFFF" w:fill="auto"/>
          </w:tcPr>
          <w:p w14:paraId="4EB120FF" w14:textId="77777777" w:rsidR="00F85BBF" w:rsidRPr="00481D2D" w:rsidRDefault="00F85BBF" w:rsidP="00F85BBF">
            <w:pPr>
              <w:pStyle w:val="TAC"/>
              <w:rPr>
                <w:sz w:val="16"/>
                <w:szCs w:val="16"/>
              </w:rPr>
            </w:pPr>
            <w:r w:rsidRPr="00481D2D">
              <w:rPr>
                <w:sz w:val="16"/>
                <w:szCs w:val="16"/>
              </w:rPr>
              <w:t>14.3.0</w:t>
            </w:r>
          </w:p>
        </w:tc>
      </w:tr>
      <w:tr w:rsidR="00F85BBF" w:rsidRPr="00481D2D" w14:paraId="5A79BE79" w14:textId="77777777" w:rsidTr="00F85BBF">
        <w:tc>
          <w:tcPr>
            <w:tcW w:w="798" w:type="dxa"/>
            <w:shd w:val="solid" w:color="FFFFFF" w:fill="auto"/>
          </w:tcPr>
          <w:p w14:paraId="7F42440A"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C3935A3"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9CB6763"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7B4A0B24" w14:textId="77777777" w:rsidR="00F85BBF" w:rsidRPr="00481D2D" w:rsidRDefault="00F85BBF" w:rsidP="00F85BBF">
            <w:pPr>
              <w:pStyle w:val="TAL"/>
              <w:rPr>
                <w:sz w:val="16"/>
                <w:szCs w:val="16"/>
              </w:rPr>
            </w:pPr>
            <w:r w:rsidRPr="00481D2D">
              <w:rPr>
                <w:sz w:val="16"/>
                <w:szCs w:val="16"/>
              </w:rPr>
              <w:t>5864</w:t>
            </w:r>
          </w:p>
        </w:tc>
        <w:tc>
          <w:tcPr>
            <w:tcW w:w="424" w:type="dxa"/>
            <w:shd w:val="solid" w:color="FFFFFF" w:fill="auto"/>
          </w:tcPr>
          <w:p w14:paraId="629A5D89" w14:textId="77777777" w:rsidR="00F85BBF" w:rsidRPr="00481D2D" w:rsidRDefault="00F85BBF" w:rsidP="00F85BBF">
            <w:pPr>
              <w:pStyle w:val="TAR"/>
              <w:rPr>
                <w:sz w:val="16"/>
                <w:szCs w:val="16"/>
              </w:rPr>
            </w:pPr>
          </w:p>
        </w:tc>
        <w:tc>
          <w:tcPr>
            <w:tcW w:w="424" w:type="dxa"/>
            <w:shd w:val="solid" w:color="FFFFFF" w:fill="auto"/>
          </w:tcPr>
          <w:p w14:paraId="57033B8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210171E" w14:textId="77777777" w:rsidR="00F85BBF" w:rsidRPr="00481D2D" w:rsidRDefault="00F85BBF" w:rsidP="00F85BBF">
            <w:pPr>
              <w:pStyle w:val="TAL"/>
              <w:rPr>
                <w:sz w:val="16"/>
                <w:szCs w:val="16"/>
              </w:rPr>
            </w:pPr>
            <w:r w:rsidRPr="00481D2D">
              <w:rPr>
                <w:sz w:val="16"/>
                <w:szCs w:val="16"/>
              </w:rPr>
              <w:t>SMSoIP usage policy</w:t>
            </w:r>
          </w:p>
        </w:tc>
        <w:tc>
          <w:tcPr>
            <w:tcW w:w="707" w:type="dxa"/>
            <w:shd w:val="solid" w:color="FFFFFF" w:fill="auto"/>
          </w:tcPr>
          <w:p w14:paraId="2E53A8A6" w14:textId="77777777" w:rsidR="00F85BBF" w:rsidRPr="00481D2D" w:rsidRDefault="00F85BBF" w:rsidP="00F85BBF">
            <w:pPr>
              <w:pStyle w:val="TAC"/>
              <w:rPr>
                <w:sz w:val="16"/>
                <w:szCs w:val="16"/>
              </w:rPr>
            </w:pPr>
            <w:r w:rsidRPr="00481D2D">
              <w:rPr>
                <w:sz w:val="16"/>
                <w:szCs w:val="16"/>
              </w:rPr>
              <w:t>14.3.0</w:t>
            </w:r>
          </w:p>
        </w:tc>
      </w:tr>
      <w:tr w:rsidR="00F85BBF" w:rsidRPr="00481D2D" w14:paraId="7A1CF598" w14:textId="77777777" w:rsidTr="00F85BBF">
        <w:tc>
          <w:tcPr>
            <w:tcW w:w="798" w:type="dxa"/>
            <w:shd w:val="solid" w:color="FFFFFF" w:fill="auto"/>
          </w:tcPr>
          <w:p w14:paraId="0B8CFD74"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AE40848"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91E9463" w14:textId="77777777" w:rsidR="00F85BBF" w:rsidRPr="00481D2D" w:rsidRDefault="00F85BBF" w:rsidP="00F85BBF">
            <w:pPr>
              <w:pStyle w:val="TAC"/>
              <w:rPr>
                <w:sz w:val="16"/>
                <w:szCs w:val="16"/>
              </w:rPr>
            </w:pPr>
            <w:r w:rsidRPr="00481D2D">
              <w:rPr>
                <w:sz w:val="16"/>
                <w:szCs w:val="16"/>
              </w:rPr>
              <w:t>CP-170113</w:t>
            </w:r>
          </w:p>
        </w:tc>
        <w:tc>
          <w:tcPr>
            <w:tcW w:w="524" w:type="dxa"/>
            <w:shd w:val="solid" w:color="FFFFFF" w:fill="auto"/>
          </w:tcPr>
          <w:p w14:paraId="052F78D4" w14:textId="77777777" w:rsidR="00F85BBF" w:rsidRPr="00481D2D" w:rsidRDefault="00F85BBF" w:rsidP="00F85BBF">
            <w:pPr>
              <w:pStyle w:val="TAL"/>
              <w:rPr>
                <w:sz w:val="16"/>
                <w:szCs w:val="16"/>
              </w:rPr>
            </w:pPr>
            <w:r w:rsidRPr="00481D2D">
              <w:rPr>
                <w:sz w:val="16"/>
                <w:szCs w:val="16"/>
              </w:rPr>
              <w:t>5867</w:t>
            </w:r>
          </w:p>
        </w:tc>
        <w:tc>
          <w:tcPr>
            <w:tcW w:w="424" w:type="dxa"/>
            <w:shd w:val="solid" w:color="FFFFFF" w:fill="auto"/>
          </w:tcPr>
          <w:p w14:paraId="093B0ED9" w14:textId="77777777" w:rsidR="00F85BBF" w:rsidRPr="00481D2D" w:rsidRDefault="00F85BBF" w:rsidP="00F85BBF">
            <w:pPr>
              <w:pStyle w:val="TAR"/>
              <w:rPr>
                <w:sz w:val="16"/>
                <w:szCs w:val="16"/>
              </w:rPr>
            </w:pPr>
          </w:p>
        </w:tc>
        <w:tc>
          <w:tcPr>
            <w:tcW w:w="424" w:type="dxa"/>
            <w:shd w:val="solid" w:color="FFFFFF" w:fill="auto"/>
          </w:tcPr>
          <w:p w14:paraId="39B5464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A566C35" w14:textId="77777777" w:rsidR="00F85BBF" w:rsidRPr="00481D2D" w:rsidRDefault="00F85BBF" w:rsidP="00F85BBF">
            <w:pPr>
              <w:pStyle w:val="TAL"/>
              <w:rPr>
                <w:sz w:val="16"/>
                <w:szCs w:val="16"/>
              </w:rPr>
            </w:pPr>
            <w:r w:rsidRPr="00481D2D">
              <w:rPr>
                <w:sz w:val="16"/>
                <w:szCs w:val="16"/>
              </w:rPr>
              <w:t>S-CSCF storing AS IP address</w:t>
            </w:r>
          </w:p>
        </w:tc>
        <w:tc>
          <w:tcPr>
            <w:tcW w:w="707" w:type="dxa"/>
            <w:shd w:val="solid" w:color="FFFFFF" w:fill="auto"/>
          </w:tcPr>
          <w:p w14:paraId="60821999" w14:textId="77777777" w:rsidR="00F85BBF" w:rsidRPr="00481D2D" w:rsidRDefault="00F85BBF" w:rsidP="00F85BBF">
            <w:pPr>
              <w:pStyle w:val="TAC"/>
              <w:rPr>
                <w:sz w:val="16"/>
                <w:szCs w:val="16"/>
              </w:rPr>
            </w:pPr>
            <w:r w:rsidRPr="00481D2D">
              <w:rPr>
                <w:sz w:val="16"/>
                <w:szCs w:val="16"/>
              </w:rPr>
              <w:t>14.3.0</w:t>
            </w:r>
          </w:p>
        </w:tc>
      </w:tr>
      <w:tr w:rsidR="00F85BBF" w:rsidRPr="00481D2D" w14:paraId="6D55CEFE" w14:textId="77777777" w:rsidTr="00F85BBF">
        <w:tc>
          <w:tcPr>
            <w:tcW w:w="798" w:type="dxa"/>
            <w:shd w:val="solid" w:color="FFFFFF" w:fill="auto"/>
          </w:tcPr>
          <w:p w14:paraId="4406C174"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2385515"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624ED94"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61BB36A2" w14:textId="77777777" w:rsidR="00F85BBF" w:rsidRPr="00481D2D" w:rsidRDefault="00F85BBF" w:rsidP="00F85BBF">
            <w:pPr>
              <w:pStyle w:val="TAL"/>
              <w:rPr>
                <w:sz w:val="16"/>
                <w:szCs w:val="16"/>
              </w:rPr>
            </w:pPr>
            <w:r w:rsidRPr="00481D2D">
              <w:rPr>
                <w:sz w:val="16"/>
                <w:szCs w:val="16"/>
              </w:rPr>
              <w:t>5871</w:t>
            </w:r>
          </w:p>
        </w:tc>
        <w:tc>
          <w:tcPr>
            <w:tcW w:w="424" w:type="dxa"/>
            <w:shd w:val="solid" w:color="FFFFFF" w:fill="auto"/>
          </w:tcPr>
          <w:p w14:paraId="662BC5F5"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3856316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DB3123D" w14:textId="77777777" w:rsidR="00F85BBF" w:rsidRPr="00481D2D" w:rsidRDefault="00F85BBF" w:rsidP="00F85BBF">
            <w:pPr>
              <w:pStyle w:val="TAL"/>
              <w:rPr>
                <w:sz w:val="16"/>
                <w:szCs w:val="16"/>
              </w:rPr>
            </w:pPr>
            <w:r w:rsidRPr="00481D2D">
              <w:rPr>
                <w:sz w:val="16"/>
                <w:szCs w:val="16"/>
              </w:rPr>
              <w:t>Adding optionality to use PVNI header field to P-CSCF procedures</w:t>
            </w:r>
          </w:p>
        </w:tc>
        <w:tc>
          <w:tcPr>
            <w:tcW w:w="707" w:type="dxa"/>
            <w:shd w:val="solid" w:color="FFFFFF" w:fill="auto"/>
          </w:tcPr>
          <w:p w14:paraId="39CFA0BA" w14:textId="77777777" w:rsidR="00F85BBF" w:rsidRPr="00481D2D" w:rsidRDefault="00F85BBF" w:rsidP="00F85BBF">
            <w:pPr>
              <w:pStyle w:val="TAC"/>
              <w:rPr>
                <w:sz w:val="16"/>
                <w:szCs w:val="16"/>
              </w:rPr>
            </w:pPr>
            <w:r w:rsidRPr="00481D2D">
              <w:rPr>
                <w:sz w:val="16"/>
                <w:szCs w:val="16"/>
              </w:rPr>
              <w:t>14.3.0</w:t>
            </w:r>
          </w:p>
        </w:tc>
      </w:tr>
      <w:tr w:rsidR="00F85BBF" w:rsidRPr="00481D2D" w14:paraId="3B7FA201" w14:textId="77777777" w:rsidTr="00F85BBF">
        <w:tc>
          <w:tcPr>
            <w:tcW w:w="798" w:type="dxa"/>
            <w:shd w:val="solid" w:color="FFFFFF" w:fill="auto"/>
          </w:tcPr>
          <w:p w14:paraId="0FF2D4CC"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1DA4696"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DD2D656" w14:textId="77777777" w:rsidR="00F85BBF" w:rsidRPr="00481D2D" w:rsidRDefault="00F85BBF" w:rsidP="00F85BBF">
            <w:pPr>
              <w:pStyle w:val="TAC"/>
              <w:rPr>
                <w:sz w:val="16"/>
                <w:szCs w:val="16"/>
              </w:rPr>
            </w:pPr>
          </w:p>
        </w:tc>
        <w:tc>
          <w:tcPr>
            <w:tcW w:w="524" w:type="dxa"/>
            <w:shd w:val="solid" w:color="FFFFFF" w:fill="auto"/>
          </w:tcPr>
          <w:p w14:paraId="7C75862B" w14:textId="77777777" w:rsidR="00F85BBF" w:rsidRPr="00481D2D" w:rsidRDefault="00F85BBF" w:rsidP="00F85BBF">
            <w:pPr>
              <w:pStyle w:val="TAL"/>
              <w:rPr>
                <w:sz w:val="16"/>
                <w:szCs w:val="16"/>
              </w:rPr>
            </w:pPr>
          </w:p>
        </w:tc>
        <w:tc>
          <w:tcPr>
            <w:tcW w:w="424" w:type="dxa"/>
            <w:shd w:val="solid" w:color="FFFFFF" w:fill="auto"/>
          </w:tcPr>
          <w:p w14:paraId="43A91329" w14:textId="77777777" w:rsidR="00F85BBF" w:rsidRPr="00481D2D" w:rsidRDefault="00F85BBF" w:rsidP="00F85BBF">
            <w:pPr>
              <w:pStyle w:val="TAR"/>
              <w:rPr>
                <w:sz w:val="16"/>
                <w:szCs w:val="16"/>
              </w:rPr>
            </w:pPr>
          </w:p>
        </w:tc>
        <w:tc>
          <w:tcPr>
            <w:tcW w:w="424" w:type="dxa"/>
            <w:shd w:val="solid" w:color="FFFFFF" w:fill="auto"/>
          </w:tcPr>
          <w:p w14:paraId="4850E954" w14:textId="77777777" w:rsidR="00F85BBF" w:rsidRPr="00481D2D" w:rsidRDefault="00F85BBF" w:rsidP="00F85BBF">
            <w:pPr>
              <w:pStyle w:val="TAC"/>
              <w:rPr>
                <w:sz w:val="16"/>
                <w:szCs w:val="16"/>
              </w:rPr>
            </w:pPr>
          </w:p>
        </w:tc>
        <w:tc>
          <w:tcPr>
            <w:tcW w:w="4919" w:type="dxa"/>
            <w:shd w:val="solid" w:color="FFFFFF" w:fill="auto"/>
          </w:tcPr>
          <w:p w14:paraId="631428C2" w14:textId="77777777" w:rsidR="00F85BBF" w:rsidRPr="00481D2D" w:rsidRDefault="00F85BBF" w:rsidP="00F85BBF">
            <w:pPr>
              <w:pStyle w:val="TAL"/>
              <w:rPr>
                <w:sz w:val="16"/>
                <w:szCs w:val="16"/>
              </w:rPr>
            </w:pPr>
            <w:r w:rsidRPr="00481D2D">
              <w:rPr>
                <w:sz w:val="16"/>
                <w:szCs w:val="16"/>
              </w:rPr>
              <w:t>Removal of revision marks</w:t>
            </w:r>
          </w:p>
        </w:tc>
        <w:tc>
          <w:tcPr>
            <w:tcW w:w="707" w:type="dxa"/>
            <w:shd w:val="solid" w:color="FFFFFF" w:fill="auto"/>
          </w:tcPr>
          <w:p w14:paraId="176C943D" w14:textId="77777777" w:rsidR="00F85BBF" w:rsidRPr="00481D2D" w:rsidRDefault="00F85BBF" w:rsidP="00F85BBF">
            <w:pPr>
              <w:pStyle w:val="TAC"/>
              <w:rPr>
                <w:sz w:val="16"/>
                <w:szCs w:val="16"/>
              </w:rPr>
            </w:pPr>
            <w:r w:rsidRPr="00481D2D">
              <w:rPr>
                <w:sz w:val="16"/>
                <w:szCs w:val="16"/>
              </w:rPr>
              <w:t>14.3.1</w:t>
            </w:r>
          </w:p>
        </w:tc>
      </w:tr>
      <w:tr w:rsidR="00F85BBF" w:rsidRPr="00481D2D" w14:paraId="1D11FFAE" w14:textId="77777777" w:rsidTr="00F85BBF">
        <w:tc>
          <w:tcPr>
            <w:tcW w:w="798" w:type="dxa"/>
            <w:shd w:val="solid" w:color="FFFFFF" w:fill="auto"/>
          </w:tcPr>
          <w:p w14:paraId="2A76E2E5"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DEB3F9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4F23F05" w14:textId="77777777" w:rsidR="00F85BBF" w:rsidRPr="00481D2D" w:rsidRDefault="00F85BBF" w:rsidP="00F85BBF">
            <w:pPr>
              <w:pStyle w:val="TAC"/>
              <w:rPr>
                <w:sz w:val="16"/>
                <w:szCs w:val="16"/>
              </w:rPr>
            </w:pPr>
            <w:r w:rsidRPr="00481D2D">
              <w:rPr>
                <w:sz w:val="16"/>
                <w:szCs w:val="16"/>
              </w:rPr>
              <w:t>CP-171089</w:t>
            </w:r>
          </w:p>
        </w:tc>
        <w:tc>
          <w:tcPr>
            <w:tcW w:w="524" w:type="dxa"/>
            <w:shd w:val="solid" w:color="FFFFFF" w:fill="auto"/>
          </w:tcPr>
          <w:p w14:paraId="4C687623" w14:textId="77777777" w:rsidR="00F85BBF" w:rsidRPr="00481D2D" w:rsidRDefault="00F85BBF" w:rsidP="00F85BBF">
            <w:pPr>
              <w:pStyle w:val="TAL"/>
              <w:rPr>
                <w:sz w:val="16"/>
                <w:szCs w:val="16"/>
              </w:rPr>
            </w:pPr>
            <w:r w:rsidRPr="00481D2D">
              <w:rPr>
                <w:sz w:val="16"/>
                <w:szCs w:val="16"/>
              </w:rPr>
              <w:t>5804</w:t>
            </w:r>
          </w:p>
        </w:tc>
        <w:tc>
          <w:tcPr>
            <w:tcW w:w="424" w:type="dxa"/>
            <w:shd w:val="solid" w:color="FFFFFF" w:fill="auto"/>
          </w:tcPr>
          <w:p w14:paraId="5E88F5F4"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4750784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523A93D" w14:textId="77777777" w:rsidR="00F85BBF" w:rsidRPr="00481D2D" w:rsidRDefault="00F85BBF" w:rsidP="00F85BBF">
            <w:pPr>
              <w:pStyle w:val="TAL"/>
              <w:rPr>
                <w:sz w:val="16"/>
                <w:szCs w:val="16"/>
              </w:rPr>
            </w:pPr>
            <w:r w:rsidRPr="00481D2D">
              <w:rPr>
                <w:sz w:val="16"/>
                <w:szCs w:val="16"/>
              </w:rPr>
              <w:t>Enabling emergency over WLAN when roaming</w:t>
            </w:r>
          </w:p>
        </w:tc>
        <w:tc>
          <w:tcPr>
            <w:tcW w:w="707" w:type="dxa"/>
            <w:shd w:val="solid" w:color="FFFFFF" w:fill="auto"/>
          </w:tcPr>
          <w:p w14:paraId="74207AC0" w14:textId="77777777" w:rsidR="00F85BBF" w:rsidRPr="00481D2D" w:rsidRDefault="00F85BBF" w:rsidP="00F85BBF">
            <w:pPr>
              <w:pStyle w:val="TAC"/>
              <w:rPr>
                <w:sz w:val="16"/>
                <w:szCs w:val="16"/>
              </w:rPr>
            </w:pPr>
            <w:r w:rsidRPr="00481D2D">
              <w:rPr>
                <w:sz w:val="16"/>
                <w:szCs w:val="16"/>
              </w:rPr>
              <w:t>14.4.0</w:t>
            </w:r>
          </w:p>
        </w:tc>
      </w:tr>
      <w:tr w:rsidR="00F85BBF" w:rsidRPr="00481D2D" w14:paraId="26D70295" w14:textId="77777777" w:rsidTr="00F85BBF">
        <w:tc>
          <w:tcPr>
            <w:tcW w:w="798" w:type="dxa"/>
            <w:shd w:val="solid" w:color="FFFFFF" w:fill="auto"/>
          </w:tcPr>
          <w:p w14:paraId="568A674A"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6A95AC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A0B3B8F"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1BF8C58D" w14:textId="77777777" w:rsidR="00F85BBF" w:rsidRPr="00481D2D" w:rsidRDefault="00F85BBF" w:rsidP="00F85BBF">
            <w:pPr>
              <w:pStyle w:val="TAL"/>
              <w:rPr>
                <w:sz w:val="16"/>
                <w:szCs w:val="16"/>
              </w:rPr>
            </w:pPr>
            <w:r w:rsidRPr="00481D2D">
              <w:rPr>
                <w:sz w:val="16"/>
                <w:szCs w:val="16"/>
              </w:rPr>
              <w:t>5865</w:t>
            </w:r>
          </w:p>
        </w:tc>
        <w:tc>
          <w:tcPr>
            <w:tcW w:w="424" w:type="dxa"/>
            <w:shd w:val="solid" w:color="FFFFFF" w:fill="auto"/>
          </w:tcPr>
          <w:p w14:paraId="31BF7B94"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19F4AFF0"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5B0E557D" w14:textId="77777777" w:rsidR="00F85BBF" w:rsidRPr="00481D2D" w:rsidRDefault="00F85BBF" w:rsidP="00F85BBF">
            <w:pPr>
              <w:pStyle w:val="TAL"/>
              <w:rPr>
                <w:sz w:val="16"/>
                <w:szCs w:val="16"/>
              </w:rPr>
            </w:pPr>
            <w:r w:rsidRPr="00481D2D">
              <w:rPr>
                <w:sz w:val="16"/>
                <w:szCs w:val="16"/>
              </w:rPr>
              <w:t>Not remove P-CSCF address</w:t>
            </w:r>
          </w:p>
        </w:tc>
        <w:tc>
          <w:tcPr>
            <w:tcW w:w="707" w:type="dxa"/>
            <w:shd w:val="solid" w:color="FFFFFF" w:fill="auto"/>
          </w:tcPr>
          <w:p w14:paraId="4FF28B4E" w14:textId="77777777" w:rsidR="00F85BBF" w:rsidRPr="00481D2D" w:rsidRDefault="00F85BBF" w:rsidP="00F85BBF">
            <w:pPr>
              <w:pStyle w:val="TAC"/>
              <w:rPr>
                <w:sz w:val="16"/>
                <w:szCs w:val="16"/>
              </w:rPr>
            </w:pPr>
            <w:r w:rsidRPr="00481D2D">
              <w:rPr>
                <w:sz w:val="16"/>
                <w:szCs w:val="16"/>
              </w:rPr>
              <w:t>14.4.0</w:t>
            </w:r>
          </w:p>
        </w:tc>
      </w:tr>
      <w:tr w:rsidR="00F85BBF" w:rsidRPr="00481D2D" w14:paraId="4AB13DD0" w14:textId="77777777" w:rsidTr="00F85BBF">
        <w:tc>
          <w:tcPr>
            <w:tcW w:w="798" w:type="dxa"/>
            <w:shd w:val="solid" w:color="FFFFFF" w:fill="auto"/>
          </w:tcPr>
          <w:p w14:paraId="218AE067"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7CF93D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166FFA3"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0769DEF8" w14:textId="77777777" w:rsidR="00F85BBF" w:rsidRPr="00481D2D" w:rsidRDefault="00F85BBF" w:rsidP="00F85BBF">
            <w:pPr>
              <w:pStyle w:val="TAL"/>
              <w:rPr>
                <w:sz w:val="16"/>
                <w:szCs w:val="16"/>
              </w:rPr>
            </w:pPr>
            <w:r w:rsidRPr="00481D2D">
              <w:rPr>
                <w:sz w:val="16"/>
                <w:szCs w:val="16"/>
              </w:rPr>
              <w:t>5873</w:t>
            </w:r>
          </w:p>
        </w:tc>
        <w:tc>
          <w:tcPr>
            <w:tcW w:w="424" w:type="dxa"/>
            <w:shd w:val="solid" w:color="FFFFFF" w:fill="auto"/>
          </w:tcPr>
          <w:p w14:paraId="039B7FE7"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F86700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3855FDD" w14:textId="77777777" w:rsidR="00F85BBF" w:rsidRPr="00481D2D" w:rsidRDefault="00F85BBF" w:rsidP="00F85BBF">
            <w:pPr>
              <w:pStyle w:val="TAL"/>
              <w:rPr>
                <w:sz w:val="16"/>
                <w:szCs w:val="16"/>
              </w:rPr>
            </w:pPr>
            <w:r w:rsidRPr="00481D2D">
              <w:rPr>
                <w:sz w:val="16"/>
                <w:szCs w:val="16"/>
              </w:rPr>
              <w:t>Charging Completeness: Procedures at the P-CSCF</w:t>
            </w:r>
          </w:p>
        </w:tc>
        <w:tc>
          <w:tcPr>
            <w:tcW w:w="707" w:type="dxa"/>
            <w:shd w:val="solid" w:color="FFFFFF" w:fill="auto"/>
          </w:tcPr>
          <w:p w14:paraId="0EBB8385" w14:textId="77777777" w:rsidR="00F85BBF" w:rsidRPr="00481D2D" w:rsidRDefault="00F85BBF" w:rsidP="00F85BBF">
            <w:pPr>
              <w:pStyle w:val="TAC"/>
              <w:rPr>
                <w:sz w:val="16"/>
                <w:szCs w:val="16"/>
              </w:rPr>
            </w:pPr>
            <w:r w:rsidRPr="00481D2D">
              <w:rPr>
                <w:sz w:val="16"/>
                <w:szCs w:val="16"/>
              </w:rPr>
              <w:t>14.4.0</w:t>
            </w:r>
          </w:p>
        </w:tc>
      </w:tr>
      <w:tr w:rsidR="00F85BBF" w:rsidRPr="00481D2D" w14:paraId="0C23AA43" w14:textId="77777777" w:rsidTr="00F85BBF">
        <w:tc>
          <w:tcPr>
            <w:tcW w:w="798" w:type="dxa"/>
            <w:shd w:val="solid" w:color="FFFFFF" w:fill="auto"/>
          </w:tcPr>
          <w:p w14:paraId="0C9D2CC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4CAB9F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04BED26"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2BD5B727" w14:textId="77777777" w:rsidR="00F85BBF" w:rsidRPr="00481D2D" w:rsidRDefault="00F85BBF" w:rsidP="00F85BBF">
            <w:pPr>
              <w:pStyle w:val="TAL"/>
              <w:rPr>
                <w:sz w:val="16"/>
                <w:szCs w:val="16"/>
              </w:rPr>
            </w:pPr>
            <w:r w:rsidRPr="00481D2D">
              <w:rPr>
                <w:sz w:val="16"/>
                <w:szCs w:val="16"/>
              </w:rPr>
              <w:t>5874</w:t>
            </w:r>
          </w:p>
        </w:tc>
        <w:tc>
          <w:tcPr>
            <w:tcW w:w="424" w:type="dxa"/>
            <w:shd w:val="solid" w:color="FFFFFF" w:fill="auto"/>
          </w:tcPr>
          <w:p w14:paraId="40E01FD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1318E2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52790B1" w14:textId="77777777" w:rsidR="00F85BBF" w:rsidRPr="00481D2D" w:rsidRDefault="00F85BBF" w:rsidP="00F85BBF">
            <w:pPr>
              <w:pStyle w:val="TAL"/>
              <w:rPr>
                <w:sz w:val="16"/>
                <w:szCs w:val="16"/>
              </w:rPr>
            </w:pPr>
            <w:r w:rsidRPr="00481D2D">
              <w:rPr>
                <w:sz w:val="16"/>
                <w:szCs w:val="16"/>
              </w:rPr>
              <w:t>Charging Completeness: Procedures at the I-CSCF</w:t>
            </w:r>
          </w:p>
        </w:tc>
        <w:tc>
          <w:tcPr>
            <w:tcW w:w="707" w:type="dxa"/>
            <w:shd w:val="solid" w:color="FFFFFF" w:fill="auto"/>
          </w:tcPr>
          <w:p w14:paraId="29E68907" w14:textId="77777777" w:rsidR="00F85BBF" w:rsidRPr="00481D2D" w:rsidRDefault="00F85BBF" w:rsidP="00F85BBF">
            <w:pPr>
              <w:pStyle w:val="TAC"/>
              <w:rPr>
                <w:sz w:val="16"/>
                <w:szCs w:val="16"/>
              </w:rPr>
            </w:pPr>
            <w:r w:rsidRPr="00481D2D">
              <w:rPr>
                <w:sz w:val="16"/>
                <w:szCs w:val="16"/>
              </w:rPr>
              <w:t>14.4.0</w:t>
            </w:r>
          </w:p>
        </w:tc>
      </w:tr>
      <w:tr w:rsidR="00F85BBF" w:rsidRPr="00481D2D" w14:paraId="44AD0C2D" w14:textId="77777777" w:rsidTr="00F85BBF">
        <w:tc>
          <w:tcPr>
            <w:tcW w:w="798" w:type="dxa"/>
            <w:shd w:val="solid" w:color="FFFFFF" w:fill="auto"/>
          </w:tcPr>
          <w:p w14:paraId="4F47823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55B4277"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911717A"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4D3B092C" w14:textId="77777777" w:rsidR="00F85BBF" w:rsidRPr="00481D2D" w:rsidRDefault="00F85BBF" w:rsidP="00F85BBF">
            <w:pPr>
              <w:pStyle w:val="TAL"/>
              <w:rPr>
                <w:sz w:val="16"/>
                <w:szCs w:val="16"/>
              </w:rPr>
            </w:pPr>
            <w:r w:rsidRPr="00481D2D">
              <w:rPr>
                <w:sz w:val="16"/>
                <w:szCs w:val="16"/>
              </w:rPr>
              <w:t>5875</w:t>
            </w:r>
          </w:p>
        </w:tc>
        <w:tc>
          <w:tcPr>
            <w:tcW w:w="424" w:type="dxa"/>
            <w:shd w:val="solid" w:color="FFFFFF" w:fill="auto"/>
          </w:tcPr>
          <w:p w14:paraId="6CDBAB2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241228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7D558BF" w14:textId="77777777" w:rsidR="00F85BBF" w:rsidRPr="00481D2D" w:rsidRDefault="00F85BBF" w:rsidP="00F85BBF">
            <w:pPr>
              <w:pStyle w:val="TAL"/>
              <w:rPr>
                <w:sz w:val="16"/>
                <w:szCs w:val="16"/>
              </w:rPr>
            </w:pPr>
            <w:r w:rsidRPr="00481D2D">
              <w:rPr>
                <w:sz w:val="16"/>
                <w:szCs w:val="16"/>
              </w:rPr>
              <w:t>Charging Completeness: Procedures at the S-CSCF</w:t>
            </w:r>
          </w:p>
        </w:tc>
        <w:tc>
          <w:tcPr>
            <w:tcW w:w="707" w:type="dxa"/>
            <w:shd w:val="solid" w:color="FFFFFF" w:fill="auto"/>
          </w:tcPr>
          <w:p w14:paraId="2EBA85D5" w14:textId="77777777" w:rsidR="00F85BBF" w:rsidRPr="00481D2D" w:rsidRDefault="00F85BBF" w:rsidP="00F85BBF">
            <w:pPr>
              <w:pStyle w:val="TAC"/>
              <w:rPr>
                <w:sz w:val="16"/>
                <w:szCs w:val="16"/>
              </w:rPr>
            </w:pPr>
            <w:r w:rsidRPr="00481D2D">
              <w:rPr>
                <w:sz w:val="16"/>
                <w:szCs w:val="16"/>
              </w:rPr>
              <w:t>14.4.0</w:t>
            </w:r>
          </w:p>
        </w:tc>
      </w:tr>
      <w:tr w:rsidR="00F85BBF" w:rsidRPr="00481D2D" w14:paraId="0110C108" w14:textId="77777777" w:rsidTr="00F85BBF">
        <w:tc>
          <w:tcPr>
            <w:tcW w:w="798" w:type="dxa"/>
            <w:shd w:val="solid" w:color="FFFFFF" w:fill="auto"/>
          </w:tcPr>
          <w:p w14:paraId="3DB90559"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E0EE97E"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D206F87"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00633F20" w14:textId="77777777" w:rsidR="00F85BBF" w:rsidRPr="00481D2D" w:rsidRDefault="00F85BBF" w:rsidP="00F85BBF">
            <w:pPr>
              <w:pStyle w:val="TAL"/>
              <w:rPr>
                <w:sz w:val="16"/>
                <w:szCs w:val="16"/>
              </w:rPr>
            </w:pPr>
            <w:r w:rsidRPr="00481D2D">
              <w:rPr>
                <w:sz w:val="16"/>
                <w:szCs w:val="16"/>
              </w:rPr>
              <w:t>5876</w:t>
            </w:r>
          </w:p>
        </w:tc>
        <w:tc>
          <w:tcPr>
            <w:tcW w:w="424" w:type="dxa"/>
            <w:shd w:val="solid" w:color="FFFFFF" w:fill="auto"/>
          </w:tcPr>
          <w:p w14:paraId="7A796120"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D8FF2C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662732C" w14:textId="77777777" w:rsidR="00F85BBF" w:rsidRPr="00481D2D" w:rsidRDefault="00F85BBF" w:rsidP="00F85BBF">
            <w:pPr>
              <w:pStyle w:val="TAL"/>
              <w:rPr>
                <w:sz w:val="16"/>
                <w:szCs w:val="16"/>
              </w:rPr>
            </w:pPr>
            <w:r w:rsidRPr="00481D2D">
              <w:rPr>
                <w:sz w:val="16"/>
                <w:szCs w:val="16"/>
              </w:rPr>
              <w:t>Charging Completeness: Procedures at the MGCF</w:t>
            </w:r>
          </w:p>
        </w:tc>
        <w:tc>
          <w:tcPr>
            <w:tcW w:w="707" w:type="dxa"/>
            <w:shd w:val="solid" w:color="FFFFFF" w:fill="auto"/>
          </w:tcPr>
          <w:p w14:paraId="79E92A82" w14:textId="77777777" w:rsidR="00F85BBF" w:rsidRPr="00481D2D" w:rsidRDefault="00F85BBF" w:rsidP="00F85BBF">
            <w:pPr>
              <w:pStyle w:val="TAC"/>
              <w:rPr>
                <w:sz w:val="16"/>
                <w:szCs w:val="16"/>
              </w:rPr>
            </w:pPr>
            <w:r w:rsidRPr="00481D2D">
              <w:rPr>
                <w:sz w:val="16"/>
                <w:szCs w:val="16"/>
              </w:rPr>
              <w:t>14.4.0</w:t>
            </w:r>
          </w:p>
        </w:tc>
      </w:tr>
      <w:tr w:rsidR="00F85BBF" w:rsidRPr="00481D2D" w14:paraId="340CF7F1" w14:textId="77777777" w:rsidTr="00F85BBF">
        <w:tc>
          <w:tcPr>
            <w:tcW w:w="798" w:type="dxa"/>
            <w:shd w:val="solid" w:color="FFFFFF" w:fill="auto"/>
          </w:tcPr>
          <w:p w14:paraId="7AC9F07F"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01C38DE"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5BE5DE9"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33259581" w14:textId="77777777" w:rsidR="00F85BBF" w:rsidRPr="00481D2D" w:rsidRDefault="00F85BBF" w:rsidP="00F85BBF">
            <w:pPr>
              <w:pStyle w:val="TAL"/>
              <w:rPr>
                <w:sz w:val="16"/>
                <w:szCs w:val="16"/>
              </w:rPr>
            </w:pPr>
            <w:r w:rsidRPr="00481D2D">
              <w:rPr>
                <w:sz w:val="16"/>
                <w:szCs w:val="16"/>
              </w:rPr>
              <w:t>5877</w:t>
            </w:r>
          </w:p>
        </w:tc>
        <w:tc>
          <w:tcPr>
            <w:tcW w:w="424" w:type="dxa"/>
            <w:shd w:val="solid" w:color="FFFFFF" w:fill="auto"/>
          </w:tcPr>
          <w:p w14:paraId="43E531E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AB7718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A8B64B7" w14:textId="77777777" w:rsidR="00F85BBF" w:rsidRPr="00481D2D" w:rsidRDefault="00F85BBF" w:rsidP="00F85BBF">
            <w:pPr>
              <w:pStyle w:val="TAL"/>
              <w:rPr>
                <w:sz w:val="16"/>
                <w:szCs w:val="16"/>
              </w:rPr>
            </w:pPr>
            <w:r w:rsidRPr="00481D2D">
              <w:rPr>
                <w:sz w:val="16"/>
                <w:szCs w:val="16"/>
              </w:rPr>
              <w:t>Charging Completeness: Procedures at the BGCF</w:t>
            </w:r>
          </w:p>
        </w:tc>
        <w:tc>
          <w:tcPr>
            <w:tcW w:w="707" w:type="dxa"/>
            <w:shd w:val="solid" w:color="FFFFFF" w:fill="auto"/>
          </w:tcPr>
          <w:p w14:paraId="50A3B96A" w14:textId="77777777" w:rsidR="00F85BBF" w:rsidRPr="00481D2D" w:rsidRDefault="00F85BBF" w:rsidP="00F85BBF">
            <w:pPr>
              <w:pStyle w:val="TAC"/>
              <w:rPr>
                <w:sz w:val="16"/>
                <w:szCs w:val="16"/>
              </w:rPr>
            </w:pPr>
            <w:r w:rsidRPr="00481D2D">
              <w:rPr>
                <w:sz w:val="16"/>
                <w:szCs w:val="16"/>
              </w:rPr>
              <w:t>14.4.0</w:t>
            </w:r>
          </w:p>
        </w:tc>
      </w:tr>
      <w:tr w:rsidR="00F85BBF" w:rsidRPr="00481D2D" w14:paraId="11595208" w14:textId="77777777" w:rsidTr="00F85BBF">
        <w:tc>
          <w:tcPr>
            <w:tcW w:w="798" w:type="dxa"/>
            <w:shd w:val="solid" w:color="FFFFFF" w:fill="auto"/>
          </w:tcPr>
          <w:p w14:paraId="7090A99F"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8C8272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1920C42"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4AED0FC6" w14:textId="77777777" w:rsidR="00F85BBF" w:rsidRPr="00481D2D" w:rsidRDefault="00F85BBF" w:rsidP="00F85BBF">
            <w:pPr>
              <w:pStyle w:val="TAL"/>
              <w:rPr>
                <w:sz w:val="16"/>
                <w:szCs w:val="16"/>
              </w:rPr>
            </w:pPr>
            <w:r w:rsidRPr="00481D2D">
              <w:rPr>
                <w:sz w:val="16"/>
                <w:szCs w:val="16"/>
              </w:rPr>
              <w:t>5878</w:t>
            </w:r>
          </w:p>
        </w:tc>
        <w:tc>
          <w:tcPr>
            <w:tcW w:w="424" w:type="dxa"/>
            <w:shd w:val="solid" w:color="FFFFFF" w:fill="auto"/>
          </w:tcPr>
          <w:p w14:paraId="038309EE"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520B19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24B0982" w14:textId="77777777" w:rsidR="00F85BBF" w:rsidRPr="00481D2D" w:rsidRDefault="00F85BBF" w:rsidP="00F85BBF">
            <w:pPr>
              <w:pStyle w:val="TAL"/>
              <w:rPr>
                <w:sz w:val="16"/>
                <w:szCs w:val="16"/>
              </w:rPr>
            </w:pPr>
            <w:r w:rsidRPr="00481D2D">
              <w:rPr>
                <w:sz w:val="16"/>
                <w:szCs w:val="16"/>
              </w:rPr>
              <w:t>Charging Completeness: Procedures at the AS</w:t>
            </w:r>
          </w:p>
        </w:tc>
        <w:tc>
          <w:tcPr>
            <w:tcW w:w="707" w:type="dxa"/>
            <w:shd w:val="solid" w:color="FFFFFF" w:fill="auto"/>
          </w:tcPr>
          <w:p w14:paraId="73B8BDE1" w14:textId="77777777" w:rsidR="00F85BBF" w:rsidRPr="00481D2D" w:rsidRDefault="00F85BBF" w:rsidP="00F85BBF">
            <w:pPr>
              <w:pStyle w:val="TAC"/>
              <w:rPr>
                <w:sz w:val="16"/>
                <w:szCs w:val="16"/>
              </w:rPr>
            </w:pPr>
            <w:r w:rsidRPr="00481D2D">
              <w:rPr>
                <w:sz w:val="16"/>
                <w:szCs w:val="16"/>
              </w:rPr>
              <w:t>14.4.0</w:t>
            </w:r>
          </w:p>
        </w:tc>
      </w:tr>
      <w:tr w:rsidR="00F85BBF" w:rsidRPr="00481D2D" w14:paraId="6090CFBE" w14:textId="77777777" w:rsidTr="00F85BBF">
        <w:tc>
          <w:tcPr>
            <w:tcW w:w="798" w:type="dxa"/>
            <w:shd w:val="solid" w:color="FFFFFF" w:fill="auto"/>
          </w:tcPr>
          <w:p w14:paraId="2AACC8F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1A646D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2F90FF5"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47E60005" w14:textId="77777777" w:rsidR="00F85BBF" w:rsidRPr="00481D2D" w:rsidRDefault="00F85BBF" w:rsidP="00F85BBF">
            <w:pPr>
              <w:pStyle w:val="TAL"/>
              <w:rPr>
                <w:sz w:val="16"/>
                <w:szCs w:val="16"/>
              </w:rPr>
            </w:pPr>
            <w:r w:rsidRPr="00481D2D">
              <w:rPr>
                <w:sz w:val="16"/>
                <w:szCs w:val="16"/>
              </w:rPr>
              <w:t>5879</w:t>
            </w:r>
          </w:p>
        </w:tc>
        <w:tc>
          <w:tcPr>
            <w:tcW w:w="424" w:type="dxa"/>
            <w:shd w:val="solid" w:color="FFFFFF" w:fill="auto"/>
          </w:tcPr>
          <w:p w14:paraId="5D9BADBC"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3864F10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380147B" w14:textId="77777777" w:rsidR="00F85BBF" w:rsidRPr="00481D2D" w:rsidRDefault="00F85BBF" w:rsidP="00F85BBF">
            <w:pPr>
              <w:pStyle w:val="TAL"/>
              <w:rPr>
                <w:sz w:val="16"/>
                <w:szCs w:val="16"/>
              </w:rPr>
            </w:pPr>
            <w:r w:rsidRPr="00481D2D">
              <w:rPr>
                <w:sz w:val="16"/>
                <w:szCs w:val="16"/>
              </w:rPr>
              <w:t>Charging Completeness: Procedures at the MRFC</w:t>
            </w:r>
          </w:p>
        </w:tc>
        <w:tc>
          <w:tcPr>
            <w:tcW w:w="707" w:type="dxa"/>
            <w:shd w:val="solid" w:color="FFFFFF" w:fill="auto"/>
          </w:tcPr>
          <w:p w14:paraId="339E7239" w14:textId="77777777" w:rsidR="00F85BBF" w:rsidRPr="00481D2D" w:rsidRDefault="00F85BBF" w:rsidP="00F85BBF">
            <w:pPr>
              <w:pStyle w:val="TAC"/>
              <w:rPr>
                <w:sz w:val="16"/>
                <w:szCs w:val="16"/>
              </w:rPr>
            </w:pPr>
            <w:r w:rsidRPr="00481D2D">
              <w:rPr>
                <w:sz w:val="16"/>
                <w:szCs w:val="16"/>
              </w:rPr>
              <w:t>14.4.0</w:t>
            </w:r>
          </w:p>
        </w:tc>
      </w:tr>
      <w:tr w:rsidR="00F85BBF" w:rsidRPr="00481D2D" w14:paraId="023716A5" w14:textId="77777777" w:rsidTr="00F85BBF">
        <w:tc>
          <w:tcPr>
            <w:tcW w:w="798" w:type="dxa"/>
            <w:shd w:val="solid" w:color="FFFFFF" w:fill="auto"/>
          </w:tcPr>
          <w:p w14:paraId="2E7EA077"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ADEB30C"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C87A794"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5B34B8E6" w14:textId="77777777" w:rsidR="00F85BBF" w:rsidRPr="00481D2D" w:rsidRDefault="00F85BBF" w:rsidP="00F85BBF">
            <w:pPr>
              <w:pStyle w:val="TAL"/>
              <w:rPr>
                <w:sz w:val="16"/>
                <w:szCs w:val="16"/>
              </w:rPr>
            </w:pPr>
            <w:r w:rsidRPr="00481D2D">
              <w:rPr>
                <w:sz w:val="16"/>
                <w:szCs w:val="16"/>
              </w:rPr>
              <w:t>5880</w:t>
            </w:r>
          </w:p>
        </w:tc>
        <w:tc>
          <w:tcPr>
            <w:tcW w:w="424" w:type="dxa"/>
            <w:shd w:val="solid" w:color="FFFFFF" w:fill="auto"/>
          </w:tcPr>
          <w:p w14:paraId="10A62B1F"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1D0F66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88921A9" w14:textId="77777777" w:rsidR="00F85BBF" w:rsidRPr="00481D2D" w:rsidRDefault="00F85BBF" w:rsidP="00F85BBF">
            <w:pPr>
              <w:pStyle w:val="TAL"/>
              <w:rPr>
                <w:sz w:val="16"/>
                <w:szCs w:val="16"/>
              </w:rPr>
            </w:pPr>
            <w:r w:rsidRPr="00481D2D">
              <w:rPr>
                <w:sz w:val="16"/>
                <w:szCs w:val="16"/>
              </w:rPr>
              <w:t>Charging Completeness: Procedures at the IBCF</w:t>
            </w:r>
          </w:p>
        </w:tc>
        <w:tc>
          <w:tcPr>
            <w:tcW w:w="707" w:type="dxa"/>
            <w:shd w:val="solid" w:color="FFFFFF" w:fill="auto"/>
          </w:tcPr>
          <w:p w14:paraId="1FDD273D" w14:textId="77777777" w:rsidR="00F85BBF" w:rsidRPr="00481D2D" w:rsidRDefault="00F85BBF" w:rsidP="00F85BBF">
            <w:pPr>
              <w:pStyle w:val="TAC"/>
              <w:rPr>
                <w:sz w:val="16"/>
                <w:szCs w:val="16"/>
              </w:rPr>
            </w:pPr>
            <w:r w:rsidRPr="00481D2D">
              <w:rPr>
                <w:sz w:val="16"/>
                <w:szCs w:val="16"/>
              </w:rPr>
              <w:t>14.4.0</w:t>
            </w:r>
          </w:p>
        </w:tc>
      </w:tr>
      <w:tr w:rsidR="00F85BBF" w:rsidRPr="00481D2D" w14:paraId="4EED189E" w14:textId="77777777" w:rsidTr="00F85BBF">
        <w:tc>
          <w:tcPr>
            <w:tcW w:w="798" w:type="dxa"/>
            <w:shd w:val="solid" w:color="FFFFFF" w:fill="auto"/>
          </w:tcPr>
          <w:p w14:paraId="166C765C"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A0566A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C405DEE"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6C602297" w14:textId="77777777" w:rsidR="00F85BBF" w:rsidRPr="00481D2D" w:rsidRDefault="00F85BBF" w:rsidP="00F85BBF">
            <w:pPr>
              <w:pStyle w:val="TAL"/>
              <w:rPr>
                <w:sz w:val="16"/>
                <w:szCs w:val="16"/>
              </w:rPr>
            </w:pPr>
            <w:r w:rsidRPr="00481D2D">
              <w:rPr>
                <w:sz w:val="16"/>
                <w:szCs w:val="16"/>
              </w:rPr>
              <w:t>5881</w:t>
            </w:r>
          </w:p>
        </w:tc>
        <w:tc>
          <w:tcPr>
            <w:tcW w:w="424" w:type="dxa"/>
            <w:shd w:val="solid" w:color="FFFFFF" w:fill="auto"/>
          </w:tcPr>
          <w:p w14:paraId="3F1BDE5C"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B2E51A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AFF5287" w14:textId="77777777" w:rsidR="00F85BBF" w:rsidRPr="00481D2D" w:rsidRDefault="00F85BBF" w:rsidP="00F85BBF">
            <w:pPr>
              <w:pStyle w:val="TAL"/>
              <w:rPr>
                <w:sz w:val="16"/>
                <w:szCs w:val="16"/>
              </w:rPr>
            </w:pPr>
            <w:r w:rsidRPr="00481D2D">
              <w:rPr>
                <w:sz w:val="16"/>
                <w:szCs w:val="16"/>
              </w:rPr>
              <w:t>Charging Completeness: Procedures at the E-CSCF</w:t>
            </w:r>
          </w:p>
        </w:tc>
        <w:tc>
          <w:tcPr>
            <w:tcW w:w="707" w:type="dxa"/>
            <w:shd w:val="solid" w:color="FFFFFF" w:fill="auto"/>
          </w:tcPr>
          <w:p w14:paraId="200DDD3C" w14:textId="77777777" w:rsidR="00F85BBF" w:rsidRPr="00481D2D" w:rsidRDefault="00F85BBF" w:rsidP="00F85BBF">
            <w:pPr>
              <w:pStyle w:val="TAC"/>
              <w:rPr>
                <w:sz w:val="16"/>
                <w:szCs w:val="16"/>
              </w:rPr>
            </w:pPr>
            <w:r w:rsidRPr="00481D2D">
              <w:rPr>
                <w:sz w:val="16"/>
                <w:szCs w:val="16"/>
              </w:rPr>
              <w:t>14.4.0</w:t>
            </w:r>
          </w:p>
        </w:tc>
      </w:tr>
      <w:tr w:rsidR="00F85BBF" w:rsidRPr="00481D2D" w14:paraId="28D6F594" w14:textId="77777777" w:rsidTr="00F85BBF">
        <w:tc>
          <w:tcPr>
            <w:tcW w:w="798" w:type="dxa"/>
            <w:shd w:val="solid" w:color="FFFFFF" w:fill="auto"/>
          </w:tcPr>
          <w:p w14:paraId="78D64CB9"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04A418D"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BC1B13D"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60B94407" w14:textId="77777777" w:rsidR="00F85BBF" w:rsidRPr="00481D2D" w:rsidRDefault="00F85BBF" w:rsidP="00F85BBF">
            <w:pPr>
              <w:pStyle w:val="TAL"/>
              <w:rPr>
                <w:sz w:val="16"/>
                <w:szCs w:val="16"/>
              </w:rPr>
            </w:pPr>
            <w:r w:rsidRPr="00481D2D">
              <w:rPr>
                <w:sz w:val="16"/>
                <w:szCs w:val="16"/>
              </w:rPr>
              <w:t>5882</w:t>
            </w:r>
          </w:p>
        </w:tc>
        <w:tc>
          <w:tcPr>
            <w:tcW w:w="424" w:type="dxa"/>
            <w:shd w:val="solid" w:color="FFFFFF" w:fill="auto"/>
          </w:tcPr>
          <w:p w14:paraId="3E73BCB3"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791AF80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AAA8FBF" w14:textId="77777777" w:rsidR="00F85BBF" w:rsidRPr="00481D2D" w:rsidRDefault="00F85BBF" w:rsidP="00F85BBF">
            <w:pPr>
              <w:pStyle w:val="TAL"/>
              <w:rPr>
                <w:sz w:val="16"/>
                <w:szCs w:val="16"/>
              </w:rPr>
            </w:pPr>
            <w:r w:rsidRPr="00481D2D">
              <w:rPr>
                <w:sz w:val="16"/>
                <w:szCs w:val="16"/>
              </w:rPr>
              <w:t>Charging Completeness: Procedures at the ISC Gateway Function</w:t>
            </w:r>
          </w:p>
        </w:tc>
        <w:tc>
          <w:tcPr>
            <w:tcW w:w="707" w:type="dxa"/>
            <w:shd w:val="solid" w:color="FFFFFF" w:fill="auto"/>
          </w:tcPr>
          <w:p w14:paraId="1C594C75" w14:textId="77777777" w:rsidR="00F85BBF" w:rsidRPr="00481D2D" w:rsidRDefault="00F85BBF" w:rsidP="00F85BBF">
            <w:pPr>
              <w:pStyle w:val="TAC"/>
              <w:rPr>
                <w:sz w:val="16"/>
                <w:szCs w:val="16"/>
              </w:rPr>
            </w:pPr>
            <w:r w:rsidRPr="00481D2D">
              <w:rPr>
                <w:sz w:val="16"/>
                <w:szCs w:val="16"/>
              </w:rPr>
              <w:t>14.4.0</w:t>
            </w:r>
          </w:p>
        </w:tc>
      </w:tr>
      <w:tr w:rsidR="00F85BBF" w:rsidRPr="00481D2D" w14:paraId="2A705207" w14:textId="77777777" w:rsidTr="00F85BBF">
        <w:tc>
          <w:tcPr>
            <w:tcW w:w="798" w:type="dxa"/>
            <w:shd w:val="solid" w:color="FFFFFF" w:fill="auto"/>
          </w:tcPr>
          <w:p w14:paraId="5997F6C5"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5E2D2C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9BC4B98" w14:textId="77777777" w:rsidR="00F85BBF" w:rsidRPr="00481D2D" w:rsidRDefault="00F85BBF" w:rsidP="00F85BBF">
            <w:pPr>
              <w:pStyle w:val="TAC"/>
              <w:rPr>
                <w:sz w:val="16"/>
                <w:szCs w:val="16"/>
              </w:rPr>
            </w:pPr>
            <w:r w:rsidRPr="00481D2D">
              <w:rPr>
                <w:sz w:val="16"/>
                <w:szCs w:val="16"/>
              </w:rPr>
              <w:t>CP-171087</w:t>
            </w:r>
          </w:p>
        </w:tc>
        <w:tc>
          <w:tcPr>
            <w:tcW w:w="524" w:type="dxa"/>
            <w:shd w:val="solid" w:color="FFFFFF" w:fill="auto"/>
          </w:tcPr>
          <w:p w14:paraId="27ACEE5F" w14:textId="77777777" w:rsidR="00F85BBF" w:rsidRPr="00481D2D" w:rsidRDefault="00F85BBF" w:rsidP="00F85BBF">
            <w:pPr>
              <w:pStyle w:val="TAL"/>
              <w:rPr>
                <w:sz w:val="16"/>
                <w:szCs w:val="16"/>
              </w:rPr>
            </w:pPr>
            <w:r w:rsidRPr="00481D2D">
              <w:rPr>
                <w:sz w:val="16"/>
                <w:szCs w:val="16"/>
              </w:rPr>
              <w:t>5883</w:t>
            </w:r>
          </w:p>
        </w:tc>
        <w:tc>
          <w:tcPr>
            <w:tcW w:w="424" w:type="dxa"/>
            <w:shd w:val="solid" w:color="FFFFFF" w:fill="auto"/>
          </w:tcPr>
          <w:p w14:paraId="3041786C"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AB58CC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1E62AA0" w14:textId="77777777" w:rsidR="00F85BBF" w:rsidRPr="00481D2D" w:rsidRDefault="00F85BBF" w:rsidP="00F85BBF">
            <w:pPr>
              <w:pStyle w:val="TAL"/>
              <w:rPr>
                <w:sz w:val="16"/>
                <w:szCs w:val="16"/>
              </w:rPr>
            </w:pPr>
            <w:r w:rsidRPr="00481D2D">
              <w:rPr>
                <w:sz w:val="16"/>
                <w:szCs w:val="16"/>
              </w:rPr>
              <w:t>Addition of the location parameter</w:t>
            </w:r>
          </w:p>
        </w:tc>
        <w:tc>
          <w:tcPr>
            <w:tcW w:w="707" w:type="dxa"/>
            <w:shd w:val="solid" w:color="FFFFFF" w:fill="auto"/>
          </w:tcPr>
          <w:p w14:paraId="75FDF36B" w14:textId="77777777" w:rsidR="00F85BBF" w:rsidRPr="00481D2D" w:rsidRDefault="00F85BBF" w:rsidP="00F85BBF">
            <w:pPr>
              <w:pStyle w:val="TAC"/>
              <w:rPr>
                <w:sz w:val="16"/>
                <w:szCs w:val="16"/>
              </w:rPr>
            </w:pPr>
            <w:r w:rsidRPr="00481D2D">
              <w:rPr>
                <w:sz w:val="16"/>
                <w:szCs w:val="16"/>
              </w:rPr>
              <w:t>14.4.0</w:t>
            </w:r>
          </w:p>
        </w:tc>
      </w:tr>
      <w:tr w:rsidR="00F85BBF" w:rsidRPr="00481D2D" w14:paraId="2F985E74" w14:textId="77777777" w:rsidTr="00F85BBF">
        <w:tc>
          <w:tcPr>
            <w:tcW w:w="798" w:type="dxa"/>
            <w:shd w:val="solid" w:color="FFFFFF" w:fill="auto"/>
          </w:tcPr>
          <w:p w14:paraId="32078E37"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6E7AC3E"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0C7C5AD" w14:textId="77777777" w:rsidR="00F85BBF" w:rsidRPr="00481D2D" w:rsidRDefault="00F85BBF" w:rsidP="00F85BBF">
            <w:pPr>
              <w:pStyle w:val="TAC"/>
              <w:rPr>
                <w:sz w:val="16"/>
                <w:szCs w:val="16"/>
              </w:rPr>
            </w:pPr>
            <w:r w:rsidRPr="00481D2D">
              <w:rPr>
                <w:sz w:val="16"/>
                <w:szCs w:val="16"/>
              </w:rPr>
              <w:t>CP-171064</w:t>
            </w:r>
          </w:p>
        </w:tc>
        <w:tc>
          <w:tcPr>
            <w:tcW w:w="524" w:type="dxa"/>
            <w:shd w:val="solid" w:color="FFFFFF" w:fill="auto"/>
          </w:tcPr>
          <w:p w14:paraId="6AF7610D" w14:textId="77777777" w:rsidR="00F85BBF" w:rsidRPr="00481D2D" w:rsidRDefault="00F85BBF" w:rsidP="00F85BBF">
            <w:pPr>
              <w:pStyle w:val="TAL"/>
              <w:rPr>
                <w:sz w:val="16"/>
                <w:szCs w:val="16"/>
              </w:rPr>
            </w:pPr>
            <w:r w:rsidRPr="00481D2D">
              <w:rPr>
                <w:sz w:val="16"/>
                <w:szCs w:val="16"/>
              </w:rPr>
              <w:t>5885</w:t>
            </w:r>
          </w:p>
        </w:tc>
        <w:tc>
          <w:tcPr>
            <w:tcW w:w="424" w:type="dxa"/>
            <w:shd w:val="solid" w:color="FFFFFF" w:fill="auto"/>
          </w:tcPr>
          <w:p w14:paraId="2F531C72" w14:textId="77777777" w:rsidR="00F85BBF" w:rsidRPr="00481D2D" w:rsidRDefault="00F85BBF" w:rsidP="00F85BBF">
            <w:pPr>
              <w:pStyle w:val="TAR"/>
              <w:rPr>
                <w:sz w:val="16"/>
                <w:szCs w:val="16"/>
              </w:rPr>
            </w:pPr>
          </w:p>
        </w:tc>
        <w:tc>
          <w:tcPr>
            <w:tcW w:w="424" w:type="dxa"/>
            <w:shd w:val="solid" w:color="FFFFFF" w:fill="auto"/>
          </w:tcPr>
          <w:p w14:paraId="22770A79"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BD97B41" w14:textId="77777777" w:rsidR="00F85BBF" w:rsidRPr="00481D2D" w:rsidRDefault="00F85BBF" w:rsidP="00F85BBF">
            <w:pPr>
              <w:pStyle w:val="TAL"/>
              <w:rPr>
                <w:sz w:val="16"/>
                <w:szCs w:val="16"/>
              </w:rPr>
            </w:pPr>
            <w:r w:rsidRPr="00481D2D">
              <w:rPr>
                <w:sz w:val="16"/>
                <w:szCs w:val="16"/>
              </w:rPr>
              <w:t>Reference update: RFC 8122</w:t>
            </w:r>
          </w:p>
        </w:tc>
        <w:tc>
          <w:tcPr>
            <w:tcW w:w="707" w:type="dxa"/>
            <w:shd w:val="solid" w:color="FFFFFF" w:fill="auto"/>
          </w:tcPr>
          <w:p w14:paraId="715A4866" w14:textId="77777777" w:rsidR="00F85BBF" w:rsidRPr="00481D2D" w:rsidRDefault="00F85BBF" w:rsidP="00F85BBF">
            <w:pPr>
              <w:pStyle w:val="TAC"/>
              <w:rPr>
                <w:sz w:val="16"/>
                <w:szCs w:val="16"/>
              </w:rPr>
            </w:pPr>
            <w:r w:rsidRPr="00481D2D">
              <w:rPr>
                <w:sz w:val="16"/>
                <w:szCs w:val="16"/>
              </w:rPr>
              <w:t>14.4.0</w:t>
            </w:r>
          </w:p>
        </w:tc>
      </w:tr>
      <w:tr w:rsidR="00F85BBF" w:rsidRPr="00481D2D" w14:paraId="1007997C" w14:textId="77777777" w:rsidTr="00F85BBF">
        <w:tc>
          <w:tcPr>
            <w:tcW w:w="798" w:type="dxa"/>
            <w:shd w:val="solid" w:color="FFFFFF" w:fill="auto"/>
          </w:tcPr>
          <w:p w14:paraId="036C431D"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B57612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2365EFF"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4AE72A0A" w14:textId="77777777" w:rsidR="00F85BBF" w:rsidRPr="00481D2D" w:rsidRDefault="00F85BBF" w:rsidP="00F85BBF">
            <w:pPr>
              <w:pStyle w:val="TAL"/>
              <w:rPr>
                <w:sz w:val="16"/>
                <w:szCs w:val="16"/>
              </w:rPr>
            </w:pPr>
            <w:r w:rsidRPr="00481D2D">
              <w:rPr>
                <w:sz w:val="16"/>
                <w:szCs w:val="16"/>
              </w:rPr>
              <w:t>5886</w:t>
            </w:r>
          </w:p>
        </w:tc>
        <w:tc>
          <w:tcPr>
            <w:tcW w:w="424" w:type="dxa"/>
            <w:shd w:val="solid" w:color="FFFFFF" w:fill="auto"/>
          </w:tcPr>
          <w:p w14:paraId="21448D76" w14:textId="77777777" w:rsidR="00F85BBF" w:rsidRPr="00481D2D" w:rsidRDefault="00F85BBF" w:rsidP="00F85BBF">
            <w:pPr>
              <w:pStyle w:val="TAR"/>
              <w:rPr>
                <w:sz w:val="16"/>
                <w:szCs w:val="16"/>
              </w:rPr>
            </w:pPr>
          </w:p>
        </w:tc>
        <w:tc>
          <w:tcPr>
            <w:tcW w:w="424" w:type="dxa"/>
            <w:shd w:val="solid" w:color="FFFFFF" w:fill="auto"/>
          </w:tcPr>
          <w:p w14:paraId="5DF3BAD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A529A52" w14:textId="77777777" w:rsidR="00F85BBF" w:rsidRPr="00481D2D" w:rsidRDefault="00F85BBF" w:rsidP="00F85BBF">
            <w:pPr>
              <w:pStyle w:val="TAL"/>
              <w:rPr>
                <w:sz w:val="16"/>
                <w:szCs w:val="16"/>
              </w:rPr>
            </w:pPr>
            <w:r w:rsidRPr="00481D2D">
              <w:rPr>
                <w:sz w:val="16"/>
                <w:szCs w:val="16"/>
              </w:rPr>
              <w:t>Reference update: draft-ietf-mmusic-mux-exclusive</w:t>
            </w:r>
          </w:p>
        </w:tc>
        <w:tc>
          <w:tcPr>
            <w:tcW w:w="707" w:type="dxa"/>
            <w:shd w:val="solid" w:color="FFFFFF" w:fill="auto"/>
          </w:tcPr>
          <w:p w14:paraId="7DF7370B" w14:textId="77777777" w:rsidR="00F85BBF" w:rsidRPr="00481D2D" w:rsidRDefault="00F85BBF" w:rsidP="00F85BBF">
            <w:pPr>
              <w:pStyle w:val="TAC"/>
              <w:rPr>
                <w:sz w:val="16"/>
                <w:szCs w:val="16"/>
              </w:rPr>
            </w:pPr>
            <w:r w:rsidRPr="00481D2D">
              <w:rPr>
                <w:sz w:val="16"/>
                <w:szCs w:val="16"/>
              </w:rPr>
              <w:t>14.4.0</w:t>
            </w:r>
          </w:p>
        </w:tc>
      </w:tr>
      <w:tr w:rsidR="00F85BBF" w:rsidRPr="00481D2D" w14:paraId="12F65085" w14:textId="77777777" w:rsidTr="00F85BBF">
        <w:tc>
          <w:tcPr>
            <w:tcW w:w="798" w:type="dxa"/>
            <w:shd w:val="solid" w:color="FFFFFF" w:fill="auto"/>
          </w:tcPr>
          <w:p w14:paraId="0E97E08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38D2A2D"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997F4B7"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2593C768" w14:textId="77777777" w:rsidR="00F85BBF" w:rsidRPr="00481D2D" w:rsidRDefault="00F85BBF" w:rsidP="00F85BBF">
            <w:pPr>
              <w:pStyle w:val="TAL"/>
              <w:rPr>
                <w:sz w:val="16"/>
                <w:szCs w:val="16"/>
              </w:rPr>
            </w:pPr>
            <w:r w:rsidRPr="00481D2D">
              <w:rPr>
                <w:sz w:val="16"/>
                <w:szCs w:val="16"/>
              </w:rPr>
              <w:t>5887</w:t>
            </w:r>
          </w:p>
        </w:tc>
        <w:tc>
          <w:tcPr>
            <w:tcW w:w="424" w:type="dxa"/>
            <w:shd w:val="solid" w:color="FFFFFF" w:fill="auto"/>
          </w:tcPr>
          <w:p w14:paraId="315599BA"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BF7503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9CCE0B7" w14:textId="77777777" w:rsidR="00F85BBF" w:rsidRPr="00481D2D" w:rsidRDefault="00F85BBF" w:rsidP="00F85BBF">
            <w:pPr>
              <w:pStyle w:val="TAL"/>
              <w:rPr>
                <w:sz w:val="16"/>
                <w:szCs w:val="16"/>
              </w:rPr>
            </w:pPr>
            <w:r w:rsidRPr="00481D2D">
              <w:rPr>
                <w:sz w:val="16"/>
                <w:szCs w:val="16"/>
              </w:rPr>
              <w:t>E-CSCF/IBCF procedrues for interconnection of IMS emergency session</w:t>
            </w:r>
          </w:p>
        </w:tc>
        <w:tc>
          <w:tcPr>
            <w:tcW w:w="707" w:type="dxa"/>
            <w:shd w:val="solid" w:color="FFFFFF" w:fill="auto"/>
          </w:tcPr>
          <w:p w14:paraId="63D58FB0" w14:textId="77777777" w:rsidR="00F85BBF" w:rsidRPr="00481D2D" w:rsidRDefault="00F85BBF" w:rsidP="00F85BBF">
            <w:pPr>
              <w:pStyle w:val="TAC"/>
              <w:rPr>
                <w:sz w:val="16"/>
                <w:szCs w:val="16"/>
              </w:rPr>
            </w:pPr>
            <w:r w:rsidRPr="00481D2D">
              <w:rPr>
                <w:sz w:val="16"/>
                <w:szCs w:val="16"/>
              </w:rPr>
              <w:t>14.4.0</w:t>
            </w:r>
          </w:p>
        </w:tc>
      </w:tr>
      <w:tr w:rsidR="00F85BBF" w:rsidRPr="00481D2D" w14:paraId="3C41589D" w14:textId="77777777" w:rsidTr="00F85BBF">
        <w:tc>
          <w:tcPr>
            <w:tcW w:w="798" w:type="dxa"/>
            <w:shd w:val="solid" w:color="FFFFFF" w:fill="auto"/>
          </w:tcPr>
          <w:p w14:paraId="0E7BC248"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CD8EDF7"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92E0434"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2564392D" w14:textId="77777777" w:rsidR="00F85BBF" w:rsidRPr="00481D2D" w:rsidRDefault="00F85BBF" w:rsidP="00F85BBF">
            <w:pPr>
              <w:pStyle w:val="TAL"/>
              <w:rPr>
                <w:sz w:val="16"/>
                <w:szCs w:val="16"/>
              </w:rPr>
            </w:pPr>
            <w:r w:rsidRPr="00481D2D">
              <w:rPr>
                <w:sz w:val="16"/>
                <w:szCs w:val="16"/>
              </w:rPr>
              <w:t>5888</w:t>
            </w:r>
          </w:p>
        </w:tc>
        <w:tc>
          <w:tcPr>
            <w:tcW w:w="424" w:type="dxa"/>
            <w:shd w:val="solid" w:color="FFFFFF" w:fill="auto"/>
          </w:tcPr>
          <w:p w14:paraId="10F2379C" w14:textId="77777777" w:rsidR="00F85BBF" w:rsidRPr="00481D2D" w:rsidRDefault="00F85BBF" w:rsidP="00F85BBF">
            <w:pPr>
              <w:pStyle w:val="TAR"/>
              <w:rPr>
                <w:sz w:val="16"/>
                <w:szCs w:val="16"/>
              </w:rPr>
            </w:pPr>
          </w:p>
        </w:tc>
        <w:tc>
          <w:tcPr>
            <w:tcW w:w="424" w:type="dxa"/>
            <w:shd w:val="solid" w:color="FFFFFF" w:fill="auto"/>
          </w:tcPr>
          <w:p w14:paraId="374C215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EA8770C" w14:textId="77777777" w:rsidR="00F85BBF" w:rsidRPr="00481D2D" w:rsidRDefault="00F85BBF" w:rsidP="00F85BBF">
            <w:pPr>
              <w:pStyle w:val="TAL"/>
              <w:rPr>
                <w:sz w:val="16"/>
                <w:szCs w:val="16"/>
              </w:rPr>
            </w:pPr>
            <w:r w:rsidRPr="00481D2D">
              <w:rPr>
                <w:sz w:val="16"/>
                <w:szCs w:val="16"/>
              </w:rPr>
              <w:t>Addition of missing 4xx response codes for SPECTRE to profile tables</w:t>
            </w:r>
          </w:p>
        </w:tc>
        <w:tc>
          <w:tcPr>
            <w:tcW w:w="707" w:type="dxa"/>
            <w:shd w:val="solid" w:color="FFFFFF" w:fill="auto"/>
          </w:tcPr>
          <w:p w14:paraId="1FEC0325" w14:textId="77777777" w:rsidR="00F85BBF" w:rsidRPr="00481D2D" w:rsidRDefault="00F85BBF" w:rsidP="00F85BBF">
            <w:pPr>
              <w:pStyle w:val="TAC"/>
              <w:rPr>
                <w:sz w:val="16"/>
                <w:szCs w:val="16"/>
              </w:rPr>
            </w:pPr>
            <w:r w:rsidRPr="00481D2D">
              <w:rPr>
                <w:sz w:val="16"/>
                <w:szCs w:val="16"/>
              </w:rPr>
              <w:t>14.4.0</w:t>
            </w:r>
          </w:p>
        </w:tc>
      </w:tr>
      <w:tr w:rsidR="00F85BBF" w:rsidRPr="00481D2D" w14:paraId="644A9189" w14:textId="77777777" w:rsidTr="00F85BBF">
        <w:tc>
          <w:tcPr>
            <w:tcW w:w="798" w:type="dxa"/>
            <w:shd w:val="solid" w:color="FFFFFF" w:fill="auto"/>
          </w:tcPr>
          <w:p w14:paraId="31F16563"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4CB6574"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9FFC87D" w14:textId="77777777" w:rsidR="00F85BBF" w:rsidRPr="00481D2D" w:rsidRDefault="00F85BBF" w:rsidP="00F85BBF">
            <w:pPr>
              <w:pStyle w:val="TAC"/>
              <w:rPr>
                <w:sz w:val="16"/>
                <w:szCs w:val="16"/>
              </w:rPr>
            </w:pPr>
            <w:r w:rsidRPr="00481D2D">
              <w:rPr>
                <w:sz w:val="16"/>
                <w:szCs w:val="16"/>
              </w:rPr>
              <w:t>CP-171065</w:t>
            </w:r>
          </w:p>
        </w:tc>
        <w:tc>
          <w:tcPr>
            <w:tcW w:w="524" w:type="dxa"/>
            <w:shd w:val="solid" w:color="FFFFFF" w:fill="auto"/>
          </w:tcPr>
          <w:p w14:paraId="44BB49D6" w14:textId="77777777" w:rsidR="00F85BBF" w:rsidRPr="00481D2D" w:rsidRDefault="00F85BBF" w:rsidP="00F85BBF">
            <w:pPr>
              <w:pStyle w:val="TAL"/>
              <w:rPr>
                <w:sz w:val="16"/>
                <w:szCs w:val="16"/>
              </w:rPr>
            </w:pPr>
            <w:r w:rsidRPr="00481D2D">
              <w:rPr>
                <w:sz w:val="16"/>
                <w:szCs w:val="16"/>
              </w:rPr>
              <w:t>5890</w:t>
            </w:r>
          </w:p>
        </w:tc>
        <w:tc>
          <w:tcPr>
            <w:tcW w:w="424" w:type="dxa"/>
            <w:shd w:val="solid" w:color="FFFFFF" w:fill="auto"/>
          </w:tcPr>
          <w:p w14:paraId="600C7C3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A0561C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B840FEB" w14:textId="77777777" w:rsidR="00F85BBF" w:rsidRPr="00481D2D" w:rsidRDefault="00F85BBF" w:rsidP="00F85BBF">
            <w:pPr>
              <w:pStyle w:val="TAL"/>
              <w:rPr>
                <w:sz w:val="16"/>
                <w:szCs w:val="16"/>
              </w:rPr>
            </w:pPr>
            <w:r w:rsidRPr="00481D2D">
              <w:rPr>
                <w:sz w:val="16"/>
                <w:szCs w:val="16"/>
              </w:rPr>
              <w:t>Reference Update RFC8119</w:t>
            </w:r>
          </w:p>
        </w:tc>
        <w:tc>
          <w:tcPr>
            <w:tcW w:w="707" w:type="dxa"/>
            <w:shd w:val="solid" w:color="FFFFFF" w:fill="auto"/>
          </w:tcPr>
          <w:p w14:paraId="346365F1" w14:textId="77777777" w:rsidR="00F85BBF" w:rsidRPr="00481D2D" w:rsidRDefault="00F85BBF" w:rsidP="00F85BBF">
            <w:pPr>
              <w:pStyle w:val="TAC"/>
              <w:rPr>
                <w:sz w:val="16"/>
                <w:szCs w:val="16"/>
              </w:rPr>
            </w:pPr>
            <w:r w:rsidRPr="00481D2D">
              <w:rPr>
                <w:sz w:val="16"/>
                <w:szCs w:val="16"/>
              </w:rPr>
              <w:t>14.4.0</w:t>
            </w:r>
          </w:p>
        </w:tc>
      </w:tr>
      <w:tr w:rsidR="00F85BBF" w:rsidRPr="00481D2D" w14:paraId="0CFB5082" w14:textId="77777777" w:rsidTr="00F85BBF">
        <w:tc>
          <w:tcPr>
            <w:tcW w:w="798" w:type="dxa"/>
            <w:shd w:val="solid" w:color="FFFFFF" w:fill="auto"/>
          </w:tcPr>
          <w:p w14:paraId="1BBE1D7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77C6EBC"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BB117B6"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43E76CCB" w14:textId="77777777" w:rsidR="00F85BBF" w:rsidRPr="00481D2D" w:rsidRDefault="00F85BBF" w:rsidP="00F85BBF">
            <w:pPr>
              <w:pStyle w:val="TAL"/>
              <w:rPr>
                <w:sz w:val="16"/>
                <w:szCs w:val="16"/>
              </w:rPr>
            </w:pPr>
            <w:r w:rsidRPr="00481D2D">
              <w:rPr>
                <w:sz w:val="16"/>
                <w:szCs w:val="16"/>
              </w:rPr>
              <w:t>5891</w:t>
            </w:r>
          </w:p>
        </w:tc>
        <w:tc>
          <w:tcPr>
            <w:tcW w:w="424" w:type="dxa"/>
            <w:shd w:val="solid" w:color="FFFFFF" w:fill="auto"/>
          </w:tcPr>
          <w:p w14:paraId="2045931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829CAE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659D40F" w14:textId="77777777" w:rsidR="00F85BBF" w:rsidRPr="00481D2D" w:rsidRDefault="00F85BBF" w:rsidP="00F85BBF">
            <w:pPr>
              <w:pStyle w:val="TAL"/>
              <w:rPr>
                <w:sz w:val="16"/>
                <w:szCs w:val="16"/>
              </w:rPr>
            </w:pPr>
            <w:r w:rsidRPr="00481D2D">
              <w:rPr>
                <w:sz w:val="16"/>
                <w:szCs w:val="16"/>
              </w:rPr>
              <w:t>Correcting text for Response-Source</w:t>
            </w:r>
          </w:p>
        </w:tc>
        <w:tc>
          <w:tcPr>
            <w:tcW w:w="707" w:type="dxa"/>
            <w:shd w:val="solid" w:color="FFFFFF" w:fill="auto"/>
          </w:tcPr>
          <w:p w14:paraId="1F2942FB" w14:textId="77777777" w:rsidR="00F85BBF" w:rsidRPr="00481D2D" w:rsidRDefault="00F85BBF" w:rsidP="00F85BBF">
            <w:pPr>
              <w:pStyle w:val="TAC"/>
              <w:rPr>
                <w:sz w:val="16"/>
                <w:szCs w:val="16"/>
              </w:rPr>
            </w:pPr>
            <w:r w:rsidRPr="00481D2D">
              <w:rPr>
                <w:sz w:val="16"/>
                <w:szCs w:val="16"/>
              </w:rPr>
              <w:t>14.4.0</w:t>
            </w:r>
          </w:p>
        </w:tc>
      </w:tr>
      <w:tr w:rsidR="00F85BBF" w:rsidRPr="00481D2D" w14:paraId="7B216E46" w14:textId="77777777" w:rsidTr="00F85BBF">
        <w:tc>
          <w:tcPr>
            <w:tcW w:w="798" w:type="dxa"/>
            <w:shd w:val="solid" w:color="FFFFFF" w:fill="auto"/>
          </w:tcPr>
          <w:p w14:paraId="204C3CFB"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7CC340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FF528B7" w14:textId="77777777" w:rsidR="00F85BBF" w:rsidRPr="00481D2D" w:rsidRDefault="00F85BBF" w:rsidP="00F85BBF">
            <w:pPr>
              <w:pStyle w:val="TAC"/>
              <w:rPr>
                <w:sz w:val="16"/>
                <w:szCs w:val="16"/>
              </w:rPr>
            </w:pPr>
            <w:r w:rsidRPr="00481D2D">
              <w:rPr>
                <w:sz w:val="16"/>
                <w:szCs w:val="16"/>
              </w:rPr>
              <w:t>CP-171056</w:t>
            </w:r>
          </w:p>
        </w:tc>
        <w:tc>
          <w:tcPr>
            <w:tcW w:w="524" w:type="dxa"/>
            <w:shd w:val="solid" w:color="FFFFFF" w:fill="auto"/>
          </w:tcPr>
          <w:p w14:paraId="5B27E073" w14:textId="77777777" w:rsidR="00F85BBF" w:rsidRPr="00481D2D" w:rsidRDefault="00F85BBF" w:rsidP="00F85BBF">
            <w:pPr>
              <w:pStyle w:val="TAL"/>
              <w:rPr>
                <w:sz w:val="16"/>
                <w:szCs w:val="16"/>
              </w:rPr>
            </w:pPr>
            <w:r w:rsidRPr="00481D2D">
              <w:rPr>
                <w:sz w:val="16"/>
                <w:szCs w:val="16"/>
              </w:rPr>
              <w:t>5895</w:t>
            </w:r>
          </w:p>
        </w:tc>
        <w:tc>
          <w:tcPr>
            <w:tcW w:w="424" w:type="dxa"/>
            <w:shd w:val="solid" w:color="FFFFFF" w:fill="auto"/>
          </w:tcPr>
          <w:p w14:paraId="23DA922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3262EC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ADE2446" w14:textId="77777777" w:rsidR="00F85BBF" w:rsidRPr="00481D2D" w:rsidRDefault="00F85BBF" w:rsidP="00F85BBF">
            <w:pPr>
              <w:pStyle w:val="TAL"/>
              <w:rPr>
                <w:sz w:val="16"/>
                <w:szCs w:val="16"/>
              </w:rPr>
            </w:pPr>
            <w:r w:rsidRPr="00481D2D">
              <w:rPr>
                <w:sz w:val="16"/>
                <w:szCs w:val="16"/>
              </w:rPr>
              <w:t>Updated reference to draft-mohali-sipcore-originating-cdiv-parameter</w:t>
            </w:r>
          </w:p>
        </w:tc>
        <w:tc>
          <w:tcPr>
            <w:tcW w:w="707" w:type="dxa"/>
            <w:shd w:val="solid" w:color="FFFFFF" w:fill="auto"/>
          </w:tcPr>
          <w:p w14:paraId="772254F0" w14:textId="77777777" w:rsidR="00F85BBF" w:rsidRPr="00481D2D" w:rsidRDefault="00F85BBF" w:rsidP="00F85BBF">
            <w:pPr>
              <w:pStyle w:val="TAC"/>
              <w:rPr>
                <w:sz w:val="16"/>
                <w:szCs w:val="16"/>
              </w:rPr>
            </w:pPr>
            <w:r w:rsidRPr="00481D2D">
              <w:rPr>
                <w:sz w:val="16"/>
                <w:szCs w:val="16"/>
              </w:rPr>
              <w:t>14.4.0</w:t>
            </w:r>
          </w:p>
        </w:tc>
      </w:tr>
      <w:tr w:rsidR="00F85BBF" w:rsidRPr="00481D2D" w14:paraId="12D5DA4F" w14:textId="77777777" w:rsidTr="00F85BBF">
        <w:tc>
          <w:tcPr>
            <w:tcW w:w="798" w:type="dxa"/>
            <w:shd w:val="solid" w:color="FFFFFF" w:fill="auto"/>
          </w:tcPr>
          <w:p w14:paraId="4C9073A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CB0DF99"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87ED0F2" w14:textId="77777777" w:rsidR="00F85BBF" w:rsidRPr="00481D2D" w:rsidRDefault="00F85BBF" w:rsidP="00F85BBF">
            <w:pPr>
              <w:pStyle w:val="TAC"/>
              <w:rPr>
                <w:sz w:val="16"/>
                <w:szCs w:val="16"/>
              </w:rPr>
            </w:pPr>
            <w:r w:rsidRPr="00481D2D">
              <w:rPr>
                <w:sz w:val="16"/>
                <w:szCs w:val="16"/>
              </w:rPr>
              <w:t>CP-171089</w:t>
            </w:r>
          </w:p>
        </w:tc>
        <w:tc>
          <w:tcPr>
            <w:tcW w:w="524" w:type="dxa"/>
            <w:shd w:val="solid" w:color="FFFFFF" w:fill="auto"/>
          </w:tcPr>
          <w:p w14:paraId="042277A9" w14:textId="77777777" w:rsidR="00F85BBF" w:rsidRPr="00481D2D" w:rsidRDefault="00F85BBF" w:rsidP="00F85BBF">
            <w:pPr>
              <w:pStyle w:val="TAL"/>
              <w:rPr>
                <w:sz w:val="16"/>
                <w:szCs w:val="16"/>
              </w:rPr>
            </w:pPr>
            <w:r w:rsidRPr="00481D2D">
              <w:rPr>
                <w:sz w:val="16"/>
                <w:szCs w:val="16"/>
              </w:rPr>
              <w:t>5897</w:t>
            </w:r>
          </w:p>
        </w:tc>
        <w:tc>
          <w:tcPr>
            <w:tcW w:w="424" w:type="dxa"/>
            <w:shd w:val="solid" w:color="FFFFFF" w:fill="auto"/>
          </w:tcPr>
          <w:p w14:paraId="3955342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4BED15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77235F8" w14:textId="77777777" w:rsidR="00F85BBF" w:rsidRPr="00481D2D" w:rsidRDefault="00F85BBF" w:rsidP="00F85BBF">
            <w:pPr>
              <w:pStyle w:val="TAL"/>
              <w:rPr>
                <w:sz w:val="16"/>
                <w:szCs w:val="16"/>
              </w:rPr>
            </w:pPr>
            <w:r w:rsidRPr="00481D2D">
              <w:rPr>
                <w:sz w:val="16"/>
                <w:szCs w:val="16"/>
              </w:rPr>
              <w:t>Annex A updates for current UE location discovery</w:t>
            </w:r>
          </w:p>
        </w:tc>
        <w:tc>
          <w:tcPr>
            <w:tcW w:w="707" w:type="dxa"/>
            <w:shd w:val="solid" w:color="FFFFFF" w:fill="auto"/>
          </w:tcPr>
          <w:p w14:paraId="738D67D9" w14:textId="77777777" w:rsidR="00F85BBF" w:rsidRPr="00481D2D" w:rsidRDefault="00F85BBF" w:rsidP="00F85BBF">
            <w:pPr>
              <w:pStyle w:val="TAC"/>
              <w:rPr>
                <w:sz w:val="16"/>
                <w:szCs w:val="16"/>
              </w:rPr>
            </w:pPr>
            <w:r w:rsidRPr="00481D2D">
              <w:rPr>
                <w:sz w:val="16"/>
                <w:szCs w:val="16"/>
              </w:rPr>
              <w:t>14.4.0</w:t>
            </w:r>
          </w:p>
        </w:tc>
      </w:tr>
      <w:tr w:rsidR="00F85BBF" w:rsidRPr="00481D2D" w14:paraId="3BE87534" w14:textId="77777777" w:rsidTr="00F85BBF">
        <w:tc>
          <w:tcPr>
            <w:tcW w:w="798" w:type="dxa"/>
            <w:shd w:val="solid" w:color="FFFFFF" w:fill="auto"/>
          </w:tcPr>
          <w:p w14:paraId="3124C08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9FA9484"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D2082DD"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73493C3D" w14:textId="77777777" w:rsidR="00F85BBF" w:rsidRPr="00481D2D" w:rsidRDefault="00F85BBF" w:rsidP="00F85BBF">
            <w:pPr>
              <w:pStyle w:val="TAL"/>
              <w:rPr>
                <w:sz w:val="16"/>
                <w:szCs w:val="16"/>
              </w:rPr>
            </w:pPr>
            <w:r w:rsidRPr="00481D2D">
              <w:rPr>
                <w:sz w:val="16"/>
                <w:szCs w:val="16"/>
              </w:rPr>
              <w:t>5898</w:t>
            </w:r>
          </w:p>
        </w:tc>
        <w:tc>
          <w:tcPr>
            <w:tcW w:w="424" w:type="dxa"/>
            <w:shd w:val="solid" w:color="FFFFFF" w:fill="auto"/>
          </w:tcPr>
          <w:p w14:paraId="5B98D5D6" w14:textId="77777777" w:rsidR="00F85BBF" w:rsidRPr="00481D2D" w:rsidRDefault="00F85BBF" w:rsidP="00F85BBF">
            <w:pPr>
              <w:pStyle w:val="TAR"/>
              <w:rPr>
                <w:sz w:val="16"/>
                <w:szCs w:val="16"/>
              </w:rPr>
            </w:pPr>
          </w:p>
        </w:tc>
        <w:tc>
          <w:tcPr>
            <w:tcW w:w="424" w:type="dxa"/>
            <w:shd w:val="solid" w:color="FFFFFF" w:fill="auto"/>
          </w:tcPr>
          <w:p w14:paraId="11505F5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3656178" w14:textId="77777777" w:rsidR="00F85BBF" w:rsidRPr="00481D2D" w:rsidRDefault="00F85BBF" w:rsidP="00F85BBF">
            <w:pPr>
              <w:pStyle w:val="TAL"/>
              <w:rPr>
                <w:sz w:val="16"/>
                <w:szCs w:val="16"/>
              </w:rPr>
            </w:pPr>
            <w:r w:rsidRPr="00481D2D">
              <w:rPr>
                <w:sz w:val="16"/>
                <w:szCs w:val="16"/>
              </w:rPr>
              <w:t>Annex A updates for access classes in PANI</w:t>
            </w:r>
          </w:p>
        </w:tc>
        <w:tc>
          <w:tcPr>
            <w:tcW w:w="707" w:type="dxa"/>
            <w:shd w:val="solid" w:color="FFFFFF" w:fill="auto"/>
          </w:tcPr>
          <w:p w14:paraId="73591786" w14:textId="77777777" w:rsidR="00F85BBF" w:rsidRPr="00481D2D" w:rsidRDefault="00F85BBF" w:rsidP="00F85BBF">
            <w:pPr>
              <w:pStyle w:val="TAC"/>
              <w:rPr>
                <w:sz w:val="16"/>
                <w:szCs w:val="16"/>
              </w:rPr>
            </w:pPr>
            <w:r w:rsidRPr="00481D2D">
              <w:rPr>
                <w:sz w:val="16"/>
                <w:szCs w:val="16"/>
              </w:rPr>
              <w:t>14.4.0</w:t>
            </w:r>
          </w:p>
        </w:tc>
      </w:tr>
      <w:tr w:rsidR="00F85BBF" w:rsidRPr="00481D2D" w14:paraId="6656EA5B" w14:textId="77777777" w:rsidTr="00F85BBF">
        <w:tc>
          <w:tcPr>
            <w:tcW w:w="798" w:type="dxa"/>
            <w:shd w:val="solid" w:color="FFFFFF" w:fill="auto"/>
          </w:tcPr>
          <w:p w14:paraId="5FE519BD"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3195D4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F1D0D31" w14:textId="77777777" w:rsidR="00F85BBF" w:rsidRPr="00481D2D" w:rsidRDefault="00F85BBF" w:rsidP="00F85BBF">
            <w:pPr>
              <w:pStyle w:val="TAC"/>
              <w:rPr>
                <w:sz w:val="16"/>
                <w:szCs w:val="16"/>
              </w:rPr>
            </w:pPr>
            <w:r w:rsidRPr="00481D2D">
              <w:rPr>
                <w:sz w:val="16"/>
                <w:szCs w:val="16"/>
              </w:rPr>
              <w:t>CP-171075</w:t>
            </w:r>
          </w:p>
        </w:tc>
        <w:tc>
          <w:tcPr>
            <w:tcW w:w="524" w:type="dxa"/>
            <w:shd w:val="solid" w:color="FFFFFF" w:fill="auto"/>
          </w:tcPr>
          <w:p w14:paraId="088FEFE3" w14:textId="77777777" w:rsidR="00F85BBF" w:rsidRPr="00481D2D" w:rsidRDefault="00F85BBF" w:rsidP="00F85BBF">
            <w:pPr>
              <w:pStyle w:val="TAL"/>
              <w:rPr>
                <w:sz w:val="16"/>
                <w:szCs w:val="16"/>
              </w:rPr>
            </w:pPr>
            <w:r w:rsidRPr="00481D2D">
              <w:rPr>
                <w:sz w:val="16"/>
                <w:szCs w:val="16"/>
              </w:rPr>
              <w:t>5899</w:t>
            </w:r>
          </w:p>
        </w:tc>
        <w:tc>
          <w:tcPr>
            <w:tcW w:w="424" w:type="dxa"/>
            <w:shd w:val="solid" w:color="FFFFFF" w:fill="auto"/>
          </w:tcPr>
          <w:p w14:paraId="14F29E3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AABCFFD"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C56DEFF" w14:textId="77777777" w:rsidR="00F85BBF" w:rsidRPr="00481D2D" w:rsidRDefault="00F85BBF" w:rsidP="00F85BBF">
            <w:pPr>
              <w:pStyle w:val="TAL"/>
              <w:rPr>
                <w:sz w:val="16"/>
                <w:szCs w:val="16"/>
              </w:rPr>
            </w:pPr>
            <w:r w:rsidRPr="00481D2D">
              <w:rPr>
                <w:sz w:val="16"/>
                <w:szCs w:val="16"/>
              </w:rPr>
              <w:t>Update of reference to IETF draft for eCall over IMS</w:t>
            </w:r>
          </w:p>
        </w:tc>
        <w:tc>
          <w:tcPr>
            <w:tcW w:w="707" w:type="dxa"/>
            <w:shd w:val="solid" w:color="FFFFFF" w:fill="auto"/>
          </w:tcPr>
          <w:p w14:paraId="5BB5BE6B" w14:textId="77777777" w:rsidR="00F85BBF" w:rsidRPr="00481D2D" w:rsidRDefault="00F85BBF" w:rsidP="00F85BBF">
            <w:pPr>
              <w:pStyle w:val="TAC"/>
              <w:rPr>
                <w:sz w:val="16"/>
                <w:szCs w:val="16"/>
              </w:rPr>
            </w:pPr>
            <w:r w:rsidRPr="00481D2D">
              <w:rPr>
                <w:sz w:val="16"/>
                <w:szCs w:val="16"/>
              </w:rPr>
              <w:t>14.4.0</w:t>
            </w:r>
          </w:p>
        </w:tc>
      </w:tr>
      <w:tr w:rsidR="00F85BBF" w:rsidRPr="00481D2D" w14:paraId="56D1DE48" w14:textId="77777777" w:rsidTr="00F85BBF">
        <w:tc>
          <w:tcPr>
            <w:tcW w:w="798" w:type="dxa"/>
            <w:shd w:val="solid" w:color="FFFFFF" w:fill="auto"/>
          </w:tcPr>
          <w:p w14:paraId="2F699CF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1B6BB5F"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A3EDB9D" w14:textId="77777777" w:rsidR="00F85BBF" w:rsidRPr="00481D2D" w:rsidRDefault="00F85BBF" w:rsidP="00F85BBF">
            <w:pPr>
              <w:pStyle w:val="TAC"/>
              <w:rPr>
                <w:sz w:val="16"/>
                <w:szCs w:val="16"/>
              </w:rPr>
            </w:pPr>
            <w:r w:rsidRPr="00481D2D">
              <w:rPr>
                <w:sz w:val="16"/>
                <w:szCs w:val="16"/>
              </w:rPr>
              <w:t>CP-171085</w:t>
            </w:r>
          </w:p>
        </w:tc>
        <w:tc>
          <w:tcPr>
            <w:tcW w:w="524" w:type="dxa"/>
            <w:shd w:val="solid" w:color="FFFFFF" w:fill="auto"/>
          </w:tcPr>
          <w:p w14:paraId="387C0768" w14:textId="77777777" w:rsidR="00F85BBF" w:rsidRPr="00481D2D" w:rsidRDefault="00F85BBF" w:rsidP="00F85BBF">
            <w:pPr>
              <w:pStyle w:val="TAL"/>
              <w:rPr>
                <w:sz w:val="16"/>
                <w:szCs w:val="16"/>
              </w:rPr>
            </w:pPr>
            <w:r w:rsidRPr="00481D2D">
              <w:rPr>
                <w:sz w:val="16"/>
                <w:szCs w:val="16"/>
              </w:rPr>
              <w:t>5900</w:t>
            </w:r>
          </w:p>
        </w:tc>
        <w:tc>
          <w:tcPr>
            <w:tcW w:w="424" w:type="dxa"/>
            <w:shd w:val="solid" w:color="FFFFFF" w:fill="auto"/>
          </w:tcPr>
          <w:p w14:paraId="0934E472"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D2C9DB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3AB4714" w14:textId="77777777" w:rsidR="00F85BBF" w:rsidRPr="00481D2D" w:rsidRDefault="00F85BBF" w:rsidP="00F85BBF">
            <w:pPr>
              <w:pStyle w:val="TAL"/>
              <w:rPr>
                <w:sz w:val="16"/>
                <w:szCs w:val="16"/>
              </w:rPr>
            </w:pPr>
            <w:r w:rsidRPr="00481D2D">
              <w:rPr>
                <w:sz w:val="16"/>
                <w:szCs w:val="16"/>
              </w:rPr>
              <w:t>Correction data off IMS procedures</w:t>
            </w:r>
          </w:p>
        </w:tc>
        <w:tc>
          <w:tcPr>
            <w:tcW w:w="707" w:type="dxa"/>
            <w:shd w:val="solid" w:color="FFFFFF" w:fill="auto"/>
          </w:tcPr>
          <w:p w14:paraId="1CD29CB0" w14:textId="77777777" w:rsidR="00F85BBF" w:rsidRPr="00481D2D" w:rsidRDefault="00F85BBF" w:rsidP="00F85BBF">
            <w:pPr>
              <w:pStyle w:val="TAC"/>
              <w:rPr>
                <w:sz w:val="16"/>
                <w:szCs w:val="16"/>
              </w:rPr>
            </w:pPr>
            <w:r w:rsidRPr="00481D2D">
              <w:rPr>
                <w:sz w:val="16"/>
                <w:szCs w:val="16"/>
              </w:rPr>
              <w:t>14.4.0</w:t>
            </w:r>
          </w:p>
        </w:tc>
      </w:tr>
      <w:tr w:rsidR="00F85BBF" w:rsidRPr="00481D2D" w14:paraId="3B9BA6AC" w14:textId="77777777" w:rsidTr="00F85BBF">
        <w:tc>
          <w:tcPr>
            <w:tcW w:w="798" w:type="dxa"/>
            <w:shd w:val="solid" w:color="FFFFFF" w:fill="auto"/>
          </w:tcPr>
          <w:p w14:paraId="4C4961E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63D840E"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0FFDC35"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22AFD644" w14:textId="77777777" w:rsidR="00F85BBF" w:rsidRPr="00481D2D" w:rsidRDefault="00F85BBF" w:rsidP="00F85BBF">
            <w:pPr>
              <w:pStyle w:val="TAL"/>
              <w:rPr>
                <w:sz w:val="16"/>
                <w:szCs w:val="16"/>
              </w:rPr>
            </w:pPr>
            <w:r w:rsidRPr="00481D2D">
              <w:rPr>
                <w:sz w:val="16"/>
                <w:szCs w:val="16"/>
              </w:rPr>
              <w:t>5902</w:t>
            </w:r>
          </w:p>
        </w:tc>
        <w:tc>
          <w:tcPr>
            <w:tcW w:w="424" w:type="dxa"/>
            <w:shd w:val="solid" w:color="FFFFFF" w:fill="auto"/>
          </w:tcPr>
          <w:p w14:paraId="4EBBAFAA"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14EF91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DB74D50" w14:textId="77777777" w:rsidR="00F85BBF" w:rsidRPr="00481D2D" w:rsidRDefault="00F85BBF" w:rsidP="00F85BBF">
            <w:pPr>
              <w:pStyle w:val="TAL"/>
              <w:rPr>
                <w:sz w:val="16"/>
                <w:szCs w:val="16"/>
              </w:rPr>
            </w:pPr>
            <w:r w:rsidRPr="00481D2D">
              <w:rPr>
                <w:sz w:val="16"/>
                <w:szCs w:val="16"/>
              </w:rPr>
              <w:t>Usage of sip.666</w:t>
            </w:r>
          </w:p>
        </w:tc>
        <w:tc>
          <w:tcPr>
            <w:tcW w:w="707" w:type="dxa"/>
            <w:shd w:val="solid" w:color="FFFFFF" w:fill="auto"/>
          </w:tcPr>
          <w:p w14:paraId="1C1DBB00" w14:textId="77777777" w:rsidR="00F85BBF" w:rsidRPr="00481D2D" w:rsidRDefault="00F85BBF" w:rsidP="00F85BBF">
            <w:pPr>
              <w:pStyle w:val="TAC"/>
              <w:rPr>
                <w:sz w:val="16"/>
                <w:szCs w:val="16"/>
              </w:rPr>
            </w:pPr>
            <w:r w:rsidRPr="00481D2D">
              <w:rPr>
                <w:sz w:val="16"/>
                <w:szCs w:val="16"/>
              </w:rPr>
              <w:t>14.4.0</w:t>
            </w:r>
          </w:p>
        </w:tc>
      </w:tr>
      <w:tr w:rsidR="00F85BBF" w:rsidRPr="00481D2D" w14:paraId="110B8C1D" w14:textId="77777777" w:rsidTr="00F85BBF">
        <w:tc>
          <w:tcPr>
            <w:tcW w:w="798" w:type="dxa"/>
            <w:shd w:val="solid" w:color="FFFFFF" w:fill="auto"/>
          </w:tcPr>
          <w:p w14:paraId="5D55ECC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4685A8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2664356"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583226F6" w14:textId="77777777" w:rsidR="00F85BBF" w:rsidRPr="00481D2D" w:rsidRDefault="00F85BBF" w:rsidP="00F85BBF">
            <w:pPr>
              <w:pStyle w:val="TAL"/>
              <w:rPr>
                <w:sz w:val="16"/>
                <w:szCs w:val="16"/>
              </w:rPr>
            </w:pPr>
            <w:r w:rsidRPr="00481D2D">
              <w:rPr>
                <w:sz w:val="16"/>
                <w:szCs w:val="16"/>
              </w:rPr>
              <w:t>5903</w:t>
            </w:r>
          </w:p>
        </w:tc>
        <w:tc>
          <w:tcPr>
            <w:tcW w:w="424" w:type="dxa"/>
            <w:shd w:val="solid" w:color="FFFFFF" w:fill="auto"/>
          </w:tcPr>
          <w:p w14:paraId="170D9ACA"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FF7EEAD"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58C64FF" w14:textId="77777777" w:rsidR="00F85BBF" w:rsidRPr="00481D2D" w:rsidRDefault="00F85BBF" w:rsidP="00F85BBF">
            <w:pPr>
              <w:pStyle w:val="TAL"/>
              <w:rPr>
                <w:sz w:val="16"/>
                <w:szCs w:val="16"/>
              </w:rPr>
            </w:pPr>
            <w:r w:rsidRPr="00481D2D">
              <w:rPr>
                <w:sz w:val="16"/>
                <w:szCs w:val="16"/>
              </w:rPr>
              <w:t>Profile Table Correction for 666</w:t>
            </w:r>
          </w:p>
        </w:tc>
        <w:tc>
          <w:tcPr>
            <w:tcW w:w="707" w:type="dxa"/>
            <w:shd w:val="solid" w:color="FFFFFF" w:fill="auto"/>
          </w:tcPr>
          <w:p w14:paraId="560B781B" w14:textId="77777777" w:rsidR="00F85BBF" w:rsidRPr="00481D2D" w:rsidRDefault="00F85BBF" w:rsidP="00F85BBF">
            <w:pPr>
              <w:pStyle w:val="TAC"/>
              <w:rPr>
                <w:sz w:val="16"/>
                <w:szCs w:val="16"/>
              </w:rPr>
            </w:pPr>
            <w:r w:rsidRPr="00481D2D">
              <w:rPr>
                <w:sz w:val="16"/>
                <w:szCs w:val="16"/>
              </w:rPr>
              <w:t>14.4.0</w:t>
            </w:r>
          </w:p>
        </w:tc>
      </w:tr>
      <w:tr w:rsidR="00F85BBF" w:rsidRPr="00481D2D" w14:paraId="4DEF7A21" w14:textId="77777777" w:rsidTr="00F85BBF">
        <w:tc>
          <w:tcPr>
            <w:tcW w:w="798" w:type="dxa"/>
            <w:shd w:val="solid" w:color="FFFFFF" w:fill="auto"/>
          </w:tcPr>
          <w:p w14:paraId="030AE205"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38D971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9EAD6FA"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41462271" w14:textId="77777777" w:rsidR="00F85BBF" w:rsidRPr="00481D2D" w:rsidRDefault="00F85BBF" w:rsidP="00F85BBF">
            <w:pPr>
              <w:pStyle w:val="TAL"/>
              <w:rPr>
                <w:sz w:val="16"/>
                <w:szCs w:val="16"/>
              </w:rPr>
            </w:pPr>
            <w:r w:rsidRPr="00481D2D">
              <w:rPr>
                <w:sz w:val="16"/>
                <w:szCs w:val="16"/>
              </w:rPr>
              <w:t>5905</w:t>
            </w:r>
          </w:p>
        </w:tc>
        <w:tc>
          <w:tcPr>
            <w:tcW w:w="424" w:type="dxa"/>
            <w:shd w:val="solid" w:color="FFFFFF" w:fill="auto"/>
          </w:tcPr>
          <w:p w14:paraId="3AA41900"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445FE79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E43AC53" w14:textId="77777777" w:rsidR="00F85BBF" w:rsidRPr="00481D2D" w:rsidRDefault="00F85BBF" w:rsidP="00F85BBF">
            <w:pPr>
              <w:pStyle w:val="TAL"/>
              <w:rPr>
                <w:sz w:val="16"/>
                <w:szCs w:val="16"/>
              </w:rPr>
            </w:pPr>
            <w:r w:rsidRPr="00481D2D">
              <w:rPr>
                <w:sz w:val="16"/>
                <w:szCs w:val="16"/>
              </w:rPr>
              <w:t>Correction of misleading note, Resource-Share WLAN</w:t>
            </w:r>
          </w:p>
        </w:tc>
        <w:tc>
          <w:tcPr>
            <w:tcW w:w="707" w:type="dxa"/>
            <w:shd w:val="solid" w:color="FFFFFF" w:fill="auto"/>
          </w:tcPr>
          <w:p w14:paraId="7536AF49" w14:textId="77777777" w:rsidR="00F85BBF" w:rsidRPr="00481D2D" w:rsidRDefault="00F85BBF" w:rsidP="00F85BBF">
            <w:pPr>
              <w:pStyle w:val="TAC"/>
              <w:rPr>
                <w:sz w:val="16"/>
                <w:szCs w:val="16"/>
              </w:rPr>
            </w:pPr>
            <w:r w:rsidRPr="00481D2D">
              <w:rPr>
                <w:sz w:val="16"/>
                <w:szCs w:val="16"/>
              </w:rPr>
              <w:t>14.4.0</w:t>
            </w:r>
          </w:p>
        </w:tc>
      </w:tr>
      <w:tr w:rsidR="00F85BBF" w:rsidRPr="00481D2D" w14:paraId="34233566" w14:textId="77777777" w:rsidTr="00F85BBF">
        <w:tc>
          <w:tcPr>
            <w:tcW w:w="798" w:type="dxa"/>
            <w:shd w:val="solid" w:color="FFFFFF" w:fill="auto"/>
          </w:tcPr>
          <w:p w14:paraId="772D3281"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BF77BFF"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05CA64E"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7D64A871" w14:textId="77777777" w:rsidR="00F85BBF" w:rsidRPr="00481D2D" w:rsidRDefault="00F85BBF" w:rsidP="00F85BBF">
            <w:pPr>
              <w:pStyle w:val="TAL"/>
              <w:rPr>
                <w:sz w:val="16"/>
                <w:szCs w:val="16"/>
              </w:rPr>
            </w:pPr>
            <w:r w:rsidRPr="00481D2D">
              <w:rPr>
                <w:sz w:val="16"/>
                <w:szCs w:val="16"/>
              </w:rPr>
              <w:t>5906</w:t>
            </w:r>
          </w:p>
        </w:tc>
        <w:tc>
          <w:tcPr>
            <w:tcW w:w="424" w:type="dxa"/>
            <w:shd w:val="solid" w:color="FFFFFF" w:fill="auto"/>
          </w:tcPr>
          <w:p w14:paraId="199EFA67" w14:textId="77777777" w:rsidR="00F85BBF" w:rsidRPr="00481D2D" w:rsidRDefault="00F85BBF" w:rsidP="00F85BBF">
            <w:pPr>
              <w:pStyle w:val="TAR"/>
              <w:rPr>
                <w:sz w:val="16"/>
                <w:szCs w:val="16"/>
              </w:rPr>
            </w:pPr>
          </w:p>
        </w:tc>
        <w:tc>
          <w:tcPr>
            <w:tcW w:w="424" w:type="dxa"/>
            <w:shd w:val="solid" w:color="FFFFFF" w:fill="auto"/>
          </w:tcPr>
          <w:p w14:paraId="02F9135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866D25C" w14:textId="77777777" w:rsidR="00F85BBF" w:rsidRPr="00481D2D" w:rsidRDefault="00F85BBF" w:rsidP="00F85BBF">
            <w:pPr>
              <w:pStyle w:val="TAL"/>
              <w:rPr>
                <w:sz w:val="16"/>
                <w:szCs w:val="16"/>
              </w:rPr>
            </w:pPr>
            <w:r w:rsidRPr="00481D2D">
              <w:rPr>
                <w:sz w:val="16"/>
                <w:szCs w:val="16"/>
              </w:rPr>
              <w:t>Resource share corrections and clarifications</w:t>
            </w:r>
          </w:p>
        </w:tc>
        <w:tc>
          <w:tcPr>
            <w:tcW w:w="707" w:type="dxa"/>
            <w:shd w:val="solid" w:color="FFFFFF" w:fill="auto"/>
          </w:tcPr>
          <w:p w14:paraId="0BA0D54A" w14:textId="77777777" w:rsidR="00F85BBF" w:rsidRPr="00481D2D" w:rsidRDefault="00F85BBF" w:rsidP="00F85BBF">
            <w:pPr>
              <w:pStyle w:val="TAC"/>
              <w:rPr>
                <w:sz w:val="16"/>
                <w:szCs w:val="16"/>
              </w:rPr>
            </w:pPr>
            <w:r w:rsidRPr="00481D2D">
              <w:rPr>
                <w:sz w:val="16"/>
                <w:szCs w:val="16"/>
              </w:rPr>
              <w:t>14.4.0</w:t>
            </w:r>
          </w:p>
        </w:tc>
      </w:tr>
      <w:tr w:rsidR="00F85BBF" w:rsidRPr="00481D2D" w14:paraId="280A284E" w14:textId="77777777" w:rsidTr="00F85BBF">
        <w:tc>
          <w:tcPr>
            <w:tcW w:w="798" w:type="dxa"/>
            <w:shd w:val="solid" w:color="FFFFFF" w:fill="auto"/>
          </w:tcPr>
          <w:p w14:paraId="45C468C4"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AF3F176"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B82EF92"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092D7442" w14:textId="77777777" w:rsidR="00F85BBF" w:rsidRPr="00481D2D" w:rsidRDefault="00F85BBF" w:rsidP="00F85BBF">
            <w:pPr>
              <w:pStyle w:val="TAL"/>
              <w:rPr>
                <w:sz w:val="16"/>
                <w:szCs w:val="16"/>
              </w:rPr>
            </w:pPr>
            <w:r w:rsidRPr="00481D2D">
              <w:rPr>
                <w:sz w:val="16"/>
                <w:szCs w:val="16"/>
              </w:rPr>
              <w:t>5907</w:t>
            </w:r>
          </w:p>
        </w:tc>
        <w:tc>
          <w:tcPr>
            <w:tcW w:w="424" w:type="dxa"/>
            <w:shd w:val="solid" w:color="FFFFFF" w:fill="auto"/>
          </w:tcPr>
          <w:p w14:paraId="2FD1AEA4"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1A2598EE"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F68A3A6" w14:textId="77777777" w:rsidR="00F85BBF" w:rsidRPr="00481D2D" w:rsidRDefault="00F85BBF" w:rsidP="00F85BBF">
            <w:pPr>
              <w:pStyle w:val="TAL"/>
              <w:rPr>
                <w:sz w:val="16"/>
                <w:szCs w:val="16"/>
              </w:rPr>
            </w:pPr>
            <w:r w:rsidRPr="00481D2D">
              <w:rPr>
                <w:sz w:val="16"/>
                <w:szCs w:val="16"/>
              </w:rPr>
              <w:t>Add possibility to use PVNI header field in 200 OK</w:t>
            </w:r>
          </w:p>
        </w:tc>
        <w:tc>
          <w:tcPr>
            <w:tcW w:w="707" w:type="dxa"/>
            <w:shd w:val="solid" w:color="FFFFFF" w:fill="auto"/>
          </w:tcPr>
          <w:p w14:paraId="5C5AF231" w14:textId="77777777" w:rsidR="00F85BBF" w:rsidRPr="00481D2D" w:rsidRDefault="00F85BBF" w:rsidP="00F85BBF">
            <w:pPr>
              <w:pStyle w:val="TAC"/>
              <w:rPr>
                <w:sz w:val="16"/>
                <w:szCs w:val="16"/>
              </w:rPr>
            </w:pPr>
            <w:r w:rsidRPr="00481D2D">
              <w:rPr>
                <w:sz w:val="16"/>
                <w:szCs w:val="16"/>
              </w:rPr>
              <w:t>14.4.0</w:t>
            </w:r>
          </w:p>
        </w:tc>
      </w:tr>
      <w:tr w:rsidR="00F85BBF" w:rsidRPr="00481D2D" w14:paraId="569D3019" w14:textId="77777777" w:rsidTr="00F85BBF">
        <w:tc>
          <w:tcPr>
            <w:tcW w:w="798" w:type="dxa"/>
            <w:shd w:val="solid" w:color="FFFFFF" w:fill="auto"/>
          </w:tcPr>
          <w:p w14:paraId="28B8FE65"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C043C29"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984D813" w14:textId="77777777" w:rsidR="00F85BBF" w:rsidRPr="00481D2D" w:rsidRDefault="00F85BBF" w:rsidP="00F85BBF">
            <w:pPr>
              <w:pStyle w:val="TAC"/>
              <w:rPr>
                <w:sz w:val="16"/>
                <w:szCs w:val="16"/>
              </w:rPr>
            </w:pPr>
            <w:r w:rsidRPr="00481D2D">
              <w:rPr>
                <w:sz w:val="16"/>
                <w:szCs w:val="16"/>
              </w:rPr>
              <w:t>CP-171083</w:t>
            </w:r>
          </w:p>
        </w:tc>
        <w:tc>
          <w:tcPr>
            <w:tcW w:w="524" w:type="dxa"/>
            <w:shd w:val="solid" w:color="FFFFFF" w:fill="auto"/>
          </w:tcPr>
          <w:p w14:paraId="686208F2" w14:textId="77777777" w:rsidR="00F85BBF" w:rsidRPr="00481D2D" w:rsidRDefault="00F85BBF" w:rsidP="00F85BBF">
            <w:pPr>
              <w:pStyle w:val="TAL"/>
              <w:rPr>
                <w:sz w:val="16"/>
                <w:szCs w:val="16"/>
              </w:rPr>
            </w:pPr>
            <w:r w:rsidRPr="00481D2D">
              <w:rPr>
                <w:sz w:val="16"/>
                <w:szCs w:val="16"/>
              </w:rPr>
              <w:t>5911</w:t>
            </w:r>
          </w:p>
        </w:tc>
        <w:tc>
          <w:tcPr>
            <w:tcW w:w="424" w:type="dxa"/>
            <w:shd w:val="solid" w:color="FFFFFF" w:fill="auto"/>
          </w:tcPr>
          <w:p w14:paraId="13FE2706" w14:textId="77777777" w:rsidR="00F85BBF" w:rsidRPr="00481D2D" w:rsidRDefault="00F85BBF" w:rsidP="00F85BBF">
            <w:pPr>
              <w:pStyle w:val="TAR"/>
              <w:rPr>
                <w:sz w:val="16"/>
                <w:szCs w:val="16"/>
              </w:rPr>
            </w:pPr>
          </w:p>
        </w:tc>
        <w:tc>
          <w:tcPr>
            <w:tcW w:w="424" w:type="dxa"/>
            <w:shd w:val="solid" w:color="FFFFFF" w:fill="auto"/>
          </w:tcPr>
          <w:p w14:paraId="182BD55E"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4A535DD" w14:textId="77777777" w:rsidR="00F85BBF" w:rsidRPr="00481D2D" w:rsidRDefault="00F85BBF" w:rsidP="00F85BBF">
            <w:pPr>
              <w:pStyle w:val="TAL"/>
              <w:rPr>
                <w:sz w:val="16"/>
                <w:szCs w:val="16"/>
              </w:rPr>
            </w:pPr>
            <w:r w:rsidRPr="00481D2D">
              <w:rPr>
                <w:sz w:val="16"/>
                <w:szCs w:val="16"/>
              </w:rPr>
              <w:t>Reference update: MMCMH related IETF drafts</w:t>
            </w:r>
          </w:p>
        </w:tc>
        <w:tc>
          <w:tcPr>
            <w:tcW w:w="707" w:type="dxa"/>
            <w:shd w:val="solid" w:color="FFFFFF" w:fill="auto"/>
          </w:tcPr>
          <w:p w14:paraId="31103A66" w14:textId="77777777" w:rsidR="00F85BBF" w:rsidRPr="00481D2D" w:rsidRDefault="00F85BBF" w:rsidP="00F85BBF">
            <w:pPr>
              <w:pStyle w:val="TAC"/>
              <w:rPr>
                <w:sz w:val="16"/>
                <w:szCs w:val="16"/>
              </w:rPr>
            </w:pPr>
            <w:r w:rsidRPr="00481D2D">
              <w:rPr>
                <w:sz w:val="16"/>
                <w:szCs w:val="16"/>
              </w:rPr>
              <w:t>14.4.0</w:t>
            </w:r>
          </w:p>
        </w:tc>
      </w:tr>
      <w:tr w:rsidR="00F85BBF" w:rsidRPr="00481D2D" w14:paraId="3CCC0C5D" w14:textId="77777777" w:rsidTr="00F85BBF">
        <w:tc>
          <w:tcPr>
            <w:tcW w:w="798" w:type="dxa"/>
            <w:shd w:val="solid" w:color="FFFFFF" w:fill="auto"/>
          </w:tcPr>
          <w:p w14:paraId="674B0F23"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590ACAC"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A3D1F18"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75DEC909" w14:textId="77777777" w:rsidR="00F85BBF" w:rsidRPr="00481D2D" w:rsidRDefault="00F85BBF" w:rsidP="00F85BBF">
            <w:pPr>
              <w:pStyle w:val="TAL"/>
              <w:rPr>
                <w:sz w:val="16"/>
                <w:szCs w:val="16"/>
              </w:rPr>
            </w:pPr>
            <w:r w:rsidRPr="00481D2D">
              <w:rPr>
                <w:sz w:val="16"/>
                <w:szCs w:val="16"/>
              </w:rPr>
              <w:t>5912</w:t>
            </w:r>
          </w:p>
        </w:tc>
        <w:tc>
          <w:tcPr>
            <w:tcW w:w="424" w:type="dxa"/>
            <w:shd w:val="solid" w:color="FFFFFF" w:fill="auto"/>
          </w:tcPr>
          <w:p w14:paraId="7ED35EFE" w14:textId="77777777" w:rsidR="00F85BBF" w:rsidRPr="00481D2D" w:rsidRDefault="00F85BBF" w:rsidP="00F85BBF">
            <w:pPr>
              <w:pStyle w:val="TAR"/>
              <w:rPr>
                <w:sz w:val="16"/>
                <w:szCs w:val="16"/>
              </w:rPr>
            </w:pPr>
          </w:p>
        </w:tc>
        <w:tc>
          <w:tcPr>
            <w:tcW w:w="424" w:type="dxa"/>
            <w:shd w:val="solid" w:color="FFFFFF" w:fill="auto"/>
          </w:tcPr>
          <w:p w14:paraId="0DF038E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3C2B3EE" w14:textId="77777777" w:rsidR="00F85BBF" w:rsidRPr="00481D2D" w:rsidRDefault="00F85BBF" w:rsidP="00F85BBF">
            <w:pPr>
              <w:pStyle w:val="TAL"/>
              <w:rPr>
                <w:sz w:val="16"/>
                <w:szCs w:val="16"/>
              </w:rPr>
            </w:pPr>
            <w:r w:rsidRPr="00481D2D">
              <w:rPr>
                <w:sz w:val="16"/>
                <w:szCs w:val="16"/>
              </w:rPr>
              <w:t>Reference update: draft-ietf-stir-rfc4474bis</w:t>
            </w:r>
          </w:p>
        </w:tc>
        <w:tc>
          <w:tcPr>
            <w:tcW w:w="707" w:type="dxa"/>
            <w:shd w:val="solid" w:color="FFFFFF" w:fill="auto"/>
          </w:tcPr>
          <w:p w14:paraId="6F7D8108" w14:textId="77777777" w:rsidR="00F85BBF" w:rsidRPr="00481D2D" w:rsidRDefault="00F85BBF" w:rsidP="00F85BBF">
            <w:pPr>
              <w:pStyle w:val="TAC"/>
              <w:rPr>
                <w:sz w:val="16"/>
                <w:szCs w:val="16"/>
              </w:rPr>
            </w:pPr>
            <w:r w:rsidRPr="00481D2D">
              <w:rPr>
                <w:sz w:val="16"/>
                <w:szCs w:val="16"/>
              </w:rPr>
              <w:t>14.4.0</w:t>
            </w:r>
          </w:p>
        </w:tc>
      </w:tr>
      <w:tr w:rsidR="00F85BBF" w:rsidRPr="00481D2D" w14:paraId="20F5C861" w14:textId="77777777" w:rsidTr="00F85BBF">
        <w:tc>
          <w:tcPr>
            <w:tcW w:w="798" w:type="dxa"/>
            <w:shd w:val="solid" w:color="FFFFFF" w:fill="auto"/>
          </w:tcPr>
          <w:p w14:paraId="7B031A6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1181032"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3322BE6"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46CAF94F" w14:textId="77777777" w:rsidR="00F85BBF" w:rsidRPr="00481D2D" w:rsidRDefault="00F85BBF" w:rsidP="00F85BBF">
            <w:pPr>
              <w:pStyle w:val="TAL"/>
              <w:rPr>
                <w:sz w:val="16"/>
                <w:szCs w:val="16"/>
              </w:rPr>
            </w:pPr>
            <w:r w:rsidRPr="00481D2D">
              <w:rPr>
                <w:sz w:val="16"/>
                <w:szCs w:val="16"/>
              </w:rPr>
              <w:t>5913</w:t>
            </w:r>
          </w:p>
        </w:tc>
        <w:tc>
          <w:tcPr>
            <w:tcW w:w="424" w:type="dxa"/>
            <w:shd w:val="solid" w:color="FFFFFF" w:fill="auto"/>
          </w:tcPr>
          <w:p w14:paraId="73CB34F8"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55BC162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BAB1DB4" w14:textId="77777777" w:rsidR="00F85BBF" w:rsidRPr="00481D2D" w:rsidRDefault="00F85BBF" w:rsidP="00F85BBF">
            <w:pPr>
              <w:pStyle w:val="TAL"/>
              <w:rPr>
                <w:sz w:val="16"/>
                <w:szCs w:val="16"/>
              </w:rPr>
            </w:pPr>
            <w:r w:rsidRPr="00481D2D">
              <w:rPr>
                <w:sz w:val="16"/>
                <w:szCs w:val="16"/>
              </w:rPr>
              <w:t>Emergency calls via S-CSCF to E-CSCF</w:t>
            </w:r>
          </w:p>
        </w:tc>
        <w:tc>
          <w:tcPr>
            <w:tcW w:w="707" w:type="dxa"/>
            <w:shd w:val="solid" w:color="FFFFFF" w:fill="auto"/>
          </w:tcPr>
          <w:p w14:paraId="5E9F5110" w14:textId="77777777" w:rsidR="00F85BBF" w:rsidRPr="00481D2D" w:rsidRDefault="00F85BBF" w:rsidP="00F85BBF">
            <w:pPr>
              <w:pStyle w:val="TAC"/>
              <w:rPr>
                <w:sz w:val="16"/>
                <w:szCs w:val="16"/>
              </w:rPr>
            </w:pPr>
            <w:r w:rsidRPr="00481D2D">
              <w:rPr>
                <w:sz w:val="16"/>
                <w:szCs w:val="16"/>
              </w:rPr>
              <w:t>14.4.0</w:t>
            </w:r>
          </w:p>
        </w:tc>
      </w:tr>
      <w:tr w:rsidR="00F85BBF" w:rsidRPr="00481D2D" w14:paraId="0FB15233" w14:textId="77777777" w:rsidTr="00F85BBF">
        <w:tc>
          <w:tcPr>
            <w:tcW w:w="798" w:type="dxa"/>
            <w:shd w:val="solid" w:color="FFFFFF" w:fill="auto"/>
          </w:tcPr>
          <w:p w14:paraId="1014E47E"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C8E728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FCCFDE3"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0634BA92" w14:textId="77777777" w:rsidR="00F85BBF" w:rsidRPr="00481D2D" w:rsidRDefault="00F85BBF" w:rsidP="00F85BBF">
            <w:pPr>
              <w:pStyle w:val="TAL"/>
              <w:rPr>
                <w:sz w:val="16"/>
                <w:szCs w:val="16"/>
              </w:rPr>
            </w:pPr>
            <w:r w:rsidRPr="00481D2D">
              <w:rPr>
                <w:sz w:val="16"/>
                <w:szCs w:val="16"/>
              </w:rPr>
              <w:t>5914</w:t>
            </w:r>
          </w:p>
        </w:tc>
        <w:tc>
          <w:tcPr>
            <w:tcW w:w="424" w:type="dxa"/>
            <w:shd w:val="solid" w:color="FFFFFF" w:fill="auto"/>
          </w:tcPr>
          <w:p w14:paraId="2FE622FF"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AD94DB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D86CDA7" w14:textId="77777777" w:rsidR="00F85BBF" w:rsidRPr="00481D2D" w:rsidRDefault="00F85BBF" w:rsidP="00F85BBF">
            <w:pPr>
              <w:pStyle w:val="TAL"/>
              <w:rPr>
                <w:sz w:val="16"/>
                <w:szCs w:val="16"/>
              </w:rPr>
            </w:pPr>
            <w:r w:rsidRPr="00481D2D">
              <w:rPr>
                <w:sz w:val="16"/>
                <w:szCs w:val="16"/>
              </w:rPr>
              <w:t>Clarification procedure of deducing an emergency service URN for P-CSCF</w:t>
            </w:r>
          </w:p>
        </w:tc>
        <w:tc>
          <w:tcPr>
            <w:tcW w:w="707" w:type="dxa"/>
            <w:shd w:val="solid" w:color="FFFFFF" w:fill="auto"/>
          </w:tcPr>
          <w:p w14:paraId="678C62A5" w14:textId="77777777" w:rsidR="00F85BBF" w:rsidRPr="00481D2D" w:rsidRDefault="00F85BBF" w:rsidP="00F85BBF">
            <w:pPr>
              <w:pStyle w:val="TAC"/>
              <w:rPr>
                <w:sz w:val="16"/>
                <w:szCs w:val="16"/>
              </w:rPr>
            </w:pPr>
            <w:r w:rsidRPr="00481D2D">
              <w:rPr>
                <w:sz w:val="16"/>
                <w:szCs w:val="16"/>
              </w:rPr>
              <w:t>14.4.0</w:t>
            </w:r>
          </w:p>
        </w:tc>
      </w:tr>
      <w:tr w:rsidR="00F85BBF" w:rsidRPr="00481D2D" w14:paraId="7A52559E" w14:textId="77777777" w:rsidTr="00F85BBF">
        <w:tc>
          <w:tcPr>
            <w:tcW w:w="798" w:type="dxa"/>
            <w:shd w:val="solid" w:color="FFFFFF" w:fill="auto"/>
          </w:tcPr>
          <w:p w14:paraId="20AB247A"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0A32DC4"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F1FA30C" w14:textId="77777777" w:rsidR="00F85BBF" w:rsidRPr="00481D2D" w:rsidRDefault="00F85BBF" w:rsidP="00F85BBF">
            <w:pPr>
              <w:pStyle w:val="TAC"/>
              <w:rPr>
                <w:sz w:val="16"/>
                <w:szCs w:val="16"/>
              </w:rPr>
            </w:pPr>
            <w:r w:rsidRPr="00481D2D">
              <w:rPr>
                <w:sz w:val="16"/>
                <w:szCs w:val="16"/>
              </w:rPr>
              <w:t>CP-171059</w:t>
            </w:r>
          </w:p>
        </w:tc>
        <w:tc>
          <w:tcPr>
            <w:tcW w:w="524" w:type="dxa"/>
            <w:shd w:val="solid" w:color="FFFFFF" w:fill="auto"/>
          </w:tcPr>
          <w:p w14:paraId="2BBF0450" w14:textId="77777777" w:rsidR="00F85BBF" w:rsidRPr="00481D2D" w:rsidRDefault="00F85BBF" w:rsidP="00F85BBF">
            <w:pPr>
              <w:pStyle w:val="TAL"/>
              <w:rPr>
                <w:sz w:val="16"/>
                <w:szCs w:val="16"/>
              </w:rPr>
            </w:pPr>
            <w:r w:rsidRPr="00481D2D">
              <w:rPr>
                <w:sz w:val="16"/>
                <w:szCs w:val="16"/>
              </w:rPr>
              <w:t>5917</w:t>
            </w:r>
          </w:p>
        </w:tc>
        <w:tc>
          <w:tcPr>
            <w:tcW w:w="424" w:type="dxa"/>
            <w:shd w:val="solid" w:color="FFFFFF" w:fill="auto"/>
          </w:tcPr>
          <w:p w14:paraId="5A153BC4" w14:textId="77777777" w:rsidR="00F85BBF" w:rsidRPr="00481D2D" w:rsidRDefault="00F85BBF" w:rsidP="00F85BBF">
            <w:pPr>
              <w:pStyle w:val="TAR"/>
              <w:rPr>
                <w:sz w:val="16"/>
                <w:szCs w:val="16"/>
              </w:rPr>
            </w:pPr>
          </w:p>
        </w:tc>
        <w:tc>
          <w:tcPr>
            <w:tcW w:w="424" w:type="dxa"/>
            <w:shd w:val="solid" w:color="FFFFFF" w:fill="auto"/>
          </w:tcPr>
          <w:p w14:paraId="7BA2ABB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AA25955" w14:textId="77777777" w:rsidR="00F85BBF" w:rsidRPr="00481D2D" w:rsidRDefault="00F85BBF" w:rsidP="00F85BBF">
            <w:pPr>
              <w:pStyle w:val="TAL"/>
              <w:rPr>
                <w:sz w:val="16"/>
                <w:szCs w:val="16"/>
              </w:rPr>
            </w:pPr>
            <w:r w:rsidRPr="00481D2D">
              <w:rPr>
                <w:sz w:val="16"/>
                <w:szCs w:val="16"/>
              </w:rPr>
              <w:t>Reference update: draft-ietf-mmusic-sctp-sdp</w:t>
            </w:r>
          </w:p>
        </w:tc>
        <w:tc>
          <w:tcPr>
            <w:tcW w:w="707" w:type="dxa"/>
            <w:shd w:val="solid" w:color="FFFFFF" w:fill="auto"/>
          </w:tcPr>
          <w:p w14:paraId="3149E13B" w14:textId="77777777" w:rsidR="00F85BBF" w:rsidRPr="00481D2D" w:rsidRDefault="00F85BBF" w:rsidP="00F85BBF">
            <w:pPr>
              <w:pStyle w:val="TAC"/>
              <w:rPr>
                <w:sz w:val="16"/>
                <w:szCs w:val="16"/>
              </w:rPr>
            </w:pPr>
            <w:r w:rsidRPr="00481D2D">
              <w:rPr>
                <w:sz w:val="16"/>
                <w:szCs w:val="16"/>
              </w:rPr>
              <w:t>14.4.0</w:t>
            </w:r>
          </w:p>
        </w:tc>
      </w:tr>
      <w:tr w:rsidR="00F85BBF" w:rsidRPr="00481D2D" w14:paraId="16EFB860" w14:textId="77777777" w:rsidTr="00F85BBF">
        <w:tc>
          <w:tcPr>
            <w:tcW w:w="798" w:type="dxa"/>
            <w:shd w:val="solid" w:color="FFFFFF" w:fill="auto"/>
          </w:tcPr>
          <w:p w14:paraId="43AB8FA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7B2B9E2"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E91E022" w14:textId="77777777" w:rsidR="00F85BBF" w:rsidRPr="00481D2D" w:rsidRDefault="00F85BBF" w:rsidP="00F85BBF">
            <w:pPr>
              <w:pStyle w:val="TAC"/>
              <w:rPr>
                <w:sz w:val="16"/>
                <w:szCs w:val="16"/>
              </w:rPr>
            </w:pPr>
            <w:r w:rsidRPr="00481D2D">
              <w:rPr>
                <w:sz w:val="16"/>
                <w:szCs w:val="16"/>
              </w:rPr>
              <w:t>CP-171064</w:t>
            </w:r>
          </w:p>
        </w:tc>
        <w:tc>
          <w:tcPr>
            <w:tcW w:w="524" w:type="dxa"/>
            <w:shd w:val="solid" w:color="FFFFFF" w:fill="auto"/>
          </w:tcPr>
          <w:p w14:paraId="0D502157" w14:textId="77777777" w:rsidR="00F85BBF" w:rsidRPr="00481D2D" w:rsidRDefault="00F85BBF" w:rsidP="00F85BBF">
            <w:pPr>
              <w:pStyle w:val="TAL"/>
              <w:rPr>
                <w:sz w:val="16"/>
                <w:szCs w:val="16"/>
              </w:rPr>
            </w:pPr>
            <w:r w:rsidRPr="00481D2D">
              <w:rPr>
                <w:sz w:val="16"/>
                <w:szCs w:val="16"/>
              </w:rPr>
              <w:t>5919</w:t>
            </w:r>
          </w:p>
        </w:tc>
        <w:tc>
          <w:tcPr>
            <w:tcW w:w="424" w:type="dxa"/>
            <w:shd w:val="solid" w:color="FFFFFF" w:fill="auto"/>
          </w:tcPr>
          <w:p w14:paraId="561BC7CB" w14:textId="77777777" w:rsidR="00F85BBF" w:rsidRPr="00481D2D" w:rsidRDefault="00F85BBF" w:rsidP="00F85BBF">
            <w:pPr>
              <w:pStyle w:val="TAR"/>
              <w:rPr>
                <w:sz w:val="16"/>
                <w:szCs w:val="16"/>
              </w:rPr>
            </w:pPr>
          </w:p>
        </w:tc>
        <w:tc>
          <w:tcPr>
            <w:tcW w:w="424" w:type="dxa"/>
            <w:shd w:val="solid" w:color="FFFFFF" w:fill="auto"/>
          </w:tcPr>
          <w:p w14:paraId="02CC91A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CFBDA5A" w14:textId="77777777" w:rsidR="00F85BBF" w:rsidRPr="00481D2D" w:rsidRDefault="00F85BBF" w:rsidP="00F85BBF">
            <w:pPr>
              <w:pStyle w:val="TAL"/>
              <w:rPr>
                <w:sz w:val="16"/>
                <w:szCs w:val="16"/>
              </w:rPr>
            </w:pPr>
            <w:r w:rsidRPr="00481D2D">
              <w:rPr>
                <w:sz w:val="16"/>
                <w:szCs w:val="16"/>
              </w:rPr>
              <w:t>Reference update: draft-ietf-mmusic-dtls-sdp</w:t>
            </w:r>
          </w:p>
        </w:tc>
        <w:tc>
          <w:tcPr>
            <w:tcW w:w="707" w:type="dxa"/>
            <w:shd w:val="solid" w:color="FFFFFF" w:fill="auto"/>
          </w:tcPr>
          <w:p w14:paraId="64F49B1E" w14:textId="77777777" w:rsidR="00F85BBF" w:rsidRPr="00481D2D" w:rsidRDefault="00F85BBF" w:rsidP="00F85BBF">
            <w:pPr>
              <w:pStyle w:val="TAC"/>
              <w:rPr>
                <w:sz w:val="16"/>
                <w:szCs w:val="16"/>
              </w:rPr>
            </w:pPr>
            <w:r w:rsidRPr="00481D2D">
              <w:rPr>
                <w:sz w:val="16"/>
                <w:szCs w:val="16"/>
              </w:rPr>
              <w:t>14.4.0</w:t>
            </w:r>
          </w:p>
        </w:tc>
      </w:tr>
      <w:tr w:rsidR="00F85BBF" w:rsidRPr="00481D2D" w14:paraId="63D69CDF" w14:textId="77777777" w:rsidTr="00F85BBF">
        <w:tc>
          <w:tcPr>
            <w:tcW w:w="798" w:type="dxa"/>
            <w:shd w:val="solid" w:color="FFFFFF" w:fill="auto"/>
          </w:tcPr>
          <w:p w14:paraId="0580F2A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EE89CFF"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CDBB74D"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14140EEB" w14:textId="77777777" w:rsidR="00F85BBF" w:rsidRPr="00481D2D" w:rsidRDefault="00F85BBF" w:rsidP="00F85BBF">
            <w:pPr>
              <w:pStyle w:val="TAL"/>
              <w:rPr>
                <w:sz w:val="16"/>
                <w:szCs w:val="16"/>
              </w:rPr>
            </w:pPr>
            <w:r w:rsidRPr="00481D2D">
              <w:rPr>
                <w:sz w:val="16"/>
                <w:szCs w:val="16"/>
              </w:rPr>
              <w:t>5921</w:t>
            </w:r>
          </w:p>
        </w:tc>
        <w:tc>
          <w:tcPr>
            <w:tcW w:w="424" w:type="dxa"/>
            <w:shd w:val="solid" w:color="FFFFFF" w:fill="auto"/>
          </w:tcPr>
          <w:p w14:paraId="608D104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EB67BDD"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9BAA1BA" w14:textId="77777777" w:rsidR="00F85BBF" w:rsidRPr="00481D2D" w:rsidRDefault="00F85BBF" w:rsidP="00F85BBF">
            <w:pPr>
              <w:pStyle w:val="TAL"/>
              <w:rPr>
                <w:sz w:val="16"/>
                <w:szCs w:val="16"/>
              </w:rPr>
            </w:pPr>
            <w:r w:rsidRPr="00481D2D">
              <w:rPr>
                <w:sz w:val="16"/>
                <w:szCs w:val="16"/>
              </w:rPr>
              <w:t>Correction of e2ae media security procedures when SDP capneg is applied</w:t>
            </w:r>
          </w:p>
        </w:tc>
        <w:tc>
          <w:tcPr>
            <w:tcW w:w="707" w:type="dxa"/>
            <w:shd w:val="solid" w:color="FFFFFF" w:fill="auto"/>
          </w:tcPr>
          <w:p w14:paraId="67DB519B" w14:textId="77777777" w:rsidR="00F85BBF" w:rsidRPr="00481D2D" w:rsidRDefault="00F85BBF" w:rsidP="00F85BBF">
            <w:pPr>
              <w:pStyle w:val="TAC"/>
              <w:rPr>
                <w:sz w:val="16"/>
                <w:szCs w:val="16"/>
              </w:rPr>
            </w:pPr>
            <w:r w:rsidRPr="00481D2D">
              <w:rPr>
                <w:sz w:val="16"/>
                <w:szCs w:val="16"/>
              </w:rPr>
              <w:t>14.4.0</w:t>
            </w:r>
          </w:p>
        </w:tc>
      </w:tr>
      <w:tr w:rsidR="00F85BBF" w:rsidRPr="00481D2D" w14:paraId="7D5F3BDF" w14:textId="77777777" w:rsidTr="00F85BBF">
        <w:tc>
          <w:tcPr>
            <w:tcW w:w="798" w:type="dxa"/>
            <w:shd w:val="solid" w:color="FFFFFF" w:fill="auto"/>
          </w:tcPr>
          <w:p w14:paraId="3B4CF0A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1B80D42"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CE15C5D"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4CA14F40" w14:textId="77777777" w:rsidR="00F85BBF" w:rsidRPr="00481D2D" w:rsidRDefault="00F85BBF" w:rsidP="00F85BBF">
            <w:pPr>
              <w:pStyle w:val="TAL"/>
              <w:rPr>
                <w:sz w:val="16"/>
                <w:szCs w:val="16"/>
              </w:rPr>
            </w:pPr>
            <w:r w:rsidRPr="00481D2D">
              <w:rPr>
                <w:sz w:val="16"/>
                <w:szCs w:val="16"/>
              </w:rPr>
              <w:t>5923</w:t>
            </w:r>
          </w:p>
        </w:tc>
        <w:tc>
          <w:tcPr>
            <w:tcW w:w="424" w:type="dxa"/>
            <w:shd w:val="solid" w:color="FFFFFF" w:fill="auto"/>
          </w:tcPr>
          <w:p w14:paraId="636A2091"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9703E1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20B6D12" w14:textId="77777777" w:rsidR="00F85BBF" w:rsidRPr="00481D2D" w:rsidRDefault="00F85BBF" w:rsidP="00F85BBF">
            <w:pPr>
              <w:pStyle w:val="TAL"/>
              <w:rPr>
                <w:sz w:val="16"/>
                <w:szCs w:val="16"/>
              </w:rPr>
            </w:pPr>
            <w:r w:rsidRPr="00481D2D">
              <w:rPr>
                <w:sz w:val="16"/>
                <w:szCs w:val="16"/>
              </w:rPr>
              <w:t>Response-Source header field handling completion</w:t>
            </w:r>
          </w:p>
        </w:tc>
        <w:tc>
          <w:tcPr>
            <w:tcW w:w="707" w:type="dxa"/>
            <w:shd w:val="solid" w:color="FFFFFF" w:fill="auto"/>
          </w:tcPr>
          <w:p w14:paraId="6B642EAB" w14:textId="77777777" w:rsidR="00F85BBF" w:rsidRPr="00481D2D" w:rsidRDefault="00F85BBF" w:rsidP="00F85BBF">
            <w:pPr>
              <w:pStyle w:val="TAC"/>
              <w:rPr>
                <w:sz w:val="16"/>
                <w:szCs w:val="16"/>
              </w:rPr>
            </w:pPr>
            <w:r w:rsidRPr="00481D2D">
              <w:rPr>
                <w:sz w:val="16"/>
                <w:szCs w:val="16"/>
              </w:rPr>
              <w:t>14.4.0</w:t>
            </w:r>
          </w:p>
        </w:tc>
      </w:tr>
      <w:tr w:rsidR="00F85BBF" w:rsidRPr="00481D2D" w14:paraId="67B8B1CA" w14:textId="77777777" w:rsidTr="00F85BBF">
        <w:tc>
          <w:tcPr>
            <w:tcW w:w="798" w:type="dxa"/>
            <w:shd w:val="solid" w:color="FFFFFF" w:fill="auto"/>
          </w:tcPr>
          <w:p w14:paraId="4988CDA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0455775"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F38DF4D"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63DB3E80" w14:textId="77777777" w:rsidR="00F85BBF" w:rsidRPr="00481D2D" w:rsidRDefault="00F85BBF" w:rsidP="00F85BBF">
            <w:pPr>
              <w:pStyle w:val="TAL"/>
              <w:rPr>
                <w:sz w:val="16"/>
                <w:szCs w:val="16"/>
              </w:rPr>
            </w:pPr>
            <w:r w:rsidRPr="00481D2D">
              <w:rPr>
                <w:sz w:val="16"/>
                <w:szCs w:val="16"/>
              </w:rPr>
              <w:t>5924</w:t>
            </w:r>
          </w:p>
        </w:tc>
        <w:tc>
          <w:tcPr>
            <w:tcW w:w="424" w:type="dxa"/>
            <w:shd w:val="solid" w:color="FFFFFF" w:fill="auto"/>
          </w:tcPr>
          <w:p w14:paraId="6CF990C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D354D0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0D830A6" w14:textId="77777777" w:rsidR="00F85BBF" w:rsidRPr="00481D2D" w:rsidRDefault="00F85BBF" w:rsidP="00F85BBF">
            <w:pPr>
              <w:pStyle w:val="TAL"/>
              <w:rPr>
                <w:sz w:val="16"/>
                <w:szCs w:val="16"/>
              </w:rPr>
            </w:pPr>
            <w:r w:rsidRPr="00481D2D">
              <w:rPr>
                <w:sz w:val="16"/>
                <w:szCs w:val="16"/>
              </w:rPr>
              <w:t>Clean up unspecified home domain name</w:t>
            </w:r>
          </w:p>
        </w:tc>
        <w:tc>
          <w:tcPr>
            <w:tcW w:w="707" w:type="dxa"/>
            <w:shd w:val="solid" w:color="FFFFFF" w:fill="auto"/>
          </w:tcPr>
          <w:p w14:paraId="40CF31DD" w14:textId="77777777" w:rsidR="00F85BBF" w:rsidRPr="00481D2D" w:rsidRDefault="00F85BBF" w:rsidP="00F85BBF">
            <w:pPr>
              <w:pStyle w:val="TAC"/>
              <w:rPr>
                <w:sz w:val="16"/>
                <w:szCs w:val="16"/>
              </w:rPr>
            </w:pPr>
            <w:r w:rsidRPr="00481D2D">
              <w:rPr>
                <w:sz w:val="16"/>
                <w:szCs w:val="16"/>
              </w:rPr>
              <w:t>14.4.0</w:t>
            </w:r>
          </w:p>
        </w:tc>
      </w:tr>
      <w:tr w:rsidR="00F85BBF" w:rsidRPr="00481D2D" w14:paraId="553D82B8" w14:textId="77777777" w:rsidTr="00F85BBF">
        <w:tc>
          <w:tcPr>
            <w:tcW w:w="798" w:type="dxa"/>
            <w:shd w:val="solid" w:color="FFFFFF" w:fill="auto"/>
          </w:tcPr>
          <w:p w14:paraId="33898FAA"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F593B35"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D4140E9"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2B6410A0" w14:textId="77777777" w:rsidR="00F85BBF" w:rsidRPr="00481D2D" w:rsidRDefault="00F85BBF" w:rsidP="00F85BBF">
            <w:pPr>
              <w:pStyle w:val="TAL"/>
              <w:rPr>
                <w:sz w:val="16"/>
                <w:szCs w:val="16"/>
              </w:rPr>
            </w:pPr>
            <w:r w:rsidRPr="00481D2D">
              <w:rPr>
                <w:sz w:val="16"/>
                <w:szCs w:val="16"/>
              </w:rPr>
              <w:t>5925</w:t>
            </w:r>
          </w:p>
        </w:tc>
        <w:tc>
          <w:tcPr>
            <w:tcW w:w="424" w:type="dxa"/>
            <w:shd w:val="solid" w:color="FFFFFF" w:fill="auto"/>
          </w:tcPr>
          <w:p w14:paraId="38DE85C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BBEA08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B20F2DE" w14:textId="77777777" w:rsidR="00F85BBF" w:rsidRPr="00481D2D" w:rsidRDefault="00F85BBF" w:rsidP="00F85BBF">
            <w:pPr>
              <w:pStyle w:val="TAL"/>
              <w:rPr>
                <w:sz w:val="16"/>
                <w:szCs w:val="16"/>
              </w:rPr>
            </w:pPr>
            <w:r w:rsidRPr="00481D2D">
              <w:rPr>
                <w:sz w:val="16"/>
                <w:szCs w:val="16"/>
              </w:rPr>
              <w:t>Reshuffling P-CSCF response handling</w:t>
            </w:r>
          </w:p>
        </w:tc>
        <w:tc>
          <w:tcPr>
            <w:tcW w:w="707" w:type="dxa"/>
            <w:shd w:val="solid" w:color="FFFFFF" w:fill="auto"/>
          </w:tcPr>
          <w:p w14:paraId="6A1225B5" w14:textId="77777777" w:rsidR="00F85BBF" w:rsidRPr="00481D2D" w:rsidRDefault="00F85BBF" w:rsidP="00F85BBF">
            <w:pPr>
              <w:pStyle w:val="TAC"/>
              <w:rPr>
                <w:sz w:val="16"/>
                <w:szCs w:val="16"/>
              </w:rPr>
            </w:pPr>
            <w:r w:rsidRPr="00481D2D">
              <w:rPr>
                <w:sz w:val="16"/>
                <w:szCs w:val="16"/>
              </w:rPr>
              <w:t>14.4.0</w:t>
            </w:r>
          </w:p>
        </w:tc>
      </w:tr>
      <w:tr w:rsidR="00F85BBF" w:rsidRPr="00481D2D" w14:paraId="2BAB3BDE" w14:textId="77777777" w:rsidTr="00F85BBF">
        <w:tc>
          <w:tcPr>
            <w:tcW w:w="798" w:type="dxa"/>
            <w:shd w:val="solid" w:color="FFFFFF" w:fill="auto"/>
          </w:tcPr>
          <w:p w14:paraId="33CCB14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EB8A70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CEBF1DD" w14:textId="77777777" w:rsidR="00F85BBF" w:rsidRPr="00481D2D" w:rsidRDefault="00F85BBF" w:rsidP="00F85BBF">
            <w:pPr>
              <w:pStyle w:val="TAC"/>
              <w:rPr>
                <w:sz w:val="16"/>
                <w:szCs w:val="16"/>
              </w:rPr>
            </w:pPr>
            <w:r w:rsidRPr="00481D2D">
              <w:rPr>
                <w:sz w:val="16"/>
                <w:szCs w:val="16"/>
              </w:rPr>
              <w:t>CP-171087</w:t>
            </w:r>
          </w:p>
        </w:tc>
        <w:tc>
          <w:tcPr>
            <w:tcW w:w="524" w:type="dxa"/>
            <w:shd w:val="solid" w:color="FFFFFF" w:fill="auto"/>
          </w:tcPr>
          <w:p w14:paraId="22AA619C" w14:textId="77777777" w:rsidR="00F85BBF" w:rsidRPr="00481D2D" w:rsidRDefault="00F85BBF" w:rsidP="00F85BBF">
            <w:pPr>
              <w:pStyle w:val="TAL"/>
              <w:rPr>
                <w:sz w:val="16"/>
                <w:szCs w:val="16"/>
              </w:rPr>
            </w:pPr>
            <w:r w:rsidRPr="00481D2D">
              <w:rPr>
                <w:sz w:val="16"/>
                <w:szCs w:val="16"/>
              </w:rPr>
              <w:t>5926</w:t>
            </w:r>
          </w:p>
        </w:tc>
        <w:tc>
          <w:tcPr>
            <w:tcW w:w="424" w:type="dxa"/>
            <w:shd w:val="solid" w:color="FFFFFF" w:fill="auto"/>
          </w:tcPr>
          <w:p w14:paraId="7D6F6B9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67FA2D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9965530" w14:textId="77777777" w:rsidR="00F85BBF" w:rsidRPr="00481D2D" w:rsidRDefault="00F85BBF" w:rsidP="00F85BBF">
            <w:pPr>
              <w:pStyle w:val="TAL"/>
              <w:rPr>
                <w:sz w:val="16"/>
                <w:szCs w:val="16"/>
              </w:rPr>
            </w:pPr>
            <w:r w:rsidRPr="00481D2D">
              <w:rPr>
                <w:sz w:val="16"/>
                <w:szCs w:val="16"/>
              </w:rPr>
              <w:t>Editor's notes on Reason extensions</w:t>
            </w:r>
          </w:p>
        </w:tc>
        <w:tc>
          <w:tcPr>
            <w:tcW w:w="707" w:type="dxa"/>
            <w:shd w:val="solid" w:color="FFFFFF" w:fill="auto"/>
          </w:tcPr>
          <w:p w14:paraId="774EF8C9" w14:textId="77777777" w:rsidR="00F85BBF" w:rsidRPr="00481D2D" w:rsidRDefault="00F85BBF" w:rsidP="00F85BBF">
            <w:pPr>
              <w:pStyle w:val="TAC"/>
              <w:rPr>
                <w:sz w:val="16"/>
                <w:szCs w:val="16"/>
              </w:rPr>
            </w:pPr>
            <w:r w:rsidRPr="00481D2D">
              <w:rPr>
                <w:sz w:val="16"/>
                <w:szCs w:val="16"/>
              </w:rPr>
              <w:t>14.4.0</w:t>
            </w:r>
          </w:p>
        </w:tc>
      </w:tr>
      <w:tr w:rsidR="00F85BBF" w:rsidRPr="00481D2D" w14:paraId="6C4D8EC7" w14:textId="77777777" w:rsidTr="00F85BBF">
        <w:tc>
          <w:tcPr>
            <w:tcW w:w="798" w:type="dxa"/>
            <w:shd w:val="solid" w:color="FFFFFF" w:fill="auto"/>
          </w:tcPr>
          <w:p w14:paraId="63248F6F"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C9F82B9"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E66AE2D" w14:textId="77777777" w:rsidR="00F85BBF" w:rsidRPr="00481D2D" w:rsidRDefault="00F85BBF" w:rsidP="00F85BBF">
            <w:pPr>
              <w:pStyle w:val="TAC"/>
              <w:rPr>
                <w:sz w:val="16"/>
                <w:szCs w:val="16"/>
              </w:rPr>
            </w:pPr>
            <w:r w:rsidRPr="00481D2D">
              <w:rPr>
                <w:sz w:val="16"/>
                <w:szCs w:val="16"/>
              </w:rPr>
              <w:t>CP-171078</w:t>
            </w:r>
          </w:p>
        </w:tc>
        <w:tc>
          <w:tcPr>
            <w:tcW w:w="524" w:type="dxa"/>
            <w:shd w:val="solid" w:color="FFFFFF" w:fill="auto"/>
          </w:tcPr>
          <w:p w14:paraId="2434CC51" w14:textId="77777777" w:rsidR="00F85BBF" w:rsidRPr="00481D2D" w:rsidRDefault="00F85BBF" w:rsidP="00F85BBF">
            <w:pPr>
              <w:pStyle w:val="TAL"/>
              <w:rPr>
                <w:sz w:val="16"/>
                <w:szCs w:val="16"/>
              </w:rPr>
            </w:pPr>
            <w:r w:rsidRPr="00481D2D">
              <w:rPr>
                <w:sz w:val="16"/>
                <w:szCs w:val="16"/>
              </w:rPr>
              <w:t>5927</w:t>
            </w:r>
          </w:p>
        </w:tc>
        <w:tc>
          <w:tcPr>
            <w:tcW w:w="424" w:type="dxa"/>
            <w:shd w:val="solid" w:color="FFFFFF" w:fill="auto"/>
          </w:tcPr>
          <w:p w14:paraId="188EFC5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073894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B66ED78" w14:textId="77777777" w:rsidR="00F85BBF" w:rsidRPr="00481D2D" w:rsidRDefault="00F85BBF" w:rsidP="00F85BBF">
            <w:pPr>
              <w:pStyle w:val="TAL"/>
              <w:rPr>
                <w:sz w:val="16"/>
                <w:szCs w:val="16"/>
              </w:rPr>
            </w:pPr>
            <w:r w:rsidRPr="00481D2D">
              <w:rPr>
                <w:sz w:val="16"/>
                <w:szCs w:val="16"/>
              </w:rPr>
              <w:t>IMS Trace (ISAT) Reference and Syntax Updates</w:t>
            </w:r>
          </w:p>
        </w:tc>
        <w:tc>
          <w:tcPr>
            <w:tcW w:w="707" w:type="dxa"/>
            <w:shd w:val="solid" w:color="FFFFFF" w:fill="auto"/>
          </w:tcPr>
          <w:p w14:paraId="26B0EBAA" w14:textId="77777777" w:rsidR="00F85BBF" w:rsidRPr="00481D2D" w:rsidRDefault="00F85BBF" w:rsidP="00F85BBF">
            <w:pPr>
              <w:pStyle w:val="TAC"/>
              <w:rPr>
                <w:sz w:val="16"/>
                <w:szCs w:val="16"/>
              </w:rPr>
            </w:pPr>
            <w:r w:rsidRPr="00481D2D">
              <w:rPr>
                <w:sz w:val="16"/>
                <w:szCs w:val="16"/>
              </w:rPr>
              <w:t>14.4.0</w:t>
            </w:r>
          </w:p>
        </w:tc>
      </w:tr>
      <w:tr w:rsidR="00F85BBF" w:rsidRPr="00481D2D" w14:paraId="6919564A" w14:textId="77777777" w:rsidTr="00F85BBF">
        <w:tc>
          <w:tcPr>
            <w:tcW w:w="798" w:type="dxa"/>
            <w:shd w:val="solid" w:color="FFFFFF" w:fill="auto"/>
          </w:tcPr>
          <w:p w14:paraId="766B671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15E0445"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ED67FBD"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65EF6A19" w14:textId="77777777" w:rsidR="00F85BBF" w:rsidRPr="00481D2D" w:rsidRDefault="00F85BBF" w:rsidP="00F85BBF">
            <w:pPr>
              <w:pStyle w:val="TAL"/>
              <w:rPr>
                <w:sz w:val="16"/>
                <w:szCs w:val="16"/>
              </w:rPr>
            </w:pPr>
            <w:r w:rsidRPr="00481D2D">
              <w:rPr>
                <w:sz w:val="16"/>
                <w:szCs w:val="16"/>
              </w:rPr>
              <w:t>5928</w:t>
            </w:r>
          </w:p>
        </w:tc>
        <w:tc>
          <w:tcPr>
            <w:tcW w:w="424" w:type="dxa"/>
            <w:shd w:val="solid" w:color="FFFFFF" w:fill="auto"/>
          </w:tcPr>
          <w:p w14:paraId="2CC6254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8904F8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3490115" w14:textId="77777777" w:rsidR="00F85BBF" w:rsidRPr="00481D2D" w:rsidRDefault="00F85BBF" w:rsidP="00F85BBF">
            <w:pPr>
              <w:pStyle w:val="TAL"/>
              <w:rPr>
                <w:sz w:val="16"/>
                <w:szCs w:val="16"/>
              </w:rPr>
            </w:pPr>
            <w:r w:rsidRPr="00481D2D">
              <w:rPr>
                <w:sz w:val="16"/>
                <w:szCs w:val="16"/>
              </w:rPr>
              <w:t>Corrections to Resource-Shared defintion and profile table entry</w:t>
            </w:r>
          </w:p>
        </w:tc>
        <w:tc>
          <w:tcPr>
            <w:tcW w:w="707" w:type="dxa"/>
            <w:shd w:val="solid" w:color="FFFFFF" w:fill="auto"/>
          </w:tcPr>
          <w:p w14:paraId="02BB5E32" w14:textId="77777777" w:rsidR="00F85BBF" w:rsidRPr="00481D2D" w:rsidRDefault="00F85BBF" w:rsidP="00F85BBF">
            <w:pPr>
              <w:pStyle w:val="TAC"/>
              <w:rPr>
                <w:sz w:val="16"/>
                <w:szCs w:val="16"/>
              </w:rPr>
            </w:pPr>
            <w:r w:rsidRPr="00481D2D">
              <w:rPr>
                <w:sz w:val="16"/>
                <w:szCs w:val="16"/>
              </w:rPr>
              <w:t>14.4.0</w:t>
            </w:r>
          </w:p>
        </w:tc>
      </w:tr>
      <w:tr w:rsidR="00F85BBF" w:rsidRPr="00481D2D" w14:paraId="0CEB7E98" w14:textId="77777777" w:rsidTr="00F85BBF">
        <w:tc>
          <w:tcPr>
            <w:tcW w:w="798" w:type="dxa"/>
            <w:shd w:val="solid" w:color="FFFFFF" w:fill="auto"/>
          </w:tcPr>
          <w:p w14:paraId="0C104295"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6D7159C"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464E673"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0DE9AF62" w14:textId="77777777" w:rsidR="00F85BBF" w:rsidRPr="00481D2D" w:rsidRDefault="00F85BBF" w:rsidP="00F85BBF">
            <w:pPr>
              <w:pStyle w:val="TAL"/>
              <w:rPr>
                <w:sz w:val="16"/>
                <w:szCs w:val="16"/>
              </w:rPr>
            </w:pPr>
            <w:r w:rsidRPr="00481D2D">
              <w:rPr>
                <w:sz w:val="16"/>
                <w:szCs w:val="16"/>
              </w:rPr>
              <w:t>5929</w:t>
            </w:r>
          </w:p>
        </w:tc>
        <w:tc>
          <w:tcPr>
            <w:tcW w:w="424" w:type="dxa"/>
            <w:shd w:val="solid" w:color="FFFFFF" w:fill="auto"/>
          </w:tcPr>
          <w:p w14:paraId="58FA01C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A229AC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C980D85" w14:textId="77777777" w:rsidR="00F85BBF" w:rsidRPr="00481D2D" w:rsidRDefault="00F85BBF" w:rsidP="00F85BBF">
            <w:pPr>
              <w:pStyle w:val="TAL"/>
              <w:rPr>
                <w:sz w:val="16"/>
                <w:szCs w:val="16"/>
              </w:rPr>
            </w:pPr>
            <w:r w:rsidRPr="00481D2D">
              <w:rPr>
                <w:sz w:val="16"/>
                <w:szCs w:val="16"/>
              </w:rPr>
              <w:t>Correct Annex A for Response-Source</w:t>
            </w:r>
          </w:p>
        </w:tc>
        <w:tc>
          <w:tcPr>
            <w:tcW w:w="707" w:type="dxa"/>
            <w:shd w:val="solid" w:color="FFFFFF" w:fill="auto"/>
          </w:tcPr>
          <w:p w14:paraId="204B89A0" w14:textId="77777777" w:rsidR="00F85BBF" w:rsidRPr="00481D2D" w:rsidRDefault="00F85BBF" w:rsidP="00F85BBF">
            <w:pPr>
              <w:pStyle w:val="TAC"/>
              <w:rPr>
                <w:sz w:val="16"/>
                <w:szCs w:val="16"/>
              </w:rPr>
            </w:pPr>
            <w:r w:rsidRPr="00481D2D">
              <w:rPr>
                <w:sz w:val="16"/>
                <w:szCs w:val="16"/>
              </w:rPr>
              <w:t>14.4.0</w:t>
            </w:r>
          </w:p>
        </w:tc>
      </w:tr>
      <w:tr w:rsidR="00F85BBF" w:rsidRPr="00481D2D" w14:paraId="4AE7CFC6" w14:textId="77777777" w:rsidTr="00F85BBF">
        <w:tc>
          <w:tcPr>
            <w:tcW w:w="798" w:type="dxa"/>
            <w:shd w:val="solid" w:color="FFFFFF" w:fill="auto"/>
          </w:tcPr>
          <w:p w14:paraId="41643AED"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D35684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4EEE90D"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1C6F6F77" w14:textId="77777777" w:rsidR="00F85BBF" w:rsidRPr="00481D2D" w:rsidRDefault="00F85BBF" w:rsidP="00F85BBF">
            <w:pPr>
              <w:pStyle w:val="TAL"/>
              <w:rPr>
                <w:sz w:val="16"/>
                <w:szCs w:val="16"/>
              </w:rPr>
            </w:pPr>
            <w:r w:rsidRPr="00481D2D">
              <w:rPr>
                <w:sz w:val="16"/>
                <w:szCs w:val="16"/>
              </w:rPr>
              <w:t>5930</w:t>
            </w:r>
          </w:p>
        </w:tc>
        <w:tc>
          <w:tcPr>
            <w:tcW w:w="424" w:type="dxa"/>
            <w:shd w:val="solid" w:color="FFFFFF" w:fill="auto"/>
          </w:tcPr>
          <w:p w14:paraId="7A13F69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AE871FF"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726A2DCF" w14:textId="77777777" w:rsidR="00F85BBF" w:rsidRPr="00481D2D" w:rsidRDefault="00F85BBF" w:rsidP="00F85BBF">
            <w:pPr>
              <w:pStyle w:val="TAL"/>
              <w:rPr>
                <w:sz w:val="16"/>
                <w:szCs w:val="16"/>
              </w:rPr>
            </w:pPr>
            <w:r w:rsidRPr="00481D2D">
              <w:rPr>
                <w:sz w:val="16"/>
                <w:szCs w:val="16"/>
              </w:rPr>
              <w:t>PVNI header field usage in P-CSCF procedures - update</w:t>
            </w:r>
          </w:p>
        </w:tc>
        <w:tc>
          <w:tcPr>
            <w:tcW w:w="707" w:type="dxa"/>
            <w:shd w:val="solid" w:color="FFFFFF" w:fill="auto"/>
          </w:tcPr>
          <w:p w14:paraId="6E6C46DF" w14:textId="77777777" w:rsidR="00F85BBF" w:rsidRPr="00481D2D" w:rsidRDefault="00F85BBF" w:rsidP="00F85BBF">
            <w:pPr>
              <w:pStyle w:val="TAC"/>
              <w:rPr>
                <w:sz w:val="16"/>
                <w:szCs w:val="16"/>
              </w:rPr>
            </w:pPr>
            <w:r w:rsidRPr="00481D2D">
              <w:rPr>
                <w:sz w:val="16"/>
                <w:szCs w:val="16"/>
              </w:rPr>
              <w:t>14.4.0</w:t>
            </w:r>
          </w:p>
        </w:tc>
      </w:tr>
      <w:tr w:rsidR="00F85BBF" w:rsidRPr="00481D2D" w14:paraId="5A174E93" w14:textId="77777777" w:rsidTr="00F85BBF">
        <w:tc>
          <w:tcPr>
            <w:tcW w:w="798" w:type="dxa"/>
            <w:shd w:val="solid" w:color="FFFFFF" w:fill="auto"/>
          </w:tcPr>
          <w:p w14:paraId="3A1AB50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D9F75B5"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9736204" w14:textId="77777777" w:rsidR="00F85BBF" w:rsidRPr="00481D2D" w:rsidRDefault="00F85BBF" w:rsidP="00F85BBF">
            <w:pPr>
              <w:pStyle w:val="TAC"/>
              <w:rPr>
                <w:sz w:val="16"/>
                <w:szCs w:val="16"/>
              </w:rPr>
            </w:pPr>
            <w:r w:rsidRPr="00481D2D">
              <w:rPr>
                <w:sz w:val="16"/>
                <w:szCs w:val="16"/>
              </w:rPr>
              <w:t>CP-171077</w:t>
            </w:r>
          </w:p>
        </w:tc>
        <w:tc>
          <w:tcPr>
            <w:tcW w:w="524" w:type="dxa"/>
            <w:shd w:val="solid" w:color="FFFFFF" w:fill="auto"/>
          </w:tcPr>
          <w:p w14:paraId="3A84154F" w14:textId="77777777" w:rsidR="00F85BBF" w:rsidRPr="00481D2D" w:rsidRDefault="00F85BBF" w:rsidP="00F85BBF">
            <w:pPr>
              <w:pStyle w:val="TAL"/>
              <w:rPr>
                <w:sz w:val="16"/>
                <w:szCs w:val="16"/>
              </w:rPr>
            </w:pPr>
            <w:r w:rsidRPr="00481D2D">
              <w:rPr>
                <w:sz w:val="16"/>
                <w:szCs w:val="16"/>
              </w:rPr>
              <w:t>5932</w:t>
            </w:r>
          </w:p>
        </w:tc>
        <w:tc>
          <w:tcPr>
            <w:tcW w:w="424" w:type="dxa"/>
            <w:shd w:val="solid" w:color="FFFFFF" w:fill="auto"/>
          </w:tcPr>
          <w:p w14:paraId="78325A14"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EB69E1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EDA9BC2" w14:textId="77777777" w:rsidR="00F85BBF" w:rsidRPr="00481D2D" w:rsidRDefault="00F85BBF" w:rsidP="00F85BBF">
            <w:pPr>
              <w:pStyle w:val="TAL"/>
              <w:rPr>
                <w:sz w:val="16"/>
                <w:szCs w:val="16"/>
              </w:rPr>
            </w:pPr>
            <w:r w:rsidRPr="00481D2D">
              <w:rPr>
                <w:sz w:val="16"/>
                <w:szCs w:val="16"/>
              </w:rPr>
              <w:t>Definition and configuration of emergency request timer</w:t>
            </w:r>
          </w:p>
        </w:tc>
        <w:tc>
          <w:tcPr>
            <w:tcW w:w="707" w:type="dxa"/>
            <w:shd w:val="solid" w:color="FFFFFF" w:fill="auto"/>
          </w:tcPr>
          <w:p w14:paraId="23965A6A" w14:textId="77777777" w:rsidR="00F85BBF" w:rsidRPr="00481D2D" w:rsidRDefault="00F85BBF" w:rsidP="00F85BBF">
            <w:pPr>
              <w:pStyle w:val="TAC"/>
              <w:rPr>
                <w:sz w:val="16"/>
                <w:szCs w:val="16"/>
              </w:rPr>
            </w:pPr>
            <w:r w:rsidRPr="00481D2D">
              <w:rPr>
                <w:sz w:val="16"/>
                <w:szCs w:val="16"/>
              </w:rPr>
              <w:t>14.4.0</w:t>
            </w:r>
          </w:p>
        </w:tc>
      </w:tr>
      <w:tr w:rsidR="00F85BBF" w:rsidRPr="00481D2D" w14:paraId="093504F8" w14:textId="77777777" w:rsidTr="00F85BBF">
        <w:tc>
          <w:tcPr>
            <w:tcW w:w="798" w:type="dxa"/>
            <w:shd w:val="solid" w:color="FFFFFF" w:fill="auto"/>
          </w:tcPr>
          <w:p w14:paraId="4B2E54D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B79841C"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FCE155E" w14:textId="77777777" w:rsidR="00F85BBF" w:rsidRPr="00481D2D" w:rsidRDefault="00F85BBF" w:rsidP="00F85BBF">
            <w:pPr>
              <w:pStyle w:val="TAC"/>
              <w:rPr>
                <w:sz w:val="16"/>
                <w:szCs w:val="16"/>
              </w:rPr>
            </w:pPr>
            <w:r w:rsidRPr="00481D2D">
              <w:rPr>
                <w:sz w:val="16"/>
                <w:szCs w:val="16"/>
              </w:rPr>
              <w:t>CP-171054</w:t>
            </w:r>
          </w:p>
        </w:tc>
        <w:tc>
          <w:tcPr>
            <w:tcW w:w="524" w:type="dxa"/>
            <w:shd w:val="solid" w:color="FFFFFF" w:fill="auto"/>
          </w:tcPr>
          <w:p w14:paraId="70167FE7" w14:textId="77777777" w:rsidR="00F85BBF" w:rsidRPr="00481D2D" w:rsidRDefault="00F85BBF" w:rsidP="00F85BBF">
            <w:pPr>
              <w:pStyle w:val="TAL"/>
              <w:rPr>
                <w:sz w:val="16"/>
                <w:szCs w:val="16"/>
              </w:rPr>
            </w:pPr>
            <w:r w:rsidRPr="00481D2D">
              <w:rPr>
                <w:sz w:val="16"/>
                <w:szCs w:val="16"/>
              </w:rPr>
              <w:t>5939</w:t>
            </w:r>
          </w:p>
        </w:tc>
        <w:tc>
          <w:tcPr>
            <w:tcW w:w="424" w:type="dxa"/>
            <w:shd w:val="solid" w:color="FFFFFF" w:fill="auto"/>
          </w:tcPr>
          <w:p w14:paraId="2A35A912" w14:textId="77777777" w:rsidR="00F85BBF" w:rsidRPr="00481D2D" w:rsidRDefault="00F85BBF" w:rsidP="00F85BBF">
            <w:pPr>
              <w:pStyle w:val="TAR"/>
              <w:rPr>
                <w:sz w:val="16"/>
                <w:szCs w:val="16"/>
              </w:rPr>
            </w:pPr>
          </w:p>
        </w:tc>
        <w:tc>
          <w:tcPr>
            <w:tcW w:w="424" w:type="dxa"/>
            <w:shd w:val="solid" w:color="FFFFFF" w:fill="auto"/>
          </w:tcPr>
          <w:p w14:paraId="67A3DD9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4790A0E" w14:textId="77777777" w:rsidR="00F85BBF" w:rsidRPr="00481D2D" w:rsidRDefault="00F85BBF" w:rsidP="00F85BBF">
            <w:pPr>
              <w:pStyle w:val="TAL"/>
              <w:rPr>
                <w:sz w:val="16"/>
                <w:szCs w:val="16"/>
              </w:rPr>
            </w:pPr>
            <w:r w:rsidRPr="00481D2D">
              <w:rPr>
                <w:sz w:val="16"/>
                <w:szCs w:val="16"/>
              </w:rPr>
              <w:t>Update draft-atarius-dispatch-meid-urn reference</w:t>
            </w:r>
          </w:p>
        </w:tc>
        <w:tc>
          <w:tcPr>
            <w:tcW w:w="707" w:type="dxa"/>
            <w:shd w:val="solid" w:color="FFFFFF" w:fill="auto"/>
          </w:tcPr>
          <w:p w14:paraId="02837BE7" w14:textId="77777777" w:rsidR="00F85BBF" w:rsidRPr="00481D2D" w:rsidRDefault="00F85BBF" w:rsidP="00F85BBF">
            <w:pPr>
              <w:pStyle w:val="TAC"/>
              <w:rPr>
                <w:sz w:val="16"/>
                <w:szCs w:val="16"/>
              </w:rPr>
            </w:pPr>
            <w:r w:rsidRPr="00481D2D">
              <w:rPr>
                <w:sz w:val="16"/>
                <w:szCs w:val="16"/>
              </w:rPr>
              <w:t>14.4.0</w:t>
            </w:r>
          </w:p>
        </w:tc>
      </w:tr>
      <w:tr w:rsidR="00F85BBF" w:rsidRPr="00481D2D" w14:paraId="0ED3E303" w14:textId="77777777" w:rsidTr="00F85BBF">
        <w:tc>
          <w:tcPr>
            <w:tcW w:w="798" w:type="dxa"/>
            <w:shd w:val="solid" w:color="FFFFFF" w:fill="auto"/>
          </w:tcPr>
          <w:p w14:paraId="520C4C7A"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CDEBF8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8655E3A" w14:textId="77777777" w:rsidR="00F85BBF" w:rsidRPr="00481D2D" w:rsidRDefault="00F85BBF" w:rsidP="00F85BBF">
            <w:pPr>
              <w:pStyle w:val="TAC"/>
              <w:rPr>
                <w:sz w:val="16"/>
                <w:szCs w:val="16"/>
              </w:rPr>
            </w:pPr>
            <w:r w:rsidRPr="00481D2D">
              <w:rPr>
                <w:sz w:val="16"/>
                <w:szCs w:val="16"/>
              </w:rPr>
              <w:t>CP-171060</w:t>
            </w:r>
          </w:p>
        </w:tc>
        <w:tc>
          <w:tcPr>
            <w:tcW w:w="524" w:type="dxa"/>
            <w:shd w:val="solid" w:color="FFFFFF" w:fill="auto"/>
          </w:tcPr>
          <w:p w14:paraId="73DCB0E8" w14:textId="77777777" w:rsidR="00F85BBF" w:rsidRPr="00481D2D" w:rsidRDefault="00F85BBF" w:rsidP="00F85BBF">
            <w:pPr>
              <w:pStyle w:val="TAL"/>
              <w:rPr>
                <w:sz w:val="16"/>
                <w:szCs w:val="16"/>
              </w:rPr>
            </w:pPr>
            <w:r w:rsidRPr="00481D2D">
              <w:rPr>
                <w:sz w:val="16"/>
                <w:szCs w:val="16"/>
              </w:rPr>
              <w:t>5943</w:t>
            </w:r>
          </w:p>
        </w:tc>
        <w:tc>
          <w:tcPr>
            <w:tcW w:w="424" w:type="dxa"/>
            <w:shd w:val="solid" w:color="FFFFFF" w:fill="auto"/>
          </w:tcPr>
          <w:p w14:paraId="747BAC50" w14:textId="77777777" w:rsidR="00F85BBF" w:rsidRPr="00481D2D" w:rsidRDefault="00F85BBF" w:rsidP="00F85BBF">
            <w:pPr>
              <w:pStyle w:val="TAR"/>
              <w:rPr>
                <w:sz w:val="16"/>
                <w:szCs w:val="16"/>
              </w:rPr>
            </w:pPr>
          </w:p>
        </w:tc>
        <w:tc>
          <w:tcPr>
            <w:tcW w:w="424" w:type="dxa"/>
            <w:shd w:val="solid" w:color="FFFFFF" w:fill="auto"/>
          </w:tcPr>
          <w:p w14:paraId="478E78F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FC377F8" w14:textId="77777777" w:rsidR="00F85BBF" w:rsidRPr="00481D2D" w:rsidRDefault="00F85BBF" w:rsidP="00F85BBF">
            <w:pPr>
              <w:pStyle w:val="TAL"/>
              <w:rPr>
                <w:sz w:val="16"/>
                <w:szCs w:val="16"/>
              </w:rPr>
            </w:pPr>
            <w:r w:rsidRPr="00481D2D">
              <w:rPr>
                <w:sz w:val="16"/>
                <w:szCs w:val="16"/>
              </w:rPr>
              <w:t>IANA registration completed: registration-token</w:t>
            </w:r>
          </w:p>
        </w:tc>
        <w:tc>
          <w:tcPr>
            <w:tcW w:w="707" w:type="dxa"/>
            <w:shd w:val="solid" w:color="FFFFFF" w:fill="auto"/>
          </w:tcPr>
          <w:p w14:paraId="48DE2F92" w14:textId="77777777" w:rsidR="00F85BBF" w:rsidRPr="00481D2D" w:rsidRDefault="00F85BBF" w:rsidP="00F85BBF">
            <w:pPr>
              <w:pStyle w:val="TAC"/>
              <w:rPr>
                <w:sz w:val="16"/>
                <w:szCs w:val="16"/>
              </w:rPr>
            </w:pPr>
            <w:r w:rsidRPr="00481D2D">
              <w:rPr>
                <w:sz w:val="16"/>
                <w:szCs w:val="16"/>
              </w:rPr>
              <w:t>14.4.0</w:t>
            </w:r>
          </w:p>
        </w:tc>
      </w:tr>
      <w:tr w:rsidR="00F85BBF" w:rsidRPr="00481D2D" w14:paraId="10A82080" w14:textId="77777777" w:rsidTr="00F85BBF">
        <w:tc>
          <w:tcPr>
            <w:tcW w:w="798" w:type="dxa"/>
            <w:shd w:val="solid" w:color="FFFFFF" w:fill="auto"/>
          </w:tcPr>
          <w:p w14:paraId="71B89DF0"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528FF4B3"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7AB623F" w14:textId="77777777" w:rsidR="00F85BBF" w:rsidRPr="00481D2D" w:rsidRDefault="00F85BBF" w:rsidP="00F85BBF">
            <w:pPr>
              <w:pStyle w:val="TAC"/>
              <w:rPr>
                <w:sz w:val="16"/>
                <w:szCs w:val="16"/>
              </w:rPr>
            </w:pPr>
            <w:r w:rsidRPr="00481D2D">
              <w:rPr>
                <w:sz w:val="16"/>
                <w:szCs w:val="16"/>
              </w:rPr>
              <w:t>CP-172084</w:t>
            </w:r>
          </w:p>
        </w:tc>
        <w:tc>
          <w:tcPr>
            <w:tcW w:w="524" w:type="dxa"/>
            <w:shd w:val="solid" w:color="FFFFFF" w:fill="auto"/>
          </w:tcPr>
          <w:p w14:paraId="04E50852" w14:textId="77777777" w:rsidR="00F85BBF" w:rsidRPr="00481D2D" w:rsidRDefault="00F85BBF" w:rsidP="00F85BBF">
            <w:pPr>
              <w:pStyle w:val="TAL"/>
              <w:rPr>
                <w:sz w:val="16"/>
                <w:szCs w:val="16"/>
              </w:rPr>
            </w:pPr>
            <w:r w:rsidRPr="00481D2D">
              <w:rPr>
                <w:sz w:val="16"/>
                <w:szCs w:val="16"/>
              </w:rPr>
              <w:t>5952</w:t>
            </w:r>
          </w:p>
        </w:tc>
        <w:tc>
          <w:tcPr>
            <w:tcW w:w="424" w:type="dxa"/>
            <w:shd w:val="solid" w:color="FFFFFF" w:fill="auto"/>
          </w:tcPr>
          <w:p w14:paraId="617CE7F6" w14:textId="77777777" w:rsidR="00F85BBF" w:rsidRPr="00481D2D" w:rsidRDefault="00F85BBF" w:rsidP="00F85BBF">
            <w:pPr>
              <w:pStyle w:val="TAR"/>
              <w:rPr>
                <w:sz w:val="16"/>
                <w:szCs w:val="16"/>
              </w:rPr>
            </w:pPr>
          </w:p>
        </w:tc>
        <w:tc>
          <w:tcPr>
            <w:tcW w:w="424" w:type="dxa"/>
            <w:shd w:val="solid" w:color="FFFFFF" w:fill="auto"/>
          </w:tcPr>
          <w:p w14:paraId="0FDBAEB9"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9CAA753" w14:textId="77777777" w:rsidR="00F85BBF" w:rsidRPr="00481D2D" w:rsidRDefault="00F85BBF" w:rsidP="00F85BBF">
            <w:pPr>
              <w:pStyle w:val="TAL"/>
              <w:rPr>
                <w:sz w:val="16"/>
                <w:szCs w:val="16"/>
              </w:rPr>
            </w:pPr>
            <w:r w:rsidRPr="00481D2D">
              <w:rPr>
                <w:sz w:val="16"/>
                <w:szCs w:val="16"/>
              </w:rPr>
              <w:t>IANA registratin for DTMF info package complete</w:t>
            </w:r>
          </w:p>
        </w:tc>
        <w:tc>
          <w:tcPr>
            <w:tcW w:w="707" w:type="dxa"/>
            <w:shd w:val="solid" w:color="FFFFFF" w:fill="auto"/>
          </w:tcPr>
          <w:p w14:paraId="6E821D3A" w14:textId="77777777" w:rsidR="00F85BBF" w:rsidRPr="00481D2D" w:rsidRDefault="00F85BBF" w:rsidP="00F85BBF">
            <w:pPr>
              <w:pStyle w:val="TAC"/>
              <w:rPr>
                <w:sz w:val="16"/>
                <w:szCs w:val="16"/>
              </w:rPr>
            </w:pPr>
            <w:r w:rsidRPr="00481D2D">
              <w:rPr>
                <w:sz w:val="16"/>
                <w:szCs w:val="16"/>
              </w:rPr>
              <w:t>14.5.0</w:t>
            </w:r>
          </w:p>
        </w:tc>
      </w:tr>
      <w:tr w:rsidR="00F85BBF" w:rsidRPr="00481D2D" w14:paraId="29FF76DE" w14:textId="77777777" w:rsidTr="00F85BBF">
        <w:tc>
          <w:tcPr>
            <w:tcW w:w="798" w:type="dxa"/>
            <w:shd w:val="solid" w:color="FFFFFF" w:fill="auto"/>
          </w:tcPr>
          <w:p w14:paraId="1CF38DAB"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468E9151"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6669B31B" w14:textId="77777777" w:rsidR="00F85BBF" w:rsidRPr="00481D2D" w:rsidRDefault="00F85BBF" w:rsidP="00F85BBF">
            <w:pPr>
              <w:pStyle w:val="TAC"/>
              <w:rPr>
                <w:sz w:val="16"/>
                <w:szCs w:val="16"/>
              </w:rPr>
            </w:pPr>
            <w:r w:rsidRPr="00481D2D">
              <w:rPr>
                <w:sz w:val="16"/>
                <w:szCs w:val="16"/>
              </w:rPr>
              <w:t>CP-172086</w:t>
            </w:r>
          </w:p>
        </w:tc>
        <w:tc>
          <w:tcPr>
            <w:tcW w:w="524" w:type="dxa"/>
            <w:shd w:val="solid" w:color="FFFFFF" w:fill="auto"/>
          </w:tcPr>
          <w:p w14:paraId="0008F51E" w14:textId="77777777" w:rsidR="00F85BBF" w:rsidRPr="00481D2D" w:rsidRDefault="00F85BBF" w:rsidP="00F85BBF">
            <w:pPr>
              <w:pStyle w:val="TAL"/>
              <w:rPr>
                <w:sz w:val="16"/>
                <w:szCs w:val="16"/>
              </w:rPr>
            </w:pPr>
            <w:r w:rsidRPr="00481D2D">
              <w:rPr>
                <w:sz w:val="16"/>
                <w:szCs w:val="16"/>
              </w:rPr>
              <w:t>5956</w:t>
            </w:r>
          </w:p>
        </w:tc>
        <w:tc>
          <w:tcPr>
            <w:tcW w:w="424" w:type="dxa"/>
            <w:shd w:val="solid" w:color="FFFFFF" w:fill="auto"/>
          </w:tcPr>
          <w:p w14:paraId="72B03F5C" w14:textId="77777777" w:rsidR="00F85BBF" w:rsidRPr="00481D2D" w:rsidRDefault="00F85BBF" w:rsidP="00F85BBF">
            <w:pPr>
              <w:pStyle w:val="TAR"/>
              <w:rPr>
                <w:sz w:val="16"/>
                <w:szCs w:val="16"/>
              </w:rPr>
            </w:pPr>
          </w:p>
        </w:tc>
        <w:tc>
          <w:tcPr>
            <w:tcW w:w="424" w:type="dxa"/>
            <w:shd w:val="solid" w:color="FFFFFF" w:fill="auto"/>
          </w:tcPr>
          <w:p w14:paraId="6E7BA6D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8BCFF8B" w14:textId="77777777" w:rsidR="00F85BBF" w:rsidRPr="00481D2D" w:rsidRDefault="00F85BBF" w:rsidP="00F85BBF">
            <w:pPr>
              <w:pStyle w:val="TAL"/>
              <w:rPr>
                <w:sz w:val="16"/>
                <w:szCs w:val="16"/>
              </w:rPr>
            </w:pPr>
            <w:r w:rsidRPr="00481D2D">
              <w:rPr>
                <w:sz w:val="16"/>
                <w:szCs w:val="16"/>
              </w:rPr>
              <w:t>IANA registration for rel-12 reason protocols complete</w:t>
            </w:r>
          </w:p>
        </w:tc>
        <w:tc>
          <w:tcPr>
            <w:tcW w:w="707" w:type="dxa"/>
            <w:shd w:val="solid" w:color="FFFFFF" w:fill="auto"/>
          </w:tcPr>
          <w:p w14:paraId="25A44533" w14:textId="77777777" w:rsidR="00F85BBF" w:rsidRPr="00481D2D" w:rsidRDefault="00F85BBF" w:rsidP="00F85BBF">
            <w:pPr>
              <w:pStyle w:val="TAC"/>
              <w:rPr>
                <w:sz w:val="16"/>
                <w:szCs w:val="16"/>
              </w:rPr>
            </w:pPr>
            <w:r w:rsidRPr="00481D2D">
              <w:rPr>
                <w:sz w:val="16"/>
                <w:szCs w:val="16"/>
              </w:rPr>
              <w:t>14.5.0</w:t>
            </w:r>
          </w:p>
        </w:tc>
      </w:tr>
      <w:tr w:rsidR="00F85BBF" w:rsidRPr="00481D2D" w14:paraId="05353906" w14:textId="77777777" w:rsidTr="00F85BBF">
        <w:tc>
          <w:tcPr>
            <w:tcW w:w="798" w:type="dxa"/>
            <w:shd w:val="solid" w:color="FFFFFF" w:fill="auto"/>
          </w:tcPr>
          <w:p w14:paraId="487FE51C"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6D85416E"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2C2C0622" w14:textId="77777777" w:rsidR="00F85BBF" w:rsidRPr="00481D2D" w:rsidRDefault="00F85BBF" w:rsidP="00F85BBF">
            <w:pPr>
              <w:pStyle w:val="TAC"/>
              <w:rPr>
                <w:sz w:val="16"/>
                <w:szCs w:val="16"/>
              </w:rPr>
            </w:pPr>
            <w:r w:rsidRPr="00481D2D">
              <w:rPr>
                <w:sz w:val="16"/>
                <w:szCs w:val="16"/>
              </w:rPr>
              <w:t>CP-172092</w:t>
            </w:r>
          </w:p>
        </w:tc>
        <w:tc>
          <w:tcPr>
            <w:tcW w:w="524" w:type="dxa"/>
            <w:shd w:val="solid" w:color="FFFFFF" w:fill="auto"/>
          </w:tcPr>
          <w:p w14:paraId="2FF412DB" w14:textId="77777777" w:rsidR="00F85BBF" w:rsidRPr="00481D2D" w:rsidRDefault="00F85BBF" w:rsidP="00F85BBF">
            <w:pPr>
              <w:pStyle w:val="TAL"/>
              <w:rPr>
                <w:sz w:val="16"/>
                <w:szCs w:val="16"/>
              </w:rPr>
            </w:pPr>
            <w:r w:rsidRPr="00481D2D">
              <w:rPr>
                <w:sz w:val="16"/>
                <w:szCs w:val="16"/>
              </w:rPr>
              <w:t>5958</w:t>
            </w:r>
          </w:p>
        </w:tc>
        <w:tc>
          <w:tcPr>
            <w:tcW w:w="424" w:type="dxa"/>
            <w:shd w:val="solid" w:color="FFFFFF" w:fill="auto"/>
          </w:tcPr>
          <w:p w14:paraId="4184207E" w14:textId="77777777" w:rsidR="00F85BBF" w:rsidRPr="00481D2D" w:rsidRDefault="00F85BBF" w:rsidP="00F85BBF">
            <w:pPr>
              <w:pStyle w:val="TAR"/>
              <w:rPr>
                <w:sz w:val="16"/>
                <w:szCs w:val="16"/>
              </w:rPr>
            </w:pPr>
          </w:p>
        </w:tc>
        <w:tc>
          <w:tcPr>
            <w:tcW w:w="424" w:type="dxa"/>
            <w:shd w:val="solid" w:color="FFFFFF" w:fill="auto"/>
          </w:tcPr>
          <w:p w14:paraId="04DF5FD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86B6078" w14:textId="77777777" w:rsidR="00F85BBF" w:rsidRPr="00481D2D" w:rsidRDefault="00F85BBF" w:rsidP="00F85BBF">
            <w:pPr>
              <w:pStyle w:val="TAL"/>
              <w:rPr>
                <w:sz w:val="16"/>
                <w:szCs w:val="16"/>
              </w:rPr>
            </w:pPr>
            <w:r w:rsidRPr="00481D2D">
              <w:rPr>
                <w:sz w:val="16"/>
                <w:szCs w:val="16"/>
              </w:rPr>
              <w:t>IANA registration for rel-13 reason protocols complete</w:t>
            </w:r>
          </w:p>
        </w:tc>
        <w:tc>
          <w:tcPr>
            <w:tcW w:w="707" w:type="dxa"/>
            <w:shd w:val="solid" w:color="FFFFFF" w:fill="auto"/>
          </w:tcPr>
          <w:p w14:paraId="1A608E06" w14:textId="77777777" w:rsidR="00F85BBF" w:rsidRPr="00481D2D" w:rsidRDefault="00F85BBF" w:rsidP="00F85BBF">
            <w:pPr>
              <w:pStyle w:val="TAC"/>
              <w:rPr>
                <w:sz w:val="16"/>
                <w:szCs w:val="16"/>
              </w:rPr>
            </w:pPr>
            <w:r w:rsidRPr="00481D2D">
              <w:rPr>
                <w:sz w:val="16"/>
                <w:szCs w:val="16"/>
              </w:rPr>
              <w:t>14.5.0</w:t>
            </w:r>
          </w:p>
        </w:tc>
      </w:tr>
      <w:tr w:rsidR="00F85BBF" w:rsidRPr="00481D2D" w14:paraId="01ED3123" w14:textId="77777777" w:rsidTr="00F85BBF">
        <w:tc>
          <w:tcPr>
            <w:tcW w:w="798" w:type="dxa"/>
            <w:shd w:val="solid" w:color="FFFFFF" w:fill="auto"/>
          </w:tcPr>
          <w:p w14:paraId="65D96189"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5F7FB41D"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412D933A" w14:textId="77777777" w:rsidR="00F85BBF" w:rsidRPr="00481D2D" w:rsidRDefault="00F85BBF" w:rsidP="00F85BBF">
            <w:pPr>
              <w:pStyle w:val="TAC"/>
              <w:rPr>
                <w:sz w:val="16"/>
                <w:szCs w:val="16"/>
              </w:rPr>
            </w:pPr>
            <w:r w:rsidRPr="00481D2D">
              <w:rPr>
                <w:sz w:val="16"/>
                <w:szCs w:val="16"/>
              </w:rPr>
              <w:t>CP-172089</w:t>
            </w:r>
          </w:p>
        </w:tc>
        <w:tc>
          <w:tcPr>
            <w:tcW w:w="524" w:type="dxa"/>
            <w:shd w:val="solid" w:color="FFFFFF" w:fill="auto"/>
          </w:tcPr>
          <w:p w14:paraId="0C75F7FB" w14:textId="77777777" w:rsidR="00F85BBF" w:rsidRPr="00481D2D" w:rsidRDefault="00F85BBF" w:rsidP="00F85BBF">
            <w:pPr>
              <w:pStyle w:val="TAL"/>
              <w:rPr>
                <w:sz w:val="16"/>
                <w:szCs w:val="16"/>
              </w:rPr>
            </w:pPr>
            <w:r w:rsidRPr="00481D2D">
              <w:rPr>
                <w:sz w:val="16"/>
                <w:szCs w:val="16"/>
              </w:rPr>
              <w:t>5961</w:t>
            </w:r>
          </w:p>
        </w:tc>
        <w:tc>
          <w:tcPr>
            <w:tcW w:w="424" w:type="dxa"/>
            <w:shd w:val="solid" w:color="FFFFFF" w:fill="auto"/>
          </w:tcPr>
          <w:p w14:paraId="24B71ED8" w14:textId="77777777" w:rsidR="00F85BBF" w:rsidRPr="00481D2D" w:rsidRDefault="00F85BBF" w:rsidP="00F85BBF">
            <w:pPr>
              <w:pStyle w:val="TAR"/>
              <w:rPr>
                <w:sz w:val="16"/>
                <w:szCs w:val="16"/>
              </w:rPr>
            </w:pPr>
          </w:p>
        </w:tc>
        <w:tc>
          <w:tcPr>
            <w:tcW w:w="424" w:type="dxa"/>
            <w:shd w:val="solid" w:color="FFFFFF" w:fill="auto"/>
          </w:tcPr>
          <w:p w14:paraId="202702F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3A95D94" w14:textId="77777777" w:rsidR="00F85BBF" w:rsidRPr="00481D2D" w:rsidRDefault="00F85BBF" w:rsidP="00F85BBF">
            <w:pPr>
              <w:pStyle w:val="TAL"/>
              <w:rPr>
                <w:sz w:val="16"/>
                <w:szCs w:val="16"/>
              </w:rPr>
            </w:pPr>
            <w:r w:rsidRPr="00481D2D">
              <w:rPr>
                <w:sz w:val="16"/>
                <w:szCs w:val="16"/>
              </w:rPr>
              <w:t>IANA registration for Relayed-Charge</w:t>
            </w:r>
          </w:p>
        </w:tc>
        <w:tc>
          <w:tcPr>
            <w:tcW w:w="707" w:type="dxa"/>
            <w:shd w:val="solid" w:color="FFFFFF" w:fill="auto"/>
          </w:tcPr>
          <w:p w14:paraId="6377B1CF" w14:textId="77777777" w:rsidR="00F85BBF" w:rsidRPr="00481D2D" w:rsidRDefault="00F85BBF" w:rsidP="00F85BBF">
            <w:pPr>
              <w:pStyle w:val="TAC"/>
              <w:rPr>
                <w:sz w:val="16"/>
                <w:szCs w:val="16"/>
              </w:rPr>
            </w:pPr>
            <w:r w:rsidRPr="00481D2D">
              <w:rPr>
                <w:sz w:val="16"/>
                <w:szCs w:val="16"/>
              </w:rPr>
              <w:t>14.5.0</w:t>
            </w:r>
          </w:p>
        </w:tc>
      </w:tr>
      <w:tr w:rsidR="00F85BBF" w:rsidRPr="00481D2D" w14:paraId="6CBC9431" w14:textId="77777777" w:rsidTr="00F85BBF">
        <w:tc>
          <w:tcPr>
            <w:tcW w:w="798" w:type="dxa"/>
            <w:shd w:val="solid" w:color="FFFFFF" w:fill="auto"/>
          </w:tcPr>
          <w:p w14:paraId="0382C484"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4AB9A34B"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4EBA4C94" w14:textId="77777777" w:rsidR="00F85BBF" w:rsidRPr="00481D2D" w:rsidRDefault="00F85BBF" w:rsidP="00F85BBF">
            <w:pPr>
              <w:pStyle w:val="TAC"/>
              <w:rPr>
                <w:sz w:val="16"/>
                <w:szCs w:val="16"/>
              </w:rPr>
            </w:pPr>
            <w:r w:rsidRPr="00481D2D">
              <w:rPr>
                <w:sz w:val="16"/>
                <w:szCs w:val="16"/>
              </w:rPr>
              <w:t>CP-172111</w:t>
            </w:r>
          </w:p>
        </w:tc>
        <w:tc>
          <w:tcPr>
            <w:tcW w:w="524" w:type="dxa"/>
            <w:shd w:val="solid" w:color="FFFFFF" w:fill="auto"/>
          </w:tcPr>
          <w:p w14:paraId="5C189A3D" w14:textId="77777777" w:rsidR="00F85BBF" w:rsidRPr="00481D2D" w:rsidRDefault="00F85BBF" w:rsidP="00F85BBF">
            <w:pPr>
              <w:pStyle w:val="TAL"/>
              <w:rPr>
                <w:sz w:val="16"/>
                <w:szCs w:val="16"/>
              </w:rPr>
            </w:pPr>
            <w:r w:rsidRPr="00481D2D">
              <w:rPr>
                <w:sz w:val="16"/>
                <w:szCs w:val="16"/>
              </w:rPr>
              <w:t>5963</w:t>
            </w:r>
          </w:p>
        </w:tc>
        <w:tc>
          <w:tcPr>
            <w:tcW w:w="424" w:type="dxa"/>
            <w:shd w:val="solid" w:color="FFFFFF" w:fill="auto"/>
          </w:tcPr>
          <w:p w14:paraId="36E1F326"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539BC3E"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2F75C48" w14:textId="77777777" w:rsidR="00F85BBF" w:rsidRPr="00481D2D" w:rsidRDefault="00F85BBF" w:rsidP="00F85BBF">
            <w:pPr>
              <w:pStyle w:val="TAL"/>
              <w:rPr>
                <w:sz w:val="16"/>
                <w:szCs w:val="16"/>
              </w:rPr>
            </w:pPr>
            <w:r w:rsidRPr="00481D2D">
              <w:rPr>
                <w:sz w:val="16"/>
                <w:szCs w:val="16"/>
              </w:rPr>
              <w:t>Clarify use of Non-3GPP NW provided policies IE and WLAN provided emergency numbers</w:t>
            </w:r>
          </w:p>
        </w:tc>
        <w:tc>
          <w:tcPr>
            <w:tcW w:w="707" w:type="dxa"/>
            <w:shd w:val="solid" w:color="FFFFFF" w:fill="auto"/>
          </w:tcPr>
          <w:p w14:paraId="469C141E" w14:textId="77777777" w:rsidR="00F85BBF" w:rsidRPr="00481D2D" w:rsidRDefault="00F85BBF" w:rsidP="00F85BBF">
            <w:pPr>
              <w:pStyle w:val="TAC"/>
              <w:rPr>
                <w:sz w:val="16"/>
                <w:szCs w:val="16"/>
              </w:rPr>
            </w:pPr>
            <w:r w:rsidRPr="00481D2D">
              <w:rPr>
                <w:sz w:val="16"/>
                <w:szCs w:val="16"/>
              </w:rPr>
              <w:t>14.5.0</w:t>
            </w:r>
          </w:p>
        </w:tc>
      </w:tr>
      <w:tr w:rsidR="00F85BBF" w:rsidRPr="00481D2D" w14:paraId="3B118C94" w14:textId="77777777" w:rsidTr="00F85BBF">
        <w:tc>
          <w:tcPr>
            <w:tcW w:w="798" w:type="dxa"/>
            <w:shd w:val="solid" w:color="FFFFFF" w:fill="auto"/>
          </w:tcPr>
          <w:p w14:paraId="198E1F14"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C4AFEBB"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641B3C2D" w14:textId="77777777" w:rsidR="00F85BBF" w:rsidRPr="00481D2D" w:rsidRDefault="00F85BBF" w:rsidP="00F85BBF">
            <w:pPr>
              <w:pStyle w:val="TAC"/>
              <w:rPr>
                <w:sz w:val="16"/>
                <w:szCs w:val="16"/>
              </w:rPr>
            </w:pPr>
            <w:r w:rsidRPr="00481D2D">
              <w:rPr>
                <w:sz w:val="16"/>
                <w:szCs w:val="16"/>
              </w:rPr>
              <w:t>CP-172112</w:t>
            </w:r>
          </w:p>
        </w:tc>
        <w:tc>
          <w:tcPr>
            <w:tcW w:w="524" w:type="dxa"/>
            <w:shd w:val="solid" w:color="FFFFFF" w:fill="auto"/>
          </w:tcPr>
          <w:p w14:paraId="03E06816" w14:textId="77777777" w:rsidR="00F85BBF" w:rsidRPr="00481D2D" w:rsidRDefault="00F85BBF" w:rsidP="00F85BBF">
            <w:pPr>
              <w:pStyle w:val="TAL"/>
              <w:rPr>
                <w:sz w:val="16"/>
                <w:szCs w:val="16"/>
              </w:rPr>
            </w:pPr>
            <w:r w:rsidRPr="00481D2D">
              <w:rPr>
                <w:sz w:val="16"/>
                <w:szCs w:val="16"/>
              </w:rPr>
              <w:t>5965</w:t>
            </w:r>
          </w:p>
        </w:tc>
        <w:tc>
          <w:tcPr>
            <w:tcW w:w="424" w:type="dxa"/>
            <w:shd w:val="solid" w:color="FFFFFF" w:fill="auto"/>
          </w:tcPr>
          <w:p w14:paraId="5305D062" w14:textId="77777777" w:rsidR="00F85BBF" w:rsidRPr="00481D2D" w:rsidRDefault="00F85BBF" w:rsidP="00F85BBF">
            <w:pPr>
              <w:pStyle w:val="TAR"/>
              <w:rPr>
                <w:sz w:val="16"/>
                <w:szCs w:val="16"/>
              </w:rPr>
            </w:pPr>
          </w:p>
        </w:tc>
        <w:tc>
          <w:tcPr>
            <w:tcW w:w="424" w:type="dxa"/>
            <w:shd w:val="solid" w:color="FFFFFF" w:fill="auto"/>
          </w:tcPr>
          <w:p w14:paraId="211828E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6E4FB15" w14:textId="77777777" w:rsidR="00F85BBF" w:rsidRPr="00481D2D" w:rsidRDefault="00F85BBF" w:rsidP="00F85BBF">
            <w:pPr>
              <w:pStyle w:val="TAL"/>
              <w:rPr>
                <w:sz w:val="16"/>
                <w:szCs w:val="16"/>
              </w:rPr>
            </w:pPr>
            <w:r w:rsidRPr="00481D2D">
              <w:rPr>
                <w:sz w:val="16"/>
                <w:szCs w:val="16"/>
              </w:rPr>
              <w:t>RFC 8197 available</w:t>
            </w:r>
          </w:p>
        </w:tc>
        <w:tc>
          <w:tcPr>
            <w:tcW w:w="707" w:type="dxa"/>
            <w:shd w:val="solid" w:color="FFFFFF" w:fill="auto"/>
          </w:tcPr>
          <w:p w14:paraId="09812914" w14:textId="77777777" w:rsidR="00F85BBF" w:rsidRPr="00481D2D" w:rsidRDefault="00F85BBF" w:rsidP="00F85BBF">
            <w:pPr>
              <w:pStyle w:val="TAC"/>
              <w:rPr>
                <w:sz w:val="16"/>
                <w:szCs w:val="16"/>
              </w:rPr>
            </w:pPr>
            <w:r w:rsidRPr="00481D2D">
              <w:rPr>
                <w:sz w:val="16"/>
                <w:szCs w:val="16"/>
              </w:rPr>
              <w:t>14.5.0</w:t>
            </w:r>
          </w:p>
        </w:tc>
      </w:tr>
      <w:tr w:rsidR="00F85BBF" w:rsidRPr="00481D2D" w14:paraId="02F07C86" w14:textId="77777777" w:rsidTr="00F85BBF">
        <w:tc>
          <w:tcPr>
            <w:tcW w:w="798" w:type="dxa"/>
            <w:shd w:val="solid" w:color="FFFFFF" w:fill="auto"/>
          </w:tcPr>
          <w:p w14:paraId="2B4AD8F7"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1725558"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4A40F419" w14:textId="77777777" w:rsidR="00F85BBF" w:rsidRPr="00481D2D" w:rsidRDefault="00F85BBF" w:rsidP="00F85BBF">
            <w:pPr>
              <w:pStyle w:val="TAC"/>
              <w:rPr>
                <w:sz w:val="16"/>
                <w:szCs w:val="16"/>
              </w:rPr>
            </w:pPr>
            <w:r w:rsidRPr="00481D2D">
              <w:rPr>
                <w:sz w:val="16"/>
                <w:szCs w:val="16"/>
              </w:rPr>
              <w:t>CP-172100</w:t>
            </w:r>
          </w:p>
        </w:tc>
        <w:tc>
          <w:tcPr>
            <w:tcW w:w="524" w:type="dxa"/>
            <w:shd w:val="solid" w:color="FFFFFF" w:fill="auto"/>
          </w:tcPr>
          <w:p w14:paraId="38E148E9" w14:textId="77777777" w:rsidR="00F85BBF" w:rsidRPr="00481D2D" w:rsidRDefault="00F85BBF" w:rsidP="00F85BBF">
            <w:pPr>
              <w:pStyle w:val="TAL"/>
              <w:rPr>
                <w:sz w:val="16"/>
                <w:szCs w:val="16"/>
              </w:rPr>
            </w:pPr>
            <w:r w:rsidRPr="00481D2D">
              <w:rPr>
                <w:sz w:val="16"/>
                <w:szCs w:val="16"/>
              </w:rPr>
              <w:t>5967</w:t>
            </w:r>
          </w:p>
        </w:tc>
        <w:tc>
          <w:tcPr>
            <w:tcW w:w="424" w:type="dxa"/>
            <w:shd w:val="solid" w:color="FFFFFF" w:fill="auto"/>
          </w:tcPr>
          <w:p w14:paraId="35B6E6B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4BDCCAD"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061ECA7" w14:textId="77777777" w:rsidR="00F85BBF" w:rsidRPr="00481D2D" w:rsidRDefault="00F85BBF" w:rsidP="00F85BBF">
            <w:pPr>
              <w:pStyle w:val="TAL"/>
              <w:rPr>
                <w:sz w:val="16"/>
                <w:szCs w:val="16"/>
              </w:rPr>
            </w:pPr>
            <w:r w:rsidRPr="00481D2D">
              <w:rPr>
                <w:sz w:val="16"/>
                <w:szCs w:val="16"/>
              </w:rPr>
              <w:t>ISAT add MGCF, MSC Server roles and clean-ups</w:t>
            </w:r>
          </w:p>
        </w:tc>
        <w:tc>
          <w:tcPr>
            <w:tcW w:w="707" w:type="dxa"/>
            <w:shd w:val="solid" w:color="FFFFFF" w:fill="auto"/>
          </w:tcPr>
          <w:p w14:paraId="07C09A6A" w14:textId="77777777" w:rsidR="00F85BBF" w:rsidRPr="00481D2D" w:rsidRDefault="00F85BBF" w:rsidP="00F85BBF">
            <w:pPr>
              <w:pStyle w:val="TAC"/>
              <w:rPr>
                <w:sz w:val="16"/>
                <w:szCs w:val="16"/>
              </w:rPr>
            </w:pPr>
            <w:r w:rsidRPr="00481D2D">
              <w:rPr>
                <w:sz w:val="16"/>
                <w:szCs w:val="16"/>
              </w:rPr>
              <w:t>14.5.0</w:t>
            </w:r>
          </w:p>
        </w:tc>
      </w:tr>
      <w:tr w:rsidR="00F85BBF" w:rsidRPr="00481D2D" w14:paraId="0AA79568" w14:textId="77777777" w:rsidTr="00F85BBF">
        <w:tc>
          <w:tcPr>
            <w:tcW w:w="798" w:type="dxa"/>
            <w:shd w:val="solid" w:color="FFFFFF" w:fill="auto"/>
          </w:tcPr>
          <w:p w14:paraId="5EE5D401"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32031477"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3B34EB81" w14:textId="77777777" w:rsidR="00F85BBF" w:rsidRPr="00481D2D" w:rsidRDefault="00F85BBF" w:rsidP="00F85BBF">
            <w:pPr>
              <w:pStyle w:val="TAC"/>
              <w:rPr>
                <w:sz w:val="16"/>
                <w:szCs w:val="16"/>
              </w:rPr>
            </w:pPr>
            <w:r w:rsidRPr="00481D2D">
              <w:rPr>
                <w:sz w:val="16"/>
                <w:szCs w:val="16"/>
              </w:rPr>
              <w:t>CP-172109</w:t>
            </w:r>
          </w:p>
        </w:tc>
        <w:tc>
          <w:tcPr>
            <w:tcW w:w="524" w:type="dxa"/>
            <w:shd w:val="solid" w:color="FFFFFF" w:fill="auto"/>
          </w:tcPr>
          <w:p w14:paraId="783B7845" w14:textId="77777777" w:rsidR="00F85BBF" w:rsidRPr="00481D2D" w:rsidRDefault="00F85BBF" w:rsidP="00F85BBF">
            <w:pPr>
              <w:pStyle w:val="TAL"/>
              <w:rPr>
                <w:sz w:val="16"/>
                <w:szCs w:val="16"/>
              </w:rPr>
            </w:pPr>
            <w:r w:rsidRPr="00481D2D">
              <w:rPr>
                <w:sz w:val="16"/>
                <w:szCs w:val="16"/>
              </w:rPr>
              <w:t>5972</w:t>
            </w:r>
          </w:p>
        </w:tc>
        <w:tc>
          <w:tcPr>
            <w:tcW w:w="424" w:type="dxa"/>
            <w:shd w:val="solid" w:color="FFFFFF" w:fill="auto"/>
          </w:tcPr>
          <w:p w14:paraId="1C81E90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ED66679"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2260620" w14:textId="77777777"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14:paraId="47C5CF1E" w14:textId="77777777" w:rsidR="00F85BBF" w:rsidRPr="00481D2D" w:rsidRDefault="00F85BBF" w:rsidP="00F85BBF">
            <w:pPr>
              <w:pStyle w:val="TAC"/>
              <w:rPr>
                <w:sz w:val="16"/>
                <w:szCs w:val="16"/>
              </w:rPr>
            </w:pPr>
            <w:r w:rsidRPr="00481D2D">
              <w:rPr>
                <w:sz w:val="16"/>
                <w:szCs w:val="16"/>
              </w:rPr>
              <w:t>14.5.0</w:t>
            </w:r>
          </w:p>
        </w:tc>
      </w:tr>
      <w:tr w:rsidR="00F85BBF" w:rsidRPr="00481D2D" w14:paraId="5286D14A" w14:textId="77777777" w:rsidTr="00F85BBF">
        <w:tc>
          <w:tcPr>
            <w:tcW w:w="798" w:type="dxa"/>
            <w:shd w:val="solid" w:color="FFFFFF" w:fill="auto"/>
          </w:tcPr>
          <w:p w14:paraId="5A1B72A6"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6A0A2929"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22DA0873" w14:textId="77777777" w:rsidR="00F85BBF" w:rsidRPr="00481D2D" w:rsidRDefault="00F85BBF" w:rsidP="00F85BBF">
            <w:pPr>
              <w:pStyle w:val="TAC"/>
              <w:rPr>
                <w:sz w:val="16"/>
                <w:szCs w:val="16"/>
              </w:rPr>
            </w:pPr>
            <w:r w:rsidRPr="00481D2D">
              <w:rPr>
                <w:sz w:val="16"/>
                <w:szCs w:val="16"/>
              </w:rPr>
              <w:t>CP-172113</w:t>
            </w:r>
          </w:p>
        </w:tc>
        <w:tc>
          <w:tcPr>
            <w:tcW w:w="524" w:type="dxa"/>
            <w:shd w:val="solid" w:color="FFFFFF" w:fill="auto"/>
          </w:tcPr>
          <w:p w14:paraId="2182F59A" w14:textId="77777777" w:rsidR="00F85BBF" w:rsidRPr="00481D2D" w:rsidRDefault="00F85BBF" w:rsidP="00F85BBF">
            <w:pPr>
              <w:pStyle w:val="TAL"/>
              <w:rPr>
                <w:sz w:val="16"/>
                <w:szCs w:val="16"/>
              </w:rPr>
            </w:pPr>
            <w:r w:rsidRPr="00481D2D">
              <w:rPr>
                <w:sz w:val="16"/>
                <w:szCs w:val="16"/>
              </w:rPr>
              <w:t>5973</w:t>
            </w:r>
          </w:p>
        </w:tc>
        <w:tc>
          <w:tcPr>
            <w:tcW w:w="424" w:type="dxa"/>
            <w:shd w:val="solid" w:color="FFFFFF" w:fill="auto"/>
          </w:tcPr>
          <w:p w14:paraId="3814D5E9" w14:textId="77777777" w:rsidR="00F85BBF" w:rsidRPr="00481D2D" w:rsidRDefault="00F85BBF" w:rsidP="00F85BBF">
            <w:pPr>
              <w:pStyle w:val="TAR"/>
              <w:rPr>
                <w:sz w:val="16"/>
                <w:szCs w:val="16"/>
              </w:rPr>
            </w:pPr>
          </w:p>
        </w:tc>
        <w:tc>
          <w:tcPr>
            <w:tcW w:w="424" w:type="dxa"/>
            <w:shd w:val="solid" w:color="FFFFFF" w:fill="auto"/>
          </w:tcPr>
          <w:p w14:paraId="125F11A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43419FD" w14:textId="77777777" w:rsidR="00F85BBF" w:rsidRPr="00481D2D" w:rsidRDefault="00F85BBF" w:rsidP="00F85BBF">
            <w:pPr>
              <w:pStyle w:val="TAL"/>
              <w:rPr>
                <w:sz w:val="16"/>
                <w:szCs w:val="16"/>
              </w:rPr>
            </w:pPr>
            <w:r w:rsidRPr="00481D2D">
              <w:rPr>
                <w:sz w:val="16"/>
                <w:szCs w:val="16"/>
              </w:rPr>
              <w:t>Correction for INVITE to UPDATE in Non-UE detectable emergency session</w:t>
            </w:r>
          </w:p>
        </w:tc>
        <w:tc>
          <w:tcPr>
            <w:tcW w:w="707" w:type="dxa"/>
            <w:shd w:val="solid" w:color="FFFFFF" w:fill="auto"/>
          </w:tcPr>
          <w:p w14:paraId="3DD5EA35" w14:textId="77777777" w:rsidR="00F85BBF" w:rsidRPr="00481D2D" w:rsidRDefault="00F85BBF" w:rsidP="00F85BBF">
            <w:pPr>
              <w:pStyle w:val="TAC"/>
              <w:rPr>
                <w:sz w:val="16"/>
                <w:szCs w:val="16"/>
              </w:rPr>
            </w:pPr>
            <w:r w:rsidRPr="00481D2D">
              <w:rPr>
                <w:sz w:val="16"/>
                <w:szCs w:val="16"/>
              </w:rPr>
              <w:t>14.5.0</w:t>
            </w:r>
          </w:p>
        </w:tc>
      </w:tr>
      <w:tr w:rsidR="00F85BBF" w:rsidRPr="00481D2D" w14:paraId="55D37404" w14:textId="77777777" w:rsidTr="00F85BBF">
        <w:tc>
          <w:tcPr>
            <w:tcW w:w="798" w:type="dxa"/>
            <w:shd w:val="solid" w:color="FFFFFF" w:fill="auto"/>
          </w:tcPr>
          <w:p w14:paraId="1917DC27"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43657698"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2683886D" w14:textId="77777777" w:rsidR="00F85BBF" w:rsidRPr="00481D2D" w:rsidRDefault="00F85BBF" w:rsidP="00F85BBF">
            <w:pPr>
              <w:pStyle w:val="TAC"/>
              <w:rPr>
                <w:sz w:val="16"/>
                <w:szCs w:val="16"/>
              </w:rPr>
            </w:pPr>
            <w:r w:rsidRPr="00481D2D">
              <w:rPr>
                <w:sz w:val="16"/>
                <w:szCs w:val="16"/>
              </w:rPr>
              <w:t>CP-172090</w:t>
            </w:r>
          </w:p>
        </w:tc>
        <w:tc>
          <w:tcPr>
            <w:tcW w:w="524" w:type="dxa"/>
            <w:shd w:val="solid" w:color="FFFFFF" w:fill="auto"/>
          </w:tcPr>
          <w:p w14:paraId="1F1583F5" w14:textId="77777777" w:rsidR="00F85BBF" w:rsidRPr="00481D2D" w:rsidRDefault="00F85BBF" w:rsidP="00F85BBF">
            <w:pPr>
              <w:pStyle w:val="TAL"/>
              <w:rPr>
                <w:sz w:val="16"/>
                <w:szCs w:val="16"/>
              </w:rPr>
            </w:pPr>
            <w:r w:rsidRPr="00481D2D">
              <w:rPr>
                <w:sz w:val="16"/>
                <w:szCs w:val="16"/>
              </w:rPr>
              <w:t>5975</w:t>
            </w:r>
          </w:p>
        </w:tc>
        <w:tc>
          <w:tcPr>
            <w:tcW w:w="424" w:type="dxa"/>
            <w:shd w:val="solid" w:color="FFFFFF" w:fill="auto"/>
          </w:tcPr>
          <w:p w14:paraId="177416FD" w14:textId="77777777" w:rsidR="00F85BBF" w:rsidRPr="00481D2D" w:rsidRDefault="00F85BBF" w:rsidP="00F85BBF">
            <w:pPr>
              <w:pStyle w:val="TAR"/>
              <w:rPr>
                <w:sz w:val="16"/>
                <w:szCs w:val="16"/>
              </w:rPr>
            </w:pPr>
          </w:p>
        </w:tc>
        <w:tc>
          <w:tcPr>
            <w:tcW w:w="424" w:type="dxa"/>
            <w:shd w:val="solid" w:color="FFFFFF" w:fill="auto"/>
          </w:tcPr>
          <w:p w14:paraId="5BA2983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7B73C12" w14:textId="77777777" w:rsidR="00F85BBF" w:rsidRPr="00481D2D" w:rsidRDefault="00F85BBF" w:rsidP="00F85BBF">
            <w:pPr>
              <w:pStyle w:val="TAL"/>
              <w:rPr>
                <w:sz w:val="16"/>
                <w:szCs w:val="16"/>
              </w:rPr>
            </w:pPr>
            <w:r w:rsidRPr="00481D2D">
              <w:rPr>
                <w:sz w:val="16"/>
                <w:szCs w:val="16"/>
              </w:rPr>
              <w:t>IANA registration for Resource-Share complete</w:t>
            </w:r>
          </w:p>
        </w:tc>
        <w:tc>
          <w:tcPr>
            <w:tcW w:w="707" w:type="dxa"/>
            <w:shd w:val="solid" w:color="FFFFFF" w:fill="auto"/>
          </w:tcPr>
          <w:p w14:paraId="1B884533" w14:textId="77777777" w:rsidR="00F85BBF" w:rsidRPr="00481D2D" w:rsidRDefault="00F85BBF" w:rsidP="00F85BBF">
            <w:pPr>
              <w:pStyle w:val="TAC"/>
              <w:rPr>
                <w:sz w:val="16"/>
                <w:szCs w:val="16"/>
              </w:rPr>
            </w:pPr>
            <w:r w:rsidRPr="00481D2D">
              <w:rPr>
                <w:sz w:val="16"/>
                <w:szCs w:val="16"/>
              </w:rPr>
              <w:t>14.5.0</w:t>
            </w:r>
          </w:p>
        </w:tc>
      </w:tr>
      <w:tr w:rsidR="00F85BBF" w:rsidRPr="00481D2D" w14:paraId="7918DEF4" w14:textId="77777777" w:rsidTr="00F85BBF">
        <w:tc>
          <w:tcPr>
            <w:tcW w:w="798" w:type="dxa"/>
            <w:shd w:val="solid" w:color="FFFFFF" w:fill="auto"/>
          </w:tcPr>
          <w:p w14:paraId="2C16AA07"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C858995"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29FC1E6E" w14:textId="77777777" w:rsidR="00F85BBF" w:rsidRPr="00481D2D" w:rsidRDefault="00F85BBF" w:rsidP="00F85BBF">
            <w:pPr>
              <w:pStyle w:val="TAC"/>
              <w:rPr>
                <w:sz w:val="16"/>
                <w:szCs w:val="16"/>
              </w:rPr>
            </w:pPr>
            <w:r w:rsidRPr="00481D2D">
              <w:rPr>
                <w:sz w:val="16"/>
                <w:szCs w:val="16"/>
              </w:rPr>
              <w:t>CP-172088</w:t>
            </w:r>
          </w:p>
        </w:tc>
        <w:tc>
          <w:tcPr>
            <w:tcW w:w="524" w:type="dxa"/>
            <w:shd w:val="solid" w:color="FFFFFF" w:fill="auto"/>
          </w:tcPr>
          <w:p w14:paraId="48281AD5" w14:textId="77777777" w:rsidR="00F85BBF" w:rsidRPr="00481D2D" w:rsidRDefault="00F85BBF" w:rsidP="00F85BBF">
            <w:pPr>
              <w:pStyle w:val="TAL"/>
              <w:rPr>
                <w:sz w:val="16"/>
                <w:szCs w:val="16"/>
              </w:rPr>
            </w:pPr>
            <w:r w:rsidRPr="00481D2D">
              <w:rPr>
                <w:sz w:val="16"/>
                <w:szCs w:val="16"/>
              </w:rPr>
              <w:t>5978</w:t>
            </w:r>
          </w:p>
        </w:tc>
        <w:tc>
          <w:tcPr>
            <w:tcW w:w="424" w:type="dxa"/>
            <w:shd w:val="solid" w:color="FFFFFF" w:fill="auto"/>
          </w:tcPr>
          <w:p w14:paraId="459A320C" w14:textId="77777777" w:rsidR="00F85BBF" w:rsidRPr="00481D2D" w:rsidRDefault="00F85BBF" w:rsidP="00F85BBF">
            <w:pPr>
              <w:pStyle w:val="TAR"/>
              <w:rPr>
                <w:sz w:val="16"/>
                <w:szCs w:val="16"/>
              </w:rPr>
            </w:pPr>
          </w:p>
        </w:tc>
        <w:tc>
          <w:tcPr>
            <w:tcW w:w="424" w:type="dxa"/>
            <w:shd w:val="solid" w:color="FFFFFF" w:fill="auto"/>
          </w:tcPr>
          <w:p w14:paraId="477ED9F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87BB562" w14:textId="77777777" w:rsidR="00F85BBF" w:rsidRPr="00481D2D" w:rsidRDefault="00F85BBF" w:rsidP="00F85BBF">
            <w:pPr>
              <w:pStyle w:val="TAL"/>
              <w:rPr>
                <w:sz w:val="16"/>
                <w:szCs w:val="16"/>
              </w:rPr>
            </w:pPr>
            <w:r w:rsidRPr="00481D2D">
              <w:rPr>
                <w:sz w:val="16"/>
                <w:szCs w:val="16"/>
              </w:rPr>
              <w:t>IANA registration for Restoration-Info complete</w:t>
            </w:r>
          </w:p>
        </w:tc>
        <w:tc>
          <w:tcPr>
            <w:tcW w:w="707" w:type="dxa"/>
            <w:shd w:val="solid" w:color="FFFFFF" w:fill="auto"/>
          </w:tcPr>
          <w:p w14:paraId="6CEA71B3" w14:textId="77777777" w:rsidR="00F85BBF" w:rsidRPr="00481D2D" w:rsidRDefault="00F85BBF" w:rsidP="00F85BBF">
            <w:pPr>
              <w:pStyle w:val="TAC"/>
              <w:rPr>
                <w:sz w:val="16"/>
                <w:szCs w:val="16"/>
              </w:rPr>
            </w:pPr>
            <w:r w:rsidRPr="00481D2D">
              <w:rPr>
                <w:sz w:val="16"/>
                <w:szCs w:val="16"/>
              </w:rPr>
              <w:t>14.5.0</w:t>
            </w:r>
          </w:p>
        </w:tc>
      </w:tr>
      <w:tr w:rsidR="00F85BBF" w:rsidRPr="00481D2D" w14:paraId="2060BDEC" w14:textId="77777777" w:rsidTr="00F85BBF">
        <w:tc>
          <w:tcPr>
            <w:tcW w:w="798" w:type="dxa"/>
            <w:shd w:val="solid" w:color="FFFFFF" w:fill="auto"/>
          </w:tcPr>
          <w:p w14:paraId="4A2E2B74"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6845E1DF"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5BF714F5" w14:textId="77777777" w:rsidR="00F85BBF" w:rsidRPr="00481D2D" w:rsidRDefault="00F85BBF" w:rsidP="00F85BBF">
            <w:pPr>
              <w:pStyle w:val="TAC"/>
              <w:rPr>
                <w:sz w:val="16"/>
                <w:szCs w:val="16"/>
              </w:rPr>
            </w:pPr>
            <w:r w:rsidRPr="00481D2D">
              <w:rPr>
                <w:sz w:val="16"/>
                <w:szCs w:val="16"/>
              </w:rPr>
              <w:t>CP-172089</w:t>
            </w:r>
          </w:p>
        </w:tc>
        <w:tc>
          <w:tcPr>
            <w:tcW w:w="524" w:type="dxa"/>
            <w:shd w:val="solid" w:color="FFFFFF" w:fill="auto"/>
          </w:tcPr>
          <w:p w14:paraId="30EBD8E4" w14:textId="77777777" w:rsidR="00F85BBF" w:rsidRPr="00481D2D" w:rsidRDefault="00F85BBF" w:rsidP="00F85BBF">
            <w:pPr>
              <w:pStyle w:val="TAL"/>
              <w:rPr>
                <w:sz w:val="16"/>
                <w:szCs w:val="16"/>
              </w:rPr>
            </w:pPr>
            <w:r w:rsidRPr="00481D2D">
              <w:rPr>
                <w:sz w:val="16"/>
                <w:szCs w:val="16"/>
              </w:rPr>
              <w:t>5982</w:t>
            </w:r>
          </w:p>
        </w:tc>
        <w:tc>
          <w:tcPr>
            <w:tcW w:w="424" w:type="dxa"/>
            <w:shd w:val="solid" w:color="FFFFFF" w:fill="auto"/>
          </w:tcPr>
          <w:p w14:paraId="62EC6D2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324789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9320EC5" w14:textId="77777777" w:rsidR="00F85BBF" w:rsidRPr="00481D2D" w:rsidRDefault="00F85BBF" w:rsidP="00F85BBF">
            <w:pPr>
              <w:pStyle w:val="TAL"/>
              <w:rPr>
                <w:sz w:val="16"/>
                <w:szCs w:val="16"/>
              </w:rPr>
            </w:pPr>
            <w:r w:rsidRPr="00481D2D">
              <w:rPr>
                <w:sz w:val="16"/>
                <w:szCs w:val="16"/>
              </w:rPr>
              <w:t>Remove IANA registration template for sos.country-specific</w:t>
            </w:r>
          </w:p>
        </w:tc>
        <w:tc>
          <w:tcPr>
            <w:tcW w:w="707" w:type="dxa"/>
            <w:shd w:val="solid" w:color="FFFFFF" w:fill="auto"/>
          </w:tcPr>
          <w:p w14:paraId="206D68F8" w14:textId="77777777" w:rsidR="00F85BBF" w:rsidRPr="00481D2D" w:rsidRDefault="00F85BBF" w:rsidP="00F85BBF">
            <w:pPr>
              <w:pStyle w:val="TAC"/>
              <w:rPr>
                <w:sz w:val="16"/>
                <w:szCs w:val="16"/>
              </w:rPr>
            </w:pPr>
            <w:r w:rsidRPr="00481D2D">
              <w:rPr>
                <w:sz w:val="16"/>
                <w:szCs w:val="16"/>
              </w:rPr>
              <w:t>14.5.0</w:t>
            </w:r>
          </w:p>
        </w:tc>
      </w:tr>
      <w:tr w:rsidR="00F85BBF" w:rsidRPr="00481D2D" w14:paraId="01758DC1" w14:textId="77777777" w:rsidTr="00F85BBF">
        <w:tc>
          <w:tcPr>
            <w:tcW w:w="798" w:type="dxa"/>
            <w:shd w:val="solid" w:color="FFFFFF" w:fill="auto"/>
          </w:tcPr>
          <w:p w14:paraId="3A62D9AE"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D45C4F8"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8A25959" w14:textId="77777777" w:rsidR="00F85BBF" w:rsidRPr="00481D2D" w:rsidRDefault="00F85BBF" w:rsidP="00F85BBF">
            <w:pPr>
              <w:pStyle w:val="TAC"/>
              <w:rPr>
                <w:sz w:val="16"/>
                <w:szCs w:val="16"/>
              </w:rPr>
            </w:pPr>
            <w:r w:rsidRPr="00481D2D">
              <w:rPr>
                <w:sz w:val="16"/>
                <w:szCs w:val="16"/>
              </w:rPr>
              <w:t>CP-172107</w:t>
            </w:r>
          </w:p>
        </w:tc>
        <w:tc>
          <w:tcPr>
            <w:tcW w:w="524" w:type="dxa"/>
            <w:shd w:val="solid" w:color="FFFFFF" w:fill="auto"/>
          </w:tcPr>
          <w:p w14:paraId="074AA3E5" w14:textId="77777777" w:rsidR="00F85BBF" w:rsidRPr="00481D2D" w:rsidRDefault="00F85BBF" w:rsidP="00F85BBF">
            <w:pPr>
              <w:pStyle w:val="TAL"/>
              <w:rPr>
                <w:sz w:val="16"/>
                <w:szCs w:val="16"/>
              </w:rPr>
            </w:pPr>
            <w:r w:rsidRPr="00481D2D">
              <w:rPr>
                <w:sz w:val="16"/>
                <w:szCs w:val="16"/>
              </w:rPr>
              <w:t>5983</w:t>
            </w:r>
          </w:p>
        </w:tc>
        <w:tc>
          <w:tcPr>
            <w:tcW w:w="424" w:type="dxa"/>
            <w:shd w:val="solid" w:color="FFFFFF" w:fill="auto"/>
          </w:tcPr>
          <w:p w14:paraId="557E45B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8450F7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C6F127C" w14:textId="77777777" w:rsidR="00F85BBF" w:rsidRPr="00481D2D" w:rsidRDefault="00F85BBF" w:rsidP="00F85BBF">
            <w:pPr>
              <w:pStyle w:val="TAL"/>
              <w:rPr>
                <w:sz w:val="16"/>
                <w:szCs w:val="16"/>
              </w:rPr>
            </w:pPr>
            <w:r w:rsidRPr="00481D2D">
              <w:rPr>
                <w:sz w:val="16"/>
                <w:szCs w:val="16"/>
              </w:rPr>
              <w:t>Aligning the availability for calls procedures</w:t>
            </w:r>
          </w:p>
        </w:tc>
        <w:tc>
          <w:tcPr>
            <w:tcW w:w="707" w:type="dxa"/>
            <w:shd w:val="solid" w:color="FFFFFF" w:fill="auto"/>
          </w:tcPr>
          <w:p w14:paraId="0C24F91D" w14:textId="77777777" w:rsidR="00F85BBF" w:rsidRPr="00481D2D" w:rsidRDefault="00F85BBF" w:rsidP="00F85BBF">
            <w:pPr>
              <w:pStyle w:val="TAC"/>
              <w:rPr>
                <w:sz w:val="16"/>
                <w:szCs w:val="16"/>
              </w:rPr>
            </w:pPr>
            <w:r w:rsidRPr="00481D2D">
              <w:rPr>
                <w:sz w:val="16"/>
                <w:szCs w:val="16"/>
              </w:rPr>
              <w:t>14.5.0</w:t>
            </w:r>
          </w:p>
        </w:tc>
      </w:tr>
      <w:tr w:rsidR="00F85BBF" w:rsidRPr="00481D2D" w14:paraId="1A2FDA17" w14:textId="77777777" w:rsidTr="00F85BBF">
        <w:tc>
          <w:tcPr>
            <w:tcW w:w="798" w:type="dxa"/>
            <w:shd w:val="solid" w:color="FFFFFF" w:fill="auto"/>
          </w:tcPr>
          <w:p w14:paraId="15CBCBC7"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465560A5"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546966A1" w14:textId="77777777" w:rsidR="00F85BBF" w:rsidRPr="00481D2D" w:rsidRDefault="00F85BBF" w:rsidP="00F85BBF">
            <w:pPr>
              <w:pStyle w:val="TAC"/>
              <w:rPr>
                <w:sz w:val="16"/>
                <w:szCs w:val="16"/>
              </w:rPr>
            </w:pPr>
            <w:r w:rsidRPr="00481D2D">
              <w:rPr>
                <w:sz w:val="16"/>
                <w:szCs w:val="16"/>
              </w:rPr>
              <w:t>CP-172121</w:t>
            </w:r>
          </w:p>
        </w:tc>
        <w:tc>
          <w:tcPr>
            <w:tcW w:w="524" w:type="dxa"/>
            <w:shd w:val="solid" w:color="FFFFFF" w:fill="auto"/>
          </w:tcPr>
          <w:p w14:paraId="6A9317FC" w14:textId="77777777" w:rsidR="00F85BBF" w:rsidRPr="00481D2D" w:rsidRDefault="00F85BBF" w:rsidP="00F85BBF">
            <w:pPr>
              <w:pStyle w:val="TAL"/>
              <w:rPr>
                <w:sz w:val="16"/>
                <w:szCs w:val="16"/>
              </w:rPr>
            </w:pPr>
            <w:r w:rsidRPr="00481D2D">
              <w:rPr>
                <w:sz w:val="16"/>
                <w:szCs w:val="16"/>
              </w:rPr>
              <w:t>5872</w:t>
            </w:r>
          </w:p>
        </w:tc>
        <w:tc>
          <w:tcPr>
            <w:tcW w:w="424" w:type="dxa"/>
            <w:shd w:val="solid" w:color="FFFFFF" w:fill="auto"/>
          </w:tcPr>
          <w:p w14:paraId="280C1529"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72948DF9"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48177F9E" w14:textId="77777777" w:rsidR="00F85BBF" w:rsidRPr="00481D2D" w:rsidRDefault="00F85BBF" w:rsidP="00F85BBF">
            <w:pPr>
              <w:pStyle w:val="TAL"/>
              <w:rPr>
                <w:sz w:val="16"/>
                <w:szCs w:val="16"/>
              </w:rPr>
            </w:pPr>
            <w:r w:rsidRPr="00481D2D">
              <w:rPr>
                <w:sz w:val="16"/>
                <w:szCs w:val="16"/>
              </w:rPr>
              <w:t>Procedure improvement of P-CSCF routing the SUBSCRIBE</w:t>
            </w:r>
          </w:p>
        </w:tc>
        <w:tc>
          <w:tcPr>
            <w:tcW w:w="707" w:type="dxa"/>
            <w:shd w:val="solid" w:color="FFFFFF" w:fill="auto"/>
          </w:tcPr>
          <w:p w14:paraId="4887BB79" w14:textId="77777777" w:rsidR="00F85BBF" w:rsidRPr="00481D2D" w:rsidRDefault="00F85BBF" w:rsidP="00F85BBF">
            <w:pPr>
              <w:pStyle w:val="TAC"/>
              <w:rPr>
                <w:sz w:val="16"/>
                <w:szCs w:val="16"/>
              </w:rPr>
            </w:pPr>
            <w:r w:rsidRPr="00481D2D">
              <w:rPr>
                <w:sz w:val="16"/>
                <w:szCs w:val="16"/>
              </w:rPr>
              <w:t>15.0.0</w:t>
            </w:r>
          </w:p>
        </w:tc>
      </w:tr>
      <w:tr w:rsidR="00F85BBF" w:rsidRPr="00481D2D" w14:paraId="4A3CDC37" w14:textId="77777777" w:rsidTr="00F85BBF">
        <w:tc>
          <w:tcPr>
            <w:tcW w:w="798" w:type="dxa"/>
            <w:shd w:val="solid" w:color="FFFFFF" w:fill="auto"/>
          </w:tcPr>
          <w:p w14:paraId="38CE629F"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60AA456D"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F36545D" w14:textId="77777777" w:rsidR="00F85BBF" w:rsidRPr="00481D2D" w:rsidRDefault="00F85BBF" w:rsidP="00F85BBF">
            <w:pPr>
              <w:pStyle w:val="TAC"/>
              <w:rPr>
                <w:sz w:val="16"/>
                <w:szCs w:val="16"/>
              </w:rPr>
            </w:pPr>
            <w:r w:rsidRPr="00481D2D">
              <w:rPr>
                <w:sz w:val="16"/>
                <w:szCs w:val="16"/>
              </w:rPr>
              <w:t>CP-172115</w:t>
            </w:r>
          </w:p>
        </w:tc>
        <w:tc>
          <w:tcPr>
            <w:tcW w:w="524" w:type="dxa"/>
            <w:shd w:val="solid" w:color="FFFFFF" w:fill="auto"/>
          </w:tcPr>
          <w:p w14:paraId="624F77F5" w14:textId="77777777" w:rsidR="00F85BBF" w:rsidRPr="00481D2D" w:rsidRDefault="00F85BBF" w:rsidP="00F85BBF">
            <w:pPr>
              <w:pStyle w:val="TAL"/>
              <w:rPr>
                <w:sz w:val="16"/>
                <w:szCs w:val="16"/>
              </w:rPr>
            </w:pPr>
            <w:r w:rsidRPr="00481D2D">
              <w:rPr>
                <w:sz w:val="16"/>
                <w:szCs w:val="16"/>
              </w:rPr>
              <w:t>5962</w:t>
            </w:r>
          </w:p>
        </w:tc>
        <w:tc>
          <w:tcPr>
            <w:tcW w:w="424" w:type="dxa"/>
            <w:shd w:val="solid" w:color="FFFFFF" w:fill="auto"/>
          </w:tcPr>
          <w:p w14:paraId="1DB9DBB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E2F53B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8ABC249" w14:textId="77777777" w:rsidR="00F85BBF" w:rsidRPr="00481D2D" w:rsidRDefault="00F85BBF" w:rsidP="00F85BBF">
            <w:pPr>
              <w:pStyle w:val="TAL"/>
              <w:rPr>
                <w:sz w:val="16"/>
                <w:szCs w:val="16"/>
              </w:rPr>
            </w:pPr>
            <w:r w:rsidRPr="00481D2D">
              <w:rPr>
                <w:sz w:val="16"/>
                <w:szCs w:val="16"/>
              </w:rPr>
              <w:t>Annex for 5G IP-CAN</w:t>
            </w:r>
          </w:p>
        </w:tc>
        <w:tc>
          <w:tcPr>
            <w:tcW w:w="707" w:type="dxa"/>
            <w:shd w:val="solid" w:color="FFFFFF" w:fill="auto"/>
          </w:tcPr>
          <w:p w14:paraId="704961E1" w14:textId="77777777" w:rsidR="00F85BBF" w:rsidRPr="00481D2D" w:rsidRDefault="00F85BBF" w:rsidP="00F85BBF">
            <w:pPr>
              <w:pStyle w:val="TAC"/>
              <w:rPr>
                <w:sz w:val="16"/>
                <w:szCs w:val="16"/>
              </w:rPr>
            </w:pPr>
            <w:r w:rsidRPr="00481D2D">
              <w:rPr>
                <w:sz w:val="16"/>
                <w:szCs w:val="16"/>
              </w:rPr>
              <w:t>15.0.0</w:t>
            </w:r>
          </w:p>
        </w:tc>
      </w:tr>
      <w:tr w:rsidR="00F85BBF" w:rsidRPr="00481D2D" w14:paraId="2AD99A2C" w14:textId="77777777" w:rsidTr="00F85BBF">
        <w:tc>
          <w:tcPr>
            <w:tcW w:w="798" w:type="dxa"/>
            <w:shd w:val="solid" w:color="FFFFFF" w:fill="auto"/>
          </w:tcPr>
          <w:p w14:paraId="1BD8FDFA"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6E942B0C"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45445349"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693BEEF5" w14:textId="77777777" w:rsidR="00F85BBF" w:rsidRPr="00481D2D" w:rsidRDefault="00F85BBF" w:rsidP="00F85BBF">
            <w:pPr>
              <w:pStyle w:val="TAL"/>
              <w:rPr>
                <w:sz w:val="16"/>
                <w:szCs w:val="16"/>
              </w:rPr>
            </w:pPr>
            <w:r w:rsidRPr="00481D2D">
              <w:rPr>
                <w:sz w:val="16"/>
                <w:szCs w:val="16"/>
              </w:rPr>
              <w:t>5964</w:t>
            </w:r>
          </w:p>
        </w:tc>
        <w:tc>
          <w:tcPr>
            <w:tcW w:w="424" w:type="dxa"/>
            <w:shd w:val="solid" w:color="FFFFFF" w:fill="auto"/>
          </w:tcPr>
          <w:p w14:paraId="3B4B2C3C" w14:textId="77777777" w:rsidR="00F85BBF" w:rsidRPr="00481D2D" w:rsidRDefault="00F85BBF" w:rsidP="00F85BBF">
            <w:pPr>
              <w:pStyle w:val="TAR"/>
              <w:rPr>
                <w:sz w:val="16"/>
                <w:szCs w:val="16"/>
              </w:rPr>
            </w:pPr>
          </w:p>
        </w:tc>
        <w:tc>
          <w:tcPr>
            <w:tcW w:w="424" w:type="dxa"/>
            <w:shd w:val="solid" w:color="FFFFFF" w:fill="auto"/>
          </w:tcPr>
          <w:p w14:paraId="4DECBD9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E32CBE9" w14:textId="77777777" w:rsidR="00F85BBF" w:rsidRPr="00481D2D" w:rsidRDefault="00F85BBF" w:rsidP="00F85BBF">
            <w:pPr>
              <w:pStyle w:val="TAL"/>
              <w:rPr>
                <w:sz w:val="16"/>
                <w:szCs w:val="16"/>
              </w:rPr>
            </w:pPr>
            <w:r w:rsidRPr="00481D2D">
              <w:rPr>
                <w:sz w:val="16"/>
                <w:szCs w:val="16"/>
              </w:rPr>
              <w:t>Correction on S-CSCF orig-ioi handling for call forwarding</w:t>
            </w:r>
          </w:p>
        </w:tc>
        <w:tc>
          <w:tcPr>
            <w:tcW w:w="707" w:type="dxa"/>
            <w:shd w:val="solid" w:color="FFFFFF" w:fill="auto"/>
          </w:tcPr>
          <w:p w14:paraId="4DC57300" w14:textId="77777777" w:rsidR="00F85BBF" w:rsidRPr="00481D2D" w:rsidRDefault="00F85BBF" w:rsidP="00F85BBF">
            <w:pPr>
              <w:pStyle w:val="TAC"/>
              <w:rPr>
                <w:sz w:val="16"/>
                <w:szCs w:val="16"/>
              </w:rPr>
            </w:pPr>
            <w:r w:rsidRPr="00481D2D">
              <w:rPr>
                <w:sz w:val="16"/>
                <w:szCs w:val="16"/>
              </w:rPr>
              <w:t>15.0.0</w:t>
            </w:r>
          </w:p>
        </w:tc>
      </w:tr>
      <w:tr w:rsidR="00F85BBF" w:rsidRPr="00481D2D" w14:paraId="43F46F58" w14:textId="77777777" w:rsidTr="00F85BBF">
        <w:tc>
          <w:tcPr>
            <w:tcW w:w="798" w:type="dxa"/>
            <w:shd w:val="solid" w:color="FFFFFF" w:fill="auto"/>
          </w:tcPr>
          <w:p w14:paraId="78FC5549"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0360C06B"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31C275C1"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0C2C3F63" w14:textId="77777777" w:rsidR="00F85BBF" w:rsidRPr="00481D2D" w:rsidRDefault="00F85BBF" w:rsidP="00F85BBF">
            <w:pPr>
              <w:pStyle w:val="TAL"/>
              <w:rPr>
                <w:sz w:val="16"/>
                <w:szCs w:val="16"/>
              </w:rPr>
            </w:pPr>
            <w:r w:rsidRPr="00481D2D">
              <w:rPr>
                <w:sz w:val="16"/>
                <w:szCs w:val="16"/>
              </w:rPr>
              <w:t>5966</w:t>
            </w:r>
          </w:p>
        </w:tc>
        <w:tc>
          <w:tcPr>
            <w:tcW w:w="424" w:type="dxa"/>
            <w:shd w:val="solid" w:color="FFFFFF" w:fill="auto"/>
          </w:tcPr>
          <w:p w14:paraId="18887D61"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73E9F7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87999E3" w14:textId="77777777" w:rsidR="00F85BBF" w:rsidRPr="00481D2D" w:rsidRDefault="00F85BBF" w:rsidP="00F85BBF">
            <w:pPr>
              <w:pStyle w:val="TAL"/>
              <w:rPr>
                <w:sz w:val="16"/>
                <w:szCs w:val="16"/>
              </w:rPr>
            </w:pPr>
            <w:r w:rsidRPr="00481D2D">
              <w:rPr>
                <w:sz w:val="16"/>
                <w:szCs w:val="16"/>
              </w:rPr>
              <w:t>SDP offer/answer negotiation for media transcoding</w:t>
            </w:r>
          </w:p>
        </w:tc>
        <w:tc>
          <w:tcPr>
            <w:tcW w:w="707" w:type="dxa"/>
            <w:shd w:val="solid" w:color="FFFFFF" w:fill="auto"/>
          </w:tcPr>
          <w:p w14:paraId="7C116FA1" w14:textId="77777777" w:rsidR="00F85BBF" w:rsidRPr="00481D2D" w:rsidRDefault="00F85BBF" w:rsidP="00F85BBF">
            <w:pPr>
              <w:pStyle w:val="TAC"/>
              <w:rPr>
                <w:sz w:val="16"/>
                <w:szCs w:val="16"/>
              </w:rPr>
            </w:pPr>
            <w:r w:rsidRPr="00481D2D">
              <w:rPr>
                <w:sz w:val="16"/>
                <w:szCs w:val="16"/>
              </w:rPr>
              <w:t>15.0.0</w:t>
            </w:r>
          </w:p>
        </w:tc>
      </w:tr>
      <w:tr w:rsidR="00F85BBF" w:rsidRPr="00481D2D" w14:paraId="4BAB6A88" w14:textId="77777777" w:rsidTr="00F85BBF">
        <w:tc>
          <w:tcPr>
            <w:tcW w:w="798" w:type="dxa"/>
            <w:shd w:val="solid" w:color="FFFFFF" w:fill="auto"/>
          </w:tcPr>
          <w:p w14:paraId="1360668D"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44AF20E"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A35042F"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5EEE7E13" w14:textId="77777777" w:rsidR="00F85BBF" w:rsidRPr="00481D2D" w:rsidRDefault="00F85BBF" w:rsidP="00F85BBF">
            <w:pPr>
              <w:pStyle w:val="TAL"/>
              <w:rPr>
                <w:sz w:val="16"/>
                <w:szCs w:val="16"/>
              </w:rPr>
            </w:pPr>
            <w:r w:rsidRPr="00481D2D">
              <w:rPr>
                <w:sz w:val="16"/>
                <w:szCs w:val="16"/>
              </w:rPr>
              <w:t>5968</w:t>
            </w:r>
          </w:p>
        </w:tc>
        <w:tc>
          <w:tcPr>
            <w:tcW w:w="424" w:type="dxa"/>
            <w:shd w:val="solid" w:color="FFFFFF" w:fill="auto"/>
          </w:tcPr>
          <w:p w14:paraId="7E679A9B" w14:textId="77777777" w:rsidR="00F85BBF" w:rsidRPr="00481D2D" w:rsidRDefault="00F85BBF" w:rsidP="00F85BBF">
            <w:pPr>
              <w:pStyle w:val="TAR"/>
              <w:rPr>
                <w:sz w:val="16"/>
                <w:szCs w:val="16"/>
              </w:rPr>
            </w:pPr>
          </w:p>
        </w:tc>
        <w:tc>
          <w:tcPr>
            <w:tcW w:w="424" w:type="dxa"/>
            <w:shd w:val="solid" w:color="FFFFFF" w:fill="auto"/>
          </w:tcPr>
          <w:p w14:paraId="67A3283D"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94B96C8" w14:textId="77777777" w:rsidR="00F85BBF" w:rsidRPr="00481D2D" w:rsidRDefault="00F85BBF" w:rsidP="00F85BBF">
            <w:pPr>
              <w:pStyle w:val="TAL"/>
              <w:rPr>
                <w:sz w:val="16"/>
                <w:szCs w:val="16"/>
              </w:rPr>
            </w:pPr>
            <w:r w:rsidRPr="00481D2D">
              <w:rPr>
                <w:sz w:val="16"/>
                <w:szCs w:val="16"/>
              </w:rPr>
              <w:t>Correction handling of Relayed-Charge header field</w:t>
            </w:r>
          </w:p>
        </w:tc>
        <w:tc>
          <w:tcPr>
            <w:tcW w:w="707" w:type="dxa"/>
            <w:shd w:val="solid" w:color="FFFFFF" w:fill="auto"/>
          </w:tcPr>
          <w:p w14:paraId="63E462B3" w14:textId="77777777" w:rsidR="00F85BBF" w:rsidRPr="00481D2D" w:rsidRDefault="00F85BBF" w:rsidP="00F85BBF">
            <w:pPr>
              <w:pStyle w:val="TAC"/>
              <w:rPr>
                <w:sz w:val="16"/>
                <w:szCs w:val="16"/>
              </w:rPr>
            </w:pPr>
            <w:r w:rsidRPr="00481D2D">
              <w:rPr>
                <w:sz w:val="16"/>
                <w:szCs w:val="16"/>
              </w:rPr>
              <w:t>15.0.0</w:t>
            </w:r>
          </w:p>
        </w:tc>
      </w:tr>
      <w:tr w:rsidR="00F85BBF" w:rsidRPr="00481D2D" w14:paraId="1F8DF172" w14:textId="77777777" w:rsidTr="00F85BBF">
        <w:tc>
          <w:tcPr>
            <w:tcW w:w="798" w:type="dxa"/>
            <w:shd w:val="solid" w:color="FFFFFF" w:fill="auto"/>
          </w:tcPr>
          <w:p w14:paraId="0A22C6C4"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32FFB22"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12C22E75"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3E7CEF95" w14:textId="77777777" w:rsidR="00F85BBF" w:rsidRPr="00481D2D" w:rsidRDefault="00F85BBF" w:rsidP="00F85BBF">
            <w:pPr>
              <w:pStyle w:val="TAL"/>
              <w:rPr>
                <w:sz w:val="16"/>
                <w:szCs w:val="16"/>
              </w:rPr>
            </w:pPr>
            <w:r w:rsidRPr="00481D2D">
              <w:rPr>
                <w:sz w:val="16"/>
                <w:szCs w:val="16"/>
              </w:rPr>
              <w:t>5969</w:t>
            </w:r>
          </w:p>
        </w:tc>
        <w:tc>
          <w:tcPr>
            <w:tcW w:w="424" w:type="dxa"/>
            <w:shd w:val="solid" w:color="FFFFFF" w:fill="auto"/>
          </w:tcPr>
          <w:p w14:paraId="59FFFFFE" w14:textId="77777777" w:rsidR="00F85BBF" w:rsidRPr="00481D2D" w:rsidRDefault="00F85BBF" w:rsidP="00F85BBF">
            <w:pPr>
              <w:pStyle w:val="TAR"/>
              <w:rPr>
                <w:sz w:val="16"/>
                <w:szCs w:val="16"/>
              </w:rPr>
            </w:pPr>
          </w:p>
        </w:tc>
        <w:tc>
          <w:tcPr>
            <w:tcW w:w="424" w:type="dxa"/>
            <w:shd w:val="solid" w:color="FFFFFF" w:fill="auto"/>
          </w:tcPr>
          <w:p w14:paraId="4D0C9D7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8010703" w14:textId="77777777" w:rsidR="00F85BBF" w:rsidRPr="00481D2D" w:rsidRDefault="00F85BBF" w:rsidP="00F85BBF">
            <w:pPr>
              <w:pStyle w:val="TAL"/>
              <w:rPr>
                <w:sz w:val="16"/>
                <w:szCs w:val="16"/>
              </w:rPr>
            </w:pPr>
            <w:r w:rsidRPr="00481D2D">
              <w:rPr>
                <w:sz w:val="16"/>
                <w:szCs w:val="16"/>
              </w:rPr>
              <w:t>Support of IETF draft-ietf-sipcore-content-id</w:t>
            </w:r>
          </w:p>
        </w:tc>
        <w:tc>
          <w:tcPr>
            <w:tcW w:w="707" w:type="dxa"/>
            <w:shd w:val="solid" w:color="FFFFFF" w:fill="auto"/>
          </w:tcPr>
          <w:p w14:paraId="5A76EDCF" w14:textId="77777777" w:rsidR="00F85BBF" w:rsidRPr="00481D2D" w:rsidRDefault="00F85BBF" w:rsidP="00F85BBF">
            <w:pPr>
              <w:pStyle w:val="TAC"/>
              <w:rPr>
                <w:sz w:val="16"/>
                <w:szCs w:val="16"/>
              </w:rPr>
            </w:pPr>
            <w:r w:rsidRPr="00481D2D">
              <w:rPr>
                <w:sz w:val="16"/>
                <w:szCs w:val="16"/>
              </w:rPr>
              <w:t>15.0.0</w:t>
            </w:r>
          </w:p>
        </w:tc>
      </w:tr>
      <w:tr w:rsidR="00F85BBF" w:rsidRPr="00481D2D" w14:paraId="781617B8" w14:textId="77777777" w:rsidTr="00F85BBF">
        <w:tc>
          <w:tcPr>
            <w:tcW w:w="798" w:type="dxa"/>
            <w:shd w:val="solid" w:color="FFFFFF" w:fill="auto"/>
          </w:tcPr>
          <w:p w14:paraId="237474B0"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45AD4859"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23BD51F4" w14:textId="77777777" w:rsidR="00F85BBF" w:rsidRPr="00481D2D" w:rsidRDefault="00F85BBF" w:rsidP="00F85BBF">
            <w:pPr>
              <w:pStyle w:val="TAC"/>
              <w:rPr>
                <w:sz w:val="16"/>
                <w:szCs w:val="16"/>
              </w:rPr>
            </w:pPr>
            <w:r w:rsidRPr="00481D2D">
              <w:rPr>
                <w:sz w:val="16"/>
                <w:szCs w:val="16"/>
              </w:rPr>
              <w:t>CP-172121</w:t>
            </w:r>
          </w:p>
        </w:tc>
        <w:tc>
          <w:tcPr>
            <w:tcW w:w="524" w:type="dxa"/>
            <w:shd w:val="solid" w:color="FFFFFF" w:fill="auto"/>
          </w:tcPr>
          <w:p w14:paraId="30FDCC64" w14:textId="77777777" w:rsidR="00F85BBF" w:rsidRPr="00481D2D" w:rsidRDefault="00F85BBF" w:rsidP="00F85BBF">
            <w:pPr>
              <w:pStyle w:val="TAL"/>
              <w:rPr>
                <w:sz w:val="16"/>
                <w:szCs w:val="16"/>
              </w:rPr>
            </w:pPr>
            <w:r w:rsidRPr="00481D2D">
              <w:rPr>
                <w:sz w:val="16"/>
                <w:szCs w:val="16"/>
              </w:rPr>
              <w:t>5970</w:t>
            </w:r>
          </w:p>
        </w:tc>
        <w:tc>
          <w:tcPr>
            <w:tcW w:w="424" w:type="dxa"/>
            <w:shd w:val="solid" w:color="FFFFFF" w:fill="auto"/>
          </w:tcPr>
          <w:p w14:paraId="1396EE8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04853A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1BD2AFF" w14:textId="77777777" w:rsidR="00F85BBF" w:rsidRPr="00481D2D" w:rsidRDefault="00F85BBF" w:rsidP="00F85BBF">
            <w:pPr>
              <w:pStyle w:val="TAL"/>
              <w:rPr>
                <w:sz w:val="16"/>
                <w:szCs w:val="16"/>
              </w:rPr>
            </w:pPr>
            <w:r w:rsidRPr="00481D2D">
              <w:rPr>
                <w:sz w:val="16"/>
                <w:szCs w:val="16"/>
              </w:rPr>
              <w:t>Clarification for emergency registration</w:t>
            </w:r>
          </w:p>
        </w:tc>
        <w:tc>
          <w:tcPr>
            <w:tcW w:w="707" w:type="dxa"/>
            <w:shd w:val="solid" w:color="FFFFFF" w:fill="auto"/>
          </w:tcPr>
          <w:p w14:paraId="21273482" w14:textId="77777777" w:rsidR="00F85BBF" w:rsidRPr="00481D2D" w:rsidRDefault="00F85BBF" w:rsidP="00F85BBF">
            <w:pPr>
              <w:pStyle w:val="TAC"/>
              <w:rPr>
                <w:sz w:val="16"/>
                <w:szCs w:val="16"/>
              </w:rPr>
            </w:pPr>
            <w:r w:rsidRPr="00481D2D">
              <w:rPr>
                <w:sz w:val="16"/>
                <w:szCs w:val="16"/>
              </w:rPr>
              <w:t>15.0.0</w:t>
            </w:r>
          </w:p>
        </w:tc>
      </w:tr>
      <w:tr w:rsidR="00F85BBF" w:rsidRPr="00481D2D" w14:paraId="54F7A37D" w14:textId="77777777" w:rsidTr="00F85BBF">
        <w:tc>
          <w:tcPr>
            <w:tcW w:w="798" w:type="dxa"/>
            <w:shd w:val="solid" w:color="FFFFFF" w:fill="auto"/>
          </w:tcPr>
          <w:p w14:paraId="0298EC67"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3FB1D6F4"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24901693"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46BEDE44" w14:textId="77777777" w:rsidR="00F85BBF" w:rsidRPr="00481D2D" w:rsidRDefault="00F85BBF" w:rsidP="00F85BBF">
            <w:pPr>
              <w:pStyle w:val="TAL"/>
              <w:rPr>
                <w:sz w:val="16"/>
                <w:szCs w:val="16"/>
              </w:rPr>
            </w:pPr>
            <w:r w:rsidRPr="00481D2D">
              <w:rPr>
                <w:sz w:val="16"/>
                <w:szCs w:val="16"/>
              </w:rPr>
              <w:t>5979</w:t>
            </w:r>
          </w:p>
        </w:tc>
        <w:tc>
          <w:tcPr>
            <w:tcW w:w="424" w:type="dxa"/>
            <w:shd w:val="solid" w:color="FFFFFF" w:fill="auto"/>
          </w:tcPr>
          <w:p w14:paraId="2361C0E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83139F9"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389F52E" w14:textId="77777777" w:rsidR="00F85BBF" w:rsidRPr="00481D2D" w:rsidRDefault="00F85BBF" w:rsidP="00F85BBF">
            <w:pPr>
              <w:pStyle w:val="TAL"/>
              <w:rPr>
                <w:sz w:val="16"/>
                <w:szCs w:val="16"/>
              </w:rPr>
            </w:pPr>
            <w:r w:rsidRPr="00481D2D">
              <w:rPr>
                <w:sz w:val="16"/>
                <w:szCs w:val="16"/>
              </w:rPr>
              <w:t>Reference to a new IETF draft regarding using PVNI header field in responses</w:t>
            </w:r>
          </w:p>
        </w:tc>
        <w:tc>
          <w:tcPr>
            <w:tcW w:w="707" w:type="dxa"/>
            <w:shd w:val="solid" w:color="FFFFFF" w:fill="auto"/>
          </w:tcPr>
          <w:p w14:paraId="2E8F9298" w14:textId="77777777" w:rsidR="00F85BBF" w:rsidRPr="00481D2D" w:rsidRDefault="00F85BBF" w:rsidP="00F85BBF">
            <w:pPr>
              <w:pStyle w:val="TAC"/>
              <w:rPr>
                <w:sz w:val="16"/>
                <w:szCs w:val="16"/>
              </w:rPr>
            </w:pPr>
            <w:r w:rsidRPr="00481D2D">
              <w:rPr>
                <w:sz w:val="16"/>
                <w:szCs w:val="16"/>
              </w:rPr>
              <w:t>15.0.0</w:t>
            </w:r>
          </w:p>
        </w:tc>
      </w:tr>
      <w:tr w:rsidR="00F85BBF" w:rsidRPr="00481D2D" w14:paraId="0ECDF6DC" w14:textId="77777777" w:rsidTr="00F85BBF">
        <w:tc>
          <w:tcPr>
            <w:tcW w:w="798" w:type="dxa"/>
            <w:shd w:val="solid" w:color="FFFFFF" w:fill="auto"/>
          </w:tcPr>
          <w:p w14:paraId="3B47DD2F"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EFD27B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0E8A669"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584506AD" w14:textId="77777777" w:rsidR="00F85BBF" w:rsidRPr="00481D2D" w:rsidRDefault="00F85BBF" w:rsidP="00F85BBF">
            <w:pPr>
              <w:pStyle w:val="TAL"/>
              <w:rPr>
                <w:sz w:val="16"/>
                <w:szCs w:val="16"/>
              </w:rPr>
            </w:pPr>
            <w:r w:rsidRPr="00481D2D">
              <w:rPr>
                <w:sz w:val="16"/>
                <w:szCs w:val="16"/>
              </w:rPr>
              <w:t>5920</w:t>
            </w:r>
          </w:p>
        </w:tc>
        <w:tc>
          <w:tcPr>
            <w:tcW w:w="424" w:type="dxa"/>
            <w:shd w:val="solid" w:color="FFFFFF" w:fill="auto"/>
          </w:tcPr>
          <w:p w14:paraId="6B1DF057" w14:textId="77777777" w:rsidR="00F85BBF" w:rsidRPr="00481D2D" w:rsidRDefault="00F85BBF" w:rsidP="00F85BBF">
            <w:pPr>
              <w:pStyle w:val="TAR"/>
              <w:rPr>
                <w:sz w:val="16"/>
                <w:szCs w:val="16"/>
              </w:rPr>
            </w:pPr>
            <w:r w:rsidRPr="00481D2D">
              <w:rPr>
                <w:sz w:val="16"/>
                <w:szCs w:val="16"/>
              </w:rPr>
              <w:t>9</w:t>
            </w:r>
          </w:p>
        </w:tc>
        <w:tc>
          <w:tcPr>
            <w:tcW w:w="424" w:type="dxa"/>
            <w:shd w:val="solid" w:color="FFFFFF" w:fill="auto"/>
          </w:tcPr>
          <w:p w14:paraId="769A1D1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15B9D68" w14:textId="77777777" w:rsidR="00F85BBF" w:rsidRPr="00481D2D" w:rsidRDefault="00F85BBF" w:rsidP="00F85BBF">
            <w:pPr>
              <w:pStyle w:val="TAL"/>
              <w:rPr>
                <w:sz w:val="16"/>
                <w:szCs w:val="16"/>
              </w:rPr>
            </w:pPr>
            <w:r w:rsidRPr="00481D2D">
              <w:rPr>
                <w:sz w:val="16"/>
                <w:szCs w:val="16"/>
              </w:rPr>
              <w:t>Registration handling when VoPS not supported</w:t>
            </w:r>
          </w:p>
        </w:tc>
        <w:tc>
          <w:tcPr>
            <w:tcW w:w="707" w:type="dxa"/>
            <w:shd w:val="solid" w:color="FFFFFF" w:fill="auto"/>
          </w:tcPr>
          <w:p w14:paraId="02B2575B" w14:textId="77777777" w:rsidR="00F85BBF" w:rsidRPr="00481D2D" w:rsidRDefault="00F85BBF" w:rsidP="00F85BBF">
            <w:pPr>
              <w:pStyle w:val="TAC"/>
              <w:rPr>
                <w:sz w:val="16"/>
                <w:szCs w:val="16"/>
              </w:rPr>
            </w:pPr>
            <w:r w:rsidRPr="00481D2D">
              <w:rPr>
                <w:sz w:val="16"/>
                <w:szCs w:val="16"/>
              </w:rPr>
              <w:t>15.1.0</w:t>
            </w:r>
          </w:p>
        </w:tc>
      </w:tr>
      <w:tr w:rsidR="00F85BBF" w:rsidRPr="00481D2D" w14:paraId="49355F2D" w14:textId="77777777" w:rsidTr="00F85BBF">
        <w:tc>
          <w:tcPr>
            <w:tcW w:w="798" w:type="dxa"/>
            <w:shd w:val="solid" w:color="FFFFFF" w:fill="auto"/>
          </w:tcPr>
          <w:p w14:paraId="0E83FD44"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897CBAD"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26DB1F7"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75515653" w14:textId="77777777" w:rsidR="00F85BBF" w:rsidRPr="00481D2D" w:rsidRDefault="00F85BBF" w:rsidP="00F85BBF">
            <w:pPr>
              <w:pStyle w:val="TAL"/>
              <w:rPr>
                <w:sz w:val="16"/>
                <w:szCs w:val="16"/>
              </w:rPr>
            </w:pPr>
            <w:r w:rsidRPr="00481D2D">
              <w:rPr>
                <w:sz w:val="16"/>
                <w:szCs w:val="16"/>
              </w:rPr>
              <w:t>5985</w:t>
            </w:r>
          </w:p>
        </w:tc>
        <w:tc>
          <w:tcPr>
            <w:tcW w:w="424" w:type="dxa"/>
            <w:shd w:val="solid" w:color="FFFFFF" w:fill="auto"/>
          </w:tcPr>
          <w:p w14:paraId="4C69A942"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0C8F339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CBB60A0" w14:textId="77777777" w:rsidR="00F85BBF" w:rsidRPr="00481D2D" w:rsidRDefault="00F85BBF" w:rsidP="00F85BBF">
            <w:pPr>
              <w:pStyle w:val="TAL"/>
              <w:rPr>
                <w:sz w:val="16"/>
                <w:szCs w:val="16"/>
              </w:rPr>
            </w:pPr>
            <w:r w:rsidRPr="00481D2D">
              <w:rPr>
                <w:sz w:val="16"/>
                <w:szCs w:val="16"/>
              </w:rPr>
              <w:t>Conditions for sending 488 response</w:t>
            </w:r>
          </w:p>
        </w:tc>
        <w:tc>
          <w:tcPr>
            <w:tcW w:w="707" w:type="dxa"/>
            <w:shd w:val="solid" w:color="FFFFFF" w:fill="auto"/>
          </w:tcPr>
          <w:p w14:paraId="6B76D77A" w14:textId="77777777" w:rsidR="00F85BBF" w:rsidRPr="00481D2D" w:rsidRDefault="00F85BBF" w:rsidP="00F85BBF">
            <w:pPr>
              <w:pStyle w:val="TAC"/>
              <w:rPr>
                <w:sz w:val="16"/>
                <w:szCs w:val="16"/>
              </w:rPr>
            </w:pPr>
            <w:r w:rsidRPr="00481D2D">
              <w:rPr>
                <w:sz w:val="16"/>
                <w:szCs w:val="16"/>
              </w:rPr>
              <w:t>15.1.0</w:t>
            </w:r>
          </w:p>
        </w:tc>
      </w:tr>
      <w:tr w:rsidR="00F85BBF" w:rsidRPr="00481D2D" w14:paraId="675BBE11" w14:textId="77777777" w:rsidTr="00F85BBF">
        <w:tc>
          <w:tcPr>
            <w:tcW w:w="798" w:type="dxa"/>
            <w:shd w:val="solid" w:color="FFFFFF" w:fill="auto"/>
          </w:tcPr>
          <w:p w14:paraId="1F9124EE"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1E42814D"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8671B58" w14:textId="77777777"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14:paraId="2690FDE6" w14:textId="77777777" w:rsidR="00F85BBF" w:rsidRPr="00481D2D" w:rsidRDefault="00F85BBF" w:rsidP="00F85BBF">
            <w:pPr>
              <w:pStyle w:val="TAL"/>
              <w:rPr>
                <w:sz w:val="16"/>
                <w:szCs w:val="16"/>
              </w:rPr>
            </w:pPr>
            <w:r w:rsidRPr="00481D2D">
              <w:rPr>
                <w:sz w:val="16"/>
                <w:szCs w:val="16"/>
              </w:rPr>
              <w:t>5987</w:t>
            </w:r>
          </w:p>
        </w:tc>
        <w:tc>
          <w:tcPr>
            <w:tcW w:w="424" w:type="dxa"/>
            <w:shd w:val="solid" w:color="FFFFFF" w:fill="auto"/>
          </w:tcPr>
          <w:p w14:paraId="23692F02" w14:textId="77777777" w:rsidR="00F85BBF" w:rsidRPr="00481D2D" w:rsidRDefault="00F85BBF" w:rsidP="00F85BBF">
            <w:pPr>
              <w:pStyle w:val="TAR"/>
              <w:rPr>
                <w:sz w:val="16"/>
                <w:szCs w:val="16"/>
              </w:rPr>
            </w:pPr>
          </w:p>
        </w:tc>
        <w:tc>
          <w:tcPr>
            <w:tcW w:w="424" w:type="dxa"/>
            <w:shd w:val="solid" w:color="FFFFFF" w:fill="auto"/>
          </w:tcPr>
          <w:p w14:paraId="153D1A0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41C17CB" w14:textId="77777777"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14:paraId="24C9A8C1" w14:textId="77777777" w:rsidR="00F85BBF" w:rsidRPr="00481D2D" w:rsidRDefault="00F85BBF" w:rsidP="00F85BBF">
            <w:pPr>
              <w:pStyle w:val="TAC"/>
              <w:rPr>
                <w:sz w:val="16"/>
                <w:szCs w:val="16"/>
              </w:rPr>
            </w:pPr>
            <w:r w:rsidRPr="00481D2D">
              <w:rPr>
                <w:sz w:val="16"/>
                <w:szCs w:val="16"/>
              </w:rPr>
              <w:t>15.1.0</w:t>
            </w:r>
          </w:p>
        </w:tc>
      </w:tr>
      <w:tr w:rsidR="00F85BBF" w:rsidRPr="00481D2D" w14:paraId="08F7D9EC" w14:textId="77777777" w:rsidTr="00F85BBF">
        <w:tc>
          <w:tcPr>
            <w:tcW w:w="798" w:type="dxa"/>
            <w:shd w:val="solid" w:color="FFFFFF" w:fill="auto"/>
          </w:tcPr>
          <w:p w14:paraId="459776BB"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5EB2B4A1"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8C87662" w14:textId="77777777" w:rsidR="00F85BBF" w:rsidRPr="00481D2D" w:rsidRDefault="00F85BBF" w:rsidP="00F85BBF">
            <w:pPr>
              <w:pStyle w:val="TAC"/>
              <w:rPr>
                <w:sz w:val="16"/>
                <w:szCs w:val="16"/>
              </w:rPr>
            </w:pPr>
            <w:r w:rsidRPr="00481D2D">
              <w:rPr>
                <w:sz w:val="16"/>
                <w:szCs w:val="16"/>
              </w:rPr>
              <w:t>CP-173046</w:t>
            </w:r>
          </w:p>
        </w:tc>
        <w:tc>
          <w:tcPr>
            <w:tcW w:w="524" w:type="dxa"/>
            <w:shd w:val="solid" w:color="FFFFFF" w:fill="auto"/>
          </w:tcPr>
          <w:p w14:paraId="0D7244AD" w14:textId="77777777" w:rsidR="00F85BBF" w:rsidRPr="00481D2D" w:rsidRDefault="00F85BBF" w:rsidP="00F85BBF">
            <w:pPr>
              <w:pStyle w:val="TAL"/>
              <w:rPr>
                <w:sz w:val="16"/>
                <w:szCs w:val="16"/>
              </w:rPr>
            </w:pPr>
            <w:r w:rsidRPr="00481D2D">
              <w:rPr>
                <w:sz w:val="16"/>
                <w:szCs w:val="16"/>
              </w:rPr>
              <w:t>5992</w:t>
            </w:r>
          </w:p>
        </w:tc>
        <w:tc>
          <w:tcPr>
            <w:tcW w:w="424" w:type="dxa"/>
            <w:shd w:val="solid" w:color="FFFFFF" w:fill="auto"/>
          </w:tcPr>
          <w:p w14:paraId="73C167B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DB54454"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E0B2ACD" w14:textId="77777777" w:rsidR="00F85BBF" w:rsidRPr="00481D2D" w:rsidRDefault="00F85BBF" w:rsidP="00F85BBF">
            <w:pPr>
              <w:pStyle w:val="TAL"/>
              <w:rPr>
                <w:sz w:val="16"/>
                <w:szCs w:val="16"/>
              </w:rPr>
            </w:pPr>
            <w:r w:rsidRPr="00481D2D">
              <w:rPr>
                <w:sz w:val="16"/>
                <w:szCs w:val="16"/>
              </w:rPr>
              <w:t>Update draft ref for Originating-CDIV param in P-Served-User</w:t>
            </w:r>
          </w:p>
        </w:tc>
        <w:tc>
          <w:tcPr>
            <w:tcW w:w="707" w:type="dxa"/>
            <w:shd w:val="solid" w:color="FFFFFF" w:fill="auto"/>
          </w:tcPr>
          <w:p w14:paraId="5D75BD9B" w14:textId="77777777" w:rsidR="00F85BBF" w:rsidRPr="00481D2D" w:rsidRDefault="00F85BBF" w:rsidP="00F85BBF">
            <w:pPr>
              <w:pStyle w:val="TAC"/>
              <w:rPr>
                <w:sz w:val="16"/>
                <w:szCs w:val="16"/>
              </w:rPr>
            </w:pPr>
            <w:r w:rsidRPr="00481D2D">
              <w:rPr>
                <w:sz w:val="16"/>
                <w:szCs w:val="16"/>
              </w:rPr>
              <w:t>15.1.0</w:t>
            </w:r>
          </w:p>
        </w:tc>
      </w:tr>
      <w:tr w:rsidR="00F85BBF" w:rsidRPr="00481D2D" w14:paraId="64390240" w14:textId="77777777" w:rsidTr="00F85BBF">
        <w:tc>
          <w:tcPr>
            <w:tcW w:w="798" w:type="dxa"/>
            <w:shd w:val="solid" w:color="FFFFFF" w:fill="auto"/>
          </w:tcPr>
          <w:p w14:paraId="276FFAD1"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DF5F3BA"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2F93EB35" w14:textId="77777777"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14:paraId="58B3126A" w14:textId="77777777" w:rsidR="00F85BBF" w:rsidRPr="00481D2D" w:rsidRDefault="00F85BBF" w:rsidP="00F85BBF">
            <w:pPr>
              <w:pStyle w:val="TAL"/>
              <w:rPr>
                <w:sz w:val="16"/>
                <w:szCs w:val="16"/>
              </w:rPr>
            </w:pPr>
            <w:r w:rsidRPr="00481D2D">
              <w:rPr>
                <w:sz w:val="16"/>
                <w:szCs w:val="16"/>
              </w:rPr>
              <w:t>5994</w:t>
            </w:r>
          </w:p>
        </w:tc>
        <w:tc>
          <w:tcPr>
            <w:tcW w:w="424" w:type="dxa"/>
            <w:shd w:val="solid" w:color="FFFFFF" w:fill="auto"/>
          </w:tcPr>
          <w:p w14:paraId="68D65541" w14:textId="77777777" w:rsidR="00F85BBF" w:rsidRPr="00481D2D" w:rsidRDefault="00F85BBF" w:rsidP="00F85BBF">
            <w:pPr>
              <w:pStyle w:val="TAR"/>
              <w:rPr>
                <w:sz w:val="16"/>
                <w:szCs w:val="16"/>
              </w:rPr>
            </w:pPr>
          </w:p>
        </w:tc>
        <w:tc>
          <w:tcPr>
            <w:tcW w:w="424" w:type="dxa"/>
            <w:shd w:val="solid" w:color="FFFFFF" w:fill="auto"/>
          </w:tcPr>
          <w:p w14:paraId="01919C4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A24CDFF" w14:textId="77777777" w:rsidR="00F85BBF" w:rsidRPr="00481D2D" w:rsidRDefault="00F85BBF" w:rsidP="00F85BBF">
            <w:pPr>
              <w:pStyle w:val="TAL"/>
              <w:rPr>
                <w:sz w:val="16"/>
                <w:szCs w:val="16"/>
              </w:rPr>
            </w:pPr>
            <w:r w:rsidRPr="00481D2D">
              <w:rPr>
                <w:sz w:val="16"/>
                <w:szCs w:val="16"/>
              </w:rPr>
              <w:t>Removing Editor's Notes after IANA reg</w:t>
            </w:r>
          </w:p>
        </w:tc>
        <w:tc>
          <w:tcPr>
            <w:tcW w:w="707" w:type="dxa"/>
            <w:shd w:val="solid" w:color="FFFFFF" w:fill="auto"/>
          </w:tcPr>
          <w:p w14:paraId="00FF7BB2" w14:textId="77777777" w:rsidR="00F85BBF" w:rsidRPr="00481D2D" w:rsidRDefault="00F85BBF" w:rsidP="00F85BBF">
            <w:pPr>
              <w:pStyle w:val="TAC"/>
              <w:rPr>
                <w:sz w:val="16"/>
                <w:szCs w:val="16"/>
              </w:rPr>
            </w:pPr>
            <w:r w:rsidRPr="00481D2D">
              <w:rPr>
                <w:sz w:val="16"/>
                <w:szCs w:val="16"/>
              </w:rPr>
              <w:t>15.1.0</w:t>
            </w:r>
          </w:p>
        </w:tc>
      </w:tr>
      <w:tr w:rsidR="00F85BBF" w:rsidRPr="00481D2D" w14:paraId="3F5E9107" w14:textId="77777777" w:rsidTr="00F85BBF">
        <w:tc>
          <w:tcPr>
            <w:tcW w:w="798" w:type="dxa"/>
            <w:shd w:val="solid" w:color="FFFFFF" w:fill="auto"/>
          </w:tcPr>
          <w:p w14:paraId="7A183FFE"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F5BEA6A"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43C90CA" w14:textId="77777777" w:rsidR="00F85BBF" w:rsidRPr="00481D2D" w:rsidRDefault="00F85BBF" w:rsidP="00F85BBF">
            <w:pPr>
              <w:pStyle w:val="TAC"/>
              <w:rPr>
                <w:sz w:val="16"/>
                <w:szCs w:val="16"/>
              </w:rPr>
            </w:pPr>
            <w:r w:rsidRPr="00481D2D">
              <w:rPr>
                <w:sz w:val="16"/>
                <w:szCs w:val="16"/>
              </w:rPr>
              <w:t>CP-173061</w:t>
            </w:r>
          </w:p>
        </w:tc>
        <w:tc>
          <w:tcPr>
            <w:tcW w:w="524" w:type="dxa"/>
            <w:shd w:val="solid" w:color="FFFFFF" w:fill="auto"/>
          </w:tcPr>
          <w:p w14:paraId="328B7CA3" w14:textId="77777777" w:rsidR="00F85BBF" w:rsidRPr="00481D2D" w:rsidRDefault="00F85BBF" w:rsidP="00F85BBF">
            <w:pPr>
              <w:pStyle w:val="TAL"/>
              <w:rPr>
                <w:sz w:val="16"/>
                <w:szCs w:val="16"/>
              </w:rPr>
            </w:pPr>
            <w:r w:rsidRPr="00481D2D">
              <w:rPr>
                <w:sz w:val="16"/>
                <w:szCs w:val="16"/>
              </w:rPr>
              <w:t>5996</w:t>
            </w:r>
          </w:p>
        </w:tc>
        <w:tc>
          <w:tcPr>
            <w:tcW w:w="424" w:type="dxa"/>
            <w:shd w:val="solid" w:color="FFFFFF" w:fill="auto"/>
          </w:tcPr>
          <w:p w14:paraId="2C39383B"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2A2F000F"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8220402" w14:textId="77777777" w:rsidR="00F85BBF" w:rsidRPr="00481D2D" w:rsidRDefault="00F85BBF" w:rsidP="00F85BBF">
            <w:pPr>
              <w:pStyle w:val="TAL"/>
              <w:rPr>
                <w:sz w:val="16"/>
                <w:szCs w:val="16"/>
              </w:rPr>
            </w:pPr>
            <w:r w:rsidRPr="00481D2D">
              <w:rPr>
                <w:sz w:val="16"/>
                <w:szCs w:val="16"/>
              </w:rPr>
              <w:t>sos-URN restriction for test eCalls</w:t>
            </w:r>
          </w:p>
        </w:tc>
        <w:tc>
          <w:tcPr>
            <w:tcW w:w="707" w:type="dxa"/>
            <w:shd w:val="solid" w:color="FFFFFF" w:fill="auto"/>
          </w:tcPr>
          <w:p w14:paraId="7C00A248" w14:textId="77777777" w:rsidR="00F85BBF" w:rsidRPr="00481D2D" w:rsidRDefault="00F85BBF" w:rsidP="00F85BBF">
            <w:pPr>
              <w:pStyle w:val="TAC"/>
              <w:rPr>
                <w:sz w:val="16"/>
                <w:szCs w:val="16"/>
              </w:rPr>
            </w:pPr>
            <w:r w:rsidRPr="00481D2D">
              <w:rPr>
                <w:sz w:val="16"/>
                <w:szCs w:val="16"/>
              </w:rPr>
              <w:t>15.1.0</w:t>
            </w:r>
          </w:p>
        </w:tc>
      </w:tr>
      <w:tr w:rsidR="00F85BBF" w:rsidRPr="00481D2D" w14:paraId="16B808BE" w14:textId="77777777" w:rsidTr="00F85BBF">
        <w:tc>
          <w:tcPr>
            <w:tcW w:w="798" w:type="dxa"/>
            <w:shd w:val="solid" w:color="FFFFFF" w:fill="auto"/>
          </w:tcPr>
          <w:p w14:paraId="29EE9089"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02BAD30"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69FE6F9"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1F6CC4D0" w14:textId="77777777" w:rsidR="00F85BBF" w:rsidRPr="00481D2D" w:rsidRDefault="00F85BBF" w:rsidP="00F85BBF">
            <w:pPr>
              <w:pStyle w:val="TAL"/>
              <w:rPr>
                <w:sz w:val="16"/>
                <w:szCs w:val="16"/>
              </w:rPr>
            </w:pPr>
            <w:r w:rsidRPr="00481D2D">
              <w:rPr>
                <w:sz w:val="16"/>
                <w:szCs w:val="16"/>
              </w:rPr>
              <w:t>5998</w:t>
            </w:r>
          </w:p>
        </w:tc>
        <w:tc>
          <w:tcPr>
            <w:tcW w:w="424" w:type="dxa"/>
            <w:shd w:val="solid" w:color="FFFFFF" w:fill="auto"/>
          </w:tcPr>
          <w:p w14:paraId="2AC717AF" w14:textId="77777777" w:rsidR="00F85BBF" w:rsidRPr="00481D2D" w:rsidRDefault="00F85BBF" w:rsidP="00F85BBF">
            <w:pPr>
              <w:pStyle w:val="TAR"/>
              <w:rPr>
                <w:sz w:val="16"/>
                <w:szCs w:val="16"/>
              </w:rPr>
            </w:pPr>
          </w:p>
        </w:tc>
        <w:tc>
          <w:tcPr>
            <w:tcW w:w="424" w:type="dxa"/>
            <w:shd w:val="solid" w:color="FFFFFF" w:fill="auto"/>
          </w:tcPr>
          <w:p w14:paraId="32E4704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0B486F3" w14:textId="77777777" w:rsidR="00F85BBF" w:rsidRPr="00481D2D" w:rsidRDefault="00F85BBF" w:rsidP="00F85BBF">
            <w:pPr>
              <w:pStyle w:val="TAL"/>
              <w:rPr>
                <w:sz w:val="16"/>
                <w:szCs w:val="16"/>
              </w:rPr>
            </w:pPr>
            <w:r w:rsidRPr="00481D2D">
              <w:rPr>
                <w:sz w:val="16"/>
                <w:szCs w:val="16"/>
              </w:rPr>
              <w:t>Making "Emergency session set-up in case of no registration" dependent on a network's indication of support for emergency bearer services in limited service state</w:t>
            </w:r>
          </w:p>
        </w:tc>
        <w:tc>
          <w:tcPr>
            <w:tcW w:w="707" w:type="dxa"/>
            <w:shd w:val="solid" w:color="FFFFFF" w:fill="auto"/>
          </w:tcPr>
          <w:p w14:paraId="28A9D75E" w14:textId="77777777" w:rsidR="00F85BBF" w:rsidRPr="00481D2D" w:rsidRDefault="00F85BBF" w:rsidP="00F85BBF">
            <w:pPr>
              <w:pStyle w:val="TAC"/>
              <w:rPr>
                <w:sz w:val="16"/>
                <w:szCs w:val="16"/>
              </w:rPr>
            </w:pPr>
            <w:r w:rsidRPr="00481D2D">
              <w:rPr>
                <w:sz w:val="16"/>
                <w:szCs w:val="16"/>
              </w:rPr>
              <w:t>15.1.0</w:t>
            </w:r>
          </w:p>
        </w:tc>
      </w:tr>
      <w:tr w:rsidR="00F85BBF" w:rsidRPr="00481D2D" w14:paraId="5BDF9C76" w14:textId="77777777" w:rsidTr="00F85BBF">
        <w:tc>
          <w:tcPr>
            <w:tcW w:w="798" w:type="dxa"/>
            <w:shd w:val="solid" w:color="FFFFFF" w:fill="auto"/>
          </w:tcPr>
          <w:p w14:paraId="2D342CF7"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5ADC9F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372932AD"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4289EC44" w14:textId="77777777" w:rsidR="00F85BBF" w:rsidRPr="00481D2D" w:rsidRDefault="00F85BBF" w:rsidP="00F85BBF">
            <w:pPr>
              <w:pStyle w:val="TAL"/>
              <w:rPr>
                <w:sz w:val="16"/>
                <w:szCs w:val="16"/>
              </w:rPr>
            </w:pPr>
            <w:r w:rsidRPr="00481D2D">
              <w:rPr>
                <w:sz w:val="16"/>
                <w:szCs w:val="16"/>
              </w:rPr>
              <w:t>6001</w:t>
            </w:r>
          </w:p>
        </w:tc>
        <w:tc>
          <w:tcPr>
            <w:tcW w:w="424" w:type="dxa"/>
            <w:shd w:val="solid" w:color="FFFFFF" w:fill="auto"/>
          </w:tcPr>
          <w:p w14:paraId="4039C93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3EA0F8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561F313" w14:textId="77777777" w:rsidR="00F85BBF" w:rsidRPr="00481D2D" w:rsidRDefault="00F85BBF" w:rsidP="00F85BBF">
            <w:pPr>
              <w:pStyle w:val="TAL"/>
              <w:rPr>
                <w:sz w:val="16"/>
                <w:szCs w:val="16"/>
              </w:rPr>
            </w:pPr>
            <w:r w:rsidRPr="00481D2D">
              <w:rPr>
                <w:sz w:val="16"/>
                <w:szCs w:val="16"/>
              </w:rPr>
              <w:t>Prohibiting usage of PDN connection for emergency bearer services for non-emergencies</w:t>
            </w:r>
          </w:p>
        </w:tc>
        <w:tc>
          <w:tcPr>
            <w:tcW w:w="707" w:type="dxa"/>
            <w:shd w:val="solid" w:color="FFFFFF" w:fill="auto"/>
          </w:tcPr>
          <w:p w14:paraId="59B6FB9D" w14:textId="77777777" w:rsidR="00F85BBF" w:rsidRPr="00481D2D" w:rsidRDefault="00F85BBF" w:rsidP="00F85BBF">
            <w:pPr>
              <w:pStyle w:val="TAC"/>
              <w:rPr>
                <w:sz w:val="16"/>
                <w:szCs w:val="16"/>
              </w:rPr>
            </w:pPr>
            <w:r w:rsidRPr="00481D2D">
              <w:rPr>
                <w:sz w:val="16"/>
                <w:szCs w:val="16"/>
              </w:rPr>
              <w:t>15.1.0</w:t>
            </w:r>
          </w:p>
        </w:tc>
      </w:tr>
      <w:tr w:rsidR="00F85BBF" w:rsidRPr="00481D2D" w14:paraId="4692C4FF" w14:textId="77777777" w:rsidTr="00F85BBF">
        <w:tc>
          <w:tcPr>
            <w:tcW w:w="798" w:type="dxa"/>
            <w:shd w:val="solid" w:color="FFFFFF" w:fill="auto"/>
          </w:tcPr>
          <w:p w14:paraId="2C824052"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1BEA616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9A6AD0B" w14:textId="77777777" w:rsidR="00F85BBF" w:rsidRPr="00481D2D" w:rsidRDefault="00F85BBF" w:rsidP="00F85BBF">
            <w:pPr>
              <w:pStyle w:val="TAC"/>
              <w:rPr>
                <w:sz w:val="16"/>
                <w:szCs w:val="16"/>
              </w:rPr>
            </w:pPr>
            <w:r w:rsidRPr="00481D2D">
              <w:rPr>
                <w:sz w:val="16"/>
                <w:szCs w:val="16"/>
              </w:rPr>
              <w:t>CP-173048</w:t>
            </w:r>
          </w:p>
        </w:tc>
        <w:tc>
          <w:tcPr>
            <w:tcW w:w="524" w:type="dxa"/>
            <w:shd w:val="solid" w:color="FFFFFF" w:fill="auto"/>
          </w:tcPr>
          <w:p w14:paraId="5A493A90" w14:textId="77777777" w:rsidR="00F85BBF" w:rsidRPr="00481D2D" w:rsidRDefault="00F85BBF" w:rsidP="00F85BBF">
            <w:pPr>
              <w:pStyle w:val="TAL"/>
              <w:rPr>
                <w:sz w:val="16"/>
                <w:szCs w:val="16"/>
              </w:rPr>
            </w:pPr>
            <w:r w:rsidRPr="00481D2D">
              <w:rPr>
                <w:sz w:val="16"/>
                <w:szCs w:val="16"/>
              </w:rPr>
              <w:t>6004</w:t>
            </w:r>
          </w:p>
        </w:tc>
        <w:tc>
          <w:tcPr>
            <w:tcW w:w="424" w:type="dxa"/>
            <w:shd w:val="solid" w:color="FFFFFF" w:fill="auto"/>
          </w:tcPr>
          <w:p w14:paraId="46588FA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E8C2F1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2F695DC" w14:textId="77777777" w:rsidR="00F85BBF" w:rsidRPr="00481D2D" w:rsidRDefault="00F85BBF" w:rsidP="00F85BBF">
            <w:pPr>
              <w:pStyle w:val="TAL"/>
              <w:rPr>
                <w:sz w:val="16"/>
                <w:szCs w:val="16"/>
              </w:rPr>
            </w:pPr>
            <w:r w:rsidRPr="00481D2D">
              <w:rPr>
                <w:sz w:val="16"/>
                <w:szCs w:val="16"/>
              </w:rPr>
              <w:t>Defining access technology specific procedures for attempting emergency call via WLAN</w:t>
            </w:r>
          </w:p>
        </w:tc>
        <w:tc>
          <w:tcPr>
            <w:tcW w:w="707" w:type="dxa"/>
            <w:shd w:val="solid" w:color="FFFFFF" w:fill="auto"/>
          </w:tcPr>
          <w:p w14:paraId="78E00E55" w14:textId="77777777" w:rsidR="00F85BBF" w:rsidRPr="00481D2D" w:rsidRDefault="00F85BBF" w:rsidP="00F85BBF">
            <w:pPr>
              <w:pStyle w:val="TAC"/>
              <w:rPr>
                <w:sz w:val="16"/>
                <w:szCs w:val="16"/>
              </w:rPr>
            </w:pPr>
            <w:r w:rsidRPr="00481D2D">
              <w:rPr>
                <w:sz w:val="16"/>
                <w:szCs w:val="16"/>
              </w:rPr>
              <w:t>15.1.0</w:t>
            </w:r>
          </w:p>
        </w:tc>
      </w:tr>
      <w:tr w:rsidR="00F85BBF" w:rsidRPr="00481D2D" w14:paraId="22BD9A5A" w14:textId="77777777" w:rsidTr="00F85BBF">
        <w:tc>
          <w:tcPr>
            <w:tcW w:w="798" w:type="dxa"/>
            <w:shd w:val="solid" w:color="FFFFFF" w:fill="auto"/>
          </w:tcPr>
          <w:p w14:paraId="079C36B1"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EEAE5CB"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47E46C7"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5B6E3CAC" w14:textId="77777777" w:rsidR="00F85BBF" w:rsidRPr="00481D2D" w:rsidRDefault="00F85BBF" w:rsidP="00F85BBF">
            <w:pPr>
              <w:pStyle w:val="TAL"/>
              <w:rPr>
                <w:sz w:val="16"/>
                <w:szCs w:val="16"/>
              </w:rPr>
            </w:pPr>
            <w:r w:rsidRPr="00481D2D">
              <w:rPr>
                <w:sz w:val="16"/>
                <w:szCs w:val="16"/>
              </w:rPr>
              <w:t>6005</w:t>
            </w:r>
          </w:p>
        </w:tc>
        <w:tc>
          <w:tcPr>
            <w:tcW w:w="424" w:type="dxa"/>
            <w:shd w:val="solid" w:color="FFFFFF" w:fill="auto"/>
          </w:tcPr>
          <w:p w14:paraId="2F1A8068"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6BCDB2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630BBBE" w14:textId="77777777" w:rsidR="00F85BBF" w:rsidRPr="00481D2D" w:rsidRDefault="00F85BBF" w:rsidP="00F85BBF">
            <w:pPr>
              <w:pStyle w:val="TAL"/>
              <w:rPr>
                <w:sz w:val="16"/>
                <w:szCs w:val="16"/>
              </w:rPr>
            </w:pPr>
            <w:r w:rsidRPr="00481D2D">
              <w:rPr>
                <w:sz w:val="16"/>
                <w:szCs w:val="16"/>
              </w:rPr>
              <w:t>Editorials e.g. related to sub-clause headings</w:t>
            </w:r>
          </w:p>
        </w:tc>
        <w:tc>
          <w:tcPr>
            <w:tcW w:w="707" w:type="dxa"/>
            <w:shd w:val="solid" w:color="FFFFFF" w:fill="auto"/>
          </w:tcPr>
          <w:p w14:paraId="069F2791" w14:textId="77777777" w:rsidR="00F85BBF" w:rsidRPr="00481D2D" w:rsidRDefault="00F85BBF" w:rsidP="00F85BBF">
            <w:pPr>
              <w:pStyle w:val="TAC"/>
              <w:rPr>
                <w:sz w:val="16"/>
                <w:szCs w:val="16"/>
              </w:rPr>
            </w:pPr>
            <w:r w:rsidRPr="00481D2D">
              <w:rPr>
                <w:sz w:val="16"/>
                <w:szCs w:val="16"/>
              </w:rPr>
              <w:t>15.1.0</w:t>
            </w:r>
          </w:p>
        </w:tc>
      </w:tr>
      <w:tr w:rsidR="00F85BBF" w:rsidRPr="00481D2D" w14:paraId="0930328E" w14:textId="77777777" w:rsidTr="00F85BBF">
        <w:tc>
          <w:tcPr>
            <w:tcW w:w="798" w:type="dxa"/>
            <w:shd w:val="solid" w:color="FFFFFF" w:fill="auto"/>
          </w:tcPr>
          <w:p w14:paraId="5ED73CC5"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24335C0"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771B49B" w14:textId="77777777" w:rsidR="00F85BBF" w:rsidRPr="00481D2D" w:rsidRDefault="00F85BBF" w:rsidP="00F85BBF">
            <w:pPr>
              <w:pStyle w:val="TAC"/>
              <w:rPr>
                <w:sz w:val="16"/>
                <w:szCs w:val="16"/>
              </w:rPr>
            </w:pPr>
            <w:r w:rsidRPr="00481D2D">
              <w:rPr>
                <w:sz w:val="16"/>
                <w:szCs w:val="16"/>
              </w:rPr>
              <w:t>CP-173062</w:t>
            </w:r>
          </w:p>
        </w:tc>
        <w:tc>
          <w:tcPr>
            <w:tcW w:w="524" w:type="dxa"/>
            <w:shd w:val="solid" w:color="FFFFFF" w:fill="auto"/>
          </w:tcPr>
          <w:p w14:paraId="102A7E72" w14:textId="77777777" w:rsidR="00F85BBF" w:rsidRPr="00481D2D" w:rsidRDefault="00F85BBF" w:rsidP="00F85BBF">
            <w:pPr>
              <w:pStyle w:val="TAL"/>
              <w:rPr>
                <w:sz w:val="16"/>
                <w:szCs w:val="16"/>
              </w:rPr>
            </w:pPr>
            <w:r w:rsidRPr="00481D2D">
              <w:rPr>
                <w:sz w:val="16"/>
                <w:szCs w:val="16"/>
              </w:rPr>
              <w:t>6007</w:t>
            </w:r>
          </w:p>
        </w:tc>
        <w:tc>
          <w:tcPr>
            <w:tcW w:w="424" w:type="dxa"/>
            <w:shd w:val="solid" w:color="FFFFFF" w:fill="auto"/>
          </w:tcPr>
          <w:p w14:paraId="4941A79E" w14:textId="77777777" w:rsidR="00F85BBF" w:rsidRPr="00481D2D" w:rsidRDefault="00F85BBF" w:rsidP="00F85BBF">
            <w:pPr>
              <w:pStyle w:val="TAR"/>
              <w:rPr>
                <w:sz w:val="16"/>
                <w:szCs w:val="16"/>
              </w:rPr>
            </w:pPr>
          </w:p>
        </w:tc>
        <w:tc>
          <w:tcPr>
            <w:tcW w:w="424" w:type="dxa"/>
            <w:shd w:val="solid" w:color="FFFFFF" w:fill="auto"/>
          </w:tcPr>
          <w:p w14:paraId="76C827D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7AC91CE" w14:textId="77777777" w:rsidR="00F85BBF" w:rsidRPr="00481D2D" w:rsidRDefault="00F85BBF" w:rsidP="00F85BBF">
            <w:pPr>
              <w:pStyle w:val="TAL"/>
              <w:rPr>
                <w:sz w:val="16"/>
                <w:szCs w:val="16"/>
              </w:rPr>
            </w:pPr>
            <w:r w:rsidRPr="00481D2D">
              <w:rPr>
                <w:sz w:val="16"/>
                <w:szCs w:val="16"/>
              </w:rPr>
              <w:t>Missing update reference to RFC8119</w:t>
            </w:r>
          </w:p>
        </w:tc>
        <w:tc>
          <w:tcPr>
            <w:tcW w:w="707" w:type="dxa"/>
            <w:shd w:val="solid" w:color="FFFFFF" w:fill="auto"/>
          </w:tcPr>
          <w:p w14:paraId="3262890B" w14:textId="77777777" w:rsidR="00F85BBF" w:rsidRPr="00481D2D" w:rsidRDefault="00F85BBF" w:rsidP="00F85BBF">
            <w:pPr>
              <w:pStyle w:val="TAC"/>
              <w:rPr>
                <w:sz w:val="16"/>
                <w:szCs w:val="16"/>
              </w:rPr>
            </w:pPr>
            <w:r w:rsidRPr="00481D2D">
              <w:rPr>
                <w:sz w:val="16"/>
                <w:szCs w:val="16"/>
              </w:rPr>
              <w:t>15.1.0</w:t>
            </w:r>
          </w:p>
        </w:tc>
      </w:tr>
      <w:tr w:rsidR="00F85BBF" w:rsidRPr="00481D2D" w14:paraId="5008870F" w14:textId="77777777" w:rsidTr="00F85BBF">
        <w:tc>
          <w:tcPr>
            <w:tcW w:w="798" w:type="dxa"/>
            <w:shd w:val="solid" w:color="FFFFFF" w:fill="auto"/>
          </w:tcPr>
          <w:p w14:paraId="191036F9"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1E19A994"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98B524E"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50E15560" w14:textId="77777777" w:rsidR="00F85BBF" w:rsidRPr="00481D2D" w:rsidRDefault="00F85BBF" w:rsidP="00F85BBF">
            <w:pPr>
              <w:pStyle w:val="TAL"/>
              <w:rPr>
                <w:sz w:val="16"/>
                <w:szCs w:val="16"/>
              </w:rPr>
            </w:pPr>
            <w:r w:rsidRPr="00481D2D">
              <w:rPr>
                <w:sz w:val="16"/>
                <w:szCs w:val="16"/>
              </w:rPr>
              <w:t>6008</w:t>
            </w:r>
          </w:p>
        </w:tc>
        <w:tc>
          <w:tcPr>
            <w:tcW w:w="424" w:type="dxa"/>
            <w:shd w:val="solid" w:color="FFFFFF" w:fill="auto"/>
          </w:tcPr>
          <w:p w14:paraId="6F9511F3"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44DE7B7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6330BCD" w14:textId="77777777" w:rsidR="00F85BBF" w:rsidRPr="00481D2D" w:rsidRDefault="00F85BBF" w:rsidP="00F85BBF">
            <w:pPr>
              <w:pStyle w:val="TAL"/>
              <w:rPr>
                <w:sz w:val="16"/>
                <w:szCs w:val="16"/>
              </w:rPr>
            </w:pPr>
            <w:r w:rsidRPr="00481D2D">
              <w:rPr>
                <w:sz w:val="16"/>
                <w:szCs w:val="16"/>
              </w:rPr>
              <w:t>Clarification on 403 response to REGISTER handling</w:t>
            </w:r>
          </w:p>
        </w:tc>
        <w:tc>
          <w:tcPr>
            <w:tcW w:w="707" w:type="dxa"/>
            <w:shd w:val="solid" w:color="FFFFFF" w:fill="auto"/>
          </w:tcPr>
          <w:p w14:paraId="0F587837" w14:textId="77777777" w:rsidR="00F85BBF" w:rsidRPr="00481D2D" w:rsidRDefault="00F85BBF" w:rsidP="00F85BBF">
            <w:pPr>
              <w:pStyle w:val="TAC"/>
              <w:rPr>
                <w:sz w:val="16"/>
                <w:szCs w:val="16"/>
              </w:rPr>
            </w:pPr>
            <w:r w:rsidRPr="00481D2D">
              <w:rPr>
                <w:sz w:val="16"/>
                <w:szCs w:val="16"/>
              </w:rPr>
              <w:t>15.1.0</w:t>
            </w:r>
          </w:p>
        </w:tc>
      </w:tr>
      <w:tr w:rsidR="00F85BBF" w:rsidRPr="00481D2D" w14:paraId="63956BF2" w14:textId="77777777" w:rsidTr="00F85BBF">
        <w:tc>
          <w:tcPr>
            <w:tcW w:w="798" w:type="dxa"/>
            <w:shd w:val="solid" w:color="FFFFFF" w:fill="auto"/>
          </w:tcPr>
          <w:p w14:paraId="72322350"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8819E3D"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FA04C78" w14:textId="77777777" w:rsidR="00F85BBF" w:rsidRPr="00481D2D" w:rsidRDefault="00F85BBF" w:rsidP="00F85BBF">
            <w:pPr>
              <w:pStyle w:val="TAC"/>
              <w:rPr>
                <w:sz w:val="16"/>
                <w:szCs w:val="16"/>
              </w:rPr>
            </w:pPr>
            <w:r w:rsidRPr="00481D2D">
              <w:rPr>
                <w:sz w:val="16"/>
                <w:szCs w:val="16"/>
              </w:rPr>
              <w:t>CP-173051</w:t>
            </w:r>
          </w:p>
        </w:tc>
        <w:tc>
          <w:tcPr>
            <w:tcW w:w="524" w:type="dxa"/>
            <w:shd w:val="solid" w:color="FFFFFF" w:fill="auto"/>
          </w:tcPr>
          <w:p w14:paraId="73A28E47" w14:textId="77777777" w:rsidR="00F85BBF" w:rsidRPr="00481D2D" w:rsidRDefault="00F85BBF" w:rsidP="00F85BBF">
            <w:pPr>
              <w:pStyle w:val="TAL"/>
              <w:rPr>
                <w:sz w:val="16"/>
                <w:szCs w:val="16"/>
              </w:rPr>
            </w:pPr>
            <w:r w:rsidRPr="00481D2D">
              <w:rPr>
                <w:sz w:val="16"/>
                <w:szCs w:val="16"/>
              </w:rPr>
              <w:t>6011</w:t>
            </w:r>
          </w:p>
        </w:tc>
        <w:tc>
          <w:tcPr>
            <w:tcW w:w="424" w:type="dxa"/>
            <w:shd w:val="solid" w:color="FFFFFF" w:fill="auto"/>
          </w:tcPr>
          <w:p w14:paraId="3E392F35" w14:textId="77777777" w:rsidR="00F85BBF" w:rsidRPr="00481D2D" w:rsidRDefault="00F85BBF" w:rsidP="00F85BBF">
            <w:pPr>
              <w:pStyle w:val="TAR"/>
              <w:rPr>
                <w:sz w:val="16"/>
                <w:szCs w:val="16"/>
              </w:rPr>
            </w:pPr>
          </w:p>
        </w:tc>
        <w:tc>
          <w:tcPr>
            <w:tcW w:w="424" w:type="dxa"/>
            <w:shd w:val="solid" w:color="FFFFFF" w:fill="auto"/>
          </w:tcPr>
          <w:p w14:paraId="32D4D00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93CA8B5" w14:textId="77777777" w:rsidR="00F85BBF" w:rsidRPr="00481D2D" w:rsidRDefault="00F85BBF" w:rsidP="00F85BBF">
            <w:pPr>
              <w:pStyle w:val="TAL"/>
              <w:rPr>
                <w:sz w:val="16"/>
                <w:szCs w:val="16"/>
              </w:rPr>
            </w:pPr>
            <w:r w:rsidRPr="00481D2D">
              <w:rPr>
                <w:sz w:val="16"/>
                <w:szCs w:val="16"/>
              </w:rPr>
              <w:t>Resource-Share handling in AppServer terminating side</w:t>
            </w:r>
          </w:p>
        </w:tc>
        <w:tc>
          <w:tcPr>
            <w:tcW w:w="707" w:type="dxa"/>
            <w:shd w:val="solid" w:color="FFFFFF" w:fill="auto"/>
          </w:tcPr>
          <w:p w14:paraId="1720E247" w14:textId="77777777" w:rsidR="00F85BBF" w:rsidRPr="00481D2D" w:rsidRDefault="00F85BBF" w:rsidP="00F85BBF">
            <w:pPr>
              <w:pStyle w:val="TAC"/>
              <w:rPr>
                <w:sz w:val="16"/>
                <w:szCs w:val="16"/>
              </w:rPr>
            </w:pPr>
            <w:r w:rsidRPr="00481D2D">
              <w:rPr>
                <w:sz w:val="16"/>
                <w:szCs w:val="16"/>
              </w:rPr>
              <w:t>15.1.0</w:t>
            </w:r>
          </w:p>
        </w:tc>
      </w:tr>
      <w:tr w:rsidR="00F85BBF" w:rsidRPr="00481D2D" w14:paraId="3F8EB620" w14:textId="77777777" w:rsidTr="00F85BBF">
        <w:tc>
          <w:tcPr>
            <w:tcW w:w="798" w:type="dxa"/>
            <w:shd w:val="solid" w:color="FFFFFF" w:fill="auto"/>
          </w:tcPr>
          <w:p w14:paraId="765B1EEB"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20BE0ED1"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364B1BB4" w14:textId="77777777" w:rsidR="00F85BBF" w:rsidRPr="00481D2D" w:rsidRDefault="00F85BBF" w:rsidP="00F85BBF">
            <w:pPr>
              <w:pStyle w:val="TAC"/>
              <w:rPr>
                <w:sz w:val="16"/>
                <w:szCs w:val="16"/>
              </w:rPr>
            </w:pPr>
            <w:r w:rsidRPr="00481D2D">
              <w:rPr>
                <w:sz w:val="16"/>
                <w:szCs w:val="16"/>
              </w:rPr>
              <w:t>CP-173051</w:t>
            </w:r>
          </w:p>
        </w:tc>
        <w:tc>
          <w:tcPr>
            <w:tcW w:w="524" w:type="dxa"/>
            <w:shd w:val="solid" w:color="FFFFFF" w:fill="auto"/>
          </w:tcPr>
          <w:p w14:paraId="7A728F92" w14:textId="77777777" w:rsidR="00F85BBF" w:rsidRPr="00481D2D" w:rsidRDefault="00F85BBF" w:rsidP="00F85BBF">
            <w:pPr>
              <w:pStyle w:val="TAL"/>
              <w:rPr>
                <w:sz w:val="16"/>
                <w:szCs w:val="16"/>
              </w:rPr>
            </w:pPr>
            <w:r w:rsidRPr="00481D2D">
              <w:rPr>
                <w:sz w:val="16"/>
                <w:szCs w:val="16"/>
              </w:rPr>
              <w:t>6014</w:t>
            </w:r>
          </w:p>
        </w:tc>
        <w:tc>
          <w:tcPr>
            <w:tcW w:w="424" w:type="dxa"/>
            <w:shd w:val="solid" w:color="FFFFFF" w:fill="auto"/>
          </w:tcPr>
          <w:p w14:paraId="17FAC34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A237D8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E925C23" w14:textId="77777777" w:rsidR="00F85BBF" w:rsidRPr="00481D2D" w:rsidRDefault="00F85BBF" w:rsidP="00F85BBF">
            <w:pPr>
              <w:pStyle w:val="TAL"/>
              <w:rPr>
                <w:sz w:val="16"/>
                <w:szCs w:val="16"/>
              </w:rPr>
            </w:pPr>
            <w:r w:rsidRPr="00481D2D">
              <w:rPr>
                <w:sz w:val="16"/>
                <w:szCs w:val="16"/>
              </w:rPr>
              <w:t>Resource Sharing in P-CSCF orig side</w:t>
            </w:r>
          </w:p>
        </w:tc>
        <w:tc>
          <w:tcPr>
            <w:tcW w:w="707" w:type="dxa"/>
            <w:shd w:val="solid" w:color="FFFFFF" w:fill="auto"/>
          </w:tcPr>
          <w:p w14:paraId="1FE56CE1" w14:textId="77777777" w:rsidR="00F85BBF" w:rsidRPr="00481D2D" w:rsidRDefault="00F85BBF" w:rsidP="00F85BBF">
            <w:pPr>
              <w:pStyle w:val="TAC"/>
              <w:rPr>
                <w:sz w:val="16"/>
                <w:szCs w:val="16"/>
              </w:rPr>
            </w:pPr>
            <w:r w:rsidRPr="00481D2D">
              <w:rPr>
                <w:sz w:val="16"/>
                <w:szCs w:val="16"/>
              </w:rPr>
              <w:t>15.1.0</w:t>
            </w:r>
          </w:p>
        </w:tc>
      </w:tr>
      <w:tr w:rsidR="00F85BBF" w:rsidRPr="00481D2D" w14:paraId="2EC943E1" w14:textId="77777777" w:rsidTr="00F85BBF">
        <w:tc>
          <w:tcPr>
            <w:tcW w:w="798" w:type="dxa"/>
            <w:shd w:val="solid" w:color="FFFFFF" w:fill="auto"/>
          </w:tcPr>
          <w:p w14:paraId="60EDC0EA"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1C0EC24D"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D40D005" w14:textId="77777777"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14:paraId="3A795E08" w14:textId="77777777" w:rsidR="00F85BBF" w:rsidRPr="00481D2D" w:rsidRDefault="00F85BBF" w:rsidP="00F85BBF">
            <w:pPr>
              <w:pStyle w:val="TAL"/>
              <w:rPr>
                <w:sz w:val="16"/>
                <w:szCs w:val="16"/>
              </w:rPr>
            </w:pPr>
            <w:r w:rsidRPr="00481D2D">
              <w:rPr>
                <w:sz w:val="16"/>
                <w:szCs w:val="16"/>
              </w:rPr>
              <w:t>6016</w:t>
            </w:r>
          </w:p>
        </w:tc>
        <w:tc>
          <w:tcPr>
            <w:tcW w:w="424" w:type="dxa"/>
            <w:shd w:val="solid" w:color="FFFFFF" w:fill="auto"/>
          </w:tcPr>
          <w:p w14:paraId="5D192974" w14:textId="77777777" w:rsidR="00F85BBF" w:rsidRPr="00481D2D" w:rsidRDefault="00F85BBF" w:rsidP="00F85BBF">
            <w:pPr>
              <w:pStyle w:val="TAR"/>
              <w:rPr>
                <w:sz w:val="16"/>
                <w:szCs w:val="16"/>
              </w:rPr>
            </w:pPr>
          </w:p>
        </w:tc>
        <w:tc>
          <w:tcPr>
            <w:tcW w:w="424" w:type="dxa"/>
            <w:shd w:val="solid" w:color="FFFFFF" w:fill="auto"/>
          </w:tcPr>
          <w:p w14:paraId="29582B19"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67A1D66" w14:textId="77777777" w:rsidR="00F85BBF" w:rsidRPr="00481D2D" w:rsidRDefault="00F85BBF" w:rsidP="00F85BBF">
            <w:pPr>
              <w:pStyle w:val="TAL"/>
              <w:rPr>
                <w:sz w:val="16"/>
                <w:szCs w:val="16"/>
              </w:rPr>
            </w:pPr>
            <w:r w:rsidRPr="00481D2D">
              <w:rPr>
                <w:sz w:val="16"/>
                <w:szCs w:val="16"/>
              </w:rPr>
              <w:t>Correcting reference to draft-ietf-sipcore-reason-q850-loc</w:t>
            </w:r>
          </w:p>
        </w:tc>
        <w:tc>
          <w:tcPr>
            <w:tcW w:w="707" w:type="dxa"/>
            <w:shd w:val="solid" w:color="FFFFFF" w:fill="auto"/>
          </w:tcPr>
          <w:p w14:paraId="05C69831" w14:textId="77777777" w:rsidR="00F85BBF" w:rsidRPr="00481D2D" w:rsidRDefault="00F85BBF" w:rsidP="00F85BBF">
            <w:pPr>
              <w:pStyle w:val="TAC"/>
              <w:rPr>
                <w:sz w:val="16"/>
                <w:szCs w:val="16"/>
              </w:rPr>
            </w:pPr>
            <w:r w:rsidRPr="00481D2D">
              <w:rPr>
                <w:sz w:val="16"/>
                <w:szCs w:val="16"/>
              </w:rPr>
              <w:t>15.1.0</w:t>
            </w:r>
          </w:p>
        </w:tc>
      </w:tr>
      <w:tr w:rsidR="00F85BBF" w:rsidRPr="00481D2D" w14:paraId="25234E16" w14:textId="77777777" w:rsidTr="00F85BBF">
        <w:tc>
          <w:tcPr>
            <w:tcW w:w="798" w:type="dxa"/>
            <w:shd w:val="solid" w:color="FFFFFF" w:fill="auto"/>
          </w:tcPr>
          <w:p w14:paraId="7A3DCB6D"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2FB219BF"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E9285AF" w14:textId="77777777" w:rsidR="00F85BBF" w:rsidRPr="00481D2D" w:rsidRDefault="00F85BBF" w:rsidP="00F85BBF">
            <w:pPr>
              <w:pStyle w:val="TAC"/>
              <w:rPr>
                <w:sz w:val="16"/>
                <w:szCs w:val="16"/>
              </w:rPr>
            </w:pPr>
            <w:r w:rsidRPr="00481D2D">
              <w:rPr>
                <w:sz w:val="16"/>
                <w:szCs w:val="16"/>
              </w:rPr>
              <w:t>CP-173061</w:t>
            </w:r>
          </w:p>
        </w:tc>
        <w:tc>
          <w:tcPr>
            <w:tcW w:w="524" w:type="dxa"/>
            <w:shd w:val="solid" w:color="FFFFFF" w:fill="auto"/>
          </w:tcPr>
          <w:p w14:paraId="361F677C" w14:textId="77777777" w:rsidR="00F85BBF" w:rsidRPr="00481D2D" w:rsidRDefault="00F85BBF" w:rsidP="00F85BBF">
            <w:pPr>
              <w:pStyle w:val="TAL"/>
              <w:rPr>
                <w:sz w:val="16"/>
                <w:szCs w:val="16"/>
              </w:rPr>
            </w:pPr>
            <w:r w:rsidRPr="00481D2D">
              <w:rPr>
                <w:sz w:val="16"/>
                <w:szCs w:val="16"/>
              </w:rPr>
              <w:t>6018</w:t>
            </w:r>
          </w:p>
        </w:tc>
        <w:tc>
          <w:tcPr>
            <w:tcW w:w="424" w:type="dxa"/>
            <w:shd w:val="solid" w:color="FFFFFF" w:fill="auto"/>
          </w:tcPr>
          <w:p w14:paraId="6DD1E2E0" w14:textId="77777777" w:rsidR="00F85BBF" w:rsidRPr="00481D2D" w:rsidRDefault="00F85BBF" w:rsidP="00F85BBF">
            <w:pPr>
              <w:pStyle w:val="TAR"/>
              <w:rPr>
                <w:sz w:val="16"/>
                <w:szCs w:val="16"/>
              </w:rPr>
            </w:pPr>
          </w:p>
        </w:tc>
        <w:tc>
          <w:tcPr>
            <w:tcW w:w="424" w:type="dxa"/>
            <w:shd w:val="solid" w:color="FFFFFF" w:fill="auto"/>
          </w:tcPr>
          <w:p w14:paraId="27F99B9F"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DD3DA23" w14:textId="77777777" w:rsidR="00F85BBF" w:rsidRPr="00481D2D" w:rsidRDefault="00F85BBF" w:rsidP="00F85BBF">
            <w:pPr>
              <w:pStyle w:val="TAL"/>
              <w:rPr>
                <w:sz w:val="16"/>
                <w:szCs w:val="16"/>
              </w:rPr>
            </w:pPr>
            <w:r w:rsidRPr="00481D2D">
              <w:rPr>
                <w:sz w:val="16"/>
                <w:szCs w:val="16"/>
              </w:rPr>
              <w:t>Support of eCall MIME bodies in profile tables</w:t>
            </w:r>
          </w:p>
        </w:tc>
        <w:tc>
          <w:tcPr>
            <w:tcW w:w="707" w:type="dxa"/>
            <w:shd w:val="solid" w:color="FFFFFF" w:fill="auto"/>
          </w:tcPr>
          <w:p w14:paraId="33642D1C" w14:textId="77777777" w:rsidR="00F85BBF" w:rsidRPr="00481D2D" w:rsidRDefault="00F85BBF" w:rsidP="00F85BBF">
            <w:pPr>
              <w:pStyle w:val="TAC"/>
              <w:rPr>
                <w:sz w:val="16"/>
                <w:szCs w:val="16"/>
              </w:rPr>
            </w:pPr>
            <w:r w:rsidRPr="00481D2D">
              <w:rPr>
                <w:sz w:val="16"/>
                <w:szCs w:val="16"/>
              </w:rPr>
              <w:t>15.1.0</w:t>
            </w:r>
          </w:p>
        </w:tc>
      </w:tr>
      <w:tr w:rsidR="00F85BBF" w:rsidRPr="00481D2D" w14:paraId="3C0705AA" w14:textId="77777777" w:rsidTr="00F85BBF">
        <w:tc>
          <w:tcPr>
            <w:tcW w:w="798" w:type="dxa"/>
            <w:shd w:val="solid" w:color="FFFFFF" w:fill="auto"/>
          </w:tcPr>
          <w:p w14:paraId="56775D56"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C4480B0"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2B09AE9D" w14:textId="77777777" w:rsidR="00F85BBF" w:rsidRPr="00481D2D" w:rsidRDefault="00F85BBF" w:rsidP="00F85BBF">
            <w:pPr>
              <w:pStyle w:val="TAC"/>
              <w:rPr>
                <w:sz w:val="16"/>
                <w:szCs w:val="16"/>
              </w:rPr>
            </w:pPr>
            <w:r w:rsidRPr="00481D2D">
              <w:rPr>
                <w:sz w:val="16"/>
                <w:szCs w:val="16"/>
              </w:rPr>
              <w:t>CP-173082</w:t>
            </w:r>
          </w:p>
        </w:tc>
        <w:tc>
          <w:tcPr>
            <w:tcW w:w="524" w:type="dxa"/>
            <w:shd w:val="solid" w:color="FFFFFF" w:fill="auto"/>
          </w:tcPr>
          <w:p w14:paraId="2D7C8C3C" w14:textId="77777777" w:rsidR="00F85BBF" w:rsidRPr="00481D2D" w:rsidRDefault="00F85BBF" w:rsidP="00F85BBF">
            <w:pPr>
              <w:pStyle w:val="TAL"/>
              <w:rPr>
                <w:sz w:val="16"/>
                <w:szCs w:val="16"/>
              </w:rPr>
            </w:pPr>
            <w:r w:rsidRPr="00481D2D">
              <w:rPr>
                <w:sz w:val="16"/>
                <w:szCs w:val="16"/>
              </w:rPr>
              <w:t>6019</w:t>
            </w:r>
          </w:p>
        </w:tc>
        <w:tc>
          <w:tcPr>
            <w:tcW w:w="424" w:type="dxa"/>
            <w:shd w:val="solid" w:color="FFFFFF" w:fill="auto"/>
          </w:tcPr>
          <w:p w14:paraId="1E1CB36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E1BA64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5C6B12F" w14:textId="77777777" w:rsidR="00F85BBF" w:rsidRPr="00481D2D" w:rsidRDefault="00F85BBF" w:rsidP="00F85BBF">
            <w:pPr>
              <w:pStyle w:val="TAL"/>
              <w:rPr>
                <w:sz w:val="16"/>
                <w:szCs w:val="16"/>
              </w:rPr>
            </w:pPr>
            <w:r w:rsidRPr="00481D2D">
              <w:rPr>
                <w:sz w:val="16"/>
                <w:szCs w:val="16"/>
              </w:rPr>
              <w:t>Support for e2e QoS over untrusted WLAN</w:t>
            </w:r>
          </w:p>
        </w:tc>
        <w:tc>
          <w:tcPr>
            <w:tcW w:w="707" w:type="dxa"/>
            <w:shd w:val="solid" w:color="FFFFFF" w:fill="auto"/>
          </w:tcPr>
          <w:p w14:paraId="0288252E" w14:textId="77777777" w:rsidR="00F85BBF" w:rsidRPr="00481D2D" w:rsidRDefault="00F85BBF" w:rsidP="00F85BBF">
            <w:pPr>
              <w:pStyle w:val="TAC"/>
              <w:rPr>
                <w:sz w:val="16"/>
                <w:szCs w:val="16"/>
              </w:rPr>
            </w:pPr>
            <w:r w:rsidRPr="00481D2D">
              <w:rPr>
                <w:sz w:val="16"/>
                <w:szCs w:val="16"/>
              </w:rPr>
              <w:t>15.1.0</w:t>
            </w:r>
          </w:p>
        </w:tc>
      </w:tr>
      <w:tr w:rsidR="00F85BBF" w:rsidRPr="00481D2D" w14:paraId="0D98E652" w14:textId="77777777" w:rsidTr="00F85BBF">
        <w:tc>
          <w:tcPr>
            <w:tcW w:w="798" w:type="dxa"/>
            <w:shd w:val="solid" w:color="FFFFFF" w:fill="auto"/>
          </w:tcPr>
          <w:p w14:paraId="74712E30"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505D9B4"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3C7DA861"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3BB170D9" w14:textId="77777777" w:rsidR="00F85BBF" w:rsidRPr="00481D2D" w:rsidRDefault="00F85BBF" w:rsidP="00F85BBF">
            <w:pPr>
              <w:pStyle w:val="TAL"/>
              <w:rPr>
                <w:sz w:val="16"/>
                <w:szCs w:val="16"/>
              </w:rPr>
            </w:pPr>
            <w:r w:rsidRPr="00481D2D">
              <w:rPr>
                <w:sz w:val="16"/>
                <w:szCs w:val="16"/>
              </w:rPr>
              <w:t>6020</w:t>
            </w:r>
          </w:p>
        </w:tc>
        <w:tc>
          <w:tcPr>
            <w:tcW w:w="424" w:type="dxa"/>
            <w:shd w:val="solid" w:color="FFFFFF" w:fill="auto"/>
          </w:tcPr>
          <w:p w14:paraId="214305FB"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3493D2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BBC129A" w14:textId="77777777" w:rsidR="00F85BBF" w:rsidRPr="00481D2D" w:rsidRDefault="00F85BBF" w:rsidP="00F85BBF">
            <w:pPr>
              <w:pStyle w:val="TAL"/>
              <w:rPr>
                <w:sz w:val="16"/>
                <w:szCs w:val="16"/>
              </w:rPr>
            </w:pPr>
            <w:r w:rsidRPr="00481D2D">
              <w:rPr>
                <w:sz w:val="16"/>
                <w:szCs w:val="16"/>
              </w:rPr>
              <w:t>Annex U SIP procedure at the UE</w:t>
            </w:r>
          </w:p>
        </w:tc>
        <w:tc>
          <w:tcPr>
            <w:tcW w:w="707" w:type="dxa"/>
            <w:shd w:val="solid" w:color="FFFFFF" w:fill="auto"/>
          </w:tcPr>
          <w:p w14:paraId="09228D71" w14:textId="77777777" w:rsidR="00F85BBF" w:rsidRPr="00481D2D" w:rsidRDefault="00F85BBF" w:rsidP="00F85BBF">
            <w:pPr>
              <w:pStyle w:val="TAC"/>
              <w:rPr>
                <w:sz w:val="16"/>
                <w:szCs w:val="16"/>
              </w:rPr>
            </w:pPr>
            <w:r w:rsidRPr="00481D2D">
              <w:rPr>
                <w:sz w:val="16"/>
                <w:szCs w:val="16"/>
              </w:rPr>
              <w:t>15.1.0</w:t>
            </w:r>
          </w:p>
        </w:tc>
      </w:tr>
      <w:tr w:rsidR="00F85BBF" w:rsidRPr="00481D2D" w14:paraId="51101BF1" w14:textId="77777777" w:rsidTr="00F85BBF">
        <w:tc>
          <w:tcPr>
            <w:tcW w:w="798" w:type="dxa"/>
            <w:shd w:val="solid" w:color="FFFFFF" w:fill="auto"/>
          </w:tcPr>
          <w:p w14:paraId="3DC88918"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51402520"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24DD1A70"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514BFE0C" w14:textId="77777777" w:rsidR="00F85BBF" w:rsidRPr="00481D2D" w:rsidRDefault="00F85BBF" w:rsidP="00F85BBF">
            <w:pPr>
              <w:pStyle w:val="TAL"/>
              <w:rPr>
                <w:sz w:val="16"/>
                <w:szCs w:val="16"/>
              </w:rPr>
            </w:pPr>
            <w:r w:rsidRPr="00481D2D">
              <w:rPr>
                <w:sz w:val="16"/>
                <w:szCs w:val="16"/>
              </w:rPr>
              <w:t>6021</w:t>
            </w:r>
          </w:p>
        </w:tc>
        <w:tc>
          <w:tcPr>
            <w:tcW w:w="424" w:type="dxa"/>
            <w:shd w:val="solid" w:color="FFFFFF" w:fill="auto"/>
          </w:tcPr>
          <w:p w14:paraId="6B5DF78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EED3EA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E8A1D7B" w14:textId="77777777" w:rsidR="00F85BBF" w:rsidRPr="00481D2D" w:rsidRDefault="00F85BBF" w:rsidP="00F85BBF">
            <w:pPr>
              <w:pStyle w:val="TAL"/>
              <w:rPr>
                <w:sz w:val="16"/>
                <w:szCs w:val="16"/>
              </w:rPr>
            </w:pPr>
            <w:r w:rsidRPr="00481D2D">
              <w:rPr>
                <w:sz w:val="16"/>
                <w:szCs w:val="16"/>
              </w:rPr>
              <w:t>Annex U SIP procedure at the S-CSCF</w:t>
            </w:r>
          </w:p>
        </w:tc>
        <w:tc>
          <w:tcPr>
            <w:tcW w:w="707" w:type="dxa"/>
            <w:shd w:val="solid" w:color="FFFFFF" w:fill="auto"/>
          </w:tcPr>
          <w:p w14:paraId="5399DF15" w14:textId="77777777" w:rsidR="00F85BBF" w:rsidRPr="00481D2D" w:rsidRDefault="00F85BBF" w:rsidP="00F85BBF">
            <w:pPr>
              <w:pStyle w:val="TAC"/>
              <w:rPr>
                <w:sz w:val="16"/>
                <w:szCs w:val="16"/>
              </w:rPr>
            </w:pPr>
            <w:r w:rsidRPr="00481D2D">
              <w:rPr>
                <w:sz w:val="16"/>
                <w:szCs w:val="16"/>
              </w:rPr>
              <w:t>15.1.0</w:t>
            </w:r>
          </w:p>
        </w:tc>
      </w:tr>
      <w:tr w:rsidR="00F85BBF" w:rsidRPr="00481D2D" w14:paraId="5B963556" w14:textId="77777777" w:rsidTr="00F85BBF">
        <w:tc>
          <w:tcPr>
            <w:tcW w:w="798" w:type="dxa"/>
            <w:shd w:val="solid" w:color="FFFFFF" w:fill="auto"/>
          </w:tcPr>
          <w:p w14:paraId="720CDB4B"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245B7EA"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7AD8CF5"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58058412" w14:textId="77777777" w:rsidR="00F85BBF" w:rsidRPr="00481D2D" w:rsidRDefault="00F85BBF" w:rsidP="00F85BBF">
            <w:pPr>
              <w:pStyle w:val="TAL"/>
              <w:rPr>
                <w:sz w:val="16"/>
                <w:szCs w:val="16"/>
              </w:rPr>
            </w:pPr>
            <w:r w:rsidRPr="00481D2D">
              <w:rPr>
                <w:sz w:val="16"/>
                <w:szCs w:val="16"/>
              </w:rPr>
              <w:t>6022</w:t>
            </w:r>
          </w:p>
        </w:tc>
        <w:tc>
          <w:tcPr>
            <w:tcW w:w="424" w:type="dxa"/>
            <w:shd w:val="solid" w:color="FFFFFF" w:fill="auto"/>
          </w:tcPr>
          <w:p w14:paraId="66A8841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9E1947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E08A492" w14:textId="77777777" w:rsidR="00F85BBF" w:rsidRPr="00481D2D" w:rsidRDefault="00F85BBF" w:rsidP="00F85BBF">
            <w:pPr>
              <w:pStyle w:val="TAL"/>
              <w:rPr>
                <w:sz w:val="16"/>
                <w:szCs w:val="16"/>
              </w:rPr>
            </w:pPr>
            <w:r w:rsidRPr="00481D2D">
              <w:rPr>
                <w:sz w:val="16"/>
                <w:szCs w:val="16"/>
              </w:rPr>
              <w:t>Annex U SIP procedure at the P-CSCF</w:t>
            </w:r>
          </w:p>
        </w:tc>
        <w:tc>
          <w:tcPr>
            <w:tcW w:w="707" w:type="dxa"/>
            <w:shd w:val="solid" w:color="FFFFFF" w:fill="auto"/>
          </w:tcPr>
          <w:p w14:paraId="7C9E2FA1" w14:textId="77777777" w:rsidR="00F85BBF" w:rsidRPr="00481D2D" w:rsidRDefault="00F85BBF" w:rsidP="00F85BBF">
            <w:pPr>
              <w:pStyle w:val="TAC"/>
              <w:rPr>
                <w:sz w:val="16"/>
                <w:szCs w:val="16"/>
              </w:rPr>
            </w:pPr>
            <w:r w:rsidRPr="00481D2D">
              <w:rPr>
                <w:sz w:val="16"/>
                <w:szCs w:val="16"/>
              </w:rPr>
              <w:t>15.1.0</w:t>
            </w:r>
          </w:p>
        </w:tc>
      </w:tr>
      <w:tr w:rsidR="00F85BBF" w:rsidRPr="00481D2D" w14:paraId="28C2225C" w14:textId="77777777" w:rsidTr="00F85BBF">
        <w:tc>
          <w:tcPr>
            <w:tcW w:w="798" w:type="dxa"/>
            <w:shd w:val="solid" w:color="FFFFFF" w:fill="auto"/>
          </w:tcPr>
          <w:p w14:paraId="2C891C34"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230BC950"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1636D469"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507F8B86" w14:textId="77777777" w:rsidR="00F85BBF" w:rsidRPr="00481D2D" w:rsidRDefault="00F85BBF" w:rsidP="00F85BBF">
            <w:pPr>
              <w:pStyle w:val="TAL"/>
              <w:rPr>
                <w:sz w:val="16"/>
                <w:szCs w:val="16"/>
              </w:rPr>
            </w:pPr>
            <w:r w:rsidRPr="00481D2D">
              <w:rPr>
                <w:sz w:val="16"/>
                <w:szCs w:val="16"/>
              </w:rPr>
              <w:t>6024</w:t>
            </w:r>
          </w:p>
        </w:tc>
        <w:tc>
          <w:tcPr>
            <w:tcW w:w="424" w:type="dxa"/>
            <w:shd w:val="solid" w:color="FFFFFF" w:fill="auto"/>
          </w:tcPr>
          <w:p w14:paraId="4818632E"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AA1AAD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723A663" w14:textId="77777777" w:rsidR="00F85BBF" w:rsidRPr="00481D2D" w:rsidRDefault="00F85BBF" w:rsidP="00F85BBF">
            <w:pPr>
              <w:pStyle w:val="TAL"/>
              <w:rPr>
                <w:sz w:val="16"/>
                <w:szCs w:val="16"/>
              </w:rPr>
            </w:pPr>
            <w:r w:rsidRPr="00481D2D">
              <w:rPr>
                <w:sz w:val="16"/>
                <w:szCs w:val="16"/>
              </w:rPr>
              <w:t>Annex U emergency service procedure on UE</w:t>
            </w:r>
          </w:p>
        </w:tc>
        <w:tc>
          <w:tcPr>
            <w:tcW w:w="707" w:type="dxa"/>
            <w:shd w:val="solid" w:color="FFFFFF" w:fill="auto"/>
          </w:tcPr>
          <w:p w14:paraId="0DB30B38" w14:textId="77777777" w:rsidR="00F85BBF" w:rsidRPr="00481D2D" w:rsidRDefault="00F85BBF" w:rsidP="00F85BBF">
            <w:pPr>
              <w:pStyle w:val="TAC"/>
              <w:rPr>
                <w:sz w:val="16"/>
                <w:szCs w:val="16"/>
              </w:rPr>
            </w:pPr>
            <w:r w:rsidRPr="00481D2D">
              <w:rPr>
                <w:sz w:val="16"/>
                <w:szCs w:val="16"/>
              </w:rPr>
              <w:t>15.1.0</w:t>
            </w:r>
          </w:p>
        </w:tc>
      </w:tr>
      <w:tr w:rsidR="00F85BBF" w:rsidRPr="00481D2D" w14:paraId="3F2F2A6E" w14:textId="77777777" w:rsidTr="00F85BBF">
        <w:tc>
          <w:tcPr>
            <w:tcW w:w="798" w:type="dxa"/>
            <w:shd w:val="solid" w:color="FFFFFF" w:fill="auto"/>
          </w:tcPr>
          <w:p w14:paraId="3AACF40C"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181B34EC"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6C9FCED" w14:textId="77777777" w:rsidR="00F85BBF" w:rsidRPr="00481D2D" w:rsidRDefault="00F85BBF" w:rsidP="00F85BBF">
            <w:pPr>
              <w:pStyle w:val="TAC"/>
              <w:rPr>
                <w:sz w:val="16"/>
                <w:szCs w:val="16"/>
              </w:rPr>
            </w:pPr>
            <w:r w:rsidRPr="00481D2D">
              <w:rPr>
                <w:sz w:val="16"/>
                <w:szCs w:val="16"/>
              </w:rPr>
              <w:t>CP-173052</w:t>
            </w:r>
          </w:p>
        </w:tc>
        <w:tc>
          <w:tcPr>
            <w:tcW w:w="524" w:type="dxa"/>
            <w:shd w:val="solid" w:color="FFFFFF" w:fill="auto"/>
          </w:tcPr>
          <w:p w14:paraId="6DF8FCF7" w14:textId="77777777" w:rsidR="00F85BBF" w:rsidRPr="00481D2D" w:rsidRDefault="00F85BBF" w:rsidP="00F85BBF">
            <w:pPr>
              <w:pStyle w:val="TAL"/>
              <w:rPr>
                <w:sz w:val="16"/>
                <w:szCs w:val="16"/>
              </w:rPr>
            </w:pPr>
            <w:r w:rsidRPr="00481D2D">
              <w:rPr>
                <w:sz w:val="16"/>
                <w:szCs w:val="16"/>
              </w:rPr>
              <w:t>6027</w:t>
            </w:r>
          </w:p>
        </w:tc>
        <w:tc>
          <w:tcPr>
            <w:tcW w:w="424" w:type="dxa"/>
            <w:shd w:val="solid" w:color="FFFFFF" w:fill="auto"/>
          </w:tcPr>
          <w:p w14:paraId="040D8D04" w14:textId="77777777" w:rsidR="00F85BBF" w:rsidRPr="00481D2D" w:rsidRDefault="00F85BBF" w:rsidP="00F85BBF">
            <w:pPr>
              <w:pStyle w:val="TAR"/>
              <w:rPr>
                <w:sz w:val="16"/>
                <w:szCs w:val="16"/>
              </w:rPr>
            </w:pPr>
          </w:p>
        </w:tc>
        <w:tc>
          <w:tcPr>
            <w:tcW w:w="424" w:type="dxa"/>
            <w:shd w:val="solid" w:color="FFFFFF" w:fill="auto"/>
          </w:tcPr>
          <w:p w14:paraId="16E77A8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954E0CA" w14:textId="77777777" w:rsidR="00F85BBF" w:rsidRPr="00481D2D" w:rsidRDefault="00F85BBF" w:rsidP="00F85BBF">
            <w:pPr>
              <w:pStyle w:val="TAL"/>
              <w:rPr>
                <w:sz w:val="16"/>
                <w:szCs w:val="16"/>
              </w:rPr>
            </w:pPr>
            <w:r w:rsidRPr="00481D2D">
              <w:rPr>
                <w:sz w:val="16"/>
                <w:szCs w:val="16"/>
              </w:rPr>
              <w:t>Reference update: draft-ietf-mmusic-dtls-sdp</w:t>
            </w:r>
          </w:p>
        </w:tc>
        <w:tc>
          <w:tcPr>
            <w:tcW w:w="707" w:type="dxa"/>
            <w:shd w:val="solid" w:color="FFFFFF" w:fill="auto"/>
          </w:tcPr>
          <w:p w14:paraId="58408B5C" w14:textId="77777777" w:rsidR="00F85BBF" w:rsidRPr="00481D2D" w:rsidRDefault="00F85BBF" w:rsidP="00F85BBF">
            <w:pPr>
              <w:pStyle w:val="TAC"/>
              <w:rPr>
                <w:sz w:val="16"/>
                <w:szCs w:val="16"/>
              </w:rPr>
            </w:pPr>
            <w:r w:rsidRPr="00481D2D">
              <w:rPr>
                <w:sz w:val="16"/>
                <w:szCs w:val="16"/>
              </w:rPr>
              <w:t>15.1.0</w:t>
            </w:r>
          </w:p>
        </w:tc>
      </w:tr>
      <w:tr w:rsidR="00F85BBF" w:rsidRPr="00481D2D" w14:paraId="5F30E735" w14:textId="77777777" w:rsidTr="00F85BBF">
        <w:tc>
          <w:tcPr>
            <w:tcW w:w="798" w:type="dxa"/>
            <w:shd w:val="solid" w:color="FFFFFF" w:fill="auto"/>
          </w:tcPr>
          <w:p w14:paraId="0F7B87EB"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111A0091"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2D946503"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30F3EF9E" w14:textId="77777777" w:rsidR="00F85BBF" w:rsidRPr="00481D2D" w:rsidRDefault="00F85BBF" w:rsidP="00F85BBF">
            <w:pPr>
              <w:pStyle w:val="TAL"/>
              <w:rPr>
                <w:sz w:val="16"/>
                <w:szCs w:val="16"/>
              </w:rPr>
            </w:pPr>
            <w:r w:rsidRPr="00481D2D">
              <w:rPr>
                <w:sz w:val="16"/>
                <w:szCs w:val="16"/>
              </w:rPr>
              <w:t>6028</w:t>
            </w:r>
          </w:p>
        </w:tc>
        <w:tc>
          <w:tcPr>
            <w:tcW w:w="424" w:type="dxa"/>
            <w:shd w:val="solid" w:color="FFFFFF" w:fill="auto"/>
          </w:tcPr>
          <w:p w14:paraId="193C5DD6" w14:textId="77777777" w:rsidR="00F85BBF" w:rsidRPr="00481D2D" w:rsidRDefault="00F85BBF" w:rsidP="00F85BBF">
            <w:pPr>
              <w:pStyle w:val="TAR"/>
              <w:rPr>
                <w:sz w:val="16"/>
                <w:szCs w:val="16"/>
              </w:rPr>
            </w:pPr>
          </w:p>
        </w:tc>
        <w:tc>
          <w:tcPr>
            <w:tcW w:w="424" w:type="dxa"/>
            <w:shd w:val="solid" w:color="FFFFFF" w:fill="auto"/>
          </w:tcPr>
          <w:p w14:paraId="3BE8A1A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68D4A85" w14:textId="77777777" w:rsidR="00F85BBF" w:rsidRPr="00481D2D" w:rsidRDefault="00F85BBF" w:rsidP="00F85BBF">
            <w:pPr>
              <w:pStyle w:val="TAL"/>
              <w:rPr>
                <w:sz w:val="16"/>
                <w:szCs w:val="16"/>
              </w:rPr>
            </w:pPr>
            <w:r w:rsidRPr="00481D2D">
              <w:rPr>
                <w:sz w:val="16"/>
                <w:szCs w:val="16"/>
              </w:rPr>
              <w:t>Reference update: RFC 8262</w:t>
            </w:r>
          </w:p>
        </w:tc>
        <w:tc>
          <w:tcPr>
            <w:tcW w:w="707" w:type="dxa"/>
            <w:shd w:val="solid" w:color="FFFFFF" w:fill="auto"/>
          </w:tcPr>
          <w:p w14:paraId="5570B086" w14:textId="77777777" w:rsidR="00F85BBF" w:rsidRPr="00481D2D" w:rsidRDefault="00F85BBF" w:rsidP="00F85BBF">
            <w:pPr>
              <w:pStyle w:val="TAC"/>
              <w:rPr>
                <w:sz w:val="16"/>
                <w:szCs w:val="16"/>
              </w:rPr>
            </w:pPr>
            <w:r w:rsidRPr="00481D2D">
              <w:rPr>
                <w:sz w:val="16"/>
                <w:szCs w:val="16"/>
              </w:rPr>
              <w:t>15.1.0</w:t>
            </w:r>
          </w:p>
        </w:tc>
      </w:tr>
      <w:tr w:rsidR="00F85BBF" w:rsidRPr="00481D2D" w14:paraId="2A21CC58" w14:textId="77777777" w:rsidTr="00F85BBF">
        <w:tc>
          <w:tcPr>
            <w:tcW w:w="798" w:type="dxa"/>
            <w:shd w:val="solid" w:color="FFFFFF" w:fill="auto"/>
          </w:tcPr>
          <w:p w14:paraId="7222D6FC"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D9E6F9E"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22CD3CC" w14:textId="77777777" w:rsidR="00F85BBF" w:rsidRPr="00481D2D" w:rsidRDefault="00F85BBF" w:rsidP="00F85BBF">
            <w:pPr>
              <w:pStyle w:val="TAC"/>
              <w:rPr>
                <w:sz w:val="16"/>
                <w:szCs w:val="16"/>
              </w:rPr>
            </w:pPr>
            <w:r w:rsidRPr="00481D2D">
              <w:rPr>
                <w:sz w:val="16"/>
                <w:szCs w:val="16"/>
              </w:rPr>
              <w:t>CP-173057</w:t>
            </w:r>
          </w:p>
        </w:tc>
        <w:tc>
          <w:tcPr>
            <w:tcW w:w="524" w:type="dxa"/>
            <w:shd w:val="solid" w:color="FFFFFF" w:fill="auto"/>
          </w:tcPr>
          <w:p w14:paraId="0CC5F2F5" w14:textId="77777777" w:rsidR="00F85BBF" w:rsidRPr="00481D2D" w:rsidRDefault="00F85BBF" w:rsidP="00F85BBF">
            <w:pPr>
              <w:pStyle w:val="TAL"/>
              <w:rPr>
                <w:sz w:val="16"/>
                <w:szCs w:val="16"/>
              </w:rPr>
            </w:pPr>
            <w:r w:rsidRPr="00481D2D">
              <w:rPr>
                <w:sz w:val="16"/>
                <w:szCs w:val="16"/>
              </w:rPr>
              <w:t>6030</w:t>
            </w:r>
          </w:p>
        </w:tc>
        <w:tc>
          <w:tcPr>
            <w:tcW w:w="424" w:type="dxa"/>
            <w:shd w:val="solid" w:color="FFFFFF" w:fill="auto"/>
          </w:tcPr>
          <w:p w14:paraId="21065D2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C314C5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A4AC816" w14:textId="77777777" w:rsidR="00F85BBF" w:rsidRPr="00481D2D" w:rsidRDefault="00F85BBF" w:rsidP="00F85BBF">
            <w:pPr>
              <w:pStyle w:val="TAL"/>
              <w:rPr>
                <w:sz w:val="16"/>
                <w:szCs w:val="16"/>
              </w:rPr>
            </w:pPr>
            <w:r w:rsidRPr="00481D2D">
              <w:rPr>
                <w:sz w:val="16"/>
                <w:szCs w:val="16"/>
              </w:rPr>
              <w:t>Resolve EN "It is FFS if the UE can still use these numbers when connected only to non-3GPP access"</w:t>
            </w:r>
          </w:p>
        </w:tc>
        <w:tc>
          <w:tcPr>
            <w:tcW w:w="707" w:type="dxa"/>
            <w:shd w:val="solid" w:color="FFFFFF" w:fill="auto"/>
          </w:tcPr>
          <w:p w14:paraId="01EADCB5" w14:textId="77777777" w:rsidR="00F85BBF" w:rsidRPr="00481D2D" w:rsidRDefault="00F85BBF" w:rsidP="00F85BBF">
            <w:pPr>
              <w:pStyle w:val="TAC"/>
              <w:rPr>
                <w:sz w:val="16"/>
                <w:szCs w:val="16"/>
              </w:rPr>
            </w:pPr>
            <w:r w:rsidRPr="00481D2D">
              <w:rPr>
                <w:sz w:val="16"/>
                <w:szCs w:val="16"/>
              </w:rPr>
              <w:t>15.1.0</w:t>
            </w:r>
          </w:p>
        </w:tc>
      </w:tr>
      <w:tr w:rsidR="00F85BBF" w:rsidRPr="00481D2D" w14:paraId="04A15D53" w14:textId="77777777" w:rsidTr="00F85BBF">
        <w:tc>
          <w:tcPr>
            <w:tcW w:w="798" w:type="dxa"/>
            <w:shd w:val="solid" w:color="FFFFFF" w:fill="auto"/>
          </w:tcPr>
          <w:p w14:paraId="6DA91579"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AA9BB1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2C7A5B9C"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6D1940BE" w14:textId="77777777" w:rsidR="00F85BBF" w:rsidRPr="00481D2D" w:rsidRDefault="00F85BBF" w:rsidP="00F85BBF">
            <w:pPr>
              <w:pStyle w:val="TAL"/>
              <w:rPr>
                <w:sz w:val="16"/>
                <w:szCs w:val="16"/>
              </w:rPr>
            </w:pPr>
            <w:r w:rsidRPr="00481D2D">
              <w:rPr>
                <w:sz w:val="16"/>
                <w:szCs w:val="16"/>
              </w:rPr>
              <w:t>6034</w:t>
            </w:r>
          </w:p>
        </w:tc>
        <w:tc>
          <w:tcPr>
            <w:tcW w:w="424" w:type="dxa"/>
            <w:shd w:val="solid" w:color="FFFFFF" w:fill="auto"/>
          </w:tcPr>
          <w:p w14:paraId="7CD5A764"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2B839699"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72353B61" w14:textId="77777777" w:rsidR="00F85BBF" w:rsidRPr="00481D2D" w:rsidRDefault="00F85BBF" w:rsidP="00F85BBF">
            <w:pPr>
              <w:pStyle w:val="TAL"/>
              <w:rPr>
                <w:sz w:val="16"/>
                <w:szCs w:val="16"/>
              </w:rPr>
            </w:pPr>
            <w:r w:rsidRPr="00481D2D">
              <w:rPr>
                <w:sz w:val="16"/>
                <w:szCs w:val="16"/>
              </w:rPr>
              <w:t>Proposed enhancements to avoid IP fragmentation for non-3GPP access</w:t>
            </w:r>
          </w:p>
        </w:tc>
        <w:tc>
          <w:tcPr>
            <w:tcW w:w="707" w:type="dxa"/>
            <w:shd w:val="solid" w:color="FFFFFF" w:fill="auto"/>
          </w:tcPr>
          <w:p w14:paraId="7F33E33B" w14:textId="77777777" w:rsidR="00F85BBF" w:rsidRPr="00481D2D" w:rsidRDefault="00F85BBF" w:rsidP="00F85BBF">
            <w:pPr>
              <w:pStyle w:val="TAC"/>
              <w:rPr>
                <w:sz w:val="16"/>
                <w:szCs w:val="16"/>
              </w:rPr>
            </w:pPr>
            <w:r w:rsidRPr="00481D2D">
              <w:rPr>
                <w:sz w:val="16"/>
                <w:szCs w:val="16"/>
              </w:rPr>
              <w:t>15.1.0</w:t>
            </w:r>
          </w:p>
        </w:tc>
      </w:tr>
      <w:tr w:rsidR="00F85BBF" w:rsidRPr="00481D2D" w14:paraId="6A7BD51D" w14:textId="77777777" w:rsidTr="00F85BBF">
        <w:tc>
          <w:tcPr>
            <w:tcW w:w="798" w:type="dxa"/>
            <w:shd w:val="solid" w:color="FFFFFF" w:fill="auto"/>
          </w:tcPr>
          <w:p w14:paraId="3D85FB9D"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5812944B"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BCFEE6A"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52FA4B4C" w14:textId="77777777" w:rsidR="00F85BBF" w:rsidRPr="00481D2D" w:rsidRDefault="00F85BBF" w:rsidP="00F85BBF">
            <w:pPr>
              <w:pStyle w:val="TAL"/>
              <w:rPr>
                <w:sz w:val="16"/>
                <w:szCs w:val="16"/>
              </w:rPr>
            </w:pPr>
            <w:r w:rsidRPr="00481D2D">
              <w:rPr>
                <w:sz w:val="16"/>
                <w:szCs w:val="16"/>
              </w:rPr>
              <w:t>6036</w:t>
            </w:r>
          </w:p>
        </w:tc>
        <w:tc>
          <w:tcPr>
            <w:tcW w:w="424" w:type="dxa"/>
            <w:shd w:val="solid" w:color="FFFFFF" w:fill="auto"/>
          </w:tcPr>
          <w:p w14:paraId="672786F0" w14:textId="77777777" w:rsidR="00F85BBF" w:rsidRPr="00481D2D" w:rsidRDefault="00F85BBF" w:rsidP="00F85BBF">
            <w:pPr>
              <w:pStyle w:val="TAR"/>
              <w:rPr>
                <w:sz w:val="16"/>
                <w:szCs w:val="16"/>
              </w:rPr>
            </w:pPr>
          </w:p>
        </w:tc>
        <w:tc>
          <w:tcPr>
            <w:tcW w:w="424" w:type="dxa"/>
            <w:shd w:val="solid" w:color="FFFFFF" w:fill="auto"/>
          </w:tcPr>
          <w:p w14:paraId="72708757" w14:textId="77777777" w:rsidR="00F85BBF" w:rsidRPr="00481D2D" w:rsidRDefault="00F85BBF" w:rsidP="00F85BBF">
            <w:pPr>
              <w:pStyle w:val="TAC"/>
              <w:rPr>
                <w:sz w:val="16"/>
                <w:szCs w:val="16"/>
              </w:rPr>
            </w:pPr>
            <w:r w:rsidRPr="00481D2D">
              <w:rPr>
                <w:sz w:val="16"/>
                <w:szCs w:val="16"/>
              </w:rPr>
              <w:t>D</w:t>
            </w:r>
          </w:p>
        </w:tc>
        <w:tc>
          <w:tcPr>
            <w:tcW w:w="4919" w:type="dxa"/>
            <w:shd w:val="solid" w:color="FFFFFF" w:fill="auto"/>
          </w:tcPr>
          <w:p w14:paraId="620512DC" w14:textId="77777777" w:rsidR="00F85BBF" w:rsidRPr="00481D2D" w:rsidRDefault="00F85BBF" w:rsidP="00F85BBF">
            <w:pPr>
              <w:pStyle w:val="TAL"/>
              <w:rPr>
                <w:sz w:val="16"/>
                <w:szCs w:val="16"/>
              </w:rPr>
            </w:pPr>
            <w:r w:rsidRPr="00481D2D">
              <w:rPr>
                <w:sz w:val="16"/>
                <w:szCs w:val="16"/>
              </w:rPr>
              <w:t>Editorial changes of dialogues to dialogs</w:t>
            </w:r>
          </w:p>
        </w:tc>
        <w:tc>
          <w:tcPr>
            <w:tcW w:w="707" w:type="dxa"/>
            <w:shd w:val="solid" w:color="FFFFFF" w:fill="auto"/>
          </w:tcPr>
          <w:p w14:paraId="77B15E4E" w14:textId="77777777" w:rsidR="00F85BBF" w:rsidRPr="00481D2D" w:rsidRDefault="00F85BBF" w:rsidP="00F85BBF">
            <w:pPr>
              <w:pStyle w:val="TAC"/>
              <w:rPr>
                <w:sz w:val="16"/>
                <w:szCs w:val="16"/>
              </w:rPr>
            </w:pPr>
            <w:r w:rsidRPr="00481D2D">
              <w:rPr>
                <w:sz w:val="16"/>
                <w:szCs w:val="16"/>
              </w:rPr>
              <w:t>15.1.0</w:t>
            </w:r>
          </w:p>
        </w:tc>
      </w:tr>
      <w:tr w:rsidR="00F85BBF" w:rsidRPr="00481D2D" w14:paraId="2C7C1BEF" w14:textId="77777777" w:rsidTr="00F85BBF">
        <w:tc>
          <w:tcPr>
            <w:tcW w:w="798" w:type="dxa"/>
            <w:shd w:val="solid" w:color="FFFFFF" w:fill="auto"/>
          </w:tcPr>
          <w:p w14:paraId="2BABA043"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230054D"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37484872"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6B0FFF6C" w14:textId="77777777" w:rsidR="00F85BBF" w:rsidRPr="00481D2D" w:rsidRDefault="00F85BBF" w:rsidP="00F85BBF">
            <w:pPr>
              <w:pStyle w:val="TAL"/>
              <w:rPr>
                <w:sz w:val="16"/>
                <w:szCs w:val="16"/>
              </w:rPr>
            </w:pPr>
            <w:r w:rsidRPr="00481D2D">
              <w:rPr>
                <w:sz w:val="16"/>
                <w:szCs w:val="16"/>
              </w:rPr>
              <w:t>6037</w:t>
            </w:r>
          </w:p>
        </w:tc>
        <w:tc>
          <w:tcPr>
            <w:tcW w:w="424" w:type="dxa"/>
            <w:shd w:val="solid" w:color="FFFFFF" w:fill="auto"/>
          </w:tcPr>
          <w:p w14:paraId="5FC6D36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9A942AD"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D6FD764" w14:textId="77777777" w:rsidR="00F85BBF" w:rsidRPr="00481D2D" w:rsidRDefault="00F85BBF" w:rsidP="00F85BBF">
            <w:pPr>
              <w:pStyle w:val="TAL"/>
              <w:rPr>
                <w:sz w:val="16"/>
                <w:szCs w:val="16"/>
              </w:rPr>
            </w:pPr>
            <w:r w:rsidRPr="00481D2D">
              <w:rPr>
                <w:sz w:val="16"/>
                <w:szCs w:val="16"/>
              </w:rPr>
              <w:t>Clarification on sending updated SDP offer on all SIP dialogs</w:t>
            </w:r>
          </w:p>
        </w:tc>
        <w:tc>
          <w:tcPr>
            <w:tcW w:w="707" w:type="dxa"/>
            <w:shd w:val="solid" w:color="FFFFFF" w:fill="auto"/>
          </w:tcPr>
          <w:p w14:paraId="66A6EA6C" w14:textId="77777777" w:rsidR="00F85BBF" w:rsidRPr="00481D2D" w:rsidRDefault="00F85BBF" w:rsidP="00F85BBF">
            <w:pPr>
              <w:pStyle w:val="TAC"/>
              <w:rPr>
                <w:sz w:val="16"/>
                <w:szCs w:val="16"/>
              </w:rPr>
            </w:pPr>
            <w:r w:rsidRPr="00481D2D">
              <w:rPr>
                <w:sz w:val="16"/>
                <w:szCs w:val="16"/>
              </w:rPr>
              <w:t>15.1.0</w:t>
            </w:r>
          </w:p>
        </w:tc>
      </w:tr>
      <w:tr w:rsidR="00F85BBF" w:rsidRPr="00481D2D" w14:paraId="1482BBEC" w14:textId="77777777" w:rsidTr="00F85BBF">
        <w:tc>
          <w:tcPr>
            <w:tcW w:w="798" w:type="dxa"/>
            <w:shd w:val="solid" w:color="FFFFFF" w:fill="auto"/>
          </w:tcPr>
          <w:p w14:paraId="30486C7A"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65765730"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7FBC899"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614B483B" w14:textId="77777777" w:rsidR="00F85BBF" w:rsidRPr="00481D2D" w:rsidRDefault="00F85BBF" w:rsidP="00F85BBF">
            <w:pPr>
              <w:pStyle w:val="TAL"/>
              <w:rPr>
                <w:sz w:val="16"/>
                <w:szCs w:val="16"/>
              </w:rPr>
            </w:pPr>
            <w:r w:rsidRPr="00481D2D">
              <w:rPr>
                <w:sz w:val="16"/>
                <w:szCs w:val="16"/>
              </w:rPr>
              <w:t>6038</w:t>
            </w:r>
          </w:p>
        </w:tc>
        <w:tc>
          <w:tcPr>
            <w:tcW w:w="424" w:type="dxa"/>
            <w:shd w:val="solid" w:color="FFFFFF" w:fill="auto"/>
          </w:tcPr>
          <w:p w14:paraId="201EF78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F0B6FD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4CEEEA9" w14:textId="77777777" w:rsidR="00F85BBF" w:rsidRPr="00481D2D" w:rsidRDefault="00F85BBF" w:rsidP="00F85BBF">
            <w:pPr>
              <w:pStyle w:val="TAL"/>
              <w:rPr>
                <w:sz w:val="16"/>
                <w:szCs w:val="16"/>
              </w:rPr>
            </w:pPr>
            <w:r w:rsidRPr="00481D2D">
              <w:rPr>
                <w:sz w:val="16"/>
                <w:szCs w:val="16"/>
              </w:rPr>
              <w:t>Clarification for authentication during emergency attach</w:t>
            </w:r>
          </w:p>
        </w:tc>
        <w:tc>
          <w:tcPr>
            <w:tcW w:w="707" w:type="dxa"/>
            <w:shd w:val="solid" w:color="FFFFFF" w:fill="auto"/>
          </w:tcPr>
          <w:p w14:paraId="21A6BBE3" w14:textId="77777777" w:rsidR="00F85BBF" w:rsidRPr="00481D2D" w:rsidRDefault="00F85BBF" w:rsidP="00F85BBF">
            <w:pPr>
              <w:pStyle w:val="TAC"/>
              <w:rPr>
                <w:sz w:val="16"/>
                <w:szCs w:val="16"/>
              </w:rPr>
            </w:pPr>
            <w:r w:rsidRPr="00481D2D">
              <w:rPr>
                <w:sz w:val="16"/>
                <w:szCs w:val="16"/>
              </w:rPr>
              <w:t>15.1.0</w:t>
            </w:r>
          </w:p>
        </w:tc>
      </w:tr>
      <w:tr w:rsidR="00F85BBF" w:rsidRPr="00481D2D" w14:paraId="02A055A0" w14:textId="77777777" w:rsidTr="00F85BBF">
        <w:tc>
          <w:tcPr>
            <w:tcW w:w="798" w:type="dxa"/>
            <w:shd w:val="solid" w:color="FFFFFF" w:fill="auto"/>
          </w:tcPr>
          <w:p w14:paraId="76701902"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57C5E7B"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F417F28"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1EB7FFA5" w14:textId="77777777" w:rsidR="00F85BBF" w:rsidRPr="00481D2D" w:rsidRDefault="00F85BBF" w:rsidP="00F85BBF">
            <w:pPr>
              <w:pStyle w:val="TAL"/>
              <w:rPr>
                <w:sz w:val="16"/>
                <w:szCs w:val="16"/>
              </w:rPr>
            </w:pPr>
            <w:r w:rsidRPr="00481D2D">
              <w:rPr>
                <w:sz w:val="16"/>
                <w:szCs w:val="16"/>
              </w:rPr>
              <w:t>6039</w:t>
            </w:r>
          </w:p>
        </w:tc>
        <w:tc>
          <w:tcPr>
            <w:tcW w:w="424" w:type="dxa"/>
            <w:shd w:val="solid" w:color="FFFFFF" w:fill="auto"/>
          </w:tcPr>
          <w:p w14:paraId="13D715D1"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D6CA13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B723804" w14:textId="77777777" w:rsidR="00F85BBF" w:rsidRPr="00481D2D" w:rsidRDefault="00F85BBF" w:rsidP="00F85BBF">
            <w:pPr>
              <w:pStyle w:val="TAL"/>
              <w:rPr>
                <w:sz w:val="16"/>
                <w:szCs w:val="16"/>
              </w:rPr>
            </w:pPr>
            <w:r w:rsidRPr="00481D2D">
              <w:rPr>
                <w:sz w:val="16"/>
                <w:szCs w:val="16"/>
              </w:rPr>
              <w:t>Enabling NR CGI reporting in the P-Access-Network-Info header field</w:t>
            </w:r>
          </w:p>
        </w:tc>
        <w:tc>
          <w:tcPr>
            <w:tcW w:w="707" w:type="dxa"/>
            <w:shd w:val="solid" w:color="FFFFFF" w:fill="auto"/>
          </w:tcPr>
          <w:p w14:paraId="37DBB44A" w14:textId="77777777" w:rsidR="00F85BBF" w:rsidRPr="00481D2D" w:rsidRDefault="00F85BBF" w:rsidP="00F85BBF">
            <w:pPr>
              <w:pStyle w:val="TAC"/>
              <w:rPr>
                <w:sz w:val="16"/>
                <w:szCs w:val="16"/>
              </w:rPr>
            </w:pPr>
            <w:r w:rsidRPr="00481D2D">
              <w:rPr>
                <w:sz w:val="16"/>
                <w:szCs w:val="16"/>
              </w:rPr>
              <w:t>15.1.0</w:t>
            </w:r>
          </w:p>
        </w:tc>
      </w:tr>
      <w:tr w:rsidR="00F85BBF" w:rsidRPr="00481D2D" w14:paraId="50989022" w14:textId="77777777" w:rsidTr="00F85BBF">
        <w:tc>
          <w:tcPr>
            <w:tcW w:w="798" w:type="dxa"/>
            <w:shd w:val="solid" w:color="FFFFFF" w:fill="auto"/>
          </w:tcPr>
          <w:p w14:paraId="5C018D53"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2979DD1"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D8E44A6" w14:textId="77777777" w:rsidR="00F85BBF" w:rsidRPr="00481D2D" w:rsidRDefault="00F85BBF" w:rsidP="00F85BBF">
            <w:pPr>
              <w:pStyle w:val="TAC"/>
              <w:rPr>
                <w:sz w:val="16"/>
                <w:szCs w:val="16"/>
              </w:rPr>
            </w:pPr>
            <w:r w:rsidRPr="00481D2D">
              <w:rPr>
                <w:sz w:val="16"/>
                <w:szCs w:val="16"/>
              </w:rPr>
              <w:t>CP-173048</w:t>
            </w:r>
          </w:p>
        </w:tc>
        <w:tc>
          <w:tcPr>
            <w:tcW w:w="524" w:type="dxa"/>
            <w:shd w:val="solid" w:color="FFFFFF" w:fill="auto"/>
          </w:tcPr>
          <w:p w14:paraId="65EC7975" w14:textId="77777777" w:rsidR="00F85BBF" w:rsidRPr="00481D2D" w:rsidRDefault="00F85BBF" w:rsidP="00F85BBF">
            <w:pPr>
              <w:pStyle w:val="TAL"/>
              <w:rPr>
                <w:sz w:val="16"/>
                <w:szCs w:val="16"/>
              </w:rPr>
            </w:pPr>
            <w:r w:rsidRPr="00481D2D">
              <w:rPr>
                <w:sz w:val="16"/>
                <w:szCs w:val="16"/>
              </w:rPr>
              <w:t>6042</w:t>
            </w:r>
          </w:p>
        </w:tc>
        <w:tc>
          <w:tcPr>
            <w:tcW w:w="424" w:type="dxa"/>
            <w:shd w:val="solid" w:color="FFFFFF" w:fill="auto"/>
          </w:tcPr>
          <w:p w14:paraId="3BFC5F96" w14:textId="77777777" w:rsidR="00F85BBF" w:rsidRPr="00481D2D" w:rsidRDefault="00F85BBF" w:rsidP="00F85BBF">
            <w:pPr>
              <w:pStyle w:val="TAR"/>
              <w:rPr>
                <w:sz w:val="16"/>
                <w:szCs w:val="16"/>
              </w:rPr>
            </w:pPr>
          </w:p>
        </w:tc>
        <w:tc>
          <w:tcPr>
            <w:tcW w:w="424" w:type="dxa"/>
            <w:shd w:val="solid" w:color="FFFFFF" w:fill="auto"/>
          </w:tcPr>
          <w:p w14:paraId="5BEBCE6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05A98F2" w14:textId="77777777" w:rsidR="00F85BBF" w:rsidRPr="00481D2D" w:rsidRDefault="00F85BBF" w:rsidP="00F85BBF">
            <w:pPr>
              <w:pStyle w:val="TAL"/>
              <w:rPr>
                <w:sz w:val="16"/>
                <w:szCs w:val="16"/>
              </w:rPr>
            </w:pPr>
            <w:r w:rsidRPr="00481D2D">
              <w:rPr>
                <w:sz w:val="16"/>
                <w:szCs w:val="16"/>
              </w:rPr>
              <w:t>Cellular-Network-Info IANA registered.</w:t>
            </w:r>
          </w:p>
        </w:tc>
        <w:tc>
          <w:tcPr>
            <w:tcW w:w="707" w:type="dxa"/>
            <w:shd w:val="solid" w:color="FFFFFF" w:fill="auto"/>
          </w:tcPr>
          <w:p w14:paraId="2EAA26A0" w14:textId="77777777" w:rsidR="00F85BBF" w:rsidRPr="00481D2D" w:rsidRDefault="00F85BBF" w:rsidP="00F85BBF">
            <w:pPr>
              <w:pStyle w:val="TAC"/>
              <w:rPr>
                <w:sz w:val="16"/>
                <w:szCs w:val="16"/>
              </w:rPr>
            </w:pPr>
            <w:r w:rsidRPr="00481D2D">
              <w:rPr>
                <w:sz w:val="16"/>
                <w:szCs w:val="16"/>
              </w:rPr>
              <w:t>15.1.0</w:t>
            </w:r>
          </w:p>
        </w:tc>
      </w:tr>
      <w:tr w:rsidR="00F85BBF" w:rsidRPr="00481D2D" w14:paraId="16CDD822" w14:textId="77777777" w:rsidTr="00F85BBF">
        <w:tc>
          <w:tcPr>
            <w:tcW w:w="798" w:type="dxa"/>
            <w:shd w:val="solid" w:color="FFFFFF" w:fill="auto"/>
          </w:tcPr>
          <w:p w14:paraId="07DE3F92"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43987FF"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E23382C"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082ED79D" w14:textId="77777777" w:rsidR="00F85BBF" w:rsidRPr="00481D2D" w:rsidRDefault="00F85BBF" w:rsidP="00F85BBF">
            <w:pPr>
              <w:pStyle w:val="TAL"/>
              <w:rPr>
                <w:sz w:val="16"/>
                <w:szCs w:val="16"/>
              </w:rPr>
            </w:pPr>
            <w:r w:rsidRPr="00481D2D">
              <w:rPr>
                <w:sz w:val="16"/>
                <w:szCs w:val="16"/>
              </w:rPr>
              <w:t>6043</w:t>
            </w:r>
          </w:p>
        </w:tc>
        <w:tc>
          <w:tcPr>
            <w:tcW w:w="424" w:type="dxa"/>
            <w:shd w:val="solid" w:color="FFFFFF" w:fill="auto"/>
          </w:tcPr>
          <w:p w14:paraId="08125D8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39AE66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886AA08" w14:textId="77777777" w:rsidR="00F85BBF" w:rsidRPr="00481D2D" w:rsidRDefault="00F85BBF" w:rsidP="00F85BBF">
            <w:pPr>
              <w:pStyle w:val="TAL"/>
              <w:rPr>
                <w:sz w:val="16"/>
                <w:szCs w:val="16"/>
              </w:rPr>
            </w:pPr>
            <w:r w:rsidRPr="00481D2D">
              <w:rPr>
                <w:sz w:val="16"/>
                <w:szCs w:val="16"/>
              </w:rPr>
              <w:t>SSC mode 1 for mmtel services</w:t>
            </w:r>
          </w:p>
        </w:tc>
        <w:tc>
          <w:tcPr>
            <w:tcW w:w="707" w:type="dxa"/>
            <w:shd w:val="solid" w:color="FFFFFF" w:fill="auto"/>
          </w:tcPr>
          <w:p w14:paraId="5135C4DB" w14:textId="77777777" w:rsidR="00F85BBF" w:rsidRPr="00481D2D" w:rsidRDefault="00F85BBF" w:rsidP="00F85BBF">
            <w:pPr>
              <w:pStyle w:val="TAC"/>
              <w:rPr>
                <w:sz w:val="16"/>
                <w:szCs w:val="16"/>
              </w:rPr>
            </w:pPr>
            <w:r w:rsidRPr="00481D2D">
              <w:rPr>
                <w:sz w:val="16"/>
                <w:szCs w:val="16"/>
              </w:rPr>
              <w:t>15.1.0</w:t>
            </w:r>
          </w:p>
        </w:tc>
      </w:tr>
      <w:tr w:rsidR="00F85BBF" w:rsidRPr="00481D2D" w14:paraId="52E27F5D" w14:textId="77777777" w:rsidTr="00F85BBF">
        <w:tc>
          <w:tcPr>
            <w:tcW w:w="798" w:type="dxa"/>
            <w:shd w:val="solid" w:color="FFFFFF" w:fill="auto"/>
          </w:tcPr>
          <w:p w14:paraId="71E94A45"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1DD32291"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7E1E4EC"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4018202E" w14:textId="77777777" w:rsidR="00F85BBF" w:rsidRPr="00481D2D" w:rsidRDefault="00F85BBF" w:rsidP="00F85BBF">
            <w:pPr>
              <w:pStyle w:val="TAL"/>
              <w:rPr>
                <w:sz w:val="16"/>
                <w:szCs w:val="16"/>
              </w:rPr>
            </w:pPr>
            <w:r w:rsidRPr="00481D2D">
              <w:rPr>
                <w:sz w:val="16"/>
                <w:szCs w:val="16"/>
              </w:rPr>
              <w:t>6044</w:t>
            </w:r>
          </w:p>
        </w:tc>
        <w:tc>
          <w:tcPr>
            <w:tcW w:w="424" w:type="dxa"/>
            <w:shd w:val="solid" w:color="FFFFFF" w:fill="auto"/>
          </w:tcPr>
          <w:p w14:paraId="78975482"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091EA3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8D3753B" w14:textId="77777777" w:rsidR="00F85BBF" w:rsidRPr="00481D2D" w:rsidRDefault="00F85BBF" w:rsidP="00F85BBF">
            <w:pPr>
              <w:pStyle w:val="TAL"/>
              <w:rPr>
                <w:sz w:val="16"/>
                <w:szCs w:val="16"/>
              </w:rPr>
            </w:pPr>
            <w:r w:rsidRPr="00481D2D">
              <w:rPr>
                <w:sz w:val="16"/>
                <w:szCs w:val="16"/>
              </w:rPr>
              <w:t>Transfer P-CSCF address from 5GS</w:t>
            </w:r>
          </w:p>
        </w:tc>
        <w:tc>
          <w:tcPr>
            <w:tcW w:w="707" w:type="dxa"/>
            <w:shd w:val="solid" w:color="FFFFFF" w:fill="auto"/>
          </w:tcPr>
          <w:p w14:paraId="4345412F" w14:textId="77777777" w:rsidR="00F85BBF" w:rsidRPr="00481D2D" w:rsidRDefault="00F85BBF" w:rsidP="00F85BBF">
            <w:pPr>
              <w:pStyle w:val="TAC"/>
              <w:rPr>
                <w:sz w:val="16"/>
                <w:szCs w:val="16"/>
              </w:rPr>
            </w:pPr>
            <w:r w:rsidRPr="00481D2D">
              <w:rPr>
                <w:sz w:val="16"/>
                <w:szCs w:val="16"/>
              </w:rPr>
              <w:t>15.1.0</w:t>
            </w:r>
          </w:p>
        </w:tc>
      </w:tr>
      <w:tr w:rsidR="00F85BBF" w:rsidRPr="00481D2D" w14:paraId="10041196" w14:textId="77777777" w:rsidTr="00F85BBF">
        <w:tc>
          <w:tcPr>
            <w:tcW w:w="798" w:type="dxa"/>
            <w:shd w:val="solid" w:color="FFFFFF" w:fill="auto"/>
          </w:tcPr>
          <w:p w14:paraId="563D0413"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DD23F50"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5D3EE48" w14:textId="77777777" w:rsidR="00F85BBF" w:rsidRPr="00481D2D" w:rsidRDefault="00F85BBF" w:rsidP="00F85BBF">
            <w:pPr>
              <w:pStyle w:val="TAC"/>
              <w:rPr>
                <w:sz w:val="16"/>
                <w:szCs w:val="16"/>
              </w:rPr>
            </w:pPr>
            <w:r w:rsidRPr="00481D2D">
              <w:rPr>
                <w:sz w:val="16"/>
                <w:szCs w:val="16"/>
              </w:rPr>
              <w:t>CP-173058</w:t>
            </w:r>
          </w:p>
        </w:tc>
        <w:tc>
          <w:tcPr>
            <w:tcW w:w="524" w:type="dxa"/>
            <w:shd w:val="solid" w:color="FFFFFF" w:fill="auto"/>
          </w:tcPr>
          <w:p w14:paraId="2E68EA58" w14:textId="77777777" w:rsidR="00F85BBF" w:rsidRPr="00481D2D" w:rsidRDefault="00F85BBF" w:rsidP="00F85BBF">
            <w:pPr>
              <w:pStyle w:val="TAL"/>
              <w:rPr>
                <w:sz w:val="16"/>
                <w:szCs w:val="16"/>
              </w:rPr>
            </w:pPr>
            <w:r w:rsidRPr="00481D2D">
              <w:rPr>
                <w:sz w:val="16"/>
                <w:szCs w:val="16"/>
              </w:rPr>
              <w:t>6046</w:t>
            </w:r>
          </w:p>
        </w:tc>
        <w:tc>
          <w:tcPr>
            <w:tcW w:w="424" w:type="dxa"/>
            <w:shd w:val="solid" w:color="FFFFFF" w:fill="auto"/>
          </w:tcPr>
          <w:p w14:paraId="09F2EF90" w14:textId="77777777" w:rsidR="00F85BBF" w:rsidRPr="00481D2D" w:rsidRDefault="00F85BBF" w:rsidP="00F85BBF">
            <w:pPr>
              <w:pStyle w:val="TAR"/>
              <w:rPr>
                <w:sz w:val="16"/>
                <w:szCs w:val="16"/>
              </w:rPr>
            </w:pPr>
          </w:p>
        </w:tc>
        <w:tc>
          <w:tcPr>
            <w:tcW w:w="424" w:type="dxa"/>
            <w:shd w:val="solid" w:color="FFFFFF" w:fill="auto"/>
          </w:tcPr>
          <w:p w14:paraId="47DD26A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A1FB4A0" w14:textId="77777777" w:rsidR="00F85BBF" w:rsidRPr="00481D2D" w:rsidRDefault="00F85BBF" w:rsidP="00F85BBF">
            <w:pPr>
              <w:pStyle w:val="TAL"/>
              <w:rPr>
                <w:sz w:val="16"/>
                <w:szCs w:val="16"/>
              </w:rPr>
            </w:pPr>
            <w:r w:rsidRPr="00481D2D">
              <w:rPr>
                <w:sz w:val="16"/>
                <w:szCs w:val="16"/>
              </w:rPr>
              <w:t>IANA registratin for "verstat" complete</w:t>
            </w:r>
          </w:p>
        </w:tc>
        <w:tc>
          <w:tcPr>
            <w:tcW w:w="707" w:type="dxa"/>
            <w:shd w:val="solid" w:color="FFFFFF" w:fill="auto"/>
          </w:tcPr>
          <w:p w14:paraId="7D611232" w14:textId="77777777" w:rsidR="00F85BBF" w:rsidRPr="00481D2D" w:rsidRDefault="00F85BBF" w:rsidP="00F85BBF">
            <w:pPr>
              <w:pStyle w:val="TAC"/>
              <w:rPr>
                <w:sz w:val="16"/>
                <w:szCs w:val="16"/>
              </w:rPr>
            </w:pPr>
            <w:r w:rsidRPr="00481D2D">
              <w:rPr>
                <w:sz w:val="16"/>
                <w:szCs w:val="16"/>
              </w:rPr>
              <w:t>15.1.0</w:t>
            </w:r>
          </w:p>
        </w:tc>
      </w:tr>
      <w:tr w:rsidR="00F85BBF" w:rsidRPr="00481D2D" w14:paraId="2953878E" w14:textId="77777777" w:rsidTr="00F85BBF">
        <w:tc>
          <w:tcPr>
            <w:tcW w:w="798" w:type="dxa"/>
            <w:shd w:val="solid" w:color="FFFFFF" w:fill="auto"/>
          </w:tcPr>
          <w:p w14:paraId="07236011"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32924F8"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C7C3229" w14:textId="77777777" w:rsidR="00F85BBF" w:rsidRPr="00481D2D" w:rsidRDefault="00F85BBF" w:rsidP="00F85BBF">
            <w:pPr>
              <w:pStyle w:val="TAC"/>
              <w:rPr>
                <w:sz w:val="16"/>
                <w:szCs w:val="16"/>
              </w:rPr>
            </w:pPr>
            <w:r w:rsidRPr="00481D2D">
              <w:rPr>
                <w:sz w:val="16"/>
                <w:szCs w:val="16"/>
              </w:rPr>
              <w:t>CP-173062</w:t>
            </w:r>
          </w:p>
        </w:tc>
        <w:tc>
          <w:tcPr>
            <w:tcW w:w="524" w:type="dxa"/>
            <w:shd w:val="solid" w:color="FFFFFF" w:fill="auto"/>
          </w:tcPr>
          <w:p w14:paraId="139D104F" w14:textId="77777777" w:rsidR="00F85BBF" w:rsidRPr="00481D2D" w:rsidRDefault="00F85BBF" w:rsidP="00F85BBF">
            <w:pPr>
              <w:pStyle w:val="TAL"/>
              <w:rPr>
                <w:sz w:val="16"/>
                <w:szCs w:val="16"/>
              </w:rPr>
            </w:pPr>
            <w:r w:rsidRPr="00481D2D">
              <w:rPr>
                <w:sz w:val="16"/>
                <w:szCs w:val="16"/>
              </w:rPr>
              <w:t>6049</w:t>
            </w:r>
          </w:p>
        </w:tc>
        <w:tc>
          <w:tcPr>
            <w:tcW w:w="424" w:type="dxa"/>
            <w:shd w:val="solid" w:color="FFFFFF" w:fill="auto"/>
          </w:tcPr>
          <w:p w14:paraId="0B87702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5E57C2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FD7C52C" w14:textId="77777777" w:rsidR="00F85BBF" w:rsidRPr="00481D2D" w:rsidRDefault="00F85BBF" w:rsidP="00F85BBF">
            <w:pPr>
              <w:pStyle w:val="TAL"/>
              <w:rPr>
                <w:sz w:val="16"/>
                <w:szCs w:val="16"/>
              </w:rPr>
            </w:pPr>
            <w:r w:rsidRPr="00481D2D">
              <w:rPr>
                <w:sz w:val="16"/>
                <w:szCs w:val="16"/>
              </w:rPr>
              <w:t>Removal of editor's note IPv4/IPv6 support.</w:t>
            </w:r>
          </w:p>
        </w:tc>
        <w:tc>
          <w:tcPr>
            <w:tcW w:w="707" w:type="dxa"/>
            <w:shd w:val="solid" w:color="FFFFFF" w:fill="auto"/>
          </w:tcPr>
          <w:p w14:paraId="03B3F1E5" w14:textId="77777777" w:rsidR="00F85BBF" w:rsidRPr="00481D2D" w:rsidRDefault="00F85BBF" w:rsidP="00F85BBF">
            <w:pPr>
              <w:pStyle w:val="TAC"/>
              <w:rPr>
                <w:sz w:val="16"/>
                <w:szCs w:val="16"/>
              </w:rPr>
            </w:pPr>
            <w:r w:rsidRPr="00481D2D">
              <w:rPr>
                <w:sz w:val="16"/>
                <w:szCs w:val="16"/>
              </w:rPr>
              <w:t>15.1.0</w:t>
            </w:r>
          </w:p>
        </w:tc>
      </w:tr>
      <w:tr w:rsidR="00F85BBF" w:rsidRPr="00481D2D" w14:paraId="271A28FE" w14:textId="77777777" w:rsidTr="00F85BBF">
        <w:tc>
          <w:tcPr>
            <w:tcW w:w="798" w:type="dxa"/>
            <w:shd w:val="solid" w:color="FFFFFF" w:fill="auto"/>
          </w:tcPr>
          <w:p w14:paraId="04841042"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597053E5"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454F6091" w14:textId="77777777"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14:paraId="1138757E" w14:textId="77777777" w:rsidR="00F85BBF" w:rsidRPr="00481D2D" w:rsidRDefault="00F85BBF" w:rsidP="00F85BBF">
            <w:pPr>
              <w:pStyle w:val="TAL"/>
              <w:rPr>
                <w:sz w:val="16"/>
                <w:szCs w:val="16"/>
              </w:rPr>
            </w:pPr>
            <w:r w:rsidRPr="00481D2D">
              <w:rPr>
                <w:sz w:val="16"/>
                <w:szCs w:val="16"/>
              </w:rPr>
              <w:t>5940</w:t>
            </w:r>
          </w:p>
        </w:tc>
        <w:tc>
          <w:tcPr>
            <w:tcW w:w="424" w:type="dxa"/>
            <w:shd w:val="solid" w:color="FFFFFF" w:fill="auto"/>
          </w:tcPr>
          <w:p w14:paraId="3E001BF2" w14:textId="77777777" w:rsidR="00F85BBF" w:rsidRPr="00481D2D" w:rsidRDefault="00F85BBF" w:rsidP="00F85BBF">
            <w:pPr>
              <w:pStyle w:val="TAR"/>
              <w:rPr>
                <w:sz w:val="16"/>
                <w:szCs w:val="16"/>
              </w:rPr>
            </w:pPr>
            <w:r w:rsidRPr="00481D2D">
              <w:rPr>
                <w:sz w:val="16"/>
                <w:szCs w:val="16"/>
              </w:rPr>
              <w:t>7</w:t>
            </w:r>
          </w:p>
        </w:tc>
        <w:tc>
          <w:tcPr>
            <w:tcW w:w="424" w:type="dxa"/>
            <w:shd w:val="solid" w:color="FFFFFF" w:fill="auto"/>
          </w:tcPr>
          <w:p w14:paraId="253CDD1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AFAB4D1" w14:textId="77777777" w:rsidR="00F85BBF" w:rsidRPr="00481D2D" w:rsidRDefault="00F85BBF" w:rsidP="00F85BBF">
            <w:pPr>
              <w:pStyle w:val="TAL"/>
              <w:rPr>
                <w:sz w:val="16"/>
                <w:szCs w:val="16"/>
              </w:rPr>
            </w:pPr>
            <w:r w:rsidRPr="00481D2D">
              <w:rPr>
                <w:sz w:val="16"/>
                <w:szCs w:val="16"/>
              </w:rPr>
              <w:t>Identifying the registration token from "reg" event</w:t>
            </w:r>
          </w:p>
        </w:tc>
        <w:tc>
          <w:tcPr>
            <w:tcW w:w="707" w:type="dxa"/>
            <w:shd w:val="solid" w:color="FFFFFF" w:fill="auto"/>
          </w:tcPr>
          <w:p w14:paraId="6EF77A42" w14:textId="77777777" w:rsidR="00F85BBF" w:rsidRPr="00481D2D" w:rsidRDefault="00F85BBF" w:rsidP="00F85BBF">
            <w:pPr>
              <w:pStyle w:val="TAC"/>
              <w:rPr>
                <w:sz w:val="16"/>
                <w:szCs w:val="16"/>
              </w:rPr>
            </w:pPr>
            <w:r w:rsidRPr="00481D2D">
              <w:rPr>
                <w:sz w:val="16"/>
                <w:szCs w:val="16"/>
              </w:rPr>
              <w:t>15.2.0</w:t>
            </w:r>
          </w:p>
        </w:tc>
      </w:tr>
      <w:tr w:rsidR="00F85BBF" w:rsidRPr="00481D2D" w14:paraId="7BD06B42" w14:textId="77777777" w:rsidTr="00F85BBF">
        <w:tc>
          <w:tcPr>
            <w:tcW w:w="798" w:type="dxa"/>
            <w:shd w:val="solid" w:color="FFFFFF" w:fill="auto"/>
          </w:tcPr>
          <w:p w14:paraId="31A36B38"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6555201A"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0DBD80B5" w14:textId="77777777" w:rsidR="00F85BBF" w:rsidRPr="00481D2D" w:rsidRDefault="00F85BBF" w:rsidP="00F85BBF">
            <w:pPr>
              <w:pStyle w:val="TAC"/>
              <w:rPr>
                <w:sz w:val="16"/>
                <w:szCs w:val="16"/>
              </w:rPr>
            </w:pPr>
            <w:r w:rsidRPr="00481D2D">
              <w:rPr>
                <w:sz w:val="16"/>
                <w:szCs w:val="16"/>
              </w:rPr>
              <w:t>CP-180059</w:t>
            </w:r>
          </w:p>
        </w:tc>
        <w:tc>
          <w:tcPr>
            <w:tcW w:w="524" w:type="dxa"/>
            <w:shd w:val="solid" w:color="FFFFFF" w:fill="auto"/>
          </w:tcPr>
          <w:p w14:paraId="39FF4B83" w14:textId="77777777" w:rsidR="00F85BBF" w:rsidRPr="00481D2D" w:rsidRDefault="00F85BBF" w:rsidP="00F85BBF">
            <w:pPr>
              <w:pStyle w:val="TAL"/>
              <w:rPr>
                <w:sz w:val="16"/>
                <w:szCs w:val="16"/>
              </w:rPr>
            </w:pPr>
            <w:r w:rsidRPr="00481D2D">
              <w:rPr>
                <w:sz w:val="16"/>
                <w:szCs w:val="16"/>
              </w:rPr>
              <w:t>6053</w:t>
            </w:r>
          </w:p>
        </w:tc>
        <w:tc>
          <w:tcPr>
            <w:tcW w:w="424" w:type="dxa"/>
            <w:shd w:val="solid" w:color="FFFFFF" w:fill="auto"/>
          </w:tcPr>
          <w:p w14:paraId="1200BD6E"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16FDA7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B1CAEDD" w14:textId="77777777" w:rsidR="00F85BBF" w:rsidRPr="00481D2D" w:rsidRDefault="00F85BBF" w:rsidP="00F85BBF">
            <w:pPr>
              <w:pStyle w:val="TAL"/>
              <w:rPr>
                <w:sz w:val="16"/>
                <w:szCs w:val="16"/>
              </w:rPr>
            </w:pPr>
            <w:r w:rsidRPr="00481D2D">
              <w:rPr>
                <w:sz w:val="16"/>
                <w:szCs w:val="16"/>
              </w:rPr>
              <w:t>Specifying the length of the third sub service label of the country-specific URN</w:t>
            </w:r>
          </w:p>
        </w:tc>
        <w:tc>
          <w:tcPr>
            <w:tcW w:w="707" w:type="dxa"/>
            <w:shd w:val="solid" w:color="FFFFFF" w:fill="auto"/>
          </w:tcPr>
          <w:p w14:paraId="166D57DD" w14:textId="77777777" w:rsidR="00F85BBF" w:rsidRPr="00481D2D" w:rsidRDefault="00F85BBF" w:rsidP="00F85BBF">
            <w:pPr>
              <w:pStyle w:val="TAC"/>
              <w:rPr>
                <w:sz w:val="16"/>
                <w:szCs w:val="16"/>
              </w:rPr>
            </w:pPr>
            <w:r w:rsidRPr="00481D2D">
              <w:rPr>
                <w:sz w:val="16"/>
                <w:szCs w:val="16"/>
              </w:rPr>
              <w:t>15.2.0</w:t>
            </w:r>
          </w:p>
        </w:tc>
      </w:tr>
      <w:tr w:rsidR="00F85BBF" w:rsidRPr="00481D2D" w14:paraId="561157F8" w14:textId="77777777" w:rsidTr="00F85BBF">
        <w:tc>
          <w:tcPr>
            <w:tcW w:w="798" w:type="dxa"/>
            <w:shd w:val="solid" w:color="FFFFFF" w:fill="auto"/>
          </w:tcPr>
          <w:p w14:paraId="05AFC91A"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43C2A351"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1D002F19" w14:textId="77777777" w:rsidR="00F85BBF" w:rsidRPr="00481D2D" w:rsidRDefault="00F85BBF" w:rsidP="00F85BBF">
            <w:pPr>
              <w:pStyle w:val="TAC"/>
              <w:rPr>
                <w:sz w:val="16"/>
                <w:szCs w:val="16"/>
              </w:rPr>
            </w:pPr>
            <w:r w:rsidRPr="00481D2D">
              <w:rPr>
                <w:sz w:val="16"/>
                <w:szCs w:val="16"/>
              </w:rPr>
              <w:t>CP-180067</w:t>
            </w:r>
          </w:p>
        </w:tc>
        <w:tc>
          <w:tcPr>
            <w:tcW w:w="524" w:type="dxa"/>
            <w:shd w:val="solid" w:color="FFFFFF" w:fill="auto"/>
          </w:tcPr>
          <w:p w14:paraId="2B1B8F4D" w14:textId="77777777" w:rsidR="00F85BBF" w:rsidRPr="00481D2D" w:rsidRDefault="00F85BBF" w:rsidP="00F85BBF">
            <w:pPr>
              <w:pStyle w:val="TAL"/>
              <w:rPr>
                <w:sz w:val="16"/>
                <w:szCs w:val="16"/>
              </w:rPr>
            </w:pPr>
            <w:r w:rsidRPr="00481D2D">
              <w:rPr>
                <w:sz w:val="16"/>
                <w:szCs w:val="16"/>
              </w:rPr>
              <w:t>6055</w:t>
            </w:r>
          </w:p>
        </w:tc>
        <w:tc>
          <w:tcPr>
            <w:tcW w:w="424" w:type="dxa"/>
            <w:shd w:val="solid" w:color="FFFFFF" w:fill="auto"/>
          </w:tcPr>
          <w:p w14:paraId="5B553FCF" w14:textId="77777777" w:rsidR="00F85BBF" w:rsidRPr="00481D2D" w:rsidRDefault="00F85BBF" w:rsidP="00F85BBF">
            <w:pPr>
              <w:pStyle w:val="TAR"/>
              <w:rPr>
                <w:sz w:val="16"/>
                <w:szCs w:val="16"/>
              </w:rPr>
            </w:pPr>
          </w:p>
        </w:tc>
        <w:tc>
          <w:tcPr>
            <w:tcW w:w="424" w:type="dxa"/>
            <w:shd w:val="solid" w:color="FFFFFF" w:fill="auto"/>
          </w:tcPr>
          <w:p w14:paraId="707DC2EF"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3AC49C1" w14:textId="77777777" w:rsidR="00F85BBF" w:rsidRPr="00481D2D" w:rsidRDefault="00F85BBF" w:rsidP="00F85BBF">
            <w:pPr>
              <w:pStyle w:val="TAL"/>
              <w:rPr>
                <w:sz w:val="16"/>
                <w:szCs w:val="16"/>
              </w:rPr>
            </w:pPr>
            <w:r w:rsidRPr="00481D2D">
              <w:rPr>
                <w:sz w:val="16"/>
                <w:szCs w:val="16"/>
              </w:rPr>
              <w:t>Reregistration upon provisioning of a new list of PS data off exempt services</w:t>
            </w:r>
          </w:p>
        </w:tc>
        <w:tc>
          <w:tcPr>
            <w:tcW w:w="707" w:type="dxa"/>
            <w:shd w:val="solid" w:color="FFFFFF" w:fill="auto"/>
          </w:tcPr>
          <w:p w14:paraId="23963F91" w14:textId="77777777" w:rsidR="00F85BBF" w:rsidRPr="00481D2D" w:rsidRDefault="00F85BBF" w:rsidP="00F85BBF">
            <w:pPr>
              <w:pStyle w:val="TAC"/>
              <w:rPr>
                <w:sz w:val="16"/>
                <w:szCs w:val="16"/>
              </w:rPr>
            </w:pPr>
            <w:r w:rsidRPr="00481D2D">
              <w:rPr>
                <w:sz w:val="16"/>
                <w:szCs w:val="16"/>
              </w:rPr>
              <w:t>15.2.0</w:t>
            </w:r>
          </w:p>
        </w:tc>
      </w:tr>
      <w:tr w:rsidR="00F85BBF" w:rsidRPr="00481D2D" w14:paraId="52127AB8" w14:textId="77777777" w:rsidTr="00F85BBF">
        <w:tc>
          <w:tcPr>
            <w:tcW w:w="798" w:type="dxa"/>
            <w:shd w:val="solid" w:color="FFFFFF" w:fill="auto"/>
          </w:tcPr>
          <w:p w14:paraId="7268AB12"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3477B38C"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6F2FCBD0" w14:textId="77777777"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14:paraId="17AACF1E" w14:textId="77777777" w:rsidR="00F85BBF" w:rsidRPr="00481D2D" w:rsidRDefault="00F85BBF" w:rsidP="00F85BBF">
            <w:pPr>
              <w:pStyle w:val="TAL"/>
              <w:rPr>
                <w:sz w:val="16"/>
                <w:szCs w:val="16"/>
              </w:rPr>
            </w:pPr>
            <w:r w:rsidRPr="00481D2D">
              <w:rPr>
                <w:sz w:val="16"/>
                <w:szCs w:val="16"/>
              </w:rPr>
              <w:t>6056</w:t>
            </w:r>
          </w:p>
        </w:tc>
        <w:tc>
          <w:tcPr>
            <w:tcW w:w="424" w:type="dxa"/>
            <w:shd w:val="solid" w:color="FFFFFF" w:fill="auto"/>
          </w:tcPr>
          <w:p w14:paraId="0ED882C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31CB2D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F062A64" w14:textId="77777777" w:rsidR="00F85BBF" w:rsidRPr="00481D2D" w:rsidRDefault="00F85BBF" w:rsidP="00F85BBF">
            <w:pPr>
              <w:pStyle w:val="TAL"/>
              <w:rPr>
                <w:sz w:val="16"/>
                <w:szCs w:val="16"/>
              </w:rPr>
            </w:pPr>
            <w:r w:rsidRPr="00481D2D">
              <w:rPr>
                <w:sz w:val="16"/>
                <w:szCs w:val="16"/>
              </w:rPr>
              <w:t>Definition of user-specified encoding type of subadress</w:t>
            </w:r>
          </w:p>
        </w:tc>
        <w:tc>
          <w:tcPr>
            <w:tcW w:w="707" w:type="dxa"/>
            <w:shd w:val="solid" w:color="FFFFFF" w:fill="auto"/>
          </w:tcPr>
          <w:p w14:paraId="4A9505F6" w14:textId="77777777" w:rsidR="00F85BBF" w:rsidRPr="00481D2D" w:rsidRDefault="00F85BBF" w:rsidP="00F85BBF">
            <w:pPr>
              <w:pStyle w:val="TAC"/>
              <w:rPr>
                <w:sz w:val="16"/>
                <w:szCs w:val="16"/>
              </w:rPr>
            </w:pPr>
            <w:r w:rsidRPr="00481D2D">
              <w:rPr>
                <w:sz w:val="16"/>
                <w:szCs w:val="16"/>
              </w:rPr>
              <w:t>15.2.0</w:t>
            </w:r>
          </w:p>
        </w:tc>
      </w:tr>
      <w:tr w:rsidR="00F85BBF" w:rsidRPr="00481D2D" w14:paraId="5A8588FB" w14:textId="77777777" w:rsidTr="00F85BBF">
        <w:tc>
          <w:tcPr>
            <w:tcW w:w="798" w:type="dxa"/>
            <w:shd w:val="solid" w:color="FFFFFF" w:fill="auto"/>
          </w:tcPr>
          <w:p w14:paraId="29FAC235"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13F92B2C"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58F9E823" w14:textId="77777777" w:rsidR="00F85BBF" w:rsidRPr="00481D2D" w:rsidRDefault="00F85BBF" w:rsidP="00F85BBF">
            <w:pPr>
              <w:pStyle w:val="TAC"/>
              <w:rPr>
                <w:sz w:val="16"/>
                <w:szCs w:val="16"/>
              </w:rPr>
            </w:pPr>
            <w:r w:rsidRPr="00481D2D">
              <w:rPr>
                <w:sz w:val="16"/>
                <w:szCs w:val="16"/>
              </w:rPr>
              <w:t>CP-180071</w:t>
            </w:r>
          </w:p>
        </w:tc>
        <w:tc>
          <w:tcPr>
            <w:tcW w:w="524" w:type="dxa"/>
            <w:shd w:val="solid" w:color="FFFFFF" w:fill="auto"/>
          </w:tcPr>
          <w:p w14:paraId="064B668D" w14:textId="77777777" w:rsidR="00F85BBF" w:rsidRPr="00481D2D" w:rsidRDefault="00F85BBF" w:rsidP="00F85BBF">
            <w:pPr>
              <w:pStyle w:val="TAL"/>
              <w:rPr>
                <w:sz w:val="16"/>
                <w:szCs w:val="16"/>
              </w:rPr>
            </w:pPr>
            <w:r w:rsidRPr="00481D2D">
              <w:rPr>
                <w:sz w:val="16"/>
                <w:szCs w:val="16"/>
              </w:rPr>
              <w:t>6060</w:t>
            </w:r>
          </w:p>
        </w:tc>
        <w:tc>
          <w:tcPr>
            <w:tcW w:w="424" w:type="dxa"/>
            <w:shd w:val="solid" w:color="FFFFFF" w:fill="auto"/>
          </w:tcPr>
          <w:p w14:paraId="15A9EEEA"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333F499F"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DF81E99" w14:textId="77777777" w:rsidR="00F85BBF" w:rsidRPr="00481D2D" w:rsidRDefault="00F85BBF" w:rsidP="00F85BBF">
            <w:pPr>
              <w:pStyle w:val="TAL"/>
              <w:rPr>
                <w:sz w:val="16"/>
                <w:szCs w:val="16"/>
              </w:rPr>
            </w:pPr>
            <w:r w:rsidRPr="00481D2D">
              <w:rPr>
                <w:sz w:val="16"/>
                <w:szCs w:val="16"/>
              </w:rPr>
              <w:t>Inconsistent UE behaviour when 503 to REGISTER</w:t>
            </w:r>
          </w:p>
        </w:tc>
        <w:tc>
          <w:tcPr>
            <w:tcW w:w="707" w:type="dxa"/>
            <w:shd w:val="solid" w:color="FFFFFF" w:fill="auto"/>
          </w:tcPr>
          <w:p w14:paraId="52BA9225" w14:textId="77777777" w:rsidR="00F85BBF" w:rsidRPr="00481D2D" w:rsidRDefault="00F85BBF" w:rsidP="00F85BBF">
            <w:pPr>
              <w:pStyle w:val="TAC"/>
              <w:rPr>
                <w:sz w:val="16"/>
                <w:szCs w:val="16"/>
              </w:rPr>
            </w:pPr>
            <w:r w:rsidRPr="00481D2D">
              <w:rPr>
                <w:sz w:val="16"/>
                <w:szCs w:val="16"/>
              </w:rPr>
              <w:t>15.2.0</w:t>
            </w:r>
          </w:p>
        </w:tc>
      </w:tr>
      <w:tr w:rsidR="00F85BBF" w:rsidRPr="00481D2D" w14:paraId="6CEF61E5" w14:textId="77777777" w:rsidTr="00F85BBF">
        <w:tc>
          <w:tcPr>
            <w:tcW w:w="798" w:type="dxa"/>
            <w:shd w:val="solid" w:color="FFFFFF" w:fill="auto"/>
          </w:tcPr>
          <w:p w14:paraId="4FE4E278"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1AD0F4E8"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5D501D8E"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658AB00B" w14:textId="77777777" w:rsidR="00F85BBF" w:rsidRPr="00481D2D" w:rsidRDefault="00F85BBF" w:rsidP="00F85BBF">
            <w:pPr>
              <w:pStyle w:val="TAL"/>
              <w:rPr>
                <w:sz w:val="16"/>
                <w:szCs w:val="16"/>
              </w:rPr>
            </w:pPr>
            <w:r w:rsidRPr="00481D2D">
              <w:rPr>
                <w:sz w:val="16"/>
                <w:szCs w:val="16"/>
              </w:rPr>
              <w:t>6061</w:t>
            </w:r>
          </w:p>
        </w:tc>
        <w:tc>
          <w:tcPr>
            <w:tcW w:w="424" w:type="dxa"/>
            <w:shd w:val="solid" w:color="FFFFFF" w:fill="auto"/>
          </w:tcPr>
          <w:p w14:paraId="14907F93"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067ADB4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23A36F0" w14:textId="77777777" w:rsidR="00F85BBF" w:rsidRPr="00481D2D" w:rsidRDefault="00F85BBF" w:rsidP="00F85BBF">
            <w:pPr>
              <w:pStyle w:val="TAL"/>
              <w:rPr>
                <w:sz w:val="16"/>
                <w:szCs w:val="16"/>
              </w:rPr>
            </w:pPr>
            <w:r w:rsidRPr="00481D2D">
              <w:rPr>
                <w:sz w:val="16"/>
                <w:szCs w:val="16"/>
              </w:rPr>
              <w:t>Adding subclauses in annexes for deriving an emergency service URN</w:t>
            </w:r>
          </w:p>
        </w:tc>
        <w:tc>
          <w:tcPr>
            <w:tcW w:w="707" w:type="dxa"/>
            <w:shd w:val="solid" w:color="FFFFFF" w:fill="auto"/>
          </w:tcPr>
          <w:p w14:paraId="7E5A655B" w14:textId="77777777" w:rsidR="00F85BBF" w:rsidRPr="00481D2D" w:rsidRDefault="00F85BBF" w:rsidP="00F85BBF">
            <w:pPr>
              <w:pStyle w:val="TAC"/>
              <w:rPr>
                <w:sz w:val="16"/>
                <w:szCs w:val="16"/>
              </w:rPr>
            </w:pPr>
            <w:r w:rsidRPr="00481D2D">
              <w:rPr>
                <w:sz w:val="16"/>
                <w:szCs w:val="16"/>
              </w:rPr>
              <w:t>15.2.0</w:t>
            </w:r>
          </w:p>
        </w:tc>
      </w:tr>
      <w:tr w:rsidR="00F85BBF" w:rsidRPr="00481D2D" w14:paraId="1D6BD30B" w14:textId="77777777" w:rsidTr="00F85BBF">
        <w:tc>
          <w:tcPr>
            <w:tcW w:w="798" w:type="dxa"/>
            <w:shd w:val="solid" w:color="FFFFFF" w:fill="auto"/>
          </w:tcPr>
          <w:p w14:paraId="368B888D"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22025487"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4E718793" w14:textId="77777777" w:rsidR="00F85BBF" w:rsidRPr="00481D2D" w:rsidRDefault="00F85BBF" w:rsidP="00F85BBF">
            <w:pPr>
              <w:pStyle w:val="TAC"/>
              <w:rPr>
                <w:sz w:val="16"/>
                <w:szCs w:val="16"/>
              </w:rPr>
            </w:pPr>
            <w:r w:rsidRPr="00481D2D">
              <w:rPr>
                <w:sz w:val="16"/>
                <w:szCs w:val="16"/>
              </w:rPr>
              <w:t>CP-180070</w:t>
            </w:r>
          </w:p>
        </w:tc>
        <w:tc>
          <w:tcPr>
            <w:tcW w:w="524" w:type="dxa"/>
            <w:shd w:val="solid" w:color="FFFFFF" w:fill="auto"/>
          </w:tcPr>
          <w:p w14:paraId="746AE5A5" w14:textId="77777777" w:rsidR="00F85BBF" w:rsidRPr="00481D2D" w:rsidRDefault="00F85BBF" w:rsidP="00F85BBF">
            <w:pPr>
              <w:pStyle w:val="TAL"/>
              <w:rPr>
                <w:sz w:val="16"/>
                <w:szCs w:val="16"/>
              </w:rPr>
            </w:pPr>
            <w:r w:rsidRPr="00481D2D">
              <w:rPr>
                <w:sz w:val="16"/>
                <w:szCs w:val="16"/>
              </w:rPr>
              <w:t>6063</w:t>
            </w:r>
          </w:p>
        </w:tc>
        <w:tc>
          <w:tcPr>
            <w:tcW w:w="424" w:type="dxa"/>
            <w:shd w:val="solid" w:color="FFFFFF" w:fill="auto"/>
          </w:tcPr>
          <w:p w14:paraId="43F8E39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E3F695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1B876B6" w14:textId="77777777" w:rsidR="00F85BBF" w:rsidRPr="00481D2D" w:rsidRDefault="00F85BBF" w:rsidP="00F85BBF">
            <w:pPr>
              <w:pStyle w:val="TAL"/>
              <w:rPr>
                <w:sz w:val="16"/>
                <w:szCs w:val="16"/>
              </w:rPr>
            </w:pPr>
            <w:r w:rsidRPr="00481D2D">
              <w:rPr>
                <w:sz w:val="16"/>
                <w:szCs w:val="16"/>
              </w:rPr>
              <w:t>Support for "fe-identifier" header field parameter only optional</w:t>
            </w:r>
          </w:p>
        </w:tc>
        <w:tc>
          <w:tcPr>
            <w:tcW w:w="707" w:type="dxa"/>
            <w:shd w:val="solid" w:color="FFFFFF" w:fill="auto"/>
          </w:tcPr>
          <w:p w14:paraId="3CAEEAA0" w14:textId="77777777" w:rsidR="00F85BBF" w:rsidRPr="00481D2D" w:rsidRDefault="00F85BBF" w:rsidP="00F85BBF">
            <w:pPr>
              <w:pStyle w:val="TAC"/>
              <w:rPr>
                <w:sz w:val="16"/>
                <w:szCs w:val="16"/>
              </w:rPr>
            </w:pPr>
            <w:r w:rsidRPr="00481D2D">
              <w:rPr>
                <w:sz w:val="16"/>
                <w:szCs w:val="16"/>
              </w:rPr>
              <w:t>15.2.0</w:t>
            </w:r>
          </w:p>
        </w:tc>
      </w:tr>
      <w:tr w:rsidR="00F85BBF" w:rsidRPr="00481D2D" w14:paraId="46314FBD" w14:textId="77777777" w:rsidTr="00F85BBF">
        <w:tc>
          <w:tcPr>
            <w:tcW w:w="798" w:type="dxa"/>
            <w:shd w:val="solid" w:color="FFFFFF" w:fill="auto"/>
          </w:tcPr>
          <w:p w14:paraId="4C8C1B72"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3605C513"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16662985" w14:textId="77777777" w:rsidR="00F85BBF" w:rsidRPr="00481D2D" w:rsidRDefault="00F85BBF" w:rsidP="00F85BBF">
            <w:pPr>
              <w:pStyle w:val="TAC"/>
              <w:rPr>
                <w:sz w:val="16"/>
                <w:szCs w:val="16"/>
              </w:rPr>
            </w:pPr>
            <w:r w:rsidRPr="00481D2D">
              <w:rPr>
                <w:sz w:val="16"/>
                <w:szCs w:val="16"/>
              </w:rPr>
              <w:t>CP-180059</w:t>
            </w:r>
          </w:p>
        </w:tc>
        <w:tc>
          <w:tcPr>
            <w:tcW w:w="524" w:type="dxa"/>
            <w:shd w:val="solid" w:color="FFFFFF" w:fill="auto"/>
          </w:tcPr>
          <w:p w14:paraId="68538EF5" w14:textId="77777777" w:rsidR="00F85BBF" w:rsidRPr="00481D2D" w:rsidRDefault="00F85BBF" w:rsidP="00F85BBF">
            <w:pPr>
              <w:pStyle w:val="TAL"/>
              <w:rPr>
                <w:sz w:val="16"/>
                <w:szCs w:val="16"/>
              </w:rPr>
            </w:pPr>
            <w:r w:rsidRPr="00481D2D">
              <w:rPr>
                <w:sz w:val="16"/>
                <w:szCs w:val="16"/>
              </w:rPr>
              <w:t>6067</w:t>
            </w:r>
          </w:p>
        </w:tc>
        <w:tc>
          <w:tcPr>
            <w:tcW w:w="424" w:type="dxa"/>
            <w:shd w:val="solid" w:color="FFFFFF" w:fill="auto"/>
          </w:tcPr>
          <w:p w14:paraId="68A03D52" w14:textId="77777777" w:rsidR="00F85BBF" w:rsidRPr="00481D2D" w:rsidRDefault="00F85BBF" w:rsidP="00F85BBF">
            <w:pPr>
              <w:pStyle w:val="TAR"/>
              <w:rPr>
                <w:sz w:val="16"/>
                <w:szCs w:val="16"/>
              </w:rPr>
            </w:pPr>
          </w:p>
        </w:tc>
        <w:tc>
          <w:tcPr>
            <w:tcW w:w="424" w:type="dxa"/>
            <w:shd w:val="solid" w:color="FFFFFF" w:fill="auto"/>
          </w:tcPr>
          <w:p w14:paraId="665D575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5EC9BAB" w14:textId="77777777" w:rsidR="00F85BBF" w:rsidRPr="00481D2D" w:rsidRDefault="00F85BBF" w:rsidP="00F85BBF">
            <w:pPr>
              <w:pStyle w:val="TAL"/>
              <w:rPr>
                <w:sz w:val="16"/>
                <w:szCs w:val="16"/>
              </w:rPr>
            </w:pPr>
            <w:r w:rsidRPr="00481D2D">
              <w:rPr>
                <w:sz w:val="16"/>
                <w:szCs w:val="16"/>
              </w:rPr>
              <w:t>Update reference to draft-allen-sipcore-sip-tree-cap-indicators</w:t>
            </w:r>
          </w:p>
        </w:tc>
        <w:tc>
          <w:tcPr>
            <w:tcW w:w="707" w:type="dxa"/>
            <w:shd w:val="solid" w:color="FFFFFF" w:fill="auto"/>
          </w:tcPr>
          <w:p w14:paraId="011CBAA7" w14:textId="77777777" w:rsidR="00F85BBF" w:rsidRPr="00481D2D" w:rsidRDefault="00F85BBF" w:rsidP="00F85BBF">
            <w:pPr>
              <w:pStyle w:val="TAC"/>
              <w:rPr>
                <w:sz w:val="16"/>
                <w:szCs w:val="16"/>
              </w:rPr>
            </w:pPr>
            <w:r w:rsidRPr="00481D2D">
              <w:rPr>
                <w:sz w:val="16"/>
                <w:szCs w:val="16"/>
              </w:rPr>
              <w:t>15.2.0</w:t>
            </w:r>
          </w:p>
        </w:tc>
      </w:tr>
      <w:tr w:rsidR="00F85BBF" w:rsidRPr="00481D2D" w14:paraId="66C7FB4E" w14:textId="77777777" w:rsidTr="00F85BBF">
        <w:tc>
          <w:tcPr>
            <w:tcW w:w="798" w:type="dxa"/>
            <w:shd w:val="solid" w:color="FFFFFF" w:fill="auto"/>
          </w:tcPr>
          <w:p w14:paraId="6CCCF2E8"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0D8F8D25"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5726766B" w14:textId="77777777" w:rsidR="00F85BBF" w:rsidRPr="00481D2D" w:rsidRDefault="00F85BBF" w:rsidP="00F85BBF">
            <w:pPr>
              <w:pStyle w:val="TAC"/>
              <w:rPr>
                <w:sz w:val="16"/>
                <w:szCs w:val="16"/>
              </w:rPr>
            </w:pPr>
            <w:r w:rsidRPr="00481D2D">
              <w:rPr>
                <w:sz w:val="16"/>
                <w:szCs w:val="16"/>
              </w:rPr>
              <w:t>CP-180068</w:t>
            </w:r>
          </w:p>
        </w:tc>
        <w:tc>
          <w:tcPr>
            <w:tcW w:w="524" w:type="dxa"/>
            <w:shd w:val="solid" w:color="FFFFFF" w:fill="auto"/>
          </w:tcPr>
          <w:p w14:paraId="7999C6A0" w14:textId="77777777" w:rsidR="00F85BBF" w:rsidRPr="00481D2D" w:rsidRDefault="00F85BBF" w:rsidP="00F85BBF">
            <w:pPr>
              <w:pStyle w:val="TAL"/>
              <w:rPr>
                <w:sz w:val="16"/>
                <w:szCs w:val="16"/>
              </w:rPr>
            </w:pPr>
            <w:r w:rsidRPr="00481D2D">
              <w:rPr>
                <w:sz w:val="16"/>
                <w:szCs w:val="16"/>
              </w:rPr>
              <w:t>6070</w:t>
            </w:r>
          </w:p>
        </w:tc>
        <w:tc>
          <w:tcPr>
            <w:tcW w:w="424" w:type="dxa"/>
            <w:shd w:val="solid" w:color="FFFFFF" w:fill="auto"/>
          </w:tcPr>
          <w:p w14:paraId="1B65ED93" w14:textId="77777777" w:rsidR="00F85BBF" w:rsidRPr="00481D2D" w:rsidRDefault="00F85BBF" w:rsidP="00F85BBF">
            <w:pPr>
              <w:pStyle w:val="TAR"/>
              <w:rPr>
                <w:sz w:val="16"/>
                <w:szCs w:val="16"/>
              </w:rPr>
            </w:pPr>
          </w:p>
        </w:tc>
        <w:tc>
          <w:tcPr>
            <w:tcW w:w="424" w:type="dxa"/>
            <w:shd w:val="solid" w:color="FFFFFF" w:fill="auto"/>
          </w:tcPr>
          <w:p w14:paraId="3057E73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74DCF0B" w14:textId="77777777"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14:paraId="3F0CBD53" w14:textId="77777777" w:rsidR="00F85BBF" w:rsidRPr="00481D2D" w:rsidRDefault="00F85BBF" w:rsidP="00F85BBF">
            <w:pPr>
              <w:pStyle w:val="TAC"/>
              <w:rPr>
                <w:sz w:val="16"/>
                <w:szCs w:val="16"/>
              </w:rPr>
            </w:pPr>
            <w:r w:rsidRPr="00481D2D">
              <w:rPr>
                <w:sz w:val="16"/>
                <w:szCs w:val="16"/>
              </w:rPr>
              <w:t>15.2.0</w:t>
            </w:r>
          </w:p>
        </w:tc>
      </w:tr>
      <w:tr w:rsidR="00F85BBF" w:rsidRPr="00481D2D" w14:paraId="5FBE7378" w14:textId="77777777" w:rsidTr="00F85BBF">
        <w:tc>
          <w:tcPr>
            <w:tcW w:w="798" w:type="dxa"/>
            <w:shd w:val="solid" w:color="FFFFFF" w:fill="auto"/>
          </w:tcPr>
          <w:p w14:paraId="2100DD98"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3941C62B"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2B5C3112"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0AD34407" w14:textId="77777777" w:rsidR="00F85BBF" w:rsidRPr="00481D2D" w:rsidRDefault="00F85BBF" w:rsidP="00F85BBF">
            <w:pPr>
              <w:pStyle w:val="TAL"/>
              <w:rPr>
                <w:sz w:val="16"/>
                <w:szCs w:val="16"/>
              </w:rPr>
            </w:pPr>
            <w:r w:rsidRPr="00481D2D">
              <w:rPr>
                <w:sz w:val="16"/>
                <w:szCs w:val="16"/>
              </w:rPr>
              <w:t>6071</w:t>
            </w:r>
          </w:p>
        </w:tc>
        <w:tc>
          <w:tcPr>
            <w:tcW w:w="424" w:type="dxa"/>
            <w:shd w:val="solid" w:color="FFFFFF" w:fill="auto"/>
          </w:tcPr>
          <w:p w14:paraId="65E574C4"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EBD743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51F78B5" w14:textId="77777777" w:rsidR="00F85BBF" w:rsidRPr="00481D2D" w:rsidRDefault="00F85BBF" w:rsidP="00F85BBF">
            <w:pPr>
              <w:pStyle w:val="TAL"/>
              <w:rPr>
                <w:sz w:val="16"/>
                <w:szCs w:val="16"/>
              </w:rPr>
            </w:pPr>
            <w:r w:rsidRPr="00481D2D">
              <w:rPr>
                <w:sz w:val="16"/>
                <w:szCs w:val="16"/>
              </w:rPr>
              <w:t>5GS QoS flow for media</w:t>
            </w:r>
          </w:p>
        </w:tc>
        <w:tc>
          <w:tcPr>
            <w:tcW w:w="707" w:type="dxa"/>
            <w:shd w:val="solid" w:color="FFFFFF" w:fill="auto"/>
          </w:tcPr>
          <w:p w14:paraId="136689BA" w14:textId="77777777" w:rsidR="00F85BBF" w:rsidRPr="00481D2D" w:rsidRDefault="00F85BBF" w:rsidP="00F85BBF">
            <w:pPr>
              <w:pStyle w:val="TAC"/>
              <w:rPr>
                <w:sz w:val="16"/>
                <w:szCs w:val="16"/>
              </w:rPr>
            </w:pPr>
            <w:r w:rsidRPr="00481D2D">
              <w:rPr>
                <w:sz w:val="16"/>
                <w:szCs w:val="16"/>
              </w:rPr>
              <w:t>15.2.0</w:t>
            </w:r>
          </w:p>
        </w:tc>
      </w:tr>
      <w:tr w:rsidR="00F85BBF" w:rsidRPr="00481D2D" w14:paraId="5352B6B0" w14:textId="77777777" w:rsidTr="00F85BBF">
        <w:tc>
          <w:tcPr>
            <w:tcW w:w="798" w:type="dxa"/>
            <w:shd w:val="solid" w:color="FFFFFF" w:fill="auto"/>
          </w:tcPr>
          <w:p w14:paraId="2860A6B3"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1EE7EE48"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42ACFE0C"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019AED8D" w14:textId="77777777" w:rsidR="00F85BBF" w:rsidRPr="00481D2D" w:rsidRDefault="00F85BBF" w:rsidP="00F85BBF">
            <w:pPr>
              <w:pStyle w:val="TAL"/>
              <w:rPr>
                <w:sz w:val="16"/>
                <w:szCs w:val="16"/>
              </w:rPr>
            </w:pPr>
            <w:r w:rsidRPr="00481D2D">
              <w:rPr>
                <w:sz w:val="16"/>
                <w:szCs w:val="16"/>
              </w:rPr>
              <w:t>6072</w:t>
            </w:r>
          </w:p>
        </w:tc>
        <w:tc>
          <w:tcPr>
            <w:tcW w:w="424" w:type="dxa"/>
            <w:shd w:val="solid" w:color="FFFFFF" w:fill="auto"/>
          </w:tcPr>
          <w:p w14:paraId="2F97EFD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2DA19F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4225FC0" w14:textId="77777777" w:rsidR="00F85BBF" w:rsidRPr="00481D2D" w:rsidRDefault="00F85BBF" w:rsidP="00F85BBF">
            <w:pPr>
              <w:pStyle w:val="TAL"/>
              <w:rPr>
                <w:sz w:val="16"/>
                <w:szCs w:val="16"/>
              </w:rPr>
            </w:pPr>
            <w:r w:rsidRPr="00481D2D">
              <w:rPr>
                <w:sz w:val="16"/>
                <w:szCs w:val="16"/>
              </w:rPr>
              <w:t>Session and Mobility Management 5GS</w:t>
            </w:r>
          </w:p>
        </w:tc>
        <w:tc>
          <w:tcPr>
            <w:tcW w:w="707" w:type="dxa"/>
            <w:shd w:val="solid" w:color="FFFFFF" w:fill="auto"/>
          </w:tcPr>
          <w:p w14:paraId="25C00A2A" w14:textId="77777777" w:rsidR="00F85BBF" w:rsidRPr="00481D2D" w:rsidRDefault="00F85BBF" w:rsidP="00F85BBF">
            <w:pPr>
              <w:pStyle w:val="TAC"/>
              <w:rPr>
                <w:sz w:val="16"/>
                <w:szCs w:val="16"/>
              </w:rPr>
            </w:pPr>
            <w:r w:rsidRPr="00481D2D">
              <w:rPr>
                <w:sz w:val="16"/>
                <w:szCs w:val="16"/>
              </w:rPr>
              <w:t>15.2.0</w:t>
            </w:r>
          </w:p>
        </w:tc>
      </w:tr>
      <w:tr w:rsidR="00F85BBF" w:rsidRPr="00481D2D" w14:paraId="488B77C5" w14:textId="77777777" w:rsidTr="00F85BBF">
        <w:tc>
          <w:tcPr>
            <w:tcW w:w="798" w:type="dxa"/>
            <w:shd w:val="solid" w:color="FFFFFF" w:fill="auto"/>
          </w:tcPr>
          <w:p w14:paraId="27375814"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113ABE73"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15A90AAF"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110BAB4D" w14:textId="77777777" w:rsidR="00F85BBF" w:rsidRPr="00481D2D" w:rsidRDefault="00F85BBF" w:rsidP="00F85BBF">
            <w:pPr>
              <w:pStyle w:val="TAL"/>
              <w:rPr>
                <w:sz w:val="16"/>
                <w:szCs w:val="16"/>
              </w:rPr>
            </w:pPr>
            <w:r w:rsidRPr="00481D2D">
              <w:rPr>
                <w:sz w:val="16"/>
                <w:szCs w:val="16"/>
              </w:rPr>
              <w:t>6073</w:t>
            </w:r>
          </w:p>
        </w:tc>
        <w:tc>
          <w:tcPr>
            <w:tcW w:w="424" w:type="dxa"/>
            <w:shd w:val="solid" w:color="FFFFFF" w:fill="auto"/>
          </w:tcPr>
          <w:p w14:paraId="07B766A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1E967D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2424B4D" w14:textId="77777777" w:rsidR="00F85BBF" w:rsidRPr="00481D2D" w:rsidRDefault="00F85BBF" w:rsidP="00F85BBF">
            <w:pPr>
              <w:pStyle w:val="TAL"/>
              <w:rPr>
                <w:sz w:val="16"/>
                <w:szCs w:val="16"/>
              </w:rPr>
            </w:pPr>
            <w:r w:rsidRPr="00481D2D">
              <w:rPr>
                <w:sz w:val="16"/>
                <w:szCs w:val="16"/>
              </w:rPr>
              <w:t>5GS cell selection</w:t>
            </w:r>
          </w:p>
        </w:tc>
        <w:tc>
          <w:tcPr>
            <w:tcW w:w="707" w:type="dxa"/>
            <w:shd w:val="solid" w:color="FFFFFF" w:fill="auto"/>
          </w:tcPr>
          <w:p w14:paraId="144F7D6D" w14:textId="77777777" w:rsidR="00F85BBF" w:rsidRPr="00481D2D" w:rsidRDefault="00F85BBF" w:rsidP="00F85BBF">
            <w:pPr>
              <w:pStyle w:val="TAC"/>
              <w:rPr>
                <w:sz w:val="16"/>
                <w:szCs w:val="16"/>
              </w:rPr>
            </w:pPr>
            <w:r w:rsidRPr="00481D2D">
              <w:rPr>
                <w:sz w:val="16"/>
                <w:szCs w:val="16"/>
              </w:rPr>
              <w:t>15.2.0</w:t>
            </w:r>
          </w:p>
        </w:tc>
      </w:tr>
      <w:tr w:rsidR="00F85BBF" w:rsidRPr="00481D2D" w14:paraId="23575BBE" w14:textId="77777777" w:rsidTr="00F85BBF">
        <w:tc>
          <w:tcPr>
            <w:tcW w:w="798" w:type="dxa"/>
            <w:shd w:val="solid" w:color="FFFFFF" w:fill="auto"/>
          </w:tcPr>
          <w:p w14:paraId="297E8ABF"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769D947B"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16561D62" w14:textId="77777777" w:rsidR="00F85BBF" w:rsidRPr="00481D2D" w:rsidRDefault="00F85BBF" w:rsidP="00F85BBF">
            <w:pPr>
              <w:pStyle w:val="TAC"/>
              <w:rPr>
                <w:sz w:val="16"/>
                <w:szCs w:val="16"/>
              </w:rPr>
            </w:pPr>
            <w:r w:rsidRPr="00481D2D">
              <w:rPr>
                <w:sz w:val="16"/>
                <w:szCs w:val="16"/>
              </w:rPr>
              <w:t>CP-180064</w:t>
            </w:r>
          </w:p>
        </w:tc>
        <w:tc>
          <w:tcPr>
            <w:tcW w:w="524" w:type="dxa"/>
            <w:shd w:val="solid" w:color="FFFFFF" w:fill="auto"/>
          </w:tcPr>
          <w:p w14:paraId="00B20542" w14:textId="77777777" w:rsidR="00F85BBF" w:rsidRPr="00481D2D" w:rsidRDefault="00F85BBF" w:rsidP="00F85BBF">
            <w:pPr>
              <w:pStyle w:val="TAL"/>
              <w:rPr>
                <w:sz w:val="16"/>
                <w:szCs w:val="16"/>
              </w:rPr>
            </w:pPr>
            <w:r w:rsidRPr="00481D2D">
              <w:rPr>
                <w:sz w:val="16"/>
                <w:szCs w:val="16"/>
              </w:rPr>
              <w:t>6076</w:t>
            </w:r>
          </w:p>
        </w:tc>
        <w:tc>
          <w:tcPr>
            <w:tcW w:w="424" w:type="dxa"/>
            <w:shd w:val="solid" w:color="FFFFFF" w:fill="auto"/>
          </w:tcPr>
          <w:p w14:paraId="4880617C" w14:textId="77777777" w:rsidR="00F85BBF" w:rsidRPr="00481D2D" w:rsidRDefault="00F85BBF" w:rsidP="00F85BBF">
            <w:pPr>
              <w:pStyle w:val="TAR"/>
              <w:rPr>
                <w:sz w:val="16"/>
                <w:szCs w:val="16"/>
              </w:rPr>
            </w:pPr>
          </w:p>
        </w:tc>
        <w:tc>
          <w:tcPr>
            <w:tcW w:w="424" w:type="dxa"/>
            <w:shd w:val="solid" w:color="FFFFFF" w:fill="auto"/>
          </w:tcPr>
          <w:p w14:paraId="0028A7D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2BBC796" w14:textId="77777777" w:rsidR="00F85BBF" w:rsidRPr="00481D2D" w:rsidRDefault="00F85BBF" w:rsidP="00F85BBF">
            <w:pPr>
              <w:pStyle w:val="TAL"/>
              <w:rPr>
                <w:sz w:val="16"/>
                <w:szCs w:val="16"/>
              </w:rPr>
            </w:pPr>
            <w:r w:rsidRPr="00481D2D">
              <w:rPr>
                <w:sz w:val="16"/>
                <w:szCs w:val="16"/>
              </w:rPr>
              <w:t>Reference update: RFC 8224</w:t>
            </w:r>
          </w:p>
        </w:tc>
        <w:tc>
          <w:tcPr>
            <w:tcW w:w="707" w:type="dxa"/>
            <w:shd w:val="solid" w:color="FFFFFF" w:fill="auto"/>
          </w:tcPr>
          <w:p w14:paraId="68E48F39" w14:textId="77777777" w:rsidR="00F85BBF" w:rsidRPr="00481D2D" w:rsidRDefault="00F85BBF" w:rsidP="00F85BBF">
            <w:pPr>
              <w:pStyle w:val="TAC"/>
              <w:rPr>
                <w:sz w:val="16"/>
                <w:szCs w:val="16"/>
              </w:rPr>
            </w:pPr>
            <w:r w:rsidRPr="00481D2D">
              <w:rPr>
                <w:sz w:val="16"/>
                <w:szCs w:val="16"/>
              </w:rPr>
              <w:t>15.2.0</w:t>
            </w:r>
          </w:p>
        </w:tc>
      </w:tr>
      <w:tr w:rsidR="00F85BBF" w:rsidRPr="00481D2D" w14:paraId="3BD7EEA9" w14:textId="77777777" w:rsidTr="00F85BBF">
        <w:tc>
          <w:tcPr>
            <w:tcW w:w="798" w:type="dxa"/>
            <w:shd w:val="solid" w:color="FFFFFF" w:fill="auto"/>
          </w:tcPr>
          <w:p w14:paraId="69676049"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3DE5CFAC"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345CDCB1" w14:textId="77777777"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14:paraId="698B38A8" w14:textId="77777777" w:rsidR="00F85BBF" w:rsidRPr="00481D2D" w:rsidRDefault="00F85BBF" w:rsidP="00F85BBF">
            <w:pPr>
              <w:pStyle w:val="TAL"/>
              <w:rPr>
                <w:sz w:val="16"/>
                <w:szCs w:val="16"/>
              </w:rPr>
            </w:pPr>
            <w:r w:rsidRPr="00481D2D">
              <w:rPr>
                <w:sz w:val="16"/>
                <w:szCs w:val="16"/>
              </w:rPr>
              <w:t>6078</w:t>
            </w:r>
          </w:p>
        </w:tc>
        <w:tc>
          <w:tcPr>
            <w:tcW w:w="424" w:type="dxa"/>
            <w:shd w:val="solid" w:color="FFFFFF" w:fill="auto"/>
          </w:tcPr>
          <w:p w14:paraId="1D097461"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EC25D92"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518C6395" w14:textId="77777777" w:rsidR="00F85BBF" w:rsidRPr="00481D2D" w:rsidRDefault="00F85BBF" w:rsidP="00F85BBF">
            <w:pPr>
              <w:pStyle w:val="TAL"/>
              <w:rPr>
                <w:sz w:val="16"/>
                <w:szCs w:val="16"/>
              </w:rPr>
            </w:pPr>
            <w:r w:rsidRPr="00481D2D">
              <w:rPr>
                <w:sz w:val="16"/>
                <w:szCs w:val="16"/>
              </w:rPr>
              <w:t>SSID usage in phonecontext teluri parameter</w:t>
            </w:r>
          </w:p>
        </w:tc>
        <w:tc>
          <w:tcPr>
            <w:tcW w:w="707" w:type="dxa"/>
            <w:shd w:val="solid" w:color="FFFFFF" w:fill="auto"/>
          </w:tcPr>
          <w:p w14:paraId="11D53827" w14:textId="77777777" w:rsidR="00F85BBF" w:rsidRPr="00481D2D" w:rsidRDefault="00F85BBF" w:rsidP="00F85BBF">
            <w:pPr>
              <w:pStyle w:val="TAC"/>
              <w:rPr>
                <w:sz w:val="16"/>
                <w:szCs w:val="16"/>
              </w:rPr>
            </w:pPr>
            <w:r w:rsidRPr="00481D2D">
              <w:rPr>
                <w:sz w:val="16"/>
                <w:szCs w:val="16"/>
              </w:rPr>
              <w:t>15.2.0</w:t>
            </w:r>
          </w:p>
        </w:tc>
      </w:tr>
      <w:tr w:rsidR="00F85BBF" w:rsidRPr="00481D2D" w14:paraId="7CB95913" w14:textId="77777777" w:rsidTr="00F85BBF">
        <w:tc>
          <w:tcPr>
            <w:tcW w:w="798" w:type="dxa"/>
            <w:shd w:val="solid" w:color="FFFFFF" w:fill="auto"/>
          </w:tcPr>
          <w:p w14:paraId="65EB8F9A"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18F0E85B"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6D0EA3A1" w14:textId="77777777" w:rsidR="00F85BBF" w:rsidRPr="00481D2D" w:rsidRDefault="00F85BBF" w:rsidP="00F85BBF">
            <w:pPr>
              <w:pStyle w:val="TAC"/>
              <w:rPr>
                <w:sz w:val="16"/>
                <w:szCs w:val="16"/>
              </w:rPr>
            </w:pPr>
            <w:r w:rsidRPr="00481D2D">
              <w:rPr>
                <w:sz w:val="16"/>
                <w:szCs w:val="16"/>
              </w:rPr>
              <w:t>CP-180138</w:t>
            </w:r>
          </w:p>
        </w:tc>
        <w:tc>
          <w:tcPr>
            <w:tcW w:w="524" w:type="dxa"/>
            <w:shd w:val="solid" w:color="FFFFFF" w:fill="auto"/>
          </w:tcPr>
          <w:p w14:paraId="65A836A5" w14:textId="77777777" w:rsidR="00F85BBF" w:rsidRPr="00481D2D" w:rsidRDefault="00F85BBF" w:rsidP="00F85BBF">
            <w:pPr>
              <w:pStyle w:val="TAL"/>
              <w:rPr>
                <w:sz w:val="16"/>
                <w:szCs w:val="16"/>
              </w:rPr>
            </w:pPr>
            <w:r w:rsidRPr="00481D2D">
              <w:rPr>
                <w:sz w:val="16"/>
                <w:szCs w:val="16"/>
              </w:rPr>
              <w:t>6079</w:t>
            </w:r>
          </w:p>
        </w:tc>
        <w:tc>
          <w:tcPr>
            <w:tcW w:w="424" w:type="dxa"/>
            <w:shd w:val="solid" w:color="FFFFFF" w:fill="auto"/>
          </w:tcPr>
          <w:p w14:paraId="01454C29"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5A8769C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7F2E46C" w14:textId="77777777" w:rsidR="00F85BBF" w:rsidRPr="00481D2D" w:rsidRDefault="00F85BBF" w:rsidP="00F85BBF">
            <w:pPr>
              <w:pStyle w:val="TAL"/>
              <w:rPr>
                <w:sz w:val="16"/>
                <w:szCs w:val="16"/>
              </w:rPr>
            </w:pPr>
            <w:r w:rsidRPr="00481D2D">
              <w:rPr>
                <w:sz w:val="16"/>
                <w:szCs w:val="16"/>
              </w:rPr>
              <w:t>Policy for handover of PDN connection between WLAN and EPS</w:t>
            </w:r>
          </w:p>
        </w:tc>
        <w:tc>
          <w:tcPr>
            <w:tcW w:w="707" w:type="dxa"/>
            <w:shd w:val="solid" w:color="FFFFFF" w:fill="auto"/>
          </w:tcPr>
          <w:p w14:paraId="5C31C758" w14:textId="77777777" w:rsidR="00F85BBF" w:rsidRPr="00481D2D" w:rsidRDefault="00F85BBF" w:rsidP="00F85BBF">
            <w:pPr>
              <w:pStyle w:val="TAC"/>
              <w:rPr>
                <w:sz w:val="16"/>
                <w:szCs w:val="16"/>
              </w:rPr>
            </w:pPr>
            <w:r w:rsidRPr="00481D2D">
              <w:rPr>
                <w:sz w:val="16"/>
                <w:szCs w:val="16"/>
              </w:rPr>
              <w:t>15.2.0</w:t>
            </w:r>
          </w:p>
        </w:tc>
      </w:tr>
      <w:tr w:rsidR="00F85BBF" w:rsidRPr="00481D2D" w14:paraId="0097DCD6" w14:textId="77777777" w:rsidTr="00F85BBF">
        <w:tc>
          <w:tcPr>
            <w:tcW w:w="798" w:type="dxa"/>
            <w:shd w:val="solid" w:color="FFFFFF" w:fill="auto"/>
          </w:tcPr>
          <w:p w14:paraId="6D9B337F"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76138A3E"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66AB5725"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563B1290" w14:textId="77777777" w:rsidR="00F85BBF" w:rsidRPr="00481D2D" w:rsidRDefault="00F85BBF" w:rsidP="00F85BBF">
            <w:pPr>
              <w:pStyle w:val="TAL"/>
              <w:rPr>
                <w:sz w:val="16"/>
                <w:szCs w:val="16"/>
              </w:rPr>
            </w:pPr>
            <w:r w:rsidRPr="00481D2D">
              <w:rPr>
                <w:sz w:val="16"/>
                <w:szCs w:val="16"/>
              </w:rPr>
              <w:t>6080</w:t>
            </w:r>
          </w:p>
        </w:tc>
        <w:tc>
          <w:tcPr>
            <w:tcW w:w="424" w:type="dxa"/>
            <w:shd w:val="solid" w:color="FFFFFF" w:fill="auto"/>
          </w:tcPr>
          <w:p w14:paraId="3343FC46" w14:textId="77777777" w:rsidR="00F85BBF" w:rsidRPr="00481D2D" w:rsidRDefault="00F85BBF" w:rsidP="00F85BBF">
            <w:pPr>
              <w:pStyle w:val="TAR"/>
              <w:rPr>
                <w:sz w:val="16"/>
                <w:szCs w:val="16"/>
              </w:rPr>
            </w:pPr>
          </w:p>
        </w:tc>
        <w:tc>
          <w:tcPr>
            <w:tcW w:w="424" w:type="dxa"/>
            <w:shd w:val="solid" w:color="FFFFFF" w:fill="auto"/>
          </w:tcPr>
          <w:p w14:paraId="5231DAB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DA0EE7B" w14:textId="77777777" w:rsidR="00F85BBF" w:rsidRPr="00481D2D" w:rsidRDefault="00F85BBF" w:rsidP="00F85BBF">
            <w:pPr>
              <w:pStyle w:val="TAL"/>
              <w:rPr>
                <w:sz w:val="16"/>
                <w:szCs w:val="16"/>
              </w:rPr>
            </w:pPr>
            <w:r w:rsidRPr="00481D2D">
              <w:rPr>
                <w:sz w:val="16"/>
                <w:szCs w:val="16"/>
              </w:rPr>
              <w:t>Clarifying that 5GS defines emergency bearers by means of emergency PDU session</w:t>
            </w:r>
          </w:p>
        </w:tc>
        <w:tc>
          <w:tcPr>
            <w:tcW w:w="707" w:type="dxa"/>
            <w:shd w:val="solid" w:color="FFFFFF" w:fill="auto"/>
          </w:tcPr>
          <w:p w14:paraId="01E9C785" w14:textId="77777777" w:rsidR="00F85BBF" w:rsidRPr="00481D2D" w:rsidRDefault="00F85BBF" w:rsidP="00F85BBF">
            <w:pPr>
              <w:pStyle w:val="TAC"/>
              <w:rPr>
                <w:sz w:val="16"/>
                <w:szCs w:val="16"/>
              </w:rPr>
            </w:pPr>
            <w:r w:rsidRPr="00481D2D">
              <w:rPr>
                <w:sz w:val="16"/>
                <w:szCs w:val="16"/>
              </w:rPr>
              <w:t>15.2.0</w:t>
            </w:r>
          </w:p>
        </w:tc>
      </w:tr>
      <w:tr w:rsidR="00F85BBF" w:rsidRPr="00481D2D" w14:paraId="202C0267" w14:textId="77777777" w:rsidTr="00F85BBF">
        <w:tc>
          <w:tcPr>
            <w:tcW w:w="798" w:type="dxa"/>
            <w:shd w:val="solid" w:color="FFFFFF" w:fill="auto"/>
          </w:tcPr>
          <w:p w14:paraId="5CFFB4F7"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58CE538C"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7E67F733"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75835B75" w14:textId="77777777" w:rsidR="00F85BBF" w:rsidRPr="00481D2D" w:rsidRDefault="00F85BBF" w:rsidP="00F85BBF">
            <w:pPr>
              <w:pStyle w:val="TAL"/>
              <w:rPr>
                <w:sz w:val="16"/>
                <w:szCs w:val="16"/>
              </w:rPr>
            </w:pPr>
            <w:r w:rsidRPr="00481D2D">
              <w:rPr>
                <w:sz w:val="16"/>
                <w:szCs w:val="16"/>
              </w:rPr>
              <w:t>6081</w:t>
            </w:r>
          </w:p>
        </w:tc>
        <w:tc>
          <w:tcPr>
            <w:tcW w:w="424" w:type="dxa"/>
            <w:shd w:val="solid" w:color="FFFFFF" w:fill="auto"/>
          </w:tcPr>
          <w:p w14:paraId="4B58822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D84F1C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03B0A5A" w14:textId="77777777" w:rsidR="00F85BBF" w:rsidRPr="00481D2D" w:rsidRDefault="00F85BBF" w:rsidP="00F85BBF">
            <w:pPr>
              <w:pStyle w:val="TAL"/>
              <w:rPr>
                <w:sz w:val="16"/>
                <w:szCs w:val="16"/>
              </w:rPr>
            </w:pPr>
            <w:r w:rsidRPr="00481D2D">
              <w:rPr>
                <w:sz w:val="16"/>
                <w:szCs w:val="16"/>
              </w:rPr>
              <w:t>Adding annex U in interoperability of IP-CAN section</w:t>
            </w:r>
          </w:p>
        </w:tc>
        <w:tc>
          <w:tcPr>
            <w:tcW w:w="707" w:type="dxa"/>
            <w:shd w:val="solid" w:color="FFFFFF" w:fill="auto"/>
          </w:tcPr>
          <w:p w14:paraId="4408C9A1" w14:textId="77777777" w:rsidR="00F85BBF" w:rsidRPr="00481D2D" w:rsidRDefault="00F85BBF" w:rsidP="00F85BBF">
            <w:pPr>
              <w:pStyle w:val="TAC"/>
              <w:rPr>
                <w:sz w:val="16"/>
                <w:szCs w:val="16"/>
              </w:rPr>
            </w:pPr>
            <w:r w:rsidRPr="00481D2D">
              <w:rPr>
                <w:sz w:val="16"/>
                <w:szCs w:val="16"/>
              </w:rPr>
              <w:t>15.2.0</w:t>
            </w:r>
          </w:p>
        </w:tc>
      </w:tr>
      <w:tr w:rsidR="00F85BBF" w:rsidRPr="00481D2D" w14:paraId="499073F7" w14:textId="77777777" w:rsidTr="00F85BBF">
        <w:tc>
          <w:tcPr>
            <w:tcW w:w="798" w:type="dxa"/>
            <w:shd w:val="solid" w:color="FFFFFF" w:fill="auto"/>
          </w:tcPr>
          <w:p w14:paraId="5364E5E2"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60D3FF58"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3FF7B08E" w14:textId="77777777" w:rsidR="00F85BBF" w:rsidRPr="00481D2D" w:rsidRDefault="00F85BBF" w:rsidP="00F85BBF">
            <w:pPr>
              <w:pStyle w:val="TAC"/>
              <w:rPr>
                <w:sz w:val="16"/>
                <w:szCs w:val="16"/>
              </w:rPr>
            </w:pPr>
            <w:r w:rsidRPr="00481D2D">
              <w:rPr>
                <w:sz w:val="16"/>
                <w:szCs w:val="16"/>
              </w:rPr>
              <w:t>CP-180084</w:t>
            </w:r>
          </w:p>
        </w:tc>
        <w:tc>
          <w:tcPr>
            <w:tcW w:w="524" w:type="dxa"/>
            <w:shd w:val="solid" w:color="FFFFFF" w:fill="auto"/>
          </w:tcPr>
          <w:p w14:paraId="1C3D0C68" w14:textId="77777777" w:rsidR="00F85BBF" w:rsidRPr="00481D2D" w:rsidRDefault="00F85BBF" w:rsidP="00F85BBF">
            <w:pPr>
              <w:pStyle w:val="TAL"/>
              <w:rPr>
                <w:sz w:val="16"/>
                <w:szCs w:val="16"/>
              </w:rPr>
            </w:pPr>
            <w:r w:rsidRPr="00481D2D">
              <w:rPr>
                <w:sz w:val="16"/>
                <w:szCs w:val="16"/>
              </w:rPr>
              <w:t>6084</w:t>
            </w:r>
          </w:p>
        </w:tc>
        <w:tc>
          <w:tcPr>
            <w:tcW w:w="424" w:type="dxa"/>
            <w:shd w:val="solid" w:color="FFFFFF" w:fill="auto"/>
          </w:tcPr>
          <w:p w14:paraId="6D11BCEF"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5C89FDC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4D9BD4B" w14:textId="77777777" w:rsidR="00F85BBF" w:rsidRPr="00481D2D" w:rsidRDefault="00F85BBF" w:rsidP="00F85BBF">
            <w:pPr>
              <w:pStyle w:val="TAL"/>
              <w:rPr>
                <w:sz w:val="16"/>
                <w:szCs w:val="16"/>
              </w:rPr>
            </w:pPr>
            <w:r w:rsidRPr="00481D2D">
              <w:rPr>
                <w:sz w:val="16"/>
                <w:szCs w:val="16"/>
              </w:rPr>
              <w:t>Definition of the Ms reference point</w:t>
            </w:r>
          </w:p>
        </w:tc>
        <w:tc>
          <w:tcPr>
            <w:tcW w:w="707" w:type="dxa"/>
            <w:shd w:val="solid" w:color="FFFFFF" w:fill="auto"/>
          </w:tcPr>
          <w:p w14:paraId="203FC5B5" w14:textId="77777777" w:rsidR="00F85BBF" w:rsidRPr="00481D2D" w:rsidRDefault="00F85BBF" w:rsidP="00F85BBF">
            <w:pPr>
              <w:pStyle w:val="TAC"/>
              <w:rPr>
                <w:sz w:val="16"/>
                <w:szCs w:val="16"/>
              </w:rPr>
            </w:pPr>
            <w:r w:rsidRPr="00481D2D">
              <w:rPr>
                <w:sz w:val="16"/>
                <w:szCs w:val="16"/>
              </w:rPr>
              <w:t>15.2.0</w:t>
            </w:r>
          </w:p>
        </w:tc>
      </w:tr>
      <w:tr w:rsidR="00F85BBF" w:rsidRPr="00481D2D" w14:paraId="5EF0D588" w14:textId="77777777" w:rsidTr="00F85BBF">
        <w:tc>
          <w:tcPr>
            <w:tcW w:w="798" w:type="dxa"/>
            <w:shd w:val="solid" w:color="FFFFFF" w:fill="auto"/>
          </w:tcPr>
          <w:p w14:paraId="45BDA1F2"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6FAAB3D"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9881356"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645A8B5A" w14:textId="77777777" w:rsidR="00F85BBF" w:rsidRPr="00481D2D" w:rsidRDefault="00F85BBF" w:rsidP="00F85BBF">
            <w:pPr>
              <w:pStyle w:val="TAL"/>
              <w:rPr>
                <w:sz w:val="16"/>
                <w:szCs w:val="16"/>
              </w:rPr>
            </w:pPr>
            <w:r w:rsidRPr="00481D2D">
              <w:rPr>
                <w:sz w:val="16"/>
                <w:szCs w:val="16"/>
              </w:rPr>
              <w:t>6085</w:t>
            </w:r>
          </w:p>
        </w:tc>
        <w:tc>
          <w:tcPr>
            <w:tcW w:w="424" w:type="dxa"/>
            <w:shd w:val="solid" w:color="FFFFFF" w:fill="auto"/>
          </w:tcPr>
          <w:p w14:paraId="00A0F5F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A09627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512751A" w14:textId="77777777" w:rsidR="00F85BBF" w:rsidRPr="00481D2D" w:rsidRDefault="00F85BBF" w:rsidP="00F85BBF">
            <w:pPr>
              <w:pStyle w:val="TAL"/>
              <w:rPr>
                <w:sz w:val="16"/>
                <w:szCs w:val="16"/>
              </w:rPr>
            </w:pPr>
            <w:r w:rsidRPr="00481D2D">
              <w:rPr>
                <w:sz w:val="16"/>
                <w:szCs w:val="16"/>
              </w:rPr>
              <w:t>Establishment of IP-CAN bearer Annex U</w:t>
            </w:r>
          </w:p>
        </w:tc>
        <w:tc>
          <w:tcPr>
            <w:tcW w:w="707" w:type="dxa"/>
            <w:shd w:val="solid" w:color="FFFFFF" w:fill="auto"/>
          </w:tcPr>
          <w:p w14:paraId="0023228B" w14:textId="77777777" w:rsidR="00F85BBF" w:rsidRPr="00481D2D" w:rsidRDefault="00F85BBF" w:rsidP="00F85BBF">
            <w:pPr>
              <w:pStyle w:val="TAC"/>
              <w:rPr>
                <w:sz w:val="16"/>
                <w:szCs w:val="16"/>
              </w:rPr>
            </w:pPr>
            <w:r w:rsidRPr="00481D2D">
              <w:rPr>
                <w:sz w:val="16"/>
                <w:szCs w:val="16"/>
              </w:rPr>
              <w:t>15.3.0</w:t>
            </w:r>
          </w:p>
        </w:tc>
      </w:tr>
      <w:tr w:rsidR="00F85BBF" w:rsidRPr="00481D2D" w14:paraId="2ADD079E" w14:textId="77777777" w:rsidTr="00F85BBF">
        <w:tc>
          <w:tcPr>
            <w:tcW w:w="798" w:type="dxa"/>
            <w:shd w:val="solid" w:color="FFFFFF" w:fill="auto"/>
          </w:tcPr>
          <w:p w14:paraId="583CB499"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BE932E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C5312FA"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0A0BBDBE" w14:textId="77777777" w:rsidR="00F85BBF" w:rsidRPr="00481D2D" w:rsidRDefault="00F85BBF" w:rsidP="00F85BBF">
            <w:pPr>
              <w:pStyle w:val="TAL"/>
              <w:rPr>
                <w:sz w:val="16"/>
                <w:szCs w:val="16"/>
              </w:rPr>
            </w:pPr>
            <w:r w:rsidRPr="00481D2D">
              <w:rPr>
                <w:sz w:val="16"/>
                <w:szCs w:val="16"/>
              </w:rPr>
              <w:t>6086</w:t>
            </w:r>
          </w:p>
        </w:tc>
        <w:tc>
          <w:tcPr>
            <w:tcW w:w="424" w:type="dxa"/>
            <w:shd w:val="solid" w:color="FFFFFF" w:fill="auto"/>
          </w:tcPr>
          <w:p w14:paraId="7F7AC8F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47D56C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7769AB4" w14:textId="77777777" w:rsidR="00F85BBF" w:rsidRPr="00481D2D" w:rsidRDefault="00F85BBF" w:rsidP="00F85BBF">
            <w:pPr>
              <w:pStyle w:val="TAL"/>
              <w:rPr>
                <w:sz w:val="16"/>
                <w:szCs w:val="16"/>
              </w:rPr>
            </w:pPr>
            <w:r w:rsidRPr="00481D2D">
              <w:rPr>
                <w:sz w:val="16"/>
                <w:szCs w:val="16"/>
              </w:rPr>
              <w:t>Modification of PDU session with QoS flow for SIP signalling</w:t>
            </w:r>
          </w:p>
        </w:tc>
        <w:tc>
          <w:tcPr>
            <w:tcW w:w="707" w:type="dxa"/>
            <w:shd w:val="solid" w:color="FFFFFF" w:fill="auto"/>
          </w:tcPr>
          <w:p w14:paraId="1C19F51D" w14:textId="77777777" w:rsidR="00F85BBF" w:rsidRPr="00481D2D" w:rsidRDefault="00F85BBF" w:rsidP="00F85BBF">
            <w:pPr>
              <w:pStyle w:val="TAC"/>
              <w:rPr>
                <w:sz w:val="16"/>
                <w:szCs w:val="16"/>
              </w:rPr>
            </w:pPr>
            <w:r w:rsidRPr="00481D2D">
              <w:rPr>
                <w:sz w:val="16"/>
                <w:szCs w:val="16"/>
              </w:rPr>
              <w:t>15.3.0</w:t>
            </w:r>
          </w:p>
        </w:tc>
      </w:tr>
      <w:tr w:rsidR="00F85BBF" w:rsidRPr="00481D2D" w14:paraId="05D7B7CB" w14:textId="77777777" w:rsidTr="00F85BBF">
        <w:tc>
          <w:tcPr>
            <w:tcW w:w="798" w:type="dxa"/>
            <w:shd w:val="solid" w:color="FFFFFF" w:fill="auto"/>
          </w:tcPr>
          <w:p w14:paraId="7C7A0712"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06E3319"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4EAB4622"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1BAE7087" w14:textId="77777777" w:rsidR="00F85BBF" w:rsidRPr="00481D2D" w:rsidRDefault="00F85BBF" w:rsidP="00F85BBF">
            <w:pPr>
              <w:pStyle w:val="TAL"/>
              <w:rPr>
                <w:sz w:val="16"/>
                <w:szCs w:val="16"/>
              </w:rPr>
            </w:pPr>
            <w:r w:rsidRPr="00481D2D">
              <w:rPr>
                <w:sz w:val="16"/>
                <w:szCs w:val="16"/>
              </w:rPr>
              <w:t>6090</w:t>
            </w:r>
          </w:p>
        </w:tc>
        <w:tc>
          <w:tcPr>
            <w:tcW w:w="424" w:type="dxa"/>
            <w:shd w:val="solid" w:color="FFFFFF" w:fill="auto"/>
          </w:tcPr>
          <w:p w14:paraId="0E1FAD48"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70476C8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F1AB0C2" w14:textId="77777777" w:rsidR="00F85BBF" w:rsidRPr="00481D2D" w:rsidRDefault="00F85BBF" w:rsidP="00F85BBF">
            <w:pPr>
              <w:pStyle w:val="TAL"/>
              <w:rPr>
                <w:sz w:val="16"/>
                <w:szCs w:val="16"/>
              </w:rPr>
            </w:pPr>
            <w:r w:rsidRPr="00481D2D">
              <w:rPr>
                <w:sz w:val="16"/>
                <w:szCs w:val="16"/>
              </w:rPr>
              <w:t>Gateway attestation procedure for the IBCF</w:t>
            </w:r>
          </w:p>
        </w:tc>
        <w:tc>
          <w:tcPr>
            <w:tcW w:w="707" w:type="dxa"/>
            <w:shd w:val="solid" w:color="FFFFFF" w:fill="auto"/>
          </w:tcPr>
          <w:p w14:paraId="3DFBF44B" w14:textId="77777777" w:rsidR="00F85BBF" w:rsidRPr="00481D2D" w:rsidRDefault="00F85BBF" w:rsidP="00F85BBF">
            <w:pPr>
              <w:pStyle w:val="TAC"/>
              <w:rPr>
                <w:sz w:val="16"/>
                <w:szCs w:val="16"/>
              </w:rPr>
            </w:pPr>
            <w:r w:rsidRPr="00481D2D">
              <w:rPr>
                <w:sz w:val="16"/>
                <w:szCs w:val="16"/>
              </w:rPr>
              <w:t>15.3.0</w:t>
            </w:r>
          </w:p>
        </w:tc>
      </w:tr>
      <w:tr w:rsidR="00F85BBF" w:rsidRPr="00481D2D" w14:paraId="37EDD5A6" w14:textId="77777777" w:rsidTr="00F85BBF">
        <w:tc>
          <w:tcPr>
            <w:tcW w:w="798" w:type="dxa"/>
            <w:shd w:val="solid" w:color="FFFFFF" w:fill="auto"/>
          </w:tcPr>
          <w:p w14:paraId="3FB2925B"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40A57BF5"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7914A1C"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0BD4E16D" w14:textId="77777777" w:rsidR="00F85BBF" w:rsidRPr="00481D2D" w:rsidRDefault="00F85BBF" w:rsidP="00F85BBF">
            <w:pPr>
              <w:pStyle w:val="TAL"/>
              <w:rPr>
                <w:sz w:val="16"/>
                <w:szCs w:val="16"/>
              </w:rPr>
            </w:pPr>
            <w:r w:rsidRPr="00481D2D">
              <w:rPr>
                <w:sz w:val="16"/>
                <w:szCs w:val="16"/>
              </w:rPr>
              <w:t>6091</w:t>
            </w:r>
          </w:p>
        </w:tc>
        <w:tc>
          <w:tcPr>
            <w:tcW w:w="424" w:type="dxa"/>
            <w:shd w:val="solid" w:color="FFFFFF" w:fill="auto"/>
          </w:tcPr>
          <w:p w14:paraId="00D8D07E"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18C3269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1AC9799" w14:textId="77777777" w:rsidR="00F85BBF" w:rsidRPr="00481D2D" w:rsidRDefault="00F85BBF" w:rsidP="00F85BBF">
            <w:pPr>
              <w:pStyle w:val="TAL"/>
              <w:rPr>
                <w:sz w:val="16"/>
                <w:szCs w:val="16"/>
              </w:rPr>
            </w:pPr>
            <w:r w:rsidRPr="00481D2D">
              <w:rPr>
                <w:sz w:val="16"/>
                <w:szCs w:val="16"/>
              </w:rPr>
              <w:t>S-CSCF performing attestation</w:t>
            </w:r>
          </w:p>
        </w:tc>
        <w:tc>
          <w:tcPr>
            <w:tcW w:w="707" w:type="dxa"/>
            <w:shd w:val="solid" w:color="FFFFFF" w:fill="auto"/>
          </w:tcPr>
          <w:p w14:paraId="254089A9" w14:textId="77777777" w:rsidR="00F85BBF" w:rsidRPr="00481D2D" w:rsidRDefault="00F85BBF" w:rsidP="00F85BBF">
            <w:pPr>
              <w:pStyle w:val="TAC"/>
              <w:rPr>
                <w:sz w:val="16"/>
                <w:szCs w:val="16"/>
              </w:rPr>
            </w:pPr>
            <w:r w:rsidRPr="00481D2D">
              <w:rPr>
                <w:sz w:val="16"/>
                <w:szCs w:val="16"/>
              </w:rPr>
              <w:t>15.3.0</w:t>
            </w:r>
          </w:p>
        </w:tc>
      </w:tr>
      <w:tr w:rsidR="00F85BBF" w:rsidRPr="00481D2D" w14:paraId="34961DF9" w14:textId="77777777" w:rsidTr="00F85BBF">
        <w:tc>
          <w:tcPr>
            <w:tcW w:w="798" w:type="dxa"/>
            <w:shd w:val="solid" w:color="FFFFFF" w:fill="auto"/>
          </w:tcPr>
          <w:p w14:paraId="3A2A1ACF"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C533CBB"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04DC15B"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61FF776E" w14:textId="77777777" w:rsidR="00F85BBF" w:rsidRPr="00481D2D" w:rsidRDefault="00F85BBF" w:rsidP="00F85BBF">
            <w:pPr>
              <w:pStyle w:val="TAL"/>
              <w:rPr>
                <w:sz w:val="16"/>
                <w:szCs w:val="16"/>
              </w:rPr>
            </w:pPr>
            <w:r w:rsidRPr="00481D2D">
              <w:rPr>
                <w:sz w:val="16"/>
                <w:szCs w:val="16"/>
              </w:rPr>
              <w:t>6092</w:t>
            </w:r>
          </w:p>
        </w:tc>
        <w:tc>
          <w:tcPr>
            <w:tcW w:w="424" w:type="dxa"/>
            <w:shd w:val="solid" w:color="FFFFFF" w:fill="auto"/>
          </w:tcPr>
          <w:p w14:paraId="209599B8"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2636EAC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3D8CFD2" w14:textId="77777777" w:rsidR="00F85BBF" w:rsidRPr="00481D2D" w:rsidRDefault="00F85BBF" w:rsidP="00F85BBF">
            <w:pPr>
              <w:pStyle w:val="TAL"/>
              <w:rPr>
                <w:sz w:val="16"/>
                <w:szCs w:val="16"/>
              </w:rPr>
            </w:pPr>
            <w:r w:rsidRPr="00481D2D">
              <w:rPr>
                <w:sz w:val="16"/>
                <w:szCs w:val="16"/>
              </w:rPr>
              <w:t>AS procedures for attestation and verification</w:t>
            </w:r>
          </w:p>
        </w:tc>
        <w:tc>
          <w:tcPr>
            <w:tcW w:w="707" w:type="dxa"/>
            <w:shd w:val="solid" w:color="FFFFFF" w:fill="auto"/>
          </w:tcPr>
          <w:p w14:paraId="4FA97FBC" w14:textId="77777777" w:rsidR="00F85BBF" w:rsidRPr="00481D2D" w:rsidRDefault="00F85BBF" w:rsidP="00F85BBF">
            <w:pPr>
              <w:pStyle w:val="TAC"/>
              <w:rPr>
                <w:sz w:val="16"/>
                <w:szCs w:val="16"/>
              </w:rPr>
            </w:pPr>
            <w:r w:rsidRPr="00481D2D">
              <w:rPr>
                <w:sz w:val="16"/>
                <w:szCs w:val="16"/>
              </w:rPr>
              <w:t>15.3.0</w:t>
            </w:r>
          </w:p>
        </w:tc>
      </w:tr>
      <w:tr w:rsidR="00F85BBF" w:rsidRPr="00481D2D" w14:paraId="0EB30FE1" w14:textId="77777777" w:rsidTr="00F85BBF">
        <w:tc>
          <w:tcPr>
            <w:tcW w:w="798" w:type="dxa"/>
            <w:shd w:val="solid" w:color="FFFFFF" w:fill="auto"/>
          </w:tcPr>
          <w:p w14:paraId="7E08A8A7"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D3B0EA6"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4DADB312"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1BBB9F4B" w14:textId="77777777" w:rsidR="00F85BBF" w:rsidRPr="00481D2D" w:rsidRDefault="00F85BBF" w:rsidP="00F85BBF">
            <w:pPr>
              <w:pStyle w:val="TAL"/>
              <w:rPr>
                <w:sz w:val="16"/>
                <w:szCs w:val="16"/>
              </w:rPr>
            </w:pPr>
            <w:r w:rsidRPr="00481D2D">
              <w:rPr>
                <w:sz w:val="16"/>
                <w:szCs w:val="16"/>
              </w:rPr>
              <w:t>6093</w:t>
            </w:r>
          </w:p>
        </w:tc>
        <w:tc>
          <w:tcPr>
            <w:tcW w:w="424" w:type="dxa"/>
            <w:shd w:val="solid" w:color="FFFFFF" w:fill="auto"/>
          </w:tcPr>
          <w:p w14:paraId="07DACD5A"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7004A5A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D53B4BB" w14:textId="77777777" w:rsidR="00F85BBF" w:rsidRPr="00481D2D" w:rsidRDefault="00F85BBF" w:rsidP="00F85BBF">
            <w:pPr>
              <w:pStyle w:val="TAL"/>
              <w:rPr>
                <w:sz w:val="16"/>
                <w:szCs w:val="16"/>
              </w:rPr>
            </w:pPr>
            <w:r w:rsidRPr="00481D2D">
              <w:rPr>
                <w:sz w:val="16"/>
                <w:szCs w:val="16"/>
              </w:rPr>
              <w:t>IBCF procedures over the Ms reference point</w:t>
            </w:r>
          </w:p>
        </w:tc>
        <w:tc>
          <w:tcPr>
            <w:tcW w:w="707" w:type="dxa"/>
            <w:shd w:val="solid" w:color="FFFFFF" w:fill="auto"/>
          </w:tcPr>
          <w:p w14:paraId="0F496BA3" w14:textId="77777777" w:rsidR="00F85BBF" w:rsidRPr="00481D2D" w:rsidRDefault="00F85BBF" w:rsidP="00F85BBF">
            <w:pPr>
              <w:pStyle w:val="TAC"/>
              <w:rPr>
                <w:sz w:val="16"/>
                <w:szCs w:val="16"/>
              </w:rPr>
            </w:pPr>
            <w:r w:rsidRPr="00481D2D">
              <w:rPr>
                <w:sz w:val="16"/>
                <w:szCs w:val="16"/>
              </w:rPr>
              <w:t>15.3.0</w:t>
            </w:r>
          </w:p>
        </w:tc>
      </w:tr>
      <w:tr w:rsidR="00F85BBF" w:rsidRPr="00481D2D" w14:paraId="0F25CCCB" w14:textId="77777777" w:rsidTr="00F85BBF">
        <w:tc>
          <w:tcPr>
            <w:tcW w:w="798" w:type="dxa"/>
            <w:shd w:val="solid" w:color="FFFFFF" w:fill="auto"/>
          </w:tcPr>
          <w:p w14:paraId="0674DF0B"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4C9D543B"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4AB52DDB"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23ACFCE8" w14:textId="77777777" w:rsidR="00F85BBF" w:rsidRPr="00481D2D" w:rsidRDefault="00F85BBF" w:rsidP="00F85BBF">
            <w:pPr>
              <w:pStyle w:val="TAL"/>
              <w:rPr>
                <w:sz w:val="16"/>
                <w:szCs w:val="16"/>
              </w:rPr>
            </w:pPr>
            <w:r w:rsidRPr="00481D2D">
              <w:rPr>
                <w:sz w:val="16"/>
                <w:szCs w:val="16"/>
              </w:rPr>
              <w:t>6094</w:t>
            </w:r>
          </w:p>
        </w:tc>
        <w:tc>
          <w:tcPr>
            <w:tcW w:w="424" w:type="dxa"/>
            <w:shd w:val="solid" w:color="FFFFFF" w:fill="auto"/>
          </w:tcPr>
          <w:p w14:paraId="3E6F1BA9"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4784F1E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240AD51" w14:textId="77777777" w:rsidR="00F85BBF" w:rsidRPr="00481D2D" w:rsidRDefault="00F85BBF" w:rsidP="00F85BBF">
            <w:pPr>
              <w:pStyle w:val="TAL"/>
              <w:rPr>
                <w:sz w:val="16"/>
                <w:szCs w:val="16"/>
              </w:rPr>
            </w:pPr>
            <w:r w:rsidRPr="00481D2D">
              <w:rPr>
                <w:sz w:val="16"/>
                <w:szCs w:val="16"/>
              </w:rPr>
              <w:t>AS procedures over the Ms reference point</w:t>
            </w:r>
          </w:p>
        </w:tc>
        <w:tc>
          <w:tcPr>
            <w:tcW w:w="707" w:type="dxa"/>
            <w:shd w:val="solid" w:color="FFFFFF" w:fill="auto"/>
          </w:tcPr>
          <w:p w14:paraId="1645CF13" w14:textId="77777777" w:rsidR="00F85BBF" w:rsidRPr="00481D2D" w:rsidRDefault="00F85BBF" w:rsidP="00F85BBF">
            <w:pPr>
              <w:pStyle w:val="TAC"/>
              <w:rPr>
                <w:sz w:val="16"/>
                <w:szCs w:val="16"/>
              </w:rPr>
            </w:pPr>
            <w:r w:rsidRPr="00481D2D">
              <w:rPr>
                <w:sz w:val="16"/>
                <w:szCs w:val="16"/>
              </w:rPr>
              <w:t>15.3.0</w:t>
            </w:r>
          </w:p>
        </w:tc>
      </w:tr>
      <w:tr w:rsidR="00F85BBF" w:rsidRPr="00481D2D" w14:paraId="6AC95849" w14:textId="77777777" w:rsidTr="00F85BBF">
        <w:tc>
          <w:tcPr>
            <w:tcW w:w="798" w:type="dxa"/>
            <w:shd w:val="solid" w:color="FFFFFF" w:fill="auto"/>
          </w:tcPr>
          <w:p w14:paraId="382E46C3"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625D7776"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6BCD4CA"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053C2AF2" w14:textId="77777777" w:rsidR="00F85BBF" w:rsidRPr="00481D2D" w:rsidRDefault="00F85BBF" w:rsidP="00F85BBF">
            <w:pPr>
              <w:pStyle w:val="TAL"/>
              <w:rPr>
                <w:sz w:val="16"/>
                <w:szCs w:val="16"/>
              </w:rPr>
            </w:pPr>
            <w:r w:rsidRPr="00481D2D">
              <w:rPr>
                <w:sz w:val="16"/>
                <w:szCs w:val="16"/>
              </w:rPr>
              <w:t>6096</w:t>
            </w:r>
          </w:p>
        </w:tc>
        <w:tc>
          <w:tcPr>
            <w:tcW w:w="424" w:type="dxa"/>
            <w:shd w:val="solid" w:color="FFFFFF" w:fill="auto"/>
          </w:tcPr>
          <w:p w14:paraId="7048260E"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AE8E45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38DB898" w14:textId="77777777" w:rsidR="00F85BBF" w:rsidRPr="00481D2D" w:rsidRDefault="00F85BBF" w:rsidP="00F85BBF">
            <w:pPr>
              <w:pStyle w:val="TAL"/>
              <w:rPr>
                <w:sz w:val="16"/>
                <w:szCs w:val="16"/>
              </w:rPr>
            </w:pPr>
            <w:r w:rsidRPr="00481D2D">
              <w:rPr>
                <w:sz w:val="16"/>
                <w:szCs w:val="16"/>
              </w:rPr>
              <w:t>Adding 5GS IP-CAN where needed</w:t>
            </w:r>
          </w:p>
        </w:tc>
        <w:tc>
          <w:tcPr>
            <w:tcW w:w="707" w:type="dxa"/>
            <w:shd w:val="solid" w:color="FFFFFF" w:fill="auto"/>
          </w:tcPr>
          <w:p w14:paraId="1EEFA63E" w14:textId="77777777" w:rsidR="00F85BBF" w:rsidRPr="00481D2D" w:rsidRDefault="00F85BBF" w:rsidP="00F85BBF">
            <w:pPr>
              <w:pStyle w:val="TAC"/>
              <w:rPr>
                <w:sz w:val="16"/>
                <w:szCs w:val="16"/>
              </w:rPr>
            </w:pPr>
            <w:r w:rsidRPr="00481D2D">
              <w:rPr>
                <w:sz w:val="16"/>
                <w:szCs w:val="16"/>
              </w:rPr>
              <w:t>15.3.0</w:t>
            </w:r>
          </w:p>
        </w:tc>
      </w:tr>
      <w:tr w:rsidR="00F85BBF" w:rsidRPr="00481D2D" w14:paraId="31179FDC" w14:textId="77777777" w:rsidTr="00F85BBF">
        <w:tc>
          <w:tcPr>
            <w:tcW w:w="798" w:type="dxa"/>
            <w:shd w:val="solid" w:color="FFFFFF" w:fill="auto"/>
          </w:tcPr>
          <w:p w14:paraId="494CD876"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4190F18"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7064D898" w14:textId="77777777" w:rsidR="00F85BBF" w:rsidRPr="00481D2D" w:rsidRDefault="00F85BBF" w:rsidP="00F85BBF">
            <w:pPr>
              <w:pStyle w:val="TAC"/>
              <w:rPr>
                <w:sz w:val="16"/>
                <w:szCs w:val="16"/>
              </w:rPr>
            </w:pPr>
            <w:r w:rsidRPr="00481D2D">
              <w:rPr>
                <w:sz w:val="16"/>
                <w:szCs w:val="16"/>
              </w:rPr>
              <w:t>CP-181053</w:t>
            </w:r>
          </w:p>
        </w:tc>
        <w:tc>
          <w:tcPr>
            <w:tcW w:w="524" w:type="dxa"/>
            <w:shd w:val="solid" w:color="FFFFFF" w:fill="auto"/>
          </w:tcPr>
          <w:p w14:paraId="67D626FE" w14:textId="77777777" w:rsidR="00F85BBF" w:rsidRPr="00481D2D" w:rsidRDefault="00F85BBF" w:rsidP="00F85BBF">
            <w:pPr>
              <w:pStyle w:val="TAL"/>
              <w:rPr>
                <w:sz w:val="16"/>
                <w:szCs w:val="16"/>
              </w:rPr>
            </w:pPr>
            <w:r w:rsidRPr="00481D2D">
              <w:rPr>
                <w:sz w:val="16"/>
                <w:szCs w:val="16"/>
              </w:rPr>
              <w:t>6098</w:t>
            </w:r>
          </w:p>
        </w:tc>
        <w:tc>
          <w:tcPr>
            <w:tcW w:w="424" w:type="dxa"/>
            <w:shd w:val="solid" w:color="FFFFFF" w:fill="auto"/>
          </w:tcPr>
          <w:p w14:paraId="1DA2CE2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9CB1C3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005207F" w14:textId="77777777" w:rsidR="00F85BBF" w:rsidRPr="00481D2D" w:rsidRDefault="00F85BBF" w:rsidP="00F85BBF">
            <w:pPr>
              <w:pStyle w:val="TAL"/>
              <w:rPr>
                <w:sz w:val="16"/>
                <w:szCs w:val="16"/>
              </w:rPr>
            </w:pPr>
            <w:r w:rsidRPr="00481D2D">
              <w:rPr>
                <w:sz w:val="16"/>
                <w:szCs w:val="16"/>
              </w:rPr>
              <w:t>Redefinition of the emerg-reg timer</w:t>
            </w:r>
          </w:p>
        </w:tc>
        <w:tc>
          <w:tcPr>
            <w:tcW w:w="707" w:type="dxa"/>
            <w:shd w:val="solid" w:color="FFFFFF" w:fill="auto"/>
          </w:tcPr>
          <w:p w14:paraId="6FBC97C7" w14:textId="77777777" w:rsidR="00F85BBF" w:rsidRPr="00481D2D" w:rsidRDefault="00F85BBF" w:rsidP="00F85BBF">
            <w:pPr>
              <w:pStyle w:val="TAC"/>
              <w:rPr>
                <w:sz w:val="16"/>
                <w:szCs w:val="16"/>
              </w:rPr>
            </w:pPr>
            <w:r w:rsidRPr="00481D2D">
              <w:rPr>
                <w:sz w:val="16"/>
                <w:szCs w:val="16"/>
              </w:rPr>
              <w:t>15.3.0</w:t>
            </w:r>
          </w:p>
        </w:tc>
      </w:tr>
      <w:tr w:rsidR="00F85BBF" w:rsidRPr="00481D2D" w14:paraId="2A7FFAF6" w14:textId="77777777" w:rsidTr="00F85BBF">
        <w:tc>
          <w:tcPr>
            <w:tcW w:w="798" w:type="dxa"/>
            <w:shd w:val="solid" w:color="FFFFFF" w:fill="auto"/>
          </w:tcPr>
          <w:p w14:paraId="725C8A6B"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6337205B"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4E13C11"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FCA3F6D" w14:textId="77777777" w:rsidR="00F85BBF" w:rsidRPr="00481D2D" w:rsidRDefault="00F85BBF" w:rsidP="00F85BBF">
            <w:pPr>
              <w:pStyle w:val="TAL"/>
              <w:rPr>
                <w:sz w:val="16"/>
                <w:szCs w:val="16"/>
              </w:rPr>
            </w:pPr>
            <w:r w:rsidRPr="00481D2D">
              <w:rPr>
                <w:sz w:val="16"/>
                <w:szCs w:val="16"/>
              </w:rPr>
              <w:t>6099</w:t>
            </w:r>
          </w:p>
        </w:tc>
        <w:tc>
          <w:tcPr>
            <w:tcW w:w="424" w:type="dxa"/>
            <w:shd w:val="solid" w:color="FFFFFF" w:fill="auto"/>
          </w:tcPr>
          <w:p w14:paraId="6CF01DF9" w14:textId="77777777" w:rsidR="00F85BBF" w:rsidRPr="00481D2D" w:rsidRDefault="00F85BBF" w:rsidP="00F85BBF">
            <w:pPr>
              <w:pStyle w:val="TAR"/>
              <w:rPr>
                <w:sz w:val="16"/>
                <w:szCs w:val="16"/>
              </w:rPr>
            </w:pPr>
            <w:r w:rsidRPr="00481D2D">
              <w:rPr>
                <w:sz w:val="16"/>
                <w:szCs w:val="16"/>
              </w:rPr>
              <w:t>7</w:t>
            </w:r>
          </w:p>
        </w:tc>
        <w:tc>
          <w:tcPr>
            <w:tcW w:w="424" w:type="dxa"/>
            <w:shd w:val="solid" w:color="FFFFFF" w:fill="auto"/>
          </w:tcPr>
          <w:p w14:paraId="52BAD07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3DB69F9" w14:textId="77777777" w:rsidR="00F85BBF" w:rsidRPr="00481D2D" w:rsidRDefault="00F85BBF" w:rsidP="00F85BBF">
            <w:pPr>
              <w:pStyle w:val="TAL"/>
              <w:rPr>
                <w:sz w:val="16"/>
                <w:szCs w:val="16"/>
              </w:rPr>
            </w:pPr>
            <w:r w:rsidRPr="00481D2D">
              <w:rPr>
                <w:sz w:val="16"/>
                <w:szCs w:val="16"/>
              </w:rPr>
              <w:t>Emergency call in single registration mode</w:t>
            </w:r>
          </w:p>
        </w:tc>
        <w:tc>
          <w:tcPr>
            <w:tcW w:w="707" w:type="dxa"/>
            <w:shd w:val="solid" w:color="FFFFFF" w:fill="auto"/>
          </w:tcPr>
          <w:p w14:paraId="737D5703" w14:textId="77777777" w:rsidR="00F85BBF" w:rsidRPr="00481D2D" w:rsidRDefault="00F85BBF" w:rsidP="00F85BBF">
            <w:pPr>
              <w:pStyle w:val="TAC"/>
              <w:rPr>
                <w:sz w:val="16"/>
                <w:szCs w:val="16"/>
              </w:rPr>
            </w:pPr>
            <w:r w:rsidRPr="00481D2D">
              <w:rPr>
                <w:sz w:val="16"/>
                <w:szCs w:val="16"/>
              </w:rPr>
              <w:t>15.3.0</w:t>
            </w:r>
          </w:p>
        </w:tc>
      </w:tr>
      <w:tr w:rsidR="00F85BBF" w:rsidRPr="00481D2D" w14:paraId="7473AA70" w14:textId="77777777" w:rsidTr="00F85BBF">
        <w:tc>
          <w:tcPr>
            <w:tcW w:w="798" w:type="dxa"/>
            <w:shd w:val="solid" w:color="FFFFFF" w:fill="auto"/>
          </w:tcPr>
          <w:p w14:paraId="0ACB865D"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3CEE4CD7"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1D06B0A5"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24B369EF" w14:textId="77777777" w:rsidR="00F85BBF" w:rsidRPr="00481D2D" w:rsidRDefault="00F85BBF" w:rsidP="00F85BBF">
            <w:pPr>
              <w:pStyle w:val="TAL"/>
              <w:rPr>
                <w:sz w:val="16"/>
                <w:szCs w:val="16"/>
              </w:rPr>
            </w:pPr>
            <w:r w:rsidRPr="00481D2D">
              <w:rPr>
                <w:sz w:val="16"/>
                <w:szCs w:val="16"/>
              </w:rPr>
              <w:t>6101</w:t>
            </w:r>
          </w:p>
        </w:tc>
        <w:tc>
          <w:tcPr>
            <w:tcW w:w="424" w:type="dxa"/>
            <w:shd w:val="solid" w:color="FFFFFF" w:fill="auto"/>
          </w:tcPr>
          <w:p w14:paraId="11F3ADF3" w14:textId="77777777" w:rsidR="00F85BBF" w:rsidRPr="00481D2D" w:rsidRDefault="00F85BBF" w:rsidP="00F85BBF">
            <w:pPr>
              <w:pStyle w:val="TAR"/>
              <w:rPr>
                <w:sz w:val="16"/>
                <w:szCs w:val="16"/>
              </w:rPr>
            </w:pPr>
          </w:p>
        </w:tc>
        <w:tc>
          <w:tcPr>
            <w:tcW w:w="424" w:type="dxa"/>
            <w:shd w:val="solid" w:color="FFFFFF" w:fill="auto"/>
          </w:tcPr>
          <w:p w14:paraId="4C64F8A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8A2F88D" w14:textId="77777777" w:rsidR="00F85BBF" w:rsidRPr="00481D2D" w:rsidRDefault="00F85BBF" w:rsidP="00F85BBF">
            <w:pPr>
              <w:pStyle w:val="TAL"/>
              <w:rPr>
                <w:sz w:val="16"/>
                <w:szCs w:val="16"/>
              </w:rPr>
            </w:pPr>
            <w:r w:rsidRPr="00481D2D">
              <w:rPr>
                <w:sz w:val="16"/>
                <w:szCs w:val="16"/>
              </w:rPr>
              <w:t>Addressing EN on IP address assignment</w:t>
            </w:r>
          </w:p>
        </w:tc>
        <w:tc>
          <w:tcPr>
            <w:tcW w:w="707" w:type="dxa"/>
            <w:shd w:val="solid" w:color="FFFFFF" w:fill="auto"/>
          </w:tcPr>
          <w:p w14:paraId="7F261EAC" w14:textId="77777777" w:rsidR="00F85BBF" w:rsidRPr="00481D2D" w:rsidRDefault="00F85BBF" w:rsidP="00F85BBF">
            <w:pPr>
              <w:pStyle w:val="TAC"/>
              <w:rPr>
                <w:sz w:val="16"/>
                <w:szCs w:val="16"/>
              </w:rPr>
            </w:pPr>
            <w:r w:rsidRPr="00481D2D">
              <w:rPr>
                <w:sz w:val="16"/>
                <w:szCs w:val="16"/>
              </w:rPr>
              <w:t>15.3.0</w:t>
            </w:r>
          </w:p>
        </w:tc>
      </w:tr>
      <w:tr w:rsidR="00F85BBF" w:rsidRPr="00481D2D" w14:paraId="085CC313" w14:textId="77777777" w:rsidTr="00F85BBF">
        <w:tc>
          <w:tcPr>
            <w:tcW w:w="798" w:type="dxa"/>
            <w:shd w:val="solid" w:color="FFFFFF" w:fill="auto"/>
          </w:tcPr>
          <w:p w14:paraId="145E7191"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6378A4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1BC0FEB8"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5F89768" w14:textId="77777777" w:rsidR="00F85BBF" w:rsidRPr="00481D2D" w:rsidRDefault="00F85BBF" w:rsidP="00F85BBF">
            <w:pPr>
              <w:pStyle w:val="TAL"/>
              <w:rPr>
                <w:sz w:val="16"/>
                <w:szCs w:val="16"/>
              </w:rPr>
            </w:pPr>
            <w:r w:rsidRPr="00481D2D">
              <w:rPr>
                <w:sz w:val="16"/>
                <w:szCs w:val="16"/>
              </w:rPr>
              <w:t>6102</w:t>
            </w:r>
          </w:p>
        </w:tc>
        <w:tc>
          <w:tcPr>
            <w:tcW w:w="424" w:type="dxa"/>
            <w:shd w:val="solid" w:color="FFFFFF" w:fill="auto"/>
          </w:tcPr>
          <w:p w14:paraId="3CD5645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1767B1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95C6737" w14:textId="77777777" w:rsidR="00F85BBF" w:rsidRPr="00481D2D" w:rsidRDefault="00F85BBF" w:rsidP="00F85BBF">
            <w:pPr>
              <w:pStyle w:val="TAL"/>
              <w:rPr>
                <w:sz w:val="16"/>
                <w:szCs w:val="16"/>
              </w:rPr>
            </w:pPr>
            <w:r w:rsidRPr="00481D2D">
              <w:rPr>
                <w:sz w:val="16"/>
                <w:szCs w:val="16"/>
              </w:rPr>
              <w:t>Re-establishment of QoS Flow used for SIP signalling</w:t>
            </w:r>
          </w:p>
        </w:tc>
        <w:tc>
          <w:tcPr>
            <w:tcW w:w="707" w:type="dxa"/>
            <w:shd w:val="solid" w:color="FFFFFF" w:fill="auto"/>
          </w:tcPr>
          <w:p w14:paraId="08F05E42" w14:textId="77777777" w:rsidR="00F85BBF" w:rsidRPr="00481D2D" w:rsidRDefault="00F85BBF" w:rsidP="00F85BBF">
            <w:pPr>
              <w:pStyle w:val="TAC"/>
              <w:rPr>
                <w:sz w:val="16"/>
                <w:szCs w:val="16"/>
              </w:rPr>
            </w:pPr>
            <w:r w:rsidRPr="00481D2D">
              <w:rPr>
                <w:sz w:val="16"/>
                <w:szCs w:val="16"/>
              </w:rPr>
              <w:t>15.3.0</w:t>
            </w:r>
          </w:p>
        </w:tc>
      </w:tr>
      <w:tr w:rsidR="00F85BBF" w:rsidRPr="00481D2D" w14:paraId="58C8CC4C" w14:textId="77777777" w:rsidTr="00F85BBF">
        <w:tc>
          <w:tcPr>
            <w:tcW w:w="798" w:type="dxa"/>
            <w:shd w:val="solid" w:color="FFFFFF" w:fill="auto"/>
          </w:tcPr>
          <w:p w14:paraId="69B4731C"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4AB0F6C0"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01F70E14"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7DE3BF12" w14:textId="77777777" w:rsidR="00F85BBF" w:rsidRPr="00481D2D" w:rsidRDefault="00F85BBF" w:rsidP="00F85BBF">
            <w:pPr>
              <w:pStyle w:val="TAL"/>
              <w:rPr>
                <w:sz w:val="16"/>
                <w:szCs w:val="16"/>
              </w:rPr>
            </w:pPr>
            <w:r w:rsidRPr="00481D2D">
              <w:rPr>
                <w:sz w:val="16"/>
                <w:szCs w:val="16"/>
              </w:rPr>
              <w:t>6104</w:t>
            </w:r>
          </w:p>
        </w:tc>
        <w:tc>
          <w:tcPr>
            <w:tcW w:w="424" w:type="dxa"/>
            <w:shd w:val="solid" w:color="FFFFFF" w:fill="auto"/>
          </w:tcPr>
          <w:p w14:paraId="2526236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3282B2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70CA573" w14:textId="77777777" w:rsidR="00F85BBF" w:rsidRPr="00481D2D" w:rsidRDefault="00F85BBF" w:rsidP="00F85BBF">
            <w:pPr>
              <w:pStyle w:val="TAL"/>
              <w:rPr>
                <w:sz w:val="16"/>
                <w:szCs w:val="16"/>
              </w:rPr>
            </w:pPr>
            <w:r w:rsidRPr="00481D2D">
              <w:rPr>
                <w:sz w:val="16"/>
                <w:szCs w:val="16"/>
              </w:rPr>
              <w:t>Addressing the ENs on PS data off</w:t>
            </w:r>
          </w:p>
        </w:tc>
        <w:tc>
          <w:tcPr>
            <w:tcW w:w="707" w:type="dxa"/>
            <w:shd w:val="solid" w:color="FFFFFF" w:fill="auto"/>
          </w:tcPr>
          <w:p w14:paraId="3B3419A6" w14:textId="77777777" w:rsidR="00F85BBF" w:rsidRPr="00481D2D" w:rsidRDefault="00F85BBF" w:rsidP="00F85BBF">
            <w:pPr>
              <w:pStyle w:val="TAC"/>
              <w:rPr>
                <w:sz w:val="16"/>
                <w:szCs w:val="16"/>
              </w:rPr>
            </w:pPr>
            <w:r w:rsidRPr="00481D2D">
              <w:rPr>
                <w:sz w:val="16"/>
                <w:szCs w:val="16"/>
              </w:rPr>
              <w:t>15.3.0</w:t>
            </w:r>
          </w:p>
        </w:tc>
      </w:tr>
      <w:tr w:rsidR="00F85BBF" w:rsidRPr="00481D2D" w14:paraId="7680EF0B" w14:textId="77777777" w:rsidTr="00F85BBF">
        <w:tc>
          <w:tcPr>
            <w:tcW w:w="798" w:type="dxa"/>
            <w:shd w:val="solid" w:color="FFFFFF" w:fill="auto"/>
          </w:tcPr>
          <w:p w14:paraId="2A525507"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3394CA15"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E19479D"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ADD56E2" w14:textId="77777777" w:rsidR="00F85BBF" w:rsidRPr="00481D2D" w:rsidRDefault="00F85BBF" w:rsidP="00F85BBF">
            <w:pPr>
              <w:pStyle w:val="TAL"/>
              <w:rPr>
                <w:sz w:val="16"/>
                <w:szCs w:val="16"/>
              </w:rPr>
            </w:pPr>
            <w:r w:rsidRPr="00481D2D">
              <w:rPr>
                <w:sz w:val="16"/>
                <w:szCs w:val="16"/>
              </w:rPr>
              <w:t>6105</w:t>
            </w:r>
          </w:p>
        </w:tc>
        <w:tc>
          <w:tcPr>
            <w:tcW w:w="424" w:type="dxa"/>
            <w:shd w:val="solid" w:color="FFFFFF" w:fill="auto"/>
          </w:tcPr>
          <w:p w14:paraId="785AF7E3" w14:textId="77777777" w:rsidR="00F85BBF" w:rsidRPr="00481D2D" w:rsidRDefault="00F85BBF" w:rsidP="00F85BBF">
            <w:pPr>
              <w:pStyle w:val="TAR"/>
              <w:rPr>
                <w:sz w:val="16"/>
                <w:szCs w:val="16"/>
              </w:rPr>
            </w:pPr>
          </w:p>
        </w:tc>
        <w:tc>
          <w:tcPr>
            <w:tcW w:w="424" w:type="dxa"/>
            <w:shd w:val="solid" w:color="FFFFFF" w:fill="auto"/>
          </w:tcPr>
          <w:p w14:paraId="54E4ACD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3C85540" w14:textId="77777777" w:rsidR="00F85BBF" w:rsidRPr="00481D2D" w:rsidRDefault="00F85BBF" w:rsidP="00F85BBF">
            <w:pPr>
              <w:pStyle w:val="TAL"/>
              <w:rPr>
                <w:sz w:val="16"/>
                <w:szCs w:val="16"/>
              </w:rPr>
            </w:pPr>
            <w:r w:rsidRPr="00481D2D">
              <w:rPr>
                <w:sz w:val="16"/>
                <w:szCs w:val="16"/>
              </w:rPr>
              <w:t>Resource sharing in 5G</w:t>
            </w:r>
          </w:p>
        </w:tc>
        <w:tc>
          <w:tcPr>
            <w:tcW w:w="707" w:type="dxa"/>
            <w:shd w:val="solid" w:color="FFFFFF" w:fill="auto"/>
          </w:tcPr>
          <w:p w14:paraId="177B7695" w14:textId="77777777" w:rsidR="00F85BBF" w:rsidRPr="00481D2D" w:rsidRDefault="00F85BBF" w:rsidP="00F85BBF">
            <w:pPr>
              <w:pStyle w:val="TAC"/>
              <w:rPr>
                <w:sz w:val="16"/>
                <w:szCs w:val="16"/>
              </w:rPr>
            </w:pPr>
            <w:r w:rsidRPr="00481D2D">
              <w:rPr>
                <w:sz w:val="16"/>
                <w:szCs w:val="16"/>
              </w:rPr>
              <w:t>15.3.0</w:t>
            </w:r>
          </w:p>
        </w:tc>
      </w:tr>
      <w:tr w:rsidR="00F85BBF" w:rsidRPr="00481D2D" w14:paraId="551AF4A1" w14:textId="77777777" w:rsidTr="00F85BBF">
        <w:tc>
          <w:tcPr>
            <w:tcW w:w="798" w:type="dxa"/>
            <w:shd w:val="solid" w:color="FFFFFF" w:fill="auto"/>
          </w:tcPr>
          <w:p w14:paraId="4B5F6CAF"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6D960CC"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7C63492C"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07FB1FBD" w14:textId="77777777" w:rsidR="00F85BBF" w:rsidRPr="00481D2D" w:rsidRDefault="00F85BBF" w:rsidP="00F85BBF">
            <w:pPr>
              <w:pStyle w:val="TAL"/>
              <w:rPr>
                <w:sz w:val="16"/>
                <w:szCs w:val="16"/>
              </w:rPr>
            </w:pPr>
            <w:r w:rsidRPr="00481D2D">
              <w:rPr>
                <w:sz w:val="16"/>
                <w:szCs w:val="16"/>
              </w:rPr>
              <w:t>6106</w:t>
            </w:r>
          </w:p>
        </w:tc>
        <w:tc>
          <w:tcPr>
            <w:tcW w:w="424" w:type="dxa"/>
            <w:shd w:val="solid" w:color="FFFFFF" w:fill="auto"/>
          </w:tcPr>
          <w:p w14:paraId="47FD47C9" w14:textId="77777777" w:rsidR="00F85BBF" w:rsidRPr="00481D2D" w:rsidRDefault="00F85BBF" w:rsidP="00F85BBF">
            <w:pPr>
              <w:pStyle w:val="TAR"/>
              <w:rPr>
                <w:sz w:val="16"/>
                <w:szCs w:val="16"/>
              </w:rPr>
            </w:pPr>
          </w:p>
        </w:tc>
        <w:tc>
          <w:tcPr>
            <w:tcW w:w="424" w:type="dxa"/>
            <w:shd w:val="solid" w:color="FFFFFF" w:fill="auto"/>
          </w:tcPr>
          <w:p w14:paraId="5AB7D7B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9DB5E52" w14:textId="77777777" w:rsidR="00F85BBF" w:rsidRPr="00481D2D" w:rsidRDefault="00F85BBF" w:rsidP="00F85BBF">
            <w:pPr>
              <w:pStyle w:val="TAL"/>
              <w:rPr>
                <w:sz w:val="16"/>
                <w:szCs w:val="16"/>
              </w:rPr>
            </w:pPr>
            <w:r w:rsidRPr="00481D2D">
              <w:rPr>
                <w:sz w:val="16"/>
                <w:szCs w:val="16"/>
              </w:rPr>
              <w:t>Priority sharing in 5G</w:t>
            </w:r>
          </w:p>
        </w:tc>
        <w:tc>
          <w:tcPr>
            <w:tcW w:w="707" w:type="dxa"/>
            <w:shd w:val="solid" w:color="FFFFFF" w:fill="auto"/>
          </w:tcPr>
          <w:p w14:paraId="4FBE5DA2" w14:textId="77777777" w:rsidR="00F85BBF" w:rsidRPr="00481D2D" w:rsidRDefault="00F85BBF" w:rsidP="00F85BBF">
            <w:pPr>
              <w:pStyle w:val="TAC"/>
              <w:rPr>
                <w:sz w:val="16"/>
                <w:szCs w:val="16"/>
              </w:rPr>
            </w:pPr>
            <w:r w:rsidRPr="00481D2D">
              <w:rPr>
                <w:sz w:val="16"/>
                <w:szCs w:val="16"/>
              </w:rPr>
              <w:t>15.3.0</w:t>
            </w:r>
          </w:p>
        </w:tc>
      </w:tr>
      <w:tr w:rsidR="00F85BBF" w:rsidRPr="00481D2D" w14:paraId="50FF9DCA" w14:textId="77777777" w:rsidTr="00F85BBF">
        <w:tc>
          <w:tcPr>
            <w:tcW w:w="798" w:type="dxa"/>
            <w:shd w:val="solid" w:color="FFFFFF" w:fill="auto"/>
          </w:tcPr>
          <w:p w14:paraId="0627AA18"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3AB519E2"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0AED1A9"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DAE2313" w14:textId="77777777" w:rsidR="00F85BBF" w:rsidRPr="00481D2D" w:rsidRDefault="00F85BBF" w:rsidP="00F85BBF">
            <w:pPr>
              <w:pStyle w:val="TAL"/>
              <w:rPr>
                <w:sz w:val="16"/>
                <w:szCs w:val="16"/>
              </w:rPr>
            </w:pPr>
            <w:r w:rsidRPr="00481D2D">
              <w:rPr>
                <w:sz w:val="16"/>
                <w:szCs w:val="16"/>
              </w:rPr>
              <w:t>6107</w:t>
            </w:r>
          </w:p>
        </w:tc>
        <w:tc>
          <w:tcPr>
            <w:tcW w:w="424" w:type="dxa"/>
            <w:shd w:val="solid" w:color="FFFFFF" w:fill="auto"/>
          </w:tcPr>
          <w:p w14:paraId="7C847234"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001E411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3B396C7" w14:textId="77777777" w:rsidR="00F85BBF" w:rsidRPr="00481D2D" w:rsidRDefault="00F85BBF" w:rsidP="00F85BBF">
            <w:pPr>
              <w:pStyle w:val="TAL"/>
              <w:rPr>
                <w:sz w:val="16"/>
                <w:szCs w:val="16"/>
              </w:rPr>
            </w:pPr>
            <w:r w:rsidRPr="00481D2D">
              <w:rPr>
                <w:sz w:val="16"/>
                <w:szCs w:val="16"/>
              </w:rPr>
              <w:t>Emergency service URN derival from Extended Emergency List IE</w:t>
            </w:r>
          </w:p>
        </w:tc>
        <w:tc>
          <w:tcPr>
            <w:tcW w:w="707" w:type="dxa"/>
            <w:shd w:val="solid" w:color="FFFFFF" w:fill="auto"/>
          </w:tcPr>
          <w:p w14:paraId="3BAC0319" w14:textId="77777777" w:rsidR="00F85BBF" w:rsidRPr="00481D2D" w:rsidRDefault="00F85BBF" w:rsidP="00F85BBF">
            <w:pPr>
              <w:pStyle w:val="TAC"/>
              <w:rPr>
                <w:sz w:val="16"/>
                <w:szCs w:val="16"/>
              </w:rPr>
            </w:pPr>
            <w:r w:rsidRPr="00481D2D">
              <w:rPr>
                <w:sz w:val="16"/>
                <w:szCs w:val="16"/>
              </w:rPr>
              <w:t>15.3.0</w:t>
            </w:r>
          </w:p>
        </w:tc>
      </w:tr>
      <w:tr w:rsidR="00F85BBF" w:rsidRPr="00481D2D" w14:paraId="30292038" w14:textId="77777777" w:rsidTr="00F85BBF">
        <w:tc>
          <w:tcPr>
            <w:tcW w:w="798" w:type="dxa"/>
            <w:shd w:val="solid" w:color="FFFFFF" w:fill="auto"/>
          </w:tcPr>
          <w:p w14:paraId="795521B3"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51FACFA1"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1DFC3A38" w14:textId="77777777" w:rsidR="00F85BBF" w:rsidRPr="00481D2D" w:rsidRDefault="00F85BBF" w:rsidP="00F85BBF">
            <w:pPr>
              <w:pStyle w:val="TAC"/>
              <w:rPr>
                <w:sz w:val="16"/>
                <w:szCs w:val="16"/>
              </w:rPr>
            </w:pPr>
            <w:r w:rsidRPr="00481D2D">
              <w:rPr>
                <w:sz w:val="16"/>
                <w:szCs w:val="16"/>
              </w:rPr>
              <w:t>CP-181068</w:t>
            </w:r>
          </w:p>
        </w:tc>
        <w:tc>
          <w:tcPr>
            <w:tcW w:w="524" w:type="dxa"/>
            <w:shd w:val="solid" w:color="FFFFFF" w:fill="auto"/>
          </w:tcPr>
          <w:p w14:paraId="70522AF1" w14:textId="77777777" w:rsidR="00F85BBF" w:rsidRPr="00481D2D" w:rsidRDefault="00F85BBF" w:rsidP="00F85BBF">
            <w:pPr>
              <w:pStyle w:val="TAL"/>
              <w:rPr>
                <w:sz w:val="16"/>
                <w:szCs w:val="16"/>
              </w:rPr>
            </w:pPr>
            <w:r w:rsidRPr="00481D2D">
              <w:rPr>
                <w:sz w:val="16"/>
                <w:szCs w:val="16"/>
              </w:rPr>
              <w:t>6108</w:t>
            </w:r>
          </w:p>
        </w:tc>
        <w:tc>
          <w:tcPr>
            <w:tcW w:w="424" w:type="dxa"/>
            <w:shd w:val="solid" w:color="FFFFFF" w:fill="auto"/>
          </w:tcPr>
          <w:p w14:paraId="1B464D06" w14:textId="77777777" w:rsidR="00F85BBF" w:rsidRPr="00481D2D" w:rsidRDefault="00F85BBF" w:rsidP="00F85BBF">
            <w:pPr>
              <w:pStyle w:val="TAR"/>
              <w:rPr>
                <w:sz w:val="16"/>
                <w:szCs w:val="16"/>
              </w:rPr>
            </w:pPr>
          </w:p>
        </w:tc>
        <w:tc>
          <w:tcPr>
            <w:tcW w:w="424" w:type="dxa"/>
            <w:shd w:val="solid" w:color="FFFFFF" w:fill="auto"/>
          </w:tcPr>
          <w:p w14:paraId="7305A13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A05AF9D" w14:textId="77777777" w:rsidR="00F85BBF" w:rsidRPr="00481D2D" w:rsidRDefault="00F85BBF" w:rsidP="00F85BBF">
            <w:pPr>
              <w:pStyle w:val="TAL"/>
              <w:rPr>
                <w:sz w:val="16"/>
                <w:szCs w:val="16"/>
              </w:rPr>
            </w:pPr>
            <w:r w:rsidRPr="00481D2D">
              <w:rPr>
                <w:sz w:val="16"/>
                <w:szCs w:val="16"/>
              </w:rPr>
              <w:t>Syntax correction for the P-Charging-Vector header field</w:t>
            </w:r>
          </w:p>
        </w:tc>
        <w:tc>
          <w:tcPr>
            <w:tcW w:w="707" w:type="dxa"/>
            <w:shd w:val="solid" w:color="FFFFFF" w:fill="auto"/>
          </w:tcPr>
          <w:p w14:paraId="072EF993" w14:textId="77777777" w:rsidR="00F85BBF" w:rsidRPr="00481D2D" w:rsidRDefault="00F85BBF" w:rsidP="00F85BBF">
            <w:pPr>
              <w:pStyle w:val="TAC"/>
              <w:rPr>
                <w:sz w:val="16"/>
                <w:szCs w:val="16"/>
              </w:rPr>
            </w:pPr>
            <w:r w:rsidRPr="00481D2D">
              <w:rPr>
                <w:sz w:val="16"/>
                <w:szCs w:val="16"/>
              </w:rPr>
              <w:t>15.3.0</w:t>
            </w:r>
          </w:p>
        </w:tc>
      </w:tr>
      <w:tr w:rsidR="00F85BBF" w:rsidRPr="00481D2D" w14:paraId="70A15E2D" w14:textId="77777777" w:rsidTr="00F85BBF">
        <w:tc>
          <w:tcPr>
            <w:tcW w:w="798" w:type="dxa"/>
            <w:shd w:val="solid" w:color="FFFFFF" w:fill="auto"/>
          </w:tcPr>
          <w:p w14:paraId="34C5D771"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4E6CE63"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4588789E"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1F881845" w14:textId="77777777" w:rsidR="00F85BBF" w:rsidRPr="00481D2D" w:rsidRDefault="00F85BBF" w:rsidP="00F85BBF">
            <w:pPr>
              <w:pStyle w:val="TAL"/>
              <w:rPr>
                <w:sz w:val="16"/>
                <w:szCs w:val="16"/>
              </w:rPr>
            </w:pPr>
            <w:r w:rsidRPr="00481D2D">
              <w:rPr>
                <w:sz w:val="16"/>
                <w:szCs w:val="16"/>
              </w:rPr>
              <w:t>6109</w:t>
            </w:r>
          </w:p>
        </w:tc>
        <w:tc>
          <w:tcPr>
            <w:tcW w:w="424" w:type="dxa"/>
            <w:shd w:val="solid" w:color="FFFFFF" w:fill="auto"/>
          </w:tcPr>
          <w:p w14:paraId="4317E4DC"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6B3A4F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4CB5CEF" w14:textId="77777777" w:rsidR="00F85BBF" w:rsidRPr="00481D2D" w:rsidRDefault="00F85BBF" w:rsidP="00F85BBF">
            <w:pPr>
              <w:pStyle w:val="TAL"/>
              <w:rPr>
                <w:sz w:val="16"/>
                <w:szCs w:val="16"/>
              </w:rPr>
            </w:pPr>
            <w:r w:rsidRPr="00481D2D">
              <w:rPr>
                <w:sz w:val="16"/>
                <w:szCs w:val="16"/>
              </w:rPr>
              <w:t>Clarification for emergency registration for 5G IMS</w:t>
            </w:r>
          </w:p>
        </w:tc>
        <w:tc>
          <w:tcPr>
            <w:tcW w:w="707" w:type="dxa"/>
            <w:shd w:val="solid" w:color="FFFFFF" w:fill="auto"/>
          </w:tcPr>
          <w:p w14:paraId="78B91D2E" w14:textId="77777777" w:rsidR="00F85BBF" w:rsidRPr="00481D2D" w:rsidRDefault="00F85BBF" w:rsidP="00F85BBF">
            <w:pPr>
              <w:pStyle w:val="TAC"/>
              <w:rPr>
                <w:sz w:val="16"/>
                <w:szCs w:val="16"/>
              </w:rPr>
            </w:pPr>
            <w:r w:rsidRPr="00481D2D">
              <w:rPr>
                <w:sz w:val="16"/>
                <w:szCs w:val="16"/>
              </w:rPr>
              <w:t>15.3.0</w:t>
            </w:r>
          </w:p>
        </w:tc>
      </w:tr>
      <w:tr w:rsidR="00F85BBF" w:rsidRPr="00481D2D" w14:paraId="3CF586F9" w14:textId="77777777" w:rsidTr="00F85BBF">
        <w:tc>
          <w:tcPr>
            <w:tcW w:w="798" w:type="dxa"/>
            <w:shd w:val="solid" w:color="FFFFFF" w:fill="auto"/>
          </w:tcPr>
          <w:p w14:paraId="79A6D6E9"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08F9E83"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70C0B06C" w14:textId="77777777" w:rsidR="00F85BBF" w:rsidRPr="00481D2D" w:rsidRDefault="00F85BBF" w:rsidP="00F85BBF">
            <w:pPr>
              <w:pStyle w:val="TAC"/>
              <w:rPr>
                <w:sz w:val="16"/>
                <w:szCs w:val="16"/>
              </w:rPr>
            </w:pPr>
            <w:r w:rsidRPr="00481D2D">
              <w:rPr>
                <w:sz w:val="16"/>
                <w:szCs w:val="16"/>
              </w:rPr>
              <w:t>CP-181052</w:t>
            </w:r>
          </w:p>
        </w:tc>
        <w:tc>
          <w:tcPr>
            <w:tcW w:w="524" w:type="dxa"/>
            <w:shd w:val="solid" w:color="FFFFFF" w:fill="auto"/>
          </w:tcPr>
          <w:p w14:paraId="2B3D1F37" w14:textId="77777777" w:rsidR="00F85BBF" w:rsidRPr="00481D2D" w:rsidRDefault="00F85BBF" w:rsidP="00F85BBF">
            <w:pPr>
              <w:pStyle w:val="TAL"/>
              <w:rPr>
                <w:sz w:val="16"/>
                <w:szCs w:val="16"/>
              </w:rPr>
            </w:pPr>
            <w:r w:rsidRPr="00481D2D">
              <w:rPr>
                <w:sz w:val="16"/>
                <w:szCs w:val="16"/>
              </w:rPr>
              <w:t>6111</w:t>
            </w:r>
          </w:p>
        </w:tc>
        <w:tc>
          <w:tcPr>
            <w:tcW w:w="424" w:type="dxa"/>
            <w:shd w:val="solid" w:color="FFFFFF" w:fill="auto"/>
          </w:tcPr>
          <w:p w14:paraId="62E33DBF" w14:textId="77777777" w:rsidR="00F85BBF" w:rsidRPr="00481D2D" w:rsidRDefault="00F85BBF" w:rsidP="00F85BBF">
            <w:pPr>
              <w:pStyle w:val="TAR"/>
              <w:rPr>
                <w:sz w:val="16"/>
                <w:szCs w:val="16"/>
              </w:rPr>
            </w:pPr>
          </w:p>
        </w:tc>
        <w:tc>
          <w:tcPr>
            <w:tcW w:w="424" w:type="dxa"/>
            <w:shd w:val="solid" w:color="FFFFFF" w:fill="auto"/>
          </w:tcPr>
          <w:p w14:paraId="42C4AE24"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E59682F" w14:textId="77777777" w:rsidR="00F85BBF" w:rsidRPr="00481D2D" w:rsidRDefault="00F85BBF" w:rsidP="00F85BBF">
            <w:pPr>
              <w:pStyle w:val="TAL"/>
              <w:rPr>
                <w:sz w:val="16"/>
                <w:szCs w:val="16"/>
              </w:rPr>
            </w:pPr>
            <w:r w:rsidRPr="00481D2D">
              <w:rPr>
                <w:sz w:val="16"/>
                <w:szCs w:val="16"/>
              </w:rPr>
              <w:t>IANA registration complete: g.3gpp.verstat Feature-capability indicator</w:t>
            </w:r>
          </w:p>
        </w:tc>
        <w:tc>
          <w:tcPr>
            <w:tcW w:w="707" w:type="dxa"/>
            <w:shd w:val="solid" w:color="FFFFFF" w:fill="auto"/>
          </w:tcPr>
          <w:p w14:paraId="16FE8308" w14:textId="77777777" w:rsidR="00F85BBF" w:rsidRPr="00481D2D" w:rsidRDefault="00F85BBF" w:rsidP="00F85BBF">
            <w:pPr>
              <w:pStyle w:val="TAC"/>
              <w:rPr>
                <w:sz w:val="16"/>
                <w:szCs w:val="16"/>
              </w:rPr>
            </w:pPr>
            <w:r w:rsidRPr="00481D2D">
              <w:rPr>
                <w:sz w:val="16"/>
                <w:szCs w:val="16"/>
              </w:rPr>
              <w:t>15.3.0</w:t>
            </w:r>
          </w:p>
        </w:tc>
      </w:tr>
      <w:tr w:rsidR="00F85BBF" w:rsidRPr="00481D2D" w14:paraId="610AFA61" w14:textId="77777777" w:rsidTr="00F85BBF">
        <w:tc>
          <w:tcPr>
            <w:tcW w:w="798" w:type="dxa"/>
            <w:shd w:val="solid" w:color="FFFFFF" w:fill="auto"/>
          </w:tcPr>
          <w:p w14:paraId="3247D9B9"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9784AD4"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6DB5877"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07DDC8F1" w14:textId="77777777" w:rsidR="00F85BBF" w:rsidRPr="00481D2D" w:rsidRDefault="00F85BBF" w:rsidP="00F85BBF">
            <w:pPr>
              <w:pStyle w:val="TAL"/>
              <w:rPr>
                <w:sz w:val="16"/>
                <w:szCs w:val="16"/>
              </w:rPr>
            </w:pPr>
            <w:r w:rsidRPr="00481D2D">
              <w:rPr>
                <w:sz w:val="16"/>
                <w:szCs w:val="16"/>
              </w:rPr>
              <w:t>6113</w:t>
            </w:r>
          </w:p>
        </w:tc>
        <w:tc>
          <w:tcPr>
            <w:tcW w:w="424" w:type="dxa"/>
            <w:shd w:val="solid" w:color="FFFFFF" w:fill="auto"/>
          </w:tcPr>
          <w:p w14:paraId="627274C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BF5FA9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69B2A9B" w14:textId="77777777" w:rsidR="00F85BBF" w:rsidRPr="00481D2D" w:rsidRDefault="00F85BBF" w:rsidP="00F85BBF">
            <w:pPr>
              <w:pStyle w:val="TAL"/>
              <w:rPr>
                <w:sz w:val="16"/>
                <w:szCs w:val="16"/>
              </w:rPr>
            </w:pPr>
            <w:r w:rsidRPr="00481D2D">
              <w:rPr>
                <w:sz w:val="16"/>
                <w:szCs w:val="16"/>
              </w:rPr>
              <w:t>"Calling number verification using signature verification and attestation": feature definition</w:t>
            </w:r>
          </w:p>
        </w:tc>
        <w:tc>
          <w:tcPr>
            <w:tcW w:w="707" w:type="dxa"/>
            <w:shd w:val="solid" w:color="FFFFFF" w:fill="auto"/>
          </w:tcPr>
          <w:p w14:paraId="09BE352F" w14:textId="77777777" w:rsidR="00F85BBF" w:rsidRPr="00481D2D" w:rsidRDefault="00F85BBF" w:rsidP="00F85BBF">
            <w:pPr>
              <w:pStyle w:val="TAC"/>
              <w:rPr>
                <w:sz w:val="16"/>
                <w:szCs w:val="16"/>
              </w:rPr>
            </w:pPr>
            <w:r w:rsidRPr="00481D2D">
              <w:rPr>
                <w:sz w:val="16"/>
                <w:szCs w:val="16"/>
              </w:rPr>
              <w:t>15.3.0</w:t>
            </w:r>
          </w:p>
        </w:tc>
      </w:tr>
      <w:tr w:rsidR="00F85BBF" w:rsidRPr="00481D2D" w14:paraId="7B1607EB" w14:textId="77777777" w:rsidTr="00F85BBF">
        <w:tc>
          <w:tcPr>
            <w:tcW w:w="798" w:type="dxa"/>
            <w:shd w:val="solid" w:color="FFFFFF" w:fill="auto"/>
          </w:tcPr>
          <w:p w14:paraId="7D343ED1"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585AC120"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CAFC35D"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6DE69F59" w14:textId="77777777" w:rsidR="00F85BBF" w:rsidRPr="00481D2D" w:rsidRDefault="00F85BBF" w:rsidP="00F85BBF">
            <w:pPr>
              <w:pStyle w:val="TAL"/>
              <w:rPr>
                <w:sz w:val="16"/>
                <w:szCs w:val="16"/>
              </w:rPr>
            </w:pPr>
            <w:r w:rsidRPr="00481D2D">
              <w:rPr>
                <w:sz w:val="16"/>
                <w:szCs w:val="16"/>
              </w:rPr>
              <w:t>6114</w:t>
            </w:r>
          </w:p>
        </w:tc>
        <w:tc>
          <w:tcPr>
            <w:tcW w:w="424" w:type="dxa"/>
            <w:shd w:val="solid" w:color="FFFFFF" w:fill="auto"/>
          </w:tcPr>
          <w:p w14:paraId="437C0DFF"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931C27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4FCEB26" w14:textId="77777777" w:rsidR="00F85BBF" w:rsidRPr="00481D2D" w:rsidRDefault="00F85BBF" w:rsidP="00F85BBF">
            <w:pPr>
              <w:pStyle w:val="TAL"/>
              <w:rPr>
                <w:sz w:val="16"/>
                <w:szCs w:val="16"/>
              </w:rPr>
            </w:pPr>
            <w:r w:rsidRPr="00481D2D">
              <w:rPr>
                <w:sz w:val="16"/>
                <w:szCs w:val="16"/>
              </w:rPr>
              <w:t>Definition of Attestation-Info header field</w:t>
            </w:r>
          </w:p>
        </w:tc>
        <w:tc>
          <w:tcPr>
            <w:tcW w:w="707" w:type="dxa"/>
            <w:shd w:val="solid" w:color="FFFFFF" w:fill="auto"/>
          </w:tcPr>
          <w:p w14:paraId="05D5EDF2" w14:textId="77777777" w:rsidR="00F85BBF" w:rsidRPr="00481D2D" w:rsidRDefault="00F85BBF" w:rsidP="00F85BBF">
            <w:pPr>
              <w:pStyle w:val="TAC"/>
              <w:rPr>
                <w:sz w:val="16"/>
                <w:szCs w:val="16"/>
              </w:rPr>
            </w:pPr>
            <w:r w:rsidRPr="00481D2D">
              <w:rPr>
                <w:sz w:val="16"/>
                <w:szCs w:val="16"/>
              </w:rPr>
              <w:t>15.3.0</w:t>
            </w:r>
          </w:p>
        </w:tc>
      </w:tr>
      <w:tr w:rsidR="00F85BBF" w:rsidRPr="00481D2D" w14:paraId="1BF620B5" w14:textId="77777777" w:rsidTr="00F85BBF">
        <w:tc>
          <w:tcPr>
            <w:tcW w:w="798" w:type="dxa"/>
            <w:shd w:val="solid" w:color="FFFFFF" w:fill="auto"/>
          </w:tcPr>
          <w:p w14:paraId="173ACC9E"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45C881D2"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8292683"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1DB74589" w14:textId="77777777" w:rsidR="00F85BBF" w:rsidRPr="00481D2D" w:rsidRDefault="00F85BBF" w:rsidP="00F85BBF">
            <w:pPr>
              <w:pStyle w:val="TAL"/>
              <w:rPr>
                <w:sz w:val="16"/>
                <w:szCs w:val="16"/>
              </w:rPr>
            </w:pPr>
            <w:r w:rsidRPr="00481D2D">
              <w:rPr>
                <w:sz w:val="16"/>
                <w:szCs w:val="16"/>
              </w:rPr>
              <w:t>6115</w:t>
            </w:r>
          </w:p>
        </w:tc>
        <w:tc>
          <w:tcPr>
            <w:tcW w:w="424" w:type="dxa"/>
            <w:shd w:val="solid" w:color="FFFFFF" w:fill="auto"/>
          </w:tcPr>
          <w:p w14:paraId="1AF3595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4B7E7E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E495035" w14:textId="77777777" w:rsidR="00F85BBF" w:rsidRPr="00481D2D" w:rsidRDefault="00F85BBF" w:rsidP="00F85BBF">
            <w:pPr>
              <w:pStyle w:val="TAL"/>
              <w:rPr>
                <w:sz w:val="16"/>
                <w:szCs w:val="16"/>
              </w:rPr>
            </w:pPr>
            <w:r w:rsidRPr="00481D2D">
              <w:rPr>
                <w:sz w:val="16"/>
                <w:szCs w:val="16"/>
              </w:rPr>
              <w:t>Definition of Origination-Id header field</w:t>
            </w:r>
          </w:p>
        </w:tc>
        <w:tc>
          <w:tcPr>
            <w:tcW w:w="707" w:type="dxa"/>
            <w:shd w:val="solid" w:color="FFFFFF" w:fill="auto"/>
          </w:tcPr>
          <w:p w14:paraId="7D96C450" w14:textId="77777777" w:rsidR="00F85BBF" w:rsidRPr="00481D2D" w:rsidRDefault="00F85BBF" w:rsidP="00F85BBF">
            <w:pPr>
              <w:pStyle w:val="TAC"/>
              <w:rPr>
                <w:sz w:val="16"/>
                <w:szCs w:val="16"/>
              </w:rPr>
            </w:pPr>
            <w:r w:rsidRPr="00481D2D">
              <w:rPr>
                <w:sz w:val="16"/>
                <w:szCs w:val="16"/>
              </w:rPr>
              <w:t>15.3.0</w:t>
            </w:r>
          </w:p>
        </w:tc>
      </w:tr>
      <w:tr w:rsidR="00F85BBF" w:rsidRPr="00481D2D" w14:paraId="3BE70C0F" w14:textId="77777777" w:rsidTr="00F85BBF">
        <w:tc>
          <w:tcPr>
            <w:tcW w:w="798" w:type="dxa"/>
            <w:shd w:val="solid" w:color="FFFFFF" w:fill="auto"/>
          </w:tcPr>
          <w:p w14:paraId="4C518C1B"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6F78C52B"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0730E8E7"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7A639725" w14:textId="77777777" w:rsidR="00F85BBF" w:rsidRPr="00481D2D" w:rsidRDefault="00F85BBF" w:rsidP="00F85BBF">
            <w:pPr>
              <w:pStyle w:val="TAL"/>
              <w:rPr>
                <w:sz w:val="16"/>
                <w:szCs w:val="16"/>
              </w:rPr>
            </w:pPr>
            <w:r w:rsidRPr="00481D2D">
              <w:rPr>
                <w:sz w:val="16"/>
                <w:szCs w:val="16"/>
              </w:rPr>
              <w:t>6117</w:t>
            </w:r>
          </w:p>
        </w:tc>
        <w:tc>
          <w:tcPr>
            <w:tcW w:w="424" w:type="dxa"/>
            <w:shd w:val="solid" w:color="FFFFFF" w:fill="auto"/>
          </w:tcPr>
          <w:p w14:paraId="59AA4D3E" w14:textId="77777777" w:rsidR="00F85BBF" w:rsidRPr="00481D2D" w:rsidRDefault="00F85BBF" w:rsidP="00F85BBF">
            <w:pPr>
              <w:pStyle w:val="TAR"/>
              <w:rPr>
                <w:sz w:val="16"/>
                <w:szCs w:val="16"/>
              </w:rPr>
            </w:pPr>
          </w:p>
        </w:tc>
        <w:tc>
          <w:tcPr>
            <w:tcW w:w="424" w:type="dxa"/>
            <w:shd w:val="solid" w:color="FFFFFF" w:fill="auto"/>
          </w:tcPr>
          <w:p w14:paraId="7562257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143BC7D" w14:textId="77777777" w:rsidR="00F85BBF" w:rsidRPr="00481D2D" w:rsidRDefault="00F85BBF" w:rsidP="00F85BBF">
            <w:pPr>
              <w:pStyle w:val="TAL"/>
              <w:rPr>
                <w:sz w:val="16"/>
                <w:szCs w:val="16"/>
              </w:rPr>
            </w:pPr>
            <w:r w:rsidRPr="00481D2D">
              <w:rPr>
                <w:sz w:val="16"/>
                <w:szCs w:val="16"/>
              </w:rPr>
              <w:t>Restricting eCall over IMS in 5GS to E-UTRA connected to 5GCN</w:t>
            </w:r>
          </w:p>
        </w:tc>
        <w:tc>
          <w:tcPr>
            <w:tcW w:w="707" w:type="dxa"/>
            <w:shd w:val="solid" w:color="FFFFFF" w:fill="auto"/>
          </w:tcPr>
          <w:p w14:paraId="2EA2F03C" w14:textId="77777777" w:rsidR="00F85BBF" w:rsidRPr="00481D2D" w:rsidRDefault="00F85BBF" w:rsidP="00F85BBF">
            <w:pPr>
              <w:pStyle w:val="TAC"/>
              <w:rPr>
                <w:sz w:val="16"/>
                <w:szCs w:val="16"/>
              </w:rPr>
            </w:pPr>
            <w:r w:rsidRPr="00481D2D">
              <w:rPr>
                <w:sz w:val="16"/>
                <w:szCs w:val="16"/>
              </w:rPr>
              <w:t>15.3.0</w:t>
            </w:r>
          </w:p>
        </w:tc>
      </w:tr>
      <w:tr w:rsidR="00F85BBF" w:rsidRPr="00481D2D" w14:paraId="3761D730" w14:textId="77777777" w:rsidTr="00F85BBF">
        <w:tc>
          <w:tcPr>
            <w:tcW w:w="798" w:type="dxa"/>
            <w:shd w:val="solid" w:color="FFFFFF" w:fill="auto"/>
          </w:tcPr>
          <w:p w14:paraId="29C66242"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3AB44A67"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19735C0"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10F5C28C" w14:textId="77777777" w:rsidR="00F85BBF" w:rsidRPr="00481D2D" w:rsidRDefault="00F85BBF" w:rsidP="00F85BBF">
            <w:pPr>
              <w:pStyle w:val="TAL"/>
              <w:rPr>
                <w:sz w:val="16"/>
                <w:szCs w:val="16"/>
              </w:rPr>
            </w:pPr>
            <w:r w:rsidRPr="00481D2D">
              <w:rPr>
                <w:sz w:val="16"/>
                <w:szCs w:val="16"/>
              </w:rPr>
              <w:t>6118</w:t>
            </w:r>
          </w:p>
        </w:tc>
        <w:tc>
          <w:tcPr>
            <w:tcW w:w="424" w:type="dxa"/>
            <w:shd w:val="solid" w:color="FFFFFF" w:fill="auto"/>
          </w:tcPr>
          <w:p w14:paraId="3F35266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50E804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85BF53D" w14:textId="77777777" w:rsidR="00F85BBF" w:rsidRPr="00481D2D" w:rsidRDefault="00F85BBF" w:rsidP="00F85BBF">
            <w:pPr>
              <w:pStyle w:val="TAL"/>
              <w:rPr>
                <w:sz w:val="16"/>
                <w:szCs w:val="16"/>
              </w:rPr>
            </w:pPr>
            <w:r w:rsidRPr="00481D2D">
              <w:rPr>
                <w:sz w:val="16"/>
                <w:szCs w:val="16"/>
              </w:rPr>
              <w:t>Adding references to Annex U</w:t>
            </w:r>
          </w:p>
        </w:tc>
        <w:tc>
          <w:tcPr>
            <w:tcW w:w="707" w:type="dxa"/>
            <w:shd w:val="solid" w:color="FFFFFF" w:fill="auto"/>
          </w:tcPr>
          <w:p w14:paraId="0ADC1016" w14:textId="77777777" w:rsidR="00F85BBF" w:rsidRPr="00481D2D" w:rsidRDefault="00F85BBF" w:rsidP="00F85BBF">
            <w:pPr>
              <w:pStyle w:val="TAC"/>
              <w:rPr>
                <w:sz w:val="16"/>
                <w:szCs w:val="16"/>
              </w:rPr>
            </w:pPr>
            <w:r w:rsidRPr="00481D2D">
              <w:rPr>
                <w:sz w:val="16"/>
                <w:szCs w:val="16"/>
              </w:rPr>
              <w:t>15.3.0</w:t>
            </w:r>
          </w:p>
        </w:tc>
      </w:tr>
      <w:tr w:rsidR="00F85BBF" w:rsidRPr="00481D2D" w14:paraId="75AA071B" w14:textId="77777777" w:rsidTr="00F85BBF">
        <w:tc>
          <w:tcPr>
            <w:tcW w:w="798" w:type="dxa"/>
            <w:shd w:val="solid" w:color="FFFFFF" w:fill="auto"/>
          </w:tcPr>
          <w:p w14:paraId="3F8912F2"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8A8A4D6"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48C84DD4"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475E9EAC" w14:textId="77777777" w:rsidR="00F85BBF" w:rsidRPr="00481D2D" w:rsidRDefault="00F85BBF" w:rsidP="00F85BBF">
            <w:pPr>
              <w:pStyle w:val="TAL"/>
              <w:rPr>
                <w:sz w:val="16"/>
                <w:szCs w:val="16"/>
              </w:rPr>
            </w:pPr>
            <w:r w:rsidRPr="00481D2D">
              <w:rPr>
                <w:sz w:val="16"/>
                <w:szCs w:val="16"/>
              </w:rPr>
              <w:t>6120</w:t>
            </w:r>
          </w:p>
        </w:tc>
        <w:tc>
          <w:tcPr>
            <w:tcW w:w="424" w:type="dxa"/>
            <w:shd w:val="solid" w:color="FFFFFF" w:fill="auto"/>
          </w:tcPr>
          <w:p w14:paraId="13FA127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BA31AD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B4ACD54" w14:textId="77777777" w:rsidR="00F85BBF" w:rsidRPr="00481D2D" w:rsidRDefault="00F85BBF" w:rsidP="00F85BBF">
            <w:pPr>
              <w:pStyle w:val="TAL"/>
              <w:rPr>
                <w:sz w:val="16"/>
                <w:szCs w:val="16"/>
              </w:rPr>
            </w:pPr>
            <w:r w:rsidRPr="00481D2D">
              <w:rPr>
                <w:sz w:val="16"/>
                <w:szCs w:val="16"/>
              </w:rPr>
              <w:t>Emergency call upon 380</w:t>
            </w:r>
          </w:p>
        </w:tc>
        <w:tc>
          <w:tcPr>
            <w:tcW w:w="707" w:type="dxa"/>
            <w:shd w:val="solid" w:color="FFFFFF" w:fill="auto"/>
          </w:tcPr>
          <w:p w14:paraId="3FB3F425" w14:textId="77777777" w:rsidR="00F85BBF" w:rsidRPr="00481D2D" w:rsidRDefault="00F85BBF" w:rsidP="00F85BBF">
            <w:pPr>
              <w:pStyle w:val="TAC"/>
              <w:rPr>
                <w:sz w:val="16"/>
                <w:szCs w:val="16"/>
              </w:rPr>
            </w:pPr>
            <w:r w:rsidRPr="00481D2D">
              <w:rPr>
                <w:sz w:val="16"/>
                <w:szCs w:val="16"/>
              </w:rPr>
              <w:t>15.3.0</w:t>
            </w:r>
          </w:p>
        </w:tc>
      </w:tr>
      <w:tr w:rsidR="00F85BBF" w:rsidRPr="00481D2D" w14:paraId="36E9200B" w14:textId="77777777" w:rsidTr="00F85BBF">
        <w:tc>
          <w:tcPr>
            <w:tcW w:w="798" w:type="dxa"/>
            <w:shd w:val="solid" w:color="FFFFFF" w:fill="auto"/>
          </w:tcPr>
          <w:p w14:paraId="16DF8495"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7EDFFA7"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0757400"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4EFDEAB" w14:textId="77777777" w:rsidR="00F85BBF" w:rsidRPr="00481D2D" w:rsidRDefault="00F85BBF" w:rsidP="00F85BBF">
            <w:pPr>
              <w:pStyle w:val="TAL"/>
              <w:rPr>
                <w:sz w:val="16"/>
                <w:szCs w:val="16"/>
              </w:rPr>
            </w:pPr>
            <w:r w:rsidRPr="00481D2D">
              <w:rPr>
                <w:sz w:val="16"/>
                <w:szCs w:val="16"/>
              </w:rPr>
              <w:t>6121</w:t>
            </w:r>
          </w:p>
        </w:tc>
        <w:tc>
          <w:tcPr>
            <w:tcW w:w="424" w:type="dxa"/>
            <w:shd w:val="solid" w:color="FFFFFF" w:fill="auto"/>
          </w:tcPr>
          <w:p w14:paraId="113E2894"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8A7832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D5FD472" w14:textId="77777777" w:rsidR="00F85BBF" w:rsidRPr="00481D2D" w:rsidRDefault="00F85BBF" w:rsidP="00F85BBF">
            <w:pPr>
              <w:pStyle w:val="TAL"/>
              <w:rPr>
                <w:sz w:val="16"/>
                <w:szCs w:val="16"/>
              </w:rPr>
            </w:pPr>
            <w:r w:rsidRPr="00481D2D">
              <w:rPr>
                <w:sz w:val="16"/>
                <w:szCs w:val="16"/>
              </w:rPr>
              <w:t>PDU session affecting services availability</w:t>
            </w:r>
          </w:p>
        </w:tc>
        <w:tc>
          <w:tcPr>
            <w:tcW w:w="707" w:type="dxa"/>
            <w:shd w:val="solid" w:color="FFFFFF" w:fill="auto"/>
          </w:tcPr>
          <w:p w14:paraId="106612BA" w14:textId="77777777" w:rsidR="00F85BBF" w:rsidRPr="00481D2D" w:rsidRDefault="00F85BBF" w:rsidP="00F85BBF">
            <w:pPr>
              <w:pStyle w:val="TAC"/>
              <w:rPr>
                <w:sz w:val="16"/>
                <w:szCs w:val="16"/>
              </w:rPr>
            </w:pPr>
            <w:r w:rsidRPr="00481D2D">
              <w:rPr>
                <w:sz w:val="16"/>
                <w:szCs w:val="16"/>
              </w:rPr>
              <w:t>15.3.0</w:t>
            </w:r>
          </w:p>
        </w:tc>
      </w:tr>
      <w:tr w:rsidR="00F85BBF" w:rsidRPr="00481D2D" w14:paraId="24530072" w14:textId="77777777" w:rsidTr="00F85BBF">
        <w:tc>
          <w:tcPr>
            <w:tcW w:w="798" w:type="dxa"/>
            <w:shd w:val="solid" w:color="FFFFFF" w:fill="auto"/>
          </w:tcPr>
          <w:p w14:paraId="287F21DC"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3042C2EC"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0C3CB4F3" w14:textId="77777777" w:rsidR="00F85BBF" w:rsidRPr="00481D2D" w:rsidRDefault="00F85BBF" w:rsidP="00F85BBF">
            <w:pPr>
              <w:pStyle w:val="TAC"/>
              <w:rPr>
                <w:sz w:val="16"/>
                <w:szCs w:val="16"/>
              </w:rPr>
            </w:pPr>
            <w:r w:rsidRPr="00481D2D">
              <w:rPr>
                <w:sz w:val="16"/>
                <w:szCs w:val="16"/>
              </w:rPr>
              <w:t>CP-181074</w:t>
            </w:r>
          </w:p>
        </w:tc>
        <w:tc>
          <w:tcPr>
            <w:tcW w:w="524" w:type="dxa"/>
            <w:shd w:val="solid" w:color="FFFFFF" w:fill="auto"/>
          </w:tcPr>
          <w:p w14:paraId="0FF68042" w14:textId="77777777" w:rsidR="00F85BBF" w:rsidRPr="00481D2D" w:rsidRDefault="00F85BBF" w:rsidP="00F85BBF">
            <w:pPr>
              <w:pStyle w:val="TAL"/>
              <w:rPr>
                <w:sz w:val="16"/>
                <w:szCs w:val="16"/>
              </w:rPr>
            </w:pPr>
            <w:r w:rsidRPr="00481D2D">
              <w:rPr>
                <w:sz w:val="16"/>
                <w:szCs w:val="16"/>
              </w:rPr>
              <w:t>6123</w:t>
            </w:r>
          </w:p>
        </w:tc>
        <w:tc>
          <w:tcPr>
            <w:tcW w:w="424" w:type="dxa"/>
            <w:shd w:val="solid" w:color="FFFFFF" w:fill="auto"/>
          </w:tcPr>
          <w:p w14:paraId="7EA31D5E"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2AAA49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7794863" w14:textId="77777777" w:rsidR="00F85BBF" w:rsidRPr="00481D2D" w:rsidRDefault="00F85BBF" w:rsidP="00F85BBF">
            <w:pPr>
              <w:pStyle w:val="TAL"/>
              <w:rPr>
                <w:sz w:val="16"/>
                <w:szCs w:val="16"/>
              </w:rPr>
            </w:pPr>
            <w:r w:rsidRPr="00481D2D">
              <w:rPr>
                <w:sz w:val="16"/>
                <w:szCs w:val="16"/>
              </w:rPr>
              <w:t>3GPP PS Data off2 IMS procedures</w:t>
            </w:r>
          </w:p>
        </w:tc>
        <w:tc>
          <w:tcPr>
            <w:tcW w:w="707" w:type="dxa"/>
            <w:shd w:val="solid" w:color="FFFFFF" w:fill="auto"/>
          </w:tcPr>
          <w:p w14:paraId="02DAF0C2" w14:textId="77777777" w:rsidR="00F85BBF" w:rsidRPr="00481D2D" w:rsidRDefault="00F85BBF" w:rsidP="00F85BBF">
            <w:pPr>
              <w:pStyle w:val="TAC"/>
              <w:rPr>
                <w:sz w:val="16"/>
                <w:szCs w:val="16"/>
              </w:rPr>
            </w:pPr>
            <w:r w:rsidRPr="00481D2D">
              <w:rPr>
                <w:sz w:val="16"/>
                <w:szCs w:val="16"/>
              </w:rPr>
              <w:t>15.3.0</w:t>
            </w:r>
          </w:p>
        </w:tc>
      </w:tr>
      <w:tr w:rsidR="00F85BBF" w:rsidRPr="00481D2D" w14:paraId="29257EC5" w14:textId="77777777" w:rsidTr="00F85BBF">
        <w:tc>
          <w:tcPr>
            <w:tcW w:w="798" w:type="dxa"/>
            <w:shd w:val="solid" w:color="FFFFFF" w:fill="auto"/>
          </w:tcPr>
          <w:p w14:paraId="1F44D136"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E1ACD26"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53CFE0D"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1FEB0AFF" w14:textId="77777777" w:rsidR="00F85BBF" w:rsidRPr="00481D2D" w:rsidRDefault="00F85BBF" w:rsidP="00F85BBF">
            <w:pPr>
              <w:pStyle w:val="TAL"/>
              <w:rPr>
                <w:sz w:val="16"/>
                <w:szCs w:val="16"/>
              </w:rPr>
            </w:pPr>
            <w:r w:rsidRPr="00481D2D">
              <w:rPr>
                <w:sz w:val="16"/>
                <w:szCs w:val="16"/>
              </w:rPr>
              <w:t>6124</w:t>
            </w:r>
          </w:p>
        </w:tc>
        <w:tc>
          <w:tcPr>
            <w:tcW w:w="424" w:type="dxa"/>
            <w:shd w:val="solid" w:color="FFFFFF" w:fill="auto"/>
          </w:tcPr>
          <w:p w14:paraId="17119D0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9C2A8F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BD973EF" w14:textId="77777777" w:rsidR="00F85BBF" w:rsidRPr="00481D2D" w:rsidRDefault="00F85BBF" w:rsidP="00F85BBF">
            <w:pPr>
              <w:pStyle w:val="TAL"/>
              <w:rPr>
                <w:sz w:val="16"/>
                <w:szCs w:val="16"/>
              </w:rPr>
            </w:pPr>
            <w:r w:rsidRPr="00481D2D">
              <w:rPr>
                <w:sz w:val="16"/>
                <w:szCs w:val="16"/>
              </w:rPr>
              <w:t>Annex for HTTP usage in 24.229</w:t>
            </w:r>
          </w:p>
        </w:tc>
        <w:tc>
          <w:tcPr>
            <w:tcW w:w="707" w:type="dxa"/>
            <w:shd w:val="solid" w:color="FFFFFF" w:fill="auto"/>
          </w:tcPr>
          <w:p w14:paraId="40416DFE" w14:textId="77777777" w:rsidR="00F85BBF" w:rsidRPr="00481D2D" w:rsidRDefault="00F85BBF" w:rsidP="00F85BBF">
            <w:pPr>
              <w:pStyle w:val="TAC"/>
              <w:rPr>
                <w:sz w:val="16"/>
                <w:szCs w:val="16"/>
              </w:rPr>
            </w:pPr>
            <w:r w:rsidRPr="00481D2D">
              <w:rPr>
                <w:sz w:val="16"/>
                <w:szCs w:val="16"/>
              </w:rPr>
              <w:t>15.3.0</w:t>
            </w:r>
          </w:p>
        </w:tc>
      </w:tr>
      <w:tr w:rsidR="00F85BBF" w:rsidRPr="00481D2D" w14:paraId="587B5544" w14:textId="77777777" w:rsidTr="00F85BBF">
        <w:tc>
          <w:tcPr>
            <w:tcW w:w="798" w:type="dxa"/>
            <w:shd w:val="solid" w:color="FFFFFF" w:fill="auto"/>
          </w:tcPr>
          <w:p w14:paraId="1E7D08B6"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3DC3E9FC"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1FF44769"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796438F8" w14:textId="77777777" w:rsidR="00F85BBF" w:rsidRPr="00481D2D" w:rsidRDefault="00F85BBF" w:rsidP="00F85BBF">
            <w:pPr>
              <w:pStyle w:val="TAL"/>
              <w:rPr>
                <w:sz w:val="16"/>
                <w:szCs w:val="16"/>
              </w:rPr>
            </w:pPr>
            <w:r w:rsidRPr="00481D2D">
              <w:rPr>
                <w:sz w:val="16"/>
                <w:szCs w:val="16"/>
              </w:rPr>
              <w:t>6087</w:t>
            </w:r>
          </w:p>
        </w:tc>
        <w:tc>
          <w:tcPr>
            <w:tcW w:w="424" w:type="dxa"/>
            <w:shd w:val="solid" w:color="FFFFFF" w:fill="auto"/>
          </w:tcPr>
          <w:p w14:paraId="14EA7A48"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261DD2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F6CB43E" w14:textId="77777777" w:rsidR="00F85BBF" w:rsidRPr="00481D2D" w:rsidRDefault="00F85BBF" w:rsidP="00F85BBF">
            <w:pPr>
              <w:pStyle w:val="TAL"/>
              <w:rPr>
                <w:sz w:val="16"/>
                <w:szCs w:val="16"/>
              </w:rPr>
            </w:pPr>
            <w:r w:rsidRPr="00481D2D">
              <w:rPr>
                <w:sz w:val="16"/>
                <w:szCs w:val="16"/>
              </w:rPr>
              <w:t>P-CSCF restoration in Annex U</w:t>
            </w:r>
          </w:p>
        </w:tc>
        <w:tc>
          <w:tcPr>
            <w:tcW w:w="707" w:type="dxa"/>
            <w:shd w:val="solid" w:color="FFFFFF" w:fill="auto"/>
          </w:tcPr>
          <w:p w14:paraId="084BA165" w14:textId="77777777" w:rsidR="00F85BBF" w:rsidRPr="00481D2D" w:rsidRDefault="00F85BBF" w:rsidP="00F85BBF">
            <w:pPr>
              <w:pStyle w:val="TAC"/>
              <w:rPr>
                <w:sz w:val="16"/>
                <w:szCs w:val="16"/>
              </w:rPr>
            </w:pPr>
            <w:r w:rsidRPr="00481D2D">
              <w:rPr>
                <w:sz w:val="16"/>
                <w:szCs w:val="16"/>
              </w:rPr>
              <w:t>15.3.0</w:t>
            </w:r>
          </w:p>
        </w:tc>
      </w:tr>
      <w:tr w:rsidR="00F85BBF" w:rsidRPr="00481D2D" w14:paraId="0DDAD5FD" w14:textId="77777777" w:rsidTr="00F85BBF">
        <w:tc>
          <w:tcPr>
            <w:tcW w:w="798" w:type="dxa"/>
            <w:shd w:val="solid" w:color="FFFFFF" w:fill="auto"/>
          </w:tcPr>
          <w:p w14:paraId="0E82E6AD" w14:textId="77777777" w:rsidR="00F85BBF" w:rsidRPr="00481D2D" w:rsidRDefault="00F85BBF" w:rsidP="00F85BBF">
            <w:pPr>
              <w:pStyle w:val="TAC"/>
              <w:rPr>
                <w:sz w:val="16"/>
                <w:szCs w:val="16"/>
              </w:rPr>
            </w:pPr>
            <w:r w:rsidRPr="00481D2D">
              <w:rPr>
                <w:sz w:val="16"/>
                <w:szCs w:val="16"/>
              </w:rPr>
              <w:t>2018-09</w:t>
            </w:r>
          </w:p>
        </w:tc>
        <w:tc>
          <w:tcPr>
            <w:tcW w:w="797" w:type="dxa"/>
            <w:shd w:val="solid" w:color="FFFFFF" w:fill="auto"/>
          </w:tcPr>
          <w:p w14:paraId="4ED82D93" w14:textId="77777777" w:rsidR="00F85BBF" w:rsidRPr="00481D2D" w:rsidRDefault="00F85BBF" w:rsidP="00F85BBF">
            <w:pPr>
              <w:pStyle w:val="TAC"/>
              <w:rPr>
                <w:sz w:val="16"/>
                <w:szCs w:val="16"/>
              </w:rPr>
            </w:pPr>
            <w:r w:rsidRPr="00481D2D">
              <w:rPr>
                <w:sz w:val="16"/>
                <w:szCs w:val="16"/>
              </w:rPr>
              <w:t>CT#81</w:t>
            </w:r>
          </w:p>
        </w:tc>
        <w:tc>
          <w:tcPr>
            <w:tcW w:w="1088" w:type="dxa"/>
            <w:shd w:val="solid" w:color="FFFFFF" w:fill="auto"/>
          </w:tcPr>
          <w:p w14:paraId="5659391E" w14:textId="77777777" w:rsidR="00F85BBF" w:rsidRPr="00481D2D" w:rsidRDefault="00F85BBF" w:rsidP="00F85BBF">
            <w:pPr>
              <w:pStyle w:val="TAC"/>
              <w:rPr>
                <w:sz w:val="16"/>
                <w:szCs w:val="16"/>
              </w:rPr>
            </w:pPr>
            <w:r w:rsidRPr="00481D2D">
              <w:rPr>
                <w:sz w:val="16"/>
                <w:szCs w:val="16"/>
              </w:rPr>
              <w:t>CP-182145</w:t>
            </w:r>
          </w:p>
        </w:tc>
        <w:tc>
          <w:tcPr>
            <w:tcW w:w="524" w:type="dxa"/>
            <w:shd w:val="solid" w:color="FFFFFF" w:fill="auto"/>
          </w:tcPr>
          <w:p w14:paraId="37F11023" w14:textId="77777777" w:rsidR="00F85BBF" w:rsidRPr="00481D2D" w:rsidRDefault="00F85BBF" w:rsidP="00F85BBF">
            <w:pPr>
              <w:pStyle w:val="TAL"/>
              <w:rPr>
                <w:sz w:val="16"/>
                <w:szCs w:val="16"/>
              </w:rPr>
            </w:pPr>
            <w:r w:rsidRPr="00481D2D">
              <w:rPr>
                <w:sz w:val="16"/>
                <w:szCs w:val="16"/>
              </w:rPr>
              <w:t>6119</w:t>
            </w:r>
          </w:p>
        </w:tc>
        <w:tc>
          <w:tcPr>
            <w:tcW w:w="424" w:type="dxa"/>
            <w:shd w:val="solid" w:color="FFFFFF" w:fill="auto"/>
          </w:tcPr>
          <w:p w14:paraId="3604D932"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730D1BC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8EF2EC7" w14:textId="77777777" w:rsidR="00F85BBF" w:rsidRPr="00481D2D" w:rsidRDefault="00F85BBF" w:rsidP="00F85BBF">
            <w:pPr>
              <w:pStyle w:val="TAL"/>
              <w:rPr>
                <w:sz w:val="16"/>
                <w:szCs w:val="16"/>
              </w:rPr>
            </w:pPr>
            <w:r w:rsidRPr="00481D2D">
              <w:rPr>
                <w:sz w:val="16"/>
                <w:szCs w:val="16"/>
              </w:rPr>
              <w:t>Emergency call in dual registration mode</w:t>
            </w:r>
          </w:p>
        </w:tc>
        <w:tc>
          <w:tcPr>
            <w:tcW w:w="707" w:type="dxa"/>
            <w:shd w:val="solid" w:color="FFFFFF" w:fill="auto"/>
          </w:tcPr>
          <w:p w14:paraId="6AE27CCE" w14:textId="77777777" w:rsidR="00F85BBF" w:rsidRPr="00481D2D" w:rsidRDefault="00F85BBF" w:rsidP="00F85BBF">
            <w:pPr>
              <w:pStyle w:val="TAC"/>
              <w:rPr>
                <w:sz w:val="16"/>
                <w:szCs w:val="16"/>
              </w:rPr>
            </w:pPr>
            <w:r w:rsidRPr="00481D2D">
              <w:rPr>
                <w:sz w:val="16"/>
                <w:szCs w:val="16"/>
              </w:rPr>
              <w:t>15.4.0</w:t>
            </w:r>
          </w:p>
        </w:tc>
      </w:tr>
      <w:tr w:rsidR="00451971" w:rsidRPr="00481D2D" w14:paraId="5CF8426F" w14:textId="77777777" w:rsidTr="00F85BBF">
        <w:tc>
          <w:tcPr>
            <w:tcW w:w="798" w:type="dxa"/>
            <w:shd w:val="solid" w:color="FFFFFF" w:fill="auto"/>
          </w:tcPr>
          <w:p w14:paraId="1F4FF4CC"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96EFE30"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121A6D9A" w14:textId="77777777" w:rsidR="00451971" w:rsidRPr="00481D2D" w:rsidRDefault="00451971" w:rsidP="00F85BBF">
            <w:pPr>
              <w:pStyle w:val="TAC"/>
              <w:rPr>
                <w:sz w:val="16"/>
                <w:szCs w:val="16"/>
              </w:rPr>
            </w:pPr>
            <w:r w:rsidRPr="00481D2D">
              <w:rPr>
                <w:sz w:val="16"/>
                <w:szCs w:val="16"/>
              </w:rPr>
              <w:t>CP-182105</w:t>
            </w:r>
          </w:p>
        </w:tc>
        <w:tc>
          <w:tcPr>
            <w:tcW w:w="524" w:type="dxa"/>
            <w:shd w:val="solid" w:color="FFFFFF" w:fill="auto"/>
          </w:tcPr>
          <w:p w14:paraId="1AEB7195" w14:textId="77777777" w:rsidR="00451971" w:rsidRPr="00481D2D" w:rsidRDefault="00451971" w:rsidP="00F85BBF">
            <w:pPr>
              <w:pStyle w:val="TAL"/>
              <w:rPr>
                <w:sz w:val="16"/>
                <w:szCs w:val="16"/>
              </w:rPr>
            </w:pPr>
            <w:r w:rsidRPr="00481D2D">
              <w:rPr>
                <w:sz w:val="16"/>
                <w:szCs w:val="16"/>
              </w:rPr>
              <w:t>6127</w:t>
            </w:r>
          </w:p>
        </w:tc>
        <w:tc>
          <w:tcPr>
            <w:tcW w:w="424" w:type="dxa"/>
            <w:shd w:val="solid" w:color="FFFFFF" w:fill="auto"/>
          </w:tcPr>
          <w:p w14:paraId="5571234A" w14:textId="77777777" w:rsidR="00451971" w:rsidRPr="00481D2D" w:rsidRDefault="00451971" w:rsidP="00F85BBF">
            <w:pPr>
              <w:pStyle w:val="TAR"/>
              <w:rPr>
                <w:sz w:val="16"/>
                <w:szCs w:val="16"/>
              </w:rPr>
            </w:pPr>
            <w:r w:rsidRPr="00481D2D">
              <w:rPr>
                <w:sz w:val="16"/>
                <w:szCs w:val="16"/>
              </w:rPr>
              <w:t>3</w:t>
            </w:r>
          </w:p>
        </w:tc>
        <w:tc>
          <w:tcPr>
            <w:tcW w:w="424" w:type="dxa"/>
            <w:shd w:val="solid" w:color="FFFFFF" w:fill="auto"/>
          </w:tcPr>
          <w:p w14:paraId="7063B6A1"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3C623C25" w14:textId="77777777" w:rsidR="00451971" w:rsidRPr="00481D2D" w:rsidRDefault="00451971" w:rsidP="00F85BBF">
            <w:pPr>
              <w:pStyle w:val="TAL"/>
              <w:rPr>
                <w:sz w:val="16"/>
                <w:szCs w:val="16"/>
              </w:rPr>
            </w:pPr>
            <w:r w:rsidRPr="00481D2D">
              <w:rPr>
                <w:sz w:val="16"/>
                <w:szCs w:val="16"/>
              </w:rPr>
              <w:t>Correct procedures due to receiving URN information</w:t>
            </w:r>
          </w:p>
        </w:tc>
        <w:tc>
          <w:tcPr>
            <w:tcW w:w="707" w:type="dxa"/>
            <w:shd w:val="solid" w:color="FFFFFF" w:fill="auto"/>
          </w:tcPr>
          <w:p w14:paraId="1FAA2272" w14:textId="77777777" w:rsidR="00451971" w:rsidRPr="00481D2D" w:rsidRDefault="00451971" w:rsidP="00F85BBF">
            <w:pPr>
              <w:pStyle w:val="TAC"/>
              <w:rPr>
                <w:sz w:val="16"/>
                <w:szCs w:val="16"/>
              </w:rPr>
            </w:pPr>
            <w:r w:rsidRPr="00481D2D">
              <w:rPr>
                <w:sz w:val="16"/>
                <w:szCs w:val="16"/>
              </w:rPr>
              <w:t>15.4.0</w:t>
            </w:r>
          </w:p>
        </w:tc>
      </w:tr>
      <w:tr w:rsidR="00451971" w:rsidRPr="00481D2D" w14:paraId="528E526E" w14:textId="77777777" w:rsidTr="00F85BBF">
        <w:tc>
          <w:tcPr>
            <w:tcW w:w="798" w:type="dxa"/>
            <w:shd w:val="solid" w:color="FFFFFF" w:fill="auto"/>
          </w:tcPr>
          <w:p w14:paraId="3B19800E"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C5269DB"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60B3EF6B"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71F4B52F" w14:textId="77777777" w:rsidR="00451971" w:rsidRPr="00481D2D" w:rsidRDefault="00451971" w:rsidP="00F85BBF">
            <w:pPr>
              <w:pStyle w:val="TAL"/>
              <w:rPr>
                <w:sz w:val="16"/>
                <w:szCs w:val="16"/>
              </w:rPr>
            </w:pPr>
            <w:r w:rsidRPr="00481D2D">
              <w:rPr>
                <w:sz w:val="16"/>
                <w:szCs w:val="16"/>
              </w:rPr>
              <w:t>6128</w:t>
            </w:r>
          </w:p>
        </w:tc>
        <w:tc>
          <w:tcPr>
            <w:tcW w:w="424" w:type="dxa"/>
            <w:shd w:val="solid" w:color="FFFFFF" w:fill="auto"/>
          </w:tcPr>
          <w:p w14:paraId="53D7B9B2"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15FBB19E"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73D9A69A" w14:textId="77777777" w:rsidR="00451971" w:rsidRPr="00481D2D" w:rsidRDefault="00451971" w:rsidP="00F85BBF">
            <w:pPr>
              <w:pStyle w:val="TAL"/>
              <w:rPr>
                <w:sz w:val="16"/>
                <w:szCs w:val="16"/>
              </w:rPr>
            </w:pPr>
            <w:r w:rsidRPr="00481D2D">
              <w:rPr>
                <w:sz w:val="16"/>
                <w:szCs w:val="16"/>
              </w:rPr>
              <w:t>Correct annexes due to receiving URN information</w:t>
            </w:r>
          </w:p>
        </w:tc>
        <w:tc>
          <w:tcPr>
            <w:tcW w:w="707" w:type="dxa"/>
            <w:shd w:val="solid" w:color="FFFFFF" w:fill="auto"/>
          </w:tcPr>
          <w:p w14:paraId="7FD96896" w14:textId="77777777" w:rsidR="00451971" w:rsidRPr="00481D2D" w:rsidRDefault="00451971" w:rsidP="00F85BBF">
            <w:pPr>
              <w:pStyle w:val="TAC"/>
              <w:rPr>
                <w:sz w:val="16"/>
                <w:szCs w:val="16"/>
              </w:rPr>
            </w:pPr>
            <w:r w:rsidRPr="00481D2D">
              <w:rPr>
                <w:sz w:val="16"/>
                <w:szCs w:val="16"/>
              </w:rPr>
              <w:t>15.4.0</w:t>
            </w:r>
          </w:p>
        </w:tc>
      </w:tr>
      <w:tr w:rsidR="00451971" w:rsidRPr="00481D2D" w14:paraId="7CFF375F" w14:textId="77777777" w:rsidTr="00F85BBF">
        <w:tc>
          <w:tcPr>
            <w:tcW w:w="798" w:type="dxa"/>
            <w:shd w:val="solid" w:color="FFFFFF" w:fill="auto"/>
          </w:tcPr>
          <w:p w14:paraId="38FD1D41"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6158118A"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0AA5CD8D" w14:textId="77777777" w:rsidR="00451971" w:rsidRPr="00481D2D" w:rsidRDefault="00451971" w:rsidP="00F85BBF">
            <w:pPr>
              <w:pStyle w:val="TAC"/>
              <w:rPr>
                <w:sz w:val="16"/>
                <w:szCs w:val="16"/>
              </w:rPr>
            </w:pPr>
            <w:r w:rsidRPr="00481D2D">
              <w:rPr>
                <w:sz w:val="16"/>
                <w:szCs w:val="16"/>
              </w:rPr>
              <w:t>CP-182128</w:t>
            </w:r>
          </w:p>
        </w:tc>
        <w:tc>
          <w:tcPr>
            <w:tcW w:w="524" w:type="dxa"/>
            <w:shd w:val="solid" w:color="FFFFFF" w:fill="auto"/>
          </w:tcPr>
          <w:p w14:paraId="15CB5BB6" w14:textId="77777777" w:rsidR="00451971" w:rsidRPr="00481D2D" w:rsidRDefault="00451971" w:rsidP="00F85BBF">
            <w:pPr>
              <w:pStyle w:val="TAL"/>
              <w:rPr>
                <w:sz w:val="16"/>
                <w:szCs w:val="16"/>
              </w:rPr>
            </w:pPr>
            <w:r w:rsidRPr="00481D2D">
              <w:rPr>
                <w:sz w:val="16"/>
                <w:szCs w:val="16"/>
              </w:rPr>
              <w:t>6133</w:t>
            </w:r>
          </w:p>
        </w:tc>
        <w:tc>
          <w:tcPr>
            <w:tcW w:w="424" w:type="dxa"/>
            <w:shd w:val="solid" w:color="FFFFFF" w:fill="auto"/>
          </w:tcPr>
          <w:p w14:paraId="358A2584"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0FCE0EF9"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6F212E03" w14:textId="77777777" w:rsidR="00451971" w:rsidRPr="00481D2D" w:rsidRDefault="00451971" w:rsidP="00F85BBF">
            <w:pPr>
              <w:pStyle w:val="TAL"/>
              <w:rPr>
                <w:sz w:val="16"/>
                <w:szCs w:val="16"/>
              </w:rPr>
            </w:pPr>
            <w:r w:rsidRPr="00481D2D">
              <w:rPr>
                <w:sz w:val="16"/>
                <w:szCs w:val="16"/>
              </w:rPr>
              <w:t>Enable replacing emergency service URN if unknown</w:t>
            </w:r>
          </w:p>
        </w:tc>
        <w:tc>
          <w:tcPr>
            <w:tcW w:w="707" w:type="dxa"/>
            <w:shd w:val="solid" w:color="FFFFFF" w:fill="auto"/>
          </w:tcPr>
          <w:p w14:paraId="66EF14D6" w14:textId="77777777" w:rsidR="00451971" w:rsidRPr="00481D2D" w:rsidRDefault="00451971" w:rsidP="00F85BBF">
            <w:pPr>
              <w:pStyle w:val="TAC"/>
              <w:rPr>
                <w:sz w:val="16"/>
                <w:szCs w:val="16"/>
              </w:rPr>
            </w:pPr>
            <w:r w:rsidRPr="00481D2D">
              <w:rPr>
                <w:sz w:val="16"/>
                <w:szCs w:val="16"/>
              </w:rPr>
              <w:t>15.4.0</w:t>
            </w:r>
          </w:p>
        </w:tc>
      </w:tr>
      <w:tr w:rsidR="00451971" w:rsidRPr="00481D2D" w14:paraId="4A8A73B8" w14:textId="77777777" w:rsidTr="00F85BBF">
        <w:tc>
          <w:tcPr>
            <w:tcW w:w="798" w:type="dxa"/>
            <w:shd w:val="solid" w:color="FFFFFF" w:fill="auto"/>
          </w:tcPr>
          <w:p w14:paraId="65FC2B59"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1617EEA5"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2F2AE657"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1BD36C80" w14:textId="77777777" w:rsidR="00451971" w:rsidRPr="00481D2D" w:rsidRDefault="00451971" w:rsidP="00F85BBF">
            <w:pPr>
              <w:pStyle w:val="TAL"/>
              <w:rPr>
                <w:sz w:val="16"/>
                <w:szCs w:val="16"/>
              </w:rPr>
            </w:pPr>
            <w:r w:rsidRPr="00481D2D">
              <w:rPr>
                <w:sz w:val="16"/>
                <w:szCs w:val="16"/>
              </w:rPr>
              <w:t>6137</w:t>
            </w:r>
          </w:p>
        </w:tc>
        <w:tc>
          <w:tcPr>
            <w:tcW w:w="424" w:type="dxa"/>
            <w:shd w:val="solid" w:color="FFFFFF" w:fill="auto"/>
          </w:tcPr>
          <w:p w14:paraId="18F63CA0"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39807C99"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1138D573" w14:textId="77777777" w:rsidR="00451971" w:rsidRPr="00481D2D" w:rsidRDefault="00451971" w:rsidP="00F85BBF">
            <w:pPr>
              <w:pStyle w:val="TAL"/>
              <w:rPr>
                <w:sz w:val="16"/>
                <w:szCs w:val="16"/>
              </w:rPr>
            </w:pPr>
            <w:r w:rsidRPr="00481D2D">
              <w:rPr>
                <w:sz w:val="16"/>
                <w:szCs w:val="16"/>
              </w:rPr>
              <w:t>3 Octet TAC in PANI</w:t>
            </w:r>
          </w:p>
        </w:tc>
        <w:tc>
          <w:tcPr>
            <w:tcW w:w="707" w:type="dxa"/>
            <w:shd w:val="solid" w:color="FFFFFF" w:fill="auto"/>
          </w:tcPr>
          <w:p w14:paraId="4C61446A" w14:textId="77777777" w:rsidR="00451971" w:rsidRPr="00481D2D" w:rsidRDefault="00451971" w:rsidP="00F85BBF">
            <w:pPr>
              <w:pStyle w:val="TAC"/>
              <w:rPr>
                <w:sz w:val="16"/>
                <w:szCs w:val="16"/>
              </w:rPr>
            </w:pPr>
            <w:r w:rsidRPr="00481D2D">
              <w:rPr>
                <w:sz w:val="16"/>
                <w:szCs w:val="16"/>
              </w:rPr>
              <w:t>15.4.0</w:t>
            </w:r>
          </w:p>
        </w:tc>
      </w:tr>
      <w:tr w:rsidR="00451971" w:rsidRPr="00481D2D" w14:paraId="6E843FCE" w14:textId="77777777" w:rsidTr="00F85BBF">
        <w:tc>
          <w:tcPr>
            <w:tcW w:w="798" w:type="dxa"/>
            <w:shd w:val="solid" w:color="FFFFFF" w:fill="auto"/>
          </w:tcPr>
          <w:p w14:paraId="3C86322F"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034014D6"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4C6C0E76" w14:textId="77777777"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14:paraId="6873B1F7" w14:textId="77777777" w:rsidR="00451971" w:rsidRPr="00481D2D" w:rsidRDefault="00451971" w:rsidP="00F85BBF">
            <w:pPr>
              <w:pStyle w:val="TAL"/>
              <w:rPr>
                <w:sz w:val="16"/>
                <w:szCs w:val="16"/>
              </w:rPr>
            </w:pPr>
            <w:r w:rsidRPr="00481D2D">
              <w:rPr>
                <w:sz w:val="16"/>
                <w:szCs w:val="16"/>
              </w:rPr>
              <w:t>6139</w:t>
            </w:r>
          </w:p>
        </w:tc>
        <w:tc>
          <w:tcPr>
            <w:tcW w:w="424" w:type="dxa"/>
            <w:shd w:val="solid" w:color="FFFFFF" w:fill="auto"/>
          </w:tcPr>
          <w:p w14:paraId="397F2D31" w14:textId="77777777" w:rsidR="00451971" w:rsidRPr="00481D2D" w:rsidRDefault="00451971" w:rsidP="00F85BBF">
            <w:pPr>
              <w:pStyle w:val="TAR"/>
              <w:rPr>
                <w:sz w:val="16"/>
                <w:szCs w:val="16"/>
              </w:rPr>
            </w:pPr>
          </w:p>
        </w:tc>
        <w:tc>
          <w:tcPr>
            <w:tcW w:w="424" w:type="dxa"/>
            <w:shd w:val="solid" w:color="FFFFFF" w:fill="auto"/>
          </w:tcPr>
          <w:p w14:paraId="5EF5902F"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0DA93DAF" w14:textId="77777777" w:rsidR="00451971" w:rsidRPr="00481D2D" w:rsidRDefault="00451971" w:rsidP="00F85BBF">
            <w:pPr>
              <w:pStyle w:val="TAL"/>
              <w:rPr>
                <w:sz w:val="16"/>
                <w:szCs w:val="16"/>
              </w:rPr>
            </w:pPr>
            <w:r w:rsidRPr="00481D2D">
              <w:rPr>
                <w:sz w:val="16"/>
                <w:szCs w:val="16"/>
              </w:rPr>
              <w:t>deletion of superfluous "void" in H.5</w:t>
            </w:r>
          </w:p>
        </w:tc>
        <w:tc>
          <w:tcPr>
            <w:tcW w:w="707" w:type="dxa"/>
            <w:shd w:val="solid" w:color="FFFFFF" w:fill="auto"/>
          </w:tcPr>
          <w:p w14:paraId="30B0178D" w14:textId="77777777" w:rsidR="00451971" w:rsidRPr="00481D2D" w:rsidRDefault="00451971" w:rsidP="00F85BBF">
            <w:pPr>
              <w:pStyle w:val="TAC"/>
              <w:rPr>
                <w:sz w:val="16"/>
                <w:szCs w:val="16"/>
              </w:rPr>
            </w:pPr>
            <w:r w:rsidRPr="00481D2D">
              <w:rPr>
                <w:sz w:val="16"/>
                <w:szCs w:val="16"/>
              </w:rPr>
              <w:t>15.4.0</w:t>
            </w:r>
          </w:p>
        </w:tc>
      </w:tr>
      <w:tr w:rsidR="00451971" w:rsidRPr="00481D2D" w14:paraId="25DBB81B" w14:textId="77777777" w:rsidTr="00F85BBF">
        <w:tc>
          <w:tcPr>
            <w:tcW w:w="798" w:type="dxa"/>
            <w:shd w:val="solid" w:color="FFFFFF" w:fill="auto"/>
          </w:tcPr>
          <w:p w14:paraId="6290BBE4"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658515FB"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3DA93D90"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20AB8F10" w14:textId="77777777" w:rsidR="00451971" w:rsidRPr="00481D2D" w:rsidRDefault="00451971" w:rsidP="00F85BBF">
            <w:pPr>
              <w:pStyle w:val="TAL"/>
              <w:rPr>
                <w:sz w:val="16"/>
                <w:szCs w:val="16"/>
              </w:rPr>
            </w:pPr>
            <w:r w:rsidRPr="00481D2D">
              <w:rPr>
                <w:sz w:val="16"/>
                <w:szCs w:val="16"/>
              </w:rPr>
              <w:t>6140</w:t>
            </w:r>
          </w:p>
        </w:tc>
        <w:tc>
          <w:tcPr>
            <w:tcW w:w="424" w:type="dxa"/>
            <w:shd w:val="solid" w:color="FFFFFF" w:fill="auto"/>
          </w:tcPr>
          <w:p w14:paraId="709C12CE"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2E8A594E"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0C90D18B" w14:textId="77777777" w:rsidR="00451971" w:rsidRPr="00481D2D" w:rsidRDefault="00451971" w:rsidP="00F85BBF">
            <w:pPr>
              <w:pStyle w:val="TAL"/>
              <w:rPr>
                <w:sz w:val="16"/>
                <w:szCs w:val="16"/>
              </w:rPr>
            </w:pPr>
            <w:r w:rsidRPr="00481D2D">
              <w:rPr>
                <w:sz w:val="16"/>
                <w:szCs w:val="16"/>
              </w:rPr>
              <w:t>TS 23.221 does not apply to 5GS</w:t>
            </w:r>
          </w:p>
        </w:tc>
        <w:tc>
          <w:tcPr>
            <w:tcW w:w="707" w:type="dxa"/>
            <w:shd w:val="solid" w:color="FFFFFF" w:fill="auto"/>
          </w:tcPr>
          <w:p w14:paraId="2AC36A8F" w14:textId="77777777" w:rsidR="00451971" w:rsidRPr="00481D2D" w:rsidRDefault="00451971" w:rsidP="00F85BBF">
            <w:pPr>
              <w:pStyle w:val="TAC"/>
              <w:rPr>
                <w:sz w:val="16"/>
                <w:szCs w:val="16"/>
              </w:rPr>
            </w:pPr>
            <w:r w:rsidRPr="00481D2D">
              <w:rPr>
                <w:sz w:val="16"/>
                <w:szCs w:val="16"/>
              </w:rPr>
              <w:t>15.4.0</w:t>
            </w:r>
          </w:p>
        </w:tc>
      </w:tr>
      <w:tr w:rsidR="00451971" w:rsidRPr="00481D2D" w14:paraId="706EE00B" w14:textId="77777777" w:rsidTr="00F85BBF">
        <w:tc>
          <w:tcPr>
            <w:tcW w:w="798" w:type="dxa"/>
            <w:shd w:val="solid" w:color="FFFFFF" w:fill="auto"/>
          </w:tcPr>
          <w:p w14:paraId="7932BA93"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2A2C8048"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08420CC5" w14:textId="77777777" w:rsidR="00451971" w:rsidRPr="00481D2D" w:rsidRDefault="00451971" w:rsidP="00F85BBF">
            <w:pPr>
              <w:pStyle w:val="TAC"/>
              <w:rPr>
                <w:sz w:val="16"/>
                <w:szCs w:val="16"/>
              </w:rPr>
            </w:pPr>
            <w:r w:rsidRPr="00481D2D">
              <w:rPr>
                <w:sz w:val="16"/>
                <w:szCs w:val="16"/>
              </w:rPr>
              <w:t>CP-182114</w:t>
            </w:r>
          </w:p>
        </w:tc>
        <w:tc>
          <w:tcPr>
            <w:tcW w:w="524" w:type="dxa"/>
            <w:shd w:val="solid" w:color="FFFFFF" w:fill="auto"/>
          </w:tcPr>
          <w:p w14:paraId="68F0A766" w14:textId="77777777" w:rsidR="00451971" w:rsidRPr="00481D2D" w:rsidRDefault="00451971" w:rsidP="00F85BBF">
            <w:pPr>
              <w:pStyle w:val="TAL"/>
              <w:rPr>
                <w:sz w:val="16"/>
                <w:szCs w:val="16"/>
              </w:rPr>
            </w:pPr>
            <w:r w:rsidRPr="00481D2D">
              <w:rPr>
                <w:sz w:val="16"/>
                <w:szCs w:val="16"/>
              </w:rPr>
              <w:t>6146</w:t>
            </w:r>
          </w:p>
        </w:tc>
        <w:tc>
          <w:tcPr>
            <w:tcW w:w="424" w:type="dxa"/>
            <w:shd w:val="solid" w:color="FFFFFF" w:fill="auto"/>
          </w:tcPr>
          <w:p w14:paraId="7352D8FB" w14:textId="77777777" w:rsidR="00451971" w:rsidRPr="00481D2D" w:rsidRDefault="00451971" w:rsidP="00F85BBF">
            <w:pPr>
              <w:pStyle w:val="TAR"/>
              <w:rPr>
                <w:sz w:val="16"/>
                <w:szCs w:val="16"/>
              </w:rPr>
            </w:pPr>
          </w:p>
        </w:tc>
        <w:tc>
          <w:tcPr>
            <w:tcW w:w="424" w:type="dxa"/>
            <w:shd w:val="solid" w:color="FFFFFF" w:fill="auto"/>
          </w:tcPr>
          <w:p w14:paraId="4C5B08B9"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5B6A7EA4" w14:textId="77777777" w:rsidR="00451971" w:rsidRPr="00481D2D" w:rsidRDefault="00451971" w:rsidP="00F85BBF">
            <w:pPr>
              <w:pStyle w:val="TAL"/>
              <w:rPr>
                <w:sz w:val="16"/>
                <w:szCs w:val="16"/>
              </w:rPr>
            </w:pPr>
            <w:r w:rsidRPr="00481D2D">
              <w:rPr>
                <w:sz w:val="16"/>
                <w:szCs w:val="16"/>
              </w:rPr>
              <w:t>Reference update for the Feature-Capability Indicators</w:t>
            </w:r>
          </w:p>
        </w:tc>
        <w:tc>
          <w:tcPr>
            <w:tcW w:w="707" w:type="dxa"/>
            <w:shd w:val="solid" w:color="FFFFFF" w:fill="auto"/>
          </w:tcPr>
          <w:p w14:paraId="1F8946D3" w14:textId="77777777" w:rsidR="00451971" w:rsidRPr="00481D2D" w:rsidRDefault="00451971" w:rsidP="00F85BBF">
            <w:pPr>
              <w:pStyle w:val="TAC"/>
              <w:rPr>
                <w:sz w:val="16"/>
                <w:szCs w:val="16"/>
              </w:rPr>
            </w:pPr>
            <w:r w:rsidRPr="00481D2D">
              <w:rPr>
                <w:sz w:val="16"/>
                <w:szCs w:val="16"/>
              </w:rPr>
              <w:t>15.4.0</w:t>
            </w:r>
          </w:p>
        </w:tc>
      </w:tr>
      <w:tr w:rsidR="00451971" w:rsidRPr="00481D2D" w14:paraId="3BD3D6D5" w14:textId="77777777" w:rsidTr="00F85BBF">
        <w:tc>
          <w:tcPr>
            <w:tcW w:w="798" w:type="dxa"/>
            <w:shd w:val="solid" w:color="FFFFFF" w:fill="auto"/>
          </w:tcPr>
          <w:p w14:paraId="68960C91"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F6CF934"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72A13A9F" w14:textId="77777777" w:rsidR="00451971" w:rsidRPr="00481D2D" w:rsidRDefault="00451971" w:rsidP="00F85BBF">
            <w:pPr>
              <w:pStyle w:val="TAC"/>
              <w:rPr>
                <w:sz w:val="16"/>
                <w:szCs w:val="16"/>
              </w:rPr>
            </w:pPr>
            <w:r w:rsidRPr="00481D2D">
              <w:rPr>
                <w:sz w:val="16"/>
                <w:szCs w:val="16"/>
              </w:rPr>
              <w:t>CP-182118</w:t>
            </w:r>
          </w:p>
        </w:tc>
        <w:tc>
          <w:tcPr>
            <w:tcW w:w="524" w:type="dxa"/>
            <w:shd w:val="solid" w:color="FFFFFF" w:fill="auto"/>
          </w:tcPr>
          <w:p w14:paraId="2E52D3D5" w14:textId="77777777" w:rsidR="00451971" w:rsidRPr="00481D2D" w:rsidRDefault="00451971" w:rsidP="00F85BBF">
            <w:pPr>
              <w:pStyle w:val="TAL"/>
              <w:rPr>
                <w:sz w:val="16"/>
                <w:szCs w:val="16"/>
              </w:rPr>
            </w:pPr>
            <w:r w:rsidRPr="00481D2D">
              <w:rPr>
                <w:sz w:val="16"/>
                <w:szCs w:val="16"/>
              </w:rPr>
              <w:t>6149</w:t>
            </w:r>
          </w:p>
        </w:tc>
        <w:tc>
          <w:tcPr>
            <w:tcW w:w="424" w:type="dxa"/>
            <w:shd w:val="solid" w:color="FFFFFF" w:fill="auto"/>
          </w:tcPr>
          <w:p w14:paraId="3A9565C6" w14:textId="77777777" w:rsidR="00451971" w:rsidRPr="00481D2D" w:rsidRDefault="00451971" w:rsidP="00F85BBF">
            <w:pPr>
              <w:pStyle w:val="TAR"/>
              <w:rPr>
                <w:sz w:val="16"/>
                <w:szCs w:val="16"/>
              </w:rPr>
            </w:pPr>
          </w:p>
        </w:tc>
        <w:tc>
          <w:tcPr>
            <w:tcW w:w="424" w:type="dxa"/>
            <w:shd w:val="solid" w:color="FFFFFF" w:fill="auto"/>
          </w:tcPr>
          <w:p w14:paraId="106E3D24"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702C4A3E" w14:textId="77777777" w:rsidR="00451971" w:rsidRPr="00481D2D" w:rsidRDefault="00451971" w:rsidP="00F85BBF">
            <w:pPr>
              <w:pStyle w:val="TAL"/>
              <w:rPr>
                <w:sz w:val="16"/>
                <w:szCs w:val="16"/>
              </w:rPr>
            </w:pPr>
            <w:r w:rsidRPr="00481D2D">
              <w:rPr>
                <w:sz w:val="16"/>
                <w:szCs w:val="16"/>
              </w:rPr>
              <w:t>Support of Identity header field</w:t>
            </w:r>
          </w:p>
        </w:tc>
        <w:tc>
          <w:tcPr>
            <w:tcW w:w="707" w:type="dxa"/>
            <w:shd w:val="solid" w:color="FFFFFF" w:fill="auto"/>
          </w:tcPr>
          <w:p w14:paraId="6E292741" w14:textId="77777777" w:rsidR="00451971" w:rsidRPr="00481D2D" w:rsidRDefault="00451971" w:rsidP="00F85BBF">
            <w:pPr>
              <w:pStyle w:val="TAC"/>
              <w:rPr>
                <w:sz w:val="16"/>
                <w:szCs w:val="16"/>
              </w:rPr>
            </w:pPr>
            <w:r w:rsidRPr="00481D2D">
              <w:rPr>
                <w:sz w:val="16"/>
                <w:szCs w:val="16"/>
              </w:rPr>
              <w:t>15.4.0</w:t>
            </w:r>
          </w:p>
        </w:tc>
      </w:tr>
      <w:tr w:rsidR="00451971" w:rsidRPr="00481D2D" w14:paraId="57DB4E6D" w14:textId="77777777" w:rsidTr="00F85BBF">
        <w:tc>
          <w:tcPr>
            <w:tcW w:w="798" w:type="dxa"/>
            <w:shd w:val="solid" w:color="FFFFFF" w:fill="auto"/>
          </w:tcPr>
          <w:p w14:paraId="48E58AB6"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29074016"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163248E9"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2223DFF9" w14:textId="77777777" w:rsidR="00451971" w:rsidRPr="00481D2D" w:rsidRDefault="00451971" w:rsidP="00F85BBF">
            <w:pPr>
              <w:pStyle w:val="TAL"/>
              <w:rPr>
                <w:sz w:val="16"/>
                <w:szCs w:val="16"/>
              </w:rPr>
            </w:pPr>
            <w:r w:rsidRPr="00481D2D">
              <w:rPr>
                <w:sz w:val="16"/>
                <w:szCs w:val="16"/>
              </w:rPr>
              <w:t>6150</w:t>
            </w:r>
          </w:p>
        </w:tc>
        <w:tc>
          <w:tcPr>
            <w:tcW w:w="424" w:type="dxa"/>
            <w:shd w:val="solid" w:color="FFFFFF" w:fill="auto"/>
          </w:tcPr>
          <w:p w14:paraId="55541851" w14:textId="77777777" w:rsidR="00451971" w:rsidRPr="00481D2D" w:rsidRDefault="00451971" w:rsidP="00F85BBF">
            <w:pPr>
              <w:pStyle w:val="TAR"/>
              <w:rPr>
                <w:sz w:val="16"/>
                <w:szCs w:val="16"/>
              </w:rPr>
            </w:pPr>
          </w:p>
        </w:tc>
        <w:tc>
          <w:tcPr>
            <w:tcW w:w="424" w:type="dxa"/>
            <w:shd w:val="solid" w:color="FFFFFF" w:fill="auto"/>
          </w:tcPr>
          <w:p w14:paraId="1635B27F"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250D6829" w14:textId="77777777" w:rsidR="00451971" w:rsidRPr="00481D2D" w:rsidRDefault="00451971" w:rsidP="00F85BBF">
            <w:pPr>
              <w:pStyle w:val="TAL"/>
              <w:rPr>
                <w:sz w:val="16"/>
                <w:szCs w:val="16"/>
              </w:rPr>
            </w:pPr>
            <w:r w:rsidRPr="00481D2D">
              <w:rPr>
                <w:sz w:val="16"/>
                <w:szCs w:val="16"/>
              </w:rPr>
              <w:t>Attestation information in SIP profile tables</w:t>
            </w:r>
          </w:p>
        </w:tc>
        <w:tc>
          <w:tcPr>
            <w:tcW w:w="707" w:type="dxa"/>
            <w:shd w:val="solid" w:color="FFFFFF" w:fill="auto"/>
          </w:tcPr>
          <w:p w14:paraId="0E61C550" w14:textId="77777777" w:rsidR="00451971" w:rsidRPr="00481D2D" w:rsidRDefault="00451971" w:rsidP="00F85BBF">
            <w:pPr>
              <w:pStyle w:val="TAC"/>
              <w:rPr>
                <w:sz w:val="16"/>
                <w:szCs w:val="16"/>
              </w:rPr>
            </w:pPr>
            <w:r w:rsidRPr="00481D2D">
              <w:rPr>
                <w:sz w:val="16"/>
                <w:szCs w:val="16"/>
              </w:rPr>
              <w:t>15.4.0</w:t>
            </w:r>
          </w:p>
        </w:tc>
      </w:tr>
      <w:tr w:rsidR="00451971" w:rsidRPr="00481D2D" w14:paraId="0211B121" w14:textId="77777777" w:rsidTr="00F85BBF">
        <w:tc>
          <w:tcPr>
            <w:tcW w:w="798" w:type="dxa"/>
            <w:shd w:val="solid" w:color="FFFFFF" w:fill="auto"/>
          </w:tcPr>
          <w:p w14:paraId="135C8690"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FA3096B"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0CAD362D" w14:textId="77777777" w:rsidR="00451971" w:rsidRPr="00481D2D" w:rsidRDefault="00451971" w:rsidP="00F85BBF">
            <w:pPr>
              <w:pStyle w:val="TAC"/>
              <w:rPr>
                <w:sz w:val="16"/>
                <w:szCs w:val="16"/>
              </w:rPr>
            </w:pPr>
            <w:r w:rsidRPr="00481D2D">
              <w:rPr>
                <w:sz w:val="16"/>
                <w:szCs w:val="16"/>
              </w:rPr>
              <w:t>CP-182113</w:t>
            </w:r>
          </w:p>
        </w:tc>
        <w:tc>
          <w:tcPr>
            <w:tcW w:w="524" w:type="dxa"/>
            <w:shd w:val="solid" w:color="FFFFFF" w:fill="auto"/>
          </w:tcPr>
          <w:p w14:paraId="6C0409D4" w14:textId="77777777" w:rsidR="00451971" w:rsidRPr="00481D2D" w:rsidRDefault="00451971" w:rsidP="00F85BBF">
            <w:pPr>
              <w:pStyle w:val="TAL"/>
              <w:rPr>
                <w:sz w:val="16"/>
                <w:szCs w:val="16"/>
              </w:rPr>
            </w:pPr>
            <w:r w:rsidRPr="00481D2D">
              <w:rPr>
                <w:sz w:val="16"/>
                <w:szCs w:val="16"/>
              </w:rPr>
              <w:t>6155</w:t>
            </w:r>
          </w:p>
        </w:tc>
        <w:tc>
          <w:tcPr>
            <w:tcW w:w="424" w:type="dxa"/>
            <w:shd w:val="solid" w:color="FFFFFF" w:fill="auto"/>
          </w:tcPr>
          <w:p w14:paraId="71F9EDAB"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1C1FA971"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05B41252" w14:textId="77777777" w:rsidR="00451971" w:rsidRPr="00481D2D" w:rsidRDefault="00451971" w:rsidP="00F85BBF">
            <w:pPr>
              <w:pStyle w:val="TAL"/>
              <w:rPr>
                <w:sz w:val="16"/>
                <w:szCs w:val="16"/>
              </w:rPr>
            </w:pPr>
            <w:r w:rsidRPr="00481D2D">
              <w:rPr>
                <w:sz w:val="16"/>
                <w:szCs w:val="16"/>
              </w:rPr>
              <w:t>Update draft ref for Originating-CDIV param in P-Served-User</w:t>
            </w:r>
          </w:p>
        </w:tc>
        <w:tc>
          <w:tcPr>
            <w:tcW w:w="707" w:type="dxa"/>
            <w:shd w:val="solid" w:color="FFFFFF" w:fill="auto"/>
          </w:tcPr>
          <w:p w14:paraId="682F8517" w14:textId="77777777" w:rsidR="00451971" w:rsidRPr="00481D2D" w:rsidRDefault="00451971" w:rsidP="00F85BBF">
            <w:pPr>
              <w:pStyle w:val="TAC"/>
              <w:rPr>
                <w:sz w:val="16"/>
                <w:szCs w:val="16"/>
              </w:rPr>
            </w:pPr>
            <w:r w:rsidRPr="00481D2D">
              <w:rPr>
                <w:sz w:val="16"/>
                <w:szCs w:val="16"/>
              </w:rPr>
              <w:t>15.4.0</w:t>
            </w:r>
          </w:p>
        </w:tc>
      </w:tr>
      <w:tr w:rsidR="00451971" w:rsidRPr="00481D2D" w14:paraId="4AF8ABF8" w14:textId="77777777" w:rsidTr="00F85BBF">
        <w:tc>
          <w:tcPr>
            <w:tcW w:w="798" w:type="dxa"/>
            <w:shd w:val="solid" w:color="FFFFFF" w:fill="auto"/>
          </w:tcPr>
          <w:p w14:paraId="7BC4F66F"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4E2EEA0D"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78D5CA83"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3CC702F8" w14:textId="77777777" w:rsidR="00451971" w:rsidRPr="00481D2D" w:rsidRDefault="00451971" w:rsidP="00F85BBF">
            <w:pPr>
              <w:pStyle w:val="TAL"/>
              <w:rPr>
                <w:sz w:val="16"/>
                <w:szCs w:val="16"/>
              </w:rPr>
            </w:pPr>
            <w:r w:rsidRPr="00481D2D">
              <w:rPr>
                <w:sz w:val="16"/>
                <w:szCs w:val="16"/>
              </w:rPr>
              <w:t>6159</w:t>
            </w:r>
          </w:p>
        </w:tc>
        <w:tc>
          <w:tcPr>
            <w:tcW w:w="424" w:type="dxa"/>
            <w:shd w:val="solid" w:color="FFFFFF" w:fill="auto"/>
          </w:tcPr>
          <w:p w14:paraId="39C9B5D7" w14:textId="77777777" w:rsidR="00451971" w:rsidRPr="00481D2D" w:rsidRDefault="00451971" w:rsidP="00F85BBF">
            <w:pPr>
              <w:pStyle w:val="TAR"/>
              <w:rPr>
                <w:sz w:val="16"/>
                <w:szCs w:val="16"/>
              </w:rPr>
            </w:pPr>
          </w:p>
        </w:tc>
        <w:tc>
          <w:tcPr>
            <w:tcW w:w="424" w:type="dxa"/>
            <w:shd w:val="solid" w:color="FFFFFF" w:fill="auto"/>
          </w:tcPr>
          <w:p w14:paraId="0A51D978"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01107457" w14:textId="77777777" w:rsidR="00451971" w:rsidRPr="00481D2D" w:rsidRDefault="00451971" w:rsidP="00F85BBF">
            <w:pPr>
              <w:pStyle w:val="TAL"/>
              <w:rPr>
                <w:sz w:val="16"/>
                <w:szCs w:val="16"/>
              </w:rPr>
            </w:pPr>
            <w:r w:rsidRPr="00481D2D">
              <w:rPr>
                <w:sz w:val="16"/>
                <w:szCs w:val="16"/>
              </w:rPr>
              <w:t>Correct terminating AS procedure</w:t>
            </w:r>
          </w:p>
        </w:tc>
        <w:tc>
          <w:tcPr>
            <w:tcW w:w="707" w:type="dxa"/>
            <w:shd w:val="solid" w:color="FFFFFF" w:fill="auto"/>
          </w:tcPr>
          <w:p w14:paraId="6F4BD35E" w14:textId="77777777" w:rsidR="00451971" w:rsidRPr="00481D2D" w:rsidRDefault="00451971" w:rsidP="00F85BBF">
            <w:pPr>
              <w:pStyle w:val="TAC"/>
              <w:rPr>
                <w:sz w:val="16"/>
                <w:szCs w:val="16"/>
              </w:rPr>
            </w:pPr>
            <w:r w:rsidRPr="00481D2D">
              <w:rPr>
                <w:sz w:val="16"/>
                <w:szCs w:val="16"/>
              </w:rPr>
              <w:t>15.4.0</w:t>
            </w:r>
          </w:p>
        </w:tc>
      </w:tr>
      <w:tr w:rsidR="00451971" w:rsidRPr="00481D2D" w14:paraId="33D250E6" w14:textId="77777777" w:rsidTr="00F85BBF">
        <w:tc>
          <w:tcPr>
            <w:tcW w:w="798" w:type="dxa"/>
            <w:shd w:val="solid" w:color="FFFFFF" w:fill="auto"/>
          </w:tcPr>
          <w:p w14:paraId="40EA20FC"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71003FDB"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319EAC5F"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2F477D13" w14:textId="77777777" w:rsidR="00451971" w:rsidRPr="00481D2D" w:rsidRDefault="00451971" w:rsidP="00F85BBF">
            <w:pPr>
              <w:pStyle w:val="TAL"/>
              <w:rPr>
                <w:sz w:val="16"/>
                <w:szCs w:val="16"/>
              </w:rPr>
            </w:pPr>
            <w:r w:rsidRPr="00481D2D">
              <w:rPr>
                <w:sz w:val="16"/>
                <w:szCs w:val="16"/>
              </w:rPr>
              <w:t>6160</w:t>
            </w:r>
          </w:p>
        </w:tc>
        <w:tc>
          <w:tcPr>
            <w:tcW w:w="424" w:type="dxa"/>
            <w:shd w:val="solid" w:color="FFFFFF" w:fill="auto"/>
          </w:tcPr>
          <w:p w14:paraId="6495FD18" w14:textId="77777777" w:rsidR="00451971" w:rsidRPr="00481D2D" w:rsidRDefault="00451971" w:rsidP="00F85BBF">
            <w:pPr>
              <w:pStyle w:val="TAR"/>
              <w:rPr>
                <w:sz w:val="16"/>
                <w:szCs w:val="16"/>
              </w:rPr>
            </w:pPr>
            <w:r w:rsidRPr="00481D2D">
              <w:rPr>
                <w:sz w:val="16"/>
                <w:szCs w:val="16"/>
              </w:rPr>
              <w:t>6</w:t>
            </w:r>
          </w:p>
        </w:tc>
        <w:tc>
          <w:tcPr>
            <w:tcW w:w="424" w:type="dxa"/>
            <w:shd w:val="solid" w:color="FFFFFF" w:fill="auto"/>
          </w:tcPr>
          <w:p w14:paraId="691B6E96"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5C6E6DC5" w14:textId="77777777" w:rsidR="00451971" w:rsidRPr="00481D2D" w:rsidRDefault="00451971" w:rsidP="00F85BBF">
            <w:pPr>
              <w:pStyle w:val="TAL"/>
              <w:rPr>
                <w:sz w:val="16"/>
                <w:szCs w:val="16"/>
              </w:rPr>
            </w:pPr>
            <w:r w:rsidRPr="00481D2D">
              <w:rPr>
                <w:sz w:val="16"/>
                <w:szCs w:val="16"/>
              </w:rPr>
              <w:t>Ms reference point specification</w:t>
            </w:r>
          </w:p>
        </w:tc>
        <w:tc>
          <w:tcPr>
            <w:tcW w:w="707" w:type="dxa"/>
            <w:shd w:val="solid" w:color="FFFFFF" w:fill="auto"/>
          </w:tcPr>
          <w:p w14:paraId="13761362" w14:textId="77777777" w:rsidR="00451971" w:rsidRPr="00481D2D" w:rsidRDefault="00451971" w:rsidP="00F85BBF">
            <w:pPr>
              <w:pStyle w:val="TAC"/>
              <w:rPr>
                <w:sz w:val="16"/>
                <w:szCs w:val="16"/>
              </w:rPr>
            </w:pPr>
            <w:r w:rsidRPr="00481D2D">
              <w:rPr>
                <w:sz w:val="16"/>
                <w:szCs w:val="16"/>
              </w:rPr>
              <w:t>15.4.0</w:t>
            </w:r>
          </w:p>
        </w:tc>
      </w:tr>
      <w:tr w:rsidR="00451971" w:rsidRPr="00481D2D" w14:paraId="48C60FDA" w14:textId="77777777" w:rsidTr="00F85BBF">
        <w:tc>
          <w:tcPr>
            <w:tcW w:w="798" w:type="dxa"/>
            <w:shd w:val="solid" w:color="FFFFFF" w:fill="auto"/>
          </w:tcPr>
          <w:p w14:paraId="2676472C"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22951EA1"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4DC4D071"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127D639C" w14:textId="77777777" w:rsidR="00451971" w:rsidRPr="00481D2D" w:rsidRDefault="00451971" w:rsidP="00F85BBF">
            <w:pPr>
              <w:pStyle w:val="TAL"/>
              <w:rPr>
                <w:sz w:val="16"/>
                <w:szCs w:val="16"/>
              </w:rPr>
            </w:pPr>
            <w:r w:rsidRPr="00481D2D">
              <w:rPr>
                <w:sz w:val="16"/>
                <w:szCs w:val="16"/>
              </w:rPr>
              <w:t>6161</w:t>
            </w:r>
          </w:p>
        </w:tc>
        <w:tc>
          <w:tcPr>
            <w:tcW w:w="424" w:type="dxa"/>
            <w:shd w:val="solid" w:color="FFFFFF" w:fill="auto"/>
          </w:tcPr>
          <w:p w14:paraId="6F630201"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4450D241"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6B9EE50C" w14:textId="77777777" w:rsidR="00451971" w:rsidRPr="00481D2D" w:rsidRDefault="00451971" w:rsidP="00F85BBF">
            <w:pPr>
              <w:pStyle w:val="TAL"/>
              <w:rPr>
                <w:sz w:val="16"/>
                <w:szCs w:val="16"/>
              </w:rPr>
            </w:pPr>
            <w:r w:rsidRPr="00481D2D">
              <w:rPr>
                <w:sz w:val="16"/>
                <w:szCs w:val="16"/>
              </w:rPr>
              <w:t>Emergency service in single registration mode</w:t>
            </w:r>
          </w:p>
        </w:tc>
        <w:tc>
          <w:tcPr>
            <w:tcW w:w="707" w:type="dxa"/>
            <w:shd w:val="solid" w:color="FFFFFF" w:fill="auto"/>
          </w:tcPr>
          <w:p w14:paraId="49C5EA9B" w14:textId="77777777" w:rsidR="00451971" w:rsidRPr="00481D2D" w:rsidRDefault="00451971" w:rsidP="00F85BBF">
            <w:pPr>
              <w:pStyle w:val="TAC"/>
              <w:rPr>
                <w:sz w:val="16"/>
                <w:szCs w:val="16"/>
              </w:rPr>
            </w:pPr>
            <w:r w:rsidRPr="00481D2D">
              <w:rPr>
                <w:sz w:val="16"/>
                <w:szCs w:val="16"/>
              </w:rPr>
              <w:t>15.4.0</w:t>
            </w:r>
          </w:p>
        </w:tc>
      </w:tr>
      <w:tr w:rsidR="00451971" w:rsidRPr="00481D2D" w14:paraId="1461ADA8" w14:textId="77777777" w:rsidTr="00F85BBF">
        <w:tc>
          <w:tcPr>
            <w:tcW w:w="798" w:type="dxa"/>
            <w:shd w:val="solid" w:color="FFFFFF" w:fill="auto"/>
          </w:tcPr>
          <w:p w14:paraId="715B0C56"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4CF53FE5"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77A10962"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77F1E298" w14:textId="77777777" w:rsidR="00451971" w:rsidRPr="00481D2D" w:rsidRDefault="00451971" w:rsidP="00F85BBF">
            <w:pPr>
              <w:pStyle w:val="TAL"/>
              <w:rPr>
                <w:sz w:val="16"/>
                <w:szCs w:val="16"/>
              </w:rPr>
            </w:pPr>
            <w:r w:rsidRPr="00481D2D">
              <w:rPr>
                <w:sz w:val="16"/>
                <w:szCs w:val="16"/>
              </w:rPr>
              <w:t>6163</w:t>
            </w:r>
          </w:p>
        </w:tc>
        <w:tc>
          <w:tcPr>
            <w:tcW w:w="424" w:type="dxa"/>
            <w:shd w:val="solid" w:color="FFFFFF" w:fill="auto"/>
          </w:tcPr>
          <w:p w14:paraId="158ED3F0"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23655543"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0184B23A" w14:textId="77777777" w:rsidR="00451971" w:rsidRPr="00481D2D" w:rsidRDefault="00451971" w:rsidP="00F85BBF">
            <w:pPr>
              <w:pStyle w:val="TAL"/>
              <w:rPr>
                <w:sz w:val="16"/>
                <w:szCs w:val="16"/>
              </w:rPr>
            </w:pPr>
            <w:r w:rsidRPr="00481D2D">
              <w:rPr>
                <w:sz w:val="16"/>
                <w:szCs w:val="16"/>
              </w:rPr>
              <w:t>Term Voice Centric in Annex U</w:t>
            </w:r>
          </w:p>
        </w:tc>
        <w:tc>
          <w:tcPr>
            <w:tcW w:w="707" w:type="dxa"/>
            <w:shd w:val="solid" w:color="FFFFFF" w:fill="auto"/>
          </w:tcPr>
          <w:p w14:paraId="5AB6081A" w14:textId="77777777" w:rsidR="00451971" w:rsidRPr="00481D2D" w:rsidRDefault="00451971" w:rsidP="00F85BBF">
            <w:pPr>
              <w:pStyle w:val="TAC"/>
              <w:rPr>
                <w:sz w:val="16"/>
                <w:szCs w:val="16"/>
              </w:rPr>
            </w:pPr>
            <w:r w:rsidRPr="00481D2D">
              <w:rPr>
                <w:sz w:val="16"/>
                <w:szCs w:val="16"/>
              </w:rPr>
              <w:t>15.4.0</w:t>
            </w:r>
          </w:p>
        </w:tc>
      </w:tr>
      <w:tr w:rsidR="00451971" w:rsidRPr="00481D2D" w14:paraId="4F28B305" w14:textId="77777777" w:rsidTr="00F85BBF">
        <w:tc>
          <w:tcPr>
            <w:tcW w:w="798" w:type="dxa"/>
            <w:shd w:val="solid" w:color="FFFFFF" w:fill="auto"/>
          </w:tcPr>
          <w:p w14:paraId="024FCDAB"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4A91BF1C"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45D7289"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1FFFC8B0" w14:textId="77777777" w:rsidR="00451971" w:rsidRPr="00481D2D" w:rsidRDefault="00451971" w:rsidP="00F85BBF">
            <w:pPr>
              <w:pStyle w:val="TAL"/>
              <w:rPr>
                <w:sz w:val="16"/>
                <w:szCs w:val="16"/>
              </w:rPr>
            </w:pPr>
            <w:r w:rsidRPr="00481D2D">
              <w:rPr>
                <w:sz w:val="16"/>
                <w:szCs w:val="16"/>
              </w:rPr>
              <w:t>6165</w:t>
            </w:r>
          </w:p>
        </w:tc>
        <w:tc>
          <w:tcPr>
            <w:tcW w:w="424" w:type="dxa"/>
            <w:shd w:val="solid" w:color="FFFFFF" w:fill="auto"/>
          </w:tcPr>
          <w:p w14:paraId="32C2D663"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77A7749F"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6E31DDBD" w14:textId="77777777" w:rsidR="00451971" w:rsidRPr="00481D2D" w:rsidRDefault="00451971" w:rsidP="00F85BBF">
            <w:pPr>
              <w:pStyle w:val="TAL"/>
              <w:rPr>
                <w:sz w:val="16"/>
                <w:szCs w:val="16"/>
              </w:rPr>
            </w:pPr>
            <w:r w:rsidRPr="00481D2D">
              <w:rPr>
                <w:sz w:val="16"/>
                <w:szCs w:val="16"/>
              </w:rPr>
              <w:t>Annex for n3g access to 5GC</w:t>
            </w:r>
          </w:p>
        </w:tc>
        <w:tc>
          <w:tcPr>
            <w:tcW w:w="707" w:type="dxa"/>
            <w:shd w:val="solid" w:color="FFFFFF" w:fill="auto"/>
          </w:tcPr>
          <w:p w14:paraId="0A147DBF" w14:textId="77777777" w:rsidR="00451971" w:rsidRPr="00481D2D" w:rsidRDefault="00451971" w:rsidP="00F85BBF">
            <w:pPr>
              <w:pStyle w:val="TAC"/>
              <w:rPr>
                <w:sz w:val="16"/>
                <w:szCs w:val="16"/>
              </w:rPr>
            </w:pPr>
            <w:r w:rsidRPr="00481D2D">
              <w:rPr>
                <w:sz w:val="16"/>
                <w:szCs w:val="16"/>
              </w:rPr>
              <w:t>15.4.0</w:t>
            </w:r>
          </w:p>
        </w:tc>
      </w:tr>
      <w:tr w:rsidR="00451971" w:rsidRPr="00481D2D" w14:paraId="18C55140" w14:textId="77777777" w:rsidTr="00F85BBF">
        <w:tc>
          <w:tcPr>
            <w:tcW w:w="798" w:type="dxa"/>
            <w:shd w:val="solid" w:color="FFFFFF" w:fill="auto"/>
          </w:tcPr>
          <w:p w14:paraId="6768AE37"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35F0674C"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62B796FD" w14:textId="77777777"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14:paraId="38285395" w14:textId="77777777" w:rsidR="00451971" w:rsidRPr="00481D2D" w:rsidRDefault="00451971" w:rsidP="00F85BBF">
            <w:pPr>
              <w:pStyle w:val="TAL"/>
              <w:rPr>
                <w:sz w:val="16"/>
                <w:szCs w:val="16"/>
              </w:rPr>
            </w:pPr>
            <w:r w:rsidRPr="00481D2D">
              <w:rPr>
                <w:sz w:val="16"/>
                <w:szCs w:val="16"/>
              </w:rPr>
              <w:t>6166</w:t>
            </w:r>
          </w:p>
        </w:tc>
        <w:tc>
          <w:tcPr>
            <w:tcW w:w="424" w:type="dxa"/>
            <w:shd w:val="solid" w:color="FFFFFF" w:fill="auto"/>
          </w:tcPr>
          <w:p w14:paraId="7E1B55A4" w14:textId="77777777" w:rsidR="00451971" w:rsidRPr="00481D2D" w:rsidRDefault="00451971" w:rsidP="00F85BBF">
            <w:pPr>
              <w:pStyle w:val="TAR"/>
              <w:rPr>
                <w:sz w:val="16"/>
                <w:szCs w:val="16"/>
              </w:rPr>
            </w:pPr>
          </w:p>
        </w:tc>
        <w:tc>
          <w:tcPr>
            <w:tcW w:w="424" w:type="dxa"/>
            <w:shd w:val="solid" w:color="FFFFFF" w:fill="auto"/>
          </w:tcPr>
          <w:p w14:paraId="79B15E99"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248714AF" w14:textId="77777777" w:rsidR="00451971" w:rsidRPr="00481D2D" w:rsidRDefault="00451971" w:rsidP="00F85BBF">
            <w:pPr>
              <w:pStyle w:val="TAL"/>
              <w:rPr>
                <w:sz w:val="16"/>
                <w:szCs w:val="16"/>
              </w:rPr>
            </w:pPr>
            <w:r w:rsidRPr="00481D2D">
              <w:rPr>
                <w:sz w:val="16"/>
                <w:szCs w:val="16"/>
              </w:rPr>
              <w:t>Correction to statement in Annex E.5 and Annex H.5</w:t>
            </w:r>
          </w:p>
        </w:tc>
        <w:tc>
          <w:tcPr>
            <w:tcW w:w="707" w:type="dxa"/>
            <w:shd w:val="solid" w:color="FFFFFF" w:fill="auto"/>
          </w:tcPr>
          <w:p w14:paraId="6D315636" w14:textId="77777777" w:rsidR="00451971" w:rsidRPr="00481D2D" w:rsidRDefault="00451971" w:rsidP="00F85BBF">
            <w:pPr>
              <w:pStyle w:val="TAC"/>
              <w:rPr>
                <w:sz w:val="16"/>
                <w:szCs w:val="16"/>
              </w:rPr>
            </w:pPr>
            <w:r w:rsidRPr="00481D2D">
              <w:rPr>
                <w:sz w:val="16"/>
                <w:szCs w:val="16"/>
              </w:rPr>
              <w:t>15.4.0</w:t>
            </w:r>
          </w:p>
        </w:tc>
      </w:tr>
      <w:tr w:rsidR="00451971" w:rsidRPr="00481D2D" w14:paraId="664DFECF" w14:textId="77777777" w:rsidTr="00F85BBF">
        <w:tc>
          <w:tcPr>
            <w:tcW w:w="798" w:type="dxa"/>
            <w:shd w:val="solid" w:color="FFFFFF" w:fill="auto"/>
          </w:tcPr>
          <w:p w14:paraId="64CAD2FF"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40D7D2B"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2487B01E" w14:textId="77777777" w:rsidR="00451971" w:rsidRPr="00481D2D" w:rsidRDefault="00451971" w:rsidP="00F85BBF">
            <w:pPr>
              <w:pStyle w:val="TAC"/>
              <w:rPr>
                <w:sz w:val="16"/>
                <w:szCs w:val="16"/>
              </w:rPr>
            </w:pPr>
            <w:r w:rsidRPr="00481D2D">
              <w:rPr>
                <w:sz w:val="16"/>
                <w:szCs w:val="16"/>
              </w:rPr>
              <w:t>CP-182123</w:t>
            </w:r>
          </w:p>
        </w:tc>
        <w:tc>
          <w:tcPr>
            <w:tcW w:w="524" w:type="dxa"/>
            <w:shd w:val="solid" w:color="FFFFFF" w:fill="auto"/>
          </w:tcPr>
          <w:p w14:paraId="047C2C0B" w14:textId="77777777" w:rsidR="00451971" w:rsidRPr="00481D2D" w:rsidRDefault="00451971" w:rsidP="00F85BBF">
            <w:pPr>
              <w:pStyle w:val="TAL"/>
              <w:rPr>
                <w:sz w:val="16"/>
                <w:szCs w:val="16"/>
              </w:rPr>
            </w:pPr>
            <w:r w:rsidRPr="00481D2D">
              <w:rPr>
                <w:sz w:val="16"/>
                <w:szCs w:val="16"/>
              </w:rPr>
              <w:t>6171</w:t>
            </w:r>
          </w:p>
        </w:tc>
        <w:tc>
          <w:tcPr>
            <w:tcW w:w="424" w:type="dxa"/>
            <w:shd w:val="solid" w:color="FFFFFF" w:fill="auto"/>
          </w:tcPr>
          <w:p w14:paraId="2AB25DDE"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17C7C626"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660951A1" w14:textId="77777777" w:rsidR="00451971" w:rsidRPr="00481D2D" w:rsidRDefault="00451971" w:rsidP="00F85BBF">
            <w:pPr>
              <w:pStyle w:val="TAL"/>
              <w:rPr>
                <w:sz w:val="16"/>
                <w:szCs w:val="16"/>
              </w:rPr>
            </w:pPr>
            <w:r w:rsidRPr="00481D2D">
              <w:rPr>
                <w:sz w:val="16"/>
                <w:szCs w:val="16"/>
              </w:rPr>
              <w:t>Modification on the procedures for determination of completeness of charging Information</w:t>
            </w:r>
          </w:p>
        </w:tc>
        <w:tc>
          <w:tcPr>
            <w:tcW w:w="707" w:type="dxa"/>
            <w:shd w:val="solid" w:color="FFFFFF" w:fill="auto"/>
          </w:tcPr>
          <w:p w14:paraId="0E8D85AD" w14:textId="77777777" w:rsidR="00451971" w:rsidRPr="00481D2D" w:rsidRDefault="00451971" w:rsidP="00F85BBF">
            <w:pPr>
              <w:pStyle w:val="TAC"/>
              <w:rPr>
                <w:sz w:val="16"/>
                <w:szCs w:val="16"/>
              </w:rPr>
            </w:pPr>
            <w:r w:rsidRPr="00481D2D">
              <w:rPr>
                <w:sz w:val="16"/>
                <w:szCs w:val="16"/>
              </w:rPr>
              <w:t>15.4.0</w:t>
            </w:r>
          </w:p>
        </w:tc>
      </w:tr>
      <w:tr w:rsidR="00451971" w:rsidRPr="00481D2D" w14:paraId="77D337C6" w14:textId="77777777" w:rsidTr="00F85BBF">
        <w:tc>
          <w:tcPr>
            <w:tcW w:w="798" w:type="dxa"/>
            <w:shd w:val="solid" w:color="FFFFFF" w:fill="auto"/>
          </w:tcPr>
          <w:p w14:paraId="5935378B"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69A0C25C"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74D2EB8" w14:textId="77777777"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14:paraId="470626E1" w14:textId="77777777" w:rsidR="00451971" w:rsidRPr="00481D2D" w:rsidRDefault="00451971" w:rsidP="00F85BBF">
            <w:pPr>
              <w:pStyle w:val="TAL"/>
              <w:rPr>
                <w:sz w:val="16"/>
                <w:szCs w:val="16"/>
              </w:rPr>
            </w:pPr>
            <w:r w:rsidRPr="00481D2D">
              <w:rPr>
                <w:sz w:val="16"/>
                <w:szCs w:val="16"/>
              </w:rPr>
              <w:t>6172</w:t>
            </w:r>
          </w:p>
        </w:tc>
        <w:tc>
          <w:tcPr>
            <w:tcW w:w="424" w:type="dxa"/>
            <w:shd w:val="solid" w:color="FFFFFF" w:fill="auto"/>
          </w:tcPr>
          <w:p w14:paraId="520E5E01"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0C392528"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07532C60" w14:textId="77777777" w:rsidR="00451971" w:rsidRPr="00481D2D" w:rsidRDefault="00451971" w:rsidP="00F85BBF">
            <w:pPr>
              <w:pStyle w:val="TAL"/>
              <w:rPr>
                <w:sz w:val="16"/>
                <w:szCs w:val="16"/>
              </w:rPr>
            </w:pPr>
            <w:r w:rsidRPr="00481D2D">
              <w:rPr>
                <w:sz w:val="16"/>
                <w:szCs w:val="16"/>
              </w:rPr>
              <w:t>Correction to policy for handover of PDN connection between WLAN and EPS</w:t>
            </w:r>
          </w:p>
        </w:tc>
        <w:tc>
          <w:tcPr>
            <w:tcW w:w="707" w:type="dxa"/>
            <w:shd w:val="solid" w:color="FFFFFF" w:fill="auto"/>
          </w:tcPr>
          <w:p w14:paraId="1CDA253C" w14:textId="77777777" w:rsidR="00451971" w:rsidRPr="00481D2D" w:rsidRDefault="00451971" w:rsidP="00F85BBF">
            <w:pPr>
              <w:pStyle w:val="TAC"/>
              <w:rPr>
                <w:sz w:val="16"/>
                <w:szCs w:val="16"/>
              </w:rPr>
            </w:pPr>
            <w:r w:rsidRPr="00481D2D">
              <w:rPr>
                <w:sz w:val="16"/>
                <w:szCs w:val="16"/>
              </w:rPr>
              <w:t>15.4.0</w:t>
            </w:r>
          </w:p>
        </w:tc>
      </w:tr>
      <w:tr w:rsidR="00451971" w:rsidRPr="00481D2D" w14:paraId="49A04A60" w14:textId="77777777" w:rsidTr="00F85BBF">
        <w:tc>
          <w:tcPr>
            <w:tcW w:w="798" w:type="dxa"/>
            <w:shd w:val="solid" w:color="FFFFFF" w:fill="auto"/>
          </w:tcPr>
          <w:p w14:paraId="7D0FA3FB"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C12DA87"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A56611B"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3ED83082" w14:textId="77777777" w:rsidR="00451971" w:rsidRPr="00481D2D" w:rsidRDefault="00451971" w:rsidP="00F85BBF">
            <w:pPr>
              <w:pStyle w:val="TAL"/>
              <w:rPr>
                <w:sz w:val="16"/>
                <w:szCs w:val="16"/>
              </w:rPr>
            </w:pPr>
            <w:r w:rsidRPr="00481D2D">
              <w:rPr>
                <w:sz w:val="16"/>
                <w:szCs w:val="16"/>
              </w:rPr>
              <w:t>6174</w:t>
            </w:r>
          </w:p>
        </w:tc>
        <w:tc>
          <w:tcPr>
            <w:tcW w:w="424" w:type="dxa"/>
            <w:shd w:val="solid" w:color="FFFFFF" w:fill="auto"/>
          </w:tcPr>
          <w:p w14:paraId="06C9D40E"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07D8D4FC"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246F8E5B" w14:textId="77777777" w:rsidR="00451971" w:rsidRPr="00481D2D" w:rsidRDefault="00451971" w:rsidP="00F85BBF">
            <w:pPr>
              <w:pStyle w:val="TAL"/>
              <w:rPr>
                <w:sz w:val="16"/>
                <w:szCs w:val="16"/>
              </w:rPr>
            </w:pPr>
            <w:r w:rsidRPr="00481D2D">
              <w:rPr>
                <w:sz w:val="16"/>
                <w:szCs w:val="16"/>
              </w:rPr>
              <w:t xml:space="preserve">Too many 5GS IP-CANs </w:t>
            </w:r>
          </w:p>
        </w:tc>
        <w:tc>
          <w:tcPr>
            <w:tcW w:w="707" w:type="dxa"/>
            <w:shd w:val="solid" w:color="FFFFFF" w:fill="auto"/>
          </w:tcPr>
          <w:p w14:paraId="66B5057C" w14:textId="77777777" w:rsidR="00451971" w:rsidRPr="00481D2D" w:rsidRDefault="00451971" w:rsidP="00F85BBF">
            <w:pPr>
              <w:pStyle w:val="TAC"/>
              <w:rPr>
                <w:sz w:val="16"/>
                <w:szCs w:val="16"/>
              </w:rPr>
            </w:pPr>
            <w:r w:rsidRPr="00481D2D">
              <w:rPr>
                <w:sz w:val="16"/>
                <w:szCs w:val="16"/>
              </w:rPr>
              <w:t>15.4.0</w:t>
            </w:r>
          </w:p>
        </w:tc>
      </w:tr>
      <w:tr w:rsidR="00451971" w:rsidRPr="00481D2D" w14:paraId="17812113" w14:textId="77777777" w:rsidTr="00F85BBF">
        <w:tc>
          <w:tcPr>
            <w:tcW w:w="798" w:type="dxa"/>
            <w:shd w:val="solid" w:color="FFFFFF" w:fill="auto"/>
          </w:tcPr>
          <w:p w14:paraId="25522708"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BB035CC"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120CAF6D"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0BB293AF" w14:textId="77777777" w:rsidR="00451971" w:rsidRPr="00481D2D" w:rsidRDefault="00451971" w:rsidP="00F85BBF">
            <w:pPr>
              <w:pStyle w:val="TAL"/>
              <w:rPr>
                <w:sz w:val="16"/>
                <w:szCs w:val="16"/>
              </w:rPr>
            </w:pPr>
            <w:r w:rsidRPr="00481D2D">
              <w:rPr>
                <w:sz w:val="16"/>
                <w:szCs w:val="16"/>
              </w:rPr>
              <w:t>6175</w:t>
            </w:r>
          </w:p>
        </w:tc>
        <w:tc>
          <w:tcPr>
            <w:tcW w:w="424" w:type="dxa"/>
            <w:shd w:val="solid" w:color="FFFFFF" w:fill="auto"/>
          </w:tcPr>
          <w:p w14:paraId="5CD8650F"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74A9CB09" w14:textId="77777777" w:rsidR="00451971" w:rsidRPr="00481D2D" w:rsidRDefault="00451971" w:rsidP="00F85BBF">
            <w:pPr>
              <w:pStyle w:val="TAC"/>
              <w:rPr>
                <w:sz w:val="16"/>
                <w:szCs w:val="16"/>
              </w:rPr>
            </w:pPr>
            <w:r w:rsidRPr="00481D2D">
              <w:rPr>
                <w:sz w:val="16"/>
                <w:szCs w:val="16"/>
              </w:rPr>
              <w:t>C</w:t>
            </w:r>
          </w:p>
        </w:tc>
        <w:tc>
          <w:tcPr>
            <w:tcW w:w="4919" w:type="dxa"/>
            <w:shd w:val="solid" w:color="FFFFFF" w:fill="auto"/>
          </w:tcPr>
          <w:p w14:paraId="30DF0943" w14:textId="77777777" w:rsidR="00451971" w:rsidRPr="00481D2D" w:rsidRDefault="00451971" w:rsidP="00F85BBF">
            <w:pPr>
              <w:pStyle w:val="TAL"/>
              <w:rPr>
                <w:sz w:val="16"/>
                <w:szCs w:val="16"/>
              </w:rPr>
            </w:pPr>
            <w:r w:rsidRPr="00481D2D">
              <w:rPr>
                <w:sz w:val="16"/>
                <w:szCs w:val="16"/>
              </w:rPr>
              <w:t xml:space="preserve">Location information in Dual Connectivity </w:t>
            </w:r>
          </w:p>
        </w:tc>
        <w:tc>
          <w:tcPr>
            <w:tcW w:w="707" w:type="dxa"/>
            <w:shd w:val="solid" w:color="FFFFFF" w:fill="auto"/>
          </w:tcPr>
          <w:p w14:paraId="777325E1" w14:textId="77777777" w:rsidR="00451971" w:rsidRPr="00481D2D" w:rsidRDefault="00451971" w:rsidP="00F85BBF">
            <w:pPr>
              <w:pStyle w:val="TAC"/>
              <w:rPr>
                <w:sz w:val="16"/>
                <w:szCs w:val="16"/>
              </w:rPr>
            </w:pPr>
            <w:r w:rsidRPr="00481D2D">
              <w:rPr>
                <w:sz w:val="16"/>
                <w:szCs w:val="16"/>
              </w:rPr>
              <w:t>15.4.0</w:t>
            </w:r>
          </w:p>
        </w:tc>
      </w:tr>
      <w:tr w:rsidR="00451971" w:rsidRPr="00481D2D" w14:paraId="742C5807" w14:textId="77777777" w:rsidTr="00F85BBF">
        <w:tc>
          <w:tcPr>
            <w:tcW w:w="798" w:type="dxa"/>
            <w:shd w:val="solid" w:color="FFFFFF" w:fill="auto"/>
          </w:tcPr>
          <w:p w14:paraId="4FDEA4F3"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2B6AF052"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40923ECC"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457FFD1D" w14:textId="77777777" w:rsidR="00451971" w:rsidRPr="00481D2D" w:rsidRDefault="00451971" w:rsidP="00F85BBF">
            <w:pPr>
              <w:pStyle w:val="TAL"/>
              <w:rPr>
                <w:sz w:val="16"/>
                <w:szCs w:val="16"/>
              </w:rPr>
            </w:pPr>
            <w:r w:rsidRPr="00481D2D">
              <w:rPr>
                <w:sz w:val="16"/>
                <w:szCs w:val="16"/>
              </w:rPr>
              <w:t>6185</w:t>
            </w:r>
          </w:p>
        </w:tc>
        <w:tc>
          <w:tcPr>
            <w:tcW w:w="424" w:type="dxa"/>
            <w:shd w:val="solid" w:color="FFFFFF" w:fill="auto"/>
          </w:tcPr>
          <w:p w14:paraId="5A1E15AE" w14:textId="77777777" w:rsidR="00451971" w:rsidRPr="00481D2D" w:rsidRDefault="00451971" w:rsidP="00F85BBF">
            <w:pPr>
              <w:pStyle w:val="TAR"/>
              <w:rPr>
                <w:sz w:val="16"/>
                <w:szCs w:val="16"/>
              </w:rPr>
            </w:pPr>
            <w:r w:rsidRPr="00481D2D">
              <w:rPr>
                <w:sz w:val="16"/>
                <w:szCs w:val="16"/>
              </w:rPr>
              <w:t>4</w:t>
            </w:r>
          </w:p>
        </w:tc>
        <w:tc>
          <w:tcPr>
            <w:tcW w:w="424" w:type="dxa"/>
            <w:shd w:val="solid" w:color="FFFFFF" w:fill="auto"/>
          </w:tcPr>
          <w:p w14:paraId="4F328D60"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61667B8F" w14:textId="77777777" w:rsidR="00451971" w:rsidRPr="00481D2D" w:rsidRDefault="00451971" w:rsidP="00F85BBF">
            <w:pPr>
              <w:pStyle w:val="TAL"/>
              <w:rPr>
                <w:sz w:val="16"/>
                <w:szCs w:val="16"/>
              </w:rPr>
            </w:pPr>
            <w:r w:rsidRPr="00481D2D">
              <w:rPr>
                <w:sz w:val="16"/>
                <w:szCs w:val="16"/>
              </w:rPr>
              <w:t>Signing and verification at diversion</w:t>
            </w:r>
          </w:p>
        </w:tc>
        <w:tc>
          <w:tcPr>
            <w:tcW w:w="707" w:type="dxa"/>
            <w:shd w:val="solid" w:color="FFFFFF" w:fill="auto"/>
          </w:tcPr>
          <w:p w14:paraId="339EF511" w14:textId="77777777" w:rsidR="00451971" w:rsidRPr="00481D2D" w:rsidRDefault="00451971" w:rsidP="00F85BBF">
            <w:pPr>
              <w:pStyle w:val="TAC"/>
              <w:rPr>
                <w:sz w:val="16"/>
                <w:szCs w:val="16"/>
              </w:rPr>
            </w:pPr>
            <w:r w:rsidRPr="00481D2D">
              <w:rPr>
                <w:sz w:val="16"/>
                <w:szCs w:val="16"/>
              </w:rPr>
              <w:t>15.4.0</w:t>
            </w:r>
          </w:p>
        </w:tc>
      </w:tr>
      <w:tr w:rsidR="00451971" w:rsidRPr="00481D2D" w14:paraId="6B8A9C64" w14:textId="77777777" w:rsidTr="00F85BBF">
        <w:tc>
          <w:tcPr>
            <w:tcW w:w="798" w:type="dxa"/>
            <w:shd w:val="solid" w:color="FFFFFF" w:fill="auto"/>
          </w:tcPr>
          <w:p w14:paraId="6439EFFD"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1DB8A909"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03975DE" w14:textId="77777777" w:rsidR="00451971" w:rsidRPr="00481D2D" w:rsidRDefault="00451971" w:rsidP="00F85BBF">
            <w:pPr>
              <w:pStyle w:val="TAC"/>
              <w:rPr>
                <w:sz w:val="16"/>
                <w:szCs w:val="16"/>
              </w:rPr>
            </w:pPr>
            <w:r w:rsidRPr="00481D2D">
              <w:rPr>
                <w:sz w:val="16"/>
                <w:szCs w:val="16"/>
              </w:rPr>
              <w:t>CP-182119</w:t>
            </w:r>
          </w:p>
        </w:tc>
        <w:tc>
          <w:tcPr>
            <w:tcW w:w="524" w:type="dxa"/>
            <w:shd w:val="solid" w:color="FFFFFF" w:fill="auto"/>
          </w:tcPr>
          <w:p w14:paraId="476B96F2" w14:textId="77777777" w:rsidR="00451971" w:rsidRPr="00481D2D" w:rsidRDefault="00451971" w:rsidP="00F85BBF">
            <w:pPr>
              <w:pStyle w:val="TAL"/>
              <w:rPr>
                <w:sz w:val="16"/>
                <w:szCs w:val="16"/>
              </w:rPr>
            </w:pPr>
            <w:r w:rsidRPr="00481D2D">
              <w:rPr>
                <w:sz w:val="16"/>
                <w:szCs w:val="16"/>
              </w:rPr>
              <w:t>6187</w:t>
            </w:r>
          </w:p>
        </w:tc>
        <w:tc>
          <w:tcPr>
            <w:tcW w:w="424" w:type="dxa"/>
            <w:shd w:val="solid" w:color="FFFFFF" w:fill="auto"/>
          </w:tcPr>
          <w:p w14:paraId="058A9ED4" w14:textId="77777777" w:rsidR="00451971" w:rsidRPr="00481D2D" w:rsidRDefault="00451971" w:rsidP="00F85BBF">
            <w:pPr>
              <w:pStyle w:val="TAR"/>
              <w:rPr>
                <w:sz w:val="16"/>
                <w:szCs w:val="16"/>
              </w:rPr>
            </w:pPr>
          </w:p>
        </w:tc>
        <w:tc>
          <w:tcPr>
            <w:tcW w:w="424" w:type="dxa"/>
            <w:shd w:val="solid" w:color="FFFFFF" w:fill="auto"/>
          </w:tcPr>
          <w:p w14:paraId="31FBE77C"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27EC49EE" w14:textId="77777777" w:rsidR="00451971" w:rsidRPr="00481D2D" w:rsidRDefault="00451971" w:rsidP="00F85BBF">
            <w:pPr>
              <w:pStyle w:val="TAL"/>
              <w:rPr>
                <w:sz w:val="16"/>
                <w:szCs w:val="16"/>
              </w:rPr>
            </w:pPr>
            <w:r w:rsidRPr="00481D2D">
              <w:rPr>
                <w:sz w:val="16"/>
                <w:szCs w:val="16"/>
              </w:rPr>
              <w:t>Reference Update for the ISUP Q.850 location parameter</w:t>
            </w:r>
          </w:p>
        </w:tc>
        <w:tc>
          <w:tcPr>
            <w:tcW w:w="707" w:type="dxa"/>
            <w:shd w:val="solid" w:color="FFFFFF" w:fill="auto"/>
          </w:tcPr>
          <w:p w14:paraId="2EDCE6AF" w14:textId="77777777" w:rsidR="00451971" w:rsidRPr="00481D2D" w:rsidRDefault="00451971" w:rsidP="00F85BBF">
            <w:pPr>
              <w:pStyle w:val="TAC"/>
              <w:rPr>
                <w:sz w:val="16"/>
                <w:szCs w:val="16"/>
              </w:rPr>
            </w:pPr>
            <w:r w:rsidRPr="00481D2D">
              <w:rPr>
                <w:sz w:val="16"/>
                <w:szCs w:val="16"/>
              </w:rPr>
              <w:t>15.4.0</w:t>
            </w:r>
          </w:p>
        </w:tc>
      </w:tr>
      <w:tr w:rsidR="000D6172" w:rsidRPr="00481D2D" w14:paraId="70868843" w14:textId="77777777" w:rsidTr="00F85BBF">
        <w:tc>
          <w:tcPr>
            <w:tcW w:w="798" w:type="dxa"/>
            <w:shd w:val="solid" w:color="FFFFFF" w:fill="auto"/>
          </w:tcPr>
          <w:p w14:paraId="3F9E99D8" w14:textId="77777777" w:rsidR="000D6172" w:rsidRPr="00481D2D" w:rsidRDefault="000D6172" w:rsidP="00F85BBF">
            <w:pPr>
              <w:pStyle w:val="TAC"/>
              <w:rPr>
                <w:sz w:val="16"/>
                <w:szCs w:val="16"/>
              </w:rPr>
            </w:pPr>
            <w:r w:rsidRPr="00481D2D">
              <w:rPr>
                <w:sz w:val="16"/>
                <w:szCs w:val="16"/>
              </w:rPr>
              <w:t>2018-12</w:t>
            </w:r>
          </w:p>
        </w:tc>
        <w:tc>
          <w:tcPr>
            <w:tcW w:w="797" w:type="dxa"/>
            <w:shd w:val="solid" w:color="FFFFFF" w:fill="auto"/>
          </w:tcPr>
          <w:p w14:paraId="4280D480" w14:textId="77777777" w:rsidR="000D6172" w:rsidRPr="00481D2D" w:rsidRDefault="000D6172" w:rsidP="00F85BBF">
            <w:pPr>
              <w:pStyle w:val="TAC"/>
              <w:rPr>
                <w:sz w:val="16"/>
                <w:szCs w:val="16"/>
              </w:rPr>
            </w:pPr>
            <w:r w:rsidRPr="00481D2D">
              <w:rPr>
                <w:sz w:val="16"/>
                <w:szCs w:val="16"/>
              </w:rPr>
              <w:t>CT#82</w:t>
            </w:r>
          </w:p>
        </w:tc>
        <w:tc>
          <w:tcPr>
            <w:tcW w:w="1088" w:type="dxa"/>
            <w:shd w:val="solid" w:color="FFFFFF" w:fill="auto"/>
          </w:tcPr>
          <w:p w14:paraId="636514F4" w14:textId="77777777" w:rsidR="000D6172" w:rsidRPr="00481D2D" w:rsidRDefault="000D6172" w:rsidP="00F85BBF">
            <w:pPr>
              <w:pStyle w:val="TAC"/>
              <w:rPr>
                <w:sz w:val="16"/>
                <w:szCs w:val="16"/>
              </w:rPr>
            </w:pPr>
            <w:r w:rsidRPr="00481D2D">
              <w:rPr>
                <w:sz w:val="16"/>
                <w:szCs w:val="16"/>
              </w:rPr>
              <w:t>CP-183044</w:t>
            </w:r>
          </w:p>
        </w:tc>
        <w:tc>
          <w:tcPr>
            <w:tcW w:w="524" w:type="dxa"/>
            <w:shd w:val="solid" w:color="FFFFFF" w:fill="auto"/>
          </w:tcPr>
          <w:p w14:paraId="37E1C868" w14:textId="77777777" w:rsidR="000D6172" w:rsidRPr="00481D2D" w:rsidRDefault="000D6172" w:rsidP="00F85BBF">
            <w:pPr>
              <w:pStyle w:val="TAL"/>
              <w:rPr>
                <w:sz w:val="16"/>
                <w:szCs w:val="16"/>
              </w:rPr>
            </w:pPr>
            <w:r w:rsidRPr="00481D2D">
              <w:rPr>
                <w:sz w:val="16"/>
                <w:szCs w:val="16"/>
              </w:rPr>
              <w:t>6134</w:t>
            </w:r>
          </w:p>
        </w:tc>
        <w:tc>
          <w:tcPr>
            <w:tcW w:w="424" w:type="dxa"/>
            <w:shd w:val="solid" w:color="FFFFFF" w:fill="auto"/>
          </w:tcPr>
          <w:p w14:paraId="6BD2099B" w14:textId="77777777" w:rsidR="000D6172" w:rsidRPr="00481D2D" w:rsidRDefault="000D6172" w:rsidP="00F85BBF">
            <w:pPr>
              <w:pStyle w:val="TAR"/>
              <w:rPr>
                <w:sz w:val="16"/>
                <w:szCs w:val="16"/>
              </w:rPr>
            </w:pPr>
            <w:r w:rsidRPr="00481D2D">
              <w:rPr>
                <w:sz w:val="16"/>
                <w:szCs w:val="16"/>
              </w:rPr>
              <w:t>12</w:t>
            </w:r>
          </w:p>
        </w:tc>
        <w:tc>
          <w:tcPr>
            <w:tcW w:w="424" w:type="dxa"/>
            <w:shd w:val="solid" w:color="FFFFFF" w:fill="auto"/>
          </w:tcPr>
          <w:p w14:paraId="73C7789D" w14:textId="77777777" w:rsidR="000D6172" w:rsidRPr="00481D2D" w:rsidRDefault="000D6172" w:rsidP="00F85BBF">
            <w:pPr>
              <w:pStyle w:val="TAC"/>
              <w:rPr>
                <w:sz w:val="16"/>
                <w:szCs w:val="16"/>
              </w:rPr>
            </w:pPr>
            <w:r w:rsidRPr="00481D2D">
              <w:rPr>
                <w:sz w:val="16"/>
                <w:szCs w:val="16"/>
              </w:rPr>
              <w:t>B</w:t>
            </w:r>
          </w:p>
        </w:tc>
        <w:tc>
          <w:tcPr>
            <w:tcW w:w="4919" w:type="dxa"/>
            <w:shd w:val="solid" w:color="FFFFFF" w:fill="auto"/>
          </w:tcPr>
          <w:p w14:paraId="466B223C" w14:textId="77777777" w:rsidR="000D6172" w:rsidRPr="00481D2D" w:rsidRDefault="000D6172" w:rsidP="00F85BBF">
            <w:pPr>
              <w:pStyle w:val="TAL"/>
              <w:rPr>
                <w:sz w:val="16"/>
                <w:szCs w:val="16"/>
              </w:rPr>
            </w:pPr>
            <w:r w:rsidRPr="00481D2D">
              <w:rPr>
                <w:sz w:val="16"/>
                <w:szCs w:val="16"/>
              </w:rPr>
              <w:t>Prevent use of EENL URNs provided by another PLMN</w:t>
            </w:r>
          </w:p>
        </w:tc>
        <w:tc>
          <w:tcPr>
            <w:tcW w:w="707" w:type="dxa"/>
            <w:shd w:val="solid" w:color="FFFFFF" w:fill="auto"/>
          </w:tcPr>
          <w:p w14:paraId="170D33BD" w14:textId="77777777" w:rsidR="000D6172" w:rsidRPr="00481D2D" w:rsidRDefault="000D6172" w:rsidP="00F85BBF">
            <w:pPr>
              <w:pStyle w:val="TAC"/>
              <w:rPr>
                <w:sz w:val="16"/>
                <w:szCs w:val="16"/>
              </w:rPr>
            </w:pPr>
            <w:r w:rsidRPr="00481D2D">
              <w:rPr>
                <w:sz w:val="16"/>
                <w:szCs w:val="16"/>
              </w:rPr>
              <w:t>15.5.0</w:t>
            </w:r>
          </w:p>
        </w:tc>
      </w:tr>
      <w:tr w:rsidR="00013669" w:rsidRPr="00481D2D" w14:paraId="5796CF39" w14:textId="77777777" w:rsidTr="00F85BBF">
        <w:tc>
          <w:tcPr>
            <w:tcW w:w="798" w:type="dxa"/>
            <w:shd w:val="solid" w:color="FFFFFF" w:fill="auto"/>
          </w:tcPr>
          <w:p w14:paraId="742671CA"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01E8518A"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488CD80D"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5E49380D" w14:textId="77777777" w:rsidR="00013669" w:rsidRPr="00481D2D" w:rsidRDefault="00013669" w:rsidP="00013669">
            <w:pPr>
              <w:pStyle w:val="TAL"/>
              <w:rPr>
                <w:sz w:val="16"/>
                <w:szCs w:val="16"/>
              </w:rPr>
            </w:pPr>
            <w:r w:rsidRPr="00481D2D">
              <w:rPr>
                <w:sz w:val="16"/>
                <w:szCs w:val="16"/>
              </w:rPr>
              <w:t>6158</w:t>
            </w:r>
          </w:p>
        </w:tc>
        <w:tc>
          <w:tcPr>
            <w:tcW w:w="424" w:type="dxa"/>
            <w:shd w:val="solid" w:color="FFFFFF" w:fill="auto"/>
          </w:tcPr>
          <w:p w14:paraId="39F82696" w14:textId="77777777" w:rsidR="00013669" w:rsidRPr="00481D2D" w:rsidRDefault="00013669" w:rsidP="00013669">
            <w:pPr>
              <w:pStyle w:val="TAR"/>
              <w:rPr>
                <w:sz w:val="16"/>
                <w:szCs w:val="16"/>
              </w:rPr>
            </w:pPr>
            <w:r w:rsidRPr="00481D2D">
              <w:rPr>
                <w:sz w:val="16"/>
                <w:szCs w:val="16"/>
              </w:rPr>
              <w:t>7</w:t>
            </w:r>
          </w:p>
        </w:tc>
        <w:tc>
          <w:tcPr>
            <w:tcW w:w="424" w:type="dxa"/>
            <w:shd w:val="solid" w:color="FFFFFF" w:fill="auto"/>
          </w:tcPr>
          <w:p w14:paraId="7FED167D"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4584BCFC" w14:textId="77777777" w:rsidR="00013669" w:rsidRPr="00481D2D" w:rsidRDefault="00013669" w:rsidP="00013669">
            <w:pPr>
              <w:pStyle w:val="TAL"/>
              <w:rPr>
                <w:sz w:val="16"/>
                <w:szCs w:val="16"/>
              </w:rPr>
            </w:pPr>
            <w:r w:rsidRPr="00481D2D">
              <w:rPr>
                <w:sz w:val="16"/>
                <w:szCs w:val="16"/>
              </w:rPr>
              <w:t>Clarification on PLMN-Id in P-Access-Network-Info header</w:t>
            </w:r>
          </w:p>
        </w:tc>
        <w:tc>
          <w:tcPr>
            <w:tcW w:w="707" w:type="dxa"/>
            <w:shd w:val="solid" w:color="FFFFFF" w:fill="auto"/>
          </w:tcPr>
          <w:p w14:paraId="1052E7E4" w14:textId="77777777" w:rsidR="00013669" w:rsidRPr="00481D2D" w:rsidRDefault="00013669" w:rsidP="00013669">
            <w:pPr>
              <w:pStyle w:val="TAC"/>
              <w:rPr>
                <w:sz w:val="16"/>
                <w:szCs w:val="16"/>
              </w:rPr>
            </w:pPr>
            <w:r w:rsidRPr="00481D2D">
              <w:rPr>
                <w:sz w:val="16"/>
                <w:szCs w:val="16"/>
              </w:rPr>
              <w:t>15.5.0</w:t>
            </w:r>
          </w:p>
        </w:tc>
      </w:tr>
      <w:tr w:rsidR="00013669" w:rsidRPr="00481D2D" w14:paraId="1A86C801" w14:textId="77777777" w:rsidTr="00F85BBF">
        <w:tc>
          <w:tcPr>
            <w:tcW w:w="798" w:type="dxa"/>
            <w:shd w:val="solid" w:color="FFFFFF" w:fill="auto"/>
          </w:tcPr>
          <w:p w14:paraId="4F989CCA"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CC3DE7B"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713ADA24"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79CF7F86" w14:textId="77777777" w:rsidR="00013669" w:rsidRPr="00481D2D" w:rsidRDefault="00013669" w:rsidP="00013669">
            <w:pPr>
              <w:pStyle w:val="TAL"/>
              <w:rPr>
                <w:sz w:val="16"/>
                <w:szCs w:val="16"/>
              </w:rPr>
            </w:pPr>
            <w:r w:rsidRPr="00481D2D">
              <w:rPr>
                <w:sz w:val="16"/>
                <w:szCs w:val="16"/>
              </w:rPr>
              <w:t>6164</w:t>
            </w:r>
          </w:p>
        </w:tc>
        <w:tc>
          <w:tcPr>
            <w:tcW w:w="424" w:type="dxa"/>
            <w:shd w:val="solid" w:color="FFFFFF" w:fill="auto"/>
          </w:tcPr>
          <w:p w14:paraId="285C3FFA" w14:textId="77777777" w:rsidR="00013669" w:rsidRPr="00481D2D" w:rsidRDefault="00013669" w:rsidP="00013669">
            <w:pPr>
              <w:pStyle w:val="TAR"/>
              <w:rPr>
                <w:sz w:val="16"/>
                <w:szCs w:val="16"/>
              </w:rPr>
            </w:pPr>
            <w:r w:rsidRPr="00481D2D">
              <w:rPr>
                <w:sz w:val="16"/>
                <w:szCs w:val="16"/>
              </w:rPr>
              <w:t>5</w:t>
            </w:r>
          </w:p>
        </w:tc>
        <w:tc>
          <w:tcPr>
            <w:tcW w:w="424" w:type="dxa"/>
            <w:shd w:val="solid" w:color="FFFFFF" w:fill="auto"/>
          </w:tcPr>
          <w:p w14:paraId="760F1CE1"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3CD3D362" w14:textId="77777777" w:rsidR="00013669" w:rsidRPr="00481D2D" w:rsidRDefault="00013669" w:rsidP="00013669">
            <w:pPr>
              <w:pStyle w:val="TAL"/>
              <w:rPr>
                <w:sz w:val="16"/>
                <w:szCs w:val="16"/>
              </w:rPr>
            </w:pPr>
            <w:r w:rsidRPr="00481D2D">
              <w:rPr>
                <w:sz w:val="16"/>
                <w:szCs w:val="16"/>
              </w:rPr>
              <w:t>P-Charging-Vector header for 5GS</w:t>
            </w:r>
          </w:p>
        </w:tc>
        <w:tc>
          <w:tcPr>
            <w:tcW w:w="707" w:type="dxa"/>
            <w:shd w:val="solid" w:color="FFFFFF" w:fill="auto"/>
          </w:tcPr>
          <w:p w14:paraId="256122F5" w14:textId="77777777" w:rsidR="00013669" w:rsidRPr="00481D2D" w:rsidRDefault="00013669" w:rsidP="00013669">
            <w:pPr>
              <w:pStyle w:val="TAC"/>
              <w:rPr>
                <w:sz w:val="16"/>
                <w:szCs w:val="16"/>
              </w:rPr>
            </w:pPr>
            <w:r w:rsidRPr="00481D2D">
              <w:rPr>
                <w:sz w:val="16"/>
                <w:szCs w:val="16"/>
              </w:rPr>
              <w:t>15.5.0</w:t>
            </w:r>
          </w:p>
        </w:tc>
      </w:tr>
      <w:tr w:rsidR="00013669" w:rsidRPr="00481D2D" w14:paraId="564A3978" w14:textId="77777777" w:rsidTr="00F85BBF">
        <w:tc>
          <w:tcPr>
            <w:tcW w:w="798" w:type="dxa"/>
            <w:shd w:val="solid" w:color="FFFFFF" w:fill="auto"/>
          </w:tcPr>
          <w:p w14:paraId="3FB38E47"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666114F"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74B2E388" w14:textId="77777777" w:rsidR="00013669" w:rsidRPr="00481D2D" w:rsidRDefault="00013669" w:rsidP="00013669">
            <w:pPr>
              <w:pStyle w:val="TAC"/>
              <w:rPr>
                <w:sz w:val="16"/>
                <w:szCs w:val="16"/>
              </w:rPr>
            </w:pPr>
            <w:r w:rsidRPr="00481D2D">
              <w:rPr>
                <w:sz w:val="16"/>
                <w:szCs w:val="16"/>
              </w:rPr>
              <w:t>CP-183072</w:t>
            </w:r>
          </w:p>
        </w:tc>
        <w:tc>
          <w:tcPr>
            <w:tcW w:w="524" w:type="dxa"/>
            <w:shd w:val="solid" w:color="FFFFFF" w:fill="auto"/>
          </w:tcPr>
          <w:p w14:paraId="0DCFBE76" w14:textId="77777777" w:rsidR="00013669" w:rsidRPr="00481D2D" w:rsidRDefault="00013669" w:rsidP="00013669">
            <w:pPr>
              <w:pStyle w:val="TAL"/>
              <w:rPr>
                <w:sz w:val="16"/>
                <w:szCs w:val="16"/>
              </w:rPr>
            </w:pPr>
            <w:r w:rsidRPr="00481D2D">
              <w:rPr>
                <w:sz w:val="16"/>
                <w:szCs w:val="16"/>
              </w:rPr>
              <w:t>6193</w:t>
            </w:r>
          </w:p>
        </w:tc>
        <w:tc>
          <w:tcPr>
            <w:tcW w:w="424" w:type="dxa"/>
            <w:shd w:val="solid" w:color="FFFFFF" w:fill="auto"/>
          </w:tcPr>
          <w:p w14:paraId="75CA77A0"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735C2F41"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328DD3D0" w14:textId="77777777" w:rsidR="00013669" w:rsidRPr="00481D2D" w:rsidRDefault="00013669" w:rsidP="00013669">
            <w:pPr>
              <w:pStyle w:val="TAL"/>
              <w:rPr>
                <w:sz w:val="16"/>
                <w:szCs w:val="16"/>
              </w:rPr>
            </w:pPr>
            <w:r w:rsidRPr="00481D2D">
              <w:rPr>
                <w:sz w:val="16"/>
                <w:szCs w:val="16"/>
              </w:rPr>
              <w:t xml:space="preserve">Change reference from IETF draft to RFC </w:t>
            </w:r>
          </w:p>
        </w:tc>
        <w:tc>
          <w:tcPr>
            <w:tcW w:w="707" w:type="dxa"/>
            <w:shd w:val="solid" w:color="FFFFFF" w:fill="auto"/>
          </w:tcPr>
          <w:p w14:paraId="0603AE81" w14:textId="77777777" w:rsidR="00013669" w:rsidRPr="00481D2D" w:rsidRDefault="00013669" w:rsidP="00013669">
            <w:pPr>
              <w:pStyle w:val="TAC"/>
              <w:rPr>
                <w:sz w:val="16"/>
                <w:szCs w:val="16"/>
              </w:rPr>
            </w:pPr>
            <w:r w:rsidRPr="00481D2D">
              <w:rPr>
                <w:sz w:val="16"/>
                <w:szCs w:val="16"/>
              </w:rPr>
              <w:t>15.5.0</w:t>
            </w:r>
          </w:p>
        </w:tc>
      </w:tr>
      <w:tr w:rsidR="00013669" w:rsidRPr="00481D2D" w14:paraId="18908242" w14:textId="77777777" w:rsidTr="00F85BBF">
        <w:tc>
          <w:tcPr>
            <w:tcW w:w="798" w:type="dxa"/>
            <w:shd w:val="solid" w:color="FFFFFF" w:fill="auto"/>
          </w:tcPr>
          <w:p w14:paraId="788B89A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C2DD74B"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5A90E1F"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618F85BD" w14:textId="77777777" w:rsidR="00013669" w:rsidRPr="00481D2D" w:rsidRDefault="00013669" w:rsidP="00013669">
            <w:pPr>
              <w:pStyle w:val="TAL"/>
              <w:rPr>
                <w:sz w:val="16"/>
                <w:szCs w:val="16"/>
              </w:rPr>
            </w:pPr>
            <w:r w:rsidRPr="00481D2D">
              <w:rPr>
                <w:sz w:val="16"/>
                <w:szCs w:val="16"/>
              </w:rPr>
              <w:t>6194</w:t>
            </w:r>
          </w:p>
        </w:tc>
        <w:tc>
          <w:tcPr>
            <w:tcW w:w="424" w:type="dxa"/>
            <w:shd w:val="solid" w:color="FFFFFF" w:fill="auto"/>
          </w:tcPr>
          <w:p w14:paraId="5A0A92A1" w14:textId="77777777" w:rsidR="00013669" w:rsidRPr="00481D2D" w:rsidRDefault="00013669" w:rsidP="00013669">
            <w:pPr>
              <w:pStyle w:val="TAR"/>
              <w:rPr>
                <w:sz w:val="16"/>
                <w:szCs w:val="16"/>
              </w:rPr>
            </w:pPr>
            <w:r w:rsidRPr="00481D2D">
              <w:rPr>
                <w:sz w:val="16"/>
                <w:szCs w:val="16"/>
              </w:rPr>
              <w:t>8</w:t>
            </w:r>
          </w:p>
        </w:tc>
        <w:tc>
          <w:tcPr>
            <w:tcW w:w="424" w:type="dxa"/>
            <w:shd w:val="solid" w:color="FFFFFF" w:fill="auto"/>
          </w:tcPr>
          <w:p w14:paraId="62A804B3"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62C93B8A" w14:textId="77777777" w:rsidR="00013669" w:rsidRPr="00481D2D" w:rsidRDefault="00013669" w:rsidP="00013669">
            <w:pPr>
              <w:pStyle w:val="TAL"/>
              <w:rPr>
                <w:sz w:val="16"/>
                <w:szCs w:val="16"/>
              </w:rPr>
            </w:pPr>
            <w:r w:rsidRPr="00481D2D">
              <w:rPr>
                <w:sz w:val="16"/>
                <w:szCs w:val="16"/>
              </w:rPr>
              <w:t>Prevent use of EENL URNs provided by another PLMN involving WLAN connected to EPC</w:t>
            </w:r>
          </w:p>
        </w:tc>
        <w:tc>
          <w:tcPr>
            <w:tcW w:w="707" w:type="dxa"/>
            <w:shd w:val="solid" w:color="FFFFFF" w:fill="auto"/>
          </w:tcPr>
          <w:p w14:paraId="5CFE0847" w14:textId="77777777" w:rsidR="00013669" w:rsidRPr="00481D2D" w:rsidRDefault="00013669" w:rsidP="00013669">
            <w:pPr>
              <w:pStyle w:val="TAC"/>
              <w:rPr>
                <w:sz w:val="16"/>
                <w:szCs w:val="16"/>
              </w:rPr>
            </w:pPr>
            <w:r w:rsidRPr="00481D2D">
              <w:rPr>
                <w:sz w:val="16"/>
                <w:szCs w:val="16"/>
              </w:rPr>
              <w:t>15.5.0</w:t>
            </w:r>
          </w:p>
        </w:tc>
      </w:tr>
      <w:tr w:rsidR="00013669" w:rsidRPr="00481D2D" w14:paraId="0F80E26A" w14:textId="77777777" w:rsidTr="00F85BBF">
        <w:tc>
          <w:tcPr>
            <w:tcW w:w="798" w:type="dxa"/>
            <w:shd w:val="solid" w:color="FFFFFF" w:fill="auto"/>
          </w:tcPr>
          <w:p w14:paraId="7AE1D81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52CF54D"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68CB754B" w14:textId="77777777" w:rsidR="00013669" w:rsidRPr="00481D2D" w:rsidRDefault="00013669" w:rsidP="00013669">
            <w:pPr>
              <w:pStyle w:val="TAC"/>
              <w:rPr>
                <w:sz w:val="16"/>
                <w:szCs w:val="16"/>
              </w:rPr>
            </w:pPr>
            <w:r w:rsidRPr="00481D2D">
              <w:rPr>
                <w:sz w:val="16"/>
                <w:szCs w:val="16"/>
              </w:rPr>
              <w:t>CP-183074</w:t>
            </w:r>
          </w:p>
        </w:tc>
        <w:tc>
          <w:tcPr>
            <w:tcW w:w="524" w:type="dxa"/>
            <w:shd w:val="solid" w:color="FFFFFF" w:fill="auto"/>
          </w:tcPr>
          <w:p w14:paraId="605FB4C8" w14:textId="77777777" w:rsidR="00013669" w:rsidRPr="00481D2D" w:rsidRDefault="00013669" w:rsidP="00013669">
            <w:pPr>
              <w:pStyle w:val="TAL"/>
              <w:rPr>
                <w:sz w:val="16"/>
                <w:szCs w:val="16"/>
              </w:rPr>
            </w:pPr>
            <w:r w:rsidRPr="00481D2D">
              <w:rPr>
                <w:sz w:val="16"/>
                <w:szCs w:val="16"/>
              </w:rPr>
              <w:t>6197</w:t>
            </w:r>
          </w:p>
        </w:tc>
        <w:tc>
          <w:tcPr>
            <w:tcW w:w="424" w:type="dxa"/>
            <w:shd w:val="solid" w:color="FFFFFF" w:fill="auto"/>
          </w:tcPr>
          <w:p w14:paraId="52A74422"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75EDA045"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382A61B1" w14:textId="77777777" w:rsidR="00013669" w:rsidRPr="00481D2D" w:rsidRDefault="00013669" w:rsidP="00013669">
            <w:pPr>
              <w:pStyle w:val="TAL"/>
              <w:rPr>
                <w:sz w:val="16"/>
                <w:szCs w:val="16"/>
              </w:rPr>
            </w:pPr>
            <w:r w:rsidRPr="00481D2D">
              <w:rPr>
                <w:sz w:val="16"/>
                <w:szCs w:val="16"/>
              </w:rPr>
              <w:t>Hosted NAT traversal for TCP based streams</w:t>
            </w:r>
          </w:p>
        </w:tc>
        <w:tc>
          <w:tcPr>
            <w:tcW w:w="707" w:type="dxa"/>
            <w:shd w:val="solid" w:color="FFFFFF" w:fill="auto"/>
          </w:tcPr>
          <w:p w14:paraId="4CF2890F" w14:textId="77777777" w:rsidR="00013669" w:rsidRPr="00481D2D" w:rsidRDefault="00013669" w:rsidP="00013669">
            <w:pPr>
              <w:pStyle w:val="TAC"/>
              <w:rPr>
                <w:sz w:val="16"/>
                <w:szCs w:val="16"/>
              </w:rPr>
            </w:pPr>
            <w:r w:rsidRPr="00481D2D">
              <w:rPr>
                <w:sz w:val="16"/>
                <w:szCs w:val="16"/>
              </w:rPr>
              <w:t>15.5.0</w:t>
            </w:r>
          </w:p>
        </w:tc>
      </w:tr>
      <w:tr w:rsidR="00013669" w:rsidRPr="00481D2D" w14:paraId="3A3A0D29" w14:textId="77777777" w:rsidTr="00F85BBF">
        <w:tc>
          <w:tcPr>
            <w:tcW w:w="798" w:type="dxa"/>
            <w:shd w:val="solid" w:color="FFFFFF" w:fill="auto"/>
          </w:tcPr>
          <w:p w14:paraId="5E7AA771"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27676F7"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5BE9E33" w14:textId="77777777" w:rsidR="00013669" w:rsidRPr="00481D2D" w:rsidRDefault="00013669" w:rsidP="00013669">
            <w:pPr>
              <w:pStyle w:val="TAC"/>
              <w:rPr>
                <w:sz w:val="16"/>
                <w:szCs w:val="16"/>
              </w:rPr>
            </w:pPr>
            <w:r w:rsidRPr="00481D2D">
              <w:rPr>
                <w:sz w:val="16"/>
                <w:szCs w:val="16"/>
              </w:rPr>
              <w:t>CP-183050</w:t>
            </w:r>
          </w:p>
        </w:tc>
        <w:tc>
          <w:tcPr>
            <w:tcW w:w="524" w:type="dxa"/>
            <w:shd w:val="solid" w:color="FFFFFF" w:fill="auto"/>
          </w:tcPr>
          <w:p w14:paraId="6CC7D467" w14:textId="77777777" w:rsidR="00013669" w:rsidRPr="00481D2D" w:rsidRDefault="00013669" w:rsidP="00013669">
            <w:pPr>
              <w:pStyle w:val="TAL"/>
              <w:rPr>
                <w:sz w:val="16"/>
                <w:szCs w:val="16"/>
              </w:rPr>
            </w:pPr>
            <w:r w:rsidRPr="00481D2D">
              <w:rPr>
                <w:sz w:val="16"/>
                <w:szCs w:val="16"/>
              </w:rPr>
              <w:t>6205</w:t>
            </w:r>
          </w:p>
        </w:tc>
        <w:tc>
          <w:tcPr>
            <w:tcW w:w="424" w:type="dxa"/>
            <w:shd w:val="solid" w:color="FFFFFF" w:fill="auto"/>
          </w:tcPr>
          <w:p w14:paraId="492C775E"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49EC260B"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037C461F" w14:textId="77777777" w:rsidR="00013669" w:rsidRPr="00481D2D" w:rsidRDefault="00013669" w:rsidP="00013669">
            <w:pPr>
              <w:pStyle w:val="TAL"/>
              <w:rPr>
                <w:sz w:val="16"/>
                <w:szCs w:val="16"/>
              </w:rPr>
            </w:pPr>
            <w:r w:rsidRPr="00481D2D">
              <w:rPr>
                <w:sz w:val="16"/>
                <w:szCs w:val="16"/>
              </w:rPr>
              <w:t>P-CSCF handling DTLS-SRTP</w:t>
            </w:r>
          </w:p>
        </w:tc>
        <w:tc>
          <w:tcPr>
            <w:tcW w:w="707" w:type="dxa"/>
            <w:shd w:val="solid" w:color="FFFFFF" w:fill="auto"/>
          </w:tcPr>
          <w:p w14:paraId="519AC9BC" w14:textId="77777777" w:rsidR="00013669" w:rsidRPr="00481D2D" w:rsidRDefault="00013669" w:rsidP="00013669">
            <w:pPr>
              <w:pStyle w:val="TAC"/>
              <w:rPr>
                <w:sz w:val="16"/>
                <w:szCs w:val="16"/>
              </w:rPr>
            </w:pPr>
            <w:r w:rsidRPr="00481D2D">
              <w:rPr>
                <w:sz w:val="16"/>
                <w:szCs w:val="16"/>
              </w:rPr>
              <w:t>15.5.0</w:t>
            </w:r>
          </w:p>
        </w:tc>
      </w:tr>
      <w:tr w:rsidR="00013669" w:rsidRPr="00481D2D" w14:paraId="79D68694" w14:textId="77777777" w:rsidTr="00F85BBF">
        <w:tc>
          <w:tcPr>
            <w:tcW w:w="798" w:type="dxa"/>
            <w:shd w:val="solid" w:color="FFFFFF" w:fill="auto"/>
          </w:tcPr>
          <w:p w14:paraId="6017ABE5"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072A4D68"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7CE840C1" w14:textId="77777777" w:rsidR="00013669" w:rsidRPr="00481D2D" w:rsidRDefault="00013669" w:rsidP="00013669">
            <w:pPr>
              <w:pStyle w:val="TAC"/>
              <w:rPr>
                <w:sz w:val="16"/>
                <w:szCs w:val="16"/>
              </w:rPr>
            </w:pPr>
            <w:r w:rsidRPr="00481D2D">
              <w:rPr>
                <w:sz w:val="16"/>
                <w:szCs w:val="16"/>
              </w:rPr>
              <w:t>CP-183056</w:t>
            </w:r>
          </w:p>
        </w:tc>
        <w:tc>
          <w:tcPr>
            <w:tcW w:w="524" w:type="dxa"/>
            <w:shd w:val="solid" w:color="FFFFFF" w:fill="auto"/>
          </w:tcPr>
          <w:p w14:paraId="7509323B" w14:textId="77777777" w:rsidR="00013669" w:rsidRPr="00481D2D" w:rsidRDefault="00013669" w:rsidP="00013669">
            <w:pPr>
              <w:pStyle w:val="TAL"/>
              <w:rPr>
                <w:sz w:val="16"/>
                <w:szCs w:val="16"/>
              </w:rPr>
            </w:pPr>
            <w:r w:rsidRPr="00481D2D">
              <w:rPr>
                <w:sz w:val="16"/>
                <w:szCs w:val="16"/>
              </w:rPr>
              <w:t>6207</w:t>
            </w:r>
          </w:p>
        </w:tc>
        <w:tc>
          <w:tcPr>
            <w:tcW w:w="424" w:type="dxa"/>
            <w:shd w:val="solid" w:color="FFFFFF" w:fill="auto"/>
          </w:tcPr>
          <w:p w14:paraId="7CD90707"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2CEF92A7"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7DD9D4ED" w14:textId="77777777" w:rsidR="00013669" w:rsidRPr="00481D2D" w:rsidRDefault="00013669" w:rsidP="00013669">
            <w:pPr>
              <w:pStyle w:val="TAL"/>
              <w:rPr>
                <w:sz w:val="16"/>
                <w:szCs w:val="16"/>
              </w:rPr>
            </w:pPr>
            <w:r w:rsidRPr="00481D2D">
              <w:rPr>
                <w:sz w:val="16"/>
                <w:szCs w:val="16"/>
              </w:rPr>
              <w:t>Removal o</w:t>
            </w:r>
            <w:r w:rsidR="00C40678" w:rsidRPr="00481D2D">
              <w:rPr>
                <w:sz w:val="16"/>
                <w:szCs w:val="16"/>
              </w:rPr>
              <w:t>f the EN on "</w:t>
            </w:r>
            <w:r w:rsidRPr="00481D2D">
              <w:rPr>
                <w:sz w:val="16"/>
                <w:szCs w:val="16"/>
              </w:rPr>
              <w:t>Default EPS bearer c</w:t>
            </w:r>
            <w:r w:rsidR="00C40678" w:rsidRPr="00481D2D">
              <w:rPr>
                <w:sz w:val="16"/>
                <w:szCs w:val="16"/>
              </w:rPr>
              <w:t>ontext usage restriction policy"</w:t>
            </w:r>
          </w:p>
        </w:tc>
        <w:tc>
          <w:tcPr>
            <w:tcW w:w="707" w:type="dxa"/>
            <w:shd w:val="solid" w:color="FFFFFF" w:fill="auto"/>
          </w:tcPr>
          <w:p w14:paraId="28CA7425" w14:textId="77777777" w:rsidR="00013669" w:rsidRPr="00481D2D" w:rsidRDefault="00013669" w:rsidP="00013669">
            <w:pPr>
              <w:pStyle w:val="TAC"/>
              <w:rPr>
                <w:sz w:val="16"/>
                <w:szCs w:val="16"/>
              </w:rPr>
            </w:pPr>
            <w:r w:rsidRPr="00481D2D">
              <w:rPr>
                <w:sz w:val="16"/>
                <w:szCs w:val="16"/>
              </w:rPr>
              <w:t>15.5.0</w:t>
            </w:r>
          </w:p>
        </w:tc>
      </w:tr>
      <w:tr w:rsidR="00013669" w:rsidRPr="00481D2D" w14:paraId="7CB0B58F" w14:textId="77777777" w:rsidTr="00F85BBF">
        <w:tc>
          <w:tcPr>
            <w:tcW w:w="798" w:type="dxa"/>
            <w:shd w:val="solid" w:color="FFFFFF" w:fill="auto"/>
          </w:tcPr>
          <w:p w14:paraId="35F5E57C"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5719A7E"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6240A272" w14:textId="77777777" w:rsidR="00013669" w:rsidRPr="00481D2D" w:rsidRDefault="00013669" w:rsidP="00013669">
            <w:pPr>
              <w:pStyle w:val="TAC"/>
              <w:rPr>
                <w:sz w:val="16"/>
                <w:szCs w:val="16"/>
              </w:rPr>
            </w:pPr>
            <w:r w:rsidRPr="00481D2D">
              <w:rPr>
                <w:sz w:val="16"/>
                <w:szCs w:val="16"/>
              </w:rPr>
              <w:t>CP-183052</w:t>
            </w:r>
          </w:p>
        </w:tc>
        <w:tc>
          <w:tcPr>
            <w:tcW w:w="524" w:type="dxa"/>
            <w:shd w:val="solid" w:color="FFFFFF" w:fill="auto"/>
          </w:tcPr>
          <w:p w14:paraId="64A4E4FA" w14:textId="77777777" w:rsidR="00013669" w:rsidRPr="00481D2D" w:rsidRDefault="00013669" w:rsidP="00013669">
            <w:pPr>
              <w:pStyle w:val="TAL"/>
              <w:rPr>
                <w:sz w:val="16"/>
                <w:szCs w:val="16"/>
              </w:rPr>
            </w:pPr>
            <w:r w:rsidRPr="00481D2D">
              <w:rPr>
                <w:sz w:val="16"/>
                <w:szCs w:val="16"/>
              </w:rPr>
              <w:t>6212</w:t>
            </w:r>
          </w:p>
        </w:tc>
        <w:tc>
          <w:tcPr>
            <w:tcW w:w="424" w:type="dxa"/>
            <w:shd w:val="solid" w:color="FFFFFF" w:fill="auto"/>
          </w:tcPr>
          <w:p w14:paraId="24F12470" w14:textId="77777777" w:rsidR="00013669" w:rsidRPr="00481D2D" w:rsidRDefault="00013669" w:rsidP="00013669">
            <w:pPr>
              <w:pStyle w:val="TAR"/>
              <w:rPr>
                <w:sz w:val="16"/>
                <w:szCs w:val="16"/>
              </w:rPr>
            </w:pPr>
            <w:r w:rsidRPr="00481D2D">
              <w:rPr>
                <w:sz w:val="16"/>
                <w:szCs w:val="16"/>
              </w:rPr>
              <w:t>2</w:t>
            </w:r>
          </w:p>
        </w:tc>
        <w:tc>
          <w:tcPr>
            <w:tcW w:w="424" w:type="dxa"/>
            <w:shd w:val="solid" w:color="FFFFFF" w:fill="auto"/>
          </w:tcPr>
          <w:p w14:paraId="520F9974"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3B7EDCE5" w14:textId="77777777" w:rsidR="00013669" w:rsidRPr="00481D2D" w:rsidRDefault="00013669" w:rsidP="00013669">
            <w:pPr>
              <w:pStyle w:val="TAL"/>
              <w:rPr>
                <w:sz w:val="16"/>
                <w:szCs w:val="16"/>
              </w:rPr>
            </w:pPr>
            <w:r w:rsidRPr="00481D2D">
              <w:rPr>
                <w:sz w:val="16"/>
                <w:szCs w:val="16"/>
              </w:rPr>
              <w:t>Update draft ref for Originating-CDIV param in P-Served-User</w:t>
            </w:r>
          </w:p>
        </w:tc>
        <w:tc>
          <w:tcPr>
            <w:tcW w:w="707" w:type="dxa"/>
            <w:shd w:val="solid" w:color="FFFFFF" w:fill="auto"/>
          </w:tcPr>
          <w:p w14:paraId="0CED0A4C" w14:textId="77777777" w:rsidR="00013669" w:rsidRPr="00481D2D" w:rsidRDefault="00013669" w:rsidP="00013669">
            <w:pPr>
              <w:pStyle w:val="TAC"/>
              <w:rPr>
                <w:sz w:val="16"/>
                <w:szCs w:val="16"/>
              </w:rPr>
            </w:pPr>
            <w:r w:rsidRPr="00481D2D">
              <w:rPr>
                <w:sz w:val="16"/>
                <w:szCs w:val="16"/>
              </w:rPr>
              <w:t>15.5.0</w:t>
            </w:r>
          </w:p>
        </w:tc>
      </w:tr>
      <w:tr w:rsidR="00013669" w:rsidRPr="00481D2D" w14:paraId="75DA0D36" w14:textId="77777777" w:rsidTr="00F85BBF">
        <w:tc>
          <w:tcPr>
            <w:tcW w:w="798" w:type="dxa"/>
            <w:shd w:val="solid" w:color="FFFFFF" w:fill="auto"/>
          </w:tcPr>
          <w:p w14:paraId="223238BF"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BB7AC5C"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05C2F5F" w14:textId="77777777" w:rsidR="00013669" w:rsidRPr="00481D2D" w:rsidRDefault="00013669" w:rsidP="00013669">
            <w:pPr>
              <w:pStyle w:val="TAC"/>
              <w:rPr>
                <w:sz w:val="16"/>
                <w:szCs w:val="16"/>
              </w:rPr>
            </w:pPr>
            <w:r w:rsidRPr="00481D2D">
              <w:rPr>
                <w:sz w:val="16"/>
                <w:szCs w:val="16"/>
              </w:rPr>
              <w:t>CP-183054</w:t>
            </w:r>
          </w:p>
        </w:tc>
        <w:tc>
          <w:tcPr>
            <w:tcW w:w="524" w:type="dxa"/>
            <w:shd w:val="solid" w:color="FFFFFF" w:fill="auto"/>
          </w:tcPr>
          <w:p w14:paraId="7B92235A" w14:textId="77777777" w:rsidR="00013669" w:rsidRPr="00481D2D" w:rsidRDefault="00013669" w:rsidP="00013669">
            <w:pPr>
              <w:pStyle w:val="TAL"/>
              <w:rPr>
                <w:sz w:val="16"/>
                <w:szCs w:val="16"/>
              </w:rPr>
            </w:pPr>
            <w:r w:rsidRPr="00481D2D">
              <w:rPr>
                <w:sz w:val="16"/>
                <w:szCs w:val="16"/>
              </w:rPr>
              <w:t>6222</w:t>
            </w:r>
          </w:p>
        </w:tc>
        <w:tc>
          <w:tcPr>
            <w:tcW w:w="424" w:type="dxa"/>
            <w:shd w:val="solid" w:color="FFFFFF" w:fill="auto"/>
          </w:tcPr>
          <w:p w14:paraId="30633DB7" w14:textId="77777777" w:rsidR="00013669" w:rsidRPr="00481D2D" w:rsidRDefault="00013669" w:rsidP="00013669">
            <w:pPr>
              <w:pStyle w:val="TAR"/>
              <w:rPr>
                <w:sz w:val="16"/>
                <w:szCs w:val="16"/>
              </w:rPr>
            </w:pPr>
          </w:p>
        </w:tc>
        <w:tc>
          <w:tcPr>
            <w:tcW w:w="424" w:type="dxa"/>
            <w:shd w:val="solid" w:color="FFFFFF" w:fill="auto"/>
          </w:tcPr>
          <w:p w14:paraId="6A435F6F"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35B109E1" w14:textId="77777777" w:rsidR="00013669" w:rsidRPr="00481D2D" w:rsidRDefault="00013669" w:rsidP="00013669">
            <w:pPr>
              <w:pStyle w:val="TAL"/>
              <w:rPr>
                <w:sz w:val="16"/>
                <w:szCs w:val="16"/>
              </w:rPr>
            </w:pPr>
            <w:r w:rsidRPr="00481D2D">
              <w:rPr>
                <w:sz w:val="16"/>
                <w:szCs w:val="16"/>
              </w:rPr>
              <w:t>Removing EN for Response_Source header registrationt</w:t>
            </w:r>
          </w:p>
        </w:tc>
        <w:tc>
          <w:tcPr>
            <w:tcW w:w="707" w:type="dxa"/>
            <w:shd w:val="solid" w:color="FFFFFF" w:fill="auto"/>
          </w:tcPr>
          <w:p w14:paraId="63D4CD6F" w14:textId="77777777" w:rsidR="00013669" w:rsidRPr="00481D2D" w:rsidRDefault="00013669" w:rsidP="00013669">
            <w:pPr>
              <w:pStyle w:val="TAC"/>
              <w:rPr>
                <w:sz w:val="16"/>
                <w:szCs w:val="16"/>
              </w:rPr>
            </w:pPr>
            <w:r w:rsidRPr="00481D2D">
              <w:rPr>
                <w:sz w:val="16"/>
                <w:szCs w:val="16"/>
              </w:rPr>
              <w:t>15.5.0</w:t>
            </w:r>
          </w:p>
        </w:tc>
      </w:tr>
      <w:tr w:rsidR="00013669" w:rsidRPr="00481D2D" w14:paraId="271ACB88" w14:textId="77777777" w:rsidTr="00F85BBF">
        <w:tc>
          <w:tcPr>
            <w:tcW w:w="798" w:type="dxa"/>
            <w:shd w:val="solid" w:color="FFFFFF" w:fill="auto"/>
          </w:tcPr>
          <w:p w14:paraId="4939D46A"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A96D3D4"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17494662"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711DD353" w14:textId="77777777" w:rsidR="00013669" w:rsidRPr="00481D2D" w:rsidRDefault="00013669" w:rsidP="00013669">
            <w:pPr>
              <w:pStyle w:val="TAL"/>
              <w:rPr>
                <w:sz w:val="16"/>
                <w:szCs w:val="16"/>
              </w:rPr>
            </w:pPr>
            <w:r w:rsidRPr="00481D2D">
              <w:rPr>
                <w:sz w:val="16"/>
                <w:szCs w:val="16"/>
              </w:rPr>
              <w:t>6231</w:t>
            </w:r>
          </w:p>
        </w:tc>
        <w:tc>
          <w:tcPr>
            <w:tcW w:w="424" w:type="dxa"/>
            <w:shd w:val="solid" w:color="FFFFFF" w:fill="auto"/>
          </w:tcPr>
          <w:p w14:paraId="2040FA0F"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77C5E24B"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7D875712" w14:textId="77777777" w:rsidR="00013669" w:rsidRPr="00481D2D" w:rsidRDefault="00013669" w:rsidP="00013669">
            <w:pPr>
              <w:pStyle w:val="TAL"/>
              <w:rPr>
                <w:sz w:val="16"/>
                <w:szCs w:val="16"/>
              </w:rPr>
            </w:pPr>
            <w:r w:rsidRPr="00481D2D">
              <w:rPr>
                <w:sz w:val="16"/>
                <w:szCs w:val="16"/>
              </w:rPr>
              <w:t>Removing SIP COMET method</w:t>
            </w:r>
          </w:p>
        </w:tc>
        <w:tc>
          <w:tcPr>
            <w:tcW w:w="707" w:type="dxa"/>
            <w:shd w:val="solid" w:color="FFFFFF" w:fill="auto"/>
          </w:tcPr>
          <w:p w14:paraId="4C24493F" w14:textId="77777777" w:rsidR="00013669" w:rsidRPr="00481D2D" w:rsidRDefault="00013669" w:rsidP="00013669">
            <w:pPr>
              <w:pStyle w:val="TAC"/>
              <w:rPr>
                <w:sz w:val="16"/>
                <w:szCs w:val="16"/>
              </w:rPr>
            </w:pPr>
            <w:r w:rsidRPr="00481D2D">
              <w:rPr>
                <w:sz w:val="16"/>
                <w:szCs w:val="16"/>
              </w:rPr>
              <w:t>15.5.0</w:t>
            </w:r>
          </w:p>
        </w:tc>
      </w:tr>
      <w:tr w:rsidR="00013669" w:rsidRPr="00481D2D" w14:paraId="7BF577DF" w14:textId="77777777" w:rsidTr="00F85BBF">
        <w:tc>
          <w:tcPr>
            <w:tcW w:w="798" w:type="dxa"/>
            <w:shd w:val="solid" w:color="FFFFFF" w:fill="auto"/>
          </w:tcPr>
          <w:p w14:paraId="49FEEB7C"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39CCE09"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41990EE1"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27DC9EE3" w14:textId="77777777" w:rsidR="00013669" w:rsidRPr="00481D2D" w:rsidRDefault="00013669" w:rsidP="00013669">
            <w:pPr>
              <w:pStyle w:val="TAL"/>
              <w:rPr>
                <w:sz w:val="16"/>
                <w:szCs w:val="16"/>
              </w:rPr>
            </w:pPr>
            <w:r w:rsidRPr="00481D2D">
              <w:rPr>
                <w:sz w:val="16"/>
                <w:szCs w:val="16"/>
              </w:rPr>
              <w:t>6232</w:t>
            </w:r>
          </w:p>
        </w:tc>
        <w:tc>
          <w:tcPr>
            <w:tcW w:w="424" w:type="dxa"/>
            <w:shd w:val="solid" w:color="FFFFFF" w:fill="auto"/>
          </w:tcPr>
          <w:p w14:paraId="55C83970" w14:textId="77777777" w:rsidR="00013669" w:rsidRPr="00481D2D" w:rsidRDefault="00013669" w:rsidP="00013669">
            <w:pPr>
              <w:pStyle w:val="TAR"/>
              <w:rPr>
                <w:sz w:val="16"/>
                <w:szCs w:val="16"/>
              </w:rPr>
            </w:pPr>
            <w:r w:rsidRPr="00481D2D">
              <w:rPr>
                <w:sz w:val="16"/>
                <w:szCs w:val="16"/>
              </w:rPr>
              <w:t>F</w:t>
            </w:r>
          </w:p>
        </w:tc>
        <w:tc>
          <w:tcPr>
            <w:tcW w:w="424" w:type="dxa"/>
            <w:shd w:val="solid" w:color="FFFFFF" w:fill="auto"/>
          </w:tcPr>
          <w:p w14:paraId="7D5068C2" w14:textId="77777777" w:rsidR="00013669" w:rsidRPr="00481D2D" w:rsidRDefault="00013669" w:rsidP="00013669">
            <w:pPr>
              <w:pStyle w:val="TAC"/>
              <w:rPr>
                <w:sz w:val="16"/>
                <w:szCs w:val="16"/>
              </w:rPr>
            </w:pPr>
          </w:p>
        </w:tc>
        <w:tc>
          <w:tcPr>
            <w:tcW w:w="4919" w:type="dxa"/>
            <w:shd w:val="solid" w:color="FFFFFF" w:fill="auto"/>
          </w:tcPr>
          <w:p w14:paraId="10CFC9F9" w14:textId="77777777" w:rsidR="00013669" w:rsidRPr="00481D2D" w:rsidRDefault="00013669" w:rsidP="00013669">
            <w:pPr>
              <w:pStyle w:val="TAL"/>
              <w:rPr>
                <w:sz w:val="16"/>
                <w:szCs w:val="16"/>
              </w:rPr>
            </w:pPr>
            <w:r w:rsidRPr="00481D2D">
              <w:rPr>
                <w:sz w:val="16"/>
                <w:szCs w:val="16"/>
              </w:rPr>
              <w:t>Correcting 3 Octets TAC in Cellular-Network-Info and PANI</w:t>
            </w:r>
          </w:p>
        </w:tc>
        <w:tc>
          <w:tcPr>
            <w:tcW w:w="707" w:type="dxa"/>
            <w:shd w:val="solid" w:color="FFFFFF" w:fill="auto"/>
          </w:tcPr>
          <w:p w14:paraId="0E8413BA" w14:textId="77777777" w:rsidR="00013669" w:rsidRPr="00481D2D" w:rsidRDefault="00013669" w:rsidP="00013669">
            <w:pPr>
              <w:pStyle w:val="TAC"/>
              <w:rPr>
                <w:sz w:val="16"/>
                <w:szCs w:val="16"/>
              </w:rPr>
            </w:pPr>
            <w:r w:rsidRPr="00481D2D">
              <w:rPr>
                <w:sz w:val="16"/>
                <w:szCs w:val="16"/>
              </w:rPr>
              <w:t>15.5.0</w:t>
            </w:r>
          </w:p>
        </w:tc>
      </w:tr>
      <w:tr w:rsidR="00013669" w:rsidRPr="00481D2D" w14:paraId="241F8FC0" w14:textId="77777777" w:rsidTr="00F85BBF">
        <w:tc>
          <w:tcPr>
            <w:tcW w:w="798" w:type="dxa"/>
            <w:shd w:val="solid" w:color="FFFFFF" w:fill="auto"/>
          </w:tcPr>
          <w:p w14:paraId="130493C9"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1A63D8B"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193C7D3"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2D65CAB0" w14:textId="77777777" w:rsidR="00013669" w:rsidRPr="00481D2D" w:rsidRDefault="00013669" w:rsidP="00013669">
            <w:pPr>
              <w:pStyle w:val="TAL"/>
              <w:rPr>
                <w:sz w:val="16"/>
                <w:szCs w:val="16"/>
              </w:rPr>
            </w:pPr>
            <w:r w:rsidRPr="00481D2D">
              <w:rPr>
                <w:sz w:val="16"/>
                <w:szCs w:val="16"/>
              </w:rPr>
              <w:t>6233</w:t>
            </w:r>
          </w:p>
        </w:tc>
        <w:tc>
          <w:tcPr>
            <w:tcW w:w="424" w:type="dxa"/>
            <w:shd w:val="solid" w:color="FFFFFF" w:fill="auto"/>
          </w:tcPr>
          <w:p w14:paraId="351D7E08"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4778C64F"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7F5C9086" w14:textId="77777777" w:rsidR="00013669" w:rsidRPr="00481D2D" w:rsidRDefault="00013669" w:rsidP="00013669">
            <w:pPr>
              <w:pStyle w:val="TAL"/>
              <w:rPr>
                <w:sz w:val="16"/>
                <w:szCs w:val="16"/>
              </w:rPr>
            </w:pPr>
            <w:r w:rsidRPr="00481D2D">
              <w:rPr>
                <w:sz w:val="16"/>
                <w:szCs w:val="16"/>
              </w:rPr>
              <w:t>New timer for EC attempt via non-3GPP access</w:t>
            </w:r>
          </w:p>
        </w:tc>
        <w:tc>
          <w:tcPr>
            <w:tcW w:w="707" w:type="dxa"/>
            <w:shd w:val="solid" w:color="FFFFFF" w:fill="auto"/>
          </w:tcPr>
          <w:p w14:paraId="1D215DFE" w14:textId="77777777" w:rsidR="00013669" w:rsidRPr="00481D2D" w:rsidRDefault="00013669" w:rsidP="00013669">
            <w:pPr>
              <w:pStyle w:val="TAC"/>
              <w:rPr>
                <w:sz w:val="16"/>
                <w:szCs w:val="16"/>
              </w:rPr>
            </w:pPr>
            <w:r w:rsidRPr="00481D2D">
              <w:rPr>
                <w:sz w:val="16"/>
                <w:szCs w:val="16"/>
              </w:rPr>
              <w:t>15.5.0</w:t>
            </w:r>
          </w:p>
        </w:tc>
      </w:tr>
      <w:tr w:rsidR="00013669" w:rsidRPr="00481D2D" w14:paraId="03B00172" w14:textId="77777777" w:rsidTr="00F85BBF">
        <w:tc>
          <w:tcPr>
            <w:tcW w:w="798" w:type="dxa"/>
            <w:shd w:val="solid" w:color="FFFFFF" w:fill="auto"/>
          </w:tcPr>
          <w:p w14:paraId="69DA6E3F"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BC45B3F"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6ED8376"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0D91E35" w14:textId="77777777" w:rsidR="00013669" w:rsidRPr="00481D2D" w:rsidRDefault="00013669" w:rsidP="00013669">
            <w:pPr>
              <w:pStyle w:val="TAL"/>
              <w:rPr>
                <w:sz w:val="16"/>
                <w:szCs w:val="16"/>
              </w:rPr>
            </w:pPr>
            <w:r w:rsidRPr="00481D2D">
              <w:rPr>
                <w:sz w:val="16"/>
                <w:szCs w:val="16"/>
              </w:rPr>
              <w:t>6235</w:t>
            </w:r>
          </w:p>
        </w:tc>
        <w:tc>
          <w:tcPr>
            <w:tcW w:w="424" w:type="dxa"/>
            <w:shd w:val="solid" w:color="FFFFFF" w:fill="auto"/>
          </w:tcPr>
          <w:p w14:paraId="3468B703" w14:textId="77777777" w:rsidR="00013669" w:rsidRPr="00481D2D" w:rsidRDefault="00013669" w:rsidP="00013669">
            <w:pPr>
              <w:pStyle w:val="TAR"/>
              <w:rPr>
                <w:sz w:val="16"/>
                <w:szCs w:val="16"/>
              </w:rPr>
            </w:pPr>
          </w:p>
        </w:tc>
        <w:tc>
          <w:tcPr>
            <w:tcW w:w="424" w:type="dxa"/>
            <w:shd w:val="solid" w:color="FFFFFF" w:fill="auto"/>
          </w:tcPr>
          <w:p w14:paraId="3041CD2D"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6768FE14" w14:textId="77777777" w:rsidR="00013669" w:rsidRPr="00481D2D" w:rsidRDefault="00013669" w:rsidP="00013669">
            <w:pPr>
              <w:pStyle w:val="TAL"/>
              <w:rPr>
                <w:sz w:val="16"/>
                <w:szCs w:val="16"/>
              </w:rPr>
            </w:pPr>
            <w:r w:rsidRPr="00481D2D">
              <w:rPr>
                <w:sz w:val="16"/>
                <w:szCs w:val="16"/>
              </w:rPr>
              <w:t>Correcting 5GC to 5GCN</w:t>
            </w:r>
          </w:p>
        </w:tc>
        <w:tc>
          <w:tcPr>
            <w:tcW w:w="707" w:type="dxa"/>
            <w:shd w:val="solid" w:color="FFFFFF" w:fill="auto"/>
          </w:tcPr>
          <w:p w14:paraId="41E83116" w14:textId="77777777" w:rsidR="00013669" w:rsidRPr="00481D2D" w:rsidRDefault="00013669" w:rsidP="00013669">
            <w:pPr>
              <w:pStyle w:val="TAC"/>
              <w:rPr>
                <w:sz w:val="16"/>
                <w:szCs w:val="16"/>
              </w:rPr>
            </w:pPr>
            <w:r w:rsidRPr="00481D2D">
              <w:rPr>
                <w:sz w:val="16"/>
                <w:szCs w:val="16"/>
              </w:rPr>
              <w:t>15.5.0</w:t>
            </w:r>
          </w:p>
        </w:tc>
      </w:tr>
      <w:tr w:rsidR="00013669" w:rsidRPr="00481D2D" w14:paraId="7C74908A" w14:textId="77777777" w:rsidTr="00F85BBF">
        <w:tc>
          <w:tcPr>
            <w:tcW w:w="798" w:type="dxa"/>
            <w:shd w:val="solid" w:color="FFFFFF" w:fill="auto"/>
          </w:tcPr>
          <w:p w14:paraId="12342DD6"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6CF1FCA"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303794E" w14:textId="77777777" w:rsidR="00013669" w:rsidRPr="00481D2D" w:rsidRDefault="00013669" w:rsidP="00013669">
            <w:pPr>
              <w:pStyle w:val="TAC"/>
              <w:rPr>
                <w:sz w:val="16"/>
                <w:szCs w:val="16"/>
              </w:rPr>
            </w:pPr>
            <w:r w:rsidRPr="00481D2D">
              <w:rPr>
                <w:sz w:val="16"/>
                <w:szCs w:val="16"/>
              </w:rPr>
              <w:t>CP-183052</w:t>
            </w:r>
          </w:p>
        </w:tc>
        <w:tc>
          <w:tcPr>
            <w:tcW w:w="524" w:type="dxa"/>
            <w:shd w:val="solid" w:color="FFFFFF" w:fill="auto"/>
          </w:tcPr>
          <w:p w14:paraId="37514E9F" w14:textId="77777777" w:rsidR="00013669" w:rsidRPr="00481D2D" w:rsidRDefault="00013669" w:rsidP="00013669">
            <w:pPr>
              <w:pStyle w:val="TAL"/>
              <w:rPr>
                <w:sz w:val="16"/>
                <w:szCs w:val="16"/>
              </w:rPr>
            </w:pPr>
            <w:r w:rsidRPr="00481D2D">
              <w:rPr>
                <w:sz w:val="16"/>
                <w:szCs w:val="16"/>
              </w:rPr>
              <w:t>6240</w:t>
            </w:r>
          </w:p>
        </w:tc>
        <w:tc>
          <w:tcPr>
            <w:tcW w:w="424" w:type="dxa"/>
            <w:shd w:val="solid" w:color="FFFFFF" w:fill="auto"/>
          </w:tcPr>
          <w:p w14:paraId="454206D3"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110CAE10"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2E7E5462" w14:textId="77777777" w:rsidR="00013669" w:rsidRPr="00481D2D" w:rsidRDefault="00013669" w:rsidP="00013669">
            <w:pPr>
              <w:pStyle w:val="TAL"/>
              <w:rPr>
                <w:sz w:val="16"/>
                <w:szCs w:val="16"/>
              </w:rPr>
            </w:pPr>
            <w:r w:rsidRPr="00481D2D">
              <w:rPr>
                <w:sz w:val="16"/>
                <w:szCs w:val="16"/>
              </w:rPr>
              <w:t>Delete EN in R.3.2.1</w:t>
            </w:r>
          </w:p>
        </w:tc>
        <w:tc>
          <w:tcPr>
            <w:tcW w:w="707" w:type="dxa"/>
            <w:shd w:val="solid" w:color="FFFFFF" w:fill="auto"/>
          </w:tcPr>
          <w:p w14:paraId="3F7812C3" w14:textId="77777777" w:rsidR="00013669" w:rsidRPr="00481D2D" w:rsidRDefault="00013669" w:rsidP="00013669">
            <w:pPr>
              <w:pStyle w:val="TAC"/>
              <w:rPr>
                <w:sz w:val="16"/>
                <w:szCs w:val="16"/>
              </w:rPr>
            </w:pPr>
            <w:r w:rsidRPr="00481D2D">
              <w:rPr>
                <w:sz w:val="16"/>
                <w:szCs w:val="16"/>
              </w:rPr>
              <w:t>15.5.0</w:t>
            </w:r>
          </w:p>
        </w:tc>
      </w:tr>
      <w:tr w:rsidR="00013669" w:rsidRPr="00481D2D" w14:paraId="7AF8C09E" w14:textId="77777777" w:rsidTr="00F85BBF">
        <w:tc>
          <w:tcPr>
            <w:tcW w:w="798" w:type="dxa"/>
            <w:shd w:val="solid" w:color="FFFFFF" w:fill="auto"/>
          </w:tcPr>
          <w:p w14:paraId="1ED9E5D6"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8530535"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13FB7A27"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3189F0FA" w14:textId="77777777" w:rsidR="00013669" w:rsidRPr="00481D2D" w:rsidRDefault="00013669" w:rsidP="00013669">
            <w:pPr>
              <w:pStyle w:val="TAL"/>
              <w:rPr>
                <w:sz w:val="16"/>
                <w:szCs w:val="16"/>
              </w:rPr>
            </w:pPr>
            <w:r w:rsidRPr="00481D2D">
              <w:rPr>
                <w:sz w:val="16"/>
                <w:szCs w:val="16"/>
              </w:rPr>
              <w:t>6241</w:t>
            </w:r>
          </w:p>
        </w:tc>
        <w:tc>
          <w:tcPr>
            <w:tcW w:w="424" w:type="dxa"/>
            <w:shd w:val="solid" w:color="FFFFFF" w:fill="auto"/>
          </w:tcPr>
          <w:p w14:paraId="13EE7340" w14:textId="77777777" w:rsidR="00013669" w:rsidRPr="00481D2D" w:rsidRDefault="00013669" w:rsidP="00013669">
            <w:pPr>
              <w:pStyle w:val="TAR"/>
              <w:rPr>
                <w:sz w:val="16"/>
                <w:szCs w:val="16"/>
              </w:rPr>
            </w:pPr>
          </w:p>
        </w:tc>
        <w:tc>
          <w:tcPr>
            <w:tcW w:w="424" w:type="dxa"/>
            <w:shd w:val="solid" w:color="FFFFFF" w:fill="auto"/>
          </w:tcPr>
          <w:p w14:paraId="3DC81C37"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40EF4C23" w14:textId="77777777" w:rsidR="00013669" w:rsidRPr="00481D2D" w:rsidRDefault="00013669" w:rsidP="00013669">
            <w:pPr>
              <w:pStyle w:val="TAL"/>
              <w:rPr>
                <w:sz w:val="16"/>
                <w:szCs w:val="16"/>
              </w:rPr>
            </w:pPr>
            <w:r w:rsidRPr="00481D2D">
              <w:rPr>
                <w:sz w:val="16"/>
                <w:szCs w:val="16"/>
              </w:rPr>
              <w:t>Correct conditions for applying procedure for emergency calls without registrationt</w:t>
            </w:r>
          </w:p>
        </w:tc>
        <w:tc>
          <w:tcPr>
            <w:tcW w:w="707" w:type="dxa"/>
            <w:shd w:val="solid" w:color="FFFFFF" w:fill="auto"/>
          </w:tcPr>
          <w:p w14:paraId="3748B29B" w14:textId="77777777" w:rsidR="00013669" w:rsidRPr="00481D2D" w:rsidRDefault="00013669" w:rsidP="00013669">
            <w:pPr>
              <w:pStyle w:val="TAC"/>
              <w:rPr>
                <w:sz w:val="16"/>
                <w:szCs w:val="16"/>
              </w:rPr>
            </w:pPr>
            <w:r w:rsidRPr="00481D2D">
              <w:rPr>
                <w:sz w:val="16"/>
                <w:szCs w:val="16"/>
              </w:rPr>
              <w:t>15.5.0</w:t>
            </w:r>
          </w:p>
        </w:tc>
      </w:tr>
      <w:tr w:rsidR="00013669" w:rsidRPr="00481D2D" w14:paraId="19A19D37" w14:textId="77777777" w:rsidTr="00F85BBF">
        <w:tc>
          <w:tcPr>
            <w:tcW w:w="798" w:type="dxa"/>
            <w:shd w:val="solid" w:color="FFFFFF" w:fill="auto"/>
          </w:tcPr>
          <w:p w14:paraId="34026536"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AF18D2D"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7FC1D8E7"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4AAB02CA" w14:textId="77777777" w:rsidR="00013669" w:rsidRPr="00481D2D" w:rsidRDefault="00013669" w:rsidP="00013669">
            <w:pPr>
              <w:pStyle w:val="TAL"/>
              <w:rPr>
                <w:sz w:val="16"/>
                <w:szCs w:val="16"/>
              </w:rPr>
            </w:pPr>
            <w:r w:rsidRPr="00481D2D">
              <w:rPr>
                <w:sz w:val="16"/>
                <w:szCs w:val="16"/>
              </w:rPr>
              <w:t>6250</w:t>
            </w:r>
          </w:p>
        </w:tc>
        <w:tc>
          <w:tcPr>
            <w:tcW w:w="424" w:type="dxa"/>
            <w:shd w:val="solid" w:color="FFFFFF" w:fill="auto"/>
          </w:tcPr>
          <w:p w14:paraId="1D96D661" w14:textId="77777777" w:rsidR="00013669" w:rsidRPr="00481D2D" w:rsidRDefault="00013669" w:rsidP="00013669">
            <w:pPr>
              <w:pStyle w:val="TAR"/>
              <w:rPr>
                <w:sz w:val="16"/>
                <w:szCs w:val="16"/>
              </w:rPr>
            </w:pPr>
            <w:r w:rsidRPr="00481D2D">
              <w:rPr>
                <w:sz w:val="16"/>
                <w:szCs w:val="16"/>
              </w:rPr>
              <w:t>2</w:t>
            </w:r>
          </w:p>
        </w:tc>
        <w:tc>
          <w:tcPr>
            <w:tcW w:w="424" w:type="dxa"/>
            <w:shd w:val="solid" w:color="FFFFFF" w:fill="auto"/>
          </w:tcPr>
          <w:p w14:paraId="3EAAF64B"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3FB777C8" w14:textId="77777777" w:rsidR="00013669" w:rsidRPr="00481D2D" w:rsidRDefault="00013669" w:rsidP="00013669">
            <w:pPr>
              <w:pStyle w:val="TAL"/>
              <w:rPr>
                <w:sz w:val="16"/>
                <w:szCs w:val="16"/>
              </w:rPr>
            </w:pPr>
            <w:r w:rsidRPr="00481D2D">
              <w:rPr>
                <w:sz w:val="16"/>
                <w:szCs w:val="16"/>
              </w:rPr>
              <w:t>Privacy protection of user location information</w:t>
            </w:r>
          </w:p>
        </w:tc>
        <w:tc>
          <w:tcPr>
            <w:tcW w:w="707" w:type="dxa"/>
            <w:shd w:val="solid" w:color="FFFFFF" w:fill="auto"/>
          </w:tcPr>
          <w:p w14:paraId="7C7B1A01" w14:textId="77777777" w:rsidR="00013669" w:rsidRPr="00481D2D" w:rsidRDefault="00013669" w:rsidP="00013669">
            <w:pPr>
              <w:pStyle w:val="TAC"/>
              <w:rPr>
                <w:sz w:val="16"/>
                <w:szCs w:val="16"/>
              </w:rPr>
            </w:pPr>
            <w:r w:rsidRPr="00481D2D">
              <w:rPr>
                <w:sz w:val="16"/>
                <w:szCs w:val="16"/>
              </w:rPr>
              <w:t>15.5.0</w:t>
            </w:r>
          </w:p>
        </w:tc>
      </w:tr>
      <w:tr w:rsidR="00013669" w:rsidRPr="00481D2D" w14:paraId="302F56E7" w14:textId="77777777" w:rsidTr="00F85BBF">
        <w:tc>
          <w:tcPr>
            <w:tcW w:w="798" w:type="dxa"/>
            <w:shd w:val="solid" w:color="FFFFFF" w:fill="auto"/>
          </w:tcPr>
          <w:p w14:paraId="6818FC67"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197E8D1"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BCB54E5"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2284AD29" w14:textId="77777777" w:rsidR="00013669" w:rsidRPr="00481D2D" w:rsidRDefault="00013669" w:rsidP="00013669">
            <w:pPr>
              <w:pStyle w:val="TAL"/>
              <w:rPr>
                <w:sz w:val="16"/>
                <w:szCs w:val="16"/>
              </w:rPr>
            </w:pPr>
            <w:r w:rsidRPr="00481D2D">
              <w:rPr>
                <w:sz w:val="16"/>
                <w:szCs w:val="16"/>
              </w:rPr>
              <w:t>6251</w:t>
            </w:r>
          </w:p>
        </w:tc>
        <w:tc>
          <w:tcPr>
            <w:tcW w:w="424" w:type="dxa"/>
            <w:shd w:val="solid" w:color="FFFFFF" w:fill="auto"/>
          </w:tcPr>
          <w:p w14:paraId="56F3BACF"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5F528AE3"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7CA711AF" w14:textId="77777777" w:rsidR="00013669" w:rsidRPr="00481D2D" w:rsidRDefault="00013669" w:rsidP="00013669">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Clarification of choosing the right emergency service URN in case of conflict</w:t>
            </w:r>
            <w:r w:rsidRPr="00481D2D">
              <w:rPr>
                <w:sz w:val="16"/>
                <w:szCs w:val="16"/>
              </w:rPr>
              <w:fldChar w:fldCharType="end"/>
            </w:r>
          </w:p>
        </w:tc>
        <w:tc>
          <w:tcPr>
            <w:tcW w:w="707" w:type="dxa"/>
            <w:shd w:val="solid" w:color="FFFFFF" w:fill="auto"/>
          </w:tcPr>
          <w:p w14:paraId="305E6401" w14:textId="77777777" w:rsidR="00013669" w:rsidRPr="00481D2D" w:rsidRDefault="00013669" w:rsidP="00013669">
            <w:pPr>
              <w:pStyle w:val="TAC"/>
              <w:rPr>
                <w:sz w:val="16"/>
                <w:szCs w:val="16"/>
              </w:rPr>
            </w:pPr>
            <w:r w:rsidRPr="00481D2D">
              <w:rPr>
                <w:sz w:val="16"/>
                <w:szCs w:val="16"/>
              </w:rPr>
              <w:t>15.5.0</w:t>
            </w:r>
          </w:p>
        </w:tc>
      </w:tr>
      <w:tr w:rsidR="00013669" w:rsidRPr="00481D2D" w14:paraId="39F6B396" w14:textId="77777777" w:rsidTr="00F85BBF">
        <w:tc>
          <w:tcPr>
            <w:tcW w:w="798" w:type="dxa"/>
            <w:shd w:val="solid" w:color="FFFFFF" w:fill="auto"/>
          </w:tcPr>
          <w:p w14:paraId="23259BE9"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4DAF1C3"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E79C7EB" w14:textId="77777777" w:rsidR="00013669" w:rsidRPr="00481D2D" w:rsidRDefault="00013669" w:rsidP="00013669">
            <w:pPr>
              <w:pStyle w:val="TAC"/>
              <w:rPr>
                <w:sz w:val="16"/>
                <w:szCs w:val="16"/>
              </w:rPr>
            </w:pPr>
            <w:r w:rsidRPr="00481D2D">
              <w:rPr>
                <w:sz w:val="16"/>
                <w:szCs w:val="16"/>
              </w:rPr>
              <w:t>CP-183049</w:t>
            </w:r>
          </w:p>
        </w:tc>
        <w:tc>
          <w:tcPr>
            <w:tcW w:w="524" w:type="dxa"/>
            <w:shd w:val="solid" w:color="FFFFFF" w:fill="auto"/>
          </w:tcPr>
          <w:p w14:paraId="70F7426F" w14:textId="77777777" w:rsidR="00013669" w:rsidRPr="00481D2D" w:rsidRDefault="00013669" w:rsidP="00013669">
            <w:pPr>
              <w:pStyle w:val="TAL"/>
              <w:rPr>
                <w:sz w:val="16"/>
                <w:szCs w:val="16"/>
              </w:rPr>
            </w:pPr>
            <w:r w:rsidRPr="00481D2D">
              <w:rPr>
                <w:sz w:val="16"/>
                <w:szCs w:val="16"/>
              </w:rPr>
              <w:t>6253</w:t>
            </w:r>
          </w:p>
        </w:tc>
        <w:tc>
          <w:tcPr>
            <w:tcW w:w="424" w:type="dxa"/>
            <w:shd w:val="solid" w:color="FFFFFF" w:fill="auto"/>
          </w:tcPr>
          <w:p w14:paraId="58BC81C7"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52CB8708"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650832A5" w14:textId="77777777" w:rsidR="00013669" w:rsidRPr="00481D2D" w:rsidRDefault="00013669" w:rsidP="00013669">
            <w:pPr>
              <w:pStyle w:val="TAL"/>
              <w:rPr>
                <w:sz w:val="16"/>
                <w:szCs w:val="16"/>
              </w:rPr>
            </w:pPr>
            <w:r w:rsidRPr="00481D2D">
              <w:rPr>
                <w:sz w:val="16"/>
                <w:szCs w:val="16"/>
              </w:rPr>
              <w:t>div verification modifications</w:t>
            </w:r>
          </w:p>
        </w:tc>
        <w:tc>
          <w:tcPr>
            <w:tcW w:w="707" w:type="dxa"/>
            <w:shd w:val="solid" w:color="FFFFFF" w:fill="auto"/>
          </w:tcPr>
          <w:p w14:paraId="068BBDA2" w14:textId="77777777" w:rsidR="00013669" w:rsidRPr="00481D2D" w:rsidRDefault="00013669" w:rsidP="00013669">
            <w:pPr>
              <w:pStyle w:val="TAC"/>
              <w:rPr>
                <w:sz w:val="16"/>
                <w:szCs w:val="16"/>
              </w:rPr>
            </w:pPr>
            <w:r w:rsidRPr="00481D2D">
              <w:rPr>
                <w:sz w:val="16"/>
                <w:szCs w:val="16"/>
              </w:rPr>
              <w:t>15.5.0</w:t>
            </w:r>
          </w:p>
        </w:tc>
      </w:tr>
      <w:tr w:rsidR="00013669" w:rsidRPr="00481D2D" w14:paraId="020E36F5" w14:textId="77777777" w:rsidTr="00F85BBF">
        <w:tc>
          <w:tcPr>
            <w:tcW w:w="798" w:type="dxa"/>
            <w:shd w:val="solid" w:color="FFFFFF" w:fill="auto"/>
          </w:tcPr>
          <w:p w14:paraId="48546320"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86B9019"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184083F"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413D0159" w14:textId="77777777" w:rsidR="00013669" w:rsidRPr="00481D2D" w:rsidRDefault="00013669" w:rsidP="00013669">
            <w:pPr>
              <w:pStyle w:val="TAL"/>
              <w:rPr>
                <w:sz w:val="16"/>
                <w:szCs w:val="16"/>
              </w:rPr>
            </w:pPr>
            <w:r w:rsidRPr="00481D2D">
              <w:rPr>
                <w:sz w:val="16"/>
                <w:szCs w:val="16"/>
              </w:rPr>
              <w:t>6254</w:t>
            </w:r>
          </w:p>
        </w:tc>
        <w:tc>
          <w:tcPr>
            <w:tcW w:w="424" w:type="dxa"/>
            <w:shd w:val="solid" w:color="FFFFFF" w:fill="auto"/>
          </w:tcPr>
          <w:p w14:paraId="5C699078"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58D8286E"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7793DFD2" w14:textId="77777777" w:rsidR="00013669" w:rsidRPr="00481D2D" w:rsidRDefault="00013669" w:rsidP="00013669">
            <w:pPr>
              <w:pStyle w:val="TAL"/>
              <w:rPr>
                <w:sz w:val="16"/>
                <w:szCs w:val="16"/>
              </w:rPr>
            </w:pPr>
            <w:r w:rsidRPr="00481D2D">
              <w:rPr>
                <w:sz w:val="16"/>
                <w:szCs w:val="16"/>
              </w:rPr>
              <w:t>Correct procedures specific to 3GPP accesses; add 5G applicability</w:t>
            </w:r>
          </w:p>
        </w:tc>
        <w:tc>
          <w:tcPr>
            <w:tcW w:w="707" w:type="dxa"/>
            <w:shd w:val="solid" w:color="FFFFFF" w:fill="auto"/>
          </w:tcPr>
          <w:p w14:paraId="7EFE6FA6" w14:textId="77777777" w:rsidR="00013669" w:rsidRPr="00481D2D" w:rsidRDefault="00013669" w:rsidP="00013669">
            <w:pPr>
              <w:pStyle w:val="TAC"/>
              <w:rPr>
                <w:sz w:val="16"/>
                <w:szCs w:val="16"/>
              </w:rPr>
            </w:pPr>
            <w:r w:rsidRPr="00481D2D">
              <w:rPr>
                <w:sz w:val="16"/>
                <w:szCs w:val="16"/>
              </w:rPr>
              <w:t>15.5.0</w:t>
            </w:r>
          </w:p>
        </w:tc>
      </w:tr>
      <w:tr w:rsidR="00013669" w:rsidRPr="00481D2D" w14:paraId="068B7E8C" w14:textId="77777777" w:rsidTr="00F85BBF">
        <w:tc>
          <w:tcPr>
            <w:tcW w:w="798" w:type="dxa"/>
            <w:shd w:val="solid" w:color="FFFFFF" w:fill="auto"/>
          </w:tcPr>
          <w:p w14:paraId="765F0E05"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7A9DECA"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AD4B770"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1D8E052D" w14:textId="77777777" w:rsidR="00013669" w:rsidRPr="00481D2D" w:rsidRDefault="00013669" w:rsidP="00013669">
            <w:pPr>
              <w:pStyle w:val="TAL"/>
              <w:rPr>
                <w:sz w:val="16"/>
                <w:szCs w:val="16"/>
              </w:rPr>
            </w:pPr>
            <w:r w:rsidRPr="00481D2D">
              <w:rPr>
                <w:sz w:val="16"/>
                <w:szCs w:val="16"/>
              </w:rPr>
              <w:t>6255</w:t>
            </w:r>
          </w:p>
        </w:tc>
        <w:tc>
          <w:tcPr>
            <w:tcW w:w="424" w:type="dxa"/>
            <w:shd w:val="solid" w:color="FFFFFF" w:fill="auto"/>
          </w:tcPr>
          <w:p w14:paraId="6C695FBE"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218AF868"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6B687556" w14:textId="77777777" w:rsidR="00013669" w:rsidRPr="00481D2D" w:rsidRDefault="00013669" w:rsidP="00013669">
            <w:pPr>
              <w:pStyle w:val="TAL"/>
              <w:rPr>
                <w:sz w:val="16"/>
                <w:szCs w:val="16"/>
              </w:rPr>
            </w:pPr>
            <w:r w:rsidRPr="00481D2D">
              <w:rPr>
                <w:sz w:val="16"/>
                <w:szCs w:val="16"/>
              </w:rPr>
              <w:t>Correct ambigious 5G procedure names</w:t>
            </w:r>
          </w:p>
        </w:tc>
        <w:tc>
          <w:tcPr>
            <w:tcW w:w="707" w:type="dxa"/>
            <w:shd w:val="solid" w:color="FFFFFF" w:fill="auto"/>
          </w:tcPr>
          <w:p w14:paraId="216A4FFE" w14:textId="77777777" w:rsidR="00013669" w:rsidRPr="00481D2D" w:rsidRDefault="00013669" w:rsidP="00013669">
            <w:pPr>
              <w:pStyle w:val="TAC"/>
              <w:rPr>
                <w:sz w:val="16"/>
                <w:szCs w:val="16"/>
              </w:rPr>
            </w:pPr>
            <w:r w:rsidRPr="00481D2D">
              <w:rPr>
                <w:sz w:val="16"/>
                <w:szCs w:val="16"/>
              </w:rPr>
              <w:t>15.5.0</w:t>
            </w:r>
          </w:p>
        </w:tc>
      </w:tr>
      <w:tr w:rsidR="00013669" w:rsidRPr="00481D2D" w14:paraId="30DD0246" w14:textId="77777777" w:rsidTr="00F85BBF">
        <w:tc>
          <w:tcPr>
            <w:tcW w:w="798" w:type="dxa"/>
            <w:shd w:val="solid" w:color="FFFFFF" w:fill="auto"/>
          </w:tcPr>
          <w:p w14:paraId="308267F9"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5DB8E41"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2ED2271"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7E4EFFD2" w14:textId="77777777" w:rsidR="00013669" w:rsidRPr="00481D2D" w:rsidRDefault="00013669" w:rsidP="00013669">
            <w:pPr>
              <w:pStyle w:val="TAL"/>
              <w:rPr>
                <w:sz w:val="16"/>
                <w:szCs w:val="16"/>
              </w:rPr>
            </w:pPr>
            <w:r w:rsidRPr="00481D2D">
              <w:rPr>
                <w:sz w:val="16"/>
                <w:szCs w:val="16"/>
              </w:rPr>
              <w:t>6256</w:t>
            </w:r>
          </w:p>
        </w:tc>
        <w:tc>
          <w:tcPr>
            <w:tcW w:w="424" w:type="dxa"/>
            <w:shd w:val="solid" w:color="FFFFFF" w:fill="auto"/>
          </w:tcPr>
          <w:p w14:paraId="37B91306" w14:textId="77777777" w:rsidR="00013669" w:rsidRPr="00481D2D" w:rsidRDefault="00013669" w:rsidP="00013669">
            <w:pPr>
              <w:pStyle w:val="TAR"/>
              <w:rPr>
                <w:sz w:val="16"/>
                <w:szCs w:val="16"/>
              </w:rPr>
            </w:pPr>
            <w:r w:rsidRPr="00481D2D">
              <w:rPr>
                <w:sz w:val="16"/>
                <w:szCs w:val="16"/>
              </w:rPr>
              <w:t>7</w:t>
            </w:r>
          </w:p>
        </w:tc>
        <w:tc>
          <w:tcPr>
            <w:tcW w:w="424" w:type="dxa"/>
            <w:shd w:val="solid" w:color="FFFFFF" w:fill="auto"/>
          </w:tcPr>
          <w:p w14:paraId="521BB135"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0B6A2AE7" w14:textId="77777777" w:rsidR="00013669" w:rsidRPr="00481D2D" w:rsidRDefault="00013669" w:rsidP="00013669">
            <w:pPr>
              <w:pStyle w:val="TAL"/>
              <w:rPr>
                <w:sz w:val="16"/>
                <w:szCs w:val="16"/>
              </w:rPr>
            </w:pPr>
            <w:r w:rsidRPr="00481D2D">
              <w:rPr>
                <w:sz w:val="16"/>
                <w:szCs w:val="16"/>
              </w:rPr>
              <w:t>Prevent use of EENL URNs provided by another PLMN involving WLAN connected to 5GC</w:t>
            </w:r>
          </w:p>
        </w:tc>
        <w:tc>
          <w:tcPr>
            <w:tcW w:w="707" w:type="dxa"/>
            <w:shd w:val="solid" w:color="FFFFFF" w:fill="auto"/>
          </w:tcPr>
          <w:p w14:paraId="02FCA1EF" w14:textId="77777777" w:rsidR="00013669" w:rsidRPr="00481D2D" w:rsidRDefault="00013669" w:rsidP="00013669">
            <w:pPr>
              <w:pStyle w:val="TAC"/>
              <w:rPr>
                <w:sz w:val="16"/>
                <w:szCs w:val="16"/>
              </w:rPr>
            </w:pPr>
            <w:r w:rsidRPr="00481D2D">
              <w:rPr>
                <w:sz w:val="16"/>
                <w:szCs w:val="16"/>
              </w:rPr>
              <w:t>15.5.0</w:t>
            </w:r>
          </w:p>
        </w:tc>
      </w:tr>
      <w:tr w:rsidR="00013669" w:rsidRPr="00481D2D" w14:paraId="3418DABD" w14:textId="77777777" w:rsidTr="00F85BBF">
        <w:tc>
          <w:tcPr>
            <w:tcW w:w="798" w:type="dxa"/>
            <w:shd w:val="solid" w:color="FFFFFF" w:fill="auto"/>
          </w:tcPr>
          <w:p w14:paraId="29AD16F8"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056E2E9"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04BF509"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0D0445CC" w14:textId="77777777" w:rsidR="00013669" w:rsidRPr="00481D2D" w:rsidRDefault="00013669" w:rsidP="00013669">
            <w:pPr>
              <w:pStyle w:val="TAL"/>
              <w:rPr>
                <w:sz w:val="16"/>
                <w:szCs w:val="16"/>
              </w:rPr>
            </w:pPr>
            <w:r w:rsidRPr="00481D2D">
              <w:rPr>
                <w:sz w:val="16"/>
                <w:szCs w:val="16"/>
              </w:rPr>
              <w:t>6257</w:t>
            </w:r>
          </w:p>
        </w:tc>
        <w:tc>
          <w:tcPr>
            <w:tcW w:w="424" w:type="dxa"/>
            <w:shd w:val="solid" w:color="FFFFFF" w:fill="auto"/>
          </w:tcPr>
          <w:p w14:paraId="77F64952" w14:textId="77777777" w:rsidR="00013669" w:rsidRPr="00481D2D" w:rsidRDefault="00013669" w:rsidP="00013669">
            <w:pPr>
              <w:pStyle w:val="TAR"/>
              <w:rPr>
                <w:sz w:val="16"/>
                <w:szCs w:val="16"/>
              </w:rPr>
            </w:pPr>
            <w:r w:rsidRPr="00481D2D">
              <w:rPr>
                <w:sz w:val="16"/>
                <w:szCs w:val="16"/>
              </w:rPr>
              <w:t>4</w:t>
            </w:r>
          </w:p>
        </w:tc>
        <w:tc>
          <w:tcPr>
            <w:tcW w:w="424" w:type="dxa"/>
            <w:shd w:val="solid" w:color="FFFFFF" w:fill="auto"/>
          </w:tcPr>
          <w:p w14:paraId="3E67C10E"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2D661014" w14:textId="77777777" w:rsidR="00013669" w:rsidRPr="00481D2D" w:rsidRDefault="00013669" w:rsidP="00013669">
            <w:pPr>
              <w:pStyle w:val="TAL"/>
              <w:rPr>
                <w:sz w:val="16"/>
                <w:szCs w:val="16"/>
              </w:rPr>
            </w:pPr>
            <w:r w:rsidRPr="00481D2D">
              <w:rPr>
                <w:sz w:val="16"/>
                <w:szCs w:val="16"/>
              </w:rPr>
              <w:t>Correct prohibiting usage of PDN connection for emergency bearer services</w:t>
            </w:r>
          </w:p>
        </w:tc>
        <w:tc>
          <w:tcPr>
            <w:tcW w:w="707" w:type="dxa"/>
            <w:shd w:val="solid" w:color="FFFFFF" w:fill="auto"/>
          </w:tcPr>
          <w:p w14:paraId="3F838883" w14:textId="77777777" w:rsidR="00013669" w:rsidRPr="00481D2D" w:rsidRDefault="00013669" w:rsidP="00013669">
            <w:pPr>
              <w:pStyle w:val="TAC"/>
              <w:rPr>
                <w:sz w:val="16"/>
                <w:szCs w:val="16"/>
              </w:rPr>
            </w:pPr>
            <w:r w:rsidRPr="00481D2D">
              <w:rPr>
                <w:sz w:val="16"/>
                <w:szCs w:val="16"/>
              </w:rPr>
              <w:t>15.5.0</w:t>
            </w:r>
          </w:p>
        </w:tc>
      </w:tr>
      <w:tr w:rsidR="00013669" w:rsidRPr="00481D2D" w14:paraId="7BF00A3C" w14:textId="77777777" w:rsidTr="00F85BBF">
        <w:tc>
          <w:tcPr>
            <w:tcW w:w="798" w:type="dxa"/>
            <w:shd w:val="solid" w:color="FFFFFF" w:fill="auto"/>
          </w:tcPr>
          <w:p w14:paraId="388C53A3"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A7158EC"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696D453A"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2005A6B4" w14:textId="77777777" w:rsidR="00013669" w:rsidRPr="00481D2D" w:rsidRDefault="00013669" w:rsidP="00013669">
            <w:pPr>
              <w:pStyle w:val="TAL"/>
              <w:rPr>
                <w:sz w:val="16"/>
                <w:szCs w:val="16"/>
              </w:rPr>
            </w:pPr>
            <w:r w:rsidRPr="00481D2D">
              <w:rPr>
                <w:sz w:val="16"/>
                <w:szCs w:val="16"/>
              </w:rPr>
              <w:t>6260</w:t>
            </w:r>
          </w:p>
        </w:tc>
        <w:tc>
          <w:tcPr>
            <w:tcW w:w="424" w:type="dxa"/>
            <w:shd w:val="solid" w:color="FFFFFF" w:fill="auto"/>
          </w:tcPr>
          <w:p w14:paraId="13D8F8B2" w14:textId="77777777" w:rsidR="00013669" w:rsidRPr="00481D2D" w:rsidRDefault="00013669" w:rsidP="00013669">
            <w:pPr>
              <w:pStyle w:val="TAR"/>
              <w:rPr>
                <w:sz w:val="16"/>
                <w:szCs w:val="16"/>
              </w:rPr>
            </w:pPr>
          </w:p>
        </w:tc>
        <w:tc>
          <w:tcPr>
            <w:tcW w:w="424" w:type="dxa"/>
            <w:shd w:val="solid" w:color="FFFFFF" w:fill="auto"/>
          </w:tcPr>
          <w:p w14:paraId="05C98C13"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200F6C5A" w14:textId="77777777" w:rsidR="00013669" w:rsidRPr="00481D2D" w:rsidRDefault="00013669" w:rsidP="00013669">
            <w:pPr>
              <w:pStyle w:val="TAL"/>
              <w:rPr>
                <w:sz w:val="16"/>
                <w:szCs w:val="16"/>
              </w:rPr>
            </w:pPr>
            <w:r w:rsidRPr="00481D2D">
              <w:rPr>
                <w:sz w:val="16"/>
                <w:szCs w:val="16"/>
              </w:rPr>
              <w:t>Corrections on emergency services in single-registration mode</w:t>
            </w:r>
          </w:p>
        </w:tc>
        <w:tc>
          <w:tcPr>
            <w:tcW w:w="707" w:type="dxa"/>
            <w:shd w:val="solid" w:color="FFFFFF" w:fill="auto"/>
          </w:tcPr>
          <w:p w14:paraId="0ABC7C0F" w14:textId="77777777" w:rsidR="00013669" w:rsidRPr="00481D2D" w:rsidRDefault="00013669" w:rsidP="00013669">
            <w:pPr>
              <w:pStyle w:val="TAC"/>
              <w:rPr>
                <w:sz w:val="16"/>
                <w:szCs w:val="16"/>
              </w:rPr>
            </w:pPr>
            <w:r w:rsidRPr="00481D2D">
              <w:rPr>
                <w:sz w:val="16"/>
                <w:szCs w:val="16"/>
              </w:rPr>
              <w:t>15.5.0</w:t>
            </w:r>
          </w:p>
        </w:tc>
      </w:tr>
      <w:tr w:rsidR="00013669" w:rsidRPr="00481D2D" w14:paraId="14EFA67B" w14:textId="77777777" w:rsidTr="00F85BBF">
        <w:tc>
          <w:tcPr>
            <w:tcW w:w="798" w:type="dxa"/>
            <w:shd w:val="solid" w:color="FFFFFF" w:fill="auto"/>
          </w:tcPr>
          <w:p w14:paraId="42C5A83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3D42386"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6C638CB7"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421A3BCC" w14:textId="77777777" w:rsidR="00013669" w:rsidRPr="00481D2D" w:rsidRDefault="00013669" w:rsidP="00013669">
            <w:pPr>
              <w:pStyle w:val="TAL"/>
              <w:rPr>
                <w:sz w:val="16"/>
                <w:szCs w:val="16"/>
              </w:rPr>
            </w:pPr>
            <w:r w:rsidRPr="00481D2D">
              <w:rPr>
                <w:sz w:val="16"/>
                <w:szCs w:val="16"/>
              </w:rPr>
              <w:t>6261</w:t>
            </w:r>
          </w:p>
        </w:tc>
        <w:tc>
          <w:tcPr>
            <w:tcW w:w="424" w:type="dxa"/>
            <w:shd w:val="solid" w:color="FFFFFF" w:fill="auto"/>
          </w:tcPr>
          <w:p w14:paraId="0374C992" w14:textId="77777777" w:rsidR="00013669" w:rsidRPr="00481D2D" w:rsidRDefault="00013669" w:rsidP="00013669">
            <w:pPr>
              <w:pStyle w:val="TAR"/>
              <w:rPr>
                <w:sz w:val="16"/>
                <w:szCs w:val="16"/>
              </w:rPr>
            </w:pPr>
          </w:p>
        </w:tc>
        <w:tc>
          <w:tcPr>
            <w:tcW w:w="424" w:type="dxa"/>
            <w:shd w:val="solid" w:color="FFFFFF" w:fill="auto"/>
          </w:tcPr>
          <w:p w14:paraId="32658BF4"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7CB6E608" w14:textId="77777777" w:rsidR="00013669" w:rsidRPr="00481D2D" w:rsidRDefault="00013669" w:rsidP="00013669">
            <w:pPr>
              <w:pStyle w:val="TAL"/>
              <w:rPr>
                <w:sz w:val="16"/>
                <w:szCs w:val="16"/>
              </w:rPr>
            </w:pPr>
            <w:r w:rsidRPr="00481D2D">
              <w:rPr>
                <w:sz w:val="16"/>
                <w:szCs w:val="16"/>
              </w:rPr>
              <w:t>Corrections on emergency services in dual-registration mode</w:t>
            </w:r>
          </w:p>
        </w:tc>
        <w:tc>
          <w:tcPr>
            <w:tcW w:w="707" w:type="dxa"/>
            <w:shd w:val="solid" w:color="FFFFFF" w:fill="auto"/>
          </w:tcPr>
          <w:p w14:paraId="0FA3AB4F" w14:textId="77777777" w:rsidR="00013669" w:rsidRPr="00481D2D" w:rsidRDefault="00013669" w:rsidP="00013669">
            <w:pPr>
              <w:pStyle w:val="TAC"/>
              <w:rPr>
                <w:sz w:val="16"/>
                <w:szCs w:val="16"/>
              </w:rPr>
            </w:pPr>
            <w:r w:rsidRPr="00481D2D">
              <w:rPr>
                <w:sz w:val="16"/>
                <w:szCs w:val="16"/>
              </w:rPr>
              <w:t>15.5.0</w:t>
            </w:r>
          </w:p>
        </w:tc>
      </w:tr>
      <w:tr w:rsidR="00013669" w:rsidRPr="00481D2D" w14:paraId="42A3506D" w14:textId="77777777" w:rsidTr="00F85BBF">
        <w:tc>
          <w:tcPr>
            <w:tcW w:w="798" w:type="dxa"/>
            <w:shd w:val="solid" w:color="FFFFFF" w:fill="auto"/>
          </w:tcPr>
          <w:p w14:paraId="48D279AD"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D92B624"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10626A2F"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2A903E27" w14:textId="77777777" w:rsidR="00013669" w:rsidRPr="00481D2D" w:rsidRDefault="00013669" w:rsidP="00013669">
            <w:pPr>
              <w:pStyle w:val="TAL"/>
              <w:rPr>
                <w:sz w:val="16"/>
                <w:szCs w:val="16"/>
              </w:rPr>
            </w:pPr>
            <w:r w:rsidRPr="00481D2D">
              <w:rPr>
                <w:sz w:val="16"/>
                <w:szCs w:val="16"/>
              </w:rPr>
              <w:t>6262</w:t>
            </w:r>
          </w:p>
        </w:tc>
        <w:tc>
          <w:tcPr>
            <w:tcW w:w="424" w:type="dxa"/>
            <w:shd w:val="solid" w:color="FFFFFF" w:fill="auto"/>
          </w:tcPr>
          <w:p w14:paraId="7AAD3708"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62251814"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44199FF1" w14:textId="77777777" w:rsidR="00013669" w:rsidRPr="00481D2D" w:rsidRDefault="00013669" w:rsidP="00013669">
            <w:pPr>
              <w:pStyle w:val="TAL"/>
              <w:rPr>
                <w:sz w:val="16"/>
                <w:szCs w:val="16"/>
              </w:rPr>
            </w:pPr>
            <w:r w:rsidRPr="00481D2D">
              <w:rPr>
                <w:sz w:val="16"/>
                <w:szCs w:val="16"/>
              </w:rPr>
              <w:t>PCF Based P-CSCF Restoration</w:t>
            </w:r>
          </w:p>
        </w:tc>
        <w:tc>
          <w:tcPr>
            <w:tcW w:w="707" w:type="dxa"/>
            <w:shd w:val="solid" w:color="FFFFFF" w:fill="auto"/>
          </w:tcPr>
          <w:p w14:paraId="2619B0E0" w14:textId="77777777" w:rsidR="00013669" w:rsidRPr="00481D2D" w:rsidRDefault="00013669" w:rsidP="00013669">
            <w:pPr>
              <w:pStyle w:val="TAC"/>
              <w:rPr>
                <w:sz w:val="16"/>
                <w:szCs w:val="16"/>
              </w:rPr>
            </w:pPr>
            <w:r w:rsidRPr="00481D2D">
              <w:rPr>
                <w:sz w:val="16"/>
                <w:szCs w:val="16"/>
              </w:rPr>
              <w:t>15.5.0</w:t>
            </w:r>
          </w:p>
        </w:tc>
      </w:tr>
      <w:tr w:rsidR="00013669" w:rsidRPr="00481D2D" w14:paraId="1E048226" w14:textId="77777777" w:rsidTr="00F85BBF">
        <w:tc>
          <w:tcPr>
            <w:tcW w:w="798" w:type="dxa"/>
            <w:shd w:val="solid" w:color="FFFFFF" w:fill="auto"/>
          </w:tcPr>
          <w:p w14:paraId="0E513147"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BDC35CD"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A08DE7A"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314BC277" w14:textId="77777777" w:rsidR="00013669" w:rsidRPr="00481D2D" w:rsidRDefault="00013669" w:rsidP="00013669">
            <w:pPr>
              <w:pStyle w:val="TAL"/>
              <w:rPr>
                <w:sz w:val="16"/>
                <w:szCs w:val="16"/>
              </w:rPr>
            </w:pPr>
            <w:r w:rsidRPr="00481D2D">
              <w:rPr>
                <w:sz w:val="16"/>
                <w:szCs w:val="16"/>
              </w:rPr>
              <w:t>6263</w:t>
            </w:r>
          </w:p>
        </w:tc>
        <w:tc>
          <w:tcPr>
            <w:tcW w:w="424" w:type="dxa"/>
            <w:shd w:val="solid" w:color="FFFFFF" w:fill="auto"/>
          </w:tcPr>
          <w:p w14:paraId="42702865"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63CA8A5F"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6C2B5CFD" w14:textId="77777777" w:rsidR="00013669" w:rsidRPr="00481D2D" w:rsidRDefault="00013669" w:rsidP="00013669">
            <w:pPr>
              <w:pStyle w:val="TAL"/>
              <w:rPr>
                <w:sz w:val="16"/>
                <w:szCs w:val="16"/>
              </w:rPr>
            </w:pPr>
            <w:r w:rsidRPr="00481D2D">
              <w:rPr>
                <w:sz w:val="16"/>
                <w:szCs w:val="16"/>
              </w:rPr>
              <w:t>Handling of default QoS flow usage restriction policy in annex U</w:t>
            </w:r>
          </w:p>
        </w:tc>
        <w:tc>
          <w:tcPr>
            <w:tcW w:w="707" w:type="dxa"/>
            <w:shd w:val="solid" w:color="FFFFFF" w:fill="auto"/>
          </w:tcPr>
          <w:p w14:paraId="569B4720" w14:textId="77777777" w:rsidR="00013669" w:rsidRPr="00481D2D" w:rsidRDefault="00013669" w:rsidP="00013669">
            <w:pPr>
              <w:pStyle w:val="TAC"/>
              <w:rPr>
                <w:sz w:val="16"/>
                <w:szCs w:val="16"/>
              </w:rPr>
            </w:pPr>
            <w:r w:rsidRPr="00481D2D">
              <w:rPr>
                <w:sz w:val="16"/>
                <w:szCs w:val="16"/>
              </w:rPr>
              <w:t>15.5.0</w:t>
            </w:r>
          </w:p>
        </w:tc>
      </w:tr>
      <w:tr w:rsidR="00013669" w:rsidRPr="00481D2D" w14:paraId="3BABC720" w14:textId="77777777" w:rsidTr="00F85BBF">
        <w:tc>
          <w:tcPr>
            <w:tcW w:w="798" w:type="dxa"/>
            <w:shd w:val="solid" w:color="FFFFFF" w:fill="auto"/>
          </w:tcPr>
          <w:p w14:paraId="2E01B862"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30B5382"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48F55C7" w14:textId="77777777" w:rsidR="00013669" w:rsidRPr="00481D2D" w:rsidRDefault="00013669" w:rsidP="00013669">
            <w:pPr>
              <w:pStyle w:val="TAC"/>
              <w:rPr>
                <w:sz w:val="16"/>
                <w:szCs w:val="16"/>
              </w:rPr>
            </w:pPr>
            <w:r w:rsidRPr="00481D2D">
              <w:rPr>
                <w:sz w:val="16"/>
                <w:szCs w:val="16"/>
              </w:rPr>
              <w:t>CP-183049</w:t>
            </w:r>
          </w:p>
        </w:tc>
        <w:tc>
          <w:tcPr>
            <w:tcW w:w="524" w:type="dxa"/>
            <w:shd w:val="solid" w:color="FFFFFF" w:fill="auto"/>
          </w:tcPr>
          <w:p w14:paraId="79DA8BEE" w14:textId="77777777" w:rsidR="00013669" w:rsidRPr="00481D2D" w:rsidRDefault="00013669" w:rsidP="00013669">
            <w:pPr>
              <w:pStyle w:val="TAL"/>
              <w:rPr>
                <w:sz w:val="16"/>
                <w:szCs w:val="16"/>
              </w:rPr>
            </w:pPr>
            <w:r w:rsidRPr="00481D2D">
              <w:rPr>
                <w:sz w:val="16"/>
                <w:szCs w:val="16"/>
              </w:rPr>
              <w:t>6264</w:t>
            </w:r>
          </w:p>
        </w:tc>
        <w:tc>
          <w:tcPr>
            <w:tcW w:w="424" w:type="dxa"/>
            <w:shd w:val="solid" w:color="FFFFFF" w:fill="auto"/>
          </w:tcPr>
          <w:p w14:paraId="50372518"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6E96D877"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2BFB49C3" w14:textId="77777777" w:rsidR="00013669" w:rsidRPr="00481D2D" w:rsidRDefault="00013669" w:rsidP="00013669">
            <w:pPr>
              <w:pStyle w:val="TAL"/>
              <w:rPr>
                <w:sz w:val="16"/>
                <w:szCs w:val="16"/>
              </w:rPr>
            </w:pPr>
            <w:r w:rsidRPr="00481D2D">
              <w:rPr>
                <w:sz w:val="16"/>
                <w:szCs w:val="16"/>
              </w:rPr>
              <w:t>Resolution of eSPECTRE editor's notest</w:t>
            </w:r>
          </w:p>
        </w:tc>
        <w:tc>
          <w:tcPr>
            <w:tcW w:w="707" w:type="dxa"/>
            <w:shd w:val="solid" w:color="FFFFFF" w:fill="auto"/>
          </w:tcPr>
          <w:p w14:paraId="6249937B" w14:textId="77777777" w:rsidR="00013669" w:rsidRPr="00481D2D" w:rsidRDefault="00013669" w:rsidP="00013669">
            <w:pPr>
              <w:pStyle w:val="TAC"/>
              <w:rPr>
                <w:sz w:val="16"/>
                <w:szCs w:val="16"/>
              </w:rPr>
            </w:pPr>
            <w:r w:rsidRPr="00481D2D">
              <w:rPr>
                <w:sz w:val="16"/>
                <w:szCs w:val="16"/>
              </w:rPr>
              <w:t>15.5.0</w:t>
            </w:r>
          </w:p>
        </w:tc>
      </w:tr>
      <w:tr w:rsidR="00013669" w:rsidRPr="00481D2D" w14:paraId="65E132DC" w14:textId="77777777" w:rsidTr="00F85BBF">
        <w:tc>
          <w:tcPr>
            <w:tcW w:w="798" w:type="dxa"/>
            <w:shd w:val="solid" w:color="FFFFFF" w:fill="auto"/>
          </w:tcPr>
          <w:p w14:paraId="4802F09D"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3D596A5"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4010917"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6C68654" w14:textId="77777777" w:rsidR="00013669" w:rsidRPr="00481D2D" w:rsidRDefault="00013669" w:rsidP="00013669">
            <w:pPr>
              <w:pStyle w:val="TAL"/>
              <w:rPr>
                <w:sz w:val="16"/>
                <w:szCs w:val="16"/>
              </w:rPr>
            </w:pPr>
            <w:r w:rsidRPr="00481D2D">
              <w:rPr>
                <w:sz w:val="16"/>
                <w:szCs w:val="16"/>
              </w:rPr>
              <w:t>6265</w:t>
            </w:r>
          </w:p>
        </w:tc>
        <w:tc>
          <w:tcPr>
            <w:tcW w:w="424" w:type="dxa"/>
            <w:shd w:val="solid" w:color="FFFFFF" w:fill="auto"/>
          </w:tcPr>
          <w:p w14:paraId="191C2F97"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695A7CFC"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4F79B42D" w14:textId="77777777" w:rsidR="00013669" w:rsidRPr="00481D2D" w:rsidRDefault="00013669" w:rsidP="00013669">
            <w:pPr>
              <w:pStyle w:val="TAL"/>
              <w:rPr>
                <w:sz w:val="16"/>
                <w:szCs w:val="16"/>
              </w:rPr>
            </w:pPr>
            <w:r w:rsidRPr="00481D2D">
              <w:rPr>
                <w:sz w:val="16"/>
                <w:szCs w:val="16"/>
              </w:rPr>
              <w:t>Clarification for emergency calls without registration</w:t>
            </w:r>
          </w:p>
        </w:tc>
        <w:tc>
          <w:tcPr>
            <w:tcW w:w="707" w:type="dxa"/>
            <w:shd w:val="solid" w:color="FFFFFF" w:fill="auto"/>
          </w:tcPr>
          <w:p w14:paraId="0B01FA04" w14:textId="77777777" w:rsidR="00013669" w:rsidRPr="00481D2D" w:rsidRDefault="00013669" w:rsidP="00013669">
            <w:pPr>
              <w:pStyle w:val="TAC"/>
              <w:rPr>
                <w:sz w:val="16"/>
                <w:szCs w:val="16"/>
              </w:rPr>
            </w:pPr>
            <w:r w:rsidRPr="00481D2D">
              <w:rPr>
                <w:sz w:val="16"/>
                <w:szCs w:val="16"/>
              </w:rPr>
              <w:t>15.5.0</w:t>
            </w:r>
          </w:p>
        </w:tc>
      </w:tr>
      <w:tr w:rsidR="00013669" w:rsidRPr="00481D2D" w14:paraId="5E843558" w14:textId="77777777" w:rsidTr="00F85BBF">
        <w:tc>
          <w:tcPr>
            <w:tcW w:w="798" w:type="dxa"/>
            <w:shd w:val="solid" w:color="FFFFFF" w:fill="auto"/>
          </w:tcPr>
          <w:p w14:paraId="0B68FFBC"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62792A8"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47321C2F"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68701927" w14:textId="77777777" w:rsidR="00013669" w:rsidRPr="00481D2D" w:rsidRDefault="00013669" w:rsidP="00013669">
            <w:pPr>
              <w:pStyle w:val="TAL"/>
              <w:rPr>
                <w:sz w:val="16"/>
                <w:szCs w:val="16"/>
              </w:rPr>
            </w:pPr>
            <w:r w:rsidRPr="00481D2D">
              <w:rPr>
                <w:sz w:val="16"/>
                <w:szCs w:val="16"/>
              </w:rPr>
              <w:t>6266</w:t>
            </w:r>
          </w:p>
        </w:tc>
        <w:tc>
          <w:tcPr>
            <w:tcW w:w="424" w:type="dxa"/>
            <w:shd w:val="solid" w:color="FFFFFF" w:fill="auto"/>
          </w:tcPr>
          <w:p w14:paraId="2F81E475"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25261693"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413CD67A" w14:textId="77777777" w:rsidR="00013669" w:rsidRPr="00481D2D" w:rsidRDefault="00013669" w:rsidP="00013669">
            <w:pPr>
              <w:pStyle w:val="TAL"/>
              <w:rPr>
                <w:sz w:val="16"/>
                <w:szCs w:val="16"/>
              </w:rPr>
            </w:pPr>
            <w:r w:rsidRPr="00481D2D">
              <w:rPr>
                <w:sz w:val="16"/>
                <w:szCs w:val="16"/>
              </w:rPr>
              <w:t>Removal of NOTE for emergency call upon 380</w:t>
            </w:r>
          </w:p>
        </w:tc>
        <w:tc>
          <w:tcPr>
            <w:tcW w:w="707" w:type="dxa"/>
            <w:shd w:val="solid" w:color="FFFFFF" w:fill="auto"/>
          </w:tcPr>
          <w:p w14:paraId="55FCCE53" w14:textId="77777777" w:rsidR="00013669" w:rsidRPr="00481D2D" w:rsidRDefault="00013669" w:rsidP="00013669">
            <w:pPr>
              <w:pStyle w:val="TAC"/>
              <w:rPr>
                <w:sz w:val="16"/>
                <w:szCs w:val="16"/>
              </w:rPr>
            </w:pPr>
            <w:r w:rsidRPr="00481D2D">
              <w:rPr>
                <w:sz w:val="16"/>
                <w:szCs w:val="16"/>
              </w:rPr>
              <w:t>15.5.0</w:t>
            </w:r>
          </w:p>
        </w:tc>
      </w:tr>
      <w:tr w:rsidR="00013669" w:rsidRPr="00481D2D" w14:paraId="1FBD6732" w14:textId="77777777" w:rsidTr="00F85BBF">
        <w:tc>
          <w:tcPr>
            <w:tcW w:w="798" w:type="dxa"/>
            <w:shd w:val="solid" w:color="FFFFFF" w:fill="auto"/>
          </w:tcPr>
          <w:p w14:paraId="10FF6017"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0161425"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A0F9559"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22E1633B" w14:textId="77777777" w:rsidR="00013669" w:rsidRPr="00481D2D" w:rsidRDefault="00013669" w:rsidP="00013669">
            <w:pPr>
              <w:pStyle w:val="TAL"/>
              <w:rPr>
                <w:sz w:val="16"/>
                <w:szCs w:val="16"/>
              </w:rPr>
            </w:pPr>
            <w:r w:rsidRPr="00481D2D">
              <w:rPr>
                <w:sz w:val="16"/>
                <w:szCs w:val="16"/>
              </w:rPr>
              <w:t>6267</w:t>
            </w:r>
          </w:p>
        </w:tc>
        <w:tc>
          <w:tcPr>
            <w:tcW w:w="424" w:type="dxa"/>
            <w:shd w:val="solid" w:color="FFFFFF" w:fill="auto"/>
          </w:tcPr>
          <w:p w14:paraId="3BA8977D" w14:textId="77777777" w:rsidR="00013669" w:rsidRPr="00481D2D" w:rsidRDefault="00013669" w:rsidP="00013669">
            <w:pPr>
              <w:pStyle w:val="TAR"/>
              <w:rPr>
                <w:sz w:val="16"/>
                <w:szCs w:val="16"/>
              </w:rPr>
            </w:pPr>
          </w:p>
        </w:tc>
        <w:tc>
          <w:tcPr>
            <w:tcW w:w="424" w:type="dxa"/>
            <w:shd w:val="solid" w:color="FFFFFF" w:fill="auto"/>
          </w:tcPr>
          <w:p w14:paraId="4DC87412"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1E19B254" w14:textId="77777777" w:rsidR="00013669" w:rsidRPr="00481D2D" w:rsidRDefault="00013669" w:rsidP="00013669">
            <w:pPr>
              <w:pStyle w:val="TAL"/>
              <w:rPr>
                <w:sz w:val="16"/>
                <w:szCs w:val="16"/>
              </w:rPr>
            </w:pPr>
            <w:r w:rsidRPr="00481D2D">
              <w:rPr>
                <w:sz w:val="16"/>
                <w:szCs w:val="16"/>
              </w:rPr>
              <w:t>Availability for calls in 5GS</w:t>
            </w:r>
          </w:p>
        </w:tc>
        <w:tc>
          <w:tcPr>
            <w:tcW w:w="707" w:type="dxa"/>
            <w:shd w:val="solid" w:color="FFFFFF" w:fill="auto"/>
          </w:tcPr>
          <w:p w14:paraId="5ADB078C" w14:textId="77777777" w:rsidR="00013669" w:rsidRPr="00481D2D" w:rsidRDefault="00013669" w:rsidP="00013669">
            <w:pPr>
              <w:pStyle w:val="TAC"/>
              <w:rPr>
                <w:sz w:val="16"/>
                <w:szCs w:val="16"/>
              </w:rPr>
            </w:pPr>
            <w:r w:rsidRPr="00481D2D">
              <w:rPr>
                <w:sz w:val="16"/>
                <w:szCs w:val="16"/>
              </w:rPr>
              <w:t>15.5.0</w:t>
            </w:r>
          </w:p>
        </w:tc>
      </w:tr>
      <w:tr w:rsidR="00013669" w:rsidRPr="00481D2D" w14:paraId="64D60DFC" w14:textId="77777777" w:rsidTr="00F85BBF">
        <w:tc>
          <w:tcPr>
            <w:tcW w:w="798" w:type="dxa"/>
            <w:shd w:val="solid" w:color="FFFFFF" w:fill="auto"/>
          </w:tcPr>
          <w:p w14:paraId="402C9AC4"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0A3A347D"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75FC465F" w14:textId="77777777" w:rsidR="00013669" w:rsidRPr="00481D2D" w:rsidRDefault="00013669" w:rsidP="00013669">
            <w:pPr>
              <w:pStyle w:val="TAC"/>
              <w:rPr>
                <w:sz w:val="16"/>
                <w:szCs w:val="16"/>
              </w:rPr>
            </w:pPr>
            <w:r w:rsidRPr="00481D2D">
              <w:rPr>
                <w:sz w:val="16"/>
                <w:szCs w:val="16"/>
              </w:rPr>
              <w:t>CP-183053</w:t>
            </w:r>
          </w:p>
        </w:tc>
        <w:tc>
          <w:tcPr>
            <w:tcW w:w="524" w:type="dxa"/>
            <w:shd w:val="solid" w:color="FFFFFF" w:fill="auto"/>
          </w:tcPr>
          <w:p w14:paraId="6A2495BB" w14:textId="77777777" w:rsidR="00013669" w:rsidRPr="00481D2D" w:rsidRDefault="00013669" w:rsidP="00013669">
            <w:pPr>
              <w:pStyle w:val="TAL"/>
              <w:rPr>
                <w:sz w:val="16"/>
                <w:szCs w:val="16"/>
              </w:rPr>
            </w:pPr>
            <w:r w:rsidRPr="00481D2D">
              <w:rPr>
                <w:sz w:val="16"/>
                <w:szCs w:val="16"/>
              </w:rPr>
              <w:t>6270</w:t>
            </w:r>
          </w:p>
        </w:tc>
        <w:tc>
          <w:tcPr>
            <w:tcW w:w="424" w:type="dxa"/>
            <w:shd w:val="solid" w:color="FFFFFF" w:fill="auto"/>
          </w:tcPr>
          <w:p w14:paraId="18912471"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132FC00C"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29E73A4B" w14:textId="77777777" w:rsidR="00013669" w:rsidRPr="00481D2D" w:rsidRDefault="00013669" w:rsidP="00013669">
            <w:pPr>
              <w:pStyle w:val="TAL"/>
              <w:rPr>
                <w:sz w:val="16"/>
                <w:szCs w:val="16"/>
              </w:rPr>
            </w:pPr>
            <w:r w:rsidRPr="00481D2D">
              <w:rPr>
                <w:sz w:val="16"/>
                <w:szCs w:val="16"/>
              </w:rPr>
              <w:t>Dynamic Service Interaction missing in annex A</w:t>
            </w:r>
          </w:p>
        </w:tc>
        <w:tc>
          <w:tcPr>
            <w:tcW w:w="707" w:type="dxa"/>
            <w:shd w:val="solid" w:color="FFFFFF" w:fill="auto"/>
          </w:tcPr>
          <w:p w14:paraId="26B40FFC" w14:textId="77777777" w:rsidR="00013669" w:rsidRPr="00481D2D" w:rsidRDefault="00013669" w:rsidP="00013669">
            <w:pPr>
              <w:pStyle w:val="TAC"/>
              <w:rPr>
                <w:sz w:val="16"/>
                <w:szCs w:val="16"/>
              </w:rPr>
            </w:pPr>
            <w:r w:rsidRPr="00481D2D">
              <w:rPr>
                <w:sz w:val="16"/>
                <w:szCs w:val="16"/>
              </w:rPr>
              <w:t>15.5.0</w:t>
            </w:r>
          </w:p>
        </w:tc>
      </w:tr>
      <w:tr w:rsidR="00013669" w:rsidRPr="00481D2D" w14:paraId="2D6F0CFD" w14:textId="77777777" w:rsidTr="00F85BBF">
        <w:tc>
          <w:tcPr>
            <w:tcW w:w="798" w:type="dxa"/>
            <w:shd w:val="solid" w:color="FFFFFF" w:fill="auto"/>
          </w:tcPr>
          <w:p w14:paraId="02E37BC7"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C10451A"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4737DF0C"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4574AFCB" w14:textId="77777777" w:rsidR="00013669" w:rsidRPr="00481D2D" w:rsidRDefault="00013669" w:rsidP="00013669">
            <w:pPr>
              <w:pStyle w:val="TAL"/>
              <w:rPr>
                <w:sz w:val="16"/>
                <w:szCs w:val="16"/>
              </w:rPr>
            </w:pPr>
            <w:r w:rsidRPr="00481D2D">
              <w:rPr>
                <w:sz w:val="16"/>
                <w:szCs w:val="16"/>
              </w:rPr>
              <w:t>6272</w:t>
            </w:r>
          </w:p>
        </w:tc>
        <w:tc>
          <w:tcPr>
            <w:tcW w:w="424" w:type="dxa"/>
            <w:shd w:val="solid" w:color="FFFFFF" w:fill="auto"/>
          </w:tcPr>
          <w:p w14:paraId="2888CFD2" w14:textId="77777777" w:rsidR="00013669" w:rsidRPr="00481D2D" w:rsidRDefault="00013669" w:rsidP="00013669">
            <w:pPr>
              <w:pStyle w:val="TAR"/>
              <w:rPr>
                <w:sz w:val="16"/>
                <w:szCs w:val="16"/>
              </w:rPr>
            </w:pPr>
          </w:p>
        </w:tc>
        <w:tc>
          <w:tcPr>
            <w:tcW w:w="424" w:type="dxa"/>
            <w:shd w:val="solid" w:color="FFFFFF" w:fill="auto"/>
          </w:tcPr>
          <w:p w14:paraId="2399734C"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50E8F370" w14:textId="77777777" w:rsidR="00013669" w:rsidRPr="00481D2D" w:rsidRDefault="00013669" w:rsidP="00013669">
            <w:pPr>
              <w:pStyle w:val="TAL"/>
              <w:rPr>
                <w:sz w:val="16"/>
                <w:szCs w:val="16"/>
              </w:rPr>
            </w:pPr>
            <w:r w:rsidRPr="00481D2D">
              <w:rPr>
                <w:sz w:val="16"/>
                <w:szCs w:val="16"/>
              </w:rPr>
              <w:t>Applicability of IMS registration policy- “Stay_Registered_When_VoPS_Not_Supported</w:t>
            </w:r>
            <w:r w:rsidR="00BC6540" w:rsidRPr="00481D2D">
              <w:rPr>
                <w:sz w:val="16"/>
                <w:szCs w:val="16"/>
              </w:rPr>
              <w:t>"</w:t>
            </w:r>
            <w:r w:rsidRPr="00481D2D">
              <w:rPr>
                <w:sz w:val="16"/>
                <w:szCs w:val="16"/>
              </w:rPr>
              <w:t xml:space="preserve"> for 5GS</w:t>
            </w:r>
          </w:p>
        </w:tc>
        <w:tc>
          <w:tcPr>
            <w:tcW w:w="707" w:type="dxa"/>
            <w:shd w:val="solid" w:color="FFFFFF" w:fill="auto"/>
          </w:tcPr>
          <w:p w14:paraId="13CFFECF" w14:textId="77777777" w:rsidR="00013669" w:rsidRPr="00481D2D" w:rsidRDefault="00013669" w:rsidP="00013669">
            <w:pPr>
              <w:pStyle w:val="TAC"/>
              <w:rPr>
                <w:sz w:val="16"/>
                <w:szCs w:val="16"/>
              </w:rPr>
            </w:pPr>
            <w:r w:rsidRPr="00481D2D">
              <w:rPr>
                <w:sz w:val="16"/>
                <w:szCs w:val="16"/>
              </w:rPr>
              <w:t>15.5.0</w:t>
            </w:r>
          </w:p>
        </w:tc>
      </w:tr>
      <w:tr w:rsidR="00013669" w:rsidRPr="00481D2D" w14:paraId="67827878" w14:textId="77777777" w:rsidTr="00F85BBF">
        <w:tc>
          <w:tcPr>
            <w:tcW w:w="798" w:type="dxa"/>
            <w:shd w:val="solid" w:color="FFFFFF" w:fill="auto"/>
          </w:tcPr>
          <w:p w14:paraId="18520BD2"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E9C3CD3"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6AD633B5"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368A846A" w14:textId="77777777" w:rsidR="00013669" w:rsidRPr="00481D2D" w:rsidRDefault="00013669" w:rsidP="00013669">
            <w:pPr>
              <w:pStyle w:val="TAL"/>
              <w:rPr>
                <w:sz w:val="16"/>
                <w:szCs w:val="16"/>
              </w:rPr>
            </w:pPr>
            <w:r w:rsidRPr="00481D2D">
              <w:rPr>
                <w:sz w:val="16"/>
                <w:szCs w:val="16"/>
              </w:rPr>
              <w:t>6273</w:t>
            </w:r>
          </w:p>
        </w:tc>
        <w:tc>
          <w:tcPr>
            <w:tcW w:w="424" w:type="dxa"/>
            <w:shd w:val="solid" w:color="FFFFFF" w:fill="auto"/>
          </w:tcPr>
          <w:p w14:paraId="7B06B271"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4AF89462"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3D614CD7" w14:textId="77777777" w:rsidR="00013669" w:rsidRPr="00481D2D" w:rsidRDefault="00013669" w:rsidP="00013669">
            <w:pPr>
              <w:pStyle w:val="TAL"/>
              <w:rPr>
                <w:sz w:val="16"/>
                <w:szCs w:val="16"/>
              </w:rPr>
            </w:pPr>
            <w:r w:rsidRPr="00481D2D">
              <w:rPr>
                <w:sz w:val="16"/>
                <w:szCs w:val="16"/>
              </w:rPr>
              <w:t>Correct usage of DNS to obtain emergency numbers</w:t>
            </w:r>
          </w:p>
        </w:tc>
        <w:tc>
          <w:tcPr>
            <w:tcW w:w="707" w:type="dxa"/>
            <w:shd w:val="solid" w:color="FFFFFF" w:fill="auto"/>
          </w:tcPr>
          <w:p w14:paraId="58CDBAC2" w14:textId="77777777" w:rsidR="00013669" w:rsidRPr="00481D2D" w:rsidRDefault="00013669" w:rsidP="00013669">
            <w:pPr>
              <w:pStyle w:val="TAC"/>
              <w:rPr>
                <w:sz w:val="16"/>
                <w:szCs w:val="16"/>
              </w:rPr>
            </w:pPr>
            <w:r w:rsidRPr="00481D2D">
              <w:rPr>
                <w:sz w:val="16"/>
                <w:szCs w:val="16"/>
              </w:rPr>
              <w:t>15.5.0</w:t>
            </w:r>
          </w:p>
        </w:tc>
      </w:tr>
      <w:tr w:rsidR="00013669" w:rsidRPr="00481D2D" w14:paraId="7A1E8CE2" w14:textId="77777777" w:rsidTr="00F85BBF">
        <w:tc>
          <w:tcPr>
            <w:tcW w:w="798" w:type="dxa"/>
            <w:shd w:val="solid" w:color="FFFFFF" w:fill="auto"/>
          </w:tcPr>
          <w:p w14:paraId="13548530"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C864400"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5EB8B5E" w14:textId="77777777" w:rsidR="00013669" w:rsidRPr="00481D2D" w:rsidRDefault="00013669" w:rsidP="00013669">
            <w:pPr>
              <w:pStyle w:val="TAC"/>
              <w:rPr>
                <w:sz w:val="16"/>
                <w:szCs w:val="16"/>
              </w:rPr>
            </w:pPr>
            <w:r w:rsidRPr="00481D2D">
              <w:rPr>
                <w:sz w:val="16"/>
                <w:szCs w:val="16"/>
              </w:rPr>
              <w:t>CP-183066</w:t>
            </w:r>
          </w:p>
        </w:tc>
        <w:tc>
          <w:tcPr>
            <w:tcW w:w="524" w:type="dxa"/>
            <w:shd w:val="solid" w:color="FFFFFF" w:fill="auto"/>
          </w:tcPr>
          <w:p w14:paraId="284E670C" w14:textId="77777777" w:rsidR="00013669" w:rsidRPr="00481D2D" w:rsidRDefault="00013669" w:rsidP="00013669">
            <w:pPr>
              <w:pStyle w:val="TAL"/>
              <w:rPr>
                <w:sz w:val="16"/>
                <w:szCs w:val="16"/>
              </w:rPr>
            </w:pPr>
            <w:r w:rsidRPr="00481D2D">
              <w:rPr>
                <w:sz w:val="16"/>
                <w:szCs w:val="16"/>
              </w:rPr>
              <w:t>6275</w:t>
            </w:r>
          </w:p>
        </w:tc>
        <w:tc>
          <w:tcPr>
            <w:tcW w:w="424" w:type="dxa"/>
            <w:shd w:val="solid" w:color="FFFFFF" w:fill="auto"/>
          </w:tcPr>
          <w:p w14:paraId="62D3FF4A" w14:textId="77777777" w:rsidR="00013669" w:rsidRPr="00481D2D" w:rsidRDefault="00013669" w:rsidP="00013669">
            <w:pPr>
              <w:pStyle w:val="TAR"/>
              <w:rPr>
                <w:sz w:val="16"/>
                <w:szCs w:val="16"/>
              </w:rPr>
            </w:pPr>
          </w:p>
        </w:tc>
        <w:tc>
          <w:tcPr>
            <w:tcW w:w="424" w:type="dxa"/>
            <w:shd w:val="solid" w:color="FFFFFF" w:fill="auto"/>
          </w:tcPr>
          <w:p w14:paraId="79F5A21B"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5F58D90C" w14:textId="77777777" w:rsidR="00013669" w:rsidRPr="00481D2D" w:rsidRDefault="00013669" w:rsidP="00013669">
            <w:pPr>
              <w:pStyle w:val="TAL"/>
              <w:rPr>
                <w:sz w:val="16"/>
                <w:szCs w:val="16"/>
              </w:rPr>
            </w:pPr>
            <w:r w:rsidRPr="00481D2D">
              <w:rPr>
                <w:sz w:val="16"/>
                <w:szCs w:val="16"/>
              </w:rPr>
              <w:t>PS-Data-Off IANA registration complete</w:t>
            </w:r>
          </w:p>
        </w:tc>
        <w:tc>
          <w:tcPr>
            <w:tcW w:w="707" w:type="dxa"/>
            <w:shd w:val="solid" w:color="FFFFFF" w:fill="auto"/>
          </w:tcPr>
          <w:p w14:paraId="6E8B8948" w14:textId="77777777" w:rsidR="00013669" w:rsidRPr="00481D2D" w:rsidRDefault="00013669" w:rsidP="00013669">
            <w:pPr>
              <w:pStyle w:val="TAC"/>
              <w:rPr>
                <w:sz w:val="16"/>
                <w:szCs w:val="16"/>
              </w:rPr>
            </w:pPr>
            <w:r w:rsidRPr="00481D2D">
              <w:rPr>
                <w:sz w:val="16"/>
                <w:szCs w:val="16"/>
              </w:rPr>
              <w:t>15.5.0</w:t>
            </w:r>
          </w:p>
        </w:tc>
      </w:tr>
      <w:tr w:rsidR="00D77D15" w:rsidRPr="00481D2D" w14:paraId="3EE39D8B" w14:textId="77777777" w:rsidTr="00F85BBF">
        <w:tc>
          <w:tcPr>
            <w:tcW w:w="798" w:type="dxa"/>
            <w:shd w:val="solid" w:color="FFFFFF" w:fill="auto"/>
          </w:tcPr>
          <w:p w14:paraId="010FB284" w14:textId="77777777" w:rsidR="00D77D15" w:rsidRPr="00481D2D" w:rsidRDefault="00D77D15" w:rsidP="00D77D15">
            <w:pPr>
              <w:pStyle w:val="TAC"/>
              <w:rPr>
                <w:sz w:val="16"/>
                <w:szCs w:val="16"/>
              </w:rPr>
            </w:pPr>
            <w:r w:rsidRPr="00481D2D">
              <w:rPr>
                <w:sz w:val="16"/>
                <w:szCs w:val="16"/>
              </w:rPr>
              <w:t>2018-12</w:t>
            </w:r>
          </w:p>
        </w:tc>
        <w:tc>
          <w:tcPr>
            <w:tcW w:w="797" w:type="dxa"/>
            <w:shd w:val="solid" w:color="FFFFFF" w:fill="auto"/>
          </w:tcPr>
          <w:p w14:paraId="52402188" w14:textId="77777777" w:rsidR="00D77D15" w:rsidRPr="00481D2D" w:rsidRDefault="00D77D15" w:rsidP="00D77D15">
            <w:pPr>
              <w:pStyle w:val="TAC"/>
              <w:rPr>
                <w:sz w:val="16"/>
                <w:szCs w:val="16"/>
              </w:rPr>
            </w:pPr>
            <w:r w:rsidRPr="00481D2D">
              <w:rPr>
                <w:sz w:val="16"/>
                <w:szCs w:val="16"/>
              </w:rPr>
              <w:t>CT#82</w:t>
            </w:r>
          </w:p>
        </w:tc>
        <w:tc>
          <w:tcPr>
            <w:tcW w:w="1088" w:type="dxa"/>
            <w:shd w:val="solid" w:color="FFFFFF" w:fill="auto"/>
          </w:tcPr>
          <w:p w14:paraId="0153455D" w14:textId="77777777" w:rsidR="00D77D15" w:rsidRPr="00481D2D" w:rsidRDefault="00D77D15" w:rsidP="00D77D15">
            <w:pPr>
              <w:pStyle w:val="TAC"/>
              <w:rPr>
                <w:sz w:val="16"/>
                <w:szCs w:val="16"/>
              </w:rPr>
            </w:pPr>
            <w:r w:rsidRPr="00481D2D">
              <w:rPr>
                <w:sz w:val="16"/>
                <w:szCs w:val="16"/>
              </w:rPr>
              <w:t>CP-183077</w:t>
            </w:r>
          </w:p>
        </w:tc>
        <w:tc>
          <w:tcPr>
            <w:tcW w:w="524" w:type="dxa"/>
            <w:shd w:val="solid" w:color="FFFFFF" w:fill="auto"/>
          </w:tcPr>
          <w:p w14:paraId="7298AF63" w14:textId="77777777" w:rsidR="00D77D15" w:rsidRPr="00481D2D" w:rsidRDefault="00D77D15" w:rsidP="00D77D15">
            <w:pPr>
              <w:pStyle w:val="TAL"/>
              <w:rPr>
                <w:sz w:val="16"/>
                <w:szCs w:val="16"/>
              </w:rPr>
            </w:pPr>
            <w:r w:rsidRPr="00481D2D">
              <w:rPr>
                <w:sz w:val="16"/>
                <w:szCs w:val="16"/>
              </w:rPr>
              <w:t>6147</w:t>
            </w:r>
          </w:p>
        </w:tc>
        <w:tc>
          <w:tcPr>
            <w:tcW w:w="424" w:type="dxa"/>
            <w:shd w:val="solid" w:color="FFFFFF" w:fill="auto"/>
          </w:tcPr>
          <w:p w14:paraId="668D686B" w14:textId="77777777" w:rsidR="00D77D15" w:rsidRPr="00481D2D" w:rsidRDefault="00D77D15" w:rsidP="00D77D15">
            <w:pPr>
              <w:pStyle w:val="TAR"/>
              <w:rPr>
                <w:sz w:val="16"/>
                <w:szCs w:val="16"/>
              </w:rPr>
            </w:pPr>
            <w:r w:rsidRPr="00481D2D">
              <w:rPr>
                <w:sz w:val="16"/>
                <w:szCs w:val="16"/>
              </w:rPr>
              <w:t>3</w:t>
            </w:r>
          </w:p>
        </w:tc>
        <w:tc>
          <w:tcPr>
            <w:tcW w:w="424" w:type="dxa"/>
            <w:shd w:val="solid" w:color="FFFFFF" w:fill="auto"/>
          </w:tcPr>
          <w:p w14:paraId="59EBB533" w14:textId="77777777" w:rsidR="00D77D15" w:rsidRPr="00481D2D" w:rsidRDefault="00D77D15" w:rsidP="00D77D15">
            <w:pPr>
              <w:pStyle w:val="TAC"/>
              <w:rPr>
                <w:sz w:val="16"/>
                <w:szCs w:val="16"/>
              </w:rPr>
            </w:pPr>
            <w:r w:rsidRPr="00481D2D">
              <w:rPr>
                <w:sz w:val="16"/>
                <w:szCs w:val="16"/>
              </w:rPr>
              <w:t>B</w:t>
            </w:r>
          </w:p>
        </w:tc>
        <w:tc>
          <w:tcPr>
            <w:tcW w:w="4919" w:type="dxa"/>
            <w:shd w:val="solid" w:color="FFFFFF" w:fill="auto"/>
          </w:tcPr>
          <w:p w14:paraId="429347AF" w14:textId="77777777" w:rsidR="00D77D15" w:rsidRPr="00481D2D" w:rsidRDefault="00D77D15" w:rsidP="00D77D15">
            <w:pPr>
              <w:pStyle w:val="TAL"/>
              <w:rPr>
                <w:sz w:val="16"/>
                <w:szCs w:val="16"/>
              </w:rPr>
            </w:pPr>
            <w:r w:rsidRPr="00481D2D">
              <w:rPr>
                <w:sz w:val="16"/>
                <w:szCs w:val="16"/>
              </w:rPr>
              <w:t>Support of the Location Source Parameter for the SIP Geolocation Header Field</w:t>
            </w:r>
          </w:p>
        </w:tc>
        <w:tc>
          <w:tcPr>
            <w:tcW w:w="707" w:type="dxa"/>
            <w:shd w:val="solid" w:color="FFFFFF" w:fill="auto"/>
          </w:tcPr>
          <w:p w14:paraId="2731DC78" w14:textId="77777777" w:rsidR="00D77D15" w:rsidRPr="00481D2D" w:rsidRDefault="00D77D15" w:rsidP="00D77D15">
            <w:pPr>
              <w:pStyle w:val="TAC"/>
              <w:rPr>
                <w:sz w:val="16"/>
                <w:szCs w:val="16"/>
              </w:rPr>
            </w:pPr>
            <w:r w:rsidRPr="00481D2D">
              <w:rPr>
                <w:sz w:val="16"/>
                <w:szCs w:val="16"/>
              </w:rPr>
              <w:t>16.0.0</w:t>
            </w:r>
          </w:p>
        </w:tc>
      </w:tr>
      <w:tr w:rsidR="00D77D15" w:rsidRPr="00481D2D" w14:paraId="3F279655" w14:textId="77777777" w:rsidTr="00F85BBF">
        <w:tc>
          <w:tcPr>
            <w:tcW w:w="798" w:type="dxa"/>
            <w:shd w:val="solid" w:color="FFFFFF" w:fill="auto"/>
          </w:tcPr>
          <w:p w14:paraId="3D1FAEF2" w14:textId="77777777" w:rsidR="00D77D15" w:rsidRPr="00481D2D" w:rsidRDefault="00D77D15" w:rsidP="00D77D15">
            <w:pPr>
              <w:pStyle w:val="TAC"/>
              <w:rPr>
                <w:sz w:val="16"/>
                <w:szCs w:val="16"/>
              </w:rPr>
            </w:pPr>
            <w:r w:rsidRPr="00481D2D">
              <w:rPr>
                <w:sz w:val="16"/>
                <w:szCs w:val="16"/>
              </w:rPr>
              <w:t>2018-12</w:t>
            </w:r>
          </w:p>
        </w:tc>
        <w:tc>
          <w:tcPr>
            <w:tcW w:w="797" w:type="dxa"/>
            <w:shd w:val="solid" w:color="FFFFFF" w:fill="auto"/>
          </w:tcPr>
          <w:p w14:paraId="03873E67" w14:textId="77777777" w:rsidR="00D77D15" w:rsidRPr="00481D2D" w:rsidRDefault="00D77D15" w:rsidP="00D77D15">
            <w:pPr>
              <w:pStyle w:val="TAC"/>
              <w:rPr>
                <w:sz w:val="16"/>
                <w:szCs w:val="16"/>
              </w:rPr>
            </w:pPr>
            <w:r w:rsidRPr="00481D2D">
              <w:rPr>
                <w:sz w:val="16"/>
                <w:szCs w:val="16"/>
              </w:rPr>
              <w:t>CT#82</w:t>
            </w:r>
          </w:p>
        </w:tc>
        <w:tc>
          <w:tcPr>
            <w:tcW w:w="1088" w:type="dxa"/>
            <w:shd w:val="solid" w:color="FFFFFF" w:fill="auto"/>
          </w:tcPr>
          <w:p w14:paraId="7671A9A4" w14:textId="77777777" w:rsidR="00D77D15" w:rsidRPr="00481D2D" w:rsidRDefault="00D77D15" w:rsidP="00D77D15">
            <w:pPr>
              <w:pStyle w:val="TAC"/>
              <w:rPr>
                <w:sz w:val="16"/>
                <w:szCs w:val="16"/>
              </w:rPr>
            </w:pPr>
            <w:r w:rsidRPr="00481D2D">
              <w:rPr>
                <w:sz w:val="16"/>
                <w:szCs w:val="16"/>
              </w:rPr>
              <w:t>CP-183077</w:t>
            </w:r>
          </w:p>
        </w:tc>
        <w:tc>
          <w:tcPr>
            <w:tcW w:w="524" w:type="dxa"/>
            <w:shd w:val="solid" w:color="FFFFFF" w:fill="auto"/>
          </w:tcPr>
          <w:p w14:paraId="0185E993" w14:textId="77777777" w:rsidR="00D77D15" w:rsidRPr="00481D2D" w:rsidRDefault="00D77D15" w:rsidP="00D77D15">
            <w:pPr>
              <w:pStyle w:val="TAL"/>
              <w:rPr>
                <w:sz w:val="16"/>
                <w:szCs w:val="16"/>
              </w:rPr>
            </w:pPr>
            <w:r w:rsidRPr="00481D2D">
              <w:rPr>
                <w:sz w:val="16"/>
                <w:szCs w:val="16"/>
              </w:rPr>
              <w:t>6277</w:t>
            </w:r>
          </w:p>
        </w:tc>
        <w:tc>
          <w:tcPr>
            <w:tcW w:w="424" w:type="dxa"/>
            <w:shd w:val="solid" w:color="FFFFFF" w:fill="auto"/>
          </w:tcPr>
          <w:p w14:paraId="095E5C96" w14:textId="77777777" w:rsidR="00D77D15" w:rsidRPr="00481D2D" w:rsidRDefault="00D77D15" w:rsidP="00D77D15">
            <w:pPr>
              <w:pStyle w:val="TAR"/>
              <w:rPr>
                <w:sz w:val="16"/>
                <w:szCs w:val="16"/>
              </w:rPr>
            </w:pPr>
            <w:r w:rsidRPr="00481D2D">
              <w:rPr>
                <w:sz w:val="16"/>
                <w:szCs w:val="16"/>
              </w:rPr>
              <w:t>1</w:t>
            </w:r>
          </w:p>
        </w:tc>
        <w:tc>
          <w:tcPr>
            <w:tcW w:w="424" w:type="dxa"/>
            <w:shd w:val="solid" w:color="FFFFFF" w:fill="auto"/>
          </w:tcPr>
          <w:p w14:paraId="0412921B" w14:textId="77777777" w:rsidR="00D77D15" w:rsidRPr="00481D2D" w:rsidRDefault="00D77D15" w:rsidP="00D77D15">
            <w:pPr>
              <w:pStyle w:val="TAC"/>
              <w:rPr>
                <w:sz w:val="16"/>
                <w:szCs w:val="16"/>
              </w:rPr>
            </w:pPr>
            <w:r w:rsidRPr="00481D2D">
              <w:rPr>
                <w:sz w:val="16"/>
                <w:szCs w:val="16"/>
              </w:rPr>
              <w:t>F</w:t>
            </w:r>
          </w:p>
        </w:tc>
        <w:tc>
          <w:tcPr>
            <w:tcW w:w="4919" w:type="dxa"/>
            <w:shd w:val="solid" w:color="FFFFFF" w:fill="auto"/>
          </w:tcPr>
          <w:p w14:paraId="577BC9D8" w14:textId="77777777" w:rsidR="00D77D15" w:rsidRPr="00481D2D" w:rsidRDefault="00D77D15" w:rsidP="00D77D15">
            <w:pPr>
              <w:pStyle w:val="TAL"/>
              <w:rPr>
                <w:sz w:val="16"/>
                <w:szCs w:val="16"/>
              </w:rPr>
            </w:pPr>
            <w:r w:rsidRPr="00481D2D">
              <w:rPr>
                <w:sz w:val="16"/>
                <w:szCs w:val="16"/>
              </w:rPr>
              <w:t>Default CPC value</w:t>
            </w:r>
          </w:p>
        </w:tc>
        <w:tc>
          <w:tcPr>
            <w:tcW w:w="707" w:type="dxa"/>
            <w:shd w:val="solid" w:color="FFFFFF" w:fill="auto"/>
          </w:tcPr>
          <w:p w14:paraId="42FB5639" w14:textId="77777777" w:rsidR="00D77D15" w:rsidRPr="00481D2D" w:rsidRDefault="00D77D15" w:rsidP="00D77D15">
            <w:pPr>
              <w:pStyle w:val="TAC"/>
              <w:rPr>
                <w:sz w:val="16"/>
                <w:szCs w:val="16"/>
              </w:rPr>
            </w:pPr>
            <w:r w:rsidRPr="00481D2D">
              <w:rPr>
                <w:sz w:val="16"/>
                <w:szCs w:val="16"/>
              </w:rPr>
              <w:t>16.0.0</w:t>
            </w:r>
          </w:p>
        </w:tc>
      </w:tr>
      <w:tr w:rsidR="00C14F8F" w:rsidRPr="00481D2D" w14:paraId="0E3D3C22" w14:textId="77777777" w:rsidTr="00F85BBF">
        <w:tc>
          <w:tcPr>
            <w:tcW w:w="798" w:type="dxa"/>
            <w:shd w:val="solid" w:color="FFFFFF" w:fill="auto"/>
          </w:tcPr>
          <w:p w14:paraId="6CBF1B9C" w14:textId="77777777" w:rsidR="00C14F8F" w:rsidRPr="00481D2D" w:rsidRDefault="00C14F8F" w:rsidP="00D77D15">
            <w:pPr>
              <w:pStyle w:val="TAC"/>
              <w:rPr>
                <w:sz w:val="16"/>
                <w:szCs w:val="16"/>
              </w:rPr>
            </w:pPr>
            <w:r w:rsidRPr="00481D2D">
              <w:rPr>
                <w:sz w:val="16"/>
                <w:szCs w:val="16"/>
              </w:rPr>
              <w:t>2019-03</w:t>
            </w:r>
          </w:p>
        </w:tc>
        <w:tc>
          <w:tcPr>
            <w:tcW w:w="797" w:type="dxa"/>
            <w:shd w:val="solid" w:color="FFFFFF" w:fill="auto"/>
          </w:tcPr>
          <w:p w14:paraId="7A931C9D" w14:textId="77777777" w:rsidR="00C14F8F" w:rsidRPr="00481D2D" w:rsidRDefault="00C14F8F" w:rsidP="00D77D15">
            <w:pPr>
              <w:pStyle w:val="TAC"/>
              <w:rPr>
                <w:sz w:val="16"/>
                <w:szCs w:val="16"/>
              </w:rPr>
            </w:pPr>
            <w:r w:rsidRPr="00481D2D">
              <w:rPr>
                <w:sz w:val="16"/>
                <w:szCs w:val="16"/>
              </w:rPr>
              <w:t>CT#83</w:t>
            </w:r>
          </w:p>
        </w:tc>
        <w:tc>
          <w:tcPr>
            <w:tcW w:w="1088" w:type="dxa"/>
            <w:shd w:val="solid" w:color="FFFFFF" w:fill="auto"/>
          </w:tcPr>
          <w:p w14:paraId="78BDB76E" w14:textId="77777777" w:rsidR="00C14F8F" w:rsidRPr="00481D2D" w:rsidRDefault="00C14F8F" w:rsidP="00D77D15">
            <w:pPr>
              <w:pStyle w:val="TAC"/>
              <w:rPr>
                <w:sz w:val="16"/>
                <w:szCs w:val="16"/>
              </w:rPr>
            </w:pPr>
            <w:r w:rsidRPr="00481D2D">
              <w:rPr>
                <w:sz w:val="16"/>
                <w:szCs w:val="16"/>
              </w:rPr>
              <w:t>CP-190108</w:t>
            </w:r>
          </w:p>
        </w:tc>
        <w:tc>
          <w:tcPr>
            <w:tcW w:w="524" w:type="dxa"/>
            <w:shd w:val="solid" w:color="FFFFFF" w:fill="auto"/>
          </w:tcPr>
          <w:p w14:paraId="2132F5AB" w14:textId="77777777" w:rsidR="00C14F8F" w:rsidRPr="00481D2D" w:rsidRDefault="00C14F8F" w:rsidP="00D77D15">
            <w:pPr>
              <w:pStyle w:val="TAL"/>
              <w:rPr>
                <w:sz w:val="16"/>
                <w:szCs w:val="16"/>
              </w:rPr>
            </w:pPr>
            <w:r w:rsidRPr="00481D2D">
              <w:rPr>
                <w:sz w:val="16"/>
                <w:szCs w:val="16"/>
              </w:rPr>
              <w:t>6278</w:t>
            </w:r>
          </w:p>
        </w:tc>
        <w:tc>
          <w:tcPr>
            <w:tcW w:w="424" w:type="dxa"/>
            <w:shd w:val="solid" w:color="FFFFFF" w:fill="auto"/>
          </w:tcPr>
          <w:p w14:paraId="3B075A97" w14:textId="77777777" w:rsidR="00C14F8F" w:rsidRPr="00481D2D" w:rsidRDefault="00C14F8F" w:rsidP="00D77D15">
            <w:pPr>
              <w:pStyle w:val="TAR"/>
              <w:rPr>
                <w:sz w:val="16"/>
                <w:szCs w:val="16"/>
              </w:rPr>
            </w:pPr>
            <w:r w:rsidRPr="00481D2D">
              <w:rPr>
                <w:sz w:val="16"/>
                <w:szCs w:val="16"/>
              </w:rPr>
              <w:t>1</w:t>
            </w:r>
          </w:p>
        </w:tc>
        <w:tc>
          <w:tcPr>
            <w:tcW w:w="424" w:type="dxa"/>
            <w:shd w:val="solid" w:color="FFFFFF" w:fill="auto"/>
          </w:tcPr>
          <w:p w14:paraId="242B38E9" w14:textId="77777777" w:rsidR="00C14F8F" w:rsidRPr="00481D2D" w:rsidRDefault="00C14F8F" w:rsidP="00D77D15">
            <w:pPr>
              <w:pStyle w:val="TAC"/>
              <w:rPr>
                <w:sz w:val="16"/>
                <w:szCs w:val="16"/>
              </w:rPr>
            </w:pPr>
            <w:r w:rsidRPr="00481D2D">
              <w:rPr>
                <w:sz w:val="16"/>
                <w:szCs w:val="16"/>
              </w:rPr>
              <w:t>C</w:t>
            </w:r>
          </w:p>
        </w:tc>
        <w:tc>
          <w:tcPr>
            <w:tcW w:w="4919" w:type="dxa"/>
            <w:shd w:val="solid" w:color="FFFFFF" w:fill="auto"/>
          </w:tcPr>
          <w:p w14:paraId="29330542" w14:textId="77777777" w:rsidR="00C14F8F" w:rsidRPr="00481D2D" w:rsidRDefault="00C14F8F" w:rsidP="00D77D15">
            <w:pPr>
              <w:pStyle w:val="TAL"/>
              <w:rPr>
                <w:sz w:val="16"/>
                <w:szCs w:val="16"/>
              </w:rPr>
            </w:pPr>
            <w:r w:rsidRPr="00481D2D">
              <w:rPr>
                <w:sz w:val="16"/>
                <w:szCs w:val="16"/>
              </w:rPr>
              <w:t>Addition of 802.11ac to P-Access-Network-Info header</w:t>
            </w:r>
          </w:p>
        </w:tc>
        <w:tc>
          <w:tcPr>
            <w:tcW w:w="707" w:type="dxa"/>
            <w:shd w:val="solid" w:color="FFFFFF" w:fill="auto"/>
          </w:tcPr>
          <w:p w14:paraId="255D7AD0" w14:textId="77777777" w:rsidR="00C14F8F" w:rsidRPr="00481D2D" w:rsidRDefault="00C14F8F" w:rsidP="00D77D15">
            <w:pPr>
              <w:pStyle w:val="TAC"/>
              <w:rPr>
                <w:sz w:val="16"/>
                <w:szCs w:val="16"/>
              </w:rPr>
            </w:pPr>
            <w:r w:rsidRPr="00481D2D">
              <w:rPr>
                <w:sz w:val="16"/>
                <w:szCs w:val="16"/>
              </w:rPr>
              <w:t>16.1.0</w:t>
            </w:r>
          </w:p>
        </w:tc>
      </w:tr>
      <w:tr w:rsidR="00D00C49" w:rsidRPr="00481D2D" w14:paraId="4F1D6CFE" w14:textId="77777777" w:rsidTr="00F85BBF">
        <w:tc>
          <w:tcPr>
            <w:tcW w:w="798" w:type="dxa"/>
            <w:shd w:val="solid" w:color="FFFFFF" w:fill="auto"/>
          </w:tcPr>
          <w:p w14:paraId="5E388B2A"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3A3FA78B"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370B5ECE"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4A40E079" w14:textId="77777777" w:rsidR="00D00C49" w:rsidRPr="00481D2D" w:rsidRDefault="00D00C49" w:rsidP="00D00C49">
            <w:pPr>
              <w:pStyle w:val="TAL"/>
              <w:rPr>
                <w:sz w:val="16"/>
                <w:szCs w:val="16"/>
              </w:rPr>
            </w:pPr>
            <w:r w:rsidRPr="00481D2D">
              <w:rPr>
                <w:sz w:val="16"/>
                <w:szCs w:val="16"/>
              </w:rPr>
              <w:t>6279</w:t>
            </w:r>
          </w:p>
        </w:tc>
        <w:tc>
          <w:tcPr>
            <w:tcW w:w="424" w:type="dxa"/>
            <w:shd w:val="solid" w:color="FFFFFF" w:fill="auto"/>
          </w:tcPr>
          <w:p w14:paraId="35F0616B"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61D60914" w14:textId="77777777" w:rsidR="00D00C49" w:rsidRPr="00481D2D" w:rsidRDefault="00D00C49" w:rsidP="00D00C49">
            <w:pPr>
              <w:pStyle w:val="TAC"/>
              <w:rPr>
                <w:sz w:val="16"/>
                <w:szCs w:val="16"/>
              </w:rPr>
            </w:pPr>
            <w:r w:rsidRPr="00481D2D">
              <w:rPr>
                <w:sz w:val="16"/>
                <w:szCs w:val="16"/>
              </w:rPr>
              <w:t>C</w:t>
            </w:r>
          </w:p>
        </w:tc>
        <w:tc>
          <w:tcPr>
            <w:tcW w:w="4919" w:type="dxa"/>
            <w:shd w:val="solid" w:color="FFFFFF" w:fill="auto"/>
          </w:tcPr>
          <w:p w14:paraId="6B2741D8" w14:textId="77777777" w:rsidR="00D00C49" w:rsidRPr="00481D2D" w:rsidRDefault="00D00C49" w:rsidP="00D00C49">
            <w:pPr>
              <w:pStyle w:val="TAL"/>
              <w:rPr>
                <w:sz w:val="16"/>
                <w:szCs w:val="16"/>
              </w:rPr>
            </w:pPr>
            <w:r w:rsidRPr="00481D2D">
              <w:rPr>
                <w:sz w:val="16"/>
                <w:szCs w:val="16"/>
              </w:rPr>
              <w:t>Inclusion of PIDF-LO as per RFC 5491</w:t>
            </w:r>
          </w:p>
        </w:tc>
        <w:tc>
          <w:tcPr>
            <w:tcW w:w="707" w:type="dxa"/>
            <w:shd w:val="solid" w:color="FFFFFF" w:fill="auto"/>
          </w:tcPr>
          <w:p w14:paraId="5C15E5CA" w14:textId="77777777" w:rsidR="00D00C49" w:rsidRPr="00481D2D" w:rsidRDefault="00D00C49" w:rsidP="00D00C49">
            <w:pPr>
              <w:pStyle w:val="TAC"/>
              <w:rPr>
                <w:sz w:val="16"/>
                <w:szCs w:val="16"/>
              </w:rPr>
            </w:pPr>
            <w:r w:rsidRPr="00481D2D">
              <w:rPr>
                <w:sz w:val="16"/>
                <w:szCs w:val="16"/>
              </w:rPr>
              <w:t>16.1.0</w:t>
            </w:r>
          </w:p>
        </w:tc>
      </w:tr>
      <w:tr w:rsidR="00D00C49" w:rsidRPr="00481D2D" w14:paraId="55946F36" w14:textId="77777777" w:rsidTr="00F85BBF">
        <w:tc>
          <w:tcPr>
            <w:tcW w:w="798" w:type="dxa"/>
            <w:shd w:val="solid" w:color="FFFFFF" w:fill="auto"/>
          </w:tcPr>
          <w:p w14:paraId="36EB3AB8"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793874A4"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05DFA294" w14:textId="77777777" w:rsidR="00D00C49" w:rsidRPr="00481D2D" w:rsidRDefault="00D00C49" w:rsidP="00D00C49">
            <w:pPr>
              <w:pStyle w:val="TAC"/>
              <w:rPr>
                <w:sz w:val="16"/>
                <w:szCs w:val="16"/>
              </w:rPr>
            </w:pPr>
            <w:r w:rsidRPr="00481D2D">
              <w:rPr>
                <w:sz w:val="16"/>
                <w:szCs w:val="16"/>
              </w:rPr>
              <w:t>CP-190077</w:t>
            </w:r>
          </w:p>
        </w:tc>
        <w:tc>
          <w:tcPr>
            <w:tcW w:w="524" w:type="dxa"/>
            <w:shd w:val="solid" w:color="FFFFFF" w:fill="auto"/>
          </w:tcPr>
          <w:p w14:paraId="6F6CC9ED" w14:textId="77777777" w:rsidR="00D00C49" w:rsidRPr="00481D2D" w:rsidRDefault="00D00C49" w:rsidP="00D00C49">
            <w:pPr>
              <w:pStyle w:val="TAL"/>
              <w:rPr>
                <w:sz w:val="16"/>
                <w:szCs w:val="16"/>
              </w:rPr>
            </w:pPr>
            <w:r w:rsidRPr="00481D2D">
              <w:rPr>
                <w:sz w:val="16"/>
                <w:szCs w:val="16"/>
              </w:rPr>
              <w:t>6284</w:t>
            </w:r>
          </w:p>
        </w:tc>
        <w:tc>
          <w:tcPr>
            <w:tcW w:w="424" w:type="dxa"/>
            <w:shd w:val="solid" w:color="FFFFFF" w:fill="auto"/>
          </w:tcPr>
          <w:p w14:paraId="3B8B71D9" w14:textId="77777777" w:rsidR="00D00C49" w:rsidRPr="00481D2D" w:rsidRDefault="00D00C49" w:rsidP="00D00C49">
            <w:pPr>
              <w:pStyle w:val="TAR"/>
              <w:rPr>
                <w:sz w:val="16"/>
                <w:szCs w:val="16"/>
              </w:rPr>
            </w:pPr>
            <w:r w:rsidRPr="00481D2D">
              <w:rPr>
                <w:sz w:val="16"/>
                <w:szCs w:val="16"/>
              </w:rPr>
              <w:t>3</w:t>
            </w:r>
          </w:p>
        </w:tc>
        <w:tc>
          <w:tcPr>
            <w:tcW w:w="424" w:type="dxa"/>
            <w:shd w:val="solid" w:color="FFFFFF" w:fill="auto"/>
          </w:tcPr>
          <w:p w14:paraId="6F9B6945"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38227B4C" w14:textId="77777777" w:rsidR="00D00C49" w:rsidRPr="00481D2D" w:rsidRDefault="00D00C49" w:rsidP="00D00C49">
            <w:pPr>
              <w:pStyle w:val="TAL"/>
              <w:rPr>
                <w:sz w:val="16"/>
                <w:szCs w:val="16"/>
              </w:rPr>
            </w:pPr>
            <w:r w:rsidRPr="00481D2D">
              <w:rPr>
                <w:sz w:val="16"/>
                <w:szCs w:val="16"/>
              </w:rPr>
              <w:t>EN on ETSI 283 035</w:t>
            </w:r>
          </w:p>
        </w:tc>
        <w:tc>
          <w:tcPr>
            <w:tcW w:w="707" w:type="dxa"/>
            <w:shd w:val="solid" w:color="FFFFFF" w:fill="auto"/>
          </w:tcPr>
          <w:p w14:paraId="1DE0D692" w14:textId="77777777" w:rsidR="00D00C49" w:rsidRPr="00481D2D" w:rsidRDefault="00D00C49" w:rsidP="00D00C49">
            <w:pPr>
              <w:pStyle w:val="TAC"/>
              <w:rPr>
                <w:sz w:val="16"/>
                <w:szCs w:val="16"/>
              </w:rPr>
            </w:pPr>
            <w:r w:rsidRPr="00481D2D">
              <w:rPr>
                <w:sz w:val="16"/>
                <w:szCs w:val="16"/>
              </w:rPr>
              <w:t>16.1.0</w:t>
            </w:r>
          </w:p>
        </w:tc>
      </w:tr>
      <w:tr w:rsidR="00D00C49" w:rsidRPr="00481D2D" w14:paraId="010BE937" w14:textId="77777777" w:rsidTr="00F85BBF">
        <w:tc>
          <w:tcPr>
            <w:tcW w:w="798" w:type="dxa"/>
            <w:shd w:val="solid" w:color="FFFFFF" w:fill="auto"/>
          </w:tcPr>
          <w:p w14:paraId="3A7B5218"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280936A4"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0481F5D7" w14:textId="77777777"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14:paraId="08C0FECB" w14:textId="77777777" w:rsidR="00D00C49" w:rsidRPr="00481D2D" w:rsidRDefault="00D00C49" w:rsidP="00D00C49">
            <w:pPr>
              <w:pStyle w:val="TAL"/>
              <w:rPr>
                <w:sz w:val="16"/>
                <w:szCs w:val="16"/>
              </w:rPr>
            </w:pPr>
            <w:r w:rsidRPr="00481D2D">
              <w:rPr>
                <w:sz w:val="16"/>
                <w:szCs w:val="16"/>
              </w:rPr>
              <w:t>6286</w:t>
            </w:r>
          </w:p>
        </w:tc>
        <w:tc>
          <w:tcPr>
            <w:tcW w:w="424" w:type="dxa"/>
            <w:shd w:val="solid" w:color="FFFFFF" w:fill="auto"/>
          </w:tcPr>
          <w:p w14:paraId="6EFB625F"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3CF9D24B"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570563C8" w14:textId="77777777" w:rsidR="00D00C49" w:rsidRPr="00481D2D" w:rsidRDefault="00D00C49" w:rsidP="00D00C49">
            <w:pPr>
              <w:pStyle w:val="TAL"/>
              <w:rPr>
                <w:sz w:val="16"/>
                <w:szCs w:val="16"/>
              </w:rPr>
            </w:pPr>
            <w:r w:rsidRPr="00481D2D">
              <w:rPr>
                <w:sz w:val="16"/>
                <w:szCs w:val="16"/>
              </w:rPr>
              <w:t>Unsuccessful resource reservation in Annex U</w:t>
            </w:r>
          </w:p>
        </w:tc>
        <w:tc>
          <w:tcPr>
            <w:tcW w:w="707" w:type="dxa"/>
            <w:shd w:val="solid" w:color="FFFFFF" w:fill="auto"/>
          </w:tcPr>
          <w:p w14:paraId="04D1D603" w14:textId="77777777" w:rsidR="00D00C49" w:rsidRPr="00481D2D" w:rsidRDefault="00D00C49" w:rsidP="00D00C49">
            <w:pPr>
              <w:pStyle w:val="TAC"/>
              <w:rPr>
                <w:sz w:val="16"/>
                <w:szCs w:val="16"/>
              </w:rPr>
            </w:pPr>
            <w:r w:rsidRPr="00481D2D">
              <w:rPr>
                <w:sz w:val="16"/>
                <w:szCs w:val="16"/>
              </w:rPr>
              <w:t>16.1.0</w:t>
            </w:r>
          </w:p>
        </w:tc>
      </w:tr>
      <w:tr w:rsidR="00D00C49" w:rsidRPr="00481D2D" w14:paraId="7A22AAF0" w14:textId="77777777" w:rsidTr="00F85BBF">
        <w:tc>
          <w:tcPr>
            <w:tcW w:w="798" w:type="dxa"/>
            <w:shd w:val="solid" w:color="FFFFFF" w:fill="auto"/>
          </w:tcPr>
          <w:p w14:paraId="40FE9854"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0226B4F3"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21F87278"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534C352B" w14:textId="77777777" w:rsidR="00D00C49" w:rsidRPr="00481D2D" w:rsidRDefault="00D00C49" w:rsidP="00D00C49">
            <w:pPr>
              <w:pStyle w:val="TAL"/>
              <w:rPr>
                <w:sz w:val="16"/>
                <w:szCs w:val="16"/>
              </w:rPr>
            </w:pPr>
            <w:r w:rsidRPr="00481D2D">
              <w:rPr>
                <w:sz w:val="16"/>
                <w:szCs w:val="16"/>
              </w:rPr>
              <w:t>6291</w:t>
            </w:r>
          </w:p>
        </w:tc>
        <w:tc>
          <w:tcPr>
            <w:tcW w:w="424" w:type="dxa"/>
            <w:shd w:val="solid" w:color="FFFFFF" w:fill="auto"/>
          </w:tcPr>
          <w:p w14:paraId="2DA09FB8"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061C1B4E"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7F50416B" w14:textId="77777777" w:rsidR="00D00C49" w:rsidRPr="00481D2D" w:rsidRDefault="00D00C49" w:rsidP="00D00C49">
            <w:pPr>
              <w:pStyle w:val="TAL"/>
              <w:rPr>
                <w:sz w:val="16"/>
                <w:szCs w:val="16"/>
              </w:rPr>
            </w:pPr>
            <w:r w:rsidRPr="00481D2D">
              <w:rPr>
                <w:sz w:val="16"/>
                <w:szCs w:val="16"/>
              </w:rPr>
              <w:t>Correct restoration procedures</w:t>
            </w:r>
          </w:p>
        </w:tc>
        <w:tc>
          <w:tcPr>
            <w:tcW w:w="707" w:type="dxa"/>
            <w:shd w:val="solid" w:color="FFFFFF" w:fill="auto"/>
          </w:tcPr>
          <w:p w14:paraId="44EAAE04" w14:textId="77777777" w:rsidR="00D00C49" w:rsidRPr="00481D2D" w:rsidRDefault="00D00C49" w:rsidP="00D00C49">
            <w:pPr>
              <w:pStyle w:val="TAC"/>
              <w:rPr>
                <w:sz w:val="16"/>
                <w:szCs w:val="16"/>
              </w:rPr>
            </w:pPr>
            <w:r w:rsidRPr="00481D2D">
              <w:rPr>
                <w:sz w:val="16"/>
                <w:szCs w:val="16"/>
              </w:rPr>
              <w:t>16.1.0</w:t>
            </w:r>
          </w:p>
        </w:tc>
      </w:tr>
      <w:tr w:rsidR="00D00C49" w:rsidRPr="00481D2D" w14:paraId="6BEC18C1" w14:textId="77777777" w:rsidTr="00F85BBF">
        <w:tc>
          <w:tcPr>
            <w:tcW w:w="798" w:type="dxa"/>
            <w:shd w:val="solid" w:color="FFFFFF" w:fill="auto"/>
          </w:tcPr>
          <w:p w14:paraId="1F04B113"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1209F15C"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227D0687" w14:textId="77777777"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14:paraId="3170340C" w14:textId="77777777" w:rsidR="00D00C49" w:rsidRPr="00481D2D" w:rsidRDefault="00D00C49" w:rsidP="00D00C49">
            <w:pPr>
              <w:pStyle w:val="TAL"/>
              <w:rPr>
                <w:sz w:val="16"/>
                <w:szCs w:val="16"/>
              </w:rPr>
            </w:pPr>
            <w:r w:rsidRPr="00481D2D">
              <w:rPr>
                <w:sz w:val="16"/>
                <w:szCs w:val="16"/>
              </w:rPr>
              <w:t>6294</w:t>
            </w:r>
          </w:p>
        </w:tc>
        <w:tc>
          <w:tcPr>
            <w:tcW w:w="424" w:type="dxa"/>
            <w:shd w:val="solid" w:color="FFFFFF" w:fill="auto"/>
          </w:tcPr>
          <w:p w14:paraId="38898361"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0E8203F9"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2CDF11DE" w14:textId="77777777" w:rsidR="00D00C49" w:rsidRPr="00481D2D" w:rsidRDefault="00D00C49" w:rsidP="00D00C49">
            <w:pPr>
              <w:pStyle w:val="TAL"/>
              <w:rPr>
                <w:sz w:val="16"/>
                <w:szCs w:val="16"/>
              </w:rPr>
            </w:pPr>
            <w:r w:rsidRPr="00481D2D">
              <w:rPr>
                <w:sz w:val="16"/>
                <w:szCs w:val="16"/>
              </w:rPr>
              <w:t>T3517 expiry after ESFB attempt</w:t>
            </w:r>
          </w:p>
        </w:tc>
        <w:tc>
          <w:tcPr>
            <w:tcW w:w="707" w:type="dxa"/>
            <w:shd w:val="solid" w:color="FFFFFF" w:fill="auto"/>
          </w:tcPr>
          <w:p w14:paraId="04BD4426" w14:textId="77777777" w:rsidR="00D00C49" w:rsidRPr="00481D2D" w:rsidRDefault="00D00C49" w:rsidP="00D00C49">
            <w:pPr>
              <w:pStyle w:val="TAC"/>
              <w:rPr>
                <w:sz w:val="16"/>
                <w:szCs w:val="16"/>
              </w:rPr>
            </w:pPr>
            <w:r w:rsidRPr="00481D2D">
              <w:rPr>
                <w:sz w:val="16"/>
                <w:szCs w:val="16"/>
              </w:rPr>
              <w:t>16.1.0</w:t>
            </w:r>
          </w:p>
        </w:tc>
      </w:tr>
      <w:tr w:rsidR="00D00C49" w:rsidRPr="00481D2D" w14:paraId="738E8280" w14:textId="77777777" w:rsidTr="00F85BBF">
        <w:tc>
          <w:tcPr>
            <w:tcW w:w="798" w:type="dxa"/>
            <w:shd w:val="solid" w:color="FFFFFF" w:fill="auto"/>
          </w:tcPr>
          <w:p w14:paraId="5B7E91BB"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21A9A93F"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04CEA876" w14:textId="77777777" w:rsidR="00D00C49" w:rsidRPr="00481D2D" w:rsidRDefault="00D00C49" w:rsidP="00D00C49">
            <w:pPr>
              <w:pStyle w:val="TAC"/>
              <w:rPr>
                <w:sz w:val="16"/>
                <w:szCs w:val="16"/>
              </w:rPr>
            </w:pPr>
            <w:r w:rsidRPr="00481D2D">
              <w:rPr>
                <w:sz w:val="16"/>
                <w:szCs w:val="16"/>
              </w:rPr>
              <w:t>CP-190108</w:t>
            </w:r>
          </w:p>
        </w:tc>
        <w:tc>
          <w:tcPr>
            <w:tcW w:w="524" w:type="dxa"/>
            <w:shd w:val="solid" w:color="FFFFFF" w:fill="auto"/>
          </w:tcPr>
          <w:p w14:paraId="072170CA" w14:textId="77777777" w:rsidR="00D00C49" w:rsidRPr="00481D2D" w:rsidRDefault="00D00C49" w:rsidP="00D00C49">
            <w:pPr>
              <w:pStyle w:val="TAL"/>
              <w:rPr>
                <w:sz w:val="16"/>
                <w:szCs w:val="16"/>
              </w:rPr>
            </w:pPr>
            <w:r w:rsidRPr="00481D2D">
              <w:rPr>
                <w:sz w:val="16"/>
                <w:szCs w:val="16"/>
              </w:rPr>
              <w:t>6295</w:t>
            </w:r>
          </w:p>
        </w:tc>
        <w:tc>
          <w:tcPr>
            <w:tcW w:w="424" w:type="dxa"/>
            <w:shd w:val="solid" w:color="FFFFFF" w:fill="auto"/>
          </w:tcPr>
          <w:p w14:paraId="28F0B885" w14:textId="77777777" w:rsidR="00D00C49" w:rsidRPr="00481D2D" w:rsidRDefault="00D00C49" w:rsidP="00D00C49">
            <w:pPr>
              <w:pStyle w:val="TAR"/>
              <w:rPr>
                <w:sz w:val="16"/>
                <w:szCs w:val="16"/>
              </w:rPr>
            </w:pPr>
          </w:p>
        </w:tc>
        <w:tc>
          <w:tcPr>
            <w:tcW w:w="424" w:type="dxa"/>
            <w:shd w:val="solid" w:color="FFFFFF" w:fill="auto"/>
          </w:tcPr>
          <w:p w14:paraId="35E39691"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771400C1" w14:textId="77777777" w:rsidR="00D00C49" w:rsidRPr="00481D2D" w:rsidRDefault="00D00C49" w:rsidP="00D00C49">
            <w:pPr>
              <w:pStyle w:val="TAL"/>
              <w:rPr>
                <w:sz w:val="16"/>
                <w:szCs w:val="16"/>
              </w:rPr>
            </w:pPr>
            <w:r w:rsidRPr="00481D2D">
              <w:rPr>
                <w:sz w:val="16"/>
                <w:szCs w:val="16"/>
              </w:rPr>
              <w:t>Subscriptions to dialog and presence states for emergency calls</w:t>
            </w:r>
          </w:p>
        </w:tc>
        <w:tc>
          <w:tcPr>
            <w:tcW w:w="707" w:type="dxa"/>
            <w:shd w:val="solid" w:color="FFFFFF" w:fill="auto"/>
          </w:tcPr>
          <w:p w14:paraId="556DE246" w14:textId="77777777" w:rsidR="00D00C49" w:rsidRPr="00481D2D" w:rsidRDefault="00D00C49" w:rsidP="00D00C49">
            <w:pPr>
              <w:pStyle w:val="TAC"/>
              <w:rPr>
                <w:sz w:val="16"/>
                <w:szCs w:val="16"/>
              </w:rPr>
            </w:pPr>
            <w:r w:rsidRPr="00481D2D">
              <w:rPr>
                <w:sz w:val="16"/>
                <w:szCs w:val="16"/>
              </w:rPr>
              <w:t>16.1.0</w:t>
            </w:r>
          </w:p>
        </w:tc>
      </w:tr>
      <w:tr w:rsidR="00D00C49" w:rsidRPr="00481D2D" w14:paraId="1FC3B479" w14:textId="77777777" w:rsidTr="00F85BBF">
        <w:tc>
          <w:tcPr>
            <w:tcW w:w="798" w:type="dxa"/>
            <w:shd w:val="solid" w:color="FFFFFF" w:fill="auto"/>
          </w:tcPr>
          <w:p w14:paraId="3D3157FE"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29098FE7"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6EE26895" w14:textId="77777777" w:rsidR="00D00C49" w:rsidRPr="00481D2D" w:rsidRDefault="00D00C49" w:rsidP="00D00C49">
            <w:pPr>
              <w:pStyle w:val="TAC"/>
              <w:rPr>
                <w:sz w:val="16"/>
                <w:szCs w:val="16"/>
              </w:rPr>
            </w:pPr>
            <w:r w:rsidRPr="00481D2D">
              <w:rPr>
                <w:sz w:val="16"/>
                <w:szCs w:val="16"/>
              </w:rPr>
              <w:t>CP-190079</w:t>
            </w:r>
          </w:p>
        </w:tc>
        <w:tc>
          <w:tcPr>
            <w:tcW w:w="524" w:type="dxa"/>
            <w:shd w:val="solid" w:color="FFFFFF" w:fill="auto"/>
          </w:tcPr>
          <w:p w14:paraId="7ED309E5" w14:textId="77777777" w:rsidR="00D00C49" w:rsidRPr="00481D2D" w:rsidRDefault="00D00C49" w:rsidP="00D00C49">
            <w:pPr>
              <w:pStyle w:val="TAL"/>
              <w:rPr>
                <w:sz w:val="16"/>
                <w:szCs w:val="16"/>
              </w:rPr>
            </w:pPr>
            <w:r w:rsidRPr="00481D2D">
              <w:rPr>
                <w:sz w:val="16"/>
                <w:szCs w:val="16"/>
              </w:rPr>
              <w:t>6299</w:t>
            </w:r>
          </w:p>
        </w:tc>
        <w:tc>
          <w:tcPr>
            <w:tcW w:w="424" w:type="dxa"/>
            <w:shd w:val="solid" w:color="FFFFFF" w:fill="auto"/>
          </w:tcPr>
          <w:p w14:paraId="012F9A72"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1A44AB75"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57726924" w14:textId="77777777" w:rsidR="00D00C49" w:rsidRPr="00481D2D" w:rsidRDefault="00D00C49" w:rsidP="00D00C49">
            <w:pPr>
              <w:pStyle w:val="TAL"/>
              <w:rPr>
                <w:sz w:val="16"/>
                <w:szCs w:val="16"/>
              </w:rPr>
            </w:pPr>
            <w:r w:rsidRPr="00481D2D">
              <w:rPr>
                <w:sz w:val="16"/>
                <w:szCs w:val="16"/>
              </w:rPr>
              <w:t>Update reference from IETF logme-marking draft to RFC 8497</w:t>
            </w:r>
          </w:p>
        </w:tc>
        <w:tc>
          <w:tcPr>
            <w:tcW w:w="707" w:type="dxa"/>
            <w:shd w:val="solid" w:color="FFFFFF" w:fill="auto"/>
          </w:tcPr>
          <w:p w14:paraId="5B3873EA" w14:textId="77777777" w:rsidR="00D00C49" w:rsidRPr="00481D2D" w:rsidRDefault="00D00C49" w:rsidP="00D00C49">
            <w:pPr>
              <w:pStyle w:val="TAC"/>
              <w:rPr>
                <w:sz w:val="16"/>
                <w:szCs w:val="16"/>
              </w:rPr>
            </w:pPr>
            <w:r w:rsidRPr="00481D2D">
              <w:rPr>
                <w:sz w:val="16"/>
                <w:szCs w:val="16"/>
              </w:rPr>
              <w:t>16.1.0</w:t>
            </w:r>
          </w:p>
        </w:tc>
      </w:tr>
      <w:tr w:rsidR="00D00C49" w:rsidRPr="00481D2D" w14:paraId="2167D825" w14:textId="77777777" w:rsidTr="00F85BBF">
        <w:tc>
          <w:tcPr>
            <w:tcW w:w="798" w:type="dxa"/>
            <w:shd w:val="solid" w:color="FFFFFF" w:fill="auto"/>
          </w:tcPr>
          <w:p w14:paraId="31EF3EFB"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424FDF6D"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0D3B33F0" w14:textId="77777777" w:rsidR="00D00C49" w:rsidRPr="00481D2D" w:rsidRDefault="00D00C49" w:rsidP="00D00C49">
            <w:pPr>
              <w:pStyle w:val="TAC"/>
              <w:rPr>
                <w:sz w:val="16"/>
                <w:szCs w:val="16"/>
              </w:rPr>
            </w:pPr>
            <w:r w:rsidRPr="00481D2D">
              <w:rPr>
                <w:sz w:val="16"/>
                <w:szCs w:val="16"/>
              </w:rPr>
              <w:t>CP-190081</w:t>
            </w:r>
          </w:p>
        </w:tc>
        <w:tc>
          <w:tcPr>
            <w:tcW w:w="524" w:type="dxa"/>
            <w:shd w:val="solid" w:color="FFFFFF" w:fill="auto"/>
          </w:tcPr>
          <w:p w14:paraId="334441C6" w14:textId="77777777" w:rsidR="00D00C49" w:rsidRPr="00481D2D" w:rsidRDefault="00D00C49" w:rsidP="00D00C49">
            <w:pPr>
              <w:pStyle w:val="TAL"/>
              <w:rPr>
                <w:sz w:val="16"/>
                <w:szCs w:val="16"/>
              </w:rPr>
            </w:pPr>
            <w:r w:rsidRPr="00481D2D">
              <w:rPr>
                <w:sz w:val="16"/>
                <w:szCs w:val="16"/>
              </w:rPr>
              <w:t>6303</w:t>
            </w:r>
          </w:p>
        </w:tc>
        <w:tc>
          <w:tcPr>
            <w:tcW w:w="424" w:type="dxa"/>
            <w:shd w:val="solid" w:color="FFFFFF" w:fill="auto"/>
          </w:tcPr>
          <w:p w14:paraId="5C9C1CA0"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6C02FBD7"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49845F84" w14:textId="77777777" w:rsidR="00D00C49" w:rsidRPr="00481D2D" w:rsidRDefault="00D00C49" w:rsidP="00D00C49">
            <w:pPr>
              <w:pStyle w:val="TAL"/>
              <w:rPr>
                <w:sz w:val="16"/>
                <w:szCs w:val="16"/>
              </w:rPr>
            </w:pPr>
            <w:r w:rsidRPr="00481D2D">
              <w:rPr>
                <w:sz w:val="16"/>
                <w:szCs w:val="16"/>
              </w:rPr>
              <w:t>Reference Update for the ISUP Cause Location Parameter Draft</w:t>
            </w:r>
          </w:p>
        </w:tc>
        <w:tc>
          <w:tcPr>
            <w:tcW w:w="707" w:type="dxa"/>
            <w:shd w:val="solid" w:color="FFFFFF" w:fill="auto"/>
          </w:tcPr>
          <w:p w14:paraId="765120E5" w14:textId="77777777" w:rsidR="00D00C49" w:rsidRPr="00481D2D" w:rsidRDefault="00D00C49" w:rsidP="00D00C49">
            <w:pPr>
              <w:pStyle w:val="TAC"/>
              <w:rPr>
                <w:sz w:val="16"/>
                <w:szCs w:val="16"/>
              </w:rPr>
            </w:pPr>
            <w:r w:rsidRPr="00481D2D">
              <w:rPr>
                <w:sz w:val="16"/>
                <w:szCs w:val="16"/>
              </w:rPr>
              <w:t>16.1.0</w:t>
            </w:r>
          </w:p>
        </w:tc>
      </w:tr>
      <w:tr w:rsidR="00D00C49" w:rsidRPr="00481D2D" w14:paraId="19ABCA61" w14:textId="77777777" w:rsidTr="00F85BBF">
        <w:tc>
          <w:tcPr>
            <w:tcW w:w="798" w:type="dxa"/>
            <w:shd w:val="solid" w:color="FFFFFF" w:fill="auto"/>
          </w:tcPr>
          <w:p w14:paraId="27DBCD19"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365800C3"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69221A05"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5C4D2235" w14:textId="77777777" w:rsidR="00D00C49" w:rsidRPr="00481D2D" w:rsidRDefault="00D00C49" w:rsidP="00D00C49">
            <w:pPr>
              <w:pStyle w:val="TAL"/>
              <w:rPr>
                <w:sz w:val="16"/>
                <w:szCs w:val="16"/>
              </w:rPr>
            </w:pPr>
            <w:r w:rsidRPr="00481D2D">
              <w:rPr>
                <w:sz w:val="16"/>
                <w:szCs w:val="16"/>
              </w:rPr>
              <w:t>6304</w:t>
            </w:r>
          </w:p>
        </w:tc>
        <w:tc>
          <w:tcPr>
            <w:tcW w:w="424" w:type="dxa"/>
            <w:shd w:val="solid" w:color="FFFFFF" w:fill="auto"/>
          </w:tcPr>
          <w:p w14:paraId="162636C7"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53103CDE"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30FC02EA" w14:textId="77777777" w:rsidR="00D00C49" w:rsidRPr="00481D2D" w:rsidRDefault="00D00C49" w:rsidP="00D00C49">
            <w:pPr>
              <w:pStyle w:val="TAL"/>
              <w:rPr>
                <w:sz w:val="16"/>
                <w:szCs w:val="16"/>
              </w:rPr>
            </w:pPr>
            <w:r w:rsidRPr="00481D2D">
              <w:rPr>
                <w:sz w:val="16"/>
                <w:szCs w:val="16"/>
              </w:rPr>
              <w:t>Reference Update for Location-Source Parameter</w:t>
            </w:r>
          </w:p>
        </w:tc>
        <w:tc>
          <w:tcPr>
            <w:tcW w:w="707" w:type="dxa"/>
            <w:shd w:val="solid" w:color="FFFFFF" w:fill="auto"/>
          </w:tcPr>
          <w:p w14:paraId="4F08A4EC" w14:textId="77777777" w:rsidR="00D00C49" w:rsidRPr="00481D2D" w:rsidRDefault="00D00C49" w:rsidP="00D00C49">
            <w:pPr>
              <w:pStyle w:val="TAC"/>
              <w:rPr>
                <w:sz w:val="16"/>
                <w:szCs w:val="16"/>
              </w:rPr>
            </w:pPr>
            <w:r w:rsidRPr="00481D2D">
              <w:rPr>
                <w:sz w:val="16"/>
                <w:szCs w:val="16"/>
              </w:rPr>
              <w:t>16.1.0</w:t>
            </w:r>
          </w:p>
        </w:tc>
      </w:tr>
      <w:tr w:rsidR="00D00C49" w:rsidRPr="00481D2D" w14:paraId="1DCBDBE0" w14:textId="77777777" w:rsidTr="00F85BBF">
        <w:tc>
          <w:tcPr>
            <w:tcW w:w="798" w:type="dxa"/>
            <w:shd w:val="solid" w:color="FFFFFF" w:fill="auto"/>
          </w:tcPr>
          <w:p w14:paraId="6E7F9A24"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30494C0B"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06F70A4E" w14:textId="77777777" w:rsidR="00D00C49" w:rsidRPr="00481D2D" w:rsidRDefault="00D00C49" w:rsidP="00D00C49">
            <w:pPr>
              <w:pStyle w:val="TAC"/>
              <w:rPr>
                <w:sz w:val="16"/>
                <w:szCs w:val="16"/>
              </w:rPr>
            </w:pPr>
            <w:r w:rsidRPr="00481D2D">
              <w:rPr>
                <w:sz w:val="16"/>
                <w:szCs w:val="16"/>
              </w:rPr>
              <w:t>CP-190076</w:t>
            </w:r>
          </w:p>
        </w:tc>
        <w:tc>
          <w:tcPr>
            <w:tcW w:w="524" w:type="dxa"/>
            <w:shd w:val="solid" w:color="FFFFFF" w:fill="auto"/>
          </w:tcPr>
          <w:p w14:paraId="4E5310AD" w14:textId="77777777" w:rsidR="00D00C49" w:rsidRPr="00481D2D" w:rsidRDefault="00D00C49" w:rsidP="00D00C49">
            <w:pPr>
              <w:pStyle w:val="TAL"/>
              <w:rPr>
                <w:sz w:val="16"/>
                <w:szCs w:val="16"/>
              </w:rPr>
            </w:pPr>
            <w:r w:rsidRPr="00481D2D">
              <w:rPr>
                <w:sz w:val="16"/>
                <w:szCs w:val="16"/>
              </w:rPr>
              <w:t>6309</w:t>
            </w:r>
          </w:p>
        </w:tc>
        <w:tc>
          <w:tcPr>
            <w:tcW w:w="424" w:type="dxa"/>
            <w:shd w:val="solid" w:color="FFFFFF" w:fill="auto"/>
          </w:tcPr>
          <w:p w14:paraId="63B39B7B" w14:textId="77777777" w:rsidR="00D00C49" w:rsidRPr="00481D2D" w:rsidRDefault="00D00C49" w:rsidP="00D00C49">
            <w:pPr>
              <w:pStyle w:val="TAR"/>
              <w:rPr>
                <w:sz w:val="16"/>
                <w:szCs w:val="16"/>
              </w:rPr>
            </w:pPr>
          </w:p>
        </w:tc>
        <w:tc>
          <w:tcPr>
            <w:tcW w:w="424" w:type="dxa"/>
            <w:shd w:val="solid" w:color="FFFFFF" w:fill="auto"/>
          </w:tcPr>
          <w:p w14:paraId="7C60A754"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23004611" w14:textId="77777777" w:rsidR="00D00C49" w:rsidRPr="00481D2D" w:rsidRDefault="00D00C49" w:rsidP="00D00C49">
            <w:pPr>
              <w:pStyle w:val="TAL"/>
              <w:rPr>
                <w:sz w:val="16"/>
                <w:szCs w:val="16"/>
              </w:rPr>
            </w:pPr>
            <w:r w:rsidRPr="00481D2D">
              <w:rPr>
                <w:sz w:val="16"/>
                <w:szCs w:val="16"/>
              </w:rPr>
              <w:t>Terminating INVITE when only IMS emergency registered</w:t>
            </w:r>
          </w:p>
        </w:tc>
        <w:tc>
          <w:tcPr>
            <w:tcW w:w="707" w:type="dxa"/>
            <w:shd w:val="solid" w:color="FFFFFF" w:fill="auto"/>
          </w:tcPr>
          <w:p w14:paraId="5C8CBA17" w14:textId="77777777" w:rsidR="00D00C49" w:rsidRPr="00481D2D" w:rsidRDefault="00D00C49" w:rsidP="00D00C49">
            <w:pPr>
              <w:pStyle w:val="TAC"/>
              <w:rPr>
                <w:sz w:val="16"/>
                <w:szCs w:val="16"/>
              </w:rPr>
            </w:pPr>
            <w:r w:rsidRPr="00481D2D">
              <w:rPr>
                <w:sz w:val="16"/>
                <w:szCs w:val="16"/>
              </w:rPr>
              <w:t>16.1.0</w:t>
            </w:r>
          </w:p>
        </w:tc>
      </w:tr>
      <w:tr w:rsidR="00D00C49" w:rsidRPr="00481D2D" w14:paraId="429FC05A" w14:textId="77777777" w:rsidTr="00F85BBF">
        <w:tc>
          <w:tcPr>
            <w:tcW w:w="798" w:type="dxa"/>
            <w:shd w:val="solid" w:color="FFFFFF" w:fill="auto"/>
          </w:tcPr>
          <w:p w14:paraId="30BED9D9"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24B81986"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45B7EC4A" w14:textId="77777777" w:rsidR="00D00C49" w:rsidRPr="00481D2D" w:rsidRDefault="00D00C49" w:rsidP="00D00C49">
            <w:pPr>
              <w:pStyle w:val="TAC"/>
              <w:rPr>
                <w:sz w:val="16"/>
                <w:szCs w:val="16"/>
              </w:rPr>
            </w:pPr>
            <w:r w:rsidRPr="00481D2D">
              <w:rPr>
                <w:sz w:val="16"/>
                <w:szCs w:val="16"/>
              </w:rPr>
              <w:t>CP-190075</w:t>
            </w:r>
          </w:p>
        </w:tc>
        <w:tc>
          <w:tcPr>
            <w:tcW w:w="524" w:type="dxa"/>
            <w:shd w:val="solid" w:color="FFFFFF" w:fill="auto"/>
          </w:tcPr>
          <w:p w14:paraId="3BF0BF14" w14:textId="77777777" w:rsidR="00D00C49" w:rsidRPr="00481D2D" w:rsidRDefault="00D00C49" w:rsidP="00D00C49">
            <w:pPr>
              <w:pStyle w:val="TAL"/>
              <w:rPr>
                <w:sz w:val="16"/>
                <w:szCs w:val="16"/>
              </w:rPr>
            </w:pPr>
            <w:r w:rsidRPr="00481D2D">
              <w:rPr>
                <w:sz w:val="16"/>
                <w:szCs w:val="16"/>
              </w:rPr>
              <w:t>6315</w:t>
            </w:r>
          </w:p>
        </w:tc>
        <w:tc>
          <w:tcPr>
            <w:tcW w:w="424" w:type="dxa"/>
            <w:shd w:val="solid" w:color="FFFFFF" w:fill="auto"/>
          </w:tcPr>
          <w:p w14:paraId="1DDF4732"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19BB1658"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3954E4E4" w14:textId="77777777" w:rsidR="00D00C49" w:rsidRPr="00481D2D" w:rsidRDefault="00D00C49" w:rsidP="00D00C49">
            <w:pPr>
              <w:pStyle w:val="TAL"/>
              <w:rPr>
                <w:sz w:val="16"/>
                <w:szCs w:val="16"/>
              </w:rPr>
            </w:pPr>
            <w:r w:rsidRPr="00481D2D">
              <w:rPr>
                <w:sz w:val="16"/>
                <w:szCs w:val="16"/>
              </w:rPr>
              <w:t>P-Served-User case orig-cdiv is now RFC 8498</w:t>
            </w:r>
          </w:p>
        </w:tc>
        <w:tc>
          <w:tcPr>
            <w:tcW w:w="707" w:type="dxa"/>
            <w:shd w:val="solid" w:color="FFFFFF" w:fill="auto"/>
          </w:tcPr>
          <w:p w14:paraId="08DDDE24" w14:textId="77777777" w:rsidR="00D00C49" w:rsidRPr="00481D2D" w:rsidRDefault="00D00C49" w:rsidP="00D00C49">
            <w:pPr>
              <w:pStyle w:val="TAC"/>
              <w:rPr>
                <w:sz w:val="16"/>
                <w:szCs w:val="16"/>
              </w:rPr>
            </w:pPr>
            <w:r w:rsidRPr="00481D2D">
              <w:rPr>
                <w:sz w:val="16"/>
                <w:szCs w:val="16"/>
              </w:rPr>
              <w:t>16.1.0</w:t>
            </w:r>
          </w:p>
        </w:tc>
      </w:tr>
      <w:tr w:rsidR="00D00C49" w:rsidRPr="00481D2D" w14:paraId="2B18B2CB" w14:textId="77777777" w:rsidTr="00F85BBF">
        <w:tc>
          <w:tcPr>
            <w:tcW w:w="798" w:type="dxa"/>
            <w:shd w:val="solid" w:color="FFFFFF" w:fill="auto"/>
          </w:tcPr>
          <w:p w14:paraId="05A31C28"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5D7BEDBE"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765C693D" w14:textId="77777777"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14:paraId="523E337C" w14:textId="77777777" w:rsidR="00D00C49" w:rsidRPr="00481D2D" w:rsidRDefault="00D00C49" w:rsidP="00D00C49">
            <w:pPr>
              <w:pStyle w:val="TAL"/>
              <w:rPr>
                <w:sz w:val="16"/>
                <w:szCs w:val="16"/>
              </w:rPr>
            </w:pPr>
            <w:r w:rsidRPr="00481D2D">
              <w:rPr>
                <w:sz w:val="16"/>
                <w:szCs w:val="16"/>
              </w:rPr>
              <w:t>6317</w:t>
            </w:r>
          </w:p>
        </w:tc>
        <w:tc>
          <w:tcPr>
            <w:tcW w:w="424" w:type="dxa"/>
            <w:shd w:val="solid" w:color="FFFFFF" w:fill="auto"/>
          </w:tcPr>
          <w:p w14:paraId="3749EC4C"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29FAE7B1"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1997411A" w14:textId="77777777" w:rsidR="00D00C49" w:rsidRPr="00481D2D" w:rsidRDefault="00D00C49" w:rsidP="00D00C49">
            <w:pPr>
              <w:pStyle w:val="TAL"/>
              <w:rPr>
                <w:sz w:val="16"/>
                <w:szCs w:val="16"/>
              </w:rPr>
            </w:pPr>
            <w:r w:rsidRPr="00481D2D">
              <w:rPr>
                <w:sz w:val="16"/>
                <w:szCs w:val="16"/>
              </w:rPr>
              <w:t>Addition of 5GS IP-CAN as "phone-context" tel URI parameter</w:t>
            </w:r>
          </w:p>
        </w:tc>
        <w:tc>
          <w:tcPr>
            <w:tcW w:w="707" w:type="dxa"/>
            <w:shd w:val="solid" w:color="FFFFFF" w:fill="auto"/>
          </w:tcPr>
          <w:p w14:paraId="5AA94714" w14:textId="77777777" w:rsidR="00D00C49" w:rsidRPr="00481D2D" w:rsidRDefault="00D00C49" w:rsidP="00D00C49">
            <w:pPr>
              <w:pStyle w:val="TAC"/>
              <w:rPr>
                <w:sz w:val="16"/>
                <w:szCs w:val="16"/>
              </w:rPr>
            </w:pPr>
            <w:r w:rsidRPr="00481D2D">
              <w:rPr>
                <w:sz w:val="16"/>
                <w:szCs w:val="16"/>
              </w:rPr>
              <w:t>16.1.0</w:t>
            </w:r>
          </w:p>
        </w:tc>
      </w:tr>
      <w:tr w:rsidR="00D00C49" w:rsidRPr="00481D2D" w14:paraId="6E5FAB10" w14:textId="77777777" w:rsidTr="00F85BBF">
        <w:tc>
          <w:tcPr>
            <w:tcW w:w="798" w:type="dxa"/>
            <w:shd w:val="solid" w:color="FFFFFF" w:fill="auto"/>
          </w:tcPr>
          <w:p w14:paraId="6D8FD821"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426367A5"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7A8BEFF1"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6580E9EF" w14:textId="77777777" w:rsidR="00D00C49" w:rsidRPr="00481D2D" w:rsidRDefault="00D00C49" w:rsidP="00D00C49">
            <w:pPr>
              <w:pStyle w:val="TAL"/>
              <w:rPr>
                <w:sz w:val="16"/>
                <w:szCs w:val="16"/>
              </w:rPr>
            </w:pPr>
            <w:r w:rsidRPr="00481D2D">
              <w:rPr>
                <w:sz w:val="16"/>
                <w:szCs w:val="16"/>
              </w:rPr>
              <w:t>6318</w:t>
            </w:r>
          </w:p>
        </w:tc>
        <w:tc>
          <w:tcPr>
            <w:tcW w:w="424" w:type="dxa"/>
            <w:shd w:val="solid" w:color="FFFFFF" w:fill="auto"/>
          </w:tcPr>
          <w:p w14:paraId="1D9B598E"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6BC76D5B"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5CBB34EB" w14:textId="77777777" w:rsidR="00D00C49" w:rsidRPr="00481D2D" w:rsidRDefault="00D00C49" w:rsidP="00D00C49">
            <w:pPr>
              <w:pStyle w:val="TAL"/>
              <w:rPr>
                <w:sz w:val="16"/>
                <w:szCs w:val="16"/>
              </w:rPr>
            </w:pPr>
            <w:r w:rsidRPr="00481D2D">
              <w:rPr>
                <w:sz w:val="16"/>
                <w:szCs w:val="16"/>
              </w:rPr>
              <w:t>Restricting the use of "urn:service:sos" in some jurisdictions</w:t>
            </w:r>
          </w:p>
        </w:tc>
        <w:tc>
          <w:tcPr>
            <w:tcW w:w="707" w:type="dxa"/>
            <w:shd w:val="solid" w:color="FFFFFF" w:fill="auto"/>
          </w:tcPr>
          <w:p w14:paraId="14E9F4C3" w14:textId="77777777" w:rsidR="00D00C49" w:rsidRPr="00481D2D" w:rsidRDefault="00D00C49" w:rsidP="00D00C49">
            <w:pPr>
              <w:pStyle w:val="TAC"/>
              <w:rPr>
                <w:sz w:val="16"/>
                <w:szCs w:val="16"/>
              </w:rPr>
            </w:pPr>
            <w:r w:rsidRPr="00481D2D">
              <w:rPr>
                <w:sz w:val="16"/>
                <w:szCs w:val="16"/>
              </w:rPr>
              <w:t>16.1.0</w:t>
            </w:r>
          </w:p>
        </w:tc>
      </w:tr>
      <w:tr w:rsidR="00C362FF" w:rsidRPr="00481D2D" w14:paraId="1CE78E3E" w14:textId="77777777" w:rsidTr="00F85BBF">
        <w:tc>
          <w:tcPr>
            <w:tcW w:w="798" w:type="dxa"/>
            <w:shd w:val="solid" w:color="FFFFFF" w:fill="auto"/>
          </w:tcPr>
          <w:p w14:paraId="673276ED" w14:textId="77777777" w:rsidR="00C362FF" w:rsidRPr="00481D2D" w:rsidRDefault="00C362FF" w:rsidP="00D00C49">
            <w:pPr>
              <w:pStyle w:val="TAC"/>
              <w:rPr>
                <w:sz w:val="16"/>
                <w:szCs w:val="16"/>
              </w:rPr>
            </w:pPr>
            <w:r w:rsidRPr="00481D2D">
              <w:rPr>
                <w:sz w:val="16"/>
                <w:szCs w:val="16"/>
              </w:rPr>
              <w:t>2019-06</w:t>
            </w:r>
          </w:p>
        </w:tc>
        <w:tc>
          <w:tcPr>
            <w:tcW w:w="797" w:type="dxa"/>
            <w:shd w:val="solid" w:color="FFFFFF" w:fill="auto"/>
          </w:tcPr>
          <w:p w14:paraId="16095484" w14:textId="77777777" w:rsidR="00C362FF" w:rsidRPr="00481D2D" w:rsidRDefault="00C362FF" w:rsidP="00D00C49">
            <w:pPr>
              <w:pStyle w:val="TAC"/>
              <w:rPr>
                <w:sz w:val="16"/>
                <w:szCs w:val="16"/>
              </w:rPr>
            </w:pPr>
            <w:r w:rsidRPr="00481D2D">
              <w:rPr>
                <w:sz w:val="16"/>
                <w:szCs w:val="16"/>
              </w:rPr>
              <w:t>CT#84</w:t>
            </w:r>
          </w:p>
        </w:tc>
        <w:tc>
          <w:tcPr>
            <w:tcW w:w="1088" w:type="dxa"/>
            <w:shd w:val="solid" w:color="FFFFFF" w:fill="auto"/>
          </w:tcPr>
          <w:p w14:paraId="7EFC0D70" w14:textId="77777777" w:rsidR="00C362FF" w:rsidRPr="00481D2D" w:rsidRDefault="00C362FF" w:rsidP="0028594A">
            <w:pPr>
              <w:pStyle w:val="TAC"/>
              <w:rPr>
                <w:sz w:val="16"/>
                <w:szCs w:val="16"/>
              </w:rPr>
            </w:pPr>
            <w:r w:rsidRPr="00481D2D">
              <w:rPr>
                <w:sz w:val="16"/>
                <w:szCs w:val="16"/>
              </w:rPr>
              <w:t>CP-191141</w:t>
            </w:r>
          </w:p>
        </w:tc>
        <w:tc>
          <w:tcPr>
            <w:tcW w:w="524" w:type="dxa"/>
            <w:shd w:val="solid" w:color="FFFFFF" w:fill="auto"/>
          </w:tcPr>
          <w:p w14:paraId="269C7873" w14:textId="77777777" w:rsidR="00C362FF" w:rsidRPr="00481D2D" w:rsidRDefault="00C362FF" w:rsidP="0028594A">
            <w:pPr>
              <w:pStyle w:val="TAL"/>
              <w:rPr>
                <w:sz w:val="16"/>
                <w:szCs w:val="16"/>
              </w:rPr>
            </w:pPr>
            <w:r w:rsidRPr="00481D2D">
              <w:rPr>
                <w:sz w:val="16"/>
                <w:szCs w:val="16"/>
              </w:rPr>
              <w:t>6320</w:t>
            </w:r>
          </w:p>
        </w:tc>
        <w:tc>
          <w:tcPr>
            <w:tcW w:w="424" w:type="dxa"/>
            <w:shd w:val="solid" w:color="FFFFFF" w:fill="auto"/>
          </w:tcPr>
          <w:p w14:paraId="5BC5A9DE" w14:textId="77777777" w:rsidR="00C362FF" w:rsidRPr="00481D2D" w:rsidRDefault="00C362FF" w:rsidP="0028594A">
            <w:pPr>
              <w:pStyle w:val="TAR"/>
              <w:rPr>
                <w:sz w:val="16"/>
                <w:szCs w:val="16"/>
              </w:rPr>
            </w:pPr>
            <w:r w:rsidRPr="00481D2D">
              <w:rPr>
                <w:sz w:val="16"/>
                <w:szCs w:val="16"/>
              </w:rPr>
              <w:t>2</w:t>
            </w:r>
          </w:p>
        </w:tc>
        <w:tc>
          <w:tcPr>
            <w:tcW w:w="424" w:type="dxa"/>
            <w:shd w:val="solid" w:color="FFFFFF" w:fill="auto"/>
          </w:tcPr>
          <w:p w14:paraId="49129E89" w14:textId="77777777" w:rsidR="00C362FF" w:rsidRPr="00481D2D" w:rsidRDefault="00C362FF" w:rsidP="0028594A">
            <w:pPr>
              <w:pStyle w:val="TAC"/>
              <w:rPr>
                <w:sz w:val="16"/>
                <w:szCs w:val="16"/>
              </w:rPr>
            </w:pPr>
            <w:r w:rsidRPr="00481D2D">
              <w:rPr>
                <w:sz w:val="16"/>
                <w:szCs w:val="16"/>
              </w:rPr>
              <w:t>B</w:t>
            </w:r>
          </w:p>
        </w:tc>
        <w:tc>
          <w:tcPr>
            <w:tcW w:w="4919" w:type="dxa"/>
            <w:shd w:val="solid" w:color="FFFFFF" w:fill="auto"/>
          </w:tcPr>
          <w:p w14:paraId="6A58D565" w14:textId="77777777" w:rsidR="00C362FF" w:rsidRPr="00481D2D" w:rsidRDefault="00C362FF" w:rsidP="0028594A">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Handling of Session Timer</w:t>
            </w:r>
            <w:r w:rsidRPr="00481D2D">
              <w:rPr>
                <w:sz w:val="16"/>
                <w:szCs w:val="16"/>
              </w:rPr>
              <w:fldChar w:fldCharType="end"/>
            </w:r>
          </w:p>
        </w:tc>
        <w:tc>
          <w:tcPr>
            <w:tcW w:w="707" w:type="dxa"/>
            <w:shd w:val="solid" w:color="FFFFFF" w:fill="auto"/>
          </w:tcPr>
          <w:p w14:paraId="6CFF658C" w14:textId="77777777" w:rsidR="00C362FF" w:rsidRPr="00481D2D" w:rsidRDefault="00C362FF" w:rsidP="00D00C49">
            <w:pPr>
              <w:pStyle w:val="TAC"/>
              <w:rPr>
                <w:sz w:val="16"/>
                <w:szCs w:val="16"/>
              </w:rPr>
            </w:pPr>
            <w:r w:rsidRPr="00481D2D">
              <w:rPr>
                <w:sz w:val="16"/>
                <w:szCs w:val="16"/>
              </w:rPr>
              <w:t>16.2.0</w:t>
            </w:r>
          </w:p>
        </w:tc>
      </w:tr>
      <w:tr w:rsidR="00071FE8" w:rsidRPr="00481D2D" w14:paraId="32BBD913" w14:textId="77777777" w:rsidTr="00F85BBF">
        <w:tc>
          <w:tcPr>
            <w:tcW w:w="798" w:type="dxa"/>
            <w:shd w:val="solid" w:color="FFFFFF" w:fill="auto"/>
          </w:tcPr>
          <w:p w14:paraId="7A48A707"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503CB4D3"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43F1D11A" w14:textId="77777777" w:rsidR="00071FE8" w:rsidRPr="00481D2D" w:rsidRDefault="00071FE8" w:rsidP="0028594A">
            <w:pPr>
              <w:pStyle w:val="TAC"/>
              <w:rPr>
                <w:sz w:val="16"/>
                <w:szCs w:val="16"/>
              </w:rPr>
            </w:pPr>
            <w:r w:rsidRPr="00481D2D">
              <w:rPr>
                <w:sz w:val="16"/>
                <w:szCs w:val="16"/>
              </w:rPr>
              <w:t>CP-191141</w:t>
            </w:r>
          </w:p>
        </w:tc>
        <w:tc>
          <w:tcPr>
            <w:tcW w:w="524" w:type="dxa"/>
            <w:shd w:val="solid" w:color="FFFFFF" w:fill="auto"/>
          </w:tcPr>
          <w:p w14:paraId="2EEFB31B" w14:textId="77777777" w:rsidR="00071FE8" w:rsidRPr="00481D2D" w:rsidRDefault="00071FE8" w:rsidP="0028594A">
            <w:pPr>
              <w:pStyle w:val="TAL"/>
              <w:rPr>
                <w:sz w:val="16"/>
                <w:szCs w:val="16"/>
              </w:rPr>
            </w:pPr>
            <w:r w:rsidRPr="00481D2D">
              <w:rPr>
                <w:sz w:val="16"/>
                <w:szCs w:val="16"/>
              </w:rPr>
              <w:t>6323</w:t>
            </w:r>
          </w:p>
        </w:tc>
        <w:tc>
          <w:tcPr>
            <w:tcW w:w="424" w:type="dxa"/>
            <w:shd w:val="solid" w:color="FFFFFF" w:fill="auto"/>
          </w:tcPr>
          <w:p w14:paraId="3CB6D26C" w14:textId="77777777" w:rsidR="00071FE8" w:rsidRPr="00481D2D" w:rsidRDefault="00071FE8" w:rsidP="0028594A">
            <w:pPr>
              <w:pStyle w:val="TAR"/>
              <w:rPr>
                <w:sz w:val="16"/>
                <w:szCs w:val="16"/>
              </w:rPr>
            </w:pPr>
          </w:p>
        </w:tc>
        <w:tc>
          <w:tcPr>
            <w:tcW w:w="424" w:type="dxa"/>
            <w:shd w:val="solid" w:color="FFFFFF" w:fill="auto"/>
          </w:tcPr>
          <w:p w14:paraId="4CB35B3D" w14:textId="77777777" w:rsidR="00071FE8" w:rsidRPr="00481D2D" w:rsidRDefault="00071FE8" w:rsidP="0028594A">
            <w:pPr>
              <w:pStyle w:val="TAC"/>
              <w:rPr>
                <w:sz w:val="16"/>
                <w:szCs w:val="16"/>
              </w:rPr>
            </w:pPr>
            <w:r w:rsidRPr="00481D2D">
              <w:rPr>
                <w:sz w:val="16"/>
                <w:szCs w:val="16"/>
              </w:rPr>
              <w:t>F</w:t>
            </w:r>
          </w:p>
        </w:tc>
        <w:tc>
          <w:tcPr>
            <w:tcW w:w="4919" w:type="dxa"/>
            <w:shd w:val="solid" w:color="FFFFFF" w:fill="auto"/>
          </w:tcPr>
          <w:p w14:paraId="17C0237B" w14:textId="77777777" w:rsidR="00071FE8" w:rsidRPr="00481D2D" w:rsidRDefault="00071FE8" w:rsidP="0028594A">
            <w:pPr>
              <w:pStyle w:val="TAL"/>
              <w:rPr>
                <w:sz w:val="16"/>
                <w:szCs w:val="16"/>
              </w:rPr>
            </w:pPr>
            <w:r w:rsidRPr="00481D2D">
              <w:rPr>
                <w:sz w:val="16"/>
                <w:szCs w:val="16"/>
              </w:rPr>
              <w:t>Deletion of a Note related to "urn:service:sos"</w:t>
            </w:r>
          </w:p>
        </w:tc>
        <w:tc>
          <w:tcPr>
            <w:tcW w:w="707" w:type="dxa"/>
            <w:shd w:val="solid" w:color="FFFFFF" w:fill="auto"/>
          </w:tcPr>
          <w:p w14:paraId="411DE3E0" w14:textId="77777777" w:rsidR="00071FE8" w:rsidRPr="00481D2D" w:rsidRDefault="00071FE8" w:rsidP="00071FE8">
            <w:pPr>
              <w:pStyle w:val="TAC"/>
              <w:rPr>
                <w:sz w:val="16"/>
                <w:szCs w:val="16"/>
              </w:rPr>
            </w:pPr>
            <w:r w:rsidRPr="00481D2D">
              <w:rPr>
                <w:sz w:val="16"/>
                <w:szCs w:val="16"/>
              </w:rPr>
              <w:t>16.2.0</w:t>
            </w:r>
          </w:p>
        </w:tc>
      </w:tr>
      <w:tr w:rsidR="00071FE8" w:rsidRPr="00481D2D" w14:paraId="07219F8F" w14:textId="77777777" w:rsidTr="00F85BBF">
        <w:tc>
          <w:tcPr>
            <w:tcW w:w="798" w:type="dxa"/>
            <w:shd w:val="solid" w:color="FFFFFF" w:fill="auto"/>
          </w:tcPr>
          <w:p w14:paraId="6B83796D"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2DD64E66"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118A6604" w14:textId="77777777" w:rsidR="00071FE8" w:rsidRPr="00481D2D" w:rsidRDefault="00071FE8" w:rsidP="0028594A">
            <w:pPr>
              <w:pStyle w:val="TAC"/>
              <w:rPr>
                <w:sz w:val="16"/>
                <w:szCs w:val="16"/>
              </w:rPr>
            </w:pPr>
            <w:r w:rsidRPr="00481D2D">
              <w:rPr>
                <w:sz w:val="16"/>
                <w:szCs w:val="16"/>
              </w:rPr>
              <w:t>CP-191139</w:t>
            </w:r>
          </w:p>
        </w:tc>
        <w:tc>
          <w:tcPr>
            <w:tcW w:w="524" w:type="dxa"/>
            <w:shd w:val="solid" w:color="FFFFFF" w:fill="auto"/>
          </w:tcPr>
          <w:p w14:paraId="05785B75" w14:textId="77777777" w:rsidR="00071FE8" w:rsidRPr="00481D2D" w:rsidRDefault="00071FE8" w:rsidP="0028594A">
            <w:pPr>
              <w:pStyle w:val="TAL"/>
              <w:rPr>
                <w:sz w:val="16"/>
                <w:szCs w:val="16"/>
              </w:rPr>
            </w:pPr>
            <w:r w:rsidRPr="00481D2D">
              <w:rPr>
                <w:sz w:val="16"/>
                <w:szCs w:val="16"/>
              </w:rPr>
              <w:t>6324</w:t>
            </w:r>
          </w:p>
        </w:tc>
        <w:tc>
          <w:tcPr>
            <w:tcW w:w="424" w:type="dxa"/>
            <w:shd w:val="solid" w:color="FFFFFF" w:fill="auto"/>
          </w:tcPr>
          <w:p w14:paraId="75594D39" w14:textId="77777777" w:rsidR="00071FE8" w:rsidRPr="00481D2D" w:rsidRDefault="00071FE8" w:rsidP="0028594A">
            <w:pPr>
              <w:pStyle w:val="TAR"/>
              <w:rPr>
                <w:sz w:val="16"/>
                <w:szCs w:val="16"/>
              </w:rPr>
            </w:pPr>
            <w:r w:rsidRPr="00481D2D">
              <w:rPr>
                <w:sz w:val="16"/>
                <w:szCs w:val="16"/>
              </w:rPr>
              <w:t>3</w:t>
            </w:r>
          </w:p>
        </w:tc>
        <w:tc>
          <w:tcPr>
            <w:tcW w:w="424" w:type="dxa"/>
            <w:shd w:val="solid" w:color="FFFFFF" w:fill="auto"/>
          </w:tcPr>
          <w:p w14:paraId="7DF48CF9" w14:textId="77777777" w:rsidR="00071FE8" w:rsidRPr="00481D2D" w:rsidRDefault="00071FE8" w:rsidP="0028594A">
            <w:pPr>
              <w:pStyle w:val="TAC"/>
              <w:rPr>
                <w:sz w:val="16"/>
                <w:szCs w:val="16"/>
              </w:rPr>
            </w:pPr>
            <w:r w:rsidRPr="00481D2D">
              <w:rPr>
                <w:sz w:val="16"/>
                <w:szCs w:val="16"/>
              </w:rPr>
              <w:t>B</w:t>
            </w:r>
          </w:p>
        </w:tc>
        <w:tc>
          <w:tcPr>
            <w:tcW w:w="4919" w:type="dxa"/>
            <w:shd w:val="solid" w:color="FFFFFF" w:fill="auto"/>
          </w:tcPr>
          <w:p w14:paraId="29D123AB" w14:textId="77777777" w:rsidR="00071FE8" w:rsidRPr="00481D2D" w:rsidRDefault="00071FE8" w:rsidP="0028594A">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Update SDP Profile definition for DBI support</w:t>
            </w:r>
            <w:r w:rsidRPr="00481D2D">
              <w:rPr>
                <w:sz w:val="16"/>
                <w:szCs w:val="16"/>
              </w:rPr>
              <w:fldChar w:fldCharType="end"/>
            </w:r>
          </w:p>
        </w:tc>
        <w:tc>
          <w:tcPr>
            <w:tcW w:w="707" w:type="dxa"/>
            <w:shd w:val="solid" w:color="FFFFFF" w:fill="auto"/>
          </w:tcPr>
          <w:p w14:paraId="575230A9" w14:textId="77777777" w:rsidR="00071FE8" w:rsidRPr="00481D2D" w:rsidRDefault="00071FE8" w:rsidP="00071FE8">
            <w:pPr>
              <w:pStyle w:val="TAC"/>
              <w:rPr>
                <w:sz w:val="16"/>
                <w:szCs w:val="16"/>
              </w:rPr>
            </w:pPr>
            <w:r w:rsidRPr="00481D2D">
              <w:rPr>
                <w:sz w:val="16"/>
                <w:szCs w:val="16"/>
              </w:rPr>
              <w:t>16.2.0</w:t>
            </w:r>
          </w:p>
        </w:tc>
      </w:tr>
      <w:tr w:rsidR="00071FE8" w:rsidRPr="00481D2D" w14:paraId="01157DB7" w14:textId="77777777" w:rsidTr="00F85BBF">
        <w:tc>
          <w:tcPr>
            <w:tcW w:w="798" w:type="dxa"/>
            <w:shd w:val="solid" w:color="FFFFFF" w:fill="auto"/>
          </w:tcPr>
          <w:p w14:paraId="2FF2F476"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16991F99"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0B5DE410" w14:textId="77777777"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14:paraId="2C02E51F" w14:textId="77777777" w:rsidR="00071FE8" w:rsidRPr="00481D2D" w:rsidRDefault="00071FE8" w:rsidP="00071FE8">
            <w:pPr>
              <w:pStyle w:val="TAL"/>
              <w:rPr>
                <w:sz w:val="16"/>
                <w:szCs w:val="16"/>
              </w:rPr>
            </w:pPr>
            <w:r w:rsidRPr="00481D2D">
              <w:rPr>
                <w:sz w:val="16"/>
                <w:szCs w:val="16"/>
              </w:rPr>
              <w:t>6325</w:t>
            </w:r>
          </w:p>
        </w:tc>
        <w:tc>
          <w:tcPr>
            <w:tcW w:w="424" w:type="dxa"/>
            <w:shd w:val="solid" w:color="FFFFFF" w:fill="auto"/>
          </w:tcPr>
          <w:p w14:paraId="061CAFA8"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158B67E5" w14:textId="77777777" w:rsidR="00071FE8" w:rsidRPr="00481D2D" w:rsidRDefault="00071FE8" w:rsidP="00071FE8">
            <w:pPr>
              <w:pStyle w:val="TAC"/>
              <w:rPr>
                <w:sz w:val="16"/>
                <w:szCs w:val="16"/>
              </w:rPr>
            </w:pPr>
            <w:r w:rsidRPr="00481D2D">
              <w:rPr>
                <w:sz w:val="16"/>
                <w:szCs w:val="16"/>
              </w:rPr>
              <w:t>B</w:t>
            </w:r>
          </w:p>
        </w:tc>
        <w:tc>
          <w:tcPr>
            <w:tcW w:w="4919" w:type="dxa"/>
            <w:shd w:val="solid" w:color="FFFFFF" w:fill="auto"/>
          </w:tcPr>
          <w:p w14:paraId="201D87F2" w14:textId="77777777" w:rsidR="00071FE8" w:rsidRPr="00481D2D" w:rsidRDefault="00071FE8" w:rsidP="00071FE8">
            <w:pPr>
              <w:pStyle w:val="TAL"/>
              <w:rPr>
                <w:sz w:val="16"/>
                <w:szCs w:val="16"/>
              </w:rPr>
            </w:pPr>
            <w:r w:rsidRPr="00481D2D">
              <w:rPr>
                <w:sz w:val="16"/>
                <w:szCs w:val="16"/>
              </w:rPr>
              <w:t>RLOS definitions</w:t>
            </w:r>
          </w:p>
        </w:tc>
        <w:tc>
          <w:tcPr>
            <w:tcW w:w="707" w:type="dxa"/>
            <w:shd w:val="solid" w:color="FFFFFF" w:fill="auto"/>
          </w:tcPr>
          <w:p w14:paraId="27F51AE5" w14:textId="77777777" w:rsidR="00071FE8" w:rsidRPr="00481D2D" w:rsidRDefault="00071FE8" w:rsidP="00071FE8">
            <w:pPr>
              <w:pStyle w:val="TAC"/>
              <w:rPr>
                <w:sz w:val="16"/>
                <w:szCs w:val="16"/>
              </w:rPr>
            </w:pPr>
            <w:r w:rsidRPr="00481D2D">
              <w:rPr>
                <w:sz w:val="16"/>
                <w:szCs w:val="16"/>
              </w:rPr>
              <w:t>16.2.0</w:t>
            </w:r>
          </w:p>
        </w:tc>
      </w:tr>
      <w:tr w:rsidR="00071FE8" w:rsidRPr="00481D2D" w14:paraId="741AF91D" w14:textId="77777777" w:rsidTr="00F85BBF">
        <w:tc>
          <w:tcPr>
            <w:tcW w:w="798" w:type="dxa"/>
            <w:shd w:val="solid" w:color="FFFFFF" w:fill="auto"/>
          </w:tcPr>
          <w:p w14:paraId="308483A3"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66BAD9DB"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2944A381" w14:textId="77777777"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14:paraId="49414E1A" w14:textId="77777777" w:rsidR="00071FE8" w:rsidRPr="00481D2D" w:rsidRDefault="00071FE8" w:rsidP="00071FE8">
            <w:pPr>
              <w:pStyle w:val="TAL"/>
              <w:rPr>
                <w:sz w:val="16"/>
                <w:szCs w:val="16"/>
              </w:rPr>
            </w:pPr>
            <w:r w:rsidRPr="00481D2D">
              <w:rPr>
                <w:sz w:val="16"/>
                <w:szCs w:val="16"/>
              </w:rPr>
              <w:t>6326</w:t>
            </w:r>
          </w:p>
        </w:tc>
        <w:tc>
          <w:tcPr>
            <w:tcW w:w="424" w:type="dxa"/>
            <w:shd w:val="solid" w:color="FFFFFF" w:fill="auto"/>
          </w:tcPr>
          <w:p w14:paraId="695E04CC" w14:textId="77777777" w:rsidR="00071FE8" w:rsidRPr="00481D2D" w:rsidRDefault="00071FE8" w:rsidP="00071FE8">
            <w:pPr>
              <w:pStyle w:val="TAR"/>
              <w:rPr>
                <w:sz w:val="16"/>
                <w:szCs w:val="16"/>
              </w:rPr>
            </w:pPr>
            <w:r w:rsidRPr="00481D2D">
              <w:rPr>
                <w:sz w:val="16"/>
                <w:szCs w:val="16"/>
              </w:rPr>
              <w:t>2</w:t>
            </w:r>
          </w:p>
        </w:tc>
        <w:tc>
          <w:tcPr>
            <w:tcW w:w="424" w:type="dxa"/>
            <w:shd w:val="solid" w:color="FFFFFF" w:fill="auto"/>
          </w:tcPr>
          <w:p w14:paraId="56EAFFA4" w14:textId="77777777" w:rsidR="00071FE8" w:rsidRPr="00481D2D" w:rsidRDefault="00071FE8" w:rsidP="00071FE8">
            <w:pPr>
              <w:pStyle w:val="TAC"/>
              <w:rPr>
                <w:sz w:val="16"/>
                <w:szCs w:val="16"/>
              </w:rPr>
            </w:pPr>
            <w:r w:rsidRPr="00481D2D">
              <w:rPr>
                <w:sz w:val="16"/>
                <w:szCs w:val="16"/>
              </w:rPr>
              <w:t>B</w:t>
            </w:r>
          </w:p>
        </w:tc>
        <w:tc>
          <w:tcPr>
            <w:tcW w:w="4919" w:type="dxa"/>
            <w:shd w:val="solid" w:color="FFFFFF" w:fill="auto"/>
          </w:tcPr>
          <w:p w14:paraId="105E283F" w14:textId="77777777" w:rsidR="00071FE8" w:rsidRPr="00481D2D" w:rsidRDefault="00071FE8" w:rsidP="00071FE8">
            <w:pPr>
              <w:pStyle w:val="TAL"/>
              <w:rPr>
                <w:sz w:val="16"/>
                <w:szCs w:val="16"/>
              </w:rPr>
            </w:pPr>
            <w:r w:rsidRPr="00481D2D">
              <w:rPr>
                <w:sz w:val="16"/>
                <w:szCs w:val="16"/>
              </w:rPr>
              <w:t>RLOS registration</w:t>
            </w:r>
          </w:p>
        </w:tc>
        <w:tc>
          <w:tcPr>
            <w:tcW w:w="707" w:type="dxa"/>
            <w:shd w:val="solid" w:color="FFFFFF" w:fill="auto"/>
          </w:tcPr>
          <w:p w14:paraId="073AC16C" w14:textId="77777777" w:rsidR="00071FE8" w:rsidRPr="00481D2D" w:rsidRDefault="00071FE8" w:rsidP="00071FE8">
            <w:pPr>
              <w:pStyle w:val="TAC"/>
              <w:rPr>
                <w:sz w:val="16"/>
                <w:szCs w:val="16"/>
              </w:rPr>
            </w:pPr>
            <w:r w:rsidRPr="00481D2D">
              <w:rPr>
                <w:sz w:val="16"/>
                <w:szCs w:val="16"/>
              </w:rPr>
              <w:t>16.2.0</w:t>
            </w:r>
          </w:p>
        </w:tc>
      </w:tr>
      <w:tr w:rsidR="00071FE8" w:rsidRPr="00481D2D" w14:paraId="750450A0" w14:textId="77777777" w:rsidTr="00F85BBF">
        <w:tc>
          <w:tcPr>
            <w:tcW w:w="798" w:type="dxa"/>
            <w:shd w:val="solid" w:color="FFFFFF" w:fill="auto"/>
          </w:tcPr>
          <w:p w14:paraId="49D3C62B"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5C664A8B"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5B46980D" w14:textId="77777777"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14:paraId="3E441798" w14:textId="77777777" w:rsidR="00071FE8" w:rsidRPr="00481D2D" w:rsidRDefault="00071FE8" w:rsidP="00071FE8">
            <w:pPr>
              <w:pStyle w:val="TAL"/>
              <w:rPr>
                <w:sz w:val="16"/>
                <w:szCs w:val="16"/>
              </w:rPr>
            </w:pPr>
            <w:r w:rsidRPr="00481D2D">
              <w:rPr>
                <w:sz w:val="16"/>
                <w:szCs w:val="16"/>
              </w:rPr>
              <w:t>6327</w:t>
            </w:r>
          </w:p>
        </w:tc>
        <w:tc>
          <w:tcPr>
            <w:tcW w:w="424" w:type="dxa"/>
            <w:shd w:val="solid" w:color="FFFFFF" w:fill="auto"/>
          </w:tcPr>
          <w:p w14:paraId="5549F922"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11E7822B" w14:textId="77777777" w:rsidR="00071FE8" w:rsidRPr="00481D2D" w:rsidRDefault="00071FE8" w:rsidP="00071FE8">
            <w:pPr>
              <w:pStyle w:val="TAC"/>
              <w:rPr>
                <w:sz w:val="16"/>
                <w:szCs w:val="16"/>
              </w:rPr>
            </w:pPr>
            <w:r w:rsidRPr="00481D2D">
              <w:rPr>
                <w:sz w:val="16"/>
                <w:szCs w:val="16"/>
              </w:rPr>
              <w:t>B</w:t>
            </w:r>
          </w:p>
        </w:tc>
        <w:tc>
          <w:tcPr>
            <w:tcW w:w="4919" w:type="dxa"/>
            <w:shd w:val="solid" w:color="FFFFFF" w:fill="auto"/>
          </w:tcPr>
          <w:p w14:paraId="797965EA" w14:textId="77777777" w:rsidR="00071FE8" w:rsidRPr="00481D2D" w:rsidRDefault="00071FE8" w:rsidP="00071FE8">
            <w:pPr>
              <w:pStyle w:val="TAL"/>
              <w:rPr>
                <w:sz w:val="16"/>
                <w:szCs w:val="16"/>
              </w:rPr>
            </w:pPr>
            <w:r w:rsidRPr="00481D2D">
              <w:rPr>
                <w:sz w:val="16"/>
                <w:szCs w:val="16"/>
              </w:rPr>
              <w:t>RLOS session setup</w:t>
            </w:r>
          </w:p>
        </w:tc>
        <w:tc>
          <w:tcPr>
            <w:tcW w:w="707" w:type="dxa"/>
            <w:shd w:val="solid" w:color="FFFFFF" w:fill="auto"/>
          </w:tcPr>
          <w:p w14:paraId="4147A7FC" w14:textId="77777777" w:rsidR="00071FE8" w:rsidRPr="00481D2D" w:rsidRDefault="00071FE8" w:rsidP="00071FE8">
            <w:pPr>
              <w:pStyle w:val="TAC"/>
              <w:rPr>
                <w:sz w:val="16"/>
                <w:szCs w:val="16"/>
              </w:rPr>
            </w:pPr>
            <w:r w:rsidRPr="00481D2D">
              <w:rPr>
                <w:sz w:val="16"/>
                <w:szCs w:val="16"/>
              </w:rPr>
              <w:t>16.2.0</w:t>
            </w:r>
          </w:p>
        </w:tc>
      </w:tr>
      <w:tr w:rsidR="00071FE8" w:rsidRPr="00481D2D" w14:paraId="3629110E" w14:textId="77777777" w:rsidTr="00F85BBF">
        <w:tc>
          <w:tcPr>
            <w:tcW w:w="798" w:type="dxa"/>
            <w:shd w:val="solid" w:color="FFFFFF" w:fill="auto"/>
          </w:tcPr>
          <w:p w14:paraId="41960169"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32C0F994"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303373D7" w14:textId="77777777" w:rsidR="00071FE8" w:rsidRPr="00481D2D" w:rsidRDefault="00071FE8" w:rsidP="00071FE8">
            <w:pPr>
              <w:pStyle w:val="TAC"/>
              <w:rPr>
                <w:sz w:val="16"/>
                <w:szCs w:val="16"/>
              </w:rPr>
            </w:pPr>
          </w:p>
        </w:tc>
        <w:tc>
          <w:tcPr>
            <w:tcW w:w="524" w:type="dxa"/>
            <w:shd w:val="solid" w:color="FFFFFF" w:fill="auto"/>
          </w:tcPr>
          <w:p w14:paraId="40EFC71D" w14:textId="77777777" w:rsidR="00071FE8" w:rsidRPr="00481D2D" w:rsidRDefault="00071FE8" w:rsidP="00071FE8">
            <w:pPr>
              <w:pStyle w:val="TAL"/>
              <w:rPr>
                <w:sz w:val="16"/>
                <w:szCs w:val="16"/>
              </w:rPr>
            </w:pPr>
          </w:p>
        </w:tc>
        <w:tc>
          <w:tcPr>
            <w:tcW w:w="424" w:type="dxa"/>
            <w:shd w:val="solid" w:color="FFFFFF" w:fill="auto"/>
          </w:tcPr>
          <w:p w14:paraId="49B66C5D" w14:textId="77777777" w:rsidR="00071FE8" w:rsidRPr="00481D2D" w:rsidRDefault="00071FE8" w:rsidP="00071FE8">
            <w:pPr>
              <w:pStyle w:val="TAR"/>
              <w:rPr>
                <w:sz w:val="16"/>
                <w:szCs w:val="16"/>
              </w:rPr>
            </w:pPr>
          </w:p>
        </w:tc>
        <w:tc>
          <w:tcPr>
            <w:tcW w:w="424" w:type="dxa"/>
            <w:shd w:val="solid" w:color="FFFFFF" w:fill="auto"/>
          </w:tcPr>
          <w:p w14:paraId="76681AE7" w14:textId="77777777" w:rsidR="00071FE8" w:rsidRPr="00481D2D" w:rsidRDefault="00071FE8" w:rsidP="00071FE8">
            <w:pPr>
              <w:pStyle w:val="TAC"/>
              <w:rPr>
                <w:sz w:val="16"/>
                <w:szCs w:val="16"/>
              </w:rPr>
            </w:pPr>
          </w:p>
        </w:tc>
        <w:tc>
          <w:tcPr>
            <w:tcW w:w="4919" w:type="dxa"/>
            <w:shd w:val="solid" w:color="FFFFFF" w:fill="auto"/>
          </w:tcPr>
          <w:p w14:paraId="12DCF812" w14:textId="77777777" w:rsidR="00071FE8" w:rsidRPr="00481D2D" w:rsidRDefault="00071FE8" w:rsidP="00071FE8">
            <w:pPr>
              <w:pStyle w:val="TAL"/>
              <w:rPr>
                <w:sz w:val="16"/>
                <w:szCs w:val="16"/>
              </w:rPr>
            </w:pPr>
          </w:p>
        </w:tc>
        <w:tc>
          <w:tcPr>
            <w:tcW w:w="707" w:type="dxa"/>
            <w:shd w:val="solid" w:color="FFFFFF" w:fill="auto"/>
          </w:tcPr>
          <w:p w14:paraId="42259099" w14:textId="77777777" w:rsidR="00071FE8" w:rsidRPr="00481D2D" w:rsidRDefault="00071FE8" w:rsidP="00071FE8">
            <w:pPr>
              <w:pStyle w:val="TAC"/>
              <w:rPr>
                <w:sz w:val="16"/>
                <w:szCs w:val="16"/>
              </w:rPr>
            </w:pPr>
            <w:r w:rsidRPr="00481D2D">
              <w:rPr>
                <w:sz w:val="16"/>
                <w:szCs w:val="16"/>
              </w:rPr>
              <w:t>16.2.0</w:t>
            </w:r>
          </w:p>
        </w:tc>
      </w:tr>
      <w:tr w:rsidR="00071FE8" w:rsidRPr="00481D2D" w14:paraId="2E52BA18" w14:textId="77777777" w:rsidTr="00F85BBF">
        <w:tc>
          <w:tcPr>
            <w:tcW w:w="798" w:type="dxa"/>
            <w:shd w:val="solid" w:color="FFFFFF" w:fill="auto"/>
          </w:tcPr>
          <w:p w14:paraId="608006E6"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2A9583F7"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44F46F79" w14:textId="77777777" w:rsidR="00071FE8" w:rsidRPr="00481D2D" w:rsidRDefault="00071FE8" w:rsidP="00071FE8">
            <w:pPr>
              <w:pStyle w:val="TAC"/>
              <w:rPr>
                <w:sz w:val="16"/>
                <w:szCs w:val="16"/>
              </w:rPr>
            </w:pPr>
            <w:r w:rsidRPr="00481D2D">
              <w:rPr>
                <w:sz w:val="16"/>
                <w:szCs w:val="16"/>
              </w:rPr>
              <w:t>CP-191120</w:t>
            </w:r>
          </w:p>
        </w:tc>
        <w:tc>
          <w:tcPr>
            <w:tcW w:w="524" w:type="dxa"/>
            <w:shd w:val="solid" w:color="FFFFFF" w:fill="auto"/>
          </w:tcPr>
          <w:p w14:paraId="70655F81" w14:textId="77777777" w:rsidR="00071FE8" w:rsidRPr="00481D2D" w:rsidRDefault="00071FE8" w:rsidP="00071FE8">
            <w:pPr>
              <w:pStyle w:val="TAL"/>
              <w:rPr>
                <w:sz w:val="16"/>
                <w:szCs w:val="16"/>
              </w:rPr>
            </w:pPr>
            <w:r w:rsidRPr="00481D2D">
              <w:rPr>
                <w:sz w:val="16"/>
                <w:szCs w:val="16"/>
              </w:rPr>
              <w:t>6332</w:t>
            </w:r>
          </w:p>
        </w:tc>
        <w:tc>
          <w:tcPr>
            <w:tcW w:w="424" w:type="dxa"/>
            <w:shd w:val="solid" w:color="FFFFFF" w:fill="auto"/>
          </w:tcPr>
          <w:p w14:paraId="7C0DBCF0" w14:textId="77777777" w:rsidR="00071FE8" w:rsidRPr="00481D2D" w:rsidRDefault="00071FE8" w:rsidP="00071FE8">
            <w:pPr>
              <w:pStyle w:val="TAR"/>
              <w:rPr>
                <w:sz w:val="16"/>
                <w:szCs w:val="16"/>
              </w:rPr>
            </w:pPr>
          </w:p>
        </w:tc>
        <w:tc>
          <w:tcPr>
            <w:tcW w:w="424" w:type="dxa"/>
            <w:shd w:val="solid" w:color="FFFFFF" w:fill="auto"/>
          </w:tcPr>
          <w:p w14:paraId="361644BD" w14:textId="77777777" w:rsidR="00071FE8" w:rsidRPr="00481D2D" w:rsidRDefault="00071FE8" w:rsidP="00071FE8">
            <w:pPr>
              <w:pStyle w:val="TAC"/>
              <w:rPr>
                <w:sz w:val="16"/>
                <w:szCs w:val="16"/>
              </w:rPr>
            </w:pPr>
            <w:r w:rsidRPr="00481D2D">
              <w:rPr>
                <w:sz w:val="16"/>
                <w:szCs w:val="16"/>
              </w:rPr>
              <w:t>A</w:t>
            </w:r>
          </w:p>
        </w:tc>
        <w:tc>
          <w:tcPr>
            <w:tcW w:w="4919" w:type="dxa"/>
            <w:shd w:val="solid" w:color="FFFFFF" w:fill="auto"/>
          </w:tcPr>
          <w:p w14:paraId="0F57E2C0" w14:textId="77777777" w:rsidR="00071FE8" w:rsidRPr="00481D2D" w:rsidRDefault="00071FE8" w:rsidP="00071FE8">
            <w:pPr>
              <w:pStyle w:val="TAL"/>
              <w:rPr>
                <w:sz w:val="16"/>
                <w:szCs w:val="16"/>
              </w:rPr>
            </w:pPr>
            <w:r w:rsidRPr="00481D2D">
              <w:rPr>
                <w:sz w:val="16"/>
                <w:szCs w:val="16"/>
              </w:rPr>
              <w:t>Reference Update for the ISUP Cause Location Parameter Draft</w:t>
            </w:r>
          </w:p>
        </w:tc>
        <w:tc>
          <w:tcPr>
            <w:tcW w:w="707" w:type="dxa"/>
            <w:shd w:val="solid" w:color="FFFFFF" w:fill="auto"/>
          </w:tcPr>
          <w:p w14:paraId="39A29C4B" w14:textId="77777777" w:rsidR="00071FE8" w:rsidRPr="00481D2D" w:rsidRDefault="00071FE8" w:rsidP="00071FE8">
            <w:pPr>
              <w:pStyle w:val="TAC"/>
              <w:rPr>
                <w:sz w:val="16"/>
                <w:szCs w:val="16"/>
              </w:rPr>
            </w:pPr>
            <w:r w:rsidRPr="00481D2D">
              <w:rPr>
                <w:sz w:val="16"/>
                <w:szCs w:val="16"/>
              </w:rPr>
              <w:t>16.2.0</w:t>
            </w:r>
          </w:p>
        </w:tc>
      </w:tr>
      <w:tr w:rsidR="00071FE8" w:rsidRPr="00481D2D" w14:paraId="39C6CD5F" w14:textId="77777777" w:rsidTr="00F85BBF">
        <w:tc>
          <w:tcPr>
            <w:tcW w:w="798" w:type="dxa"/>
            <w:shd w:val="solid" w:color="FFFFFF" w:fill="auto"/>
          </w:tcPr>
          <w:p w14:paraId="36BA042F"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193F5445"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2D90A2B3" w14:textId="77777777" w:rsidR="00071FE8" w:rsidRPr="00481D2D" w:rsidRDefault="00071FE8" w:rsidP="00071FE8">
            <w:pPr>
              <w:pStyle w:val="TAC"/>
              <w:rPr>
                <w:sz w:val="16"/>
                <w:szCs w:val="16"/>
              </w:rPr>
            </w:pPr>
            <w:r w:rsidRPr="00481D2D">
              <w:rPr>
                <w:sz w:val="16"/>
                <w:szCs w:val="16"/>
              </w:rPr>
              <w:t>CP-191126</w:t>
            </w:r>
          </w:p>
        </w:tc>
        <w:tc>
          <w:tcPr>
            <w:tcW w:w="524" w:type="dxa"/>
            <w:shd w:val="solid" w:color="FFFFFF" w:fill="auto"/>
          </w:tcPr>
          <w:p w14:paraId="20BE7962" w14:textId="77777777" w:rsidR="00071FE8" w:rsidRPr="00481D2D" w:rsidRDefault="00071FE8" w:rsidP="00071FE8">
            <w:pPr>
              <w:pStyle w:val="TAL"/>
              <w:rPr>
                <w:sz w:val="16"/>
                <w:szCs w:val="16"/>
              </w:rPr>
            </w:pPr>
            <w:r w:rsidRPr="00481D2D">
              <w:rPr>
                <w:sz w:val="16"/>
                <w:szCs w:val="16"/>
              </w:rPr>
              <w:t>6334</w:t>
            </w:r>
          </w:p>
        </w:tc>
        <w:tc>
          <w:tcPr>
            <w:tcW w:w="424" w:type="dxa"/>
            <w:shd w:val="solid" w:color="FFFFFF" w:fill="auto"/>
          </w:tcPr>
          <w:p w14:paraId="46435B99" w14:textId="77777777" w:rsidR="00071FE8" w:rsidRPr="00481D2D" w:rsidRDefault="00071FE8" w:rsidP="00071FE8">
            <w:pPr>
              <w:pStyle w:val="TAR"/>
              <w:rPr>
                <w:sz w:val="16"/>
                <w:szCs w:val="16"/>
              </w:rPr>
            </w:pPr>
          </w:p>
        </w:tc>
        <w:tc>
          <w:tcPr>
            <w:tcW w:w="424" w:type="dxa"/>
            <w:shd w:val="solid" w:color="FFFFFF" w:fill="auto"/>
          </w:tcPr>
          <w:p w14:paraId="211DE2DD" w14:textId="77777777" w:rsidR="00071FE8" w:rsidRPr="00481D2D" w:rsidRDefault="00071FE8" w:rsidP="00071FE8">
            <w:pPr>
              <w:pStyle w:val="TAC"/>
              <w:rPr>
                <w:sz w:val="16"/>
                <w:szCs w:val="16"/>
              </w:rPr>
            </w:pPr>
            <w:r w:rsidRPr="00481D2D">
              <w:rPr>
                <w:sz w:val="16"/>
                <w:szCs w:val="16"/>
              </w:rPr>
              <w:t>A</w:t>
            </w:r>
          </w:p>
        </w:tc>
        <w:tc>
          <w:tcPr>
            <w:tcW w:w="4919" w:type="dxa"/>
            <w:shd w:val="solid" w:color="FFFFFF" w:fill="auto"/>
          </w:tcPr>
          <w:p w14:paraId="1294E971" w14:textId="77777777" w:rsidR="00071FE8" w:rsidRPr="00481D2D" w:rsidRDefault="00071FE8" w:rsidP="00071FE8">
            <w:pPr>
              <w:pStyle w:val="TAL"/>
              <w:rPr>
                <w:sz w:val="16"/>
                <w:szCs w:val="16"/>
              </w:rPr>
            </w:pPr>
            <w:r w:rsidRPr="00481D2D">
              <w:rPr>
                <w:sz w:val="16"/>
                <w:szCs w:val="16"/>
              </w:rPr>
              <w:t>Correct “urn:services:sos</w:t>
            </w:r>
            <w:r w:rsidR="00BC6540" w:rsidRPr="00481D2D">
              <w:rPr>
                <w:sz w:val="16"/>
                <w:szCs w:val="16"/>
              </w:rPr>
              <w:t>"</w:t>
            </w:r>
            <w:r w:rsidRPr="00481D2D">
              <w:rPr>
                <w:sz w:val="16"/>
                <w:szCs w:val="16"/>
              </w:rPr>
              <w:t xml:space="preserve"> into “urn:service:sos</w:t>
            </w:r>
            <w:r w:rsidR="00BC6540" w:rsidRPr="00481D2D">
              <w:rPr>
                <w:sz w:val="16"/>
                <w:szCs w:val="16"/>
              </w:rPr>
              <w:t>"</w:t>
            </w:r>
          </w:p>
        </w:tc>
        <w:tc>
          <w:tcPr>
            <w:tcW w:w="707" w:type="dxa"/>
            <w:shd w:val="solid" w:color="FFFFFF" w:fill="auto"/>
          </w:tcPr>
          <w:p w14:paraId="75CC4D85" w14:textId="77777777" w:rsidR="00071FE8" w:rsidRPr="00481D2D" w:rsidRDefault="00071FE8" w:rsidP="00071FE8">
            <w:pPr>
              <w:pStyle w:val="TAC"/>
              <w:rPr>
                <w:sz w:val="16"/>
                <w:szCs w:val="16"/>
              </w:rPr>
            </w:pPr>
            <w:r w:rsidRPr="00481D2D">
              <w:rPr>
                <w:sz w:val="16"/>
                <w:szCs w:val="16"/>
              </w:rPr>
              <w:t>16.2.0</w:t>
            </w:r>
          </w:p>
        </w:tc>
      </w:tr>
      <w:tr w:rsidR="00071FE8" w:rsidRPr="00481D2D" w14:paraId="0291723E" w14:textId="77777777" w:rsidTr="00F85BBF">
        <w:tc>
          <w:tcPr>
            <w:tcW w:w="798" w:type="dxa"/>
            <w:shd w:val="solid" w:color="FFFFFF" w:fill="auto"/>
          </w:tcPr>
          <w:p w14:paraId="1AC17847"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0B2FE934"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48122637" w14:textId="77777777" w:rsidR="00071FE8" w:rsidRPr="00481D2D" w:rsidRDefault="00071FE8" w:rsidP="00071FE8">
            <w:pPr>
              <w:pStyle w:val="TAC"/>
              <w:rPr>
                <w:sz w:val="16"/>
                <w:szCs w:val="16"/>
              </w:rPr>
            </w:pPr>
            <w:r w:rsidRPr="00481D2D">
              <w:rPr>
                <w:sz w:val="16"/>
                <w:szCs w:val="16"/>
              </w:rPr>
              <w:t>CP-191121</w:t>
            </w:r>
          </w:p>
        </w:tc>
        <w:tc>
          <w:tcPr>
            <w:tcW w:w="524" w:type="dxa"/>
            <w:shd w:val="solid" w:color="FFFFFF" w:fill="auto"/>
          </w:tcPr>
          <w:p w14:paraId="7B50D9E7" w14:textId="77777777" w:rsidR="00071FE8" w:rsidRPr="00481D2D" w:rsidRDefault="00071FE8" w:rsidP="00071FE8">
            <w:pPr>
              <w:pStyle w:val="TAL"/>
              <w:rPr>
                <w:sz w:val="16"/>
                <w:szCs w:val="16"/>
              </w:rPr>
            </w:pPr>
            <w:r w:rsidRPr="00481D2D">
              <w:rPr>
                <w:sz w:val="16"/>
                <w:szCs w:val="16"/>
              </w:rPr>
              <w:t>6336</w:t>
            </w:r>
          </w:p>
        </w:tc>
        <w:tc>
          <w:tcPr>
            <w:tcW w:w="424" w:type="dxa"/>
            <w:shd w:val="solid" w:color="FFFFFF" w:fill="auto"/>
          </w:tcPr>
          <w:p w14:paraId="67C46F86"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75F74437" w14:textId="77777777" w:rsidR="00071FE8" w:rsidRPr="00481D2D" w:rsidRDefault="00071FE8" w:rsidP="00071FE8">
            <w:pPr>
              <w:pStyle w:val="TAC"/>
              <w:rPr>
                <w:sz w:val="16"/>
                <w:szCs w:val="16"/>
              </w:rPr>
            </w:pPr>
            <w:r w:rsidRPr="00481D2D">
              <w:rPr>
                <w:sz w:val="16"/>
                <w:szCs w:val="16"/>
              </w:rPr>
              <w:t>A</w:t>
            </w:r>
          </w:p>
        </w:tc>
        <w:tc>
          <w:tcPr>
            <w:tcW w:w="4919" w:type="dxa"/>
            <w:shd w:val="solid" w:color="FFFFFF" w:fill="auto"/>
          </w:tcPr>
          <w:p w14:paraId="2A00D856" w14:textId="77777777" w:rsidR="00071FE8" w:rsidRPr="00481D2D" w:rsidRDefault="00071FE8" w:rsidP="00071FE8">
            <w:pPr>
              <w:pStyle w:val="TAL"/>
              <w:rPr>
                <w:sz w:val="16"/>
                <w:szCs w:val="16"/>
              </w:rPr>
            </w:pPr>
            <w:r w:rsidRPr="00481D2D">
              <w:rPr>
                <w:sz w:val="16"/>
                <w:szCs w:val="16"/>
              </w:rPr>
              <w:t>QoS flow for SIP signalling in 5GS</w:t>
            </w:r>
          </w:p>
        </w:tc>
        <w:tc>
          <w:tcPr>
            <w:tcW w:w="707" w:type="dxa"/>
            <w:shd w:val="solid" w:color="FFFFFF" w:fill="auto"/>
          </w:tcPr>
          <w:p w14:paraId="7D781383" w14:textId="77777777" w:rsidR="00071FE8" w:rsidRPr="00481D2D" w:rsidRDefault="00071FE8" w:rsidP="00071FE8">
            <w:pPr>
              <w:pStyle w:val="TAC"/>
              <w:rPr>
                <w:sz w:val="16"/>
                <w:szCs w:val="16"/>
              </w:rPr>
            </w:pPr>
            <w:r w:rsidRPr="00481D2D">
              <w:rPr>
                <w:sz w:val="16"/>
                <w:szCs w:val="16"/>
              </w:rPr>
              <w:t>16.2.0</w:t>
            </w:r>
          </w:p>
        </w:tc>
      </w:tr>
      <w:tr w:rsidR="00071FE8" w:rsidRPr="00481D2D" w14:paraId="258C77B7" w14:textId="77777777" w:rsidTr="00F85BBF">
        <w:tc>
          <w:tcPr>
            <w:tcW w:w="798" w:type="dxa"/>
            <w:shd w:val="solid" w:color="FFFFFF" w:fill="auto"/>
          </w:tcPr>
          <w:p w14:paraId="20D86C7F"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29C711EB"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55071D51" w14:textId="77777777" w:rsidR="00071FE8" w:rsidRPr="00481D2D" w:rsidRDefault="00071FE8" w:rsidP="00071FE8">
            <w:pPr>
              <w:pStyle w:val="TAC"/>
              <w:rPr>
                <w:sz w:val="16"/>
                <w:szCs w:val="16"/>
              </w:rPr>
            </w:pPr>
            <w:r w:rsidRPr="00481D2D">
              <w:rPr>
                <w:sz w:val="16"/>
                <w:szCs w:val="16"/>
              </w:rPr>
              <w:t>CP-191147</w:t>
            </w:r>
          </w:p>
        </w:tc>
        <w:tc>
          <w:tcPr>
            <w:tcW w:w="524" w:type="dxa"/>
            <w:shd w:val="solid" w:color="FFFFFF" w:fill="auto"/>
          </w:tcPr>
          <w:p w14:paraId="0CFC8811" w14:textId="77777777" w:rsidR="00071FE8" w:rsidRPr="00481D2D" w:rsidRDefault="00071FE8" w:rsidP="00071FE8">
            <w:pPr>
              <w:pStyle w:val="TAL"/>
              <w:rPr>
                <w:sz w:val="16"/>
                <w:szCs w:val="16"/>
              </w:rPr>
            </w:pPr>
            <w:r w:rsidRPr="00481D2D">
              <w:rPr>
                <w:sz w:val="16"/>
                <w:szCs w:val="16"/>
              </w:rPr>
              <w:t>6338</w:t>
            </w:r>
          </w:p>
        </w:tc>
        <w:tc>
          <w:tcPr>
            <w:tcW w:w="424" w:type="dxa"/>
            <w:shd w:val="solid" w:color="FFFFFF" w:fill="auto"/>
          </w:tcPr>
          <w:p w14:paraId="4EFCAD45"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4E9019A4" w14:textId="77777777" w:rsidR="00071FE8" w:rsidRPr="00481D2D" w:rsidRDefault="00071FE8" w:rsidP="00071FE8">
            <w:pPr>
              <w:pStyle w:val="TAC"/>
              <w:rPr>
                <w:sz w:val="16"/>
                <w:szCs w:val="16"/>
              </w:rPr>
            </w:pPr>
            <w:r w:rsidRPr="00481D2D">
              <w:rPr>
                <w:sz w:val="16"/>
                <w:szCs w:val="16"/>
              </w:rPr>
              <w:t>F</w:t>
            </w:r>
          </w:p>
        </w:tc>
        <w:tc>
          <w:tcPr>
            <w:tcW w:w="4919" w:type="dxa"/>
            <w:shd w:val="solid" w:color="FFFFFF" w:fill="auto"/>
          </w:tcPr>
          <w:p w14:paraId="09347FCC" w14:textId="77777777" w:rsidR="00071FE8" w:rsidRPr="00481D2D" w:rsidRDefault="00071FE8" w:rsidP="00071FE8">
            <w:pPr>
              <w:pStyle w:val="TAL"/>
              <w:rPr>
                <w:sz w:val="16"/>
                <w:szCs w:val="16"/>
              </w:rPr>
            </w:pPr>
            <w:r w:rsidRPr="00481D2D">
              <w:rPr>
                <w:sz w:val="16"/>
                <w:szCs w:val="16"/>
              </w:rPr>
              <w:t>802.11 references update in TS 24.229</w:t>
            </w:r>
          </w:p>
        </w:tc>
        <w:tc>
          <w:tcPr>
            <w:tcW w:w="707" w:type="dxa"/>
            <w:shd w:val="solid" w:color="FFFFFF" w:fill="auto"/>
          </w:tcPr>
          <w:p w14:paraId="3E177912" w14:textId="77777777" w:rsidR="00071FE8" w:rsidRPr="00481D2D" w:rsidRDefault="00071FE8" w:rsidP="00071FE8">
            <w:pPr>
              <w:pStyle w:val="TAC"/>
              <w:rPr>
                <w:sz w:val="16"/>
                <w:szCs w:val="16"/>
              </w:rPr>
            </w:pPr>
            <w:r w:rsidRPr="00481D2D">
              <w:rPr>
                <w:sz w:val="16"/>
                <w:szCs w:val="16"/>
              </w:rPr>
              <w:t>16.2.0</w:t>
            </w:r>
          </w:p>
        </w:tc>
      </w:tr>
      <w:tr w:rsidR="00BB0A67" w:rsidRPr="00481D2D" w14:paraId="13005FEB" w14:textId="77777777" w:rsidTr="00F85BBF">
        <w:tc>
          <w:tcPr>
            <w:tcW w:w="798" w:type="dxa"/>
            <w:shd w:val="solid" w:color="FFFFFF" w:fill="auto"/>
          </w:tcPr>
          <w:p w14:paraId="18D96899" w14:textId="77777777" w:rsidR="00BB0A67" w:rsidRPr="00481D2D" w:rsidRDefault="00BB0A67" w:rsidP="00071FE8">
            <w:pPr>
              <w:pStyle w:val="TAC"/>
              <w:rPr>
                <w:sz w:val="16"/>
                <w:szCs w:val="16"/>
              </w:rPr>
            </w:pPr>
            <w:r w:rsidRPr="00481D2D">
              <w:rPr>
                <w:sz w:val="16"/>
                <w:szCs w:val="16"/>
              </w:rPr>
              <w:t>2019-09</w:t>
            </w:r>
          </w:p>
        </w:tc>
        <w:tc>
          <w:tcPr>
            <w:tcW w:w="797" w:type="dxa"/>
            <w:shd w:val="solid" w:color="FFFFFF" w:fill="auto"/>
          </w:tcPr>
          <w:p w14:paraId="678E6323" w14:textId="77777777" w:rsidR="00BB0A67" w:rsidRPr="00481D2D" w:rsidRDefault="00BB0A67" w:rsidP="00071FE8">
            <w:pPr>
              <w:pStyle w:val="TAC"/>
              <w:rPr>
                <w:sz w:val="16"/>
                <w:szCs w:val="16"/>
              </w:rPr>
            </w:pPr>
            <w:r w:rsidRPr="00481D2D">
              <w:rPr>
                <w:sz w:val="16"/>
                <w:szCs w:val="16"/>
              </w:rPr>
              <w:t>CT#85</w:t>
            </w:r>
          </w:p>
        </w:tc>
        <w:tc>
          <w:tcPr>
            <w:tcW w:w="1088" w:type="dxa"/>
            <w:shd w:val="solid" w:color="FFFFFF" w:fill="auto"/>
          </w:tcPr>
          <w:p w14:paraId="5C7E2056" w14:textId="77777777" w:rsidR="00BB0A67" w:rsidRPr="00481D2D" w:rsidRDefault="00BB0A67" w:rsidP="00071FE8">
            <w:pPr>
              <w:pStyle w:val="TAC"/>
              <w:rPr>
                <w:sz w:val="16"/>
                <w:szCs w:val="16"/>
              </w:rPr>
            </w:pPr>
            <w:r w:rsidRPr="00481D2D">
              <w:rPr>
                <w:sz w:val="16"/>
                <w:szCs w:val="16"/>
              </w:rPr>
              <w:t>CP-192039</w:t>
            </w:r>
          </w:p>
        </w:tc>
        <w:tc>
          <w:tcPr>
            <w:tcW w:w="524" w:type="dxa"/>
            <w:shd w:val="solid" w:color="FFFFFF" w:fill="auto"/>
          </w:tcPr>
          <w:p w14:paraId="6DAB6F49" w14:textId="77777777" w:rsidR="00BB0A67" w:rsidRPr="00481D2D" w:rsidRDefault="00BB0A67" w:rsidP="00071FE8">
            <w:pPr>
              <w:pStyle w:val="TAL"/>
              <w:rPr>
                <w:sz w:val="16"/>
                <w:szCs w:val="16"/>
              </w:rPr>
            </w:pPr>
            <w:r w:rsidRPr="00481D2D">
              <w:rPr>
                <w:sz w:val="16"/>
                <w:szCs w:val="16"/>
              </w:rPr>
              <w:t>6342</w:t>
            </w:r>
          </w:p>
        </w:tc>
        <w:tc>
          <w:tcPr>
            <w:tcW w:w="424" w:type="dxa"/>
            <w:shd w:val="solid" w:color="FFFFFF" w:fill="auto"/>
          </w:tcPr>
          <w:p w14:paraId="64D940DF" w14:textId="77777777" w:rsidR="00BB0A67" w:rsidRPr="00481D2D" w:rsidRDefault="00BB0A67" w:rsidP="00071FE8">
            <w:pPr>
              <w:pStyle w:val="TAR"/>
              <w:rPr>
                <w:sz w:val="16"/>
                <w:szCs w:val="16"/>
              </w:rPr>
            </w:pPr>
            <w:r w:rsidRPr="00481D2D">
              <w:rPr>
                <w:sz w:val="16"/>
                <w:szCs w:val="16"/>
              </w:rPr>
              <w:t>1</w:t>
            </w:r>
          </w:p>
        </w:tc>
        <w:tc>
          <w:tcPr>
            <w:tcW w:w="424" w:type="dxa"/>
            <w:shd w:val="solid" w:color="FFFFFF" w:fill="auto"/>
          </w:tcPr>
          <w:p w14:paraId="7D9AA6DD" w14:textId="77777777" w:rsidR="00BB0A67" w:rsidRPr="00481D2D" w:rsidRDefault="00BB0A67" w:rsidP="00071FE8">
            <w:pPr>
              <w:pStyle w:val="TAC"/>
              <w:rPr>
                <w:sz w:val="16"/>
                <w:szCs w:val="16"/>
              </w:rPr>
            </w:pPr>
            <w:r w:rsidRPr="00481D2D">
              <w:rPr>
                <w:sz w:val="16"/>
                <w:szCs w:val="16"/>
              </w:rPr>
              <w:t>A</w:t>
            </w:r>
          </w:p>
        </w:tc>
        <w:tc>
          <w:tcPr>
            <w:tcW w:w="4919" w:type="dxa"/>
            <w:shd w:val="solid" w:color="FFFFFF" w:fill="auto"/>
          </w:tcPr>
          <w:p w14:paraId="31007628" w14:textId="77777777" w:rsidR="00BB0A67" w:rsidRPr="00481D2D" w:rsidRDefault="00BB0A67" w:rsidP="00071FE8">
            <w:pPr>
              <w:pStyle w:val="TAL"/>
              <w:rPr>
                <w:sz w:val="16"/>
                <w:szCs w:val="16"/>
              </w:rPr>
            </w:pPr>
            <w:r w:rsidRPr="00481D2D">
              <w:rPr>
                <w:sz w:val="16"/>
                <w:szCs w:val="16"/>
              </w:rPr>
              <w:t>IANA registration of Priority-Share header field</w:t>
            </w:r>
          </w:p>
        </w:tc>
        <w:tc>
          <w:tcPr>
            <w:tcW w:w="707" w:type="dxa"/>
            <w:shd w:val="solid" w:color="FFFFFF" w:fill="auto"/>
          </w:tcPr>
          <w:p w14:paraId="79C19865" w14:textId="77777777" w:rsidR="00BB0A67" w:rsidRPr="00481D2D" w:rsidRDefault="00BB0A67" w:rsidP="00071FE8">
            <w:pPr>
              <w:pStyle w:val="TAC"/>
              <w:rPr>
                <w:sz w:val="16"/>
                <w:szCs w:val="16"/>
              </w:rPr>
            </w:pPr>
            <w:r w:rsidRPr="00481D2D">
              <w:rPr>
                <w:sz w:val="16"/>
                <w:szCs w:val="16"/>
              </w:rPr>
              <w:t>16.3.0</w:t>
            </w:r>
          </w:p>
        </w:tc>
      </w:tr>
      <w:tr w:rsidR="001E7414" w:rsidRPr="00481D2D" w14:paraId="4F19FDF1" w14:textId="77777777" w:rsidTr="00F85BBF">
        <w:tc>
          <w:tcPr>
            <w:tcW w:w="798" w:type="dxa"/>
            <w:shd w:val="solid" w:color="FFFFFF" w:fill="auto"/>
          </w:tcPr>
          <w:p w14:paraId="106C6C5A"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2A857218"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5C76BB70"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5201A4C8" w14:textId="77777777" w:rsidR="001E7414" w:rsidRPr="00481D2D" w:rsidRDefault="001E7414" w:rsidP="001E7414">
            <w:pPr>
              <w:pStyle w:val="TAL"/>
              <w:rPr>
                <w:sz w:val="16"/>
                <w:szCs w:val="16"/>
              </w:rPr>
            </w:pPr>
            <w:r w:rsidRPr="00481D2D">
              <w:rPr>
                <w:sz w:val="16"/>
                <w:szCs w:val="16"/>
              </w:rPr>
              <w:t>6344</w:t>
            </w:r>
          </w:p>
        </w:tc>
        <w:tc>
          <w:tcPr>
            <w:tcW w:w="424" w:type="dxa"/>
            <w:shd w:val="solid" w:color="FFFFFF" w:fill="auto"/>
          </w:tcPr>
          <w:p w14:paraId="241B787B"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4CE9C8C5"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3FC80F59" w14:textId="77777777" w:rsidR="001E7414" w:rsidRPr="00481D2D" w:rsidRDefault="001E7414" w:rsidP="001E7414">
            <w:pPr>
              <w:pStyle w:val="TAL"/>
              <w:rPr>
                <w:sz w:val="16"/>
                <w:szCs w:val="16"/>
              </w:rPr>
            </w:pPr>
            <w:r w:rsidRPr="00481D2D">
              <w:rPr>
                <w:sz w:val="16"/>
                <w:szCs w:val="16"/>
              </w:rPr>
              <w:t>Address EN on emergency service type conflict</w:t>
            </w:r>
          </w:p>
        </w:tc>
        <w:tc>
          <w:tcPr>
            <w:tcW w:w="707" w:type="dxa"/>
            <w:shd w:val="solid" w:color="FFFFFF" w:fill="auto"/>
          </w:tcPr>
          <w:p w14:paraId="7901A4BE" w14:textId="77777777" w:rsidR="001E7414" w:rsidRPr="00481D2D" w:rsidRDefault="001E7414" w:rsidP="001E7414">
            <w:pPr>
              <w:pStyle w:val="TAC"/>
              <w:rPr>
                <w:sz w:val="16"/>
                <w:szCs w:val="16"/>
              </w:rPr>
            </w:pPr>
            <w:r w:rsidRPr="00481D2D">
              <w:rPr>
                <w:sz w:val="16"/>
                <w:szCs w:val="16"/>
              </w:rPr>
              <w:t>16.3.0</w:t>
            </w:r>
          </w:p>
        </w:tc>
      </w:tr>
      <w:tr w:rsidR="001E7414" w:rsidRPr="00481D2D" w14:paraId="31E52ED0" w14:textId="77777777" w:rsidTr="00F85BBF">
        <w:tc>
          <w:tcPr>
            <w:tcW w:w="798" w:type="dxa"/>
            <w:shd w:val="solid" w:color="FFFFFF" w:fill="auto"/>
          </w:tcPr>
          <w:p w14:paraId="332FD633"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4D393F96"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28494E43"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1F4C21FB" w14:textId="77777777" w:rsidR="001E7414" w:rsidRPr="00481D2D" w:rsidRDefault="001E7414" w:rsidP="001E7414">
            <w:pPr>
              <w:pStyle w:val="TAL"/>
              <w:rPr>
                <w:sz w:val="16"/>
                <w:szCs w:val="16"/>
              </w:rPr>
            </w:pPr>
            <w:r w:rsidRPr="00481D2D">
              <w:rPr>
                <w:sz w:val="16"/>
                <w:szCs w:val="16"/>
              </w:rPr>
              <w:t>6346</w:t>
            </w:r>
          </w:p>
        </w:tc>
        <w:tc>
          <w:tcPr>
            <w:tcW w:w="424" w:type="dxa"/>
            <w:shd w:val="solid" w:color="FFFFFF" w:fill="auto"/>
          </w:tcPr>
          <w:p w14:paraId="46C05228"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5B1C964E"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72BF1D01" w14:textId="77777777" w:rsidR="001E7414" w:rsidRPr="00481D2D" w:rsidRDefault="001E7414" w:rsidP="001E7414">
            <w:pPr>
              <w:pStyle w:val="TAL"/>
              <w:rPr>
                <w:sz w:val="16"/>
                <w:szCs w:val="16"/>
              </w:rPr>
            </w:pPr>
            <w:r w:rsidRPr="00481D2D">
              <w:rPr>
                <w:sz w:val="16"/>
                <w:szCs w:val="16"/>
              </w:rPr>
              <w:t>Editor’s Note in U.2A.3</w:t>
            </w:r>
          </w:p>
        </w:tc>
        <w:tc>
          <w:tcPr>
            <w:tcW w:w="707" w:type="dxa"/>
            <w:shd w:val="solid" w:color="FFFFFF" w:fill="auto"/>
          </w:tcPr>
          <w:p w14:paraId="28C89412" w14:textId="77777777" w:rsidR="001E7414" w:rsidRPr="00481D2D" w:rsidRDefault="001E7414" w:rsidP="001E7414">
            <w:pPr>
              <w:pStyle w:val="TAC"/>
              <w:rPr>
                <w:sz w:val="16"/>
                <w:szCs w:val="16"/>
              </w:rPr>
            </w:pPr>
            <w:r w:rsidRPr="00481D2D">
              <w:rPr>
                <w:sz w:val="16"/>
                <w:szCs w:val="16"/>
              </w:rPr>
              <w:t>16.3.0</w:t>
            </w:r>
          </w:p>
        </w:tc>
      </w:tr>
      <w:tr w:rsidR="001E7414" w:rsidRPr="00481D2D" w14:paraId="4EB62E6D" w14:textId="77777777" w:rsidTr="00F85BBF">
        <w:tc>
          <w:tcPr>
            <w:tcW w:w="798" w:type="dxa"/>
            <w:shd w:val="solid" w:color="FFFFFF" w:fill="auto"/>
          </w:tcPr>
          <w:p w14:paraId="4041A4D9"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315DF705"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7CDA3AA7" w14:textId="77777777"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14:paraId="5B090F94" w14:textId="77777777" w:rsidR="001E7414" w:rsidRPr="00481D2D" w:rsidRDefault="001E7414" w:rsidP="001E7414">
            <w:pPr>
              <w:pStyle w:val="TAL"/>
              <w:rPr>
                <w:sz w:val="16"/>
                <w:szCs w:val="16"/>
              </w:rPr>
            </w:pPr>
            <w:r w:rsidRPr="00481D2D">
              <w:rPr>
                <w:sz w:val="16"/>
                <w:szCs w:val="16"/>
              </w:rPr>
              <w:t>6347</w:t>
            </w:r>
          </w:p>
        </w:tc>
        <w:tc>
          <w:tcPr>
            <w:tcW w:w="424" w:type="dxa"/>
            <w:shd w:val="solid" w:color="FFFFFF" w:fill="auto"/>
          </w:tcPr>
          <w:p w14:paraId="05A784CC" w14:textId="77777777" w:rsidR="001E7414" w:rsidRPr="00481D2D" w:rsidRDefault="001E7414" w:rsidP="001E7414">
            <w:pPr>
              <w:pStyle w:val="TAR"/>
              <w:rPr>
                <w:sz w:val="16"/>
                <w:szCs w:val="16"/>
              </w:rPr>
            </w:pPr>
          </w:p>
        </w:tc>
        <w:tc>
          <w:tcPr>
            <w:tcW w:w="424" w:type="dxa"/>
            <w:shd w:val="solid" w:color="FFFFFF" w:fill="auto"/>
          </w:tcPr>
          <w:p w14:paraId="069E4C65" w14:textId="77777777" w:rsidR="001E7414" w:rsidRPr="00481D2D" w:rsidRDefault="001E7414" w:rsidP="001E7414">
            <w:pPr>
              <w:pStyle w:val="TAC"/>
              <w:rPr>
                <w:sz w:val="16"/>
                <w:szCs w:val="16"/>
              </w:rPr>
            </w:pPr>
            <w:r w:rsidRPr="00481D2D">
              <w:rPr>
                <w:sz w:val="16"/>
                <w:szCs w:val="16"/>
              </w:rPr>
              <w:t>D</w:t>
            </w:r>
          </w:p>
        </w:tc>
        <w:tc>
          <w:tcPr>
            <w:tcW w:w="4919" w:type="dxa"/>
            <w:shd w:val="solid" w:color="FFFFFF" w:fill="auto"/>
          </w:tcPr>
          <w:p w14:paraId="01E580B5" w14:textId="77777777" w:rsidR="001E7414" w:rsidRPr="00481D2D" w:rsidRDefault="001E7414" w:rsidP="001E7414">
            <w:pPr>
              <w:pStyle w:val="TAL"/>
              <w:rPr>
                <w:sz w:val="16"/>
                <w:szCs w:val="16"/>
              </w:rPr>
            </w:pPr>
            <w:r w:rsidRPr="00481D2D">
              <w:rPr>
                <w:sz w:val="16"/>
                <w:szCs w:val="16"/>
              </w:rPr>
              <w:t>Correction for structure in Annex O</w:t>
            </w:r>
          </w:p>
        </w:tc>
        <w:tc>
          <w:tcPr>
            <w:tcW w:w="707" w:type="dxa"/>
            <w:shd w:val="solid" w:color="FFFFFF" w:fill="auto"/>
          </w:tcPr>
          <w:p w14:paraId="5C875434" w14:textId="77777777" w:rsidR="001E7414" w:rsidRPr="00481D2D" w:rsidRDefault="001E7414" w:rsidP="001E7414">
            <w:pPr>
              <w:pStyle w:val="TAC"/>
              <w:rPr>
                <w:sz w:val="16"/>
                <w:szCs w:val="16"/>
              </w:rPr>
            </w:pPr>
            <w:r w:rsidRPr="00481D2D">
              <w:rPr>
                <w:sz w:val="16"/>
                <w:szCs w:val="16"/>
              </w:rPr>
              <w:t>16.3.0</w:t>
            </w:r>
          </w:p>
        </w:tc>
      </w:tr>
      <w:tr w:rsidR="001E7414" w:rsidRPr="00481D2D" w14:paraId="1130880D" w14:textId="77777777" w:rsidTr="00F85BBF">
        <w:tc>
          <w:tcPr>
            <w:tcW w:w="798" w:type="dxa"/>
            <w:shd w:val="solid" w:color="FFFFFF" w:fill="auto"/>
          </w:tcPr>
          <w:p w14:paraId="3E1FECC8"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69CB7EAF"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3EC7EB19" w14:textId="77777777"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14:paraId="1692EAA9" w14:textId="77777777" w:rsidR="001E7414" w:rsidRPr="00481D2D" w:rsidRDefault="001E7414" w:rsidP="001E7414">
            <w:pPr>
              <w:pStyle w:val="TAL"/>
              <w:rPr>
                <w:sz w:val="16"/>
                <w:szCs w:val="16"/>
              </w:rPr>
            </w:pPr>
            <w:r w:rsidRPr="00481D2D">
              <w:rPr>
                <w:sz w:val="16"/>
                <w:szCs w:val="16"/>
              </w:rPr>
              <w:t>6348</w:t>
            </w:r>
          </w:p>
        </w:tc>
        <w:tc>
          <w:tcPr>
            <w:tcW w:w="424" w:type="dxa"/>
            <w:shd w:val="solid" w:color="FFFFFF" w:fill="auto"/>
          </w:tcPr>
          <w:p w14:paraId="1D41214D"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66A73A85" w14:textId="77777777" w:rsidR="001E7414" w:rsidRPr="00481D2D" w:rsidRDefault="001E7414" w:rsidP="001E7414">
            <w:pPr>
              <w:pStyle w:val="TAC"/>
              <w:rPr>
                <w:sz w:val="16"/>
                <w:szCs w:val="16"/>
              </w:rPr>
            </w:pPr>
            <w:r w:rsidRPr="00481D2D">
              <w:rPr>
                <w:sz w:val="16"/>
                <w:szCs w:val="16"/>
              </w:rPr>
              <w:t>B</w:t>
            </w:r>
          </w:p>
        </w:tc>
        <w:tc>
          <w:tcPr>
            <w:tcW w:w="4919" w:type="dxa"/>
            <w:shd w:val="solid" w:color="FFFFFF" w:fill="auto"/>
          </w:tcPr>
          <w:p w14:paraId="387CFF52" w14:textId="77777777" w:rsidR="001E7414" w:rsidRPr="00481D2D" w:rsidRDefault="001E7414" w:rsidP="001E7414">
            <w:pPr>
              <w:pStyle w:val="TAL"/>
              <w:rPr>
                <w:sz w:val="16"/>
                <w:szCs w:val="16"/>
              </w:rPr>
            </w:pPr>
            <w:r w:rsidRPr="00481D2D">
              <w:rPr>
                <w:sz w:val="16"/>
                <w:szCs w:val="16"/>
              </w:rPr>
              <w:t>RLOS for UICC less case</w:t>
            </w:r>
          </w:p>
        </w:tc>
        <w:tc>
          <w:tcPr>
            <w:tcW w:w="707" w:type="dxa"/>
            <w:shd w:val="solid" w:color="FFFFFF" w:fill="auto"/>
          </w:tcPr>
          <w:p w14:paraId="2E5BC20F" w14:textId="77777777" w:rsidR="001E7414" w:rsidRPr="00481D2D" w:rsidRDefault="001E7414" w:rsidP="001E7414">
            <w:pPr>
              <w:pStyle w:val="TAC"/>
              <w:rPr>
                <w:sz w:val="16"/>
                <w:szCs w:val="16"/>
              </w:rPr>
            </w:pPr>
            <w:r w:rsidRPr="00481D2D">
              <w:rPr>
                <w:sz w:val="16"/>
                <w:szCs w:val="16"/>
              </w:rPr>
              <w:t>16.3.0</w:t>
            </w:r>
          </w:p>
        </w:tc>
      </w:tr>
      <w:tr w:rsidR="001E7414" w:rsidRPr="00481D2D" w14:paraId="1B74CA64" w14:textId="77777777" w:rsidTr="00F85BBF">
        <w:tc>
          <w:tcPr>
            <w:tcW w:w="798" w:type="dxa"/>
            <w:shd w:val="solid" w:color="FFFFFF" w:fill="auto"/>
          </w:tcPr>
          <w:p w14:paraId="0DE022F5"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6AA9C860"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0E78EDA2" w14:textId="77777777"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14:paraId="504122C3" w14:textId="77777777" w:rsidR="001E7414" w:rsidRPr="00481D2D" w:rsidRDefault="001E7414" w:rsidP="001E7414">
            <w:pPr>
              <w:pStyle w:val="TAL"/>
              <w:rPr>
                <w:sz w:val="16"/>
                <w:szCs w:val="16"/>
              </w:rPr>
            </w:pPr>
            <w:r w:rsidRPr="00481D2D">
              <w:rPr>
                <w:sz w:val="16"/>
                <w:szCs w:val="16"/>
              </w:rPr>
              <w:t>6349</w:t>
            </w:r>
          </w:p>
        </w:tc>
        <w:tc>
          <w:tcPr>
            <w:tcW w:w="424" w:type="dxa"/>
            <w:shd w:val="solid" w:color="FFFFFF" w:fill="auto"/>
          </w:tcPr>
          <w:p w14:paraId="6DDF748B"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3086F34E" w14:textId="77777777" w:rsidR="001E7414" w:rsidRPr="00481D2D" w:rsidRDefault="001E7414" w:rsidP="001E7414">
            <w:pPr>
              <w:pStyle w:val="TAC"/>
              <w:rPr>
                <w:sz w:val="16"/>
                <w:szCs w:val="16"/>
              </w:rPr>
            </w:pPr>
            <w:r w:rsidRPr="00481D2D">
              <w:rPr>
                <w:sz w:val="16"/>
                <w:szCs w:val="16"/>
              </w:rPr>
              <w:t>B</w:t>
            </w:r>
          </w:p>
        </w:tc>
        <w:tc>
          <w:tcPr>
            <w:tcW w:w="4919" w:type="dxa"/>
            <w:shd w:val="solid" w:color="FFFFFF" w:fill="auto"/>
          </w:tcPr>
          <w:p w14:paraId="4430C616" w14:textId="77777777" w:rsidR="001E7414" w:rsidRPr="00481D2D" w:rsidRDefault="001E7414" w:rsidP="001E7414">
            <w:pPr>
              <w:pStyle w:val="TAL"/>
              <w:rPr>
                <w:sz w:val="16"/>
                <w:szCs w:val="16"/>
              </w:rPr>
            </w:pPr>
            <w:r w:rsidRPr="00481D2D">
              <w:rPr>
                <w:sz w:val="16"/>
                <w:szCs w:val="16"/>
              </w:rPr>
              <w:t xml:space="preserve">R-URI of RLOS INVITE </w:t>
            </w:r>
          </w:p>
        </w:tc>
        <w:tc>
          <w:tcPr>
            <w:tcW w:w="707" w:type="dxa"/>
            <w:shd w:val="solid" w:color="FFFFFF" w:fill="auto"/>
          </w:tcPr>
          <w:p w14:paraId="1E2C102A" w14:textId="77777777" w:rsidR="001E7414" w:rsidRPr="00481D2D" w:rsidRDefault="001E7414" w:rsidP="001E7414">
            <w:pPr>
              <w:pStyle w:val="TAC"/>
              <w:rPr>
                <w:sz w:val="16"/>
                <w:szCs w:val="16"/>
              </w:rPr>
            </w:pPr>
            <w:r w:rsidRPr="00481D2D">
              <w:rPr>
                <w:sz w:val="16"/>
                <w:szCs w:val="16"/>
              </w:rPr>
              <w:t>16.3.0</w:t>
            </w:r>
          </w:p>
        </w:tc>
      </w:tr>
      <w:tr w:rsidR="001E7414" w:rsidRPr="00481D2D" w14:paraId="1C2E92E7" w14:textId="77777777" w:rsidTr="00F85BBF">
        <w:tc>
          <w:tcPr>
            <w:tcW w:w="798" w:type="dxa"/>
            <w:shd w:val="solid" w:color="FFFFFF" w:fill="auto"/>
          </w:tcPr>
          <w:p w14:paraId="6A851B78"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0F7BACD4"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6A1F984"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5EEDEEC7" w14:textId="77777777" w:rsidR="001E7414" w:rsidRPr="00481D2D" w:rsidRDefault="001E7414" w:rsidP="001E7414">
            <w:pPr>
              <w:pStyle w:val="TAL"/>
              <w:rPr>
                <w:sz w:val="16"/>
                <w:szCs w:val="16"/>
              </w:rPr>
            </w:pPr>
            <w:r w:rsidRPr="00481D2D">
              <w:rPr>
                <w:sz w:val="16"/>
                <w:szCs w:val="16"/>
              </w:rPr>
              <w:t>6351</w:t>
            </w:r>
          </w:p>
        </w:tc>
        <w:tc>
          <w:tcPr>
            <w:tcW w:w="424" w:type="dxa"/>
            <w:shd w:val="solid" w:color="FFFFFF" w:fill="auto"/>
          </w:tcPr>
          <w:p w14:paraId="68EE407A" w14:textId="77777777" w:rsidR="001E7414" w:rsidRPr="00481D2D" w:rsidRDefault="001E7414" w:rsidP="001E7414">
            <w:pPr>
              <w:pStyle w:val="TAR"/>
              <w:rPr>
                <w:sz w:val="16"/>
                <w:szCs w:val="16"/>
              </w:rPr>
            </w:pPr>
          </w:p>
        </w:tc>
        <w:tc>
          <w:tcPr>
            <w:tcW w:w="424" w:type="dxa"/>
            <w:shd w:val="solid" w:color="FFFFFF" w:fill="auto"/>
          </w:tcPr>
          <w:p w14:paraId="172C6FA6"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1EC3F94A" w14:textId="77777777" w:rsidR="001E7414" w:rsidRPr="00481D2D" w:rsidRDefault="001E7414" w:rsidP="001E7414">
            <w:pPr>
              <w:pStyle w:val="TAL"/>
              <w:rPr>
                <w:sz w:val="16"/>
                <w:szCs w:val="16"/>
              </w:rPr>
            </w:pPr>
            <w:r w:rsidRPr="00481D2D">
              <w:rPr>
                <w:sz w:val="16"/>
                <w:szCs w:val="16"/>
              </w:rPr>
              <w:t>Correct cell selection and lack of coverage requirements when NG-RAN is used</w:t>
            </w:r>
          </w:p>
        </w:tc>
        <w:tc>
          <w:tcPr>
            <w:tcW w:w="707" w:type="dxa"/>
            <w:shd w:val="solid" w:color="FFFFFF" w:fill="auto"/>
          </w:tcPr>
          <w:p w14:paraId="5F3F5862" w14:textId="77777777" w:rsidR="001E7414" w:rsidRPr="00481D2D" w:rsidRDefault="001E7414" w:rsidP="001E7414">
            <w:pPr>
              <w:pStyle w:val="TAC"/>
              <w:rPr>
                <w:sz w:val="16"/>
                <w:szCs w:val="16"/>
              </w:rPr>
            </w:pPr>
            <w:r w:rsidRPr="00481D2D">
              <w:rPr>
                <w:sz w:val="16"/>
                <w:szCs w:val="16"/>
              </w:rPr>
              <w:t>16.3.0</w:t>
            </w:r>
          </w:p>
        </w:tc>
      </w:tr>
      <w:tr w:rsidR="001E7414" w:rsidRPr="00481D2D" w14:paraId="46C2BE45" w14:textId="77777777" w:rsidTr="00F85BBF">
        <w:tc>
          <w:tcPr>
            <w:tcW w:w="798" w:type="dxa"/>
            <w:shd w:val="solid" w:color="FFFFFF" w:fill="auto"/>
          </w:tcPr>
          <w:p w14:paraId="41C65F97"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724DFC1E"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34CE0A0E" w14:textId="77777777" w:rsidR="001E7414" w:rsidRPr="00481D2D" w:rsidRDefault="001E7414" w:rsidP="001E7414">
            <w:pPr>
              <w:pStyle w:val="TAC"/>
              <w:rPr>
                <w:sz w:val="16"/>
                <w:szCs w:val="16"/>
              </w:rPr>
            </w:pPr>
            <w:r w:rsidRPr="00481D2D">
              <w:rPr>
                <w:sz w:val="16"/>
                <w:szCs w:val="16"/>
              </w:rPr>
              <w:t>CP-192071</w:t>
            </w:r>
          </w:p>
        </w:tc>
        <w:tc>
          <w:tcPr>
            <w:tcW w:w="524" w:type="dxa"/>
            <w:shd w:val="solid" w:color="FFFFFF" w:fill="auto"/>
          </w:tcPr>
          <w:p w14:paraId="5F647800" w14:textId="77777777" w:rsidR="001E7414" w:rsidRPr="00481D2D" w:rsidRDefault="001E7414" w:rsidP="001E7414">
            <w:pPr>
              <w:pStyle w:val="TAL"/>
              <w:rPr>
                <w:sz w:val="16"/>
                <w:szCs w:val="16"/>
              </w:rPr>
            </w:pPr>
            <w:r w:rsidRPr="00481D2D">
              <w:rPr>
                <w:sz w:val="16"/>
                <w:szCs w:val="16"/>
              </w:rPr>
              <w:t>6352</w:t>
            </w:r>
          </w:p>
        </w:tc>
        <w:tc>
          <w:tcPr>
            <w:tcW w:w="424" w:type="dxa"/>
            <w:shd w:val="solid" w:color="FFFFFF" w:fill="auto"/>
          </w:tcPr>
          <w:p w14:paraId="2C5C8BB1" w14:textId="77777777" w:rsidR="001E7414" w:rsidRPr="00481D2D" w:rsidRDefault="001E7414" w:rsidP="001E7414">
            <w:pPr>
              <w:pStyle w:val="TAR"/>
              <w:rPr>
                <w:sz w:val="16"/>
                <w:szCs w:val="16"/>
              </w:rPr>
            </w:pPr>
          </w:p>
        </w:tc>
        <w:tc>
          <w:tcPr>
            <w:tcW w:w="424" w:type="dxa"/>
            <w:shd w:val="solid" w:color="FFFFFF" w:fill="auto"/>
          </w:tcPr>
          <w:p w14:paraId="7567CA28"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29C35DF7" w14:textId="77777777" w:rsidR="001E7414" w:rsidRPr="00481D2D" w:rsidRDefault="001E7414" w:rsidP="001E7414">
            <w:pPr>
              <w:pStyle w:val="TAL"/>
              <w:rPr>
                <w:sz w:val="16"/>
                <w:szCs w:val="16"/>
              </w:rPr>
            </w:pPr>
            <w:r w:rsidRPr="00481D2D">
              <w:rPr>
                <w:sz w:val="16"/>
                <w:szCs w:val="16"/>
              </w:rPr>
              <w:t>Correction for the definition of "HSS based P-CSCF restoration procedures"</w:t>
            </w:r>
          </w:p>
        </w:tc>
        <w:tc>
          <w:tcPr>
            <w:tcW w:w="707" w:type="dxa"/>
            <w:shd w:val="solid" w:color="FFFFFF" w:fill="auto"/>
          </w:tcPr>
          <w:p w14:paraId="46F882E7" w14:textId="77777777" w:rsidR="001E7414" w:rsidRPr="00481D2D" w:rsidRDefault="001E7414" w:rsidP="001E7414">
            <w:pPr>
              <w:pStyle w:val="TAC"/>
              <w:rPr>
                <w:sz w:val="16"/>
                <w:szCs w:val="16"/>
              </w:rPr>
            </w:pPr>
            <w:r w:rsidRPr="00481D2D">
              <w:rPr>
                <w:sz w:val="16"/>
                <w:szCs w:val="16"/>
              </w:rPr>
              <w:t>16.3.0</w:t>
            </w:r>
          </w:p>
        </w:tc>
      </w:tr>
      <w:tr w:rsidR="001E7414" w:rsidRPr="00481D2D" w14:paraId="2858F6B4" w14:textId="77777777" w:rsidTr="00F85BBF">
        <w:tc>
          <w:tcPr>
            <w:tcW w:w="798" w:type="dxa"/>
            <w:shd w:val="solid" w:color="FFFFFF" w:fill="auto"/>
          </w:tcPr>
          <w:p w14:paraId="380A3B8D"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7B9B6BEE"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4889641"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56F8FAC7" w14:textId="77777777" w:rsidR="001E7414" w:rsidRPr="00481D2D" w:rsidRDefault="001E7414" w:rsidP="001E7414">
            <w:pPr>
              <w:pStyle w:val="TAL"/>
              <w:rPr>
                <w:sz w:val="16"/>
                <w:szCs w:val="16"/>
              </w:rPr>
            </w:pPr>
            <w:r w:rsidRPr="00481D2D">
              <w:rPr>
                <w:sz w:val="16"/>
                <w:szCs w:val="16"/>
              </w:rPr>
              <w:t>6354</w:t>
            </w:r>
          </w:p>
        </w:tc>
        <w:tc>
          <w:tcPr>
            <w:tcW w:w="424" w:type="dxa"/>
            <w:shd w:val="solid" w:color="FFFFFF" w:fill="auto"/>
          </w:tcPr>
          <w:p w14:paraId="28B982DB"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6FDDC7E0"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2A49BEAF" w14:textId="77777777" w:rsidR="001E7414" w:rsidRPr="00481D2D" w:rsidRDefault="001E7414" w:rsidP="001E7414">
            <w:pPr>
              <w:pStyle w:val="TAL"/>
              <w:rPr>
                <w:sz w:val="16"/>
                <w:szCs w:val="16"/>
              </w:rPr>
            </w:pPr>
            <w:r w:rsidRPr="00481D2D">
              <w:rPr>
                <w:sz w:val="16"/>
                <w:szCs w:val="16"/>
              </w:rPr>
              <w:t>Correct IM CN subsystem interworking with 5GCN via WLAN interoperability</w:t>
            </w:r>
          </w:p>
        </w:tc>
        <w:tc>
          <w:tcPr>
            <w:tcW w:w="707" w:type="dxa"/>
            <w:shd w:val="solid" w:color="FFFFFF" w:fill="auto"/>
          </w:tcPr>
          <w:p w14:paraId="6A24FF09" w14:textId="77777777" w:rsidR="001E7414" w:rsidRPr="00481D2D" w:rsidRDefault="001E7414" w:rsidP="001E7414">
            <w:pPr>
              <w:pStyle w:val="TAC"/>
              <w:rPr>
                <w:sz w:val="16"/>
                <w:szCs w:val="16"/>
              </w:rPr>
            </w:pPr>
            <w:r w:rsidRPr="00481D2D">
              <w:rPr>
                <w:sz w:val="16"/>
                <w:szCs w:val="16"/>
              </w:rPr>
              <w:t>16.3.0</w:t>
            </w:r>
          </w:p>
        </w:tc>
      </w:tr>
      <w:tr w:rsidR="001E7414" w:rsidRPr="00481D2D" w14:paraId="209481C3" w14:textId="77777777" w:rsidTr="00F85BBF">
        <w:tc>
          <w:tcPr>
            <w:tcW w:w="798" w:type="dxa"/>
            <w:shd w:val="solid" w:color="FFFFFF" w:fill="auto"/>
          </w:tcPr>
          <w:p w14:paraId="77FD2995"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4631434C"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6AEF9259"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03CE5513" w14:textId="77777777" w:rsidR="001E7414" w:rsidRPr="00481D2D" w:rsidRDefault="001E7414" w:rsidP="001E7414">
            <w:pPr>
              <w:pStyle w:val="TAL"/>
              <w:rPr>
                <w:sz w:val="16"/>
                <w:szCs w:val="16"/>
              </w:rPr>
            </w:pPr>
            <w:r w:rsidRPr="00481D2D">
              <w:rPr>
                <w:sz w:val="16"/>
                <w:szCs w:val="16"/>
              </w:rPr>
              <w:t>6356</w:t>
            </w:r>
          </w:p>
        </w:tc>
        <w:tc>
          <w:tcPr>
            <w:tcW w:w="424" w:type="dxa"/>
            <w:shd w:val="solid" w:color="FFFFFF" w:fill="auto"/>
          </w:tcPr>
          <w:p w14:paraId="1DA26D61"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7B4AF3E8"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057C0B0A" w14:textId="77777777" w:rsidR="001E7414" w:rsidRPr="00481D2D" w:rsidRDefault="001E7414" w:rsidP="001E7414">
            <w:pPr>
              <w:pStyle w:val="TAL"/>
              <w:rPr>
                <w:sz w:val="16"/>
                <w:szCs w:val="16"/>
              </w:rPr>
            </w:pPr>
            <w:r w:rsidRPr="00481D2D">
              <w:rPr>
                <w:sz w:val="16"/>
                <w:szCs w:val="16"/>
              </w:rPr>
              <w:t>Correcting emergency call handling for UEs</w:t>
            </w:r>
          </w:p>
        </w:tc>
        <w:tc>
          <w:tcPr>
            <w:tcW w:w="707" w:type="dxa"/>
            <w:shd w:val="solid" w:color="FFFFFF" w:fill="auto"/>
          </w:tcPr>
          <w:p w14:paraId="02C02693" w14:textId="77777777" w:rsidR="001E7414" w:rsidRPr="00481D2D" w:rsidRDefault="001E7414" w:rsidP="001E7414">
            <w:pPr>
              <w:pStyle w:val="TAC"/>
              <w:rPr>
                <w:sz w:val="16"/>
                <w:szCs w:val="16"/>
              </w:rPr>
            </w:pPr>
            <w:r w:rsidRPr="00481D2D">
              <w:rPr>
                <w:sz w:val="16"/>
                <w:szCs w:val="16"/>
              </w:rPr>
              <w:t>16.3.0</w:t>
            </w:r>
          </w:p>
        </w:tc>
      </w:tr>
      <w:tr w:rsidR="001E7414" w:rsidRPr="00481D2D" w14:paraId="1BA600ED" w14:textId="77777777" w:rsidTr="00F85BBF">
        <w:tc>
          <w:tcPr>
            <w:tcW w:w="798" w:type="dxa"/>
            <w:shd w:val="solid" w:color="FFFFFF" w:fill="auto"/>
          </w:tcPr>
          <w:p w14:paraId="7C42DDB2"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2C3FEDED"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2B97651B"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6A0E85A3" w14:textId="77777777" w:rsidR="001E7414" w:rsidRPr="00481D2D" w:rsidRDefault="001E7414" w:rsidP="001E7414">
            <w:pPr>
              <w:pStyle w:val="TAL"/>
              <w:rPr>
                <w:sz w:val="16"/>
                <w:szCs w:val="16"/>
              </w:rPr>
            </w:pPr>
            <w:r w:rsidRPr="00481D2D">
              <w:rPr>
                <w:sz w:val="16"/>
                <w:szCs w:val="16"/>
              </w:rPr>
              <w:t>6357</w:t>
            </w:r>
          </w:p>
        </w:tc>
        <w:tc>
          <w:tcPr>
            <w:tcW w:w="424" w:type="dxa"/>
            <w:shd w:val="solid" w:color="FFFFFF" w:fill="auto"/>
          </w:tcPr>
          <w:p w14:paraId="4A29AD55" w14:textId="77777777" w:rsidR="001E7414" w:rsidRPr="00481D2D" w:rsidRDefault="001E7414" w:rsidP="001E7414">
            <w:pPr>
              <w:pStyle w:val="TAR"/>
              <w:rPr>
                <w:sz w:val="16"/>
                <w:szCs w:val="16"/>
              </w:rPr>
            </w:pPr>
            <w:r w:rsidRPr="00481D2D">
              <w:rPr>
                <w:sz w:val="16"/>
                <w:szCs w:val="16"/>
              </w:rPr>
              <w:t>2</w:t>
            </w:r>
          </w:p>
        </w:tc>
        <w:tc>
          <w:tcPr>
            <w:tcW w:w="424" w:type="dxa"/>
            <w:shd w:val="solid" w:color="FFFFFF" w:fill="auto"/>
          </w:tcPr>
          <w:p w14:paraId="3BEB7E08"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544EBED0" w14:textId="77777777" w:rsidR="001E7414" w:rsidRPr="00481D2D" w:rsidRDefault="001E7414" w:rsidP="001E7414">
            <w:pPr>
              <w:pStyle w:val="TAL"/>
              <w:rPr>
                <w:sz w:val="16"/>
                <w:szCs w:val="16"/>
              </w:rPr>
            </w:pPr>
            <w:r w:rsidRPr="00481D2D">
              <w:rPr>
                <w:sz w:val="16"/>
                <w:szCs w:val="16"/>
              </w:rPr>
              <w:t>Resolving EN on UE and AMF in different PLMNs</w:t>
            </w:r>
          </w:p>
        </w:tc>
        <w:tc>
          <w:tcPr>
            <w:tcW w:w="707" w:type="dxa"/>
            <w:shd w:val="solid" w:color="FFFFFF" w:fill="auto"/>
          </w:tcPr>
          <w:p w14:paraId="6BFB1D75" w14:textId="77777777" w:rsidR="001E7414" w:rsidRPr="00481D2D" w:rsidRDefault="001E7414" w:rsidP="001E7414">
            <w:pPr>
              <w:pStyle w:val="TAC"/>
              <w:rPr>
                <w:sz w:val="16"/>
                <w:szCs w:val="16"/>
              </w:rPr>
            </w:pPr>
            <w:r w:rsidRPr="00481D2D">
              <w:rPr>
                <w:sz w:val="16"/>
                <w:szCs w:val="16"/>
              </w:rPr>
              <w:t>16.3.0</w:t>
            </w:r>
          </w:p>
        </w:tc>
      </w:tr>
      <w:tr w:rsidR="001E7414" w:rsidRPr="00481D2D" w14:paraId="58496D5D" w14:textId="77777777" w:rsidTr="00F85BBF">
        <w:tc>
          <w:tcPr>
            <w:tcW w:w="798" w:type="dxa"/>
            <w:shd w:val="solid" w:color="FFFFFF" w:fill="auto"/>
          </w:tcPr>
          <w:p w14:paraId="4A7E3B78"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67BC4D59"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3DF0389B" w14:textId="77777777" w:rsidR="001E7414" w:rsidRPr="00481D2D" w:rsidRDefault="001E7414" w:rsidP="001E7414">
            <w:pPr>
              <w:pStyle w:val="TAC"/>
              <w:rPr>
                <w:sz w:val="16"/>
                <w:szCs w:val="16"/>
              </w:rPr>
            </w:pPr>
            <w:r w:rsidRPr="00481D2D">
              <w:rPr>
                <w:sz w:val="16"/>
                <w:szCs w:val="16"/>
              </w:rPr>
              <w:t>CP-192049</w:t>
            </w:r>
          </w:p>
        </w:tc>
        <w:tc>
          <w:tcPr>
            <w:tcW w:w="524" w:type="dxa"/>
            <w:shd w:val="solid" w:color="FFFFFF" w:fill="auto"/>
          </w:tcPr>
          <w:p w14:paraId="43B87404" w14:textId="77777777" w:rsidR="001E7414" w:rsidRPr="00481D2D" w:rsidRDefault="001E7414" w:rsidP="001E7414">
            <w:pPr>
              <w:pStyle w:val="TAL"/>
              <w:rPr>
                <w:sz w:val="16"/>
                <w:szCs w:val="16"/>
              </w:rPr>
            </w:pPr>
            <w:r w:rsidRPr="00481D2D">
              <w:rPr>
                <w:sz w:val="16"/>
                <w:szCs w:val="16"/>
              </w:rPr>
              <w:t>6361</w:t>
            </w:r>
          </w:p>
        </w:tc>
        <w:tc>
          <w:tcPr>
            <w:tcW w:w="424" w:type="dxa"/>
            <w:shd w:val="solid" w:color="FFFFFF" w:fill="auto"/>
          </w:tcPr>
          <w:p w14:paraId="164791E6"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52B4F33B"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02E3EDA3" w14:textId="77777777" w:rsidR="001E7414" w:rsidRPr="00481D2D" w:rsidRDefault="001E7414" w:rsidP="001E7414">
            <w:pPr>
              <w:pStyle w:val="TAL"/>
              <w:rPr>
                <w:sz w:val="16"/>
                <w:szCs w:val="16"/>
              </w:rPr>
            </w:pPr>
            <w:r w:rsidRPr="00481D2D">
              <w:rPr>
                <w:sz w:val="16"/>
                <w:szCs w:val="16"/>
              </w:rPr>
              <w:t>Update to the reference on P header</w:t>
            </w:r>
          </w:p>
        </w:tc>
        <w:tc>
          <w:tcPr>
            <w:tcW w:w="707" w:type="dxa"/>
            <w:shd w:val="solid" w:color="FFFFFF" w:fill="auto"/>
          </w:tcPr>
          <w:p w14:paraId="7D203976" w14:textId="77777777" w:rsidR="001E7414" w:rsidRPr="00481D2D" w:rsidRDefault="001E7414" w:rsidP="001E7414">
            <w:pPr>
              <w:pStyle w:val="TAC"/>
              <w:rPr>
                <w:sz w:val="16"/>
                <w:szCs w:val="16"/>
              </w:rPr>
            </w:pPr>
            <w:r w:rsidRPr="00481D2D">
              <w:rPr>
                <w:sz w:val="16"/>
                <w:szCs w:val="16"/>
              </w:rPr>
              <w:t>16.3.0</w:t>
            </w:r>
          </w:p>
        </w:tc>
      </w:tr>
      <w:tr w:rsidR="001E7414" w:rsidRPr="00481D2D" w14:paraId="4F838059" w14:textId="77777777" w:rsidTr="00F85BBF">
        <w:tc>
          <w:tcPr>
            <w:tcW w:w="798" w:type="dxa"/>
            <w:shd w:val="solid" w:color="FFFFFF" w:fill="auto"/>
          </w:tcPr>
          <w:p w14:paraId="13F55F2E"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47512BBF"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0081588" w14:textId="77777777" w:rsidR="001E7414" w:rsidRPr="00481D2D" w:rsidRDefault="001E7414" w:rsidP="001E7414">
            <w:pPr>
              <w:pStyle w:val="TAC"/>
              <w:rPr>
                <w:sz w:val="16"/>
                <w:szCs w:val="16"/>
              </w:rPr>
            </w:pPr>
            <w:r w:rsidRPr="00481D2D">
              <w:rPr>
                <w:sz w:val="16"/>
                <w:szCs w:val="16"/>
              </w:rPr>
              <w:t>CP-192041</w:t>
            </w:r>
          </w:p>
        </w:tc>
        <w:tc>
          <w:tcPr>
            <w:tcW w:w="524" w:type="dxa"/>
            <w:shd w:val="solid" w:color="FFFFFF" w:fill="auto"/>
          </w:tcPr>
          <w:p w14:paraId="212EBF66" w14:textId="77777777" w:rsidR="001E7414" w:rsidRPr="00481D2D" w:rsidRDefault="001E7414" w:rsidP="001E7414">
            <w:pPr>
              <w:pStyle w:val="TAL"/>
              <w:rPr>
                <w:sz w:val="16"/>
                <w:szCs w:val="16"/>
              </w:rPr>
            </w:pPr>
            <w:r w:rsidRPr="00481D2D">
              <w:rPr>
                <w:sz w:val="16"/>
                <w:szCs w:val="16"/>
              </w:rPr>
              <w:t>6364</w:t>
            </w:r>
          </w:p>
        </w:tc>
        <w:tc>
          <w:tcPr>
            <w:tcW w:w="424" w:type="dxa"/>
            <w:shd w:val="solid" w:color="FFFFFF" w:fill="auto"/>
          </w:tcPr>
          <w:p w14:paraId="1971805A"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3255BD6F"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1E5122C5" w14:textId="77777777" w:rsidR="001E7414" w:rsidRPr="00481D2D" w:rsidRDefault="001E7414" w:rsidP="001E7414">
            <w:pPr>
              <w:pStyle w:val="TAL"/>
              <w:rPr>
                <w:sz w:val="16"/>
                <w:szCs w:val="16"/>
              </w:rPr>
            </w:pPr>
            <w:r w:rsidRPr="00481D2D">
              <w:rPr>
                <w:sz w:val="16"/>
                <w:szCs w:val="16"/>
              </w:rPr>
              <w:t>Update to the reference on RTP/RTCP Multiplexing</w:t>
            </w:r>
          </w:p>
        </w:tc>
        <w:tc>
          <w:tcPr>
            <w:tcW w:w="707" w:type="dxa"/>
            <w:shd w:val="solid" w:color="FFFFFF" w:fill="auto"/>
          </w:tcPr>
          <w:p w14:paraId="29AF9212" w14:textId="77777777" w:rsidR="001E7414" w:rsidRPr="00481D2D" w:rsidRDefault="001E7414" w:rsidP="001E7414">
            <w:pPr>
              <w:pStyle w:val="TAC"/>
              <w:rPr>
                <w:sz w:val="16"/>
                <w:szCs w:val="16"/>
              </w:rPr>
            </w:pPr>
            <w:r w:rsidRPr="00481D2D">
              <w:rPr>
                <w:sz w:val="16"/>
                <w:szCs w:val="16"/>
              </w:rPr>
              <w:t>16.3.0</w:t>
            </w:r>
          </w:p>
        </w:tc>
      </w:tr>
      <w:tr w:rsidR="001E7414" w:rsidRPr="00481D2D" w14:paraId="221512D3" w14:textId="77777777" w:rsidTr="00F85BBF">
        <w:tc>
          <w:tcPr>
            <w:tcW w:w="798" w:type="dxa"/>
            <w:shd w:val="solid" w:color="FFFFFF" w:fill="auto"/>
          </w:tcPr>
          <w:p w14:paraId="02DFBEF0"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CACA02D"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6589D7E2"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742BDB68" w14:textId="77777777" w:rsidR="001E7414" w:rsidRPr="00481D2D" w:rsidRDefault="001E7414" w:rsidP="001E7414">
            <w:pPr>
              <w:pStyle w:val="TAL"/>
              <w:rPr>
                <w:sz w:val="16"/>
                <w:szCs w:val="16"/>
              </w:rPr>
            </w:pPr>
            <w:r w:rsidRPr="00481D2D">
              <w:rPr>
                <w:sz w:val="16"/>
                <w:szCs w:val="16"/>
              </w:rPr>
              <w:t>6365</w:t>
            </w:r>
          </w:p>
        </w:tc>
        <w:tc>
          <w:tcPr>
            <w:tcW w:w="424" w:type="dxa"/>
            <w:shd w:val="solid" w:color="FFFFFF" w:fill="auto"/>
          </w:tcPr>
          <w:p w14:paraId="518D0A9C"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2ADCD6D1"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7529E916" w14:textId="77777777" w:rsidR="001E7414" w:rsidRPr="00481D2D" w:rsidRDefault="001E7414" w:rsidP="001E7414">
            <w:pPr>
              <w:pStyle w:val="TAL"/>
              <w:rPr>
                <w:sz w:val="16"/>
                <w:szCs w:val="16"/>
              </w:rPr>
            </w:pPr>
            <w:r w:rsidRPr="00481D2D">
              <w:rPr>
                <w:sz w:val="16"/>
                <w:szCs w:val="16"/>
              </w:rPr>
              <w:t>Reference Update draft-ietf-sipcore-locparam</w:t>
            </w:r>
          </w:p>
        </w:tc>
        <w:tc>
          <w:tcPr>
            <w:tcW w:w="707" w:type="dxa"/>
            <w:shd w:val="solid" w:color="FFFFFF" w:fill="auto"/>
          </w:tcPr>
          <w:p w14:paraId="63DFF709" w14:textId="77777777" w:rsidR="001E7414" w:rsidRPr="00481D2D" w:rsidRDefault="001E7414" w:rsidP="001E7414">
            <w:pPr>
              <w:pStyle w:val="TAC"/>
              <w:rPr>
                <w:sz w:val="16"/>
                <w:szCs w:val="16"/>
              </w:rPr>
            </w:pPr>
            <w:r w:rsidRPr="00481D2D">
              <w:rPr>
                <w:sz w:val="16"/>
                <w:szCs w:val="16"/>
              </w:rPr>
              <w:t>16.3.0</w:t>
            </w:r>
          </w:p>
        </w:tc>
      </w:tr>
      <w:tr w:rsidR="001E7414" w:rsidRPr="00481D2D" w14:paraId="56B5E292" w14:textId="77777777" w:rsidTr="00F85BBF">
        <w:tc>
          <w:tcPr>
            <w:tcW w:w="798" w:type="dxa"/>
            <w:shd w:val="solid" w:color="FFFFFF" w:fill="auto"/>
          </w:tcPr>
          <w:p w14:paraId="1D7FFA7A"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1B8DB48"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3BC14581" w14:textId="77777777" w:rsidR="001E7414" w:rsidRPr="00481D2D" w:rsidRDefault="001E7414" w:rsidP="001E7414">
            <w:pPr>
              <w:pStyle w:val="TAC"/>
              <w:rPr>
                <w:sz w:val="16"/>
                <w:szCs w:val="16"/>
              </w:rPr>
            </w:pPr>
            <w:r w:rsidRPr="00481D2D">
              <w:rPr>
                <w:sz w:val="16"/>
                <w:szCs w:val="16"/>
              </w:rPr>
              <w:t>CP-192044</w:t>
            </w:r>
          </w:p>
        </w:tc>
        <w:tc>
          <w:tcPr>
            <w:tcW w:w="524" w:type="dxa"/>
            <w:shd w:val="solid" w:color="FFFFFF" w:fill="auto"/>
          </w:tcPr>
          <w:p w14:paraId="0094325F" w14:textId="77777777" w:rsidR="001E7414" w:rsidRPr="00481D2D" w:rsidRDefault="001E7414" w:rsidP="001E7414">
            <w:pPr>
              <w:pStyle w:val="TAL"/>
              <w:rPr>
                <w:sz w:val="16"/>
                <w:szCs w:val="16"/>
              </w:rPr>
            </w:pPr>
            <w:r w:rsidRPr="00481D2D">
              <w:rPr>
                <w:sz w:val="16"/>
                <w:szCs w:val="16"/>
              </w:rPr>
              <w:t>6368</w:t>
            </w:r>
          </w:p>
        </w:tc>
        <w:tc>
          <w:tcPr>
            <w:tcW w:w="424" w:type="dxa"/>
            <w:shd w:val="solid" w:color="FFFFFF" w:fill="auto"/>
          </w:tcPr>
          <w:p w14:paraId="505D0515"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1B98D4AB"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5123617D" w14:textId="77777777" w:rsidR="001E7414" w:rsidRPr="00481D2D" w:rsidRDefault="001E7414" w:rsidP="001E7414">
            <w:pPr>
              <w:pStyle w:val="TAL"/>
              <w:rPr>
                <w:sz w:val="16"/>
                <w:szCs w:val="16"/>
              </w:rPr>
            </w:pPr>
            <w:r w:rsidRPr="00481D2D">
              <w:rPr>
                <w:sz w:val="16"/>
                <w:szCs w:val="16"/>
              </w:rPr>
              <w:t>Reference Update RFC8606</w:t>
            </w:r>
          </w:p>
        </w:tc>
        <w:tc>
          <w:tcPr>
            <w:tcW w:w="707" w:type="dxa"/>
            <w:shd w:val="solid" w:color="FFFFFF" w:fill="auto"/>
          </w:tcPr>
          <w:p w14:paraId="555FC92F" w14:textId="77777777" w:rsidR="001E7414" w:rsidRPr="00481D2D" w:rsidRDefault="001E7414" w:rsidP="001E7414">
            <w:pPr>
              <w:pStyle w:val="TAC"/>
              <w:rPr>
                <w:sz w:val="16"/>
                <w:szCs w:val="16"/>
              </w:rPr>
            </w:pPr>
            <w:r w:rsidRPr="00481D2D">
              <w:rPr>
                <w:sz w:val="16"/>
                <w:szCs w:val="16"/>
              </w:rPr>
              <w:t>16.3.0</w:t>
            </w:r>
          </w:p>
        </w:tc>
      </w:tr>
      <w:tr w:rsidR="001E7414" w:rsidRPr="00481D2D" w14:paraId="52849F3C" w14:textId="77777777" w:rsidTr="00F85BBF">
        <w:tc>
          <w:tcPr>
            <w:tcW w:w="798" w:type="dxa"/>
            <w:shd w:val="solid" w:color="FFFFFF" w:fill="auto"/>
          </w:tcPr>
          <w:p w14:paraId="1AC1D45B"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18FC6E51"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2720E94D" w14:textId="77777777" w:rsidR="001E7414" w:rsidRPr="00481D2D" w:rsidRDefault="001E7414" w:rsidP="001E7414">
            <w:pPr>
              <w:pStyle w:val="TAC"/>
              <w:rPr>
                <w:sz w:val="16"/>
                <w:szCs w:val="16"/>
              </w:rPr>
            </w:pPr>
            <w:r w:rsidRPr="00481D2D">
              <w:rPr>
                <w:sz w:val="16"/>
                <w:szCs w:val="16"/>
              </w:rPr>
              <w:t>CP-192048</w:t>
            </w:r>
          </w:p>
        </w:tc>
        <w:tc>
          <w:tcPr>
            <w:tcW w:w="524" w:type="dxa"/>
            <w:shd w:val="solid" w:color="FFFFFF" w:fill="auto"/>
          </w:tcPr>
          <w:p w14:paraId="34A2FA94" w14:textId="77777777" w:rsidR="001E7414" w:rsidRPr="00481D2D" w:rsidRDefault="001E7414" w:rsidP="001E7414">
            <w:pPr>
              <w:pStyle w:val="TAL"/>
              <w:rPr>
                <w:sz w:val="16"/>
                <w:szCs w:val="16"/>
              </w:rPr>
            </w:pPr>
            <w:r w:rsidRPr="00481D2D">
              <w:rPr>
                <w:sz w:val="16"/>
                <w:szCs w:val="16"/>
              </w:rPr>
              <w:t>6370</w:t>
            </w:r>
          </w:p>
        </w:tc>
        <w:tc>
          <w:tcPr>
            <w:tcW w:w="424" w:type="dxa"/>
            <w:shd w:val="solid" w:color="FFFFFF" w:fill="auto"/>
          </w:tcPr>
          <w:p w14:paraId="6B73BDCE" w14:textId="77777777" w:rsidR="001E7414" w:rsidRPr="00481D2D" w:rsidRDefault="001E7414" w:rsidP="001E7414">
            <w:pPr>
              <w:pStyle w:val="TAR"/>
              <w:rPr>
                <w:sz w:val="16"/>
                <w:szCs w:val="16"/>
              </w:rPr>
            </w:pPr>
          </w:p>
        </w:tc>
        <w:tc>
          <w:tcPr>
            <w:tcW w:w="424" w:type="dxa"/>
            <w:shd w:val="solid" w:color="FFFFFF" w:fill="auto"/>
          </w:tcPr>
          <w:p w14:paraId="524570F6"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4D0B6136" w14:textId="77777777" w:rsidR="001E7414" w:rsidRPr="00481D2D" w:rsidRDefault="001E7414" w:rsidP="001E7414">
            <w:pPr>
              <w:pStyle w:val="TAL"/>
              <w:rPr>
                <w:sz w:val="16"/>
                <w:szCs w:val="16"/>
              </w:rPr>
            </w:pPr>
            <w:r w:rsidRPr="00481D2D">
              <w:rPr>
                <w:sz w:val="16"/>
                <w:szCs w:val="16"/>
              </w:rPr>
              <w:t>Reference update: RFC 8588</w:t>
            </w:r>
          </w:p>
        </w:tc>
        <w:tc>
          <w:tcPr>
            <w:tcW w:w="707" w:type="dxa"/>
            <w:shd w:val="solid" w:color="FFFFFF" w:fill="auto"/>
          </w:tcPr>
          <w:p w14:paraId="489D3846" w14:textId="77777777" w:rsidR="001E7414" w:rsidRPr="00481D2D" w:rsidRDefault="001E7414" w:rsidP="001E7414">
            <w:pPr>
              <w:pStyle w:val="TAC"/>
              <w:rPr>
                <w:sz w:val="16"/>
                <w:szCs w:val="16"/>
              </w:rPr>
            </w:pPr>
            <w:r w:rsidRPr="00481D2D">
              <w:rPr>
                <w:sz w:val="16"/>
                <w:szCs w:val="16"/>
              </w:rPr>
              <w:t>16.3.0</w:t>
            </w:r>
          </w:p>
        </w:tc>
      </w:tr>
      <w:tr w:rsidR="001E7414" w:rsidRPr="00481D2D" w14:paraId="1FF2F3A2" w14:textId="77777777" w:rsidTr="00F85BBF">
        <w:tc>
          <w:tcPr>
            <w:tcW w:w="798" w:type="dxa"/>
            <w:shd w:val="solid" w:color="FFFFFF" w:fill="auto"/>
          </w:tcPr>
          <w:p w14:paraId="44DD976A"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04069674"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0BC6848F" w14:textId="77777777" w:rsidR="001E7414" w:rsidRPr="00481D2D" w:rsidRDefault="001E7414" w:rsidP="001E7414">
            <w:pPr>
              <w:pStyle w:val="TAC"/>
              <w:rPr>
                <w:sz w:val="16"/>
                <w:szCs w:val="16"/>
              </w:rPr>
            </w:pPr>
            <w:r w:rsidRPr="00481D2D">
              <w:rPr>
                <w:sz w:val="16"/>
                <w:szCs w:val="16"/>
              </w:rPr>
              <w:t>CP-192067</w:t>
            </w:r>
          </w:p>
        </w:tc>
        <w:tc>
          <w:tcPr>
            <w:tcW w:w="524" w:type="dxa"/>
            <w:shd w:val="solid" w:color="FFFFFF" w:fill="auto"/>
          </w:tcPr>
          <w:p w14:paraId="59D82010" w14:textId="77777777" w:rsidR="001E7414" w:rsidRPr="00481D2D" w:rsidRDefault="001E7414" w:rsidP="001E7414">
            <w:pPr>
              <w:pStyle w:val="TAL"/>
              <w:rPr>
                <w:sz w:val="16"/>
                <w:szCs w:val="16"/>
              </w:rPr>
            </w:pPr>
            <w:r w:rsidRPr="00481D2D">
              <w:rPr>
                <w:sz w:val="16"/>
                <w:szCs w:val="16"/>
              </w:rPr>
              <w:t>6371</w:t>
            </w:r>
          </w:p>
        </w:tc>
        <w:tc>
          <w:tcPr>
            <w:tcW w:w="424" w:type="dxa"/>
            <w:shd w:val="solid" w:color="FFFFFF" w:fill="auto"/>
          </w:tcPr>
          <w:p w14:paraId="5352F5E8" w14:textId="77777777" w:rsidR="001E7414" w:rsidRPr="00481D2D" w:rsidRDefault="001E7414" w:rsidP="001E7414">
            <w:pPr>
              <w:pStyle w:val="TAR"/>
              <w:rPr>
                <w:sz w:val="16"/>
                <w:szCs w:val="16"/>
              </w:rPr>
            </w:pPr>
          </w:p>
        </w:tc>
        <w:tc>
          <w:tcPr>
            <w:tcW w:w="424" w:type="dxa"/>
            <w:shd w:val="solid" w:color="FFFFFF" w:fill="auto"/>
          </w:tcPr>
          <w:p w14:paraId="30B094EE" w14:textId="77777777" w:rsidR="001E7414" w:rsidRPr="00481D2D" w:rsidRDefault="001E7414" w:rsidP="001E7414">
            <w:pPr>
              <w:pStyle w:val="TAC"/>
              <w:rPr>
                <w:sz w:val="16"/>
                <w:szCs w:val="16"/>
              </w:rPr>
            </w:pPr>
            <w:r w:rsidRPr="00481D2D">
              <w:rPr>
                <w:sz w:val="16"/>
                <w:szCs w:val="16"/>
              </w:rPr>
              <w:t>B</w:t>
            </w:r>
          </w:p>
        </w:tc>
        <w:tc>
          <w:tcPr>
            <w:tcW w:w="4919" w:type="dxa"/>
            <w:shd w:val="solid" w:color="FFFFFF" w:fill="auto"/>
          </w:tcPr>
          <w:p w14:paraId="014E4B87" w14:textId="77777777" w:rsidR="001E7414" w:rsidRPr="00481D2D" w:rsidRDefault="001E7414" w:rsidP="001E7414">
            <w:pPr>
              <w:pStyle w:val="TAL"/>
              <w:rPr>
                <w:sz w:val="16"/>
                <w:szCs w:val="16"/>
              </w:rPr>
            </w:pPr>
            <w:r w:rsidRPr="00481D2D">
              <w:rPr>
                <w:sz w:val="16"/>
                <w:szCs w:val="16"/>
              </w:rPr>
              <w:t>Definition of Additional-Identity header field</w:t>
            </w:r>
          </w:p>
        </w:tc>
        <w:tc>
          <w:tcPr>
            <w:tcW w:w="707" w:type="dxa"/>
            <w:shd w:val="solid" w:color="FFFFFF" w:fill="auto"/>
          </w:tcPr>
          <w:p w14:paraId="33B41E16" w14:textId="77777777" w:rsidR="001E7414" w:rsidRPr="00481D2D" w:rsidRDefault="001E7414" w:rsidP="001E7414">
            <w:pPr>
              <w:pStyle w:val="TAC"/>
              <w:rPr>
                <w:sz w:val="16"/>
                <w:szCs w:val="16"/>
              </w:rPr>
            </w:pPr>
            <w:r w:rsidRPr="00481D2D">
              <w:rPr>
                <w:sz w:val="16"/>
                <w:szCs w:val="16"/>
              </w:rPr>
              <w:t>16.3.0</w:t>
            </w:r>
          </w:p>
        </w:tc>
      </w:tr>
      <w:tr w:rsidR="001E7414" w:rsidRPr="00481D2D" w14:paraId="73D580E7" w14:textId="77777777" w:rsidTr="00F85BBF">
        <w:tc>
          <w:tcPr>
            <w:tcW w:w="798" w:type="dxa"/>
            <w:shd w:val="solid" w:color="FFFFFF" w:fill="auto"/>
          </w:tcPr>
          <w:p w14:paraId="46795153"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3731B994"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09A92B73" w14:textId="77777777" w:rsidR="001E7414" w:rsidRPr="00481D2D" w:rsidRDefault="001E7414" w:rsidP="001E7414">
            <w:pPr>
              <w:pStyle w:val="TAC"/>
              <w:rPr>
                <w:sz w:val="16"/>
                <w:szCs w:val="16"/>
              </w:rPr>
            </w:pPr>
            <w:r w:rsidRPr="00481D2D">
              <w:rPr>
                <w:sz w:val="16"/>
                <w:szCs w:val="16"/>
              </w:rPr>
              <w:t>CP-192050</w:t>
            </w:r>
          </w:p>
        </w:tc>
        <w:tc>
          <w:tcPr>
            <w:tcW w:w="524" w:type="dxa"/>
            <w:shd w:val="solid" w:color="FFFFFF" w:fill="auto"/>
          </w:tcPr>
          <w:p w14:paraId="39F49599" w14:textId="77777777" w:rsidR="001E7414" w:rsidRPr="00481D2D" w:rsidRDefault="001E7414" w:rsidP="001E7414">
            <w:pPr>
              <w:pStyle w:val="TAL"/>
              <w:rPr>
                <w:sz w:val="16"/>
                <w:szCs w:val="16"/>
              </w:rPr>
            </w:pPr>
            <w:r w:rsidRPr="00481D2D">
              <w:rPr>
                <w:sz w:val="16"/>
                <w:szCs w:val="16"/>
              </w:rPr>
              <w:t>6373</w:t>
            </w:r>
          </w:p>
        </w:tc>
        <w:tc>
          <w:tcPr>
            <w:tcW w:w="424" w:type="dxa"/>
            <w:shd w:val="solid" w:color="FFFFFF" w:fill="auto"/>
          </w:tcPr>
          <w:p w14:paraId="771BD89C"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0251C433"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15E07ED2" w14:textId="77777777" w:rsidR="001E7414" w:rsidRPr="00481D2D" w:rsidRDefault="001E7414" w:rsidP="001E7414">
            <w:pPr>
              <w:pStyle w:val="TAL"/>
              <w:rPr>
                <w:sz w:val="16"/>
                <w:szCs w:val="16"/>
              </w:rPr>
            </w:pPr>
            <w:r w:rsidRPr="00481D2D">
              <w:rPr>
                <w:sz w:val="16"/>
                <w:szCs w:val="16"/>
              </w:rPr>
              <w:t>Correction in detecting a successful authentication procedure during emergency ATTACH</w:t>
            </w:r>
          </w:p>
        </w:tc>
        <w:tc>
          <w:tcPr>
            <w:tcW w:w="707" w:type="dxa"/>
            <w:shd w:val="solid" w:color="FFFFFF" w:fill="auto"/>
          </w:tcPr>
          <w:p w14:paraId="606DEACC" w14:textId="77777777" w:rsidR="001E7414" w:rsidRPr="00481D2D" w:rsidRDefault="001E7414" w:rsidP="001E7414">
            <w:pPr>
              <w:pStyle w:val="TAC"/>
              <w:rPr>
                <w:sz w:val="16"/>
                <w:szCs w:val="16"/>
              </w:rPr>
            </w:pPr>
            <w:r w:rsidRPr="00481D2D">
              <w:rPr>
                <w:sz w:val="16"/>
                <w:szCs w:val="16"/>
              </w:rPr>
              <w:t>16.3.0</w:t>
            </w:r>
          </w:p>
        </w:tc>
      </w:tr>
      <w:tr w:rsidR="001E7414" w:rsidRPr="00481D2D" w14:paraId="7C970D87" w14:textId="77777777" w:rsidTr="00F85BBF">
        <w:tc>
          <w:tcPr>
            <w:tcW w:w="798" w:type="dxa"/>
            <w:shd w:val="solid" w:color="FFFFFF" w:fill="auto"/>
          </w:tcPr>
          <w:p w14:paraId="60BF143A"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1D77EE15"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CF55C85" w14:textId="77777777" w:rsidR="001E7414" w:rsidRPr="00481D2D" w:rsidRDefault="001E7414" w:rsidP="001E7414">
            <w:pPr>
              <w:pStyle w:val="TAC"/>
              <w:rPr>
                <w:sz w:val="16"/>
                <w:szCs w:val="16"/>
              </w:rPr>
            </w:pPr>
            <w:r w:rsidRPr="00481D2D">
              <w:rPr>
                <w:sz w:val="16"/>
                <w:szCs w:val="16"/>
              </w:rPr>
              <w:t>CP-192048</w:t>
            </w:r>
          </w:p>
        </w:tc>
        <w:tc>
          <w:tcPr>
            <w:tcW w:w="524" w:type="dxa"/>
            <w:shd w:val="solid" w:color="FFFFFF" w:fill="auto"/>
          </w:tcPr>
          <w:p w14:paraId="0BEB1956" w14:textId="77777777" w:rsidR="001E7414" w:rsidRPr="00481D2D" w:rsidRDefault="001E7414" w:rsidP="001E7414">
            <w:pPr>
              <w:pStyle w:val="TAL"/>
              <w:rPr>
                <w:sz w:val="16"/>
                <w:szCs w:val="16"/>
              </w:rPr>
            </w:pPr>
            <w:r w:rsidRPr="00481D2D">
              <w:rPr>
                <w:sz w:val="16"/>
                <w:szCs w:val="16"/>
              </w:rPr>
              <w:t>6375</w:t>
            </w:r>
          </w:p>
        </w:tc>
        <w:tc>
          <w:tcPr>
            <w:tcW w:w="424" w:type="dxa"/>
            <w:shd w:val="solid" w:color="FFFFFF" w:fill="auto"/>
          </w:tcPr>
          <w:p w14:paraId="5537A280" w14:textId="77777777" w:rsidR="001E7414" w:rsidRPr="00481D2D" w:rsidRDefault="001E7414" w:rsidP="001E7414">
            <w:pPr>
              <w:pStyle w:val="TAR"/>
              <w:rPr>
                <w:sz w:val="16"/>
                <w:szCs w:val="16"/>
              </w:rPr>
            </w:pPr>
          </w:p>
        </w:tc>
        <w:tc>
          <w:tcPr>
            <w:tcW w:w="424" w:type="dxa"/>
            <w:shd w:val="solid" w:color="FFFFFF" w:fill="auto"/>
          </w:tcPr>
          <w:p w14:paraId="5261F36C"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12C457CB" w14:textId="77777777" w:rsidR="001E7414" w:rsidRPr="00481D2D" w:rsidRDefault="001E7414" w:rsidP="001E7414">
            <w:pPr>
              <w:pStyle w:val="TAL"/>
              <w:rPr>
                <w:sz w:val="16"/>
                <w:szCs w:val="16"/>
              </w:rPr>
            </w:pPr>
            <w:r w:rsidRPr="00481D2D">
              <w:rPr>
                <w:sz w:val="16"/>
                <w:szCs w:val="16"/>
              </w:rPr>
              <w:t>Reference update of draft-ietf-stir-passport-divert</w:t>
            </w:r>
          </w:p>
        </w:tc>
        <w:tc>
          <w:tcPr>
            <w:tcW w:w="707" w:type="dxa"/>
            <w:shd w:val="solid" w:color="FFFFFF" w:fill="auto"/>
          </w:tcPr>
          <w:p w14:paraId="1168CD42" w14:textId="77777777" w:rsidR="001E7414" w:rsidRPr="00481D2D" w:rsidRDefault="001E7414" w:rsidP="001E7414">
            <w:pPr>
              <w:pStyle w:val="TAC"/>
              <w:rPr>
                <w:sz w:val="16"/>
                <w:szCs w:val="16"/>
              </w:rPr>
            </w:pPr>
            <w:r w:rsidRPr="00481D2D">
              <w:rPr>
                <w:sz w:val="16"/>
                <w:szCs w:val="16"/>
              </w:rPr>
              <w:t>16.3.0</w:t>
            </w:r>
          </w:p>
        </w:tc>
      </w:tr>
      <w:tr w:rsidR="001E7414" w:rsidRPr="00481D2D" w14:paraId="7B024982" w14:textId="77777777" w:rsidTr="00F85BBF">
        <w:tc>
          <w:tcPr>
            <w:tcW w:w="798" w:type="dxa"/>
            <w:shd w:val="solid" w:color="FFFFFF" w:fill="auto"/>
          </w:tcPr>
          <w:p w14:paraId="49EEE8DB"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6D67FA4A"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48F9D5D4"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338D040D" w14:textId="77777777" w:rsidR="001E7414" w:rsidRPr="00481D2D" w:rsidRDefault="001E7414" w:rsidP="001E7414">
            <w:pPr>
              <w:pStyle w:val="TAL"/>
              <w:rPr>
                <w:sz w:val="16"/>
                <w:szCs w:val="16"/>
              </w:rPr>
            </w:pPr>
            <w:r w:rsidRPr="00481D2D">
              <w:rPr>
                <w:sz w:val="16"/>
                <w:szCs w:val="16"/>
              </w:rPr>
              <w:t>6376</w:t>
            </w:r>
          </w:p>
        </w:tc>
        <w:tc>
          <w:tcPr>
            <w:tcW w:w="424" w:type="dxa"/>
            <w:shd w:val="solid" w:color="FFFFFF" w:fill="auto"/>
          </w:tcPr>
          <w:p w14:paraId="43E13EFD"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333A48B4"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5E03DE3B" w14:textId="77777777" w:rsidR="001E7414" w:rsidRPr="00481D2D" w:rsidRDefault="001E7414" w:rsidP="001E7414">
            <w:pPr>
              <w:pStyle w:val="TAL"/>
              <w:rPr>
                <w:sz w:val="16"/>
                <w:szCs w:val="16"/>
              </w:rPr>
            </w:pPr>
            <w:r w:rsidRPr="00481D2D">
              <w:rPr>
                <w:sz w:val="16"/>
                <w:szCs w:val="16"/>
              </w:rPr>
              <w:t>ASN.1 corrections 24.229</w:t>
            </w:r>
          </w:p>
        </w:tc>
        <w:tc>
          <w:tcPr>
            <w:tcW w:w="707" w:type="dxa"/>
            <w:shd w:val="solid" w:color="FFFFFF" w:fill="auto"/>
          </w:tcPr>
          <w:p w14:paraId="55716A27" w14:textId="77777777" w:rsidR="001E7414" w:rsidRPr="00481D2D" w:rsidRDefault="001E7414" w:rsidP="001E7414">
            <w:pPr>
              <w:pStyle w:val="TAC"/>
              <w:rPr>
                <w:sz w:val="16"/>
                <w:szCs w:val="16"/>
              </w:rPr>
            </w:pPr>
            <w:r w:rsidRPr="00481D2D">
              <w:rPr>
                <w:sz w:val="16"/>
                <w:szCs w:val="16"/>
              </w:rPr>
              <w:t>16.3.0</w:t>
            </w:r>
          </w:p>
        </w:tc>
      </w:tr>
      <w:tr w:rsidR="001E7414" w:rsidRPr="00481D2D" w14:paraId="41BB736D" w14:textId="77777777" w:rsidTr="00F85BBF">
        <w:tc>
          <w:tcPr>
            <w:tcW w:w="798" w:type="dxa"/>
            <w:shd w:val="solid" w:color="FFFFFF" w:fill="auto"/>
          </w:tcPr>
          <w:p w14:paraId="21CAFD49"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03639325"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E1099B5" w14:textId="77777777" w:rsidR="001E7414" w:rsidRPr="00481D2D" w:rsidRDefault="001E7414" w:rsidP="001E7414">
            <w:pPr>
              <w:pStyle w:val="TAC"/>
              <w:rPr>
                <w:sz w:val="16"/>
                <w:szCs w:val="16"/>
              </w:rPr>
            </w:pPr>
            <w:r w:rsidRPr="00481D2D">
              <w:rPr>
                <w:sz w:val="16"/>
                <w:szCs w:val="16"/>
              </w:rPr>
              <w:t>CP-192071</w:t>
            </w:r>
          </w:p>
        </w:tc>
        <w:tc>
          <w:tcPr>
            <w:tcW w:w="524" w:type="dxa"/>
            <w:shd w:val="solid" w:color="FFFFFF" w:fill="auto"/>
          </w:tcPr>
          <w:p w14:paraId="7DE56F1F" w14:textId="77777777" w:rsidR="001E7414" w:rsidRPr="00481D2D" w:rsidRDefault="001E7414" w:rsidP="001E7414">
            <w:pPr>
              <w:pStyle w:val="TAL"/>
              <w:rPr>
                <w:sz w:val="16"/>
                <w:szCs w:val="16"/>
              </w:rPr>
            </w:pPr>
            <w:r w:rsidRPr="00481D2D">
              <w:rPr>
                <w:sz w:val="16"/>
                <w:szCs w:val="16"/>
              </w:rPr>
              <w:t>6378</w:t>
            </w:r>
          </w:p>
        </w:tc>
        <w:tc>
          <w:tcPr>
            <w:tcW w:w="424" w:type="dxa"/>
            <w:shd w:val="solid" w:color="FFFFFF" w:fill="auto"/>
          </w:tcPr>
          <w:p w14:paraId="65E4E535" w14:textId="77777777" w:rsidR="001E7414" w:rsidRPr="00481D2D" w:rsidRDefault="001E7414" w:rsidP="001E7414">
            <w:pPr>
              <w:pStyle w:val="TAR"/>
              <w:rPr>
                <w:sz w:val="16"/>
                <w:szCs w:val="16"/>
              </w:rPr>
            </w:pPr>
            <w:r w:rsidRPr="00481D2D">
              <w:rPr>
                <w:sz w:val="16"/>
                <w:szCs w:val="16"/>
              </w:rPr>
              <w:t>2</w:t>
            </w:r>
          </w:p>
        </w:tc>
        <w:tc>
          <w:tcPr>
            <w:tcW w:w="424" w:type="dxa"/>
            <w:shd w:val="solid" w:color="FFFFFF" w:fill="auto"/>
          </w:tcPr>
          <w:p w14:paraId="193A004B"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6129EF26" w14:textId="77777777" w:rsidR="001E7414" w:rsidRPr="00481D2D" w:rsidRDefault="001E7414" w:rsidP="001E7414">
            <w:pPr>
              <w:pStyle w:val="TAL"/>
              <w:rPr>
                <w:sz w:val="16"/>
                <w:szCs w:val="16"/>
              </w:rPr>
            </w:pPr>
            <w:r w:rsidRPr="00481D2D">
              <w:rPr>
                <w:sz w:val="16"/>
                <w:szCs w:val="16"/>
              </w:rPr>
              <w:t>SIP handling at the originating UE when redirection fails from NG-RAN to E-UTRAN</w:t>
            </w:r>
          </w:p>
        </w:tc>
        <w:tc>
          <w:tcPr>
            <w:tcW w:w="707" w:type="dxa"/>
            <w:shd w:val="solid" w:color="FFFFFF" w:fill="auto"/>
          </w:tcPr>
          <w:p w14:paraId="20C85D99" w14:textId="77777777" w:rsidR="001E7414" w:rsidRPr="00481D2D" w:rsidRDefault="001E7414" w:rsidP="001E7414">
            <w:pPr>
              <w:pStyle w:val="TAC"/>
              <w:rPr>
                <w:sz w:val="16"/>
                <w:szCs w:val="16"/>
              </w:rPr>
            </w:pPr>
            <w:r w:rsidRPr="00481D2D">
              <w:rPr>
                <w:sz w:val="16"/>
                <w:szCs w:val="16"/>
              </w:rPr>
              <w:t>16.3.0</w:t>
            </w:r>
          </w:p>
        </w:tc>
      </w:tr>
      <w:tr w:rsidR="001E7414" w:rsidRPr="00481D2D" w14:paraId="00D1DD6E" w14:textId="77777777" w:rsidTr="00F85BBF">
        <w:tc>
          <w:tcPr>
            <w:tcW w:w="798" w:type="dxa"/>
            <w:shd w:val="solid" w:color="FFFFFF" w:fill="auto"/>
          </w:tcPr>
          <w:p w14:paraId="4F47E2F4"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13DA99FD"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44522F3D"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1FEB1712" w14:textId="77777777" w:rsidR="001E7414" w:rsidRPr="00481D2D" w:rsidRDefault="001E7414" w:rsidP="001E7414">
            <w:pPr>
              <w:pStyle w:val="TAL"/>
              <w:rPr>
                <w:sz w:val="16"/>
                <w:szCs w:val="16"/>
              </w:rPr>
            </w:pPr>
            <w:r w:rsidRPr="00481D2D">
              <w:rPr>
                <w:sz w:val="16"/>
                <w:szCs w:val="16"/>
              </w:rPr>
              <w:t>6381</w:t>
            </w:r>
          </w:p>
        </w:tc>
        <w:tc>
          <w:tcPr>
            <w:tcW w:w="424" w:type="dxa"/>
            <w:shd w:val="solid" w:color="FFFFFF" w:fill="auto"/>
          </w:tcPr>
          <w:p w14:paraId="18E0D433"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04396706"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2931F107" w14:textId="77777777" w:rsidR="001E7414" w:rsidRPr="00481D2D" w:rsidRDefault="001E7414" w:rsidP="001E7414">
            <w:pPr>
              <w:pStyle w:val="TAL"/>
              <w:rPr>
                <w:sz w:val="16"/>
                <w:szCs w:val="16"/>
              </w:rPr>
            </w:pPr>
            <w:r w:rsidRPr="00481D2D">
              <w:rPr>
                <w:sz w:val="16"/>
                <w:szCs w:val="16"/>
              </w:rPr>
              <w:t>Incorrect cause for FAILURE_CAUSE</w:t>
            </w:r>
          </w:p>
        </w:tc>
        <w:tc>
          <w:tcPr>
            <w:tcW w:w="707" w:type="dxa"/>
            <w:shd w:val="solid" w:color="FFFFFF" w:fill="auto"/>
          </w:tcPr>
          <w:p w14:paraId="7BF85495" w14:textId="77777777" w:rsidR="001E7414" w:rsidRPr="00481D2D" w:rsidRDefault="001E7414" w:rsidP="001E7414">
            <w:pPr>
              <w:pStyle w:val="TAC"/>
              <w:rPr>
                <w:sz w:val="16"/>
                <w:szCs w:val="16"/>
              </w:rPr>
            </w:pPr>
            <w:r w:rsidRPr="00481D2D">
              <w:rPr>
                <w:sz w:val="16"/>
                <w:szCs w:val="16"/>
              </w:rPr>
              <w:t>16.3.0</w:t>
            </w:r>
          </w:p>
        </w:tc>
      </w:tr>
      <w:tr w:rsidR="00556C74" w:rsidRPr="00481D2D" w14:paraId="3551FD78" w14:textId="77777777" w:rsidTr="00F85BBF">
        <w:tc>
          <w:tcPr>
            <w:tcW w:w="798" w:type="dxa"/>
            <w:shd w:val="solid" w:color="FFFFFF" w:fill="auto"/>
          </w:tcPr>
          <w:p w14:paraId="0E287DD6" w14:textId="77777777" w:rsidR="00556C74" w:rsidRPr="00481D2D" w:rsidRDefault="00556C74" w:rsidP="001E7414">
            <w:pPr>
              <w:pStyle w:val="TAC"/>
              <w:rPr>
                <w:sz w:val="16"/>
                <w:szCs w:val="16"/>
              </w:rPr>
            </w:pPr>
            <w:r w:rsidRPr="00481D2D">
              <w:rPr>
                <w:sz w:val="16"/>
                <w:szCs w:val="16"/>
              </w:rPr>
              <w:t>2019-12</w:t>
            </w:r>
          </w:p>
        </w:tc>
        <w:tc>
          <w:tcPr>
            <w:tcW w:w="797" w:type="dxa"/>
            <w:shd w:val="solid" w:color="FFFFFF" w:fill="auto"/>
          </w:tcPr>
          <w:p w14:paraId="4270290D" w14:textId="77777777" w:rsidR="00556C74" w:rsidRPr="00481D2D" w:rsidRDefault="00556C74" w:rsidP="001E7414">
            <w:pPr>
              <w:pStyle w:val="TAC"/>
              <w:rPr>
                <w:sz w:val="16"/>
                <w:szCs w:val="16"/>
              </w:rPr>
            </w:pPr>
            <w:r w:rsidRPr="00481D2D">
              <w:rPr>
                <w:sz w:val="16"/>
                <w:szCs w:val="16"/>
              </w:rPr>
              <w:t>CT#86</w:t>
            </w:r>
          </w:p>
        </w:tc>
        <w:tc>
          <w:tcPr>
            <w:tcW w:w="1088" w:type="dxa"/>
            <w:shd w:val="solid" w:color="FFFFFF" w:fill="auto"/>
          </w:tcPr>
          <w:p w14:paraId="63E3A070" w14:textId="77777777" w:rsidR="00556C74" w:rsidRPr="00481D2D" w:rsidRDefault="00556C74" w:rsidP="001E7414">
            <w:pPr>
              <w:pStyle w:val="TAC"/>
              <w:rPr>
                <w:sz w:val="16"/>
                <w:szCs w:val="16"/>
              </w:rPr>
            </w:pPr>
            <w:r w:rsidRPr="00481D2D">
              <w:rPr>
                <w:sz w:val="16"/>
                <w:szCs w:val="16"/>
              </w:rPr>
              <w:t>CP-193116</w:t>
            </w:r>
          </w:p>
        </w:tc>
        <w:tc>
          <w:tcPr>
            <w:tcW w:w="524" w:type="dxa"/>
            <w:shd w:val="solid" w:color="FFFFFF" w:fill="auto"/>
          </w:tcPr>
          <w:p w14:paraId="2E8EE093" w14:textId="77777777" w:rsidR="00556C74" w:rsidRPr="00481D2D" w:rsidRDefault="00556C74" w:rsidP="001E7414">
            <w:pPr>
              <w:pStyle w:val="TAL"/>
              <w:rPr>
                <w:sz w:val="16"/>
                <w:szCs w:val="16"/>
              </w:rPr>
            </w:pPr>
            <w:r w:rsidRPr="00481D2D">
              <w:rPr>
                <w:sz w:val="16"/>
                <w:szCs w:val="16"/>
              </w:rPr>
              <w:t>6322</w:t>
            </w:r>
          </w:p>
        </w:tc>
        <w:tc>
          <w:tcPr>
            <w:tcW w:w="424" w:type="dxa"/>
            <w:shd w:val="solid" w:color="FFFFFF" w:fill="auto"/>
          </w:tcPr>
          <w:p w14:paraId="3A4A32DB" w14:textId="77777777" w:rsidR="00556C74" w:rsidRPr="00481D2D" w:rsidRDefault="00556C74" w:rsidP="001E7414">
            <w:pPr>
              <w:pStyle w:val="TAR"/>
              <w:rPr>
                <w:sz w:val="16"/>
                <w:szCs w:val="16"/>
              </w:rPr>
            </w:pPr>
            <w:r w:rsidRPr="00481D2D">
              <w:rPr>
                <w:sz w:val="16"/>
                <w:szCs w:val="16"/>
              </w:rPr>
              <w:t>7</w:t>
            </w:r>
          </w:p>
        </w:tc>
        <w:tc>
          <w:tcPr>
            <w:tcW w:w="424" w:type="dxa"/>
            <w:shd w:val="solid" w:color="FFFFFF" w:fill="auto"/>
          </w:tcPr>
          <w:p w14:paraId="4B8DD207" w14:textId="77777777" w:rsidR="00556C74" w:rsidRPr="00481D2D" w:rsidRDefault="00556C74" w:rsidP="001E7414">
            <w:pPr>
              <w:pStyle w:val="TAC"/>
              <w:rPr>
                <w:sz w:val="16"/>
                <w:szCs w:val="16"/>
              </w:rPr>
            </w:pPr>
            <w:r w:rsidRPr="00481D2D">
              <w:rPr>
                <w:sz w:val="16"/>
                <w:szCs w:val="16"/>
              </w:rPr>
              <w:t>C</w:t>
            </w:r>
          </w:p>
        </w:tc>
        <w:tc>
          <w:tcPr>
            <w:tcW w:w="4919" w:type="dxa"/>
            <w:shd w:val="solid" w:color="FFFFFF" w:fill="auto"/>
          </w:tcPr>
          <w:p w14:paraId="1ABF218C" w14:textId="77777777" w:rsidR="00556C74" w:rsidRPr="00481D2D" w:rsidRDefault="00556C74" w:rsidP="001E7414">
            <w:pPr>
              <w:pStyle w:val="TAL"/>
              <w:rPr>
                <w:sz w:val="16"/>
                <w:szCs w:val="16"/>
              </w:rPr>
            </w:pPr>
            <w:r w:rsidRPr="00481D2D">
              <w:rPr>
                <w:sz w:val="16"/>
                <w:szCs w:val="16"/>
              </w:rPr>
              <w:t>Correction to P-CSCF restoration procedures</w:t>
            </w:r>
          </w:p>
        </w:tc>
        <w:tc>
          <w:tcPr>
            <w:tcW w:w="707" w:type="dxa"/>
            <w:shd w:val="solid" w:color="FFFFFF" w:fill="auto"/>
          </w:tcPr>
          <w:p w14:paraId="3176CAE2" w14:textId="77777777" w:rsidR="00556C74" w:rsidRPr="00481D2D" w:rsidRDefault="00556C74" w:rsidP="001E7414">
            <w:pPr>
              <w:pStyle w:val="TAC"/>
              <w:rPr>
                <w:sz w:val="16"/>
                <w:szCs w:val="16"/>
              </w:rPr>
            </w:pPr>
            <w:r w:rsidRPr="00481D2D">
              <w:rPr>
                <w:sz w:val="16"/>
                <w:szCs w:val="16"/>
              </w:rPr>
              <w:t>16.4.0</w:t>
            </w:r>
          </w:p>
        </w:tc>
      </w:tr>
      <w:tr w:rsidR="00E905E5" w:rsidRPr="00481D2D" w14:paraId="777392B1" w14:textId="77777777" w:rsidTr="00F85BBF">
        <w:tc>
          <w:tcPr>
            <w:tcW w:w="798" w:type="dxa"/>
            <w:shd w:val="solid" w:color="FFFFFF" w:fill="auto"/>
          </w:tcPr>
          <w:p w14:paraId="2575B55E"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2FBBA9A5"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4D67F841" w14:textId="77777777" w:rsidR="00E905E5" w:rsidRPr="00481D2D" w:rsidRDefault="00E905E5" w:rsidP="00E905E5">
            <w:pPr>
              <w:pStyle w:val="TAC"/>
              <w:rPr>
                <w:sz w:val="16"/>
                <w:szCs w:val="16"/>
              </w:rPr>
            </w:pPr>
            <w:r w:rsidRPr="00481D2D">
              <w:rPr>
                <w:sz w:val="16"/>
                <w:szCs w:val="16"/>
              </w:rPr>
              <w:t>CP-193107</w:t>
            </w:r>
          </w:p>
        </w:tc>
        <w:tc>
          <w:tcPr>
            <w:tcW w:w="524" w:type="dxa"/>
            <w:shd w:val="solid" w:color="FFFFFF" w:fill="auto"/>
          </w:tcPr>
          <w:p w14:paraId="28ABC33C" w14:textId="77777777" w:rsidR="00E905E5" w:rsidRPr="00481D2D" w:rsidRDefault="00E905E5" w:rsidP="00E905E5">
            <w:pPr>
              <w:pStyle w:val="TAL"/>
              <w:rPr>
                <w:sz w:val="16"/>
                <w:szCs w:val="16"/>
              </w:rPr>
            </w:pPr>
            <w:r w:rsidRPr="00481D2D">
              <w:rPr>
                <w:sz w:val="16"/>
                <w:szCs w:val="16"/>
              </w:rPr>
              <w:t>6383</w:t>
            </w:r>
          </w:p>
        </w:tc>
        <w:tc>
          <w:tcPr>
            <w:tcW w:w="424" w:type="dxa"/>
            <w:shd w:val="solid" w:color="FFFFFF" w:fill="auto"/>
          </w:tcPr>
          <w:p w14:paraId="606DA4AB"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69532616"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35E8FE66" w14:textId="77777777" w:rsidR="00E905E5" w:rsidRPr="00481D2D" w:rsidRDefault="00E905E5" w:rsidP="00E905E5">
            <w:pPr>
              <w:pStyle w:val="TAL"/>
              <w:rPr>
                <w:sz w:val="16"/>
                <w:szCs w:val="16"/>
              </w:rPr>
            </w:pPr>
            <w:r w:rsidRPr="00481D2D">
              <w:rPr>
                <w:sz w:val="16"/>
                <w:szCs w:val="16"/>
              </w:rPr>
              <w:t>Reference Update draft-ietf-sipcore-locparam</w:t>
            </w:r>
          </w:p>
        </w:tc>
        <w:tc>
          <w:tcPr>
            <w:tcW w:w="707" w:type="dxa"/>
            <w:shd w:val="solid" w:color="FFFFFF" w:fill="auto"/>
          </w:tcPr>
          <w:p w14:paraId="467451D1" w14:textId="77777777" w:rsidR="00E905E5" w:rsidRPr="00481D2D" w:rsidRDefault="00E905E5" w:rsidP="00E905E5">
            <w:pPr>
              <w:pStyle w:val="TAC"/>
              <w:rPr>
                <w:sz w:val="16"/>
                <w:szCs w:val="16"/>
              </w:rPr>
            </w:pPr>
            <w:r w:rsidRPr="00481D2D">
              <w:rPr>
                <w:sz w:val="16"/>
                <w:szCs w:val="16"/>
              </w:rPr>
              <w:t>16.4.0</w:t>
            </w:r>
          </w:p>
        </w:tc>
      </w:tr>
      <w:tr w:rsidR="00E905E5" w:rsidRPr="00481D2D" w14:paraId="5E3446CB" w14:textId="77777777" w:rsidTr="00F85BBF">
        <w:tc>
          <w:tcPr>
            <w:tcW w:w="798" w:type="dxa"/>
            <w:shd w:val="solid" w:color="FFFFFF" w:fill="auto"/>
          </w:tcPr>
          <w:p w14:paraId="27CF935A"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6154B1B2"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0931D6E1" w14:textId="77777777" w:rsidR="00E905E5" w:rsidRPr="00481D2D" w:rsidRDefault="00E905E5" w:rsidP="00E905E5">
            <w:pPr>
              <w:pStyle w:val="TAC"/>
              <w:rPr>
                <w:sz w:val="16"/>
                <w:szCs w:val="16"/>
              </w:rPr>
            </w:pPr>
            <w:r w:rsidRPr="00481D2D">
              <w:rPr>
                <w:sz w:val="16"/>
                <w:szCs w:val="16"/>
              </w:rPr>
              <w:t>CP-193120</w:t>
            </w:r>
          </w:p>
        </w:tc>
        <w:tc>
          <w:tcPr>
            <w:tcW w:w="524" w:type="dxa"/>
            <w:shd w:val="solid" w:color="FFFFFF" w:fill="auto"/>
          </w:tcPr>
          <w:p w14:paraId="580D27B7" w14:textId="77777777" w:rsidR="00E905E5" w:rsidRPr="00481D2D" w:rsidRDefault="00E905E5" w:rsidP="00E905E5">
            <w:pPr>
              <w:pStyle w:val="TAL"/>
              <w:rPr>
                <w:sz w:val="16"/>
                <w:szCs w:val="16"/>
              </w:rPr>
            </w:pPr>
            <w:r w:rsidRPr="00481D2D">
              <w:rPr>
                <w:sz w:val="16"/>
                <w:szCs w:val="16"/>
              </w:rPr>
              <w:t>6384</w:t>
            </w:r>
          </w:p>
        </w:tc>
        <w:tc>
          <w:tcPr>
            <w:tcW w:w="424" w:type="dxa"/>
            <w:shd w:val="solid" w:color="FFFFFF" w:fill="auto"/>
          </w:tcPr>
          <w:p w14:paraId="0BB9773E" w14:textId="77777777" w:rsidR="00E905E5" w:rsidRPr="00481D2D" w:rsidRDefault="00E905E5" w:rsidP="00E905E5">
            <w:pPr>
              <w:pStyle w:val="TAR"/>
              <w:rPr>
                <w:sz w:val="16"/>
                <w:szCs w:val="16"/>
              </w:rPr>
            </w:pPr>
            <w:r w:rsidRPr="00481D2D">
              <w:rPr>
                <w:sz w:val="16"/>
                <w:szCs w:val="16"/>
              </w:rPr>
              <w:t>2</w:t>
            </w:r>
          </w:p>
        </w:tc>
        <w:tc>
          <w:tcPr>
            <w:tcW w:w="424" w:type="dxa"/>
            <w:shd w:val="solid" w:color="FFFFFF" w:fill="auto"/>
          </w:tcPr>
          <w:p w14:paraId="65203E3E"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2100BD9F" w14:textId="77777777" w:rsidR="00E905E5" w:rsidRPr="00481D2D" w:rsidRDefault="00E905E5" w:rsidP="00E905E5">
            <w:pPr>
              <w:pStyle w:val="TAL"/>
              <w:rPr>
                <w:sz w:val="16"/>
                <w:szCs w:val="16"/>
              </w:rPr>
            </w:pPr>
            <w:r w:rsidRPr="00481D2D">
              <w:rPr>
                <w:sz w:val="16"/>
                <w:szCs w:val="16"/>
              </w:rPr>
              <w:t>Service Based Architecture in IMS</w:t>
            </w:r>
          </w:p>
        </w:tc>
        <w:tc>
          <w:tcPr>
            <w:tcW w:w="707" w:type="dxa"/>
            <w:shd w:val="solid" w:color="FFFFFF" w:fill="auto"/>
          </w:tcPr>
          <w:p w14:paraId="34774239" w14:textId="77777777" w:rsidR="00E905E5" w:rsidRPr="00481D2D" w:rsidRDefault="00E905E5" w:rsidP="00E905E5">
            <w:pPr>
              <w:pStyle w:val="TAC"/>
              <w:rPr>
                <w:sz w:val="16"/>
                <w:szCs w:val="16"/>
              </w:rPr>
            </w:pPr>
            <w:r w:rsidRPr="00481D2D">
              <w:rPr>
                <w:sz w:val="16"/>
                <w:szCs w:val="16"/>
              </w:rPr>
              <w:t>16.4.0</w:t>
            </w:r>
          </w:p>
        </w:tc>
      </w:tr>
      <w:tr w:rsidR="00E905E5" w:rsidRPr="00481D2D" w14:paraId="10ED1B12" w14:textId="77777777" w:rsidTr="00F85BBF">
        <w:tc>
          <w:tcPr>
            <w:tcW w:w="798" w:type="dxa"/>
            <w:shd w:val="solid" w:color="FFFFFF" w:fill="auto"/>
          </w:tcPr>
          <w:p w14:paraId="168CBB88"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30030575"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7EF5240E"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1D752307" w14:textId="77777777" w:rsidR="00E905E5" w:rsidRPr="00481D2D" w:rsidRDefault="00E905E5" w:rsidP="00E905E5">
            <w:pPr>
              <w:pStyle w:val="TAL"/>
              <w:rPr>
                <w:sz w:val="16"/>
                <w:szCs w:val="16"/>
              </w:rPr>
            </w:pPr>
            <w:r w:rsidRPr="00481D2D">
              <w:rPr>
                <w:sz w:val="16"/>
                <w:szCs w:val="16"/>
              </w:rPr>
              <w:t>6385</w:t>
            </w:r>
          </w:p>
        </w:tc>
        <w:tc>
          <w:tcPr>
            <w:tcW w:w="424" w:type="dxa"/>
            <w:shd w:val="solid" w:color="FFFFFF" w:fill="auto"/>
          </w:tcPr>
          <w:p w14:paraId="31CD736C"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31D1D2B2"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598CD60C" w14:textId="77777777" w:rsidR="00E905E5" w:rsidRPr="00481D2D" w:rsidRDefault="00E905E5" w:rsidP="00E905E5">
            <w:pPr>
              <w:pStyle w:val="TAL"/>
              <w:rPr>
                <w:sz w:val="16"/>
                <w:szCs w:val="16"/>
              </w:rPr>
            </w:pPr>
            <w:r w:rsidRPr="00481D2D">
              <w:rPr>
                <w:sz w:val="16"/>
                <w:szCs w:val="16"/>
              </w:rPr>
              <w:t>RLOS and PS data off</w:t>
            </w:r>
          </w:p>
        </w:tc>
        <w:tc>
          <w:tcPr>
            <w:tcW w:w="707" w:type="dxa"/>
            <w:shd w:val="solid" w:color="FFFFFF" w:fill="auto"/>
          </w:tcPr>
          <w:p w14:paraId="0AFC6CF8" w14:textId="77777777" w:rsidR="00E905E5" w:rsidRPr="00481D2D" w:rsidRDefault="00E905E5" w:rsidP="00E905E5">
            <w:pPr>
              <w:pStyle w:val="TAC"/>
              <w:rPr>
                <w:sz w:val="16"/>
                <w:szCs w:val="16"/>
              </w:rPr>
            </w:pPr>
            <w:r w:rsidRPr="00481D2D">
              <w:rPr>
                <w:sz w:val="16"/>
                <w:szCs w:val="16"/>
              </w:rPr>
              <w:t>16.4.0</w:t>
            </w:r>
          </w:p>
        </w:tc>
      </w:tr>
      <w:tr w:rsidR="00E905E5" w:rsidRPr="00481D2D" w14:paraId="4A193AA1" w14:textId="77777777" w:rsidTr="00F85BBF">
        <w:tc>
          <w:tcPr>
            <w:tcW w:w="798" w:type="dxa"/>
            <w:shd w:val="solid" w:color="FFFFFF" w:fill="auto"/>
          </w:tcPr>
          <w:p w14:paraId="7334451F"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374CB052"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14150F96"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0703A026" w14:textId="77777777" w:rsidR="00E905E5" w:rsidRPr="00481D2D" w:rsidRDefault="00E905E5" w:rsidP="00E905E5">
            <w:pPr>
              <w:pStyle w:val="TAL"/>
              <w:rPr>
                <w:sz w:val="16"/>
                <w:szCs w:val="16"/>
              </w:rPr>
            </w:pPr>
            <w:r w:rsidRPr="00481D2D">
              <w:rPr>
                <w:sz w:val="16"/>
                <w:szCs w:val="16"/>
              </w:rPr>
              <w:t>6386</w:t>
            </w:r>
          </w:p>
        </w:tc>
        <w:tc>
          <w:tcPr>
            <w:tcW w:w="424" w:type="dxa"/>
            <w:shd w:val="solid" w:color="FFFFFF" w:fill="auto"/>
          </w:tcPr>
          <w:p w14:paraId="31237D30"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39867ACC"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7721AE36" w14:textId="77777777" w:rsidR="00E905E5" w:rsidRPr="00481D2D" w:rsidRDefault="00E905E5" w:rsidP="00E905E5">
            <w:pPr>
              <w:pStyle w:val="TAL"/>
              <w:rPr>
                <w:sz w:val="16"/>
                <w:szCs w:val="16"/>
              </w:rPr>
            </w:pPr>
            <w:r w:rsidRPr="00481D2D">
              <w:rPr>
                <w:sz w:val="16"/>
                <w:szCs w:val="16"/>
              </w:rPr>
              <w:t>RLOS Profile definition</w:t>
            </w:r>
          </w:p>
        </w:tc>
        <w:tc>
          <w:tcPr>
            <w:tcW w:w="707" w:type="dxa"/>
            <w:shd w:val="solid" w:color="FFFFFF" w:fill="auto"/>
          </w:tcPr>
          <w:p w14:paraId="6225401B" w14:textId="77777777" w:rsidR="00E905E5" w:rsidRPr="00481D2D" w:rsidRDefault="00E905E5" w:rsidP="00E905E5">
            <w:pPr>
              <w:pStyle w:val="TAC"/>
              <w:rPr>
                <w:sz w:val="16"/>
                <w:szCs w:val="16"/>
              </w:rPr>
            </w:pPr>
            <w:r w:rsidRPr="00481D2D">
              <w:rPr>
                <w:sz w:val="16"/>
                <w:szCs w:val="16"/>
              </w:rPr>
              <w:t>16.4.0</w:t>
            </w:r>
          </w:p>
        </w:tc>
      </w:tr>
      <w:tr w:rsidR="00E905E5" w:rsidRPr="00481D2D" w14:paraId="53C9EBD8" w14:textId="77777777" w:rsidTr="00F85BBF">
        <w:tc>
          <w:tcPr>
            <w:tcW w:w="798" w:type="dxa"/>
            <w:shd w:val="solid" w:color="FFFFFF" w:fill="auto"/>
          </w:tcPr>
          <w:p w14:paraId="44EAFEC4"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063C7B99"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595E609E"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14AD648B" w14:textId="77777777" w:rsidR="00E905E5" w:rsidRPr="00481D2D" w:rsidRDefault="00E905E5" w:rsidP="00E905E5">
            <w:pPr>
              <w:pStyle w:val="TAL"/>
              <w:rPr>
                <w:sz w:val="16"/>
                <w:szCs w:val="16"/>
              </w:rPr>
            </w:pPr>
            <w:r w:rsidRPr="00481D2D">
              <w:rPr>
                <w:sz w:val="16"/>
                <w:szCs w:val="16"/>
              </w:rPr>
              <w:t>6387</w:t>
            </w:r>
          </w:p>
        </w:tc>
        <w:tc>
          <w:tcPr>
            <w:tcW w:w="424" w:type="dxa"/>
            <w:shd w:val="solid" w:color="FFFFFF" w:fill="auto"/>
          </w:tcPr>
          <w:p w14:paraId="5AF6E57D" w14:textId="77777777" w:rsidR="00E905E5" w:rsidRPr="00481D2D" w:rsidRDefault="00E905E5" w:rsidP="00E905E5">
            <w:pPr>
              <w:pStyle w:val="TAR"/>
              <w:rPr>
                <w:sz w:val="16"/>
                <w:szCs w:val="16"/>
              </w:rPr>
            </w:pPr>
          </w:p>
        </w:tc>
        <w:tc>
          <w:tcPr>
            <w:tcW w:w="424" w:type="dxa"/>
            <w:shd w:val="solid" w:color="FFFFFF" w:fill="auto"/>
          </w:tcPr>
          <w:p w14:paraId="4CCEC0B4" w14:textId="77777777" w:rsidR="00E905E5" w:rsidRPr="00481D2D" w:rsidRDefault="00E905E5" w:rsidP="00E905E5">
            <w:pPr>
              <w:pStyle w:val="TAC"/>
              <w:rPr>
                <w:sz w:val="16"/>
                <w:szCs w:val="16"/>
              </w:rPr>
            </w:pPr>
            <w:r w:rsidRPr="00481D2D">
              <w:rPr>
                <w:sz w:val="16"/>
                <w:szCs w:val="16"/>
              </w:rPr>
              <w:t>C</w:t>
            </w:r>
          </w:p>
        </w:tc>
        <w:tc>
          <w:tcPr>
            <w:tcW w:w="4919" w:type="dxa"/>
            <w:shd w:val="solid" w:color="FFFFFF" w:fill="auto"/>
          </w:tcPr>
          <w:p w14:paraId="32C3A07E" w14:textId="77777777" w:rsidR="00E905E5" w:rsidRPr="00481D2D" w:rsidRDefault="00E905E5" w:rsidP="00E905E5">
            <w:pPr>
              <w:pStyle w:val="TAL"/>
              <w:rPr>
                <w:sz w:val="16"/>
                <w:szCs w:val="16"/>
              </w:rPr>
            </w:pPr>
            <w:r w:rsidRPr="00481D2D">
              <w:rPr>
                <w:sz w:val="16"/>
                <w:szCs w:val="16"/>
              </w:rPr>
              <w:t>Usage of IMEI based identity in RLOS INVITE request</w:t>
            </w:r>
          </w:p>
        </w:tc>
        <w:tc>
          <w:tcPr>
            <w:tcW w:w="707" w:type="dxa"/>
            <w:shd w:val="solid" w:color="FFFFFF" w:fill="auto"/>
          </w:tcPr>
          <w:p w14:paraId="15F0D938" w14:textId="77777777" w:rsidR="00E905E5" w:rsidRPr="00481D2D" w:rsidRDefault="00E905E5" w:rsidP="00E905E5">
            <w:pPr>
              <w:pStyle w:val="TAC"/>
              <w:rPr>
                <w:sz w:val="16"/>
                <w:szCs w:val="16"/>
              </w:rPr>
            </w:pPr>
            <w:r w:rsidRPr="00481D2D">
              <w:rPr>
                <w:sz w:val="16"/>
                <w:szCs w:val="16"/>
              </w:rPr>
              <w:t>16.4.0</w:t>
            </w:r>
          </w:p>
        </w:tc>
      </w:tr>
      <w:tr w:rsidR="00E905E5" w:rsidRPr="00481D2D" w14:paraId="36B04509" w14:textId="77777777" w:rsidTr="00F85BBF">
        <w:tc>
          <w:tcPr>
            <w:tcW w:w="798" w:type="dxa"/>
            <w:shd w:val="solid" w:color="FFFFFF" w:fill="auto"/>
          </w:tcPr>
          <w:p w14:paraId="0469A7A5"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6451272D"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1858D912"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238C3459" w14:textId="77777777" w:rsidR="00E905E5" w:rsidRPr="00481D2D" w:rsidRDefault="00E905E5" w:rsidP="00E905E5">
            <w:pPr>
              <w:pStyle w:val="TAL"/>
              <w:rPr>
                <w:sz w:val="16"/>
                <w:szCs w:val="16"/>
              </w:rPr>
            </w:pPr>
            <w:r w:rsidRPr="00481D2D">
              <w:rPr>
                <w:sz w:val="16"/>
                <w:szCs w:val="16"/>
              </w:rPr>
              <w:t>6388</w:t>
            </w:r>
          </w:p>
        </w:tc>
        <w:tc>
          <w:tcPr>
            <w:tcW w:w="424" w:type="dxa"/>
            <w:shd w:val="solid" w:color="FFFFFF" w:fill="auto"/>
          </w:tcPr>
          <w:p w14:paraId="54C105A2" w14:textId="77777777" w:rsidR="00E905E5" w:rsidRPr="00481D2D" w:rsidRDefault="00E905E5" w:rsidP="00E905E5">
            <w:pPr>
              <w:pStyle w:val="TAR"/>
              <w:rPr>
                <w:sz w:val="16"/>
                <w:szCs w:val="16"/>
              </w:rPr>
            </w:pPr>
          </w:p>
        </w:tc>
        <w:tc>
          <w:tcPr>
            <w:tcW w:w="424" w:type="dxa"/>
            <w:shd w:val="solid" w:color="FFFFFF" w:fill="auto"/>
          </w:tcPr>
          <w:p w14:paraId="0C0206C0" w14:textId="77777777" w:rsidR="00E905E5" w:rsidRPr="00481D2D" w:rsidRDefault="00E905E5" w:rsidP="00E905E5">
            <w:pPr>
              <w:pStyle w:val="TAC"/>
              <w:rPr>
                <w:sz w:val="16"/>
                <w:szCs w:val="16"/>
              </w:rPr>
            </w:pPr>
            <w:r w:rsidRPr="00481D2D">
              <w:rPr>
                <w:sz w:val="16"/>
                <w:szCs w:val="16"/>
              </w:rPr>
              <w:t>C</w:t>
            </w:r>
          </w:p>
        </w:tc>
        <w:tc>
          <w:tcPr>
            <w:tcW w:w="4919" w:type="dxa"/>
            <w:shd w:val="solid" w:color="FFFFFF" w:fill="auto"/>
          </w:tcPr>
          <w:p w14:paraId="44C9A0A2" w14:textId="77777777" w:rsidR="00E905E5" w:rsidRPr="00481D2D" w:rsidRDefault="00E905E5" w:rsidP="00E905E5">
            <w:pPr>
              <w:pStyle w:val="TAL"/>
              <w:rPr>
                <w:sz w:val="16"/>
                <w:szCs w:val="16"/>
              </w:rPr>
            </w:pPr>
            <w:r w:rsidRPr="00481D2D">
              <w:rPr>
                <w:sz w:val="16"/>
                <w:szCs w:val="16"/>
              </w:rPr>
              <w:t>Handling of messages not related to RLOS</w:t>
            </w:r>
          </w:p>
        </w:tc>
        <w:tc>
          <w:tcPr>
            <w:tcW w:w="707" w:type="dxa"/>
            <w:shd w:val="solid" w:color="FFFFFF" w:fill="auto"/>
          </w:tcPr>
          <w:p w14:paraId="06243920" w14:textId="77777777" w:rsidR="00E905E5" w:rsidRPr="00481D2D" w:rsidRDefault="00E905E5" w:rsidP="00E905E5">
            <w:pPr>
              <w:pStyle w:val="TAC"/>
              <w:rPr>
                <w:sz w:val="16"/>
                <w:szCs w:val="16"/>
              </w:rPr>
            </w:pPr>
            <w:r w:rsidRPr="00481D2D">
              <w:rPr>
                <w:sz w:val="16"/>
                <w:szCs w:val="16"/>
              </w:rPr>
              <w:t>16.4.0</w:t>
            </w:r>
          </w:p>
        </w:tc>
      </w:tr>
      <w:tr w:rsidR="00E905E5" w:rsidRPr="00481D2D" w14:paraId="43BFB8D0" w14:textId="77777777" w:rsidTr="00F85BBF">
        <w:tc>
          <w:tcPr>
            <w:tcW w:w="798" w:type="dxa"/>
            <w:shd w:val="solid" w:color="FFFFFF" w:fill="auto"/>
          </w:tcPr>
          <w:p w14:paraId="23553DE4"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18342295"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231F5DEF"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05636F52" w14:textId="77777777" w:rsidR="00E905E5" w:rsidRPr="00481D2D" w:rsidRDefault="00E905E5" w:rsidP="00E905E5">
            <w:pPr>
              <w:pStyle w:val="TAL"/>
              <w:rPr>
                <w:sz w:val="16"/>
                <w:szCs w:val="16"/>
              </w:rPr>
            </w:pPr>
            <w:r w:rsidRPr="00481D2D">
              <w:rPr>
                <w:sz w:val="16"/>
                <w:szCs w:val="16"/>
              </w:rPr>
              <w:t>6389</w:t>
            </w:r>
          </w:p>
        </w:tc>
        <w:tc>
          <w:tcPr>
            <w:tcW w:w="424" w:type="dxa"/>
            <w:shd w:val="solid" w:color="FFFFFF" w:fill="auto"/>
          </w:tcPr>
          <w:p w14:paraId="52B259EE"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1F30E1B2"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314F2229" w14:textId="77777777" w:rsidR="00E905E5" w:rsidRPr="00481D2D" w:rsidRDefault="00E905E5" w:rsidP="00E905E5">
            <w:pPr>
              <w:pStyle w:val="TAL"/>
              <w:rPr>
                <w:sz w:val="16"/>
                <w:szCs w:val="16"/>
              </w:rPr>
            </w:pPr>
            <w:r w:rsidRPr="00481D2D">
              <w:rPr>
                <w:sz w:val="16"/>
                <w:szCs w:val="16"/>
              </w:rPr>
              <w:t>RLOS Request-URI supporting dial strings</w:t>
            </w:r>
          </w:p>
        </w:tc>
        <w:tc>
          <w:tcPr>
            <w:tcW w:w="707" w:type="dxa"/>
            <w:shd w:val="solid" w:color="FFFFFF" w:fill="auto"/>
          </w:tcPr>
          <w:p w14:paraId="43DE5716" w14:textId="77777777" w:rsidR="00E905E5" w:rsidRPr="00481D2D" w:rsidRDefault="00E905E5" w:rsidP="00E905E5">
            <w:pPr>
              <w:pStyle w:val="TAC"/>
              <w:rPr>
                <w:sz w:val="16"/>
                <w:szCs w:val="16"/>
              </w:rPr>
            </w:pPr>
            <w:r w:rsidRPr="00481D2D">
              <w:rPr>
                <w:sz w:val="16"/>
                <w:szCs w:val="16"/>
              </w:rPr>
              <w:t>16.4.0</w:t>
            </w:r>
          </w:p>
        </w:tc>
      </w:tr>
      <w:tr w:rsidR="00E905E5" w:rsidRPr="00481D2D" w14:paraId="6ACAAC0F" w14:textId="77777777" w:rsidTr="00F85BBF">
        <w:tc>
          <w:tcPr>
            <w:tcW w:w="798" w:type="dxa"/>
            <w:shd w:val="solid" w:color="FFFFFF" w:fill="auto"/>
          </w:tcPr>
          <w:p w14:paraId="2D21EAE4"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093CF2D1"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023BE212"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4E5C6B1C" w14:textId="77777777" w:rsidR="00E905E5" w:rsidRPr="00481D2D" w:rsidRDefault="00E905E5" w:rsidP="00E905E5">
            <w:pPr>
              <w:pStyle w:val="TAL"/>
              <w:rPr>
                <w:sz w:val="16"/>
                <w:szCs w:val="16"/>
              </w:rPr>
            </w:pPr>
            <w:r w:rsidRPr="00481D2D">
              <w:rPr>
                <w:sz w:val="16"/>
                <w:szCs w:val="16"/>
              </w:rPr>
              <w:t>6390</w:t>
            </w:r>
          </w:p>
        </w:tc>
        <w:tc>
          <w:tcPr>
            <w:tcW w:w="424" w:type="dxa"/>
            <w:shd w:val="solid" w:color="FFFFFF" w:fill="auto"/>
          </w:tcPr>
          <w:p w14:paraId="4A85EF35" w14:textId="77777777" w:rsidR="00E905E5" w:rsidRPr="00481D2D" w:rsidRDefault="00E905E5" w:rsidP="00E905E5">
            <w:pPr>
              <w:pStyle w:val="TAR"/>
              <w:rPr>
                <w:sz w:val="16"/>
                <w:szCs w:val="16"/>
              </w:rPr>
            </w:pPr>
            <w:r w:rsidRPr="00481D2D">
              <w:rPr>
                <w:sz w:val="16"/>
                <w:szCs w:val="16"/>
              </w:rPr>
              <w:t>2</w:t>
            </w:r>
          </w:p>
        </w:tc>
        <w:tc>
          <w:tcPr>
            <w:tcW w:w="424" w:type="dxa"/>
            <w:shd w:val="solid" w:color="FFFFFF" w:fill="auto"/>
          </w:tcPr>
          <w:p w14:paraId="0F36B387"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4091EB67" w14:textId="77777777" w:rsidR="00E905E5" w:rsidRPr="00481D2D" w:rsidRDefault="00E905E5" w:rsidP="00E905E5">
            <w:pPr>
              <w:pStyle w:val="TAL"/>
              <w:rPr>
                <w:sz w:val="16"/>
                <w:szCs w:val="16"/>
              </w:rPr>
            </w:pPr>
            <w:r w:rsidRPr="00481D2D">
              <w:rPr>
                <w:sz w:val="16"/>
                <w:szCs w:val="16"/>
              </w:rPr>
              <w:t>Enabling NR-U access-type reporting in P-Access-Network-Info header and Cellular-Network-Info header field</w:t>
            </w:r>
          </w:p>
        </w:tc>
        <w:tc>
          <w:tcPr>
            <w:tcW w:w="707" w:type="dxa"/>
            <w:shd w:val="solid" w:color="FFFFFF" w:fill="auto"/>
          </w:tcPr>
          <w:p w14:paraId="3900B273" w14:textId="77777777" w:rsidR="00E905E5" w:rsidRPr="00481D2D" w:rsidRDefault="00E905E5" w:rsidP="00E905E5">
            <w:pPr>
              <w:pStyle w:val="TAC"/>
              <w:rPr>
                <w:sz w:val="16"/>
                <w:szCs w:val="16"/>
              </w:rPr>
            </w:pPr>
            <w:r w:rsidRPr="00481D2D">
              <w:rPr>
                <w:sz w:val="16"/>
                <w:szCs w:val="16"/>
              </w:rPr>
              <w:t>16.4.0</w:t>
            </w:r>
          </w:p>
        </w:tc>
      </w:tr>
      <w:tr w:rsidR="00E905E5" w:rsidRPr="00481D2D" w14:paraId="54A0ECBA" w14:textId="77777777" w:rsidTr="00F85BBF">
        <w:tc>
          <w:tcPr>
            <w:tcW w:w="798" w:type="dxa"/>
            <w:shd w:val="solid" w:color="FFFFFF" w:fill="auto"/>
          </w:tcPr>
          <w:p w14:paraId="7C37A3D2"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7D94B089"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4C4584B6"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22010738" w14:textId="77777777" w:rsidR="00E905E5" w:rsidRPr="00481D2D" w:rsidRDefault="00E905E5" w:rsidP="00E905E5">
            <w:pPr>
              <w:pStyle w:val="TAL"/>
              <w:rPr>
                <w:sz w:val="16"/>
                <w:szCs w:val="16"/>
              </w:rPr>
            </w:pPr>
            <w:r w:rsidRPr="00481D2D">
              <w:rPr>
                <w:sz w:val="16"/>
                <w:szCs w:val="16"/>
              </w:rPr>
              <w:t>6392</w:t>
            </w:r>
          </w:p>
        </w:tc>
        <w:tc>
          <w:tcPr>
            <w:tcW w:w="424" w:type="dxa"/>
            <w:shd w:val="solid" w:color="FFFFFF" w:fill="auto"/>
          </w:tcPr>
          <w:p w14:paraId="1C7EC5AA" w14:textId="77777777" w:rsidR="00E905E5" w:rsidRPr="00481D2D" w:rsidRDefault="00E905E5" w:rsidP="00E905E5">
            <w:pPr>
              <w:pStyle w:val="TAR"/>
              <w:rPr>
                <w:sz w:val="16"/>
                <w:szCs w:val="16"/>
              </w:rPr>
            </w:pPr>
          </w:p>
        </w:tc>
        <w:tc>
          <w:tcPr>
            <w:tcW w:w="424" w:type="dxa"/>
            <w:shd w:val="solid" w:color="FFFFFF" w:fill="auto"/>
          </w:tcPr>
          <w:p w14:paraId="4671C7D3"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160BC4EB" w14:textId="77777777" w:rsidR="00E905E5" w:rsidRPr="00481D2D" w:rsidRDefault="00E905E5" w:rsidP="00E905E5">
            <w:pPr>
              <w:pStyle w:val="TAL"/>
              <w:rPr>
                <w:sz w:val="16"/>
                <w:szCs w:val="16"/>
              </w:rPr>
            </w:pPr>
            <w:r w:rsidRPr="00481D2D">
              <w:rPr>
                <w:sz w:val="16"/>
                <w:szCs w:val="16"/>
              </w:rPr>
              <w:t>Ensure correct Reason for SRVCC</w:t>
            </w:r>
          </w:p>
        </w:tc>
        <w:tc>
          <w:tcPr>
            <w:tcW w:w="707" w:type="dxa"/>
            <w:shd w:val="solid" w:color="FFFFFF" w:fill="auto"/>
          </w:tcPr>
          <w:p w14:paraId="5C8E27FD" w14:textId="77777777" w:rsidR="00E905E5" w:rsidRPr="00481D2D" w:rsidRDefault="00E905E5" w:rsidP="00E905E5">
            <w:pPr>
              <w:pStyle w:val="TAC"/>
              <w:rPr>
                <w:sz w:val="16"/>
                <w:szCs w:val="16"/>
              </w:rPr>
            </w:pPr>
            <w:r w:rsidRPr="00481D2D">
              <w:rPr>
                <w:sz w:val="16"/>
                <w:szCs w:val="16"/>
              </w:rPr>
              <w:t>16.4.0</w:t>
            </w:r>
          </w:p>
        </w:tc>
      </w:tr>
      <w:tr w:rsidR="00E905E5" w:rsidRPr="00481D2D" w14:paraId="5BD2A7CB" w14:textId="77777777" w:rsidTr="00F85BBF">
        <w:tc>
          <w:tcPr>
            <w:tcW w:w="798" w:type="dxa"/>
            <w:shd w:val="solid" w:color="FFFFFF" w:fill="auto"/>
          </w:tcPr>
          <w:p w14:paraId="3CA670EA"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58469693"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270B6FE1"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7CCFC27B" w14:textId="77777777" w:rsidR="00E905E5" w:rsidRPr="00481D2D" w:rsidRDefault="00E905E5" w:rsidP="00E905E5">
            <w:pPr>
              <w:pStyle w:val="TAL"/>
              <w:rPr>
                <w:sz w:val="16"/>
                <w:szCs w:val="16"/>
              </w:rPr>
            </w:pPr>
            <w:r w:rsidRPr="00481D2D">
              <w:rPr>
                <w:sz w:val="16"/>
                <w:szCs w:val="16"/>
              </w:rPr>
              <w:t>6393</w:t>
            </w:r>
          </w:p>
        </w:tc>
        <w:tc>
          <w:tcPr>
            <w:tcW w:w="424" w:type="dxa"/>
            <w:shd w:val="solid" w:color="FFFFFF" w:fill="auto"/>
          </w:tcPr>
          <w:p w14:paraId="4964EE48"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401614E7"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2A2CA61B" w14:textId="77777777" w:rsidR="00E905E5" w:rsidRPr="00481D2D" w:rsidRDefault="00E905E5" w:rsidP="00E905E5">
            <w:pPr>
              <w:pStyle w:val="TAL"/>
              <w:rPr>
                <w:sz w:val="16"/>
                <w:szCs w:val="16"/>
              </w:rPr>
            </w:pPr>
            <w:r w:rsidRPr="00481D2D">
              <w:rPr>
                <w:sz w:val="16"/>
                <w:szCs w:val="16"/>
              </w:rPr>
              <w:t>Reregistration between 3GPP and non-3GPP access, missing cases</w:t>
            </w:r>
          </w:p>
        </w:tc>
        <w:tc>
          <w:tcPr>
            <w:tcW w:w="707" w:type="dxa"/>
            <w:shd w:val="solid" w:color="FFFFFF" w:fill="auto"/>
          </w:tcPr>
          <w:p w14:paraId="0DED1887" w14:textId="77777777" w:rsidR="00E905E5" w:rsidRPr="00481D2D" w:rsidRDefault="00E905E5" w:rsidP="00E905E5">
            <w:pPr>
              <w:pStyle w:val="TAC"/>
              <w:rPr>
                <w:sz w:val="16"/>
                <w:szCs w:val="16"/>
              </w:rPr>
            </w:pPr>
            <w:r w:rsidRPr="00481D2D">
              <w:rPr>
                <w:sz w:val="16"/>
                <w:szCs w:val="16"/>
              </w:rPr>
              <w:t>16.4.0</w:t>
            </w:r>
          </w:p>
        </w:tc>
      </w:tr>
      <w:tr w:rsidR="00E905E5" w:rsidRPr="00481D2D" w14:paraId="20EB0FA6" w14:textId="77777777" w:rsidTr="00F85BBF">
        <w:tc>
          <w:tcPr>
            <w:tcW w:w="798" w:type="dxa"/>
            <w:shd w:val="solid" w:color="FFFFFF" w:fill="auto"/>
          </w:tcPr>
          <w:p w14:paraId="3B7BEBCA"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1C118472"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6712B7A5" w14:textId="77777777" w:rsidR="00E905E5" w:rsidRPr="00481D2D" w:rsidRDefault="00E905E5" w:rsidP="00E905E5">
            <w:pPr>
              <w:pStyle w:val="TAC"/>
              <w:rPr>
                <w:sz w:val="16"/>
                <w:szCs w:val="16"/>
              </w:rPr>
            </w:pPr>
            <w:r w:rsidRPr="00481D2D">
              <w:rPr>
                <w:sz w:val="16"/>
                <w:szCs w:val="16"/>
              </w:rPr>
              <w:t>CP-193092</w:t>
            </w:r>
          </w:p>
        </w:tc>
        <w:tc>
          <w:tcPr>
            <w:tcW w:w="524" w:type="dxa"/>
            <w:shd w:val="solid" w:color="FFFFFF" w:fill="auto"/>
          </w:tcPr>
          <w:p w14:paraId="541C118D" w14:textId="77777777" w:rsidR="00E905E5" w:rsidRPr="00481D2D" w:rsidRDefault="00E905E5" w:rsidP="00E905E5">
            <w:pPr>
              <w:pStyle w:val="TAL"/>
              <w:rPr>
                <w:sz w:val="16"/>
                <w:szCs w:val="16"/>
              </w:rPr>
            </w:pPr>
            <w:r w:rsidRPr="00481D2D">
              <w:rPr>
                <w:sz w:val="16"/>
                <w:szCs w:val="16"/>
              </w:rPr>
              <w:t>6394</w:t>
            </w:r>
          </w:p>
        </w:tc>
        <w:tc>
          <w:tcPr>
            <w:tcW w:w="424" w:type="dxa"/>
            <w:shd w:val="solid" w:color="FFFFFF" w:fill="auto"/>
          </w:tcPr>
          <w:p w14:paraId="53DA3B8B" w14:textId="77777777" w:rsidR="00E905E5" w:rsidRPr="00481D2D" w:rsidRDefault="00E905E5" w:rsidP="00E905E5">
            <w:pPr>
              <w:pStyle w:val="TAR"/>
              <w:rPr>
                <w:sz w:val="16"/>
                <w:szCs w:val="16"/>
              </w:rPr>
            </w:pPr>
            <w:r w:rsidRPr="00481D2D">
              <w:rPr>
                <w:sz w:val="16"/>
                <w:szCs w:val="16"/>
              </w:rPr>
              <w:t>3</w:t>
            </w:r>
          </w:p>
        </w:tc>
        <w:tc>
          <w:tcPr>
            <w:tcW w:w="424" w:type="dxa"/>
            <w:shd w:val="solid" w:color="FFFFFF" w:fill="auto"/>
          </w:tcPr>
          <w:p w14:paraId="762B1DDB"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6F255D02" w14:textId="77777777" w:rsidR="00E905E5" w:rsidRPr="00481D2D" w:rsidRDefault="00E905E5" w:rsidP="00E905E5">
            <w:pPr>
              <w:pStyle w:val="TAL"/>
              <w:rPr>
                <w:sz w:val="16"/>
                <w:szCs w:val="16"/>
              </w:rPr>
            </w:pPr>
            <w:r w:rsidRPr="00481D2D">
              <w:rPr>
                <w:sz w:val="16"/>
                <w:szCs w:val="16"/>
              </w:rPr>
              <w:t>Procedure for MO IMS related signalling started indication for UAC</w:t>
            </w:r>
          </w:p>
        </w:tc>
        <w:tc>
          <w:tcPr>
            <w:tcW w:w="707" w:type="dxa"/>
            <w:shd w:val="solid" w:color="FFFFFF" w:fill="auto"/>
          </w:tcPr>
          <w:p w14:paraId="076DF8B6" w14:textId="77777777" w:rsidR="00E905E5" w:rsidRPr="00481D2D" w:rsidRDefault="00E905E5" w:rsidP="00E905E5">
            <w:pPr>
              <w:pStyle w:val="TAC"/>
              <w:rPr>
                <w:sz w:val="16"/>
                <w:szCs w:val="16"/>
              </w:rPr>
            </w:pPr>
            <w:r w:rsidRPr="00481D2D">
              <w:rPr>
                <w:sz w:val="16"/>
                <w:szCs w:val="16"/>
              </w:rPr>
              <w:t>16.4.0</w:t>
            </w:r>
          </w:p>
        </w:tc>
      </w:tr>
      <w:tr w:rsidR="00E905E5" w:rsidRPr="00481D2D" w14:paraId="02E3D66E" w14:textId="77777777" w:rsidTr="00F85BBF">
        <w:tc>
          <w:tcPr>
            <w:tcW w:w="798" w:type="dxa"/>
            <w:shd w:val="solid" w:color="FFFFFF" w:fill="auto"/>
          </w:tcPr>
          <w:p w14:paraId="74C40940"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1FA3D410"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6B0B2E5F" w14:textId="77777777" w:rsidR="00E905E5" w:rsidRPr="00481D2D" w:rsidRDefault="00E905E5" w:rsidP="00E905E5">
            <w:pPr>
              <w:pStyle w:val="TAC"/>
              <w:rPr>
                <w:sz w:val="16"/>
                <w:szCs w:val="16"/>
              </w:rPr>
            </w:pPr>
            <w:r w:rsidRPr="00481D2D">
              <w:rPr>
                <w:sz w:val="16"/>
                <w:szCs w:val="16"/>
              </w:rPr>
              <w:t>CP-193111</w:t>
            </w:r>
          </w:p>
        </w:tc>
        <w:tc>
          <w:tcPr>
            <w:tcW w:w="524" w:type="dxa"/>
            <w:shd w:val="solid" w:color="FFFFFF" w:fill="auto"/>
          </w:tcPr>
          <w:p w14:paraId="26FED412" w14:textId="77777777" w:rsidR="00E905E5" w:rsidRPr="00481D2D" w:rsidRDefault="00E905E5" w:rsidP="00E905E5">
            <w:pPr>
              <w:pStyle w:val="TAL"/>
              <w:rPr>
                <w:sz w:val="16"/>
                <w:szCs w:val="16"/>
              </w:rPr>
            </w:pPr>
            <w:r w:rsidRPr="00481D2D">
              <w:rPr>
                <w:sz w:val="16"/>
                <w:szCs w:val="16"/>
              </w:rPr>
              <w:t>6397</w:t>
            </w:r>
          </w:p>
        </w:tc>
        <w:tc>
          <w:tcPr>
            <w:tcW w:w="424" w:type="dxa"/>
            <w:shd w:val="solid" w:color="FFFFFF" w:fill="auto"/>
          </w:tcPr>
          <w:p w14:paraId="191A7D33" w14:textId="77777777" w:rsidR="00E905E5" w:rsidRPr="00481D2D" w:rsidRDefault="00E905E5" w:rsidP="00E905E5">
            <w:pPr>
              <w:pStyle w:val="TAR"/>
              <w:rPr>
                <w:sz w:val="16"/>
                <w:szCs w:val="16"/>
              </w:rPr>
            </w:pPr>
          </w:p>
        </w:tc>
        <w:tc>
          <w:tcPr>
            <w:tcW w:w="424" w:type="dxa"/>
            <w:shd w:val="solid" w:color="FFFFFF" w:fill="auto"/>
          </w:tcPr>
          <w:p w14:paraId="2841CC05"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7F3CA205" w14:textId="77777777" w:rsidR="00E905E5" w:rsidRPr="00481D2D" w:rsidRDefault="00E905E5" w:rsidP="00E905E5">
            <w:pPr>
              <w:pStyle w:val="TAL"/>
              <w:rPr>
                <w:sz w:val="16"/>
                <w:szCs w:val="16"/>
              </w:rPr>
            </w:pPr>
            <w:r w:rsidRPr="00481D2D">
              <w:rPr>
                <w:sz w:val="16"/>
                <w:szCs w:val="16"/>
              </w:rPr>
              <w:t>Additional-Identity header in REFER request</w:t>
            </w:r>
          </w:p>
        </w:tc>
        <w:tc>
          <w:tcPr>
            <w:tcW w:w="707" w:type="dxa"/>
            <w:shd w:val="solid" w:color="FFFFFF" w:fill="auto"/>
          </w:tcPr>
          <w:p w14:paraId="5420A196" w14:textId="77777777" w:rsidR="00E905E5" w:rsidRPr="00481D2D" w:rsidRDefault="00E905E5" w:rsidP="00E905E5">
            <w:pPr>
              <w:pStyle w:val="TAC"/>
              <w:rPr>
                <w:sz w:val="16"/>
                <w:szCs w:val="16"/>
              </w:rPr>
            </w:pPr>
            <w:r w:rsidRPr="00481D2D">
              <w:rPr>
                <w:sz w:val="16"/>
                <w:szCs w:val="16"/>
              </w:rPr>
              <w:t>16.4.0</w:t>
            </w:r>
          </w:p>
        </w:tc>
      </w:tr>
      <w:tr w:rsidR="00E905E5" w:rsidRPr="00481D2D" w14:paraId="2FB805D5" w14:textId="77777777" w:rsidTr="00F85BBF">
        <w:tc>
          <w:tcPr>
            <w:tcW w:w="798" w:type="dxa"/>
            <w:shd w:val="solid" w:color="FFFFFF" w:fill="auto"/>
          </w:tcPr>
          <w:p w14:paraId="79A5F2C1"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6E5ECA2D"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457F1F0D" w14:textId="77777777" w:rsidR="00E905E5" w:rsidRPr="00481D2D" w:rsidRDefault="00E905E5" w:rsidP="00E905E5">
            <w:pPr>
              <w:pStyle w:val="TAC"/>
              <w:rPr>
                <w:sz w:val="16"/>
                <w:szCs w:val="16"/>
              </w:rPr>
            </w:pPr>
            <w:r w:rsidRPr="00481D2D">
              <w:rPr>
                <w:sz w:val="16"/>
                <w:szCs w:val="16"/>
              </w:rPr>
              <w:t>CP-193085</w:t>
            </w:r>
          </w:p>
        </w:tc>
        <w:tc>
          <w:tcPr>
            <w:tcW w:w="524" w:type="dxa"/>
            <w:shd w:val="solid" w:color="FFFFFF" w:fill="auto"/>
          </w:tcPr>
          <w:p w14:paraId="38D7158F" w14:textId="77777777" w:rsidR="00E905E5" w:rsidRPr="00481D2D" w:rsidRDefault="00E905E5" w:rsidP="00E905E5">
            <w:pPr>
              <w:pStyle w:val="TAL"/>
              <w:rPr>
                <w:sz w:val="16"/>
                <w:szCs w:val="16"/>
              </w:rPr>
            </w:pPr>
            <w:r w:rsidRPr="00481D2D">
              <w:rPr>
                <w:sz w:val="16"/>
                <w:szCs w:val="16"/>
              </w:rPr>
              <w:t>6399</w:t>
            </w:r>
          </w:p>
        </w:tc>
        <w:tc>
          <w:tcPr>
            <w:tcW w:w="424" w:type="dxa"/>
            <w:shd w:val="solid" w:color="FFFFFF" w:fill="auto"/>
          </w:tcPr>
          <w:p w14:paraId="2E62CEA4"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1F9E2C31" w14:textId="77777777" w:rsidR="00E905E5" w:rsidRPr="00481D2D" w:rsidRDefault="00E905E5" w:rsidP="00E905E5">
            <w:pPr>
              <w:pStyle w:val="TAC"/>
              <w:rPr>
                <w:sz w:val="16"/>
                <w:szCs w:val="16"/>
              </w:rPr>
            </w:pPr>
            <w:r w:rsidRPr="00481D2D">
              <w:rPr>
                <w:sz w:val="16"/>
                <w:szCs w:val="16"/>
              </w:rPr>
              <w:t>A</w:t>
            </w:r>
          </w:p>
        </w:tc>
        <w:tc>
          <w:tcPr>
            <w:tcW w:w="4919" w:type="dxa"/>
            <w:shd w:val="solid" w:color="FFFFFF" w:fill="auto"/>
          </w:tcPr>
          <w:p w14:paraId="121219A3" w14:textId="77777777" w:rsidR="00E905E5" w:rsidRPr="00481D2D" w:rsidRDefault="00E905E5" w:rsidP="00E905E5">
            <w:pPr>
              <w:pStyle w:val="TAL"/>
              <w:rPr>
                <w:sz w:val="16"/>
                <w:szCs w:val="16"/>
              </w:rPr>
            </w:pPr>
            <w:r w:rsidRPr="00481D2D">
              <w:rPr>
                <w:sz w:val="16"/>
                <w:szCs w:val="16"/>
              </w:rPr>
              <w:t>P-CSCF restoration in 5GS</w:t>
            </w:r>
          </w:p>
        </w:tc>
        <w:tc>
          <w:tcPr>
            <w:tcW w:w="707" w:type="dxa"/>
            <w:shd w:val="solid" w:color="FFFFFF" w:fill="auto"/>
          </w:tcPr>
          <w:p w14:paraId="5B6E40C7" w14:textId="77777777" w:rsidR="00E905E5" w:rsidRPr="00481D2D" w:rsidRDefault="00E905E5" w:rsidP="00E905E5">
            <w:pPr>
              <w:pStyle w:val="TAC"/>
              <w:rPr>
                <w:sz w:val="16"/>
                <w:szCs w:val="16"/>
              </w:rPr>
            </w:pPr>
            <w:r w:rsidRPr="00481D2D">
              <w:rPr>
                <w:sz w:val="16"/>
                <w:szCs w:val="16"/>
              </w:rPr>
              <w:t>16.4.0</w:t>
            </w:r>
          </w:p>
        </w:tc>
      </w:tr>
      <w:tr w:rsidR="00E905E5" w:rsidRPr="00481D2D" w14:paraId="0B98A838" w14:textId="77777777" w:rsidTr="00F85BBF">
        <w:tc>
          <w:tcPr>
            <w:tcW w:w="798" w:type="dxa"/>
            <w:shd w:val="solid" w:color="FFFFFF" w:fill="auto"/>
          </w:tcPr>
          <w:p w14:paraId="41C499AA"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2E47EE11"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1884DDD1"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3C3E5406" w14:textId="77777777" w:rsidR="00E905E5" w:rsidRPr="00481D2D" w:rsidRDefault="00E905E5" w:rsidP="00E905E5">
            <w:pPr>
              <w:pStyle w:val="TAL"/>
              <w:rPr>
                <w:sz w:val="16"/>
                <w:szCs w:val="16"/>
              </w:rPr>
            </w:pPr>
            <w:r w:rsidRPr="00481D2D">
              <w:rPr>
                <w:sz w:val="16"/>
                <w:szCs w:val="16"/>
              </w:rPr>
              <w:t>6400</w:t>
            </w:r>
          </w:p>
        </w:tc>
        <w:tc>
          <w:tcPr>
            <w:tcW w:w="424" w:type="dxa"/>
            <w:shd w:val="solid" w:color="FFFFFF" w:fill="auto"/>
          </w:tcPr>
          <w:p w14:paraId="3E2A2D64" w14:textId="77777777" w:rsidR="00E905E5" w:rsidRPr="00481D2D" w:rsidRDefault="00E905E5" w:rsidP="00E905E5">
            <w:pPr>
              <w:pStyle w:val="TAR"/>
              <w:rPr>
                <w:sz w:val="16"/>
                <w:szCs w:val="16"/>
              </w:rPr>
            </w:pPr>
          </w:p>
        </w:tc>
        <w:tc>
          <w:tcPr>
            <w:tcW w:w="424" w:type="dxa"/>
            <w:shd w:val="solid" w:color="FFFFFF" w:fill="auto"/>
          </w:tcPr>
          <w:p w14:paraId="731C2C8B" w14:textId="77777777" w:rsidR="00E905E5" w:rsidRPr="00481D2D" w:rsidRDefault="00E905E5" w:rsidP="00E905E5">
            <w:pPr>
              <w:pStyle w:val="TAC"/>
              <w:rPr>
                <w:sz w:val="16"/>
                <w:szCs w:val="16"/>
              </w:rPr>
            </w:pPr>
            <w:r w:rsidRPr="00481D2D">
              <w:rPr>
                <w:sz w:val="16"/>
                <w:szCs w:val="16"/>
              </w:rPr>
              <w:t>D</w:t>
            </w:r>
          </w:p>
        </w:tc>
        <w:tc>
          <w:tcPr>
            <w:tcW w:w="4919" w:type="dxa"/>
            <w:shd w:val="solid" w:color="FFFFFF" w:fill="auto"/>
          </w:tcPr>
          <w:p w14:paraId="1AE5BAD2" w14:textId="77777777" w:rsidR="00E905E5" w:rsidRPr="00481D2D" w:rsidRDefault="00E905E5" w:rsidP="00E905E5">
            <w:pPr>
              <w:pStyle w:val="TAL"/>
              <w:rPr>
                <w:sz w:val="16"/>
                <w:szCs w:val="16"/>
              </w:rPr>
            </w:pPr>
            <w:r w:rsidRPr="00481D2D">
              <w:rPr>
                <w:sz w:val="16"/>
                <w:szCs w:val="16"/>
              </w:rPr>
              <w:t>Editorial correction of E-UTRAN</w:t>
            </w:r>
          </w:p>
        </w:tc>
        <w:tc>
          <w:tcPr>
            <w:tcW w:w="707" w:type="dxa"/>
            <w:shd w:val="solid" w:color="FFFFFF" w:fill="auto"/>
          </w:tcPr>
          <w:p w14:paraId="7A3CDA89" w14:textId="77777777" w:rsidR="00E905E5" w:rsidRPr="00481D2D" w:rsidRDefault="00E905E5" w:rsidP="00E905E5">
            <w:pPr>
              <w:pStyle w:val="TAC"/>
              <w:rPr>
                <w:sz w:val="16"/>
                <w:szCs w:val="16"/>
              </w:rPr>
            </w:pPr>
            <w:r w:rsidRPr="00481D2D">
              <w:rPr>
                <w:sz w:val="16"/>
                <w:szCs w:val="16"/>
              </w:rPr>
              <w:t>16.4.0</w:t>
            </w:r>
          </w:p>
        </w:tc>
      </w:tr>
      <w:tr w:rsidR="00E570E3" w:rsidRPr="00481D2D" w14:paraId="2267F6ED" w14:textId="77777777" w:rsidTr="00F85BBF">
        <w:tc>
          <w:tcPr>
            <w:tcW w:w="798" w:type="dxa"/>
            <w:shd w:val="solid" w:color="FFFFFF" w:fill="auto"/>
          </w:tcPr>
          <w:p w14:paraId="7A7A15ED" w14:textId="77777777"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14:paraId="38A81E08" w14:textId="77777777"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14:paraId="2494F957" w14:textId="77777777" w:rsidR="00E570E3" w:rsidRPr="00481D2D" w:rsidRDefault="00E570E3" w:rsidP="00E570E3">
            <w:pPr>
              <w:pStyle w:val="TAC"/>
              <w:rPr>
                <w:sz w:val="16"/>
                <w:szCs w:val="16"/>
              </w:rPr>
            </w:pPr>
            <w:r w:rsidRPr="00481D2D">
              <w:rPr>
                <w:sz w:val="16"/>
                <w:szCs w:val="16"/>
              </w:rPr>
              <w:t>CP-200128</w:t>
            </w:r>
          </w:p>
        </w:tc>
        <w:tc>
          <w:tcPr>
            <w:tcW w:w="524" w:type="dxa"/>
            <w:shd w:val="solid" w:color="FFFFFF" w:fill="auto"/>
          </w:tcPr>
          <w:p w14:paraId="022E4FAF" w14:textId="77777777" w:rsidR="00E570E3" w:rsidRPr="00481D2D" w:rsidRDefault="00E570E3" w:rsidP="00E570E3">
            <w:pPr>
              <w:pStyle w:val="TAL"/>
              <w:rPr>
                <w:sz w:val="16"/>
                <w:szCs w:val="16"/>
              </w:rPr>
            </w:pPr>
            <w:r w:rsidRPr="00481D2D">
              <w:rPr>
                <w:sz w:val="16"/>
                <w:szCs w:val="16"/>
              </w:rPr>
              <w:t>6409</w:t>
            </w:r>
          </w:p>
        </w:tc>
        <w:tc>
          <w:tcPr>
            <w:tcW w:w="424" w:type="dxa"/>
            <w:shd w:val="solid" w:color="FFFFFF" w:fill="auto"/>
          </w:tcPr>
          <w:p w14:paraId="45B38E38" w14:textId="77777777" w:rsidR="00E570E3" w:rsidRPr="00481D2D" w:rsidRDefault="00E570E3" w:rsidP="00E570E3">
            <w:pPr>
              <w:pStyle w:val="TAR"/>
              <w:rPr>
                <w:sz w:val="16"/>
                <w:szCs w:val="16"/>
              </w:rPr>
            </w:pPr>
          </w:p>
        </w:tc>
        <w:tc>
          <w:tcPr>
            <w:tcW w:w="424" w:type="dxa"/>
            <w:shd w:val="solid" w:color="FFFFFF" w:fill="auto"/>
          </w:tcPr>
          <w:p w14:paraId="1463C32E" w14:textId="77777777" w:rsidR="00E570E3" w:rsidRPr="00481D2D" w:rsidRDefault="00E570E3" w:rsidP="00E570E3">
            <w:pPr>
              <w:pStyle w:val="TAC"/>
              <w:rPr>
                <w:sz w:val="16"/>
                <w:szCs w:val="16"/>
              </w:rPr>
            </w:pPr>
            <w:r w:rsidRPr="00481D2D">
              <w:rPr>
                <w:sz w:val="16"/>
                <w:szCs w:val="16"/>
              </w:rPr>
              <w:t>B</w:t>
            </w:r>
          </w:p>
        </w:tc>
        <w:tc>
          <w:tcPr>
            <w:tcW w:w="4919" w:type="dxa"/>
            <w:shd w:val="solid" w:color="FFFFFF" w:fill="auto"/>
          </w:tcPr>
          <w:p w14:paraId="5243751B" w14:textId="77777777" w:rsidR="00E570E3" w:rsidRPr="00481D2D" w:rsidRDefault="00E570E3" w:rsidP="00E570E3">
            <w:pPr>
              <w:pStyle w:val="TAL"/>
              <w:rPr>
                <w:sz w:val="16"/>
                <w:szCs w:val="16"/>
              </w:rPr>
            </w:pPr>
            <w:r w:rsidRPr="00481D2D">
              <w:rPr>
                <w:sz w:val="16"/>
                <w:szCs w:val="16"/>
              </w:rPr>
              <w:t>SDP profile update to support FLUS</w:t>
            </w:r>
          </w:p>
        </w:tc>
        <w:tc>
          <w:tcPr>
            <w:tcW w:w="707" w:type="dxa"/>
            <w:shd w:val="solid" w:color="FFFFFF" w:fill="auto"/>
          </w:tcPr>
          <w:p w14:paraId="00F06BE6" w14:textId="77777777" w:rsidR="00E570E3" w:rsidRPr="00481D2D" w:rsidRDefault="00E570E3" w:rsidP="00E570E3">
            <w:pPr>
              <w:pStyle w:val="TAC"/>
              <w:rPr>
                <w:sz w:val="16"/>
                <w:szCs w:val="16"/>
              </w:rPr>
            </w:pPr>
            <w:r w:rsidRPr="00481D2D">
              <w:rPr>
                <w:sz w:val="16"/>
                <w:szCs w:val="16"/>
              </w:rPr>
              <w:t>16.5.0</w:t>
            </w:r>
          </w:p>
        </w:tc>
      </w:tr>
      <w:tr w:rsidR="00E570E3" w:rsidRPr="00481D2D" w14:paraId="73C6E17B" w14:textId="77777777" w:rsidTr="00F85BBF">
        <w:tc>
          <w:tcPr>
            <w:tcW w:w="798" w:type="dxa"/>
            <w:shd w:val="solid" w:color="FFFFFF" w:fill="auto"/>
          </w:tcPr>
          <w:p w14:paraId="0978A790" w14:textId="77777777"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14:paraId="74C0E689" w14:textId="77777777"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14:paraId="27590634" w14:textId="77777777" w:rsidR="00E570E3" w:rsidRPr="00481D2D" w:rsidRDefault="00C6058D" w:rsidP="00E570E3">
            <w:pPr>
              <w:pStyle w:val="TAC"/>
              <w:rPr>
                <w:sz w:val="16"/>
                <w:szCs w:val="16"/>
              </w:rPr>
            </w:pPr>
            <w:r w:rsidRPr="00481D2D">
              <w:rPr>
                <w:sz w:val="16"/>
                <w:szCs w:val="16"/>
              </w:rPr>
              <w:t>CP-200128</w:t>
            </w:r>
          </w:p>
        </w:tc>
        <w:tc>
          <w:tcPr>
            <w:tcW w:w="524" w:type="dxa"/>
            <w:shd w:val="solid" w:color="FFFFFF" w:fill="auto"/>
          </w:tcPr>
          <w:p w14:paraId="1D4FAE78" w14:textId="77777777" w:rsidR="00E570E3" w:rsidRPr="00481D2D" w:rsidRDefault="00C6058D" w:rsidP="00E570E3">
            <w:pPr>
              <w:pStyle w:val="TAL"/>
              <w:rPr>
                <w:sz w:val="16"/>
                <w:szCs w:val="16"/>
              </w:rPr>
            </w:pPr>
            <w:r w:rsidRPr="00481D2D">
              <w:rPr>
                <w:sz w:val="16"/>
                <w:szCs w:val="16"/>
              </w:rPr>
              <w:t>6410</w:t>
            </w:r>
          </w:p>
        </w:tc>
        <w:tc>
          <w:tcPr>
            <w:tcW w:w="424" w:type="dxa"/>
            <w:shd w:val="solid" w:color="FFFFFF" w:fill="auto"/>
          </w:tcPr>
          <w:p w14:paraId="14E4E034" w14:textId="77777777" w:rsidR="00E570E3" w:rsidRPr="00481D2D" w:rsidRDefault="00C6058D" w:rsidP="00E570E3">
            <w:pPr>
              <w:pStyle w:val="TAR"/>
              <w:rPr>
                <w:sz w:val="16"/>
                <w:szCs w:val="16"/>
              </w:rPr>
            </w:pPr>
            <w:r w:rsidRPr="00481D2D">
              <w:rPr>
                <w:sz w:val="16"/>
                <w:szCs w:val="16"/>
              </w:rPr>
              <w:t>1</w:t>
            </w:r>
          </w:p>
        </w:tc>
        <w:tc>
          <w:tcPr>
            <w:tcW w:w="424" w:type="dxa"/>
            <w:shd w:val="solid" w:color="FFFFFF" w:fill="auto"/>
          </w:tcPr>
          <w:p w14:paraId="2B79DD9E" w14:textId="77777777" w:rsidR="00E570E3" w:rsidRPr="00481D2D" w:rsidRDefault="00C6058D" w:rsidP="00E570E3">
            <w:pPr>
              <w:pStyle w:val="TAC"/>
              <w:rPr>
                <w:sz w:val="16"/>
                <w:szCs w:val="16"/>
              </w:rPr>
            </w:pPr>
            <w:r w:rsidRPr="00481D2D">
              <w:rPr>
                <w:sz w:val="16"/>
                <w:szCs w:val="16"/>
              </w:rPr>
              <w:t>B</w:t>
            </w:r>
          </w:p>
        </w:tc>
        <w:tc>
          <w:tcPr>
            <w:tcW w:w="4919" w:type="dxa"/>
            <w:shd w:val="solid" w:color="FFFFFF" w:fill="auto"/>
          </w:tcPr>
          <w:p w14:paraId="7D37CF1C" w14:textId="77777777" w:rsidR="00E570E3" w:rsidRPr="00481D2D" w:rsidRDefault="00C6058D" w:rsidP="00E570E3">
            <w:pPr>
              <w:pStyle w:val="TAL"/>
              <w:rPr>
                <w:sz w:val="16"/>
                <w:szCs w:val="16"/>
              </w:rPr>
            </w:pPr>
            <w:r w:rsidRPr="00481D2D">
              <w:rPr>
                <w:sz w:val="16"/>
                <w:szCs w:val="16"/>
              </w:rPr>
              <w:t>Correct reference</w:t>
            </w:r>
          </w:p>
        </w:tc>
        <w:tc>
          <w:tcPr>
            <w:tcW w:w="707" w:type="dxa"/>
            <w:shd w:val="solid" w:color="FFFFFF" w:fill="auto"/>
          </w:tcPr>
          <w:p w14:paraId="611167C5" w14:textId="77777777" w:rsidR="00E570E3" w:rsidRPr="00481D2D" w:rsidRDefault="00E570E3" w:rsidP="00E570E3">
            <w:pPr>
              <w:pStyle w:val="TAC"/>
              <w:rPr>
                <w:sz w:val="16"/>
                <w:szCs w:val="16"/>
              </w:rPr>
            </w:pPr>
            <w:r w:rsidRPr="00481D2D">
              <w:rPr>
                <w:sz w:val="16"/>
                <w:szCs w:val="16"/>
              </w:rPr>
              <w:t>16.5.0</w:t>
            </w:r>
          </w:p>
        </w:tc>
      </w:tr>
      <w:tr w:rsidR="00E570E3" w:rsidRPr="00481D2D" w14:paraId="216645CF" w14:textId="77777777" w:rsidTr="00F85BBF">
        <w:tc>
          <w:tcPr>
            <w:tcW w:w="798" w:type="dxa"/>
            <w:shd w:val="solid" w:color="FFFFFF" w:fill="auto"/>
          </w:tcPr>
          <w:p w14:paraId="2FC5219F" w14:textId="77777777"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14:paraId="38A7A701" w14:textId="77777777"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14:paraId="12BEADD4" w14:textId="77777777" w:rsidR="00E570E3" w:rsidRPr="00481D2D" w:rsidRDefault="004021AB" w:rsidP="00E570E3">
            <w:pPr>
              <w:pStyle w:val="TAC"/>
              <w:rPr>
                <w:sz w:val="16"/>
                <w:szCs w:val="16"/>
              </w:rPr>
            </w:pPr>
            <w:r w:rsidRPr="00481D2D">
              <w:rPr>
                <w:sz w:val="16"/>
                <w:szCs w:val="16"/>
              </w:rPr>
              <w:t>CP-200120</w:t>
            </w:r>
          </w:p>
        </w:tc>
        <w:tc>
          <w:tcPr>
            <w:tcW w:w="524" w:type="dxa"/>
            <w:shd w:val="solid" w:color="FFFFFF" w:fill="auto"/>
          </w:tcPr>
          <w:p w14:paraId="381F5709" w14:textId="77777777" w:rsidR="00E570E3" w:rsidRPr="00481D2D" w:rsidRDefault="004021AB" w:rsidP="00E570E3">
            <w:pPr>
              <w:pStyle w:val="TAL"/>
              <w:rPr>
                <w:sz w:val="16"/>
                <w:szCs w:val="16"/>
              </w:rPr>
            </w:pPr>
            <w:r w:rsidRPr="00481D2D">
              <w:rPr>
                <w:sz w:val="16"/>
                <w:szCs w:val="16"/>
              </w:rPr>
              <w:t>6412</w:t>
            </w:r>
          </w:p>
        </w:tc>
        <w:tc>
          <w:tcPr>
            <w:tcW w:w="424" w:type="dxa"/>
            <w:shd w:val="solid" w:color="FFFFFF" w:fill="auto"/>
          </w:tcPr>
          <w:p w14:paraId="255AD6E1" w14:textId="77777777" w:rsidR="00E570E3" w:rsidRPr="00481D2D" w:rsidRDefault="00E570E3" w:rsidP="00E570E3">
            <w:pPr>
              <w:pStyle w:val="TAR"/>
              <w:rPr>
                <w:sz w:val="16"/>
                <w:szCs w:val="16"/>
              </w:rPr>
            </w:pPr>
          </w:p>
        </w:tc>
        <w:tc>
          <w:tcPr>
            <w:tcW w:w="424" w:type="dxa"/>
            <w:shd w:val="solid" w:color="FFFFFF" w:fill="auto"/>
          </w:tcPr>
          <w:p w14:paraId="28F22AB7" w14:textId="77777777" w:rsidR="00E570E3" w:rsidRPr="00481D2D" w:rsidRDefault="004021AB" w:rsidP="00E570E3">
            <w:pPr>
              <w:pStyle w:val="TAC"/>
              <w:rPr>
                <w:sz w:val="16"/>
                <w:szCs w:val="16"/>
              </w:rPr>
            </w:pPr>
            <w:r w:rsidRPr="00481D2D">
              <w:rPr>
                <w:sz w:val="16"/>
                <w:szCs w:val="16"/>
              </w:rPr>
              <w:t>F</w:t>
            </w:r>
          </w:p>
        </w:tc>
        <w:tc>
          <w:tcPr>
            <w:tcW w:w="4919" w:type="dxa"/>
            <w:shd w:val="solid" w:color="FFFFFF" w:fill="auto"/>
          </w:tcPr>
          <w:p w14:paraId="6D5D7210" w14:textId="77777777" w:rsidR="00E570E3" w:rsidRPr="00481D2D" w:rsidRDefault="004021AB" w:rsidP="00E570E3">
            <w:pPr>
              <w:pStyle w:val="TAL"/>
              <w:rPr>
                <w:sz w:val="16"/>
                <w:szCs w:val="16"/>
              </w:rPr>
            </w:pPr>
            <w:r w:rsidRPr="00481D2D">
              <w:rPr>
                <w:sz w:val="16"/>
                <w:szCs w:val="16"/>
              </w:rPr>
              <w:t>Correction of P-Associated-URI handling</w:t>
            </w:r>
          </w:p>
        </w:tc>
        <w:tc>
          <w:tcPr>
            <w:tcW w:w="707" w:type="dxa"/>
            <w:shd w:val="solid" w:color="FFFFFF" w:fill="auto"/>
          </w:tcPr>
          <w:p w14:paraId="34EDC9DF" w14:textId="77777777" w:rsidR="00E570E3" w:rsidRPr="00481D2D" w:rsidRDefault="00E570E3" w:rsidP="00E570E3">
            <w:pPr>
              <w:pStyle w:val="TAC"/>
              <w:rPr>
                <w:sz w:val="16"/>
                <w:szCs w:val="16"/>
              </w:rPr>
            </w:pPr>
            <w:r w:rsidRPr="00481D2D">
              <w:rPr>
                <w:sz w:val="16"/>
                <w:szCs w:val="16"/>
              </w:rPr>
              <w:t>16.5.0</w:t>
            </w:r>
          </w:p>
        </w:tc>
      </w:tr>
      <w:tr w:rsidR="00A96517" w:rsidRPr="00481D2D" w14:paraId="3D7F729B" w14:textId="77777777" w:rsidTr="00F85BBF">
        <w:tc>
          <w:tcPr>
            <w:tcW w:w="798" w:type="dxa"/>
            <w:shd w:val="solid" w:color="FFFFFF" w:fill="auto"/>
          </w:tcPr>
          <w:p w14:paraId="6B90C8D9" w14:textId="77777777" w:rsidR="00A96517" w:rsidRPr="00481D2D" w:rsidRDefault="00A96517" w:rsidP="00E570E3">
            <w:pPr>
              <w:pStyle w:val="TAC"/>
              <w:rPr>
                <w:sz w:val="16"/>
                <w:szCs w:val="16"/>
              </w:rPr>
            </w:pPr>
            <w:r w:rsidRPr="00481D2D">
              <w:rPr>
                <w:sz w:val="16"/>
                <w:szCs w:val="16"/>
              </w:rPr>
              <w:t>2020-06</w:t>
            </w:r>
          </w:p>
        </w:tc>
        <w:tc>
          <w:tcPr>
            <w:tcW w:w="797" w:type="dxa"/>
            <w:shd w:val="solid" w:color="FFFFFF" w:fill="auto"/>
          </w:tcPr>
          <w:p w14:paraId="2C7624F2" w14:textId="77777777" w:rsidR="00A96517" w:rsidRPr="00481D2D" w:rsidRDefault="00A96517" w:rsidP="00E570E3">
            <w:pPr>
              <w:pStyle w:val="TAC"/>
              <w:rPr>
                <w:sz w:val="16"/>
                <w:szCs w:val="16"/>
              </w:rPr>
            </w:pPr>
            <w:r w:rsidRPr="00481D2D">
              <w:rPr>
                <w:sz w:val="16"/>
                <w:szCs w:val="16"/>
              </w:rPr>
              <w:t>CT#88e</w:t>
            </w:r>
          </w:p>
        </w:tc>
        <w:tc>
          <w:tcPr>
            <w:tcW w:w="1088" w:type="dxa"/>
            <w:shd w:val="solid" w:color="FFFFFF" w:fill="auto"/>
          </w:tcPr>
          <w:p w14:paraId="4B7411FC" w14:textId="77777777" w:rsidR="00A96517" w:rsidRPr="00481D2D" w:rsidRDefault="00A96517" w:rsidP="00E570E3">
            <w:pPr>
              <w:pStyle w:val="TAC"/>
              <w:rPr>
                <w:sz w:val="16"/>
                <w:szCs w:val="16"/>
              </w:rPr>
            </w:pPr>
            <w:r w:rsidRPr="00481D2D">
              <w:rPr>
                <w:sz w:val="16"/>
                <w:szCs w:val="16"/>
              </w:rPr>
              <w:t>CP-201133</w:t>
            </w:r>
          </w:p>
        </w:tc>
        <w:tc>
          <w:tcPr>
            <w:tcW w:w="524" w:type="dxa"/>
            <w:shd w:val="solid" w:color="FFFFFF" w:fill="auto"/>
          </w:tcPr>
          <w:p w14:paraId="3EE2C19F" w14:textId="77777777" w:rsidR="00A96517" w:rsidRPr="00481D2D" w:rsidRDefault="00A96517" w:rsidP="00E570E3">
            <w:pPr>
              <w:pStyle w:val="TAL"/>
              <w:rPr>
                <w:sz w:val="16"/>
                <w:szCs w:val="16"/>
              </w:rPr>
            </w:pPr>
            <w:r w:rsidRPr="00481D2D">
              <w:rPr>
                <w:sz w:val="16"/>
                <w:szCs w:val="16"/>
              </w:rPr>
              <w:t>6404</w:t>
            </w:r>
          </w:p>
        </w:tc>
        <w:tc>
          <w:tcPr>
            <w:tcW w:w="424" w:type="dxa"/>
            <w:shd w:val="solid" w:color="FFFFFF" w:fill="auto"/>
          </w:tcPr>
          <w:p w14:paraId="1C2AB8C5" w14:textId="77777777" w:rsidR="00A96517" w:rsidRPr="00481D2D" w:rsidRDefault="00A96517" w:rsidP="00E570E3">
            <w:pPr>
              <w:pStyle w:val="TAR"/>
              <w:rPr>
                <w:sz w:val="16"/>
                <w:szCs w:val="16"/>
              </w:rPr>
            </w:pPr>
            <w:r w:rsidRPr="00481D2D">
              <w:rPr>
                <w:sz w:val="16"/>
                <w:szCs w:val="16"/>
              </w:rPr>
              <w:t>8</w:t>
            </w:r>
          </w:p>
        </w:tc>
        <w:tc>
          <w:tcPr>
            <w:tcW w:w="424" w:type="dxa"/>
            <w:shd w:val="solid" w:color="FFFFFF" w:fill="auto"/>
          </w:tcPr>
          <w:p w14:paraId="2DFF2666" w14:textId="77777777" w:rsidR="00A96517" w:rsidRPr="00481D2D" w:rsidRDefault="00A96517" w:rsidP="00E570E3">
            <w:pPr>
              <w:pStyle w:val="TAC"/>
              <w:rPr>
                <w:sz w:val="16"/>
                <w:szCs w:val="16"/>
              </w:rPr>
            </w:pPr>
            <w:r w:rsidRPr="00481D2D">
              <w:rPr>
                <w:sz w:val="16"/>
                <w:szCs w:val="16"/>
              </w:rPr>
              <w:t>F</w:t>
            </w:r>
          </w:p>
        </w:tc>
        <w:tc>
          <w:tcPr>
            <w:tcW w:w="4919" w:type="dxa"/>
            <w:shd w:val="solid" w:color="FFFFFF" w:fill="auto"/>
          </w:tcPr>
          <w:p w14:paraId="3070DFD0" w14:textId="77777777" w:rsidR="00A96517" w:rsidRPr="00481D2D" w:rsidRDefault="00A96517" w:rsidP="00E570E3">
            <w:pPr>
              <w:pStyle w:val="TAL"/>
              <w:rPr>
                <w:sz w:val="16"/>
                <w:szCs w:val="16"/>
              </w:rPr>
            </w:pPr>
            <w:r w:rsidRPr="00481D2D">
              <w:rPr>
                <w:sz w:val="16"/>
                <w:szCs w:val="16"/>
              </w:rPr>
              <w:t>Correction in IMS_Registration_handling policy about how UE should deregister.</w:t>
            </w:r>
          </w:p>
        </w:tc>
        <w:tc>
          <w:tcPr>
            <w:tcW w:w="707" w:type="dxa"/>
            <w:shd w:val="solid" w:color="FFFFFF" w:fill="auto"/>
          </w:tcPr>
          <w:p w14:paraId="7546F059" w14:textId="77777777" w:rsidR="00A96517" w:rsidRPr="00481D2D" w:rsidRDefault="00A96517" w:rsidP="00E570E3">
            <w:pPr>
              <w:pStyle w:val="TAC"/>
              <w:rPr>
                <w:sz w:val="16"/>
                <w:szCs w:val="16"/>
              </w:rPr>
            </w:pPr>
            <w:r w:rsidRPr="00481D2D">
              <w:rPr>
                <w:sz w:val="16"/>
                <w:szCs w:val="16"/>
              </w:rPr>
              <w:t>16.6.0</w:t>
            </w:r>
          </w:p>
        </w:tc>
      </w:tr>
      <w:tr w:rsidR="00030760" w:rsidRPr="00481D2D" w14:paraId="5CB04F6D" w14:textId="77777777" w:rsidTr="00F85BBF">
        <w:tc>
          <w:tcPr>
            <w:tcW w:w="798" w:type="dxa"/>
            <w:shd w:val="solid" w:color="FFFFFF" w:fill="auto"/>
          </w:tcPr>
          <w:p w14:paraId="5D5C69EA"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3D582C65"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7AABF83A" w14:textId="77777777" w:rsidR="00030760" w:rsidRPr="00481D2D" w:rsidRDefault="00030760" w:rsidP="00030760">
            <w:pPr>
              <w:pStyle w:val="TAC"/>
              <w:rPr>
                <w:sz w:val="16"/>
                <w:szCs w:val="16"/>
              </w:rPr>
            </w:pPr>
            <w:r w:rsidRPr="00481D2D">
              <w:rPr>
                <w:sz w:val="16"/>
                <w:szCs w:val="16"/>
              </w:rPr>
              <w:t>CP-201110</w:t>
            </w:r>
          </w:p>
        </w:tc>
        <w:tc>
          <w:tcPr>
            <w:tcW w:w="524" w:type="dxa"/>
            <w:shd w:val="solid" w:color="FFFFFF" w:fill="auto"/>
          </w:tcPr>
          <w:p w14:paraId="325ECB99" w14:textId="77777777" w:rsidR="00030760" w:rsidRPr="00481D2D" w:rsidRDefault="00030760" w:rsidP="00030760">
            <w:pPr>
              <w:pStyle w:val="TAL"/>
              <w:rPr>
                <w:sz w:val="16"/>
                <w:szCs w:val="16"/>
              </w:rPr>
            </w:pPr>
            <w:r w:rsidRPr="00481D2D">
              <w:rPr>
                <w:sz w:val="16"/>
                <w:szCs w:val="16"/>
              </w:rPr>
              <w:t>6408</w:t>
            </w:r>
          </w:p>
        </w:tc>
        <w:tc>
          <w:tcPr>
            <w:tcW w:w="424" w:type="dxa"/>
            <w:shd w:val="solid" w:color="FFFFFF" w:fill="auto"/>
          </w:tcPr>
          <w:p w14:paraId="79B5703D"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409FD530"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4EC2642F" w14:textId="77777777" w:rsidR="00030760" w:rsidRPr="00481D2D" w:rsidRDefault="00030760" w:rsidP="00030760">
            <w:pPr>
              <w:pStyle w:val="TAL"/>
              <w:rPr>
                <w:sz w:val="16"/>
                <w:szCs w:val="16"/>
              </w:rPr>
            </w:pPr>
            <w:r w:rsidRPr="00481D2D">
              <w:rPr>
                <w:sz w:val="16"/>
                <w:szCs w:val="16"/>
              </w:rPr>
              <w:t>No impact from SBA on main body</w:t>
            </w:r>
          </w:p>
        </w:tc>
        <w:tc>
          <w:tcPr>
            <w:tcW w:w="707" w:type="dxa"/>
            <w:shd w:val="solid" w:color="FFFFFF" w:fill="auto"/>
          </w:tcPr>
          <w:p w14:paraId="128A3F6F" w14:textId="77777777" w:rsidR="00030760" w:rsidRPr="00481D2D" w:rsidRDefault="00030760" w:rsidP="00030760">
            <w:pPr>
              <w:pStyle w:val="TAC"/>
              <w:rPr>
                <w:sz w:val="16"/>
                <w:szCs w:val="16"/>
              </w:rPr>
            </w:pPr>
            <w:r w:rsidRPr="00481D2D">
              <w:rPr>
                <w:sz w:val="16"/>
                <w:szCs w:val="16"/>
              </w:rPr>
              <w:t>16.6.0</w:t>
            </w:r>
          </w:p>
        </w:tc>
      </w:tr>
      <w:tr w:rsidR="00030760" w:rsidRPr="00481D2D" w14:paraId="09D5A060" w14:textId="77777777" w:rsidTr="00F85BBF">
        <w:tc>
          <w:tcPr>
            <w:tcW w:w="798" w:type="dxa"/>
            <w:shd w:val="solid" w:color="FFFFFF" w:fill="auto"/>
          </w:tcPr>
          <w:p w14:paraId="72E3FB16"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2F2469D0"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22FC1CEB" w14:textId="77777777" w:rsidR="00030760" w:rsidRPr="00481D2D" w:rsidRDefault="00030760" w:rsidP="00030760">
            <w:pPr>
              <w:pStyle w:val="TAC"/>
              <w:rPr>
                <w:sz w:val="16"/>
                <w:szCs w:val="16"/>
              </w:rPr>
            </w:pPr>
            <w:r w:rsidRPr="00481D2D">
              <w:rPr>
                <w:sz w:val="16"/>
                <w:szCs w:val="16"/>
              </w:rPr>
              <w:t>CP-201100</w:t>
            </w:r>
          </w:p>
        </w:tc>
        <w:tc>
          <w:tcPr>
            <w:tcW w:w="524" w:type="dxa"/>
            <w:shd w:val="solid" w:color="FFFFFF" w:fill="auto"/>
          </w:tcPr>
          <w:p w14:paraId="3CEE1A5E" w14:textId="77777777" w:rsidR="00030760" w:rsidRPr="00481D2D" w:rsidRDefault="00030760" w:rsidP="00030760">
            <w:pPr>
              <w:pStyle w:val="TAL"/>
              <w:rPr>
                <w:sz w:val="16"/>
                <w:szCs w:val="16"/>
              </w:rPr>
            </w:pPr>
            <w:r w:rsidRPr="00481D2D">
              <w:rPr>
                <w:sz w:val="16"/>
                <w:szCs w:val="16"/>
              </w:rPr>
              <w:t>6413</w:t>
            </w:r>
          </w:p>
        </w:tc>
        <w:tc>
          <w:tcPr>
            <w:tcW w:w="424" w:type="dxa"/>
            <w:shd w:val="solid" w:color="FFFFFF" w:fill="auto"/>
          </w:tcPr>
          <w:p w14:paraId="15766E6E"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7B77231C"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248AEF5F" w14:textId="77777777" w:rsidR="00030760" w:rsidRPr="00481D2D" w:rsidRDefault="00030760" w:rsidP="00030760">
            <w:pPr>
              <w:pStyle w:val="TAL"/>
              <w:rPr>
                <w:sz w:val="16"/>
                <w:szCs w:val="16"/>
              </w:rPr>
            </w:pPr>
            <w:r w:rsidRPr="00481D2D">
              <w:rPr>
                <w:sz w:val="16"/>
                <w:szCs w:val="16"/>
              </w:rPr>
              <w:t>UAC for MO-IMS signalling EN resolution</w:t>
            </w:r>
          </w:p>
        </w:tc>
        <w:tc>
          <w:tcPr>
            <w:tcW w:w="707" w:type="dxa"/>
            <w:shd w:val="solid" w:color="FFFFFF" w:fill="auto"/>
          </w:tcPr>
          <w:p w14:paraId="010DCF48" w14:textId="77777777" w:rsidR="00030760" w:rsidRPr="00481D2D" w:rsidRDefault="00030760" w:rsidP="00030760">
            <w:pPr>
              <w:pStyle w:val="TAC"/>
              <w:rPr>
                <w:sz w:val="16"/>
                <w:szCs w:val="16"/>
              </w:rPr>
            </w:pPr>
            <w:r w:rsidRPr="00481D2D">
              <w:rPr>
                <w:sz w:val="16"/>
                <w:szCs w:val="16"/>
              </w:rPr>
              <w:t>16.6.0</w:t>
            </w:r>
          </w:p>
        </w:tc>
      </w:tr>
      <w:tr w:rsidR="00030760" w:rsidRPr="00481D2D" w14:paraId="1DD74BBD" w14:textId="77777777" w:rsidTr="00F85BBF">
        <w:tc>
          <w:tcPr>
            <w:tcW w:w="798" w:type="dxa"/>
            <w:shd w:val="solid" w:color="FFFFFF" w:fill="auto"/>
          </w:tcPr>
          <w:p w14:paraId="63764496"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4B321F4C"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5CE77EE0" w14:textId="77777777"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14:paraId="37FB302A" w14:textId="77777777" w:rsidR="00030760" w:rsidRPr="00481D2D" w:rsidRDefault="00030760" w:rsidP="00030760">
            <w:pPr>
              <w:pStyle w:val="TAL"/>
              <w:rPr>
                <w:sz w:val="16"/>
                <w:szCs w:val="16"/>
              </w:rPr>
            </w:pPr>
            <w:r w:rsidRPr="00481D2D">
              <w:rPr>
                <w:sz w:val="16"/>
                <w:szCs w:val="16"/>
              </w:rPr>
              <w:t>6414</w:t>
            </w:r>
          </w:p>
        </w:tc>
        <w:tc>
          <w:tcPr>
            <w:tcW w:w="424" w:type="dxa"/>
            <w:shd w:val="solid" w:color="FFFFFF" w:fill="auto"/>
          </w:tcPr>
          <w:p w14:paraId="3A739E77"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00930198" w14:textId="77777777" w:rsidR="00030760" w:rsidRPr="00481D2D" w:rsidRDefault="00030760" w:rsidP="00030760">
            <w:pPr>
              <w:pStyle w:val="TAC"/>
              <w:rPr>
                <w:sz w:val="16"/>
                <w:szCs w:val="16"/>
              </w:rPr>
            </w:pPr>
            <w:r w:rsidRPr="00481D2D">
              <w:rPr>
                <w:sz w:val="16"/>
                <w:szCs w:val="16"/>
              </w:rPr>
              <w:t>C</w:t>
            </w:r>
          </w:p>
        </w:tc>
        <w:tc>
          <w:tcPr>
            <w:tcW w:w="4919" w:type="dxa"/>
            <w:shd w:val="solid" w:color="FFFFFF" w:fill="auto"/>
          </w:tcPr>
          <w:p w14:paraId="22B0C6D6" w14:textId="77777777" w:rsidR="00030760" w:rsidRPr="00481D2D" w:rsidRDefault="00030760" w:rsidP="00030760">
            <w:pPr>
              <w:pStyle w:val="TAL"/>
              <w:rPr>
                <w:sz w:val="16"/>
                <w:szCs w:val="16"/>
              </w:rPr>
            </w:pPr>
            <w:r w:rsidRPr="00481D2D">
              <w:rPr>
                <w:sz w:val="16"/>
                <w:szCs w:val="16"/>
              </w:rPr>
              <w:t>NG eCall support over NR connected to the 5GC</w:t>
            </w:r>
          </w:p>
        </w:tc>
        <w:tc>
          <w:tcPr>
            <w:tcW w:w="707" w:type="dxa"/>
            <w:shd w:val="solid" w:color="FFFFFF" w:fill="auto"/>
          </w:tcPr>
          <w:p w14:paraId="72C8D66F" w14:textId="77777777" w:rsidR="00030760" w:rsidRPr="00481D2D" w:rsidRDefault="00030760" w:rsidP="00030760">
            <w:pPr>
              <w:pStyle w:val="TAC"/>
              <w:rPr>
                <w:sz w:val="16"/>
                <w:szCs w:val="16"/>
              </w:rPr>
            </w:pPr>
            <w:r w:rsidRPr="00481D2D">
              <w:rPr>
                <w:sz w:val="16"/>
                <w:szCs w:val="16"/>
              </w:rPr>
              <w:t>16.6.0</w:t>
            </w:r>
          </w:p>
        </w:tc>
      </w:tr>
      <w:tr w:rsidR="00030760" w:rsidRPr="00481D2D" w14:paraId="2911EB91" w14:textId="77777777" w:rsidTr="00F85BBF">
        <w:tc>
          <w:tcPr>
            <w:tcW w:w="798" w:type="dxa"/>
            <w:shd w:val="solid" w:color="FFFFFF" w:fill="auto"/>
          </w:tcPr>
          <w:p w14:paraId="678140A3"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6499A925"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75FADAE9" w14:textId="77777777" w:rsidR="00030760" w:rsidRPr="00481D2D" w:rsidRDefault="00030760" w:rsidP="00030760">
            <w:pPr>
              <w:pStyle w:val="TAC"/>
              <w:rPr>
                <w:sz w:val="16"/>
                <w:szCs w:val="16"/>
              </w:rPr>
            </w:pPr>
            <w:r w:rsidRPr="00481D2D">
              <w:rPr>
                <w:sz w:val="16"/>
                <w:szCs w:val="16"/>
              </w:rPr>
              <w:t>CP-201093</w:t>
            </w:r>
          </w:p>
        </w:tc>
        <w:tc>
          <w:tcPr>
            <w:tcW w:w="524" w:type="dxa"/>
            <w:shd w:val="solid" w:color="FFFFFF" w:fill="auto"/>
          </w:tcPr>
          <w:p w14:paraId="33AD211E" w14:textId="77777777" w:rsidR="00030760" w:rsidRPr="00481D2D" w:rsidRDefault="00030760" w:rsidP="00030760">
            <w:pPr>
              <w:pStyle w:val="TAL"/>
              <w:rPr>
                <w:sz w:val="16"/>
                <w:szCs w:val="16"/>
              </w:rPr>
            </w:pPr>
            <w:r w:rsidRPr="00481D2D">
              <w:rPr>
                <w:sz w:val="16"/>
                <w:szCs w:val="16"/>
              </w:rPr>
              <w:t>6417</w:t>
            </w:r>
          </w:p>
        </w:tc>
        <w:tc>
          <w:tcPr>
            <w:tcW w:w="424" w:type="dxa"/>
            <w:shd w:val="solid" w:color="FFFFFF" w:fill="auto"/>
          </w:tcPr>
          <w:p w14:paraId="13DC5B23" w14:textId="77777777" w:rsidR="00030760" w:rsidRPr="00481D2D" w:rsidRDefault="00030760" w:rsidP="00030760">
            <w:pPr>
              <w:pStyle w:val="TAR"/>
              <w:rPr>
                <w:sz w:val="16"/>
                <w:szCs w:val="16"/>
              </w:rPr>
            </w:pPr>
          </w:p>
        </w:tc>
        <w:tc>
          <w:tcPr>
            <w:tcW w:w="424" w:type="dxa"/>
            <w:shd w:val="solid" w:color="FFFFFF" w:fill="auto"/>
          </w:tcPr>
          <w:p w14:paraId="07A0FC06" w14:textId="77777777" w:rsidR="00030760" w:rsidRPr="00481D2D" w:rsidRDefault="00030760" w:rsidP="00030760">
            <w:pPr>
              <w:pStyle w:val="TAC"/>
              <w:rPr>
                <w:sz w:val="16"/>
                <w:szCs w:val="16"/>
              </w:rPr>
            </w:pPr>
            <w:r w:rsidRPr="00481D2D">
              <w:rPr>
                <w:sz w:val="16"/>
                <w:szCs w:val="16"/>
              </w:rPr>
              <w:t>A</w:t>
            </w:r>
          </w:p>
        </w:tc>
        <w:tc>
          <w:tcPr>
            <w:tcW w:w="4919" w:type="dxa"/>
            <w:shd w:val="solid" w:color="FFFFFF" w:fill="auto"/>
          </w:tcPr>
          <w:p w14:paraId="45F12F65" w14:textId="77777777" w:rsidR="00030760" w:rsidRPr="00481D2D" w:rsidRDefault="00030760" w:rsidP="00030760">
            <w:pPr>
              <w:pStyle w:val="TAL"/>
              <w:rPr>
                <w:sz w:val="16"/>
                <w:szCs w:val="16"/>
              </w:rPr>
            </w:pPr>
            <w:r w:rsidRPr="00481D2D">
              <w:rPr>
                <w:sz w:val="16"/>
                <w:szCs w:val="16"/>
              </w:rPr>
              <w:t>Reference update for PASSporT Extension for Diverted Calls</w:t>
            </w:r>
          </w:p>
        </w:tc>
        <w:tc>
          <w:tcPr>
            <w:tcW w:w="707" w:type="dxa"/>
            <w:shd w:val="solid" w:color="FFFFFF" w:fill="auto"/>
          </w:tcPr>
          <w:p w14:paraId="50B41EE4" w14:textId="77777777" w:rsidR="00030760" w:rsidRPr="00481D2D" w:rsidRDefault="00030760" w:rsidP="00030760">
            <w:pPr>
              <w:pStyle w:val="TAC"/>
              <w:rPr>
                <w:sz w:val="16"/>
                <w:szCs w:val="16"/>
              </w:rPr>
            </w:pPr>
            <w:r w:rsidRPr="00481D2D">
              <w:rPr>
                <w:sz w:val="16"/>
                <w:szCs w:val="16"/>
              </w:rPr>
              <w:t>16.6.0</w:t>
            </w:r>
          </w:p>
        </w:tc>
      </w:tr>
      <w:tr w:rsidR="00030760" w:rsidRPr="00481D2D" w14:paraId="361A07F4" w14:textId="77777777" w:rsidTr="00F85BBF">
        <w:tc>
          <w:tcPr>
            <w:tcW w:w="798" w:type="dxa"/>
            <w:shd w:val="solid" w:color="FFFFFF" w:fill="auto"/>
          </w:tcPr>
          <w:p w14:paraId="2F86F23E"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670802D2"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39612B60" w14:textId="77777777"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14:paraId="5FC9C9BB" w14:textId="77777777" w:rsidR="00030760" w:rsidRPr="00481D2D" w:rsidRDefault="00030760" w:rsidP="00030760">
            <w:pPr>
              <w:pStyle w:val="TAL"/>
              <w:rPr>
                <w:sz w:val="16"/>
                <w:szCs w:val="16"/>
              </w:rPr>
            </w:pPr>
            <w:r w:rsidRPr="00481D2D">
              <w:rPr>
                <w:sz w:val="16"/>
                <w:szCs w:val="16"/>
              </w:rPr>
              <w:t>6418</w:t>
            </w:r>
          </w:p>
        </w:tc>
        <w:tc>
          <w:tcPr>
            <w:tcW w:w="424" w:type="dxa"/>
            <w:shd w:val="solid" w:color="FFFFFF" w:fill="auto"/>
          </w:tcPr>
          <w:p w14:paraId="5B4CEC30" w14:textId="77777777" w:rsidR="00030760" w:rsidRPr="00481D2D" w:rsidRDefault="00030760" w:rsidP="00030760">
            <w:pPr>
              <w:pStyle w:val="TAR"/>
              <w:rPr>
                <w:sz w:val="16"/>
                <w:szCs w:val="16"/>
              </w:rPr>
            </w:pPr>
          </w:p>
        </w:tc>
        <w:tc>
          <w:tcPr>
            <w:tcW w:w="424" w:type="dxa"/>
            <w:shd w:val="solid" w:color="FFFFFF" w:fill="auto"/>
          </w:tcPr>
          <w:p w14:paraId="310DE4CD" w14:textId="77777777" w:rsidR="00030760" w:rsidRPr="00481D2D" w:rsidRDefault="00030760" w:rsidP="00030760">
            <w:pPr>
              <w:pStyle w:val="TAC"/>
              <w:rPr>
                <w:sz w:val="16"/>
                <w:szCs w:val="16"/>
              </w:rPr>
            </w:pPr>
            <w:r w:rsidRPr="00481D2D">
              <w:rPr>
                <w:sz w:val="16"/>
                <w:szCs w:val="16"/>
              </w:rPr>
              <w:t>B</w:t>
            </w:r>
          </w:p>
        </w:tc>
        <w:tc>
          <w:tcPr>
            <w:tcW w:w="4919" w:type="dxa"/>
            <w:shd w:val="solid" w:color="FFFFFF" w:fill="auto"/>
          </w:tcPr>
          <w:p w14:paraId="7D0F4D82" w14:textId="77777777" w:rsidR="00030760" w:rsidRPr="00481D2D" w:rsidRDefault="00030760" w:rsidP="00030760">
            <w:pPr>
              <w:pStyle w:val="TAL"/>
              <w:rPr>
                <w:sz w:val="16"/>
                <w:szCs w:val="16"/>
              </w:rPr>
            </w:pPr>
            <w:r w:rsidRPr="00481D2D">
              <w:rPr>
                <w:sz w:val="16"/>
                <w:szCs w:val="16"/>
              </w:rPr>
              <w:t>Support of "a=3gpp-qos-hint" SDP attribute for MTSI data channels</w:t>
            </w:r>
          </w:p>
        </w:tc>
        <w:tc>
          <w:tcPr>
            <w:tcW w:w="707" w:type="dxa"/>
            <w:shd w:val="solid" w:color="FFFFFF" w:fill="auto"/>
          </w:tcPr>
          <w:p w14:paraId="4F1D678A" w14:textId="77777777" w:rsidR="00030760" w:rsidRPr="00481D2D" w:rsidRDefault="00030760" w:rsidP="00030760">
            <w:pPr>
              <w:pStyle w:val="TAC"/>
              <w:rPr>
                <w:sz w:val="16"/>
                <w:szCs w:val="16"/>
              </w:rPr>
            </w:pPr>
            <w:r w:rsidRPr="00481D2D">
              <w:rPr>
                <w:sz w:val="16"/>
                <w:szCs w:val="16"/>
              </w:rPr>
              <w:t>16.6.0</w:t>
            </w:r>
          </w:p>
        </w:tc>
      </w:tr>
      <w:tr w:rsidR="00030760" w:rsidRPr="00481D2D" w14:paraId="55E8755F" w14:textId="77777777" w:rsidTr="00F85BBF">
        <w:tc>
          <w:tcPr>
            <w:tcW w:w="798" w:type="dxa"/>
            <w:shd w:val="solid" w:color="FFFFFF" w:fill="auto"/>
          </w:tcPr>
          <w:p w14:paraId="1FAFE7EC"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3A60F8C4"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35343B3D" w14:textId="77777777" w:rsidR="00030760" w:rsidRPr="00481D2D" w:rsidRDefault="00030760" w:rsidP="00030760">
            <w:pPr>
              <w:pStyle w:val="TAC"/>
              <w:rPr>
                <w:sz w:val="16"/>
                <w:szCs w:val="16"/>
              </w:rPr>
            </w:pPr>
            <w:r w:rsidRPr="00481D2D">
              <w:rPr>
                <w:sz w:val="16"/>
                <w:szCs w:val="16"/>
              </w:rPr>
              <w:t>CP-201135</w:t>
            </w:r>
          </w:p>
        </w:tc>
        <w:tc>
          <w:tcPr>
            <w:tcW w:w="524" w:type="dxa"/>
            <w:shd w:val="solid" w:color="FFFFFF" w:fill="auto"/>
          </w:tcPr>
          <w:p w14:paraId="2FD16A4E" w14:textId="77777777" w:rsidR="00030760" w:rsidRPr="00481D2D" w:rsidRDefault="00030760" w:rsidP="00030760">
            <w:pPr>
              <w:pStyle w:val="TAL"/>
              <w:rPr>
                <w:sz w:val="16"/>
                <w:szCs w:val="16"/>
              </w:rPr>
            </w:pPr>
            <w:r w:rsidRPr="00481D2D">
              <w:rPr>
                <w:sz w:val="16"/>
                <w:szCs w:val="16"/>
              </w:rPr>
              <w:t>6420</w:t>
            </w:r>
          </w:p>
        </w:tc>
        <w:tc>
          <w:tcPr>
            <w:tcW w:w="424" w:type="dxa"/>
            <w:shd w:val="solid" w:color="FFFFFF" w:fill="auto"/>
          </w:tcPr>
          <w:p w14:paraId="0FE7EF55"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4FD53DCF" w14:textId="77777777" w:rsidR="00030760" w:rsidRPr="00481D2D" w:rsidRDefault="00030760" w:rsidP="00030760">
            <w:pPr>
              <w:pStyle w:val="TAC"/>
              <w:rPr>
                <w:sz w:val="16"/>
                <w:szCs w:val="16"/>
              </w:rPr>
            </w:pPr>
            <w:r w:rsidRPr="00481D2D">
              <w:rPr>
                <w:sz w:val="16"/>
                <w:szCs w:val="16"/>
              </w:rPr>
              <w:t>B</w:t>
            </w:r>
          </w:p>
        </w:tc>
        <w:tc>
          <w:tcPr>
            <w:tcW w:w="4919" w:type="dxa"/>
            <w:shd w:val="solid" w:color="FFFFFF" w:fill="auto"/>
          </w:tcPr>
          <w:p w14:paraId="42B1154D" w14:textId="77777777" w:rsidR="00030760" w:rsidRPr="00481D2D" w:rsidRDefault="00030760" w:rsidP="00030760">
            <w:pPr>
              <w:pStyle w:val="TAL"/>
              <w:rPr>
                <w:sz w:val="16"/>
                <w:szCs w:val="16"/>
              </w:rPr>
            </w:pPr>
            <w:r w:rsidRPr="00481D2D">
              <w:rPr>
                <w:sz w:val="16"/>
                <w:szCs w:val="16"/>
              </w:rPr>
              <w:t>Adding NID to PANI</w:t>
            </w:r>
          </w:p>
        </w:tc>
        <w:tc>
          <w:tcPr>
            <w:tcW w:w="707" w:type="dxa"/>
            <w:shd w:val="solid" w:color="FFFFFF" w:fill="auto"/>
          </w:tcPr>
          <w:p w14:paraId="1E8B026B" w14:textId="77777777" w:rsidR="00030760" w:rsidRPr="00481D2D" w:rsidRDefault="00030760" w:rsidP="00030760">
            <w:pPr>
              <w:pStyle w:val="TAC"/>
              <w:rPr>
                <w:sz w:val="16"/>
                <w:szCs w:val="16"/>
              </w:rPr>
            </w:pPr>
            <w:r w:rsidRPr="00481D2D">
              <w:rPr>
                <w:sz w:val="16"/>
                <w:szCs w:val="16"/>
              </w:rPr>
              <w:t>16.6.0</w:t>
            </w:r>
          </w:p>
        </w:tc>
      </w:tr>
      <w:tr w:rsidR="00030760" w:rsidRPr="00481D2D" w14:paraId="7E4E93F3" w14:textId="77777777" w:rsidTr="00F85BBF">
        <w:tc>
          <w:tcPr>
            <w:tcW w:w="798" w:type="dxa"/>
            <w:shd w:val="solid" w:color="FFFFFF" w:fill="auto"/>
          </w:tcPr>
          <w:p w14:paraId="51EBA7AF"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588CCD2C"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2CA800B4" w14:textId="77777777" w:rsidR="00030760" w:rsidRPr="00481D2D" w:rsidRDefault="00030760" w:rsidP="00030760">
            <w:pPr>
              <w:pStyle w:val="TAC"/>
              <w:rPr>
                <w:sz w:val="16"/>
                <w:szCs w:val="16"/>
              </w:rPr>
            </w:pPr>
            <w:r w:rsidRPr="00481D2D">
              <w:rPr>
                <w:sz w:val="16"/>
                <w:szCs w:val="16"/>
              </w:rPr>
              <w:t>CP-201100</w:t>
            </w:r>
          </w:p>
        </w:tc>
        <w:tc>
          <w:tcPr>
            <w:tcW w:w="524" w:type="dxa"/>
            <w:shd w:val="solid" w:color="FFFFFF" w:fill="auto"/>
          </w:tcPr>
          <w:p w14:paraId="442FCC90" w14:textId="77777777" w:rsidR="00030760" w:rsidRPr="00481D2D" w:rsidRDefault="00030760" w:rsidP="00030760">
            <w:pPr>
              <w:pStyle w:val="TAL"/>
              <w:rPr>
                <w:sz w:val="16"/>
                <w:szCs w:val="16"/>
              </w:rPr>
            </w:pPr>
            <w:r w:rsidRPr="00481D2D">
              <w:rPr>
                <w:sz w:val="16"/>
                <w:szCs w:val="16"/>
              </w:rPr>
              <w:t>6421</w:t>
            </w:r>
          </w:p>
        </w:tc>
        <w:tc>
          <w:tcPr>
            <w:tcW w:w="424" w:type="dxa"/>
            <w:shd w:val="solid" w:color="FFFFFF" w:fill="auto"/>
          </w:tcPr>
          <w:p w14:paraId="78C77B9D"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17DE24EF"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403B91B5" w14:textId="77777777" w:rsidR="00030760" w:rsidRPr="00481D2D" w:rsidRDefault="00030760" w:rsidP="00030760">
            <w:pPr>
              <w:pStyle w:val="TAL"/>
              <w:rPr>
                <w:sz w:val="16"/>
                <w:szCs w:val="16"/>
              </w:rPr>
            </w:pPr>
            <w:r w:rsidRPr="00481D2D">
              <w:rPr>
                <w:sz w:val="16"/>
                <w:szCs w:val="16"/>
              </w:rPr>
              <w:t>Abnormal case handling for MO IMS registration related signalling</w:t>
            </w:r>
          </w:p>
        </w:tc>
        <w:tc>
          <w:tcPr>
            <w:tcW w:w="707" w:type="dxa"/>
            <w:shd w:val="solid" w:color="FFFFFF" w:fill="auto"/>
          </w:tcPr>
          <w:p w14:paraId="48519F06" w14:textId="77777777" w:rsidR="00030760" w:rsidRPr="00481D2D" w:rsidRDefault="00030760" w:rsidP="00030760">
            <w:pPr>
              <w:pStyle w:val="TAC"/>
              <w:rPr>
                <w:sz w:val="16"/>
                <w:szCs w:val="16"/>
              </w:rPr>
            </w:pPr>
            <w:r w:rsidRPr="00481D2D">
              <w:rPr>
                <w:sz w:val="16"/>
                <w:szCs w:val="16"/>
              </w:rPr>
              <w:t>16.6.0</w:t>
            </w:r>
          </w:p>
        </w:tc>
      </w:tr>
      <w:tr w:rsidR="00030760" w:rsidRPr="00481D2D" w14:paraId="2240E08E" w14:textId="77777777" w:rsidTr="00F85BBF">
        <w:tc>
          <w:tcPr>
            <w:tcW w:w="798" w:type="dxa"/>
            <w:shd w:val="solid" w:color="FFFFFF" w:fill="auto"/>
          </w:tcPr>
          <w:p w14:paraId="278ECB43"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2C189817"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468F8086" w14:textId="77777777"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14:paraId="0A426A2D" w14:textId="77777777" w:rsidR="00030760" w:rsidRPr="00481D2D" w:rsidRDefault="00030760" w:rsidP="00030760">
            <w:pPr>
              <w:pStyle w:val="TAL"/>
              <w:rPr>
                <w:sz w:val="16"/>
                <w:szCs w:val="16"/>
              </w:rPr>
            </w:pPr>
            <w:r w:rsidRPr="00481D2D">
              <w:rPr>
                <w:sz w:val="16"/>
                <w:szCs w:val="16"/>
              </w:rPr>
              <w:t>6423</w:t>
            </w:r>
          </w:p>
        </w:tc>
        <w:tc>
          <w:tcPr>
            <w:tcW w:w="424" w:type="dxa"/>
            <w:shd w:val="solid" w:color="FFFFFF" w:fill="auto"/>
          </w:tcPr>
          <w:p w14:paraId="30EFFD7E" w14:textId="77777777" w:rsidR="00030760" w:rsidRPr="00481D2D" w:rsidRDefault="00030760" w:rsidP="00030760">
            <w:pPr>
              <w:pStyle w:val="TAR"/>
              <w:rPr>
                <w:sz w:val="16"/>
                <w:szCs w:val="16"/>
              </w:rPr>
            </w:pPr>
          </w:p>
        </w:tc>
        <w:tc>
          <w:tcPr>
            <w:tcW w:w="424" w:type="dxa"/>
            <w:shd w:val="solid" w:color="FFFFFF" w:fill="auto"/>
          </w:tcPr>
          <w:p w14:paraId="01DC86A5"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04262071" w14:textId="77777777" w:rsidR="00030760" w:rsidRPr="00481D2D" w:rsidRDefault="00030760" w:rsidP="00030760">
            <w:pPr>
              <w:pStyle w:val="TAL"/>
              <w:rPr>
                <w:sz w:val="16"/>
                <w:szCs w:val="16"/>
              </w:rPr>
            </w:pPr>
            <w:r w:rsidRPr="00481D2D">
              <w:rPr>
                <w:sz w:val="16"/>
                <w:szCs w:val="16"/>
              </w:rPr>
              <w:t>Correction of data type for verification signing</w:t>
            </w:r>
          </w:p>
        </w:tc>
        <w:tc>
          <w:tcPr>
            <w:tcW w:w="707" w:type="dxa"/>
            <w:shd w:val="solid" w:color="FFFFFF" w:fill="auto"/>
          </w:tcPr>
          <w:p w14:paraId="45B740E1" w14:textId="77777777" w:rsidR="00030760" w:rsidRPr="00481D2D" w:rsidRDefault="00030760" w:rsidP="00030760">
            <w:pPr>
              <w:pStyle w:val="TAC"/>
              <w:rPr>
                <w:sz w:val="16"/>
                <w:szCs w:val="16"/>
              </w:rPr>
            </w:pPr>
            <w:r w:rsidRPr="00481D2D">
              <w:rPr>
                <w:sz w:val="16"/>
                <w:szCs w:val="16"/>
              </w:rPr>
              <w:t>16.6.0</w:t>
            </w:r>
          </w:p>
        </w:tc>
      </w:tr>
      <w:tr w:rsidR="00E37B5E" w:rsidRPr="00481D2D" w14:paraId="11D7A472" w14:textId="77777777" w:rsidTr="00F85BBF">
        <w:tc>
          <w:tcPr>
            <w:tcW w:w="798" w:type="dxa"/>
            <w:shd w:val="solid" w:color="FFFFFF" w:fill="auto"/>
          </w:tcPr>
          <w:p w14:paraId="2DF37690" w14:textId="77777777" w:rsidR="00E37B5E" w:rsidRPr="00481D2D" w:rsidRDefault="00E37B5E" w:rsidP="00E37B5E">
            <w:pPr>
              <w:pStyle w:val="TAC"/>
              <w:rPr>
                <w:sz w:val="16"/>
                <w:szCs w:val="16"/>
              </w:rPr>
            </w:pPr>
            <w:r w:rsidRPr="00481D2D">
              <w:rPr>
                <w:sz w:val="16"/>
                <w:szCs w:val="16"/>
              </w:rPr>
              <w:t>2020-09</w:t>
            </w:r>
          </w:p>
        </w:tc>
        <w:tc>
          <w:tcPr>
            <w:tcW w:w="797" w:type="dxa"/>
            <w:shd w:val="solid" w:color="FFFFFF" w:fill="auto"/>
          </w:tcPr>
          <w:p w14:paraId="70183705" w14:textId="77777777" w:rsidR="00E37B5E" w:rsidRPr="00481D2D" w:rsidRDefault="00E37B5E" w:rsidP="00E37B5E">
            <w:pPr>
              <w:pStyle w:val="TAC"/>
              <w:rPr>
                <w:sz w:val="16"/>
                <w:szCs w:val="16"/>
              </w:rPr>
            </w:pPr>
            <w:r w:rsidRPr="00481D2D">
              <w:rPr>
                <w:sz w:val="16"/>
                <w:szCs w:val="16"/>
              </w:rPr>
              <w:t>CT#89e</w:t>
            </w:r>
          </w:p>
        </w:tc>
        <w:tc>
          <w:tcPr>
            <w:tcW w:w="1088" w:type="dxa"/>
            <w:shd w:val="solid" w:color="FFFFFF" w:fill="auto"/>
          </w:tcPr>
          <w:p w14:paraId="6C03AA4F" w14:textId="77777777" w:rsidR="00E37B5E" w:rsidRPr="00481D2D" w:rsidRDefault="00E37B5E" w:rsidP="00E37B5E">
            <w:pPr>
              <w:pStyle w:val="TAC"/>
              <w:rPr>
                <w:sz w:val="16"/>
                <w:szCs w:val="16"/>
              </w:rPr>
            </w:pPr>
            <w:r w:rsidRPr="00481D2D">
              <w:rPr>
                <w:sz w:val="16"/>
                <w:szCs w:val="16"/>
              </w:rPr>
              <w:t>CP-202160</w:t>
            </w:r>
          </w:p>
        </w:tc>
        <w:tc>
          <w:tcPr>
            <w:tcW w:w="524" w:type="dxa"/>
            <w:shd w:val="solid" w:color="FFFFFF" w:fill="auto"/>
          </w:tcPr>
          <w:p w14:paraId="63A97D53" w14:textId="77777777" w:rsidR="00E37B5E" w:rsidRPr="00481D2D" w:rsidRDefault="00E37B5E" w:rsidP="00E37B5E">
            <w:pPr>
              <w:pStyle w:val="TAL"/>
              <w:rPr>
                <w:sz w:val="16"/>
                <w:szCs w:val="16"/>
              </w:rPr>
            </w:pPr>
            <w:r w:rsidRPr="00481D2D">
              <w:rPr>
                <w:sz w:val="16"/>
                <w:szCs w:val="16"/>
              </w:rPr>
              <w:t>6424</w:t>
            </w:r>
          </w:p>
        </w:tc>
        <w:tc>
          <w:tcPr>
            <w:tcW w:w="424" w:type="dxa"/>
            <w:shd w:val="solid" w:color="FFFFFF" w:fill="auto"/>
          </w:tcPr>
          <w:p w14:paraId="7839D741" w14:textId="77777777" w:rsidR="00E37B5E" w:rsidRPr="00481D2D" w:rsidRDefault="00E37B5E" w:rsidP="00E37B5E">
            <w:pPr>
              <w:pStyle w:val="TAR"/>
              <w:rPr>
                <w:sz w:val="16"/>
                <w:szCs w:val="16"/>
              </w:rPr>
            </w:pPr>
          </w:p>
        </w:tc>
        <w:tc>
          <w:tcPr>
            <w:tcW w:w="424" w:type="dxa"/>
            <w:shd w:val="solid" w:color="FFFFFF" w:fill="auto"/>
          </w:tcPr>
          <w:p w14:paraId="5E03CD5A" w14:textId="77777777" w:rsidR="00E37B5E" w:rsidRPr="00481D2D" w:rsidRDefault="00E37B5E" w:rsidP="00E37B5E">
            <w:pPr>
              <w:pStyle w:val="TAC"/>
              <w:rPr>
                <w:sz w:val="16"/>
                <w:szCs w:val="16"/>
              </w:rPr>
            </w:pPr>
            <w:r w:rsidRPr="00481D2D">
              <w:rPr>
                <w:sz w:val="16"/>
                <w:szCs w:val="16"/>
              </w:rPr>
              <w:t>F</w:t>
            </w:r>
          </w:p>
        </w:tc>
        <w:tc>
          <w:tcPr>
            <w:tcW w:w="4919" w:type="dxa"/>
            <w:shd w:val="solid" w:color="FFFFFF" w:fill="auto"/>
          </w:tcPr>
          <w:p w14:paraId="52E9CF89" w14:textId="77777777" w:rsidR="00E37B5E" w:rsidRPr="00481D2D" w:rsidRDefault="00E37B5E" w:rsidP="00E37B5E">
            <w:pPr>
              <w:pStyle w:val="TAL"/>
              <w:rPr>
                <w:sz w:val="16"/>
                <w:szCs w:val="16"/>
              </w:rPr>
            </w:pPr>
            <w:r w:rsidRPr="00481D2D">
              <w:rPr>
                <w:sz w:val="16"/>
                <w:szCs w:val="16"/>
              </w:rPr>
              <w:t>Reference Update RFC8787</w:t>
            </w:r>
          </w:p>
        </w:tc>
        <w:tc>
          <w:tcPr>
            <w:tcW w:w="707" w:type="dxa"/>
            <w:shd w:val="solid" w:color="FFFFFF" w:fill="auto"/>
          </w:tcPr>
          <w:p w14:paraId="6ECB8C70" w14:textId="77777777" w:rsidR="00E37B5E" w:rsidRPr="00481D2D" w:rsidRDefault="00E37B5E" w:rsidP="00E37B5E">
            <w:pPr>
              <w:pStyle w:val="TAC"/>
              <w:rPr>
                <w:sz w:val="16"/>
                <w:szCs w:val="16"/>
              </w:rPr>
            </w:pPr>
            <w:r w:rsidRPr="00481D2D">
              <w:rPr>
                <w:sz w:val="16"/>
                <w:szCs w:val="16"/>
              </w:rPr>
              <w:t>16.7.0</w:t>
            </w:r>
          </w:p>
        </w:tc>
      </w:tr>
      <w:tr w:rsidR="00E37B5E" w:rsidRPr="00481D2D" w14:paraId="7CB995DA" w14:textId="77777777" w:rsidTr="00F85BBF">
        <w:tc>
          <w:tcPr>
            <w:tcW w:w="798" w:type="dxa"/>
            <w:shd w:val="solid" w:color="FFFFFF" w:fill="auto"/>
          </w:tcPr>
          <w:p w14:paraId="18CC515B" w14:textId="77777777" w:rsidR="00E37B5E" w:rsidRPr="00481D2D" w:rsidRDefault="00E37B5E" w:rsidP="00E37B5E">
            <w:pPr>
              <w:pStyle w:val="TAC"/>
              <w:rPr>
                <w:sz w:val="16"/>
                <w:szCs w:val="16"/>
              </w:rPr>
            </w:pPr>
            <w:r w:rsidRPr="00481D2D">
              <w:rPr>
                <w:sz w:val="16"/>
                <w:szCs w:val="16"/>
              </w:rPr>
              <w:t>2020-09</w:t>
            </w:r>
          </w:p>
        </w:tc>
        <w:tc>
          <w:tcPr>
            <w:tcW w:w="797" w:type="dxa"/>
            <w:shd w:val="solid" w:color="FFFFFF" w:fill="auto"/>
          </w:tcPr>
          <w:p w14:paraId="7159BC6A" w14:textId="77777777" w:rsidR="00E37B5E" w:rsidRPr="00481D2D" w:rsidRDefault="00E37B5E" w:rsidP="00E37B5E">
            <w:pPr>
              <w:pStyle w:val="TAC"/>
              <w:rPr>
                <w:sz w:val="16"/>
                <w:szCs w:val="16"/>
              </w:rPr>
            </w:pPr>
            <w:r w:rsidRPr="00481D2D">
              <w:rPr>
                <w:sz w:val="16"/>
                <w:szCs w:val="16"/>
              </w:rPr>
              <w:t>CT#89e</w:t>
            </w:r>
          </w:p>
        </w:tc>
        <w:tc>
          <w:tcPr>
            <w:tcW w:w="1088" w:type="dxa"/>
            <w:shd w:val="solid" w:color="FFFFFF" w:fill="auto"/>
          </w:tcPr>
          <w:p w14:paraId="1A9E1CBB" w14:textId="77777777" w:rsidR="00E37B5E" w:rsidRPr="00481D2D" w:rsidRDefault="00E37B5E" w:rsidP="00E37B5E">
            <w:pPr>
              <w:pStyle w:val="TAC"/>
              <w:rPr>
                <w:sz w:val="16"/>
                <w:szCs w:val="16"/>
              </w:rPr>
            </w:pPr>
            <w:r w:rsidRPr="00481D2D">
              <w:rPr>
                <w:sz w:val="16"/>
                <w:szCs w:val="16"/>
              </w:rPr>
              <w:t>CP-202129</w:t>
            </w:r>
          </w:p>
        </w:tc>
        <w:tc>
          <w:tcPr>
            <w:tcW w:w="524" w:type="dxa"/>
            <w:shd w:val="solid" w:color="FFFFFF" w:fill="auto"/>
          </w:tcPr>
          <w:p w14:paraId="3EC0ECE7" w14:textId="77777777" w:rsidR="00E37B5E" w:rsidRPr="00481D2D" w:rsidRDefault="00E37B5E" w:rsidP="00E37B5E">
            <w:pPr>
              <w:pStyle w:val="TAL"/>
              <w:rPr>
                <w:sz w:val="16"/>
                <w:szCs w:val="16"/>
              </w:rPr>
            </w:pPr>
            <w:r w:rsidRPr="00481D2D">
              <w:rPr>
                <w:sz w:val="16"/>
                <w:szCs w:val="16"/>
              </w:rPr>
              <w:t>6429</w:t>
            </w:r>
          </w:p>
        </w:tc>
        <w:tc>
          <w:tcPr>
            <w:tcW w:w="424" w:type="dxa"/>
            <w:shd w:val="solid" w:color="FFFFFF" w:fill="auto"/>
          </w:tcPr>
          <w:p w14:paraId="0A4D31E3" w14:textId="77777777" w:rsidR="00E37B5E" w:rsidRPr="00481D2D" w:rsidRDefault="00E37B5E" w:rsidP="00E37B5E">
            <w:pPr>
              <w:pStyle w:val="TAR"/>
              <w:rPr>
                <w:sz w:val="16"/>
                <w:szCs w:val="16"/>
              </w:rPr>
            </w:pPr>
            <w:r w:rsidRPr="00481D2D">
              <w:rPr>
                <w:sz w:val="16"/>
                <w:szCs w:val="16"/>
              </w:rPr>
              <w:t>2</w:t>
            </w:r>
          </w:p>
        </w:tc>
        <w:tc>
          <w:tcPr>
            <w:tcW w:w="424" w:type="dxa"/>
            <w:shd w:val="solid" w:color="FFFFFF" w:fill="auto"/>
          </w:tcPr>
          <w:p w14:paraId="4E7F8E62" w14:textId="77777777" w:rsidR="00E37B5E" w:rsidRPr="00481D2D" w:rsidRDefault="00E37B5E" w:rsidP="00E37B5E">
            <w:pPr>
              <w:pStyle w:val="TAC"/>
              <w:rPr>
                <w:sz w:val="16"/>
                <w:szCs w:val="16"/>
              </w:rPr>
            </w:pPr>
            <w:r w:rsidRPr="00481D2D">
              <w:rPr>
                <w:sz w:val="16"/>
                <w:szCs w:val="16"/>
              </w:rPr>
              <w:t>A</w:t>
            </w:r>
          </w:p>
        </w:tc>
        <w:tc>
          <w:tcPr>
            <w:tcW w:w="4919" w:type="dxa"/>
            <w:shd w:val="solid" w:color="FFFFFF" w:fill="auto"/>
          </w:tcPr>
          <w:p w14:paraId="0E8612EE" w14:textId="77777777" w:rsidR="00E37B5E" w:rsidRPr="00481D2D" w:rsidRDefault="00E37B5E" w:rsidP="00E37B5E">
            <w:pPr>
              <w:pStyle w:val="TAL"/>
              <w:rPr>
                <w:sz w:val="16"/>
                <w:szCs w:val="16"/>
              </w:rPr>
            </w:pPr>
            <w:r w:rsidRPr="00481D2D">
              <w:rPr>
                <w:sz w:val="16"/>
                <w:szCs w:val="16"/>
              </w:rPr>
              <w:t>Removal of Capability indication by P-CSCF feature</w:t>
            </w:r>
          </w:p>
        </w:tc>
        <w:tc>
          <w:tcPr>
            <w:tcW w:w="707" w:type="dxa"/>
            <w:shd w:val="solid" w:color="FFFFFF" w:fill="auto"/>
          </w:tcPr>
          <w:p w14:paraId="4890F952" w14:textId="77777777" w:rsidR="00E37B5E" w:rsidRPr="00481D2D" w:rsidRDefault="00E37B5E" w:rsidP="00E37B5E">
            <w:pPr>
              <w:pStyle w:val="TAC"/>
              <w:rPr>
                <w:sz w:val="16"/>
                <w:szCs w:val="16"/>
              </w:rPr>
            </w:pPr>
            <w:r w:rsidRPr="00481D2D">
              <w:rPr>
                <w:sz w:val="16"/>
                <w:szCs w:val="16"/>
              </w:rPr>
              <w:t>16.7.0</w:t>
            </w:r>
          </w:p>
        </w:tc>
      </w:tr>
      <w:tr w:rsidR="00164823" w:rsidRPr="00481D2D" w14:paraId="3F6B32A6" w14:textId="77777777" w:rsidTr="00F85BBF">
        <w:tc>
          <w:tcPr>
            <w:tcW w:w="798" w:type="dxa"/>
            <w:shd w:val="solid" w:color="FFFFFF" w:fill="auto"/>
          </w:tcPr>
          <w:p w14:paraId="76B6CEF1" w14:textId="77777777" w:rsidR="00164823" w:rsidRPr="00481D2D" w:rsidRDefault="00164823" w:rsidP="00E37B5E">
            <w:pPr>
              <w:pStyle w:val="TAC"/>
              <w:rPr>
                <w:sz w:val="16"/>
                <w:szCs w:val="16"/>
              </w:rPr>
            </w:pPr>
            <w:r w:rsidRPr="00481D2D">
              <w:rPr>
                <w:sz w:val="16"/>
                <w:szCs w:val="16"/>
              </w:rPr>
              <w:t>2020-09</w:t>
            </w:r>
          </w:p>
        </w:tc>
        <w:tc>
          <w:tcPr>
            <w:tcW w:w="797" w:type="dxa"/>
            <w:shd w:val="solid" w:color="FFFFFF" w:fill="auto"/>
          </w:tcPr>
          <w:p w14:paraId="5E2DF267" w14:textId="77777777" w:rsidR="00164823" w:rsidRPr="00481D2D" w:rsidRDefault="00164823" w:rsidP="00E37B5E">
            <w:pPr>
              <w:pStyle w:val="TAC"/>
              <w:rPr>
                <w:sz w:val="16"/>
                <w:szCs w:val="16"/>
              </w:rPr>
            </w:pPr>
            <w:r w:rsidRPr="00481D2D">
              <w:rPr>
                <w:sz w:val="16"/>
                <w:szCs w:val="16"/>
              </w:rPr>
              <w:t>CT#89e</w:t>
            </w:r>
          </w:p>
        </w:tc>
        <w:tc>
          <w:tcPr>
            <w:tcW w:w="1088" w:type="dxa"/>
            <w:shd w:val="solid" w:color="FFFFFF" w:fill="auto"/>
          </w:tcPr>
          <w:p w14:paraId="23B94731" w14:textId="77777777" w:rsidR="00164823" w:rsidRPr="00481D2D" w:rsidRDefault="00164823" w:rsidP="00E37B5E">
            <w:pPr>
              <w:pStyle w:val="TAC"/>
              <w:rPr>
                <w:sz w:val="16"/>
                <w:szCs w:val="16"/>
              </w:rPr>
            </w:pPr>
            <w:r w:rsidRPr="00481D2D">
              <w:rPr>
                <w:sz w:val="16"/>
                <w:szCs w:val="16"/>
              </w:rPr>
              <w:t>CP-202181</w:t>
            </w:r>
          </w:p>
        </w:tc>
        <w:tc>
          <w:tcPr>
            <w:tcW w:w="524" w:type="dxa"/>
            <w:shd w:val="solid" w:color="FFFFFF" w:fill="auto"/>
          </w:tcPr>
          <w:p w14:paraId="15ECDA40" w14:textId="77777777" w:rsidR="00164823" w:rsidRPr="00481D2D" w:rsidRDefault="00164823" w:rsidP="00E37B5E">
            <w:pPr>
              <w:pStyle w:val="TAL"/>
              <w:rPr>
                <w:sz w:val="16"/>
                <w:szCs w:val="16"/>
              </w:rPr>
            </w:pPr>
            <w:r w:rsidRPr="00481D2D">
              <w:rPr>
                <w:sz w:val="16"/>
                <w:szCs w:val="16"/>
              </w:rPr>
              <w:t>6430</w:t>
            </w:r>
          </w:p>
        </w:tc>
        <w:tc>
          <w:tcPr>
            <w:tcW w:w="424" w:type="dxa"/>
            <w:shd w:val="solid" w:color="FFFFFF" w:fill="auto"/>
          </w:tcPr>
          <w:p w14:paraId="3A7D8C9C" w14:textId="77777777" w:rsidR="00164823" w:rsidRPr="00481D2D" w:rsidRDefault="00164823" w:rsidP="00E37B5E">
            <w:pPr>
              <w:pStyle w:val="TAR"/>
              <w:rPr>
                <w:sz w:val="16"/>
                <w:szCs w:val="16"/>
              </w:rPr>
            </w:pPr>
            <w:r w:rsidRPr="00481D2D">
              <w:rPr>
                <w:sz w:val="16"/>
                <w:szCs w:val="16"/>
              </w:rPr>
              <w:t>2</w:t>
            </w:r>
          </w:p>
        </w:tc>
        <w:tc>
          <w:tcPr>
            <w:tcW w:w="424" w:type="dxa"/>
            <w:shd w:val="solid" w:color="FFFFFF" w:fill="auto"/>
          </w:tcPr>
          <w:p w14:paraId="7D8821D2" w14:textId="77777777" w:rsidR="00164823" w:rsidRPr="00481D2D" w:rsidRDefault="00164823" w:rsidP="00E37B5E">
            <w:pPr>
              <w:pStyle w:val="TAC"/>
              <w:rPr>
                <w:sz w:val="16"/>
                <w:szCs w:val="16"/>
              </w:rPr>
            </w:pPr>
            <w:r w:rsidRPr="00481D2D">
              <w:rPr>
                <w:sz w:val="16"/>
                <w:szCs w:val="16"/>
              </w:rPr>
              <w:t>C</w:t>
            </w:r>
          </w:p>
        </w:tc>
        <w:tc>
          <w:tcPr>
            <w:tcW w:w="4919" w:type="dxa"/>
            <w:shd w:val="solid" w:color="FFFFFF" w:fill="auto"/>
          </w:tcPr>
          <w:p w14:paraId="6A867DBB" w14:textId="77777777" w:rsidR="00164823" w:rsidRPr="00481D2D" w:rsidRDefault="00164823" w:rsidP="00E37B5E">
            <w:pPr>
              <w:pStyle w:val="TAL"/>
              <w:rPr>
                <w:sz w:val="16"/>
                <w:szCs w:val="16"/>
              </w:rPr>
            </w:pPr>
            <w:r w:rsidRPr="00481D2D">
              <w:rPr>
                <w:sz w:val="16"/>
                <w:szCs w:val="16"/>
              </w:rPr>
              <w:t>24.229 P-CSCF and UE MPS priority upgrade</w:t>
            </w:r>
          </w:p>
        </w:tc>
        <w:tc>
          <w:tcPr>
            <w:tcW w:w="707" w:type="dxa"/>
            <w:shd w:val="solid" w:color="FFFFFF" w:fill="auto"/>
          </w:tcPr>
          <w:p w14:paraId="4492664B" w14:textId="77777777" w:rsidR="00164823" w:rsidRPr="00481D2D" w:rsidRDefault="00164823" w:rsidP="00E37B5E">
            <w:pPr>
              <w:pStyle w:val="TAC"/>
              <w:rPr>
                <w:sz w:val="16"/>
                <w:szCs w:val="16"/>
              </w:rPr>
            </w:pPr>
            <w:r w:rsidRPr="00481D2D">
              <w:rPr>
                <w:sz w:val="16"/>
                <w:szCs w:val="16"/>
              </w:rPr>
              <w:t>17.0.0</w:t>
            </w:r>
          </w:p>
        </w:tc>
      </w:tr>
      <w:tr w:rsidR="000E124A" w:rsidRPr="00481D2D" w14:paraId="6F9A62AB" w14:textId="77777777" w:rsidTr="00F85BBF">
        <w:tc>
          <w:tcPr>
            <w:tcW w:w="798" w:type="dxa"/>
            <w:shd w:val="solid" w:color="FFFFFF" w:fill="auto"/>
          </w:tcPr>
          <w:p w14:paraId="0E82D742"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4C88C75B"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3654D9BB" w14:textId="77777777" w:rsidR="000E124A" w:rsidRPr="00481D2D" w:rsidRDefault="000E124A" w:rsidP="000E124A">
            <w:pPr>
              <w:pStyle w:val="TAC"/>
              <w:rPr>
                <w:sz w:val="16"/>
                <w:szCs w:val="16"/>
              </w:rPr>
            </w:pPr>
            <w:r w:rsidRPr="00481D2D">
              <w:rPr>
                <w:sz w:val="16"/>
                <w:szCs w:val="16"/>
              </w:rPr>
              <w:t>CP-202181</w:t>
            </w:r>
          </w:p>
        </w:tc>
        <w:tc>
          <w:tcPr>
            <w:tcW w:w="524" w:type="dxa"/>
            <w:shd w:val="solid" w:color="FFFFFF" w:fill="auto"/>
          </w:tcPr>
          <w:p w14:paraId="7031B572" w14:textId="77777777" w:rsidR="000E124A" w:rsidRPr="00481D2D" w:rsidRDefault="000E124A" w:rsidP="000E124A">
            <w:pPr>
              <w:pStyle w:val="TAL"/>
              <w:rPr>
                <w:sz w:val="16"/>
                <w:szCs w:val="16"/>
              </w:rPr>
            </w:pPr>
            <w:r w:rsidRPr="00481D2D">
              <w:rPr>
                <w:sz w:val="16"/>
                <w:szCs w:val="16"/>
              </w:rPr>
              <w:t>6431</w:t>
            </w:r>
          </w:p>
        </w:tc>
        <w:tc>
          <w:tcPr>
            <w:tcW w:w="424" w:type="dxa"/>
            <w:shd w:val="solid" w:color="FFFFFF" w:fill="auto"/>
          </w:tcPr>
          <w:p w14:paraId="3E0AC070" w14:textId="77777777" w:rsidR="000E124A" w:rsidRPr="00481D2D" w:rsidRDefault="000E124A" w:rsidP="000E124A">
            <w:pPr>
              <w:pStyle w:val="TAR"/>
              <w:rPr>
                <w:sz w:val="16"/>
                <w:szCs w:val="16"/>
              </w:rPr>
            </w:pPr>
            <w:r w:rsidRPr="00481D2D">
              <w:rPr>
                <w:sz w:val="16"/>
                <w:szCs w:val="16"/>
              </w:rPr>
              <w:t>2</w:t>
            </w:r>
          </w:p>
        </w:tc>
        <w:tc>
          <w:tcPr>
            <w:tcW w:w="424" w:type="dxa"/>
            <w:shd w:val="solid" w:color="FFFFFF" w:fill="auto"/>
          </w:tcPr>
          <w:p w14:paraId="3D85636D" w14:textId="77777777" w:rsidR="000E124A" w:rsidRPr="00481D2D" w:rsidRDefault="000E124A" w:rsidP="000E124A">
            <w:pPr>
              <w:pStyle w:val="TAC"/>
              <w:rPr>
                <w:sz w:val="16"/>
                <w:szCs w:val="16"/>
              </w:rPr>
            </w:pPr>
            <w:r w:rsidRPr="00481D2D">
              <w:rPr>
                <w:sz w:val="16"/>
                <w:szCs w:val="16"/>
              </w:rPr>
              <w:t>C</w:t>
            </w:r>
          </w:p>
        </w:tc>
        <w:tc>
          <w:tcPr>
            <w:tcW w:w="4919" w:type="dxa"/>
            <w:shd w:val="solid" w:color="FFFFFF" w:fill="auto"/>
          </w:tcPr>
          <w:p w14:paraId="4144252A" w14:textId="77777777" w:rsidR="000E124A" w:rsidRPr="00481D2D" w:rsidRDefault="000E124A" w:rsidP="000E124A">
            <w:pPr>
              <w:pStyle w:val="TAL"/>
              <w:rPr>
                <w:sz w:val="16"/>
                <w:szCs w:val="16"/>
              </w:rPr>
            </w:pPr>
            <w:r w:rsidRPr="00481D2D">
              <w:rPr>
                <w:sz w:val="16"/>
                <w:szCs w:val="16"/>
              </w:rPr>
              <w:t>24.229 Subsequent MPS priority upgrade</w:t>
            </w:r>
          </w:p>
        </w:tc>
        <w:tc>
          <w:tcPr>
            <w:tcW w:w="707" w:type="dxa"/>
            <w:shd w:val="solid" w:color="FFFFFF" w:fill="auto"/>
          </w:tcPr>
          <w:p w14:paraId="6E528A8E" w14:textId="77777777" w:rsidR="000E124A" w:rsidRPr="00481D2D" w:rsidRDefault="000E124A" w:rsidP="000E124A">
            <w:pPr>
              <w:pStyle w:val="TAC"/>
              <w:rPr>
                <w:sz w:val="16"/>
                <w:szCs w:val="16"/>
              </w:rPr>
            </w:pPr>
            <w:r w:rsidRPr="00481D2D">
              <w:rPr>
                <w:sz w:val="16"/>
                <w:szCs w:val="16"/>
              </w:rPr>
              <w:t>17.0.0</w:t>
            </w:r>
          </w:p>
        </w:tc>
      </w:tr>
      <w:tr w:rsidR="000E124A" w:rsidRPr="00481D2D" w14:paraId="234721F6" w14:textId="77777777" w:rsidTr="00F85BBF">
        <w:tc>
          <w:tcPr>
            <w:tcW w:w="798" w:type="dxa"/>
            <w:shd w:val="solid" w:color="FFFFFF" w:fill="auto"/>
          </w:tcPr>
          <w:p w14:paraId="10C82858"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69C072EF"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17063928" w14:textId="77777777"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14:paraId="64CB7072" w14:textId="77777777" w:rsidR="000E124A" w:rsidRPr="00481D2D" w:rsidRDefault="000E124A" w:rsidP="000E124A">
            <w:pPr>
              <w:pStyle w:val="TAL"/>
              <w:rPr>
                <w:sz w:val="16"/>
                <w:szCs w:val="16"/>
              </w:rPr>
            </w:pPr>
            <w:r w:rsidRPr="00481D2D">
              <w:rPr>
                <w:sz w:val="16"/>
                <w:szCs w:val="16"/>
              </w:rPr>
              <w:t>6432</w:t>
            </w:r>
          </w:p>
        </w:tc>
        <w:tc>
          <w:tcPr>
            <w:tcW w:w="424" w:type="dxa"/>
            <w:shd w:val="solid" w:color="FFFFFF" w:fill="auto"/>
          </w:tcPr>
          <w:p w14:paraId="6BA5B91A" w14:textId="77777777" w:rsidR="000E124A" w:rsidRPr="00481D2D" w:rsidRDefault="000E124A" w:rsidP="000E124A">
            <w:pPr>
              <w:pStyle w:val="TAR"/>
              <w:rPr>
                <w:sz w:val="16"/>
                <w:szCs w:val="16"/>
              </w:rPr>
            </w:pPr>
          </w:p>
        </w:tc>
        <w:tc>
          <w:tcPr>
            <w:tcW w:w="424" w:type="dxa"/>
            <w:shd w:val="solid" w:color="FFFFFF" w:fill="auto"/>
          </w:tcPr>
          <w:p w14:paraId="4FBB05AB" w14:textId="77777777" w:rsidR="000E124A" w:rsidRPr="00481D2D" w:rsidRDefault="000E124A" w:rsidP="000E124A">
            <w:pPr>
              <w:pStyle w:val="TAC"/>
              <w:rPr>
                <w:sz w:val="16"/>
                <w:szCs w:val="16"/>
              </w:rPr>
            </w:pPr>
            <w:r w:rsidRPr="00481D2D">
              <w:rPr>
                <w:sz w:val="16"/>
                <w:szCs w:val="16"/>
              </w:rPr>
              <w:t>F</w:t>
            </w:r>
          </w:p>
        </w:tc>
        <w:tc>
          <w:tcPr>
            <w:tcW w:w="4919" w:type="dxa"/>
            <w:shd w:val="solid" w:color="FFFFFF" w:fill="auto"/>
          </w:tcPr>
          <w:p w14:paraId="54D54843" w14:textId="77777777" w:rsidR="000E124A" w:rsidRPr="00481D2D" w:rsidRDefault="000E124A" w:rsidP="000E124A">
            <w:pPr>
              <w:pStyle w:val="TAL"/>
              <w:rPr>
                <w:sz w:val="16"/>
                <w:szCs w:val="16"/>
              </w:rPr>
            </w:pPr>
            <w:r w:rsidRPr="00481D2D">
              <w:rPr>
                <w:sz w:val="16"/>
                <w:szCs w:val="16"/>
              </w:rPr>
              <w:t>5GS terminology: PDU session</w:t>
            </w:r>
          </w:p>
        </w:tc>
        <w:tc>
          <w:tcPr>
            <w:tcW w:w="707" w:type="dxa"/>
            <w:shd w:val="solid" w:color="FFFFFF" w:fill="auto"/>
          </w:tcPr>
          <w:p w14:paraId="154215B3" w14:textId="77777777" w:rsidR="000E124A" w:rsidRPr="00481D2D" w:rsidRDefault="000E124A" w:rsidP="000E124A">
            <w:pPr>
              <w:pStyle w:val="TAC"/>
              <w:rPr>
                <w:sz w:val="16"/>
                <w:szCs w:val="16"/>
              </w:rPr>
            </w:pPr>
            <w:r w:rsidRPr="00481D2D">
              <w:rPr>
                <w:sz w:val="16"/>
                <w:szCs w:val="16"/>
              </w:rPr>
              <w:t>17.0.0</w:t>
            </w:r>
          </w:p>
        </w:tc>
      </w:tr>
      <w:tr w:rsidR="000E124A" w:rsidRPr="00481D2D" w14:paraId="54742BEA" w14:textId="77777777" w:rsidTr="00F85BBF">
        <w:tc>
          <w:tcPr>
            <w:tcW w:w="798" w:type="dxa"/>
            <w:shd w:val="solid" w:color="FFFFFF" w:fill="auto"/>
          </w:tcPr>
          <w:p w14:paraId="7AEE9B1A"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2EC13240"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44B19A31" w14:textId="77777777" w:rsidR="000E124A" w:rsidRPr="00481D2D" w:rsidRDefault="000E124A" w:rsidP="000E124A">
            <w:pPr>
              <w:pStyle w:val="TAC"/>
              <w:rPr>
                <w:sz w:val="16"/>
                <w:szCs w:val="16"/>
              </w:rPr>
            </w:pPr>
            <w:r w:rsidRPr="00481D2D">
              <w:rPr>
                <w:sz w:val="16"/>
                <w:szCs w:val="16"/>
              </w:rPr>
              <w:t>CP-202179</w:t>
            </w:r>
          </w:p>
        </w:tc>
        <w:tc>
          <w:tcPr>
            <w:tcW w:w="524" w:type="dxa"/>
            <w:shd w:val="solid" w:color="FFFFFF" w:fill="auto"/>
          </w:tcPr>
          <w:p w14:paraId="6C751494" w14:textId="77777777" w:rsidR="000E124A" w:rsidRPr="00481D2D" w:rsidRDefault="000E124A" w:rsidP="000E124A">
            <w:pPr>
              <w:pStyle w:val="TAL"/>
              <w:rPr>
                <w:sz w:val="16"/>
                <w:szCs w:val="16"/>
              </w:rPr>
            </w:pPr>
            <w:r w:rsidRPr="00481D2D">
              <w:rPr>
                <w:sz w:val="16"/>
                <w:szCs w:val="16"/>
              </w:rPr>
              <w:t>6433</w:t>
            </w:r>
          </w:p>
        </w:tc>
        <w:tc>
          <w:tcPr>
            <w:tcW w:w="424" w:type="dxa"/>
            <w:shd w:val="solid" w:color="FFFFFF" w:fill="auto"/>
          </w:tcPr>
          <w:p w14:paraId="62A3563E" w14:textId="77777777" w:rsidR="000E124A" w:rsidRPr="00481D2D" w:rsidRDefault="000E124A" w:rsidP="000E124A">
            <w:pPr>
              <w:pStyle w:val="TAR"/>
              <w:rPr>
                <w:sz w:val="16"/>
                <w:szCs w:val="16"/>
              </w:rPr>
            </w:pPr>
            <w:r w:rsidRPr="00481D2D">
              <w:rPr>
                <w:sz w:val="16"/>
                <w:szCs w:val="16"/>
              </w:rPr>
              <w:t>1</w:t>
            </w:r>
          </w:p>
        </w:tc>
        <w:tc>
          <w:tcPr>
            <w:tcW w:w="424" w:type="dxa"/>
            <w:shd w:val="solid" w:color="FFFFFF" w:fill="auto"/>
          </w:tcPr>
          <w:p w14:paraId="2F3078B1" w14:textId="77777777" w:rsidR="000E124A" w:rsidRPr="00481D2D" w:rsidRDefault="000E124A" w:rsidP="000E124A">
            <w:pPr>
              <w:pStyle w:val="TAC"/>
              <w:rPr>
                <w:sz w:val="16"/>
                <w:szCs w:val="16"/>
              </w:rPr>
            </w:pPr>
            <w:r w:rsidRPr="00481D2D">
              <w:rPr>
                <w:sz w:val="16"/>
                <w:szCs w:val="16"/>
              </w:rPr>
              <w:t>F</w:t>
            </w:r>
          </w:p>
        </w:tc>
        <w:tc>
          <w:tcPr>
            <w:tcW w:w="4919" w:type="dxa"/>
            <w:shd w:val="solid" w:color="FFFFFF" w:fill="auto"/>
          </w:tcPr>
          <w:p w14:paraId="7192F4EA" w14:textId="77777777" w:rsidR="000E124A" w:rsidRPr="00481D2D" w:rsidRDefault="000E124A" w:rsidP="000E124A">
            <w:pPr>
              <w:pStyle w:val="TAL"/>
              <w:rPr>
                <w:sz w:val="16"/>
                <w:szCs w:val="16"/>
              </w:rPr>
            </w:pPr>
            <w:r w:rsidRPr="00481D2D">
              <w:rPr>
                <w:sz w:val="16"/>
                <w:szCs w:val="16"/>
              </w:rPr>
              <w:t>Usage of RFC 5688.</w:t>
            </w:r>
          </w:p>
        </w:tc>
        <w:tc>
          <w:tcPr>
            <w:tcW w:w="707" w:type="dxa"/>
            <w:shd w:val="solid" w:color="FFFFFF" w:fill="auto"/>
          </w:tcPr>
          <w:p w14:paraId="2DCAB450" w14:textId="77777777" w:rsidR="000E124A" w:rsidRPr="00481D2D" w:rsidRDefault="000E124A" w:rsidP="000E124A">
            <w:pPr>
              <w:pStyle w:val="TAC"/>
              <w:rPr>
                <w:sz w:val="16"/>
                <w:szCs w:val="16"/>
              </w:rPr>
            </w:pPr>
            <w:r w:rsidRPr="00481D2D">
              <w:rPr>
                <w:sz w:val="16"/>
                <w:szCs w:val="16"/>
              </w:rPr>
              <w:t>17.0.0</w:t>
            </w:r>
          </w:p>
        </w:tc>
      </w:tr>
      <w:tr w:rsidR="000E124A" w:rsidRPr="00481D2D" w14:paraId="0E4D8077" w14:textId="77777777" w:rsidTr="00F85BBF">
        <w:tc>
          <w:tcPr>
            <w:tcW w:w="798" w:type="dxa"/>
            <w:shd w:val="solid" w:color="FFFFFF" w:fill="auto"/>
          </w:tcPr>
          <w:p w14:paraId="07C59B75"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42E99D1D"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173D3190" w14:textId="77777777" w:rsidR="000E124A" w:rsidRPr="00481D2D" w:rsidRDefault="000E124A" w:rsidP="000E124A">
            <w:pPr>
              <w:pStyle w:val="TAC"/>
              <w:rPr>
                <w:sz w:val="16"/>
                <w:szCs w:val="16"/>
              </w:rPr>
            </w:pPr>
            <w:r w:rsidRPr="00481D2D">
              <w:rPr>
                <w:sz w:val="16"/>
                <w:szCs w:val="16"/>
              </w:rPr>
              <w:t>CP-202179</w:t>
            </w:r>
          </w:p>
        </w:tc>
        <w:tc>
          <w:tcPr>
            <w:tcW w:w="524" w:type="dxa"/>
            <w:shd w:val="solid" w:color="FFFFFF" w:fill="auto"/>
          </w:tcPr>
          <w:p w14:paraId="21A3147E" w14:textId="77777777" w:rsidR="000E124A" w:rsidRPr="00481D2D" w:rsidRDefault="000E124A" w:rsidP="000E124A">
            <w:pPr>
              <w:pStyle w:val="TAL"/>
              <w:rPr>
                <w:sz w:val="16"/>
                <w:szCs w:val="16"/>
              </w:rPr>
            </w:pPr>
            <w:r w:rsidRPr="00481D2D">
              <w:rPr>
                <w:sz w:val="16"/>
                <w:szCs w:val="16"/>
              </w:rPr>
              <w:t>6434</w:t>
            </w:r>
          </w:p>
        </w:tc>
        <w:tc>
          <w:tcPr>
            <w:tcW w:w="424" w:type="dxa"/>
            <w:shd w:val="solid" w:color="FFFFFF" w:fill="auto"/>
          </w:tcPr>
          <w:p w14:paraId="0855DB93" w14:textId="77777777" w:rsidR="000E124A" w:rsidRPr="00481D2D" w:rsidRDefault="000E124A" w:rsidP="000E124A">
            <w:pPr>
              <w:pStyle w:val="TAR"/>
              <w:rPr>
                <w:sz w:val="16"/>
                <w:szCs w:val="16"/>
              </w:rPr>
            </w:pPr>
            <w:r w:rsidRPr="00481D2D">
              <w:rPr>
                <w:sz w:val="16"/>
                <w:szCs w:val="16"/>
              </w:rPr>
              <w:t>1</w:t>
            </w:r>
          </w:p>
        </w:tc>
        <w:tc>
          <w:tcPr>
            <w:tcW w:w="424" w:type="dxa"/>
            <w:shd w:val="solid" w:color="FFFFFF" w:fill="auto"/>
          </w:tcPr>
          <w:p w14:paraId="60D559E9" w14:textId="77777777" w:rsidR="000E124A" w:rsidRPr="00481D2D" w:rsidRDefault="000E124A" w:rsidP="000E124A">
            <w:pPr>
              <w:pStyle w:val="TAC"/>
              <w:rPr>
                <w:sz w:val="16"/>
                <w:szCs w:val="16"/>
              </w:rPr>
            </w:pPr>
            <w:r w:rsidRPr="00481D2D">
              <w:rPr>
                <w:sz w:val="16"/>
                <w:szCs w:val="16"/>
              </w:rPr>
              <w:t>B</w:t>
            </w:r>
          </w:p>
        </w:tc>
        <w:tc>
          <w:tcPr>
            <w:tcW w:w="4919" w:type="dxa"/>
            <w:shd w:val="solid" w:color="FFFFFF" w:fill="auto"/>
          </w:tcPr>
          <w:p w14:paraId="73E732BB" w14:textId="77777777" w:rsidR="000E124A" w:rsidRPr="00481D2D" w:rsidRDefault="000E124A" w:rsidP="000E124A">
            <w:pPr>
              <w:pStyle w:val="TAL"/>
              <w:rPr>
                <w:sz w:val="16"/>
                <w:szCs w:val="16"/>
              </w:rPr>
            </w:pPr>
            <w:r w:rsidRPr="00481D2D">
              <w:rPr>
                <w:sz w:val="16"/>
                <w:szCs w:val="16"/>
              </w:rPr>
              <w:t>EPS fallback indication in SIP</w:t>
            </w:r>
          </w:p>
        </w:tc>
        <w:tc>
          <w:tcPr>
            <w:tcW w:w="707" w:type="dxa"/>
            <w:shd w:val="solid" w:color="FFFFFF" w:fill="auto"/>
          </w:tcPr>
          <w:p w14:paraId="07923024" w14:textId="77777777" w:rsidR="000E124A" w:rsidRPr="00481D2D" w:rsidRDefault="000E124A" w:rsidP="000E124A">
            <w:pPr>
              <w:pStyle w:val="TAC"/>
              <w:rPr>
                <w:sz w:val="16"/>
                <w:szCs w:val="16"/>
              </w:rPr>
            </w:pPr>
            <w:r w:rsidRPr="00481D2D">
              <w:rPr>
                <w:sz w:val="16"/>
                <w:szCs w:val="16"/>
              </w:rPr>
              <w:t>17.0.0</w:t>
            </w:r>
          </w:p>
        </w:tc>
      </w:tr>
      <w:tr w:rsidR="000E124A" w:rsidRPr="00481D2D" w14:paraId="7189FDB0" w14:textId="77777777" w:rsidTr="00F85BBF">
        <w:tc>
          <w:tcPr>
            <w:tcW w:w="798" w:type="dxa"/>
            <w:shd w:val="solid" w:color="FFFFFF" w:fill="auto"/>
          </w:tcPr>
          <w:p w14:paraId="4E460F39"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70C2EE2C"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0138007B" w14:textId="77777777"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14:paraId="5C7710C6" w14:textId="77777777" w:rsidR="000E124A" w:rsidRPr="00481D2D" w:rsidRDefault="000E124A" w:rsidP="000E124A">
            <w:pPr>
              <w:pStyle w:val="TAL"/>
              <w:rPr>
                <w:sz w:val="16"/>
                <w:szCs w:val="16"/>
              </w:rPr>
            </w:pPr>
            <w:r w:rsidRPr="00481D2D">
              <w:rPr>
                <w:sz w:val="16"/>
                <w:szCs w:val="16"/>
              </w:rPr>
              <w:t>6437</w:t>
            </w:r>
          </w:p>
        </w:tc>
        <w:tc>
          <w:tcPr>
            <w:tcW w:w="424" w:type="dxa"/>
            <w:shd w:val="solid" w:color="FFFFFF" w:fill="auto"/>
          </w:tcPr>
          <w:p w14:paraId="5ECB6E92" w14:textId="77777777" w:rsidR="000E124A" w:rsidRPr="00481D2D" w:rsidRDefault="000E124A" w:rsidP="000E124A">
            <w:pPr>
              <w:pStyle w:val="TAR"/>
              <w:rPr>
                <w:sz w:val="16"/>
                <w:szCs w:val="16"/>
              </w:rPr>
            </w:pPr>
          </w:p>
        </w:tc>
        <w:tc>
          <w:tcPr>
            <w:tcW w:w="424" w:type="dxa"/>
            <w:shd w:val="solid" w:color="FFFFFF" w:fill="auto"/>
          </w:tcPr>
          <w:p w14:paraId="3D5DB8E5" w14:textId="77777777" w:rsidR="000E124A" w:rsidRPr="00481D2D" w:rsidRDefault="000E124A" w:rsidP="000E124A">
            <w:pPr>
              <w:pStyle w:val="TAC"/>
              <w:rPr>
                <w:sz w:val="16"/>
                <w:szCs w:val="16"/>
              </w:rPr>
            </w:pPr>
            <w:r w:rsidRPr="00481D2D">
              <w:rPr>
                <w:sz w:val="16"/>
                <w:szCs w:val="16"/>
              </w:rPr>
              <w:t>F</w:t>
            </w:r>
          </w:p>
        </w:tc>
        <w:tc>
          <w:tcPr>
            <w:tcW w:w="4919" w:type="dxa"/>
            <w:shd w:val="solid" w:color="FFFFFF" w:fill="auto"/>
          </w:tcPr>
          <w:p w14:paraId="4F8B0B92" w14:textId="77777777" w:rsidR="000E124A" w:rsidRPr="00481D2D" w:rsidRDefault="000E124A" w:rsidP="000E124A">
            <w:pPr>
              <w:pStyle w:val="TAL"/>
              <w:rPr>
                <w:sz w:val="16"/>
                <w:szCs w:val="16"/>
              </w:rPr>
            </w:pPr>
            <w:r w:rsidRPr="00481D2D">
              <w:rPr>
                <w:sz w:val="16"/>
                <w:szCs w:val="16"/>
              </w:rPr>
              <w:t>Fix reference for uniform resource identifier</w:t>
            </w:r>
          </w:p>
        </w:tc>
        <w:tc>
          <w:tcPr>
            <w:tcW w:w="707" w:type="dxa"/>
            <w:shd w:val="solid" w:color="FFFFFF" w:fill="auto"/>
          </w:tcPr>
          <w:p w14:paraId="2447CCD6" w14:textId="77777777" w:rsidR="000E124A" w:rsidRPr="00481D2D" w:rsidRDefault="000E124A" w:rsidP="000E124A">
            <w:pPr>
              <w:pStyle w:val="TAC"/>
              <w:rPr>
                <w:sz w:val="16"/>
                <w:szCs w:val="16"/>
              </w:rPr>
            </w:pPr>
            <w:r w:rsidRPr="00481D2D">
              <w:rPr>
                <w:sz w:val="16"/>
                <w:szCs w:val="16"/>
              </w:rPr>
              <w:t>17.0.0</w:t>
            </w:r>
          </w:p>
        </w:tc>
      </w:tr>
      <w:tr w:rsidR="000E124A" w:rsidRPr="00481D2D" w14:paraId="133ECE13" w14:textId="77777777" w:rsidTr="00F85BBF">
        <w:tc>
          <w:tcPr>
            <w:tcW w:w="798" w:type="dxa"/>
            <w:shd w:val="solid" w:color="FFFFFF" w:fill="auto"/>
          </w:tcPr>
          <w:p w14:paraId="55D641DF"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17A9E872"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6C472E7C" w14:textId="77777777"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14:paraId="01CF396C" w14:textId="77777777" w:rsidR="000E124A" w:rsidRPr="00481D2D" w:rsidRDefault="000E124A" w:rsidP="000E124A">
            <w:pPr>
              <w:pStyle w:val="TAL"/>
              <w:rPr>
                <w:sz w:val="16"/>
                <w:szCs w:val="16"/>
              </w:rPr>
            </w:pPr>
            <w:r w:rsidRPr="00481D2D">
              <w:rPr>
                <w:sz w:val="16"/>
                <w:szCs w:val="16"/>
              </w:rPr>
              <w:t>6438</w:t>
            </w:r>
          </w:p>
        </w:tc>
        <w:tc>
          <w:tcPr>
            <w:tcW w:w="424" w:type="dxa"/>
            <w:shd w:val="solid" w:color="FFFFFF" w:fill="auto"/>
          </w:tcPr>
          <w:p w14:paraId="05DA86C8" w14:textId="77777777" w:rsidR="000E124A" w:rsidRPr="00481D2D" w:rsidRDefault="000E124A" w:rsidP="000E124A">
            <w:pPr>
              <w:pStyle w:val="TAR"/>
              <w:rPr>
                <w:sz w:val="16"/>
                <w:szCs w:val="16"/>
              </w:rPr>
            </w:pPr>
            <w:r w:rsidRPr="00481D2D">
              <w:rPr>
                <w:sz w:val="16"/>
                <w:szCs w:val="16"/>
              </w:rPr>
              <w:t>2</w:t>
            </w:r>
          </w:p>
        </w:tc>
        <w:tc>
          <w:tcPr>
            <w:tcW w:w="424" w:type="dxa"/>
            <w:shd w:val="solid" w:color="FFFFFF" w:fill="auto"/>
          </w:tcPr>
          <w:p w14:paraId="2B715005" w14:textId="77777777" w:rsidR="000E124A" w:rsidRPr="00481D2D" w:rsidRDefault="000E124A" w:rsidP="000E124A">
            <w:pPr>
              <w:pStyle w:val="TAC"/>
              <w:rPr>
                <w:sz w:val="16"/>
                <w:szCs w:val="16"/>
              </w:rPr>
            </w:pPr>
            <w:r w:rsidRPr="00481D2D">
              <w:rPr>
                <w:sz w:val="16"/>
                <w:szCs w:val="16"/>
              </w:rPr>
              <w:t>B</w:t>
            </w:r>
          </w:p>
        </w:tc>
        <w:tc>
          <w:tcPr>
            <w:tcW w:w="4919" w:type="dxa"/>
            <w:shd w:val="solid" w:color="FFFFFF" w:fill="auto"/>
          </w:tcPr>
          <w:p w14:paraId="3517A47A" w14:textId="77777777" w:rsidR="000E124A" w:rsidRPr="00481D2D" w:rsidRDefault="000E124A" w:rsidP="000E124A">
            <w:pPr>
              <w:pStyle w:val="TAL"/>
              <w:rPr>
                <w:sz w:val="16"/>
                <w:szCs w:val="16"/>
              </w:rPr>
            </w:pPr>
            <w:r w:rsidRPr="00481D2D">
              <w:rPr>
                <w:sz w:val="16"/>
                <w:szCs w:val="16"/>
              </w:rPr>
              <w:t>New SDP a=content value for video announcement</w:t>
            </w:r>
          </w:p>
        </w:tc>
        <w:tc>
          <w:tcPr>
            <w:tcW w:w="707" w:type="dxa"/>
            <w:shd w:val="solid" w:color="FFFFFF" w:fill="auto"/>
          </w:tcPr>
          <w:p w14:paraId="670DB0A6" w14:textId="77777777" w:rsidR="000E124A" w:rsidRPr="00481D2D" w:rsidRDefault="000E124A" w:rsidP="000E124A">
            <w:pPr>
              <w:pStyle w:val="TAC"/>
              <w:rPr>
                <w:sz w:val="16"/>
                <w:szCs w:val="16"/>
              </w:rPr>
            </w:pPr>
            <w:r w:rsidRPr="00481D2D">
              <w:rPr>
                <w:sz w:val="16"/>
                <w:szCs w:val="16"/>
              </w:rPr>
              <w:t>17.0.0</w:t>
            </w:r>
          </w:p>
        </w:tc>
      </w:tr>
      <w:tr w:rsidR="007E797F" w:rsidRPr="00481D2D" w14:paraId="2AEF54AA" w14:textId="77777777" w:rsidTr="00F85BBF">
        <w:tc>
          <w:tcPr>
            <w:tcW w:w="798" w:type="dxa"/>
            <w:shd w:val="solid" w:color="FFFFFF" w:fill="auto"/>
          </w:tcPr>
          <w:p w14:paraId="6B747123" w14:textId="77777777" w:rsidR="007E797F" w:rsidRPr="00481D2D" w:rsidRDefault="007E797F" w:rsidP="000E124A">
            <w:pPr>
              <w:pStyle w:val="TAC"/>
              <w:rPr>
                <w:sz w:val="16"/>
                <w:szCs w:val="16"/>
              </w:rPr>
            </w:pPr>
            <w:r w:rsidRPr="00481D2D">
              <w:rPr>
                <w:sz w:val="16"/>
                <w:szCs w:val="16"/>
              </w:rPr>
              <w:t>2020-12</w:t>
            </w:r>
          </w:p>
        </w:tc>
        <w:tc>
          <w:tcPr>
            <w:tcW w:w="797" w:type="dxa"/>
            <w:shd w:val="solid" w:color="FFFFFF" w:fill="auto"/>
          </w:tcPr>
          <w:p w14:paraId="6D253B6E" w14:textId="77777777" w:rsidR="007E797F" w:rsidRPr="00481D2D" w:rsidRDefault="007E797F" w:rsidP="000E124A">
            <w:pPr>
              <w:pStyle w:val="TAC"/>
              <w:rPr>
                <w:sz w:val="16"/>
                <w:szCs w:val="16"/>
              </w:rPr>
            </w:pPr>
            <w:r w:rsidRPr="00481D2D">
              <w:rPr>
                <w:sz w:val="16"/>
                <w:szCs w:val="16"/>
              </w:rPr>
              <w:t>CT#90e</w:t>
            </w:r>
          </w:p>
        </w:tc>
        <w:tc>
          <w:tcPr>
            <w:tcW w:w="1088" w:type="dxa"/>
            <w:shd w:val="solid" w:color="FFFFFF" w:fill="auto"/>
          </w:tcPr>
          <w:p w14:paraId="4865E492" w14:textId="77777777" w:rsidR="007E797F" w:rsidRPr="00481D2D" w:rsidRDefault="007E797F" w:rsidP="000E124A">
            <w:pPr>
              <w:pStyle w:val="TAC"/>
              <w:rPr>
                <w:sz w:val="16"/>
                <w:szCs w:val="16"/>
              </w:rPr>
            </w:pPr>
            <w:r w:rsidRPr="00481D2D">
              <w:rPr>
                <w:sz w:val="16"/>
                <w:szCs w:val="16"/>
              </w:rPr>
              <w:t>CP-203214</w:t>
            </w:r>
          </w:p>
        </w:tc>
        <w:tc>
          <w:tcPr>
            <w:tcW w:w="524" w:type="dxa"/>
            <w:shd w:val="solid" w:color="FFFFFF" w:fill="auto"/>
          </w:tcPr>
          <w:p w14:paraId="07FE8764" w14:textId="77777777" w:rsidR="007E797F" w:rsidRPr="00481D2D" w:rsidRDefault="007E797F" w:rsidP="000E124A">
            <w:pPr>
              <w:pStyle w:val="TAL"/>
              <w:rPr>
                <w:sz w:val="16"/>
                <w:szCs w:val="16"/>
              </w:rPr>
            </w:pPr>
            <w:r w:rsidRPr="00481D2D">
              <w:rPr>
                <w:sz w:val="16"/>
                <w:szCs w:val="16"/>
              </w:rPr>
              <w:t>6439</w:t>
            </w:r>
          </w:p>
        </w:tc>
        <w:tc>
          <w:tcPr>
            <w:tcW w:w="424" w:type="dxa"/>
            <w:shd w:val="solid" w:color="FFFFFF" w:fill="auto"/>
          </w:tcPr>
          <w:p w14:paraId="4A9CAC58" w14:textId="77777777" w:rsidR="007E797F" w:rsidRPr="00481D2D" w:rsidRDefault="007E797F" w:rsidP="000E124A">
            <w:pPr>
              <w:pStyle w:val="TAR"/>
              <w:rPr>
                <w:sz w:val="16"/>
                <w:szCs w:val="16"/>
              </w:rPr>
            </w:pPr>
            <w:r w:rsidRPr="00481D2D">
              <w:rPr>
                <w:sz w:val="16"/>
                <w:szCs w:val="16"/>
              </w:rPr>
              <w:t>4</w:t>
            </w:r>
          </w:p>
        </w:tc>
        <w:tc>
          <w:tcPr>
            <w:tcW w:w="424" w:type="dxa"/>
            <w:shd w:val="solid" w:color="FFFFFF" w:fill="auto"/>
          </w:tcPr>
          <w:p w14:paraId="778C7B77" w14:textId="77777777" w:rsidR="007E797F" w:rsidRPr="00481D2D" w:rsidRDefault="007E797F" w:rsidP="000E124A">
            <w:pPr>
              <w:pStyle w:val="TAC"/>
              <w:rPr>
                <w:sz w:val="16"/>
                <w:szCs w:val="16"/>
              </w:rPr>
            </w:pPr>
            <w:r w:rsidRPr="00481D2D">
              <w:rPr>
                <w:sz w:val="16"/>
                <w:szCs w:val="16"/>
              </w:rPr>
              <w:t>F</w:t>
            </w:r>
          </w:p>
        </w:tc>
        <w:tc>
          <w:tcPr>
            <w:tcW w:w="4919" w:type="dxa"/>
            <w:shd w:val="solid" w:color="FFFFFF" w:fill="auto"/>
          </w:tcPr>
          <w:p w14:paraId="636979B7" w14:textId="77777777" w:rsidR="007E797F" w:rsidRPr="00481D2D" w:rsidRDefault="007E797F" w:rsidP="000E124A">
            <w:pPr>
              <w:pStyle w:val="TAL"/>
              <w:rPr>
                <w:sz w:val="16"/>
                <w:szCs w:val="16"/>
              </w:rPr>
            </w:pPr>
            <w:r w:rsidRPr="00481D2D">
              <w:rPr>
                <w:sz w:val="16"/>
                <w:szCs w:val="16"/>
              </w:rPr>
              <w:t>Correction to anonymous emergency calls</w:t>
            </w:r>
          </w:p>
        </w:tc>
        <w:tc>
          <w:tcPr>
            <w:tcW w:w="707" w:type="dxa"/>
            <w:shd w:val="solid" w:color="FFFFFF" w:fill="auto"/>
          </w:tcPr>
          <w:p w14:paraId="606F5A7D" w14:textId="77777777" w:rsidR="007E797F" w:rsidRPr="00481D2D" w:rsidRDefault="007E797F" w:rsidP="000E124A">
            <w:pPr>
              <w:pStyle w:val="TAC"/>
              <w:rPr>
                <w:sz w:val="16"/>
                <w:szCs w:val="16"/>
              </w:rPr>
            </w:pPr>
            <w:r w:rsidRPr="00481D2D">
              <w:rPr>
                <w:sz w:val="16"/>
                <w:szCs w:val="16"/>
              </w:rPr>
              <w:t>17.1.0</w:t>
            </w:r>
          </w:p>
        </w:tc>
      </w:tr>
      <w:tr w:rsidR="00AF6774" w:rsidRPr="00481D2D" w14:paraId="09B21807" w14:textId="77777777" w:rsidTr="00F85BBF">
        <w:tc>
          <w:tcPr>
            <w:tcW w:w="798" w:type="dxa"/>
            <w:shd w:val="solid" w:color="FFFFFF" w:fill="auto"/>
          </w:tcPr>
          <w:p w14:paraId="3A8FBCC6"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3749C88E"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249FB426" w14:textId="77777777" w:rsidR="00AF6774" w:rsidRPr="00481D2D" w:rsidRDefault="00AF6774" w:rsidP="00AF6774">
            <w:pPr>
              <w:pStyle w:val="TAC"/>
              <w:rPr>
                <w:sz w:val="16"/>
                <w:szCs w:val="16"/>
              </w:rPr>
            </w:pPr>
            <w:r w:rsidRPr="00481D2D">
              <w:rPr>
                <w:sz w:val="16"/>
                <w:szCs w:val="16"/>
              </w:rPr>
              <w:t>CP-203206</w:t>
            </w:r>
          </w:p>
        </w:tc>
        <w:tc>
          <w:tcPr>
            <w:tcW w:w="524" w:type="dxa"/>
            <w:shd w:val="solid" w:color="FFFFFF" w:fill="auto"/>
          </w:tcPr>
          <w:p w14:paraId="1DCED100" w14:textId="77777777" w:rsidR="00AF6774" w:rsidRPr="00481D2D" w:rsidRDefault="00AF6774" w:rsidP="00AF6774">
            <w:pPr>
              <w:pStyle w:val="TAL"/>
              <w:rPr>
                <w:sz w:val="16"/>
                <w:szCs w:val="16"/>
              </w:rPr>
            </w:pPr>
            <w:r w:rsidRPr="00481D2D">
              <w:rPr>
                <w:sz w:val="16"/>
                <w:szCs w:val="16"/>
              </w:rPr>
              <w:t>6441</w:t>
            </w:r>
          </w:p>
        </w:tc>
        <w:tc>
          <w:tcPr>
            <w:tcW w:w="424" w:type="dxa"/>
            <w:shd w:val="solid" w:color="FFFFFF" w:fill="auto"/>
          </w:tcPr>
          <w:p w14:paraId="2234B382" w14:textId="77777777" w:rsidR="00AF6774" w:rsidRPr="00481D2D" w:rsidRDefault="00AF6774" w:rsidP="00AF6774">
            <w:pPr>
              <w:pStyle w:val="TAR"/>
              <w:rPr>
                <w:sz w:val="16"/>
                <w:szCs w:val="16"/>
              </w:rPr>
            </w:pPr>
          </w:p>
        </w:tc>
        <w:tc>
          <w:tcPr>
            <w:tcW w:w="424" w:type="dxa"/>
            <w:shd w:val="solid" w:color="FFFFFF" w:fill="auto"/>
          </w:tcPr>
          <w:p w14:paraId="5AD75924"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1283AEE5" w14:textId="77777777" w:rsidR="00AF6774" w:rsidRPr="00481D2D" w:rsidRDefault="00AF6774" w:rsidP="00AF6774">
            <w:pPr>
              <w:pStyle w:val="TAL"/>
              <w:rPr>
                <w:sz w:val="16"/>
                <w:szCs w:val="16"/>
              </w:rPr>
            </w:pPr>
            <w:r w:rsidRPr="00481D2D">
              <w:rPr>
                <w:sz w:val="16"/>
                <w:szCs w:val="16"/>
              </w:rPr>
              <w:t>Resolve ENs for RLOS session setup</w:t>
            </w:r>
          </w:p>
        </w:tc>
        <w:tc>
          <w:tcPr>
            <w:tcW w:w="707" w:type="dxa"/>
            <w:shd w:val="solid" w:color="FFFFFF" w:fill="auto"/>
          </w:tcPr>
          <w:p w14:paraId="60D9417C" w14:textId="77777777" w:rsidR="00AF6774" w:rsidRPr="00481D2D" w:rsidRDefault="00AF6774" w:rsidP="00AF6774">
            <w:pPr>
              <w:pStyle w:val="TAC"/>
              <w:rPr>
                <w:sz w:val="16"/>
                <w:szCs w:val="16"/>
              </w:rPr>
            </w:pPr>
            <w:r w:rsidRPr="00481D2D">
              <w:rPr>
                <w:sz w:val="16"/>
                <w:szCs w:val="16"/>
              </w:rPr>
              <w:t>17.1.0</w:t>
            </w:r>
          </w:p>
        </w:tc>
      </w:tr>
      <w:tr w:rsidR="00AF6774" w:rsidRPr="00481D2D" w14:paraId="5B01D558" w14:textId="77777777" w:rsidTr="00F85BBF">
        <w:tc>
          <w:tcPr>
            <w:tcW w:w="798" w:type="dxa"/>
            <w:shd w:val="solid" w:color="FFFFFF" w:fill="auto"/>
          </w:tcPr>
          <w:p w14:paraId="10508030"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7B527B63"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26548FE2"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1520A1F4" w14:textId="77777777" w:rsidR="00AF6774" w:rsidRPr="00481D2D" w:rsidRDefault="00AF6774" w:rsidP="00AF6774">
            <w:pPr>
              <w:pStyle w:val="TAL"/>
              <w:rPr>
                <w:sz w:val="16"/>
                <w:szCs w:val="16"/>
              </w:rPr>
            </w:pPr>
            <w:r w:rsidRPr="00481D2D">
              <w:rPr>
                <w:sz w:val="16"/>
                <w:szCs w:val="16"/>
              </w:rPr>
              <w:t>6442</w:t>
            </w:r>
          </w:p>
        </w:tc>
        <w:tc>
          <w:tcPr>
            <w:tcW w:w="424" w:type="dxa"/>
            <w:shd w:val="solid" w:color="FFFFFF" w:fill="auto"/>
          </w:tcPr>
          <w:p w14:paraId="1FF1C0BE" w14:textId="77777777" w:rsidR="00AF6774" w:rsidRPr="00481D2D" w:rsidRDefault="00AF6774" w:rsidP="00AF6774">
            <w:pPr>
              <w:pStyle w:val="TAR"/>
              <w:rPr>
                <w:sz w:val="16"/>
                <w:szCs w:val="16"/>
              </w:rPr>
            </w:pPr>
          </w:p>
        </w:tc>
        <w:tc>
          <w:tcPr>
            <w:tcW w:w="424" w:type="dxa"/>
            <w:shd w:val="solid" w:color="FFFFFF" w:fill="auto"/>
          </w:tcPr>
          <w:p w14:paraId="187C0E38"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6A3A41F9" w14:textId="77777777" w:rsidR="00AF6774" w:rsidRPr="00481D2D" w:rsidRDefault="00AF6774" w:rsidP="00AF6774">
            <w:pPr>
              <w:pStyle w:val="TAL"/>
              <w:rPr>
                <w:sz w:val="16"/>
                <w:szCs w:val="16"/>
              </w:rPr>
            </w:pPr>
            <w:r w:rsidRPr="00481D2D">
              <w:rPr>
                <w:sz w:val="16"/>
                <w:szCs w:val="16"/>
              </w:rPr>
              <w:t>Correction in the P-CSCF operation upon recipt of REGISTER request for RLOS</w:t>
            </w:r>
          </w:p>
        </w:tc>
        <w:tc>
          <w:tcPr>
            <w:tcW w:w="707" w:type="dxa"/>
            <w:shd w:val="solid" w:color="FFFFFF" w:fill="auto"/>
          </w:tcPr>
          <w:p w14:paraId="5801E02C" w14:textId="77777777" w:rsidR="00AF6774" w:rsidRPr="00481D2D" w:rsidRDefault="00AF6774" w:rsidP="00AF6774">
            <w:pPr>
              <w:pStyle w:val="TAC"/>
              <w:rPr>
                <w:sz w:val="16"/>
                <w:szCs w:val="16"/>
              </w:rPr>
            </w:pPr>
            <w:r w:rsidRPr="00481D2D">
              <w:rPr>
                <w:sz w:val="16"/>
                <w:szCs w:val="16"/>
              </w:rPr>
              <w:t>17.1.0</w:t>
            </w:r>
          </w:p>
        </w:tc>
      </w:tr>
      <w:tr w:rsidR="00AF6774" w:rsidRPr="00481D2D" w14:paraId="0F111D92" w14:textId="77777777" w:rsidTr="00F85BBF">
        <w:tc>
          <w:tcPr>
            <w:tcW w:w="798" w:type="dxa"/>
            <w:shd w:val="solid" w:color="FFFFFF" w:fill="auto"/>
          </w:tcPr>
          <w:p w14:paraId="7062773E"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0C858368"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790EE640" w14:textId="77777777" w:rsidR="00AF6774" w:rsidRPr="00481D2D" w:rsidRDefault="00AF6774" w:rsidP="00AF6774">
            <w:pPr>
              <w:pStyle w:val="TAC"/>
              <w:rPr>
                <w:sz w:val="16"/>
                <w:szCs w:val="16"/>
              </w:rPr>
            </w:pPr>
            <w:r w:rsidRPr="00481D2D">
              <w:rPr>
                <w:sz w:val="16"/>
                <w:szCs w:val="16"/>
              </w:rPr>
              <w:t>CP-203193</w:t>
            </w:r>
          </w:p>
        </w:tc>
        <w:tc>
          <w:tcPr>
            <w:tcW w:w="524" w:type="dxa"/>
            <w:shd w:val="solid" w:color="FFFFFF" w:fill="auto"/>
          </w:tcPr>
          <w:p w14:paraId="4BA40B4D" w14:textId="77777777" w:rsidR="00AF6774" w:rsidRPr="00481D2D" w:rsidRDefault="00AF6774" w:rsidP="00AF6774">
            <w:pPr>
              <w:pStyle w:val="TAL"/>
              <w:rPr>
                <w:sz w:val="16"/>
                <w:szCs w:val="16"/>
              </w:rPr>
            </w:pPr>
            <w:r w:rsidRPr="00481D2D">
              <w:rPr>
                <w:sz w:val="16"/>
                <w:szCs w:val="16"/>
              </w:rPr>
              <w:t>6446</w:t>
            </w:r>
          </w:p>
        </w:tc>
        <w:tc>
          <w:tcPr>
            <w:tcW w:w="424" w:type="dxa"/>
            <w:shd w:val="solid" w:color="FFFFFF" w:fill="auto"/>
          </w:tcPr>
          <w:p w14:paraId="6F527218"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48EFFCDA"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39C41408" w14:textId="77777777" w:rsidR="00AF6774" w:rsidRPr="00481D2D" w:rsidRDefault="00AF6774" w:rsidP="00AF6774">
            <w:pPr>
              <w:pStyle w:val="TAL"/>
              <w:rPr>
                <w:sz w:val="16"/>
                <w:szCs w:val="16"/>
              </w:rPr>
            </w:pPr>
            <w:r w:rsidRPr="00481D2D">
              <w:rPr>
                <w:sz w:val="16"/>
                <w:szCs w:val="16"/>
              </w:rPr>
              <w:t>IANA registration for Response-Source</w:t>
            </w:r>
          </w:p>
        </w:tc>
        <w:tc>
          <w:tcPr>
            <w:tcW w:w="707" w:type="dxa"/>
            <w:shd w:val="solid" w:color="FFFFFF" w:fill="auto"/>
          </w:tcPr>
          <w:p w14:paraId="324152C5" w14:textId="77777777" w:rsidR="00AF6774" w:rsidRPr="00481D2D" w:rsidRDefault="00AF6774" w:rsidP="00AF6774">
            <w:pPr>
              <w:pStyle w:val="TAC"/>
              <w:rPr>
                <w:sz w:val="16"/>
                <w:szCs w:val="16"/>
              </w:rPr>
            </w:pPr>
            <w:r w:rsidRPr="00481D2D">
              <w:rPr>
                <w:sz w:val="16"/>
                <w:szCs w:val="16"/>
              </w:rPr>
              <w:t>17.1.0</w:t>
            </w:r>
          </w:p>
        </w:tc>
      </w:tr>
      <w:tr w:rsidR="00AF6774" w:rsidRPr="00481D2D" w14:paraId="0E811F72" w14:textId="77777777" w:rsidTr="00F85BBF">
        <w:tc>
          <w:tcPr>
            <w:tcW w:w="798" w:type="dxa"/>
            <w:shd w:val="solid" w:color="FFFFFF" w:fill="auto"/>
          </w:tcPr>
          <w:p w14:paraId="1EA820E4"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33027CCE"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017ACA99" w14:textId="77777777" w:rsidR="00AF6774" w:rsidRPr="00481D2D" w:rsidRDefault="00AF6774" w:rsidP="00AF6774">
            <w:pPr>
              <w:pStyle w:val="TAC"/>
              <w:rPr>
                <w:sz w:val="16"/>
                <w:szCs w:val="16"/>
              </w:rPr>
            </w:pPr>
            <w:r w:rsidRPr="00481D2D">
              <w:rPr>
                <w:sz w:val="16"/>
                <w:szCs w:val="16"/>
              </w:rPr>
              <w:t>CP-203194</w:t>
            </w:r>
          </w:p>
        </w:tc>
        <w:tc>
          <w:tcPr>
            <w:tcW w:w="524" w:type="dxa"/>
            <w:shd w:val="solid" w:color="FFFFFF" w:fill="auto"/>
          </w:tcPr>
          <w:p w14:paraId="5EBB084D" w14:textId="77777777" w:rsidR="00AF6774" w:rsidRPr="00481D2D" w:rsidRDefault="00AF6774" w:rsidP="00AF6774">
            <w:pPr>
              <w:pStyle w:val="TAL"/>
              <w:rPr>
                <w:sz w:val="16"/>
                <w:szCs w:val="16"/>
              </w:rPr>
            </w:pPr>
            <w:r w:rsidRPr="00481D2D">
              <w:rPr>
                <w:sz w:val="16"/>
                <w:szCs w:val="16"/>
              </w:rPr>
              <w:t>6449</w:t>
            </w:r>
          </w:p>
        </w:tc>
        <w:tc>
          <w:tcPr>
            <w:tcW w:w="424" w:type="dxa"/>
            <w:shd w:val="solid" w:color="FFFFFF" w:fill="auto"/>
          </w:tcPr>
          <w:p w14:paraId="483A5F12" w14:textId="77777777" w:rsidR="00AF6774" w:rsidRPr="00481D2D" w:rsidRDefault="00AF6774" w:rsidP="00AF6774">
            <w:pPr>
              <w:pStyle w:val="TAR"/>
              <w:rPr>
                <w:sz w:val="16"/>
                <w:szCs w:val="16"/>
              </w:rPr>
            </w:pPr>
          </w:p>
        </w:tc>
        <w:tc>
          <w:tcPr>
            <w:tcW w:w="424" w:type="dxa"/>
            <w:shd w:val="solid" w:color="FFFFFF" w:fill="auto"/>
          </w:tcPr>
          <w:p w14:paraId="025E0677"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6C2ABD4C" w14:textId="77777777" w:rsidR="00AF6774" w:rsidRPr="00481D2D" w:rsidRDefault="00AF6774" w:rsidP="00AF6774">
            <w:pPr>
              <w:pStyle w:val="TAL"/>
              <w:rPr>
                <w:sz w:val="16"/>
                <w:szCs w:val="16"/>
              </w:rPr>
            </w:pPr>
            <w:r w:rsidRPr="00481D2D">
              <w:rPr>
                <w:sz w:val="16"/>
                <w:szCs w:val="16"/>
              </w:rPr>
              <w:t>Correction of isub-encoding field name</w:t>
            </w:r>
          </w:p>
        </w:tc>
        <w:tc>
          <w:tcPr>
            <w:tcW w:w="707" w:type="dxa"/>
            <w:shd w:val="solid" w:color="FFFFFF" w:fill="auto"/>
          </w:tcPr>
          <w:p w14:paraId="3EAD040C" w14:textId="77777777" w:rsidR="00AF6774" w:rsidRPr="00481D2D" w:rsidRDefault="00AF6774" w:rsidP="00AF6774">
            <w:pPr>
              <w:pStyle w:val="TAC"/>
              <w:rPr>
                <w:sz w:val="16"/>
                <w:szCs w:val="16"/>
              </w:rPr>
            </w:pPr>
            <w:r w:rsidRPr="00481D2D">
              <w:rPr>
                <w:sz w:val="16"/>
                <w:szCs w:val="16"/>
              </w:rPr>
              <w:t>17.1.0</w:t>
            </w:r>
          </w:p>
        </w:tc>
      </w:tr>
      <w:tr w:rsidR="00AF6774" w:rsidRPr="00481D2D" w14:paraId="5A4150DB" w14:textId="77777777" w:rsidTr="00F85BBF">
        <w:tc>
          <w:tcPr>
            <w:tcW w:w="798" w:type="dxa"/>
            <w:shd w:val="solid" w:color="FFFFFF" w:fill="auto"/>
          </w:tcPr>
          <w:p w14:paraId="0AA01F26"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3BD7BA44"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5E1184CA" w14:textId="77777777" w:rsidR="00AF6774" w:rsidRPr="00481D2D" w:rsidRDefault="00AF6774" w:rsidP="00AF6774">
            <w:pPr>
              <w:pStyle w:val="TAC"/>
              <w:rPr>
                <w:sz w:val="16"/>
                <w:szCs w:val="16"/>
              </w:rPr>
            </w:pPr>
            <w:r w:rsidRPr="00481D2D">
              <w:rPr>
                <w:sz w:val="16"/>
                <w:szCs w:val="16"/>
              </w:rPr>
              <w:t>CP-203203</w:t>
            </w:r>
          </w:p>
        </w:tc>
        <w:tc>
          <w:tcPr>
            <w:tcW w:w="524" w:type="dxa"/>
            <w:shd w:val="solid" w:color="FFFFFF" w:fill="auto"/>
          </w:tcPr>
          <w:p w14:paraId="61201B2A" w14:textId="77777777" w:rsidR="00AF6774" w:rsidRPr="00481D2D" w:rsidRDefault="00AF6774" w:rsidP="00AF6774">
            <w:pPr>
              <w:pStyle w:val="TAL"/>
              <w:rPr>
                <w:sz w:val="16"/>
                <w:szCs w:val="16"/>
              </w:rPr>
            </w:pPr>
            <w:r w:rsidRPr="00481D2D">
              <w:rPr>
                <w:sz w:val="16"/>
                <w:szCs w:val="16"/>
              </w:rPr>
              <w:t>6450</w:t>
            </w:r>
          </w:p>
        </w:tc>
        <w:tc>
          <w:tcPr>
            <w:tcW w:w="424" w:type="dxa"/>
            <w:shd w:val="solid" w:color="FFFFFF" w:fill="auto"/>
          </w:tcPr>
          <w:p w14:paraId="27BEF5AC" w14:textId="77777777" w:rsidR="00AF6774" w:rsidRPr="00481D2D" w:rsidRDefault="00AF6774" w:rsidP="00AF6774">
            <w:pPr>
              <w:pStyle w:val="TAR"/>
              <w:rPr>
                <w:sz w:val="16"/>
                <w:szCs w:val="16"/>
              </w:rPr>
            </w:pPr>
            <w:r w:rsidRPr="00481D2D">
              <w:rPr>
                <w:sz w:val="16"/>
                <w:szCs w:val="16"/>
              </w:rPr>
              <w:t>2</w:t>
            </w:r>
          </w:p>
        </w:tc>
        <w:tc>
          <w:tcPr>
            <w:tcW w:w="424" w:type="dxa"/>
            <w:shd w:val="solid" w:color="FFFFFF" w:fill="auto"/>
          </w:tcPr>
          <w:p w14:paraId="63E39209"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2C665935" w14:textId="77777777" w:rsidR="00AF6774" w:rsidRPr="00481D2D" w:rsidRDefault="00AF6774" w:rsidP="00AF6774">
            <w:pPr>
              <w:pStyle w:val="TAL"/>
              <w:rPr>
                <w:sz w:val="16"/>
                <w:szCs w:val="16"/>
              </w:rPr>
            </w:pPr>
            <w:r w:rsidRPr="00481D2D">
              <w:rPr>
                <w:sz w:val="16"/>
                <w:szCs w:val="16"/>
              </w:rPr>
              <w:t>24.229 MPS Editors notes removal</w:t>
            </w:r>
          </w:p>
        </w:tc>
        <w:tc>
          <w:tcPr>
            <w:tcW w:w="707" w:type="dxa"/>
            <w:shd w:val="solid" w:color="FFFFFF" w:fill="auto"/>
          </w:tcPr>
          <w:p w14:paraId="6D791C58" w14:textId="77777777" w:rsidR="00AF6774" w:rsidRPr="00481D2D" w:rsidRDefault="00AF6774" w:rsidP="00AF6774">
            <w:pPr>
              <w:pStyle w:val="TAC"/>
              <w:rPr>
                <w:sz w:val="16"/>
                <w:szCs w:val="16"/>
              </w:rPr>
            </w:pPr>
            <w:r w:rsidRPr="00481D2D">
              <w:rPr>
                <w:sz w:val="16"/>
                <w:szCs w:val="16"/>
              </w:rPr>
              <w:t>17.1.0</w:t>
            </w:r>
          </w:p>
        </w:tc>
      </w:tr>
      <w:tr w:rsidR="00AF6774" w:rsidRPr="00481D2D" w14:paraId="4E52EA51" w14:textId="77777777" w:rsidTr="00F85BBF">
        <w:tc>
          <w:tcPr>
            <w:tcW w:w="798" w:type="dxa"/>
            <w:shd w:val="solid" w:color="FFFFFF" w:fill="auto"/>
          </w:tcPr>
          <w:p w14:paraId="16C7C930"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097DF1EF"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3FB719D8" w14:textId="77777777" w:rsidR="00AF6774" w:rsidRPr="00481D2D" w:rsidRDefault="00AF6774" w:rsidP="00AF6774">
            <w:pPr>
              <w:pStyle w:val="TAC"/>
              <w:rPr>
                <w:sz w:val="16"/>
                <w:szCs w:val="16"/>
              </w:rPr>
            </w:pPr>
            <w:r w:rsidRPr="00481D2D">
              <w:rPr>
                <w:sz w:val="16"/>
                <w:szCs w:val="16"/>
              </w:rPr>
              <w:t>CP-203203</w:t>
            </w:r>
          </w:p>
        </w:tc>
        <w:tc>
          <w:tcPr>
            <w:tcW w:w="524" w:type="dxa"/>
            <w:shd w:val="solid" w:color="FFFFFF" w:fill="auto"/>
          </w:tcPr>
          <w:p w14:paraId="6E6739E6" w14:textId="77777777" w:rsidR="00AF6774" w:rsidRPr="00481D2D" w:rsidRDefault="00AF6774" w:rsidP="00AF6774">
            <w:pPr>
              <w:pStyle w:val="TAL"/>
              <w:rPr>
                <w:sz w:val="16"/>
                <w:szCs w:val="16"/>
              </w:rPr>
            </w:pPr>
            <w:r w:rsidRPr="00481D2D">
              <w:rPr>
                <w:sz w:val="16"/>
                <w:szCs w:val="16"/>
              </w:rPr>
              <w:t>6451</w:t>
            </w:r>
          </w:p>
        </w:tc>
        <w:tc>
          <w:tcPr>
            <w:tcW w:w="424" w:type="dxa"/>
            <w:shd w:val="solid" w:color="FFFFFF" w:fill="auto"/>
          </w:tcPr>
          <w:p w14:paraId="092522DF"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70B7714B"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4882317F" w14:textId="77777777" w:rsidR="00AF6774" w:rsidRPr="00481D2D" w:rsidRDefault="00AF6774" w:rsidP="00AF6774">
            <w:pPr>
              <w:pStyle w:val="TAL"/>
              <w:rPr>
                <w:sz w:val="16"/>
                <w:szCs w:val="16"/>
              </w:rPr>
            </w:pPr>
            <w:r w:rsidRPr="00481D2D">
              <w:rPr>
                <w:sz w:val="16"/>
                <w:szCs w:val="16"/>
              </w:rPr>
              <w:t>24.229 MPS P-CSCF Editors notes removal</w:t>
            </w:r>
          </w:p>
        </w:tc>
        <w:tc>
          <w:tcPr>
            <w:tcW w:w="707" w:type="dxa"/>
            <w:shd w:val="solid" w:color="FFFFFF" w:fill="auto"/>
          </w:tcPr>
          <w:p w14:paraId="45B1BAAA" w14:textId="77777777" w:rsidR="00AF6774" w:rsidRPr="00481D2D" w:rsidRDefault="00AF6774" w:rsidP="00AF6774">
            <w:pPr>
              <w:pStyle w:val="TAC"/>
              <w:rPr>
                <w:sz w:val="16"/>
                <w:szCs w:val="16"/>
              </w:rPr>
            </w:pPr>
            <w:r w:rsidRPr="00481D2D">
              <w:rPr>
                <w:sz w:val="16"/>
                <w:szCs w:val="16"/>
              </w:rPr>
              <w:t>17.1.0</w:t>
            </w:r>
          </w:p>
        </w:tc>
      </w:tr>
      <w:tr w:rsidR="00AF6774" w:rsidRPr="00481D2D" w14:paraId="50024721" w14:textId="77777777" w:rsidTr="00F85BBF">
        <w:tc>
          <w:tcPr>
            <w:tcW w:w="798" w:type="dxa"/>
            <w:shd w:val="solid" w:color="FFFFFF" w:fill="auto"/>
          </w:tcPr>
          <w:p w14:paraId="5DF4081B"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75E7D61D"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5A0DFC5D"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65974FED" w14:textId="77777777" w:rsidR="00AF6774" w:rsidRPr="00481D2D" w:rsidRDefault="00AF6774" w:rsidP="00AF6774">
            <w:pPr>
              <w:pStyle w:val="TAL"/>
              <w:rPr>
                <w:sz w:val="16"/>
                <w:szCs w:val="16"/>
              </w:rPr>
            </w:pPr>
            <w:r w:rsidRPr="00481D2D">
              <w:rPr>
                <w:sz w:val="16"/>
                <w:szCs w:val="16"/>
              </w:rPr>
              <w:t>6454</w:t>
            </w:r>
          </w:p>
        </w:tc>
        <w:tc>
          <w:tcPr>
            <w:tcW w:w="424" w:type="dxa"/>
            <w:shd w:val="solid" w:color="FFFFFF" w:fill="auto"/>
          </w:tcPr>
          <w:p w14:paraId="78E2369F"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195677D0"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253F1864" w14:textId="77777777" w:rsidR="00AF6774" w:rsidRPr="00481D2D" w:rsidRDefault="00AF6774" w:rsidP="00AF6774">
            <w:pPr>
              <w:pStyle w:val="TAL"/>
              <w:rPr>
                <w:sz w:val="16"/>
                <w:szCs w:val="16"/>
              </w:rPr>
            </w:pPr>
            <w:r w:rsidRPr="00481D2D">
              <w:rPr>
                <w:sz w:val="16"/>
                <w:szCs w:val="16"/>
              </w:rPr>
              <w:t>Correction on TCP connection reuse</w:t>
            </w:r>
          </w:p>
        </w:tc>
        <w:tc>
          <w:tcPr>
            <w:tcW w:w="707" w:type="dxa"/>
            <w:shd w:val="solid" w:color="FFFFFF" w:fill="auto"/>
          </w:tcPr>
          <w:p w14:paraId="00978627" w14:textId="77777777" w:rsidR="00AF6774" w:rsidRPr="00481D2D" w:rsidRDefault="00AF6774" w:rsidP="00AF6774">
            <w:pPr>
              <w:pStyle w:val="TAC"/>
              <w:rPr>
                <w:sz w:val="16"/>
                <w:szCs w:val="16"/>
              </w:rPr>
            </w:pPr>
            <w:r w:rsidRPr="00481D2D">
              <w:rPr>
                <w:sz w:val="16"/>
                <w:szCs w:val="16"/>
              </w:rPr>
              <w:t>17.1.0</w:t>
            </w:r>
          </w:p>
        </w:tc>
      </w:tr>
      <w:tr w:rsidR="00AF6774" w:rsidRPr="00481D2D" w14:paraId="69D1CD53" w14:textId="77777777" w:rsidTr="00F85BBF">
        <w:tc>
          <w:tcPr>
            <w:tcW w:w="798" w:type="dxa"/>
            <w:shd w:val="solid" w:color="FFFFFF" w:fill="auto"/>
          </w:tcPr>
          <w:p w14:paraId="026FA957"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10C02036"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35A0748A"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67A39019" w14:textId="77777777" w:rsidR="00AF6774" w:rsidRPr="00481D2D" w:rsidRDefault="00AF6774" w:rsidP="00AF6774">
            <w:pPr>
              <w:pStyle w:val="TAL"/>
              <w:rPr>
                <w:sz w:val="16"/>
                <w:szCs w:val="16"/>
              </w:rPr>
            </w:pPr>
            <w:r w:rsidRPr="00481D2D">
              <w:rPr>
                <w:sz w:val="16"/>
                <w:szCs w:val="16"/>
              </w:rPr>
              <w:t>6455</w:t>
            </w:r>
          </w:p>
        </w:tc>
        <w:tc>
          <w:tcPr>
            <w:tcW w:w="424" w:type="dxa"/>
            <w:shd w:val="solid" w:color="FFFFFF" w:fill="auto"/>
          </w:tcPr>
          <w:p w14:paraId="08DBF13E" w14:textId="77777777" w:rsidR="00AF6774" w:rsidRPr="00481D2D" w:rsidRDefault="00AF6774" w:rsidP="00AF6774">
            <w:pPr>
              <w:pStyle w:val="TAR"/>
              <w:rPr>
                <w:sz w:val="16"/>
                <w:szCs w:val="16"/>
              </w:rPr>
            </w:pPr>
          </w:p>
        </w:tc>
        <w:tc>
          <w:tcPr>
            <w:tcW w:w="424" w:type="dxa"/>
            <w:shd w:val="solid" w:color="FFFFFF" w:fill="auto"/>
          </w:tcPr>
          <w:p w14:paraId="78C2890C"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5A109408" w14:textId="77777777" w:rsidR="00AF6774" w:rsidRPr="00481D2D" w:rsidRDefault="00AF6774" w:rsidP="00AF6774">
            <w:pPr>
              <w:pStyle w:val="TAL"/>
              <w:rPr>
                <w:sz w:val="16"/>
                <w:szCs w:val="16"/>
              </w:rPr>
            </w:pPr>
            <w:r w:rsidRPr="00481D2D">
              <w:rPr>
                <w:sz w:val="16"/>
                <w:szCs w:val="16"/>
              </w:rPr>
              <w:t>Clarification on number of retry attempts when receiving invalid challenges</w:t>
            </w:r>
          </w:p>
        </w:tc>
        <w:tc>
          <w:tcPr>
            <w:tcW w:w="707" w:type="dxa"/>
            <w:shd w:val="solid" w:color="FFFFFF" w:fill="auto"/>
          </w:tcPr>
          <w:p w14:paraId="490BEEB7" w14:textId="77777777" w:rsidR="00AF6774" w:rsidRPr="00481D2D" w:rsidRDefault="00AF6774" w:rsidP="00AF6774">
            <w:pPr>
              <w:pStyle w:val="TAC"/>
              <w:rPr>
                <w:sz w:val="16"/>
                <w:szCs w:val="16"/>
              </w:rPr>
            </w:pPr>
            <w:r w:rsidRPr="00481D2D">
              <w:rPr>
                <w:sz w:val="16"/>
                <w:szCs w:val="16"/>
              </w:rPr>
              <w:t>17.1.0</w:t>
            </w:r>
          </w:p>
        </w:tc>
      </w:tr>
      <w:tr w:rsidR="00AF6774" w:rsidRPr="00481D2D" w14:paraId="444448A2" w14:textId="77777777" w:rsidTr="00F85BBF">
        <w:tc>
          <w:tcPr>
            <w:tcW w:w="798" w:type="dxa"/>
            <w:shd w:val="solid" w:color="FFFFFF" w:fill="auto"/>
          </w:tcPr>
          <w:p w14:paraId="30BEEA1B"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727D870"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3EA7173B" w14:textId="77777777" w:rsidR="00AF6774" w:rsidRPr="00481D2D" w:rsidRDefault="00AF6774" w:rsidP="00AF6774">
            <w:pPr>
              <w:pStyle w:val="TAC"/>
              <w:rPr>
                <w:sz w:val="16"/>
                <w:szCs w:val="16"/>
              </w:rPr>
            </w:pPr>
            <w:r w:rsidRPr="00481D2D">
              <w:rPr>
                <w:sz w:val="16"/>
                <w:szCs w:val="16"/>
              </w:rPr>
              <w:t>CP-203204</w:t>
            </w:r>
          </w:p>
        </w:tc>
        <w:tc>
          <w:tcPr>
            <w:tcW w:w="524" w:type="dxa"/>
            <w:shd w:val="solid" w:color="FFFFFF" w:fill="auto"/>
          </w:tcPr>
          <w:p w14:paraId="2B330468" w14:textId="77777777" w:rsidR="00AF6774" w:rsidRPr="00481D2D" w:rsidRDefault="00AF6774" w:rsidP="00AF6774">
            <w:pPr>
              <w:pStyle w:val="TAL"/>
              <w:rPr>
                <w:sz w:val="16"/>
                <w:szCs w:val="16"/>
              </w:rPr>
            </w:pPr>
            <w:r w:rsidRPr="00481D2D">
              <w:rPr>
                <w:sz w:val="16"/>
                <w:szCs w:val="16"/>
              </w:rPr>
              <w:t>6457</w:t>
            </w:r>
          </w:p>
        </w:tc>
        <w:tc>
          <w:tcPr>
            <w:tcW w:w="424" w:type="dxa"/>
            <w:shd w:val="solid" w:color="FFFFFF" w:fill="auto"/>
          </w:tcPr>
          <w:p w14:paraId="5F3CD8AE" w14:textId="77777777" w:rsidR="00AF6774" w:rsidRPr="00481D2D" w:rsidRDefault="00AF6774" w:rsidP="00AF6774">
            <w:pPr>
              <w:pStyle w:val="TAR"/>
              <w:rPr>
                <w:sz w:val="16"/>
                <w:szCs w:val="16"/>
              </w:rPr>
            </w:pPr>
          </w:p>
        </w:tc>
        <w:tc>
          <w:tcPr>
            <w:tcW w:w="424" w:type="dxa"/>
            <w:shd w:val="solid" w:color="FFFFFF" w:fill="auto"/>
          </w:tcPr>
          <w:p w14:paraId="3C516F51"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1B2843AE" w14:textId="77777777" w:rsidR="00AF6774" w:rsidRPr="00481D2D" w:rsidRDefault="00AF6774" w:rsidP="00AF6774">
            <w:pPr>
              <w:pStyle w:val="TAL"/>
              <w:rPr>
                <w:sz w:val="16"/>
                <w:szCs w:val="16"/>
              </w:rPr>
            </w:pPr>
            <w:r w:rsidRPr="00481D2D">
              <w:rPr>
                <w:sz w:val="16"/>
                <w:szCs w:val="16"/>
              </w:rPr>
              <w:t>Additional-Identity header field, IANA registered</w:t>
            </w:r>
          </w:p>
        </w:tc>
        <w:tc>
          <w:tcPr>
            <w:tcW w:w="707" w:type="dxa"/>
            <w:shd w:val="solid" w:color="FFFFFF" w:fill="auto"/>
          </w:tcPr>
          <w:p w14:paraId="72B92819" w14:textId="77777777" w:rsidR="00AF6774" w:rsidRPr="00481D2D" w:rsidRDefault="00AF6774" w:rsidP="00AF6774">
            <w:pPr>
              <w:pStyle w:val="TAC"/>
              <w:rPr>
                <w:sz w:val="16"/>
                <w:szCs w:val="16"/>
              </w:rPr>
            </w:pPr>
            <w:r w:rsidRPr="00481D2D">
              <w:rPr>
                <w:sz w:val="16"/>
                <w:szCs w:val="16"/>
              </w:rPr>
              <w:t>17.1.0</w:t>
            </w:r>
          </w:p>
        </w:tc>
      </w:tr>
      <w:tr w:rsidR="00AF6774" w:rsidRPr="00481D2D" w14:paraId="737FA18B" w14:textId="77777777" w:rsidTr="00F85BBF">
        <w:tc>
          <w:tcPr>
            <w:tcW w:w="798" w:type="dxa"/>
            <w:shd w:val="solid" w:color="FFFFFF" w:fill="auto"/>
          </w:tcPr>
          <w:p w14:paraId="0AA34AF1"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357EBC18"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5A02B591" w14:textId="77777777" w:rsidR="00AF6774" w:rsidRPr="00481D2D" w:rsidRDefault="00AF6774" w:rsidP="00AF6774">
            <w:pPr>
              <w:pStyle w:val="TAC"/>
              <w:rPr>
                <w:sz w:val="16"/>
                <w:szCs w:val="16"/>
              </w:rPr>
            </w:pPr>
            <w:r w:rsidRPr="00481D2D">
              <w:rPr>
                <w:sz w:val="16"/>
                <w:szCs w:val="16"/>
              </w:rPr>
              <w:t>CP-203192</w:t>
            </w:r>
          </w:p>
        </w:tc>
        <w:tc>
          <w:tcPr>
            <w:tcW w:w="524" w:type="dxa"/>
            <w:shd w:val="solid" w:color="FFFFFF" w:fill="auto"/>
          </w:tcPr>
          <w:p w14:paraId="34FC5524" w14:textId="77777777" w:rsidR="00AF6774" w:rsidRPr="00481D2D" w:rsidRDefault="00AF6774" w:rsidP="00AF6774">
            <w:pPr>
              <w:pStyle w:val="TAL"/>
              <w:rPr>
                <w:sz w:val="16"/>
                <w:szCs w:val="16"/>
              </w:rPr>
            </w:pPr>
            <w:r w:rsidRPr="00481D2D">
              <w:rPr>
                <w:sz w:val="16"/>
                <w:szCs w:val="16"/>
              </w:rPr>
              <w:t>6462</w:t>
            </w:r>
          </w:p>
        </w:tc>
        <w:tc>
          <w:tcPr>
            <w:tcW w:w="424" w:type="dxa"/>
            <w:shd w:val="solid" w:color="FFFFFF" w:fill="auto"/>
          </w:tcPr>
          <w:p w14:paraId="4F5B1B45" w14:textId="77777777" w:rsidR="00AF6774" w:rsidRPr="00481D2D" w:rsidRDefault="00AF6774" w:rsidP="00AF6774">
            <w:pPr>
              <w:pStyle w:val="TAR"/>
              <w:rPr>
                <w:sz w:val="16"/>
                <w:szCs w:val="16"/>
              </w:rPr>
            </w:pPr>
          </w:p>
        </w:tc>
        <w:tc>
          <w:tcPr>
            <w:tcW w:w="424" w:type="dxa"/>
            <w:shd w:val="solid" w:color="FFFFFF" w:fill="auto"/>
          </w:tcPr>
          <w:p w14:paraId="7532140F"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1D38762B" w14:textId="77777777" w:rsidR="00AF6774" w:rsidRPr="00481D2D" w:rsidRDefault="00AF6774" w:rsidP="00AF6774">
            <w:pPr>
              <w:pStyle w:val="TAL"/>
              <w:rPr>
                <w:sz w:val="16"/>
                <w:szCs w:val="16"/>
              </w:rPr>
            </w:pPr>
            <w:r w:rsidRPr="00481D2D">
              <w:rPr>
                <w:sz w:val="16"/>
                <w:szCs w:val="16"/>
              </w:rPr>
              <w:t>Editor's Notes for the Service-Interact-Info header field</w:t>
            </w:r>
          </w:p>
        </w:tc>
        <w:tc>
          <w:tcPr>
            <w:tcW w:w="707" w:type="dxa"/>
            <w:shd w:val="solid" w:color="FFFFFF" w:fill="auto"/>
          </w:tcPr>
          <w:p w14:paraId="1A1A06B2" w14:textId="77777777" w:rsidR="00AF6774" w:rsidRPr="00481D2D" w:rsidRDefault="00AF6774" w:rsidP="00AF6774">
            <w:pPr>
              <w:pStyle w:val="TAC"/>
              <w:rPr>
                <w:sz w:val="16"/>
                <w:szCs w:val="16"/>
              </w:rPr>
            </w:pPr>
            <w:r w:rsidRPr="00481D2D">
              <w:rPr>
                <w:sz w:val="16"/>
                <w:szCs w:val="16"/>
              </w:rPr>
              <w:t>17.1.0</w:t>
            </w:r>
          </w:p>
        </w:tc>
      </w:tr>
      <w:tr w:rsidR="00AF6774" w:rsidRPr="00481D2D" w14:paraId="16E706C3" w14:textId="77777777" w:rsidTr="00F85BBF">
        <w:tc>
          <w:tcPr>
            <w:tcW w:w="798" w:type="dxa"/>
            <w:shd w:val="solid" w:color="FFFFFF" w:fill="auto"/>
          </w:tcPr>
          <w:p w14:paraId="02654B42"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0304DCE6"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6C9B26B1" w14:textId="77777777" w:rsidR="00AF6774" w:rsidRPr="00481D2D" w:rsidRDefault="00AF6774" w:rsidP="00AF6774">
            <w:pPr>
              <w:pStyle w:val="TAC"/>
              <w:rPr>
                <w:sz w:val="16"/>
                <w:szCs w:val="16"/>
              </w:rPr>
            </w:pPr>
            <w:r w:rsidRPr="00481D2D">
              <w:rPr>
                <w:sz w:val="16"/>
                <w:szCs w:val="16"/>
              </w:rPr>
              <w:t>CP-203187</w:t>
            </w:r>
          </w:p>
        </w:tc>
        <w:tc>
          <w:tcPr>
            <w:tcW w:w="524" w:type="dxa"/>
            <w:shd w:val="solid" w:color="FFFFFF" w:fill="auto"/>
          </w:tcPr>
          <w:p w14:paraId="17283B8D" w14:textId="77777777" w:rsidR="00AF6774" w:rsidRPr="00481D2D" w:rsidRDefault="00AF6774" w:rsidP="00AF6774">
            <w:pPr>
              <w:pStyle w:val="TAL"/>
              <w:rPr>
                <w:sz w:val="16"/>
                <w:szCs w:val="16"/>
              </w:rPr>
            </w:pPr>
            <w:r w:rsidRPr="00481D2D">
              <w:rPr>
                <w:sz w:val="16"/>
                <w:szCs w:val="16"/>
              </w:rPr>
              <w:t>6465</w:t>
            </w:r>
          </w:p>
        </w:tc>
        <w:tc>
          <w:tcPr>
            <w:tcW w:w="424" w:type="dxa"/>
            <w:shd w:val="solid" w:color="FFFFFF" w:fill="auto"/>
          </w:tcPr>
          <w:p w14:paraId="7D8147BE"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63AA34B7"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13B53184" w14:textId="77777777" w:rsidR="00AF6774" w:rsidRPr="00481D2D" w:rsidRDefault="00AF6774" w:rsidP="00AF6774">
            <w:pPr>
              <w:pStyle w:val="TAL"/>
              <w:rPr>
                <w:sz w:val="16"/>
                <w:szCs w:val="16"/>
              </w:rPr>
            </w:pPr>
            <w:r w:rsidRPr="00481D2D">
              <w:rPr>
                <w:sz w:val="16"/>
                <w:szCs w:val="16"/>
              </w:rPr>
              <w:t>Header fields IANA registered</w:t>
            </w:r>
          </w:p>
        </w:tc>
        <w:tc>
          <w:tcPr>
            <w:tcW w:w="707" w:type="dxa"/>
            <w:shd w:val="solid" w:color="FFFFFF" w:fill="auto"/>
          </w:tcPr>
          <w:p w14:paraId="2939510C" w14:textId="77777777" w:rsidR="00AF6774" w:rsidRPr="00481D2D" w:rsidRDefault="00AF6774" w:rsidP="00AF6774">
            <w:pPr>
              <w:pStyle w:val="TAC"/>
              <w:rPr>
                <w:sz w:val="16"/>
                <w:szCs w:val="16"/>
              </w:rPr>
            </w:pPr>
            <w:r w:rsidRPr="00481D2D">
              <w:rPr>
                <w:sz w:val="16"/>
                <w:szCs w:val="16"/>
              </w:rPr>
              <w:t>17.1.0</w:t>
            </w:r>
          </w:p>
        </w:tc>
      </w:tr>
      <w:tr w:rsidR="00AF6774" w:rsidRPr="00481D2D" w14:paraId="64492566" w14:textId="77777777" w:rsidTr="00F85BBF">
        <w:tc>
          <w:tcPr>
            <w:tcW w:w="798" w:type="dxa"/>
            <w:shd w:val="solid" w:color="FFFFFF" w:fill="auto"/>
          </w:tcPr>
          <w:p w14:paraId="37FB32AB"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3AD39D11"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633D71EF" w14:textId="77777777" w:rsidR="00AF6774" w:rsidRPr="00481D2D" w:rsidRDefault="00AF6774" w:rsidP="00AF6774">
            <w:pPr>
              <w:pStyle w:val="TAC"/>
              <w:rPr>
                <w:sz w:val="16"/>
                <w:szCs w:val="16"/>
              </w:rPr>
            </w:pPr>
            <w:r w:rsidRPr="00481D2D">
              <w:rPr>
                <w:sz w:val="16"/>
                <w:szCs w:val="16"/>
              </w:rPr>
              <w:t>CP-203190</w:t>
            </w:r>
          </w:p>
        </w:tc>
        <w:tc>
          <w:tcPr>
            <w:tcW w:w="524" w:type="dxa"/>
            <w:shd w:val="solid" w:color="FFFFFF" w:fill="auto"/>
          </w:tcPr>
          <w:p w14:paraId="4748D915" w14:textId="77777777" w:rsidR="00AF6774" w:rsidRPr="00481D2D" w:rsidRDefault="00AF6774" w:rsidP="00AF6774">
            <w:pPr>
              <w:pStyle w:val="TAL"/>
              <w:rPr>
                <w:sz w:val="16"/>
                <w:szCs w:val="16"/>
              </w:rPr>
            </w:pPr>
            <w:r w:rsidRPr="00481D2D">
              <w:rPr>
                <w:sz w:val="16"/>
                <w:szCs w:val="16"/>
              </w:rPr>
              <w:t>6470</w:t>
            </w:r>
          </w:p>
        </w:tc>
        <w:tc>
          <w:tcPr>
            <w:tcW w:w="424" w:type="dxa"/>
            <w:shd w:val="solid" w:color="FFFFFF" w:fill="auto"/>
          </w:tcPr>
          <w:p w14:paraId="50BCCCC0" w14:textId="77777777" w:rsidR="00AF6774" w:rsidRPr="00481D2D" w:rsidRDefault="00AF6774" w:rsidP="00AF6774">
            <w:pPr>
              <w:pStyle w:val="TAR"/>
              <w:rPr>
                <w:sz w:val="16"/>
                <w:szCs w:val="16"/>
              </w:rPr>
            </w:pPr>
          </w:p>
        </w:tc>
        <w:tc>
          <w:tcPr>
            <w:tcW w:w="424" w:type="dxa"/>
            <w:shd w:val="solid" w:color="FFFFFF" w:fill="auto"/>
          </w:tcPr>
          <w:p w14:paraId="7607BE95"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22275C5B" w14:textId="77777777" w:rsidR="00AF6774" w:rsidRPr="00481D2D" w:rsidRDefault="00AF6774" w:rsidP="00AF6774">
            <w:pPr>
              <w:pStyle w:val="TAL"/>
              <w:rPr>
                <w:sz w:val="16"/>
                <w:szCs w:val="16"/>
              </w:rPr>
            </w:pPr>
            <w:r w:rsidRPr="00481D2D">
              <w:rPr>
                <w:sz w:val="16"/>
                <w:szCs w:val="16"/>
              </w:rPr>
              <w:t>Reference update: draft-ietf-mmusic-data-channel-sdpneg</w:t>
            </w:r>
          </w:p>
        </w:tc>
        <w:tc>
          <w:tcPr>
            <w:tcW w:w="707" w:type="dxa"/>
            <w:shd w:val="solid" w:color="FFFFFF" w:fill="auto"/>
          </w:tcPr>
          <w:p w14:paraId="5B0EDD35" w14:textId="77777777" w:rsidR="00AF6774" w:rsidRPr="00481D2D" w:rsidRDefault="00AF6774" w:rsidP="00AF6774">
            <w:pPr>
              <w:pStyle w:val="TAC"/>
              <w:rPr>
                <w:sz w:val="16"/>
                <w:szCs w:val="16"/>
              </w:rPr>
            </w:pPr>
            <w:r w:rsidRPr="00481D2D">
              <w:rPr>
                <w:sz w:val="16"/>
                <w:szCs w:val="16"/>
              </w:rPr>
              <w:t>17.1.0</w:t>
            </w:r>
          </w:p>
        </w:tc>
      </w:tr>
      <w:tr w:rsidR="00AF6774" w:rsidRPr="00481D2D" w14:paraId="62C59302" w14:textId="77777777" w:rsidTr="00F85BBF">
        <w:tc>
          <w:tcPr>
            <w:tcW w:w="798" w:type="dxa"/>
            <w:shd w:val="solid" w:color="FFFFFF" w:fill="auto"/>
          </w:tcPr>
          <w:p w14:paraId="652CB084"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7E7C9875"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0CF1BEE9" w14:textId="77777777" w:rsidR="00AF6774" w:rsidRPr="00481D2D" w:rsidRDefault="00AF6774" w:rsidP="00AF6774">
            <w:pPr>
              <w:pStyle w:val="TAC"/>
              <w:rPr>
                <w:sz w:val="16"/>
                <w:szCs w:val="16"/>
              </w:rPr>
            </w:pPr>
            <w:r w:rsidRPr="00481D2D">
              <w:rPr>
                <w:sz w:val="16"/>
                <w:szCs w:val="16"/>
              </w:rPr>
              <w:t>CP-203200</w:t>
            </w:r>
          </w:p>
        </w:tc>
        <w:tc>
          <w:tcPr>
            <w:tcW w:w="524" w:type="dxa"/>
            <w:shd w:val="solid" w:color="FFFFFF" w:fill="auto"/>
          </w:tcPr>
          <w:p w14:paraId="3135B49B" w14:textId="77777777" w:rsidR="00AF6774" w:rsidRPr="00481D2D" w:rsidRDefault="00AF6774" w:rsidP="00AF6774">
            <w:pPr>
              <w:pStyle w:val="TAL"/>
              <w:rPr>
                <w:sz w:val="16"/>
                <w:szCs w:val="16"/>
              </w:rPr>
            </w:pPr>
            <w:r w:rsidRPr="00481D2D">
              <w:rPr>
                <w:sz w:val="16"/>
                <w:szCs w:val="16"/>
              </w:rPr>
              <w:t>6474</w:t>
            </w:r>
          </w:p>
        </w:tc>
        <w:tc>
          <w:tcPr>
            <w:tcW w:w="424" w:type="dxa"/>
            <w:shd w:val="solid" w:color="FFFFFF" w:fill="auto"/>
          </w:tcPr>
          <w:p w14:paraId="745E6E7B" w14:textId="77777777" w:rsidR="00AF6774" w:rsidRPr="00481D2D" w:rsidRDefault="00AF6774" w:rsidP="00AF6774">
            <w:pPr>
              <w:pStyle w:val="TAR"/>
              <w:rPr>
                <w:sz w:val="16"/>
                <w:szCs w:val="16"/>
              </w:rPr>
            </w:pPr>
          </w:p>
        </w:tc>
        <w:tc>
          <w:tcPr>
            <w:tcW w:w="424" w:type="dxa"/>
            <w:shd w:val="solid" w:color="FFFFFF" w:fill="auto"/>
          </w:tcPr>
          <w:p w14:paraId="65C14C28"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439394E4" w14:textId="77777777" w:rsidR="00AF6774" w:rsidRPr="00481D2D" w:rsidRDefault="00AF6774" w:rsidP="00AF6774">
            <w:pPr>
              <w:pStyle w:val="TAL"/>
              <w:rPr>
                <w:sz w:val="16"/>
                <w:szCs w:val="16"/>
              </w:rPr>
            </w:pPr>
            <w:r w:rsidRPr="00481D2D">
              <w:rPr>
                <w:sz w:val="16"/>
                <w:szCs w:val="16"/>
              </w:rPr>
              <w:t>Reference update: MMCMH related IETF drafts</w:t>
            </w:r>
          </w:p>
        </w:tc>
        <w:tc>
          <w:tcPr>
            <w:tcW w:w="707" w:type="dxa"/>
            <w:shd w:val="solid" w:color="FFFFFF" w:fill="auto"/>
          </w:tcPr>
          <w:p w14:paraId="0FC3BA0F" w14:textId="77777777" w:rsidR="00AF6774" w:rsidRPr="00481D2D" w:rsidRDefault="00AF6774" w:rsidP="00AF6774">
            <w:pPr>
              <w:pStyle w:val="TAC"/>
              <w:rPr>
                <w:sz w:val="16"/>
                <w:szCs w:val="16"/>
              </w:rPr>
            </w:pPr>
            <w:r w:rsidRPr="00481D2D">
              <w:rPr>
                <w:sz w:val="16"/>
                <w:szCs w:val="16"/>
              </w:rPr>
              <w:t>17.1.0</w:t>
            </w:r>
          </w:p>
        </w:tc>
      </w:tr>
      <w:tr w:rsidR="00AF6774" w:rsidRPr="00481D2D" w14:paraId="31D61DDA" w14:textId="77777777" w:rsidTr="00F85BBF">
        <w:tc>
          <w:tcPr>
            <w:tcW w:w="798" w:type="dxa"/>
            <w:shd w:val="solid" w:color="FFFFFF" w:fill="auto"/>
          </w:tcPr>
          <w:p w14:paraId="50A5B175"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7F95A766"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2B43E25A"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664F588E" w14:textId="77777777" w:rsidR="00AF6774" w:rsidRPr="00481D2D" w:rsidRDefault="00AF6774" w:rsidP="00AF6774">
            <w:pPr>
              <w:pStyle w:val="TAL"/>
              <w:rPr>
                <w:sz w:val="16"/>
                <w:szCs w:val="16"/>
              </w:rPr>
            </w:pPr>
            <w:r w:rsidRPr="00481D2D">
              <w:rPr>
                <w:sz w:val="16"/>
                <w:szCs w:val="16"/>
              </w:rPr>
              <w:t>6476</w:t>
            </w:r>
          </w:p>
        </w:tc>
        <w:tc>
          <w:tcPr>
            <w:tcW w:w="424" w:type="dxa"/>
            <w:shd w:val="solid" w:color="FFFFFF" w:fill="auto"/>
          </w:tcPr>
          <w:p w14:paraId="0D0532D4"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1B7BB06E" w14:textId="77777777" w:rsidR="00AF6774" w:rsidRPr="00481D2D" w:rsidRDefault="00AF6774" w:rsidP="00AF6774">
            <w:pPr>
              <w:pStyle w:val="TAC"/>
              <w:rPr>
                <w:sz w:val="16"/>
                <w:szCs w:val="16"/>
              </w:rPr>
            </w:pPr>
            <w:r w:rsidRPr="00481D2D">
              <w:rPr>
                <w:sz w:val="16"/>
                <w:szCs w:val="16"/>
              </w:rPr>
              <w:t>B</w:t>
            </w:r>
          </w:p>
        </w:tc>
        <w:tc>
          <w:tcPr>
            <w:tcW w:w="4919" w:type="dxa"/>
            <w:shd w:val="solid" w:color="FFFFFF" w:fill="auto"/>
          </w:tcPr>
          <w:p w14:paraId="732C3563" w14:textId="77777777" w:rsidR="00AF6774" w:rsidRPr="00481D2D" w:rsidRDefault="00AF6774" w:rsidP="00AF6774">
            <w:pPr>
              <w:pStyle w:val="TAL"/>
              <w:rPr>
                <w:sz w:val="16"/>
                <w:szCs w:val="16"/>
              </w:rPr>
            </w:pPr>
            <w:r w:rsidRPr="00481D2D">
              <w:rPr>
                <w:sz w:val="16"/>
                <w:szCs w:val="16"/>
              </w:rPr>
              <w:t xml:space="preserve">Adding handling of the UE configuration parameter “Access_Point_Name_Parameter_Reading_Rule“ for the UE to read the APN name parameter from correct input source. </w:t>
            </w:r>
          </w:p>
        </w:tc>
        <w:tc>
          <w:tcPr>
            <w:tcW w:w="707" w:type="dxa"/>
            <w:shd w:val="solid" w:color="FFFFFF" w:fill="auto"/>
          </w:tcPr>
          <w:p w14:paraId="02091779" w14:textId="77777777" w:rsidR="00AF6774" w:rsidRPr="00481D2D" w:rsidRDefault="00AF6774" w:rsidP="00AF6774">
            <w:pPr>
              <w:pStyle w:val="TAC"/>
              <w:rPr>
                <w:sz w:val="16"/>
                <w:szCs w:val="16"/>
              </w:rPr>
            </w:pPr>
            <w:r w:rsidRPr="00481D2D">
              <w:rPr>
                <w:sz w:val="16"/>
                <w:szCs w:val="16"/>
              </w:rPr>
              <w:t>17.1.0</w:t>
            </w:r>
          </w:p>
        </w:tc>
      </w:tr>
      <w:tr w:rsidR="00AF6774" w:rsidRPr="00481D2D" w14:paraId="19A57C92" w14:textId="77777777" w:rsidTr="00F85BBF">
        <w:tc>
          <w:tcPr>
            <w:tcW w:w="798" w:type="dxa"/>
            <w:shd w:val="solid" w:color="FFFFFF" w:fill="auto"/>
          </w:tcPr>
          <w:p w14:paraId="7E440411"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125D0926"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1634ABC8"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7DAEDB3D" w14:textId="77777777" w:rsidR="00AF6774" w:rsidRPr="00481D2D" w:rsidRDefault="00AF6774" w:rsidP="00AF6774">
            <w:pPr>
              <w:pStyle w:val="TAL"/>
              <w:rPr>
                <w:sz w:val="16"/>
                <w:szCs w:val="16"/>
              </w:rPr>
            </w:pPr>
            <w:r w:rsidRPr="00481D2D">
              <w:rPr>
                <w:sz w:val="16"/>
                <w:szCs w:val="16"/>
              </w:rPr>
              <w:t>6478</w:t>
            </w:r>
          </w:p>
        </w:tc>
        <w:tc>
          <w:tcPr>
            <w:tcW w:w="424" w:type="dxa"/>
            <w:shd w:val="solid" w:color="FFFFFF" w:fill="auto"/>
          </w:tcPr>
          <w:p w14:paraId="381DAD38" w14:textId="77777777" w:rsidR="00AF6774" w:rsidRPr="00481D2D" w:rsidRDefault="00AF6774" w:rsidP="00AF6774">
            <w:pPr>
              <w:pStyle w:val="TAR"/>
              <w:rPr>
                <w:sz w:val="16"/>
                <w:szCs w:val="16"/>
              </w:rPr>
            </w:pPr>
          </w:p>
        </w:tc>
        <w:tc>
          <w:tcPr>
            <w:tcW w:w="424" w:type="dxa"/>
            <w:shd w:val="solid" w:color="FFFFFF" w:fill="auto"/>
          </w:tcPr>
          <w:p w14:paraId="658B1322"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2369FEBB" w14:textId="77777777" w:rsidR="00AF6774" w:rsidRPr="00481D2D" w:rsidRDefault="00AF6774" w:rsidP="00AF6774">
            <w:pPr>
              <w:pStyle w:val="TAL"/>
              <w:rPr>
                <w:sz w:val="16"/>
                <w:szCs w:val="16"/>
              </w:rPr>
            </w:pPr>
            <w:r w:rsidRPr="00481D2D">
              <w:rPr>
                <w:sz w:val="16"/>
                <w:szCs w:val="16"/>
              </w:rPr>
              <w:t>Addition of missing abbreviations.</w:t>
            </w:r>
          </w:p>
        </w:tc>
        <w:tc>
          <w:tcPr>
            <w:tcW w:w="707" w:type="dxa"/>
            <w:shd w:val="solid" w:color="FFFFFF" w:fill="auto"/>
          </w:tcPr>
          <w:p w14:paraId="345E1DAE" w14:textId="77777777" w:rsidR="00AF6774" w:rsidRPr="00481D2D" w:rsidRDefault="00AF6774" w:rsidP="00AF6774">
            <w:pPr>
              <w:pStyle w:val="TAC"/>
              <w:rPr>
                <w:sz w:val="16"/>
                <w:szCs w:val="16"/>
              </w:rPr>
            </w:pPr>
            <w:r w:rsidRPr="00481D2D">
              <w:rPr>
                <w:sz w:val="16"/>
                <w:szCs w:val="16"/>
              </w:rPr>
              <w:t>17.1.0</w:t>
            </w:r>
          </w:p>
        </w:tc>
      </w:tr>
      <w:tr w:rsidR="00AF6774" w:rsidRPr="00481D2D" w14:paraId="6B68714A" w14:textId="77777777" w:rsidTr="00F85BBF">
        <w:tc>
          <w:tcPr>
            <w:tcW w:w="798" w:type="dxa"/>
            <w:shd w:val="solid" w:color="FFFFFF" w:fill="auto"/>
          </w:tcPr>
          <w:p w14:paraId="7CA8B724"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6F86D291"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2248F37F"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63B21B7D" w14:textId="77777777" w:rsidR="00AF6774" w:rsidRPr="00481D2D" w:rsidRDefault="00AF6774" w:rsidP="00AF6774">
            <w:pPr>
              <w:pStyle w:val="TAL"/>
              <w:rPr>
                <w:sz w:val="16"/>
                <w:szCs w:val="16"/>
              </w:rPr>
            </w:pPr>
            <w:r w:rsidRPr="00481D2D">
              <w:rPr>
                <w:sz w:val="16"/>
                <w:szCs w:val="16"/>
              </w:rPr>
              <w:t>6480</w:t>
            </w:r>
          </w:p>
        </w:tc>
        <w:tc>
          <w:tcPr>
            <w:tcW w:w="424" w:type="dxa"/>
            <w:shd w:val="solid" w:color="FFFFFF" w:fill="auto"/>
          </w:tcPr>
          <w:p w14:paraId="42D567C5"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0FFAD6D9"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2510F3FD" w14:textId="77777777" w:rsidR="00AF6774" w:rsidRPr="00481D2D" w:rsidRDefault="00AF6774" w:rsidP="00AF6774">
            <w:pPr>
              <w:pStyle w:val="TAL"/>
              <w:rPr>
                <w:sz w:val="16"/>
                <w:szCs w:val="16"/>
              </w:rPr>
            </w:pPr>
            <w:r w:rsidRPr="00481D2D">
              <w:rPr>
                <w:sz w:val="16"/>
                <w:szCs w:val="16"/>
              </w:rPr>
              <w:t>Improve readability of section L.3.2.8.2 for P-CSCF handling of REGISTER request for RLOS</w:t>
            </w:r>
          </w:p>
        </w:tc>
        <w:tc>
          <w:tcPr>
            <w:tcW w:w="707" w:type="dxa"/>
            <w:shd w:val="solid" w:color="FFFFFF" w:fill="auto"/>
          </w:tcPr>
          <w:p w14:paraId="166CEA62" w14:textId="77777777" w:rsidR="00AF6774" w:rsidRPr="00481D2D" w:rsidRDefault="00AF6774" w:rsidP="00AF6774">
            <w:pPr>
              <w:pStyle w:val="TAC"/>
              <w:rPr>
                <w:sz w:val="16"/>
                <w:szCs w:val="16"/>
              </w:rPr>
            </w:pPr>
            <w:r w:rsidRPr="00481D2D">
              <w:rPr>
                <w:sz w:val="16"/>
                <w:szCs w:val="16"/>
              </w:rPr>
              <w:t>17.1.0</w:t>
            </w:r>
          </w:p>
        </w:tc>
      </w:tr>
      <w:tr w:rsidR="00AF6774" w:rsidRPr="00481D2D" w14:paraId="56FA6DDB" w14:textId="77777777" w:rsidTr="00F85BBF">
        <w:tc>
          <w:tcPr>
            <w:tcW w:w="798" w:type="dxa"/>
            <w:shd w:val="solid" w:color="FFFFFF" w:fill="auto"/>
          </w:tcPr>
          <w:p w14:paraId="20CF0CDC"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422D19D5"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5744C5E9" w14:textId="77777777" w:rsidR="00AF6774" w:rsidRPr="00481D2D" w:rsidRDefault="00AF6774" w:rsidP="00AF6774">
            <w:pPr>
              <w:pStyle w:val="TAC"/>
              <w:rPr>
                <w:sz w:val="16"/>
                <w:szCs w:val="16"/>
              </w:rPr>
            </w:pPr>
            <w:r w:rsidRPr="00481D2D">
              <w:rPr>
                <w:sz w:val="16"/>
                <w:szCs w:val="16"/>
              </w:rPr>
              <w:t>CP-203256</w:t>
            </w:r>
          </w:p>
        </w:tc>
        <w:tc>
          <w:tcPr>
            <w:tcW w:w="524" w:type="dxa"/>
            <w:shd w:val="solid" w:color="FFFFFF" w:fill="auto"/>
          </w:tcPr>
          <w:p w14:paraId="04696B11" w14:textId="77777777" w:rsidR="00AF6774" w:rsidRPr="00481D2D" w:rsidRDefault="00AF6774" w:rsidP="00AF6774">
            <w:pPr>
              <w:pStyle w:val="TAL"/>
              <w:rPr>
                <w:sz w:val="16"/>
                <w:szCs w:val="16"/>
              </w:rPr>
            </w:pPr>
            <w:r w:rsidRPr="00481D2D">
              <w:rPr>
                <w:sz w:val="16"/>
                <w:szCs w:val="16"/>
              </w:rPr>
              <w:t>6481</w:t>
            </w:r>
          </w:p>
        </w:tc>
        <w:tc>
          <w:tcPr>
            <w:tcW w:w="424" w:type="dxa"/>
            <w:shd w:val="solid" w:color="FFFFFF" w:fill="auto"/>
          </w:tcPr>
          <w:p w14:paraId="5B3D2279" w14:textId="77777777" w:rsidR="00AF6774" w:rsidRPr="00481D2D" w:rsidRDefault="00AF6774" w:rsidP="00AF6774">
            <w:pPr>
              <w:pStyle w:val="TAR"/>
              <w:rPr>
                <w:sz w:val="16"/>
                <w:szCs w:val="16"/>
              </w:rPr>
            </w:pPr>
            <w:r w:rsidRPr="00481D2D">
              <w:rPr>
                <w:sz w:val="16"/>
                <w:szCs w:val="16"/>
              </w:rPr>
              <w:t>2</w:t>
            </w:r>
          </w:p>
        </w:tc>
        <w:tc>
          <w:tcPr>
            <w:tcW w:w="424" w:type="dxa"/>
            <w:shd w:val="solid" w:color="FFFFFF" w:fill="auto"/>
          </w:tcPr>
          <w:p w14:paraId="536057BE" w14:textId="77777777" w:rsidR="00AF6774" w:rsidRPr="00481D2D" w:rsidRDefault="00AF6774" w:rsidP="00AF6774">
            <w:pPr>
              <w:pStyle w:val="TAC"/>
              <w:rPr>
                <w:sz w:val="16"/>
                <w:szCs w:val="16"/>
              </w:rPr>
            </w:pPr>
            <w:r w:rsidRPr="00481D2D">
              <w:rPr>
                <w:sz w:val="16"/>
                <w:szCs w:val="16"/>
              </w:rPr>
              <w:t>B</w:t>
            </w:r>
          </w:p>
        </w:tc>
        <w:tc>
          <w:tcPr>
            <w:tcW w:w="4919" w:type="dxa"/>
            <w:shd w:val="solid" w:color="FFFFFF" w:fill="auto"/>
          </w:tcPr>
          <w:p w14:paraId="3213016B" w14:textId="77777777" w:rsidR="00AF6774" w:rsidRPr="00481D2D" w:rsidRDefault="00AF6774" w:rsidP="00AF6774">
            <w:pPr>
              <w:pStyle w:val="TAL"/>
              <w:rPr>
                <w:sz w:val="16"/>
                <w:szCs w:val="16"/>
              </w:rPr>
            </w:pPr>
            <w:r w:rsidRPr="00481D2D">
              <w:rPr>
                <w:sz w:val="16"/>
                <w:szCs w:val="16"/>
              </w:rPr>
              <w:t>Policy for handover between WLAN and 5GS</w:t>
            </w:r>
          </w:p>
        </w:tc>
        <w:tc>
          <w:tcPr>
            <w:tcW w:w="707" w:type="dxa"/>
            <w:shd w:val="solid" w:color="FFFFFF" w:fill="auto"/>
          </w:tcPr>
          <w:p w14:paraId="1E2A4735" w14:textId="77777777" w:rsidR="00AF6774" w:rsidRPr="00481D2D" w:rsidRDefault="00AF6774" w:rsidP="00AF6774">
            <w:pPr>
              <w:pStyle w:val="TAC"/>
              <w:rPr>
                <w:sz w:val="16"/>
                <w:szCs w:val="16"/>
              </w:rPr>
            </w:pPr>
            <w:r w:rsidRPr="00481D2D">
              <w:rPr>
                <w:sz w:val="16"/>
                <w:szCs w:val="16"/>
              </w:rPr>
              <w:t>17.1.0</w:t>
            </w:r>
          </w:p>
        </w:tc>
      </w:tr>
      <w:tr w:rsidR="008E48EA" w:rsidRPr="00481D2D" w14:paraId="148FF31A" w14:textId="77777777" w:rsidTr="00F85BBF">
        <w:tc>
          <w:tcPr>
            <w:tcW w:w="798" w:type="dxa"/>
            <w:shd w:val="solid" w:color="FFFFFF" w:fill="auto"/>
          </w:tcPr>
          <w:p w14:paraId="60554DD6" w14:textId="77777777" w:rsidR="008E48EA" w:rsidRPr="00481D2D" w:rsidRDefault="008E48EA" w:rsidP="00AF6774">
            <w:pPr>
              <w:pStyle w:val="TAC"/>
              <w:rPr>
                <w:sz w:val="16"/>
                <w:szCs w:val="16"/>
              </w:rPr>
            </w:pPr>
            <w:r w:rsidRPr="00481D2D">
              <w:rPr>
                <w:sz w:val="16"/>
                <w:szCs w:val="16"/>
              </w:rPr>
              <w:t>2021-03</w:t>
            </w:r>
          </w:p>
        </w:tc>
        <w:tc>
          <w:tcPr>
            <w:tcW w:w="797" w:type="dxa"/>
            <w:shd w:val="solid" w:color="FFFFFF" w:fill="auto"/>
          </w:tcPr>
          <w:p w14:paraId="4397FE6E" w14:textId="77777777" w:rsidR="008E48EA" w:rsidRPr="00481D2D" w:rsidRDefault="008E48EA" w:rsidP="00AF6774">
            <w:pPr>
              <w:pStyle w:val="TAC"/>
              <w:rPr>
                <w:sz w:val="16"/>
                <w:szCs w:val="16"/>
              </w:rPr>
            </w:pPr>
            <w:r w:rsidRPr="00481D2D">
              <w:rPr>
                <w:sz w:val="16"/>
                <w:szCs w:val="16"/>
              </w:rPr>
              <w:t>CT#91e</w:t>
            </w:r>
          </w:p>
        </w:tc>
        <w:tc>
          <w:tcPr>
            <w:tcW w:w="1088" w:type="dxa"/>
            <w:shd w:val="solid" w:color="FFFFFF" w:fill="auto"/>
          </w:tcPr>
          <w:p w14:paraId="3908AD2F" w14:textId="77777777" w:rsidR="008E48EA" w:rsidRPr="00481D2D" w:rsidRDefault="008E48EA" w:rsidP="00AF6774">
            <w:pPr>
              <w:pStyle w:val="TAC"/>
              <w:rPr>
                <w:sz w:val="16"/>
                <w:szCs w:val="16"/>
              </w:rPr>
            </w:pPr>
            <w:r w:rsidRPr="00481D2D">
              <w:rPr>
                <w:sz w:val="16"/>
                <w:szCs w:val="16"/>
              </w:rPr>
              <w:t>CP-210134</w:t>
            </w:r>
          </w:p>
        </w:tc>
        <w:tc>
          <w:tcPr>
            <w:tcW w:w="524" w:type="dxa"/>
            <w:shd w:val="solid" w:color="FFFFFF" w:fill="auto"/>
          </w:tcPr>
          <w:p w14:paraId="1CE8BB25" w14:textId="77777777" w:rsidR="008E48EA" w:rsidRPr="00481D2D" w:rsidRDefault="008E48EA" w:rsidP="00AF6774">
            <w:pPr>
              <w:pStyle w:val="TAL"/>
              <w:rPr>
                <w:sz w:val="16"/>
                <w:szCs w:val="16"/>
              </w:rPr>
            </w:pPr>
            <w:r w:rsidRPr="00481D2D">
              <w:rPr>
                <w:sz w:val="16"/>
                <w:szCs w:val="16"/>
              </w:rPr>
              <w:t>6482</w:t>
            </w:r>
          </w:p>
        </w:tc>
        <w:tc>
          <w:tcPr>
            <w:tcW w:w="424" w:type="dxa"/>
            <w:shd w:val="solid" w:color="FFFFFF" w:fill="auto"/>
          </w:tcPr>
          <w:p w14:paraId="27603077" w14:textId="77777777" w:rsidR="008E48EA" w:rsidRPr="00481D2D" w:rsidRDefault="008E48EA" w:rsidP="00AF6774">
            <w:pPr>
              <w:pStyle w:val="TAR"/>
              <w:rPr>
                <w:sz w:val="16"/>
                <w:szCs w:val="16"/>
              </w:rPr>
            </w:pPr>
            <w:r w:rsidRPr="00481D2D">
              <w:rPr>
                <w:sz w:val="16"/>
                <w:szCs w:val="16"/>
              </w:rPr>
              <w:t>1</w:t>
            </w:r>
          </w:p>
        </w:tc>
        <w:tc>
          <w:tcPr>
            <w:tcW w:w="424" w:type="dxa"/>
            <w:shd w:val="solid" w:color="FFFFFF" w:fill="auto"/>
          </w:tcPr>
          <w:p w14:paraId="30301DA6" w14:textId="77777777" w:rsidR="008E48EA" w:rsidRPr="00481D2D" w:rsidRDefault="008E48EA" w:rsidP="00AF6774">
            <w:pPr>
              <w:pStyle w:val="TAC"/>
              <w:rPr>
                <w:sz w:val="16"/>
                <w:szCs w:val="16"/>
              </w:rPr>
            </w:pPr>
            <w:r w:rsidRPr="00481D2D">
              <w:rPr>
                <w:sz w:val="16"/>
                <w:szCs w:val="16"/>
              </w:rPr>
              <w:t>F</w:t>
            </w:r>
          </w:p>
        </w:tc>
        <w:tc>
          <w:tcPr>
            <w:tcW w:w="4919" w:type="dxa"/>
            <w:shd w:val="solid" w:color="FFFFFF" w:fill="auto"/>
          </w:tcPr>
          <w:p w14:paraId="40EE29AB" w14:textId="77777777" w:rsidR="008E48EA" w:rsidRPr="00481D2D" w:rsidRDefault="008E48EA" w:rsidP="00AF6774">
            <w:pPr>
              <w:pStyle w:val="TAL"/>
              <w:rPr>
                <w:sz w:val="16"/>
                <w:szCs w:val="16"/>
              </w:rPr>
            </w:pPr>
            <w:r w:rsidRPr="00481D2D">
              <w:rPr>
                <w:sz w:val="16"/>
                <w:szCs w:val="16"/>
              </w:rPr>
              <w:t>Clarification on receiving a 4xx, 5xx (except 503) or 6xx response without Retry-After header field to the REGISTER request</w:t>
            </w:r>
          </w:p>
        </w:tc>
        <w:tc>
          <w:tcPr>
            <w:tcW w:w="707" w:type="dxa"/>
            <w:shd w:val="solid" w:color="FFFFFF" w:fill="auto"/>
          </w:tcPr>
          <w:p w14:paraId="0BC16016" w14:textId="77777777" w:rsidR="008E48EA" w:rsidRPr="00481D2D" w:rsidRDefault="008E48EA" w:rsidP="00AF6774">
            <w:pPr>
              <w:pStyle w:val="TAC"/>
              <w:rPr>
                <w:sz w:val="16"/>
                <w:szCs w:val="16"/>
              </w:rPr>
            </w:pPr>
            <w:r w:rsidRPr="00481D2D">
              <w:rPr>
                <w:sz w:val="16"/>
                <w:szCs w:val="16"/>
              </w:rPr>
              <w:t>17.2.0</w:t>
            </w:r>
          </w:p>
        </w:tc>
      </w:tr>
      <w:tr w:rsidR="00497520" w:rsidRPr="00481D2D" w14:paraId="740D21FC" w14:textId="77777777" w:rsidTr="00F85BBF">
        <w:tc>
          <w:tcPr>
            <w:tcW w:w="798" w:type="dxa"/>
            <w:shd w:val="solid" w:color="FFFFFF" w:fill="auto"/>
          </w:tcPr>
          <w:p w14:paraId="716DEE61"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215EF973"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53946E25" w14:textId="77777777" w:rsidR="00497520" w:rsidRPr="00481D2D" w:rsidRDefault="00497520" w:rsidP="00497520">
            <w:pPr>
              <w:pStyle w:val="TAC"/>
              <w:rPr>
                <w:sz w:val="16"/>
                <w:szCs w:val="16"/>
              </w:rPr>
            </w:pPr>
            <w:r w:rsidRPr="00481D2D">
              <w:rPr>
                <w:sz w:val="16"/>
                <w:szCs w:val="16"/>
              </w:rPr>
              <w:t>CP-210129</w:t>
            </w:r>
          </w:p>
        </w:tc>
        <w:tc>
          <w:tcPr>
            <w:tcW w:w="524" w:type="dxa"/>
            <w:shd w:val="solid" w:color="FFFFFF" w:fill="auto"/>
          </w:tcPr>
          <w:p w14:paraId="00525238" w14:textId="77777777" w:rsidR="00497520" w:rsidRPr="00481D2D" w:rsidRDefault="00497520" w:rsidP="00497520">
            <w:pPr>
              <w:pStyle w:val="TAL"/>
              <w:rPr>
                <w:sz w:val="16"/>
                <w:szCs w:val="16"/>
              </w:rPr>
            </w:pPr>
            <w:r w:rsidRPr="00481D2D">
              <w:rPr>
                <w:sz w:val="16"/>
                <w:szCs w:val="16"/>
              </w:rPr>
              <w:t>6483</w:t>
            </w:r>
          </w:p>
        </w:tc>
        <w:tc>
          <w:tcPr>
            <w:tcW w:w="424" w:type="dxa"/>
            <w:shd w:val="solid" w:color="FFFFFF" w:fill="auto"/>
          </w:tcPr>
          <w:p w14:paraId="7128DA79" w14:textId="77777777" w:rsidR="00497520" w:rsidRPr="00481D2D" w:rsidRDefault="00497520" w:rsidP="00497520">
            <w:pPr>
              <w:pStyle w:val="TAR"/>
              <w:rPr>
                <w:sz w:val="16"/>
                <w:szCs w:val="16"/>
              </w:rPr>
            </w:pPr>
            <w:r w:rsidRPr="00481D2D">
              <w:rPr>
                <w:sz w:val="16"/>
                <w:szCs w:val="16"/>
              </w:rPr>
              <w:t>1</w:t>
            </w:r>
          </w:p>
        </w:tc>
        <w:tc>
          <w:tcPr>
            <w:tcW w:w="424" w:type="dxa"/>
            <w:shd w:val="solid" w:color="FFFFFF" w:fill="auto"/>
          </w:tcPr>
          <w:p w14:paraId="475253A3"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3C5F69DC" w14:textId="77777777" w:rsidR="00497520" w:rsidRPr="00481D2D" w:rsidRDefault="00497520" w:rsidP="00497520">
            <w:pPr>
              <w:pStyle w:val="TAL"/>
              <w:rPr>
                <w:sz w:val="16"/>
                <w:szCs w:val="16"/>
              </w:rPr>
            </w:pPr>
            <w:r w:rsidRPr="00481D2D">
              <w:rPr>
                <w:sz w:val="16"/>
                <w:szCs w:val="16"/>
              </w:rPr>
              <w:t>correction of implementation error of CR6450</w:t>
            </w:r>
          </w:p>
        </w:tc>
        <w:tc>
          <w:tcPr>
            <w:tcW w:w="707" w:type="dxa"/>
            <w:shd w:val="solid" w:color="FFFFFF" w:fill="auto"/>
          </w:tcPr>
          <w:p w14:paraId="336CE800" w14:textId="77777777" w:rsidR="00497520" w:rsidRPr="00481D2D" w:rsidRDefault="00497520" w:rsidP="00497520">
            <w:pPr>
              <w:pStyle w:val="TAC"/>
              <w:rPr>
                <w:sz w:val="16"/>
                <w:szCs w:val="16"/>
              </w:rPr>
            </w:pPr>
            <w:r w:rsidRPr="00481D2D">
              <w:rPr>
                <w:sz w:val="16"/>
                <w:szCs w:val="16"/>
              </w:rPr>
              <w:t>17.2.0</w:t>
            </w:r>
          </w:p>
        </w:tc>
      </w:tr>
      <w:tr w:rsidR="00497520" w:rsidRPr="00481D2D" w14:paraId="70119DDA" w14:textId="77777777" w:rsidTr="00F85BBF">
        <w:tc>
          <w:tcPr>
            <w:tcW w:w="798" w:type="dxa"/>
            <w:shd w:val="solid" w:color="FFFFFF" w:fill="auto"/>
          </w:tcPr>
          <w:p w14:paraId="36DDC685"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7515AD76"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5BAC7D34" w14:textId="77777777" w:rsidR="00497520" w:rsidRPr="00481D2D" w:rsidRDefault="00497520" w:rsidP="00497520">
            <w:pPr>
              <w:pStyle w:val="TAC"/>
              <w:rPr>
                <w:sz w:val="16"/>
                <w:szCs w:val="16"/>
              </w:rPr>
            </w:pPr>
            <w:r w:rsidRPr="00481D2D">
              <w:rPr>
                <w:sz w:val="16"/>
                <w:szCs w:val="16"/>
              </w:rPr>
              <w:t>CP-210096</w:t>
            </w:r>
          </w:p>
        </w:tc>
        <w:tc>
          <w:tcPr>
            <w:tcW w:w="524" w:type="dxa"/>
            <w:shd w:val="solid" w:color="FFFFFF" w:fill="auto"/>
          </w:tcPr>
          <w:p w14:paraId="034C1F1E" w14:textId="77777777" w:rsidR="00497520" w:rsidRPr="00481D2D" w:rsidRDefault="00497520" w:rsidP="00497520">
            <w:pPr>
              <w:pStyle w:val="TAL"/>
              <w:rPr>
                <w:sz w:val="16"/>
                <w:szCs w:val="16"/>
              </w:rPr>
            </w:pPr>
            <w:r w:rsidRPr="00481D2D">
              <w:rPr>
                <w:sz w:val="16"/>
                <w:szCs w:val="16"/>
              </w:rPr>
              <w:t>6489</w:t>
            </w:r>
          </w:p>
        </w:tc>
        <w:tc>
          <w:tcPr>
            <w:tcW w:w="424" w:type="dxa"/>
            <w:shd w:val="solid" w:color="FFFFFF" w:fill="auto"/>
          </w:tcPr>
          <w:p w14:paraId="1A52729B" w14:textId="77777777" w:rsidR="00497520" w:rsidRPr="00481D2D" w:rsidRDefault="00497520" w:rsidP="00497520">
            <w:pPr>
              <w:pStyle w:val="TAR"/>
              <w:rPr>
                <w:sz w:val="16"/>
                <w:szCs w:val="16"/>
              </w:rPr>
            </w:pPr>
          </w:p>
        </w:tc>
        <w:tc>
          <w:tcPr>
            <w:tcW w:w="424" w:type="dxa"/>
            <w:shd w:val="solid" w:color="FFFFFF" w:fill="auto"/>
          </w:tcPr>
          <w:p w14:paraId="68035A55"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63AD5E4C" w14:textId="77777777" w:rsidR="00497520" w:rsidRPr="00481D2D" w:rsidRDefault="00497520" w:rsidP="00497520">
            <w:pPr>
              <w:pStyle w:val="TAL"/>
              <w:rPr>
                <w:sz w:val="16"/>
                <w:szCs w:val="16"/>
              </w:rPr>
            </w:pPr>
            <w:r w:rsidRPr="00481D2D">
              <w:rPr>
                <w:sz w:val="16"/>
                <w:szCs w:val="16"/>
              </w:rPr>
              <w:t>Reference update: RFC 8841</w:t>
            </w:r>
          </w:p>
        </w:tc>
        <w:tc>
          <w:tcPr>
            <w:tcW w:w="707" w:type="dxa"/>
            <w:shd w:val="solid" w:color="FFFFFF" w:fill="auto"/>
          </w:tcPr>
          <w:p w14:paraId="0D076746" w14:textId="77777777" w:rsidR="00497520" w:rsidRPr="00481D2D" w:rsidRDefault="00497520" w:rsidP="00497520">
            <w:pPr>
              <w:pStyle w:val="TAC"/>
              <w:rPr>
                <w:sz w:val="16"/>
                <w:szCs w:val="16"/>
              </w:rPr>
            </w:pPr>
            <w:r w:rsidRPr="00481D2D">
              <w:rPr>
                <w:sz w:val="16"/>
                <w:szCs w:val="16"/>
              </w:rPr>
              <w:t>17.2.0</w:t>
            </w:r>
          </w:p>
        </w:tc>
      </w:tr>
      <w:tr w:rsidR="00497520" w:rsidRPr="00481D2D" w14:paraId="50EA6836" w14:textId="77777777" w:rsidTr="00F85BBF">
        <w:tc>
          <w:tcPr>
            <w:tcW w:w="798" w:type="dxa"/>
            <w:shd w:val="solid" w:color="FFFFFF" w:fill="auto"/>
          </w:tcPr>
          <w:p w14:paraId="6EE1A197"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6100FF30"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7E4AAC7A" w14:textId="77777777" w:rsidR="00497520" w:rsidRPr="00481D2D" w:rsidRDefault="00497520" w:rsidP="00497520">
            <w:pPr>
              <w:pStyle w:val="TAC"/>
              <w:rPr>
                <w:sz w:val="16"/>
                <w:szCs w:val="16"/>
              </w:rPr>
            </w:pPr>
            <w:r w:rsidRPr="00481D2D">
              <w:rPr>
                <w:sz w:val="16"/>
                <w:szCs w:val="16"/>
              </w:rPr>
              <w:t>CP-210098</w:t>
            </w:r>
          </w:p>
        </w:tc>
        <w:tc>
          <w:tcPr>
            <w:tcW w:w="524" w:type="dxa"/>
            <w:shd w:val="solid" w:color="FFFFFF" w:fill="auto"/>
          </w:tcPr>
          <w:p w14:paraId="11C7AE92" w14:textId="77777777" w:rsidR="00497520" w:rsidRPr="00481D2D" w:rsidRDefault="00497520" w:rsidP="00497520">
            <w:pPr>
              <w:pStyle w:val="TAL"/>
              <w:rPr>
                <w:sz w:val="16"/>
                <w:szCs w:val="16"/>
              </w:rPr>
            </w:pPr>
            <w:r w:rsidRPr="00481D2D">
              <w:rPr>
                <w:sz w:val="16"/>
                <w:szCs w:val="16"/>
              </w:rPr>
              <w:t>6494</w:t>
            </w:r>
          </w:p>
        </w:tc>
        <w:tc>
          <w:tcPr>
            <w:tcW w:w="424" w:type="dxa"/>
            <w:shd w:val="solid" w:color="FFFFFF" w:fill="auto"/>
          </w:tcPr>
          <w:p w14:paraId="3480E065" w14:textId="77777777" w:rsidR="00497520" w:rsidRPr="00481D2D" w:rsidRDefault="00497520" w:rsidP="00497520">
            <w:pPr>
              <w:pStyle w:val="TAR"/>
              <w:rPr>
                <w:sz w:val="16"/>
                <w:szCs w:val="16"/>
              </w:rPr>
            </w:pPr>
          </w:p>
        </w:tc>
        <w:tc>
          <w:tcPr>
            <w:tcW w:w="424" w:type="dxa"/>
            <w:shd w:val="solid" w:color="FFFFFF" w:fill="auto"/>
          </w:tcPr>
          <w:p w14:paraId="4F2D55DC"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1943CA97" w14:textId="77777777" w:rsidR="00497520" w:rsidRPr="00481D2D" w:rsidRDefault="00497520" w:rsidP="00497520">
            <w:pPr>
              <w:pStyle w:val="TAL"/>
              <w:rPr>
                <w:sz w:val="16"/>
                <w:szCs w:val="16"/>
              </w:rPr>
            </w:pPr>
            <w:r w:rsidRPr="00481D2D">
              <w:rPr>
                <w:sz w:val="16"/>
                <w:szCs w:val="16"/>
              </w:rPr>
              <w:t>Reference update: RFC 8842</w:t>
            </w:r>
          </w:p>
        </w:tc>
        <w:tc>
          <w:tcPr>
            <w:tcW w:w="707" w:type="dxa"/>
            <w:shd w:val="solid" w:color="FFFFFF" w:fill="auto"/>
          </w:tcPr>
          <w:p w14:paraId="58BFCB63" w14:textId="77777777" w:rsidR="00497520" w:rsidRPr="00481D2D" w:rsidRDefault="00497520" w:rsidP="00497520">
            <w:pPr>
              <w:pStyle w:val="TAC"/>
              <w:rPr>
                <w:sz w:val="16"/>
                <w:szCs w:val="16"/>
              </w:rPr>
            </w:pPr>
            <w:r w:rsidRPr="00481D2D">
              <w:rPr>
                <w:sz w:val="16"/>
                <w:szCs w:val="16"/>
              </w:rPr>
              <w:t>17.2.0</w:t>
            </w:r>
          </w:p>
        </w:tc>
      </w:tr>
      <w:tr w:rsidR="00497520" w:rsidRPr="00481D2D" w14:paraId="50D02CAA" w14:textId="77777777" w:rsidTr="00F85BBF">
        <w:tc>
          <w:tcPr>
            <w:tcW w:w="798" w:type="dxa"/>
            <w:shd w:val="solid" w:color="FFFFFF" w:fill="auto"/>
          </w:tcPr>
          <w:p w14:paraId="4BACB1E3"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3B313C3D"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6AE0C3C7" w14:textId="77777777" w:rsidR="00497520" w:rsidRPr="00481D2D" w:rsidRDefault="00497520" w:rsidP="00497520">
            <w:pPr>
              <w:pStyle w:val="TAC"/>
              <w:rPr>
                <w:sz w:val="16"/>
                <w:szCs w:val="16"/>
              </w:rPr>
            </w:pPr>
            <w:r w:rsidRPr="00481D2D">
              <w:rPr>
                <w:sz w:val="16"/>
                <w:szCs w:val="16"/>
              </w:rPr>
              <w:t>CP-210099</w:t>
            </w:r>
          </w:p>
        </w:tc>
        <w:tc>
          <w:tcPr>
            <w:tcW w:w="524" w:type="dxa"/>
            <w:shd w:val="solid" w:color="FFFFFF" w:fill="auto"/>
          </w:tcPr>
          <w:p w14:paraId="4BC39E68" w14:textId="77777777" w:rsidR="00497520" w:rsidRPr="00481D2D" w:rsidRDefault="00497520" w:rsidP="00497520">
            <w:pPr>
              <w:pStyle w:val="TAL"/>
              <w:rPr>
                <w:sz w:val="16"/>
                <w:szCs w:val="16"/>
              </w:rPr>
            </w:pPr>
            <w:r w:rsidRPr="00481D2D">
              <w:rPr>
                <w:sz w:val="16"/>
                <w:szCs w:val="16"/>
              </w:rPr>
              <w:t>6499</w:t>
            </w:r>
          </w:p>
        </w:tc>
        <w:tc>
          <w:tcPr>
            <w:tcW w:w="424" w:type="dxa"/>
            <w:shd w:val="solid" w:color="FFFFFF" w:fill="auto"/>
          </w:tcPr>
          <w:p w14:paraId="2AA0D206" w14:textId="77777777" w:rsidR="00497520" w:rsidRPr="00481D2D" w:rsidRDefault="00497520" w:rsidP="00497520">
            <w:pPr>
              <w:pStyle w:val="TAR"/>
              <w:rPr>
                <w:sz w:val="16"/>
                <w:szCs w:val="16"/>
              </w:rPr>
            </w:pPr>
          </w:p>
        </w:tc>
        <w:tc>
          <w:tcPr>
            <w:tcW w:w="424" w:type="dxa"/>
            <w:shd w:val="solid" w:color="FFFFFF" w:fill="auto"/>
          </w:tcPr>
          <w:p w14:paraId="76A60CA3"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5B3FCEF6" w14:textId="77777777" w:rsidR="00497520" w:rsidRPr="00481D2D" w:rsidRDefault="00497520" w:rsidP="00497520">
            <w:pPr>
              <w:pStyle w:val="TAL"/>
              <w:rPr>
                <w:sz w:val="16"/>
                <w:szCs w:val="16"/>
              </w:rPr>
            </w:pPr>
            <w:r w:rsidRPr="00481D2D">
              <w:rPr>
                <w:sz w:val="16"/>
                <w:szCs w:val="16"/>
              </w:rPr>
              <w:t>Reference update: RFC 8864</w:t>
            </w:r>
          </w:p>
        </w:tc>
        <w:tc>
          <w:tcPr>
            <w:tcW w:w="707" w:type="dxa"/>
            <w:shd w:val="solid" w:color="FFFFFF" w:fill="auto"/>
          </w:tcPr>
          <w:p w14:paraId="39F3960C" w14:textId="77777777" w:rsidR="00497520" w:rsidRPr="00481D2D" w:rsidRDefault="00497520" w:rsidP="00497520">
            <w:pPr>
              <w:pStyle w:val="TAC"/>
              <w:rPr>
                <w:sz w:val="16"/>
                <w:szCs w:val="16"/>
              </w:rPr>
            </w:pPr>
            <w:r w:rsidRPr="00481D2D">
              <w:rPr>
                <w:sz w:val="16"/>
                <w:szCs w:val="16"/>
              </w:rPr>
              <w:t>17.2.0</w:t>
            </w:r>
          </w:p>
        </w:tc>
      </w:tr>
      <w:tr w:rsidR="00497520" w:rsidRPr="00481D2D" w14:paraId="1CB76B2C" w14:textId="77777777" w:rsidTr="00F85BBF">
        <w:tc>
          <w:tcPr>
            <w:tcW w:w="798" w:type="dxa"/>
            <w:shd w:val="solid" w:color="FFFFFF" w:fill="auto"/>
          </w:tcPr>
          <w:p w14:paraId="5D4E5B95"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221C5D90"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353E2F83" w14:textId="77777777" w:rsidR="00497520" w:rsidRPr="00481D2D" w:rsidRDefault="00497520" w:rsidP="00497520">
            <w:pPr>
              <w:pStyle w:val="TAC"/>
              <w:rPr>
                <w:sz w:val="16"/>
                <w:szCs w:val="16"/>
              </w:rPr>
            </w:pPr>
            <w:r w:rsidRPr="00481D2D">
              <w:rPr>
                <w:sz w:val="16"/>
                <w:szCs w:val="16"/>
              </w:rPr>
              <w:t>CP-210101</w:t>
            </w:r>
          </w:p>
        </w:tc>
        <w:tc>
          <w:tcPr>
            <w:tcW w:w="524" w:type="dxa"/>
            <w:shd w:val="solid" w:color="FFFFFF" w:fill="auto"/>
          </w:tcPr>
          <w:p w14:paraId="2DB17208" w14:textId="77777777" w:rsidR="00497520" w:rsidRPr="00481D2D" w:rsidRDefault="00497520" w:rsidP="00497520">
            <w:pPr>
              <w:pStyle w:val="TAL"/>
              <w:rPr>
                <w:sz w:val="16"/>
                <w:szCs w:val="16"/>
              </w:rPr>
            </w:pPr>
            <w:r w:rsidRPr="00481D2D">
              <w:rPr>
                <w:sz w:val="16"/>
                <w:szCs w:val="16"/>
              </w:rPr>
              <w:t>6503</w:t>
            </w:r>
          </w:p>
        </w:tc>
        <w:tc>
          <w:tcPr>
            <w:tcW w:w="424" w:type="dxa"/>
            <w:shd w:val="solid" w:color="FFFFFF" w:fill="auto"/>
          </w:tcPr>
          <w:p w14:paraId="0B7074A7" w14:textId="77777777" w:rsidR="00497520" w:rsidRPr="00481D2D" w:rsidRDefault="00497520" w:rsidP="00497520">
            <w:pPr>
              <w:pStyle w:val="TAR"/>
              <w:rPr>
                <w:sz w:val="16"/>
                <w:szCs w:val="16"/>
              </w:rPr>
            </w:pPr>
          </w:p>
        </w:tc>
        <w:tc>
          <w:tcPr>
            <w:tcW w:w="424" w:type="dxa"/>
            <w:shd w:val="solid" w:color="FFFFFF" w:fill="auto"/>
          </w:tcPr>
          <w:p w14:paraId="7437D2AD"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1C9A36E7" w14:textId="77777777" w:rsidR="00497520" w:rsidRPr="00481D2D" w:rsidRDefault="00497520" w:rsidP="00497520">
            <w:pPr>
              <w:pStyle w:val="TAL"/>
              <w:rPr>
                <w:sz w:val="16"/>
                <w:szCs w:val="16"/>
              </w:rPr>
            </w:pPr>
            <w:r w:rsidRPr="00481D2D">
              <w:rPr>
                <w:sz w:val="16"/>
                <w:szCs w:val="16"/>
              </w:rPr>
              <w:t>Reference update: RFC 8851 and RFC 8853</w:t>
            </w:r>
          </w:p>
        </w:tc>
        <w:tc>
          <w:tcPr>
            <w:tcW w:w="707" w:type="dxa"/>
            <w:shd w:val="solid" w:color="FFFFFF" w:fill="auto"/>
          </w:tcPr>
          <w:p w14:paraId="6338FFBA" w14:textId="77777777" w:rsidR="00497520" w:rsidRPr="00481D2D" w:rsidRDefault="00497520" w:rsidP="00497520">
            <w:pPr>
              <w:pStyle w:val="TAC"/>
              <w:rPr>
                <w:sz w:val="16"/>
                <w:szCs w:val="16"/>
              </w:rPr>
            </w:pPr>
            <w:r w:rsidRPr="00481D2D">
              <w:rPr>
                <w:sz w:val="16"/>
                <w:szCs w:val="16"/>
              </w:rPr>
              <w:t>17.2.0</w:t>
            </w:r>
          </w:p>
        </w:tc>
      </w:tr>
      <w:tr w:rsidR="00497520" w:rsidRPr="00481D2D" w14:paraId="52EC259A" w14:textId="77777777" w:rsidTr="00F85BBF">
        <w:tc>
          <w:tcPr>
            <w:tcW w:w="798" w:type="dxa"/>
            <w:shd w:val="solid" w:color="FFFFFF" w:fill="auto"/>
          </w:tcPr>
          <w:p w14:paraId="43974057"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1C8C1CC7"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4638C999" w14:textId="77777777" w:rsidR="00497520" w:rsidRPr="00481D2D" w:rsidRDefault="00497520" w:rsidP="00497520">
            <w:pPr>
              <w:pStyle w:val="TAC"/>
              <w:rPr>
                <w:sz w:val="16"/>
                <w:szCs w:val="16"/>
              </w:rPr>
            </w:pPr>
            <w:r w:rsidRPr="00481D2D">
              <w:rPr>
                <w:sz w:val="16"/>
                <w:szCs w:val="16"/>
              </w:rPr>
              <w:t>CP-210102</w:t>
            </w:r>
          </w:p>
        </w:tc>
        <w:tc>
          <w:tcPr>
            <w:tcW w:w="524" w:type="dxa"/>
            <w:shd w:val="solid" w:color="FFFFFF" w:fill="auto"/>
          </w:tcPr>
          <w:p w14:paraId="0B9ABB1E" w14:textId="77777777" w:rsidR="00497520" w:rsidRPr="00481D2D" w:rsidRDefault="00497520" w:rsidP="00497520">
            <w:pPr>
              <w:pStyle w:val="TAL"/>
              <w:rPr>
                <w:sz w:val="16"/>
                <w:szCs w:val="16"/>
              </w:rPr>
            </w:pPr>
            <w:r w:rsidRPr="00481D2D">
              <w:rPr>
                <w:sz w:val="16"/>
                <w:szCs w:val="16"/>
              </w:rPr>
              <w:t>6507</w:t>
            </w:r>
          </w:p>
        </w:tc>
        <w:tc>
          <w:tcPr>
            <w:tcW w:w="424" w:type="dxa"/>
            <w:shd w:val="solid" w:color="FFFFFF" w:fill="auto"/>
          </w:tcPr>
          <w:p w14:paraId="4A091AC8" w14:textId="77777777" w:rsidR="00497520" w:rsidRPr="00481D2D" w:rsidRDefault="00497520" w:rsidP="00497520">
            <w:pPr>
              <w:pStyle w:val="TAR"/>
              <w:rPr>
                <w:sz w:val="16"/>
                <w:szCs w:val="16"/>
              </w:rPr>
            </w:pPr>
          </w:p>
        </w:tc>
        <w:tc>
          <w:tcPr>
            <w:tcW w:w="424" w:type="dxa"/>
            <w:shd w:val="solid" w:color="FFFFFF" w:fill="auto"/>
          </w:tcPr>
          <w:p w14:paraId="5A553CED"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130F3AE0" w14:textId="77777777" w:rsidR="00497520" w:rsidRPr="00481D2D" w:rsidRDefault="00497520" w:rsidP="00497520">
            <w:pPr>
              <w:pStyle w:val="TAL"/>
              <w:rPr>
                <w:sz w:val="16"/>
                <w:szCs w:val="16"/>
              </w:rPr>
            </w:pPr>
            <w:r w:rsidRPr="00481D2D">
              <w:rPr>
                <w:sz w:val="16"/>
                <w:szCs w:val="16"/>
              </w:rPr>
              <w:t>Reference update: RFC 8858</w:t>
            </w:r>
          </w:p>
        </w:tc>
        <w:tc>
          <w:tcPr>
            <w:tcW w:w="707" w:type="dxa"/>
            <w:shd w:val="solid" w:color="FFFFFF" w:fill="auto"/>
          </w:tcPr>
          <w:p w14:paraId="4A5250A2" w14:textId="77777777" w:rsidR="00497520" w:rsidRPr="00481D2D" w:rsidRDefault="00497520" w:rsidP="00497520">
            <w:pPr>
              <w:pStyle w:val="TAC"/>
              <w:rPr>
                <w:sz w:val="16"/>
                <w:szCs w:val="16"/>
              </w:rPr>
            </w:pPr>
            <w:r w:rsidRPr="00481D2D">
              <w:rPr>
                <w:sz w:val="16"/>
                <w:szCs w:val="16"/>
              </w:rPr>
              <w:t>17.2.0</w:t>
            </w:r>
          </w:p>
        </w:tc>
      </w:tr>
      <w:tr w:rsidR="00497520" w:rsidRPr="00481D2D" w14:paraId="240948D0" w14:textId="77777777" w:rsidTr="00F85BBF">
        <w:tc>
          <w:tcPr>
            <w:tcW w:w="798" w:type="dxa"/>
            <w:shd w:val="solid" w:color="FFFFFF" w:fill="auto"/>
          </w:tcPr>
          <w:p w14:paraId="486B5B1D"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59933D07"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0099190D" w14:textId="77777777"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14:paraId="0C62C398" w14:textId="77777777" w:rsidR="00497520" w:rsidRPr="00481D2D" w:rsidRDefault="00497520" w:rsidP="00497520">
            <w:pPr>
              <w:pStyle w:val="TAL"/>
              <w:rPr>
                <w:sz w:val="16"/>
                <w:szCs w:val="16"/>
              </w:rPr>
            </w:pPr>
            <w:r w:rsidRPr="00481D2D">
              <w:rPr>
                <w:sz w:val="16"/>
                <w:szCs w:val="16"/>
              </w:rPr>
              <w:t>6508</w:t>
            </w:r>
          </w:p>
        </w:tc>
        <w:tc>
          <w:tcPr>
            <w:tcW w:w="424" w:type="dxa"/>
            <w:shd w:val="solid" w:color="FFFFFF" w:fill="auto"/>
          </w:tcPr>
          <w:p w14:paraId="43F656B7" w14:textId="77777777" w:rsidR="00497520" w:rsidRPr="00481D2D" w:rsidRDefault="00497520" w:rsidP="00497520">
            <w:pPr>
              <w:pStyle w:val="TAR"/>
              <w:rPr>
                <w:sz w:val="16"/>
                <w:szCs w:val="16"/>
              </w:rPr>
            </w:pPr>
            <w:r w:rsidRPr="00481D2D">
              <w:rPr>
                <w:sz w:val="16"/>
                <w:szCs w:val="16"/>
              </w:rPr>
              <w:t>1</w:t>
            </w:r>
          </w:p>
        </w:tc>
        <w:tc>
          <w:tcPr>
            <w:tcW w:w="424" w:type="dxa"/>
            <w:shd w:val="solid" w:color="FFFFFF" w:fill="auto"/>
          </w:tcPr>
          <w:p w14:paraId="5C698E2C"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58800E7E" w14:textId="77777777" w:rsidR="00497520" w:rsidRPr="00481D2D" w:rsidRDefault="00497520" w:rsidP="00497520">
            <w:pPr>
              <w:pStyle w:val="TAL"/>
              <w:rPr>
                <w:sz w:val="16"/>
                <w:szCs w:val="16"/>
              </w:rPr>
            </w:pPr>
            <w:r w:rsidRPr="00481D2D">
              <w:rPr>
                <w:sz w:val="16"/>
                <w:szCs w:val="16"/>
              </w:rPr>
              <w:t>UE behavior clarification when IMS voice not available</w:t>
            </w:r>
          </w:p>
        </w:tc>
        <w:tc>
          <w:tcPr>
            <w:tcW w:w="707" w:type="dxa"/>
            <w:shd w:val="solid" w:color="FFFFFF" w:fill="auto"/>
          </w:tcPr>
          <w:p w14:paraId="43B8CFD0" w14:textId="77777777" w:rsidR="00497520" w:rsidRPr="00481D2D" w:rsidRDefault="00497520" w:rsidP="00497520">
            <w:pPr>
              <w:pStyle w:val="TAC"/>
              <w:rPr>
                <w:sz w:val="16"/>
                <w:szCs w:val="16"/>
              </w:rPr>
            </w:pPr>
            <w:r w:rsidRPr="00481D2D">
              <w:rPr>
                <w:sz w:val="16"/>
                <w:szCs w:val="16"/>
              </w:rPr>
              <w:t>17.2.0</w:t>
            </w:r>
          </w:p>
        </w:tc>
      </w:tr>
      <w:tr w:rsidR="00497520" w:rsidRPr="00481D2D" w14:paraId="15D0F316" w14:textId="77777777" w:rsidTr="00F85BBF">
        <w:tc>
          <w:tcPr>
            <w:tcW w:w="798" w:type="dxa"/>
            <w:shd w:val="solid" w:color="FFFFFF" w:fill="auto"/>
          </w:tcPr>
          <w:p w14:paraId="133B1CC5"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5DCB76CC"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61996A04" w14:textId="77777777"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14:paraId="55850999" w14:textId="77777777" w:rsidR="00497520" w:rsidRPr="00481D2D" w:rsidRDefault="00497520" w:rsidP="00497520">
            <w:pPr>
              <w:pStyle w:val="TAL"/>
              <w:rPr>
                <w:sz w:val="16"/>
                <w:szCs w:val="16"/>
              </w:rPr>
            </w:pPr>
            <w:r w:rsidRPr="00481D2D">
              <w:rPr>
                <w:sz w:val="16"/>
                <w:szCs w:val="16"/>
              </w:rPr>
              <w:t>6509</w:t>
            </w:r>
          </w:p>
        </w:tc>
        <w:tc>
          <w:tcPr>
            <w:tcW w:w="424" w:type="dxa"/>
            <w:shd w:val="solid" w:color="FFFFFF" w:fill="auto"/>
          </w:tcPr>
          <w:p w14:paraId="6BCE0CDE" w14:textId="77777777" w:rsidR="00497520" w:rsidRPr="00481D2D" w:rsidRDefault="00497520" w:rsidP="00497520">
            <w:pPr>
              <w:pStyle w:val="TAR"/>
              <w:rPr>
                <w:sz w:val="16"/>
                <w:szCs w:val="16"/>
              </w:rPr>
            </w:pPr>
          </w:p>
        </w:tc>
        <w:tc>
          <w:tcPr>
            <w:tcW w:w="424" w:type="dxa"/>
            <w:shd w:val="solid" w:color="FFFFFF" w:fill="auto"/>
          </w:tcPr>
          <w:p w14:paraId="5AD09C21"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10028505" w14:textId="77777777" w:rsidR="00497520" w:rsidRPr="00481D2D" w:rsidRDefault="00497520" w:rsidP="00497520">
            <w:pPr>
              <w:pStyle w:val="TAL"/>
              <w:rPr>
                <w:sz w:val="16"/>
                <w:szCs w:val="16"/>
              </w:rPr>
            </w:pPr>
            <w:r w:rsidRPr="00481D2D">
              <w:rPr>
                <w:sz w:val="16"/>
                <w:szCs w:val="16"/>
              </w:rPr>
              <w:t>Error in reference to 23.167</w:t>
            </w:r>
          </w:p>
        </w:tc>
        <w:tc>
          <w:tcPr>
            <w:tcW w:w="707" w:type="dxa"/>
            <w:shd w:val="solid" w:color="FFFFFF" w:fill="auto"/>
          </w:tcPr>
          <w:p w14:paraId="4BB5BAED" w14:textId="77777777" w:rsidR="00497520" w:rsidRPr="00481D2D" w:rsidRDefault="00497520" w:rsidP="00497520">
            <w:pPr>
              <w:pStyle w:val="TAC"/>
              <w:rPr>
                <w:sz w:val="16"/>
                <w:szCs w:val="16"/>
              </w:rPr>
            </w:pPr>
            <w:r w:rsidRPr="00481D2D">
              <w:rPr>
                <w:sz w:val="16"/>
                <w:szCs w:val="16"/>
              </w:rPr>
              <w:t>17.2.0</w:t>
            </w:r>
          </w:p>
        </w:tc>
      </w:tr>
      <w:tr w:rsidR="00497520" w:rsidRPr="00481D2D" w14:paraId="78F988D4" w14:textId="77777777" w:rsidTr="00F85BBF">
        <w:tc>
          <w:tcPr>
            <w:tcW w:w="798" w:type="dxa"/>
            <w:shd w:val="solid" w:color="FFFFFF" w:fill="auto"/>
          </w:tcPr>
          <w:p w14:paraId="0C0A566E"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03A27FB9"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0C0A93CF" w14:textId="77777777" w:rsidR="00497520" w:rsidRPr="00481D2D" w:rsidRDefault="00497520" w:rsidP="00497520">
            <w:pPr>
              <w:pStyle w:val="TAC"/>
              <w:rPr>
                <w:sz w:val="16"/>
                <w:szCs w:val="16"/>
              </w:rPr>
            </w:pPr>
            <w:r w:rsidRPr="00481D2D">
              <w:rPr>
                <w:sz w:val="16"/>
                <w:szCs w:val="16"/>
              </w:rPr>
              <w:t>CP-210103</w:t>
            </w:r>
          </w:p>
        </w:tc>
        <w:tc>
          <w:tcPr>
            <w:tcW w:w="524" w:type="dxa"/>
            <w:shd w:val="solid" w:color="FFFFFF" w:fill="auto"/>
          </w:tcPr>
          <w:p w14:paraId="0CD51723" w14:textId="77777777" w:rsidR="00497520" w:rsidRPr="00481D2D" w:rsidRDefault="00497520" w:rsidP="00497520">
            <w:pPr>
              <w:pStyle w:val="TAL"/>
              <w:rPr>
                <w:sz w:val="16"/>
                <w:szCs w:val="16"/>
              </w:rPr>
            </w:pPr>
            <w:r w:rsidRPr="00481D2D">
              <w:rPr>
                <w:sz w:val="16"/>
                <w:szCs w:val="16"/>
              </w:rPr>
              <w:t>6513</w:t>
            </w:r>
          </w:p>
        </w:tc>
        <w:tc>
          <w:tcPr>
            <w:tcW w:w="424" w:type="dxa"/>
            <w:shd w:val="solid" w:color="FFFFFF" w:fill="auto"/>
          </w:tcPr>
          <w:p w14:paraId="65E55043" w14:textId="77777777" w:rsidR="00497520" w:rsidRPr="00481D2D" w:rsidRDefault="00497520" w:rsidP="00497520">
            <w:pPr>
              <w:pStyle w:val="TAR"/>
              <w:rPr>
                <w:sz w:val="16"/>
                <w:szCs w:val="16"/>
              </w:rPr>
            </w:pPr>
          </w:p>
        </w:tc>
        <w:tc>
          <w:tcPr>
            <w:tcW w:w="424" w:type="dxa"/>
            <w:shd w:val="solid" w:color="FFFFFF" w:fill="auto"/>
          </w:tcPr>
          <w:p w14:paraId="2944FD2C"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56B14ADD" w14:textId="77777777" w:rsidR="00497520" w:rsidRPr="00481D2D" w:rsidRDefault="00497520" w:rsidP="00497520">
            <w:pPr>
              <w:pStyle w:val="TAL"/>
              <w:rPr>
                <w:sz w:val="16"/>
                <w:szCs w:val="16"/>
              </w:rPr>
            </w:pPr>
            <w:r w:rsidRPr="00481D2D">
              <w:rPr>
                <w:sz w:val="16"/>
                <w:szCs w:val="16"/>
              </w:rPr>
              <w:t>Reference update: RFC 8946</w:t>
            </w:r>
          </w:p>
        </w:tc>
        <w:tc>
          <w:tcPr>
            <w:tcW w:w="707" w:type="dxa"/>
            <w:shd w:val="solid" w:color="FFFFFF" w:fill="auto"/>
          </w:tcPr>
          <w:p w14:paraId="6A91DDDE" w14:textId="77777777" w:rsidR="00497520" w:rsidRPr="00481D2D" w:rsidRDefault="00497520" w:rsidP="00497520">
            <w:pPr>
              <w:pStyle w:val="TAC"/>
              <w:rPr>
                <w:sz w:val="16"/>
                <w:szCs w:val="16"/>
              </w:rPr>
            </w:pPr>
            <w:r w:rsidRPr="00481D2D">
              <w:rPr>
                <w:sz w:val="16"/>
                <w:szCs w:val="16"/>
              </w:rPr>
              <w:t>17.2.0</w:t>
            </w:r>
          </w:p>
        </w:tc>
      </w:tr>
      <w:tr w:rsidR="00497520" w:rsidRPr="00481D2D" w14:paraId="613CE86E" w14:textId="77777777" w:rsidTr="00F85BBF">
        <w:tc>
          <w:tcPr>
            <w:tcW w:w="798" w:type="dxa"/>
            <w:shd w:val="solid" w:color="FFFFFF" w:fill="auto"/>
          </w:tcPr>
          <w:p w14:paraId="18031E89"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4AB72870"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6F973324" w14:textId="77777777" w:rsidR="00497520" w:rsidRPr="00481D2D" w:rsidRDefault="00497520" w:rsidP="00497520">
            <w:pPr>
              <w:pStyle w:val="TAC"/>
              <w:rPr>
                <w:sz w:val="16"/>
                <w:szCs w:val="16"/>
              </w:rPr>
            </w:pPr>
            <w:r w:rsidRPr="00481D2D">
              <w:rPr>
                <w:sz w:val="16"/>
                <w:szCs w:val="16"/>
              </w:rPr>
              <w:t>CP-210116</w:t>
            </w:r>
          </w:p>
        </w:tc>
        <w:tc>
          <w:tcPr>
            <w:tcW w:w="524" w:type="dxa"/>
            <w:shd w:val="solid" w:color="FFFFFF" w:fill="auto"/>
          </w:tcPr>
          <w:p w14:paraId="1691DFD8" w14:textId="77777777" w:rsidR="00497520" w:rsidRPr="00481D2D" w:rsidRDefault="00497520" w:rsidP="00497520">
            <w:pPr>
              <w:pStyle w:val="TAL"/>
              <w:rPr>
                <w:sz w:val="16"/>
                <w:szCs w:val="16"/>
              </w:rPr>
            </w:pPr>
            <w:r w:rsidRPr="00481D2D">
              <w:rPr>
                <w:sz w:val="16"/>
                <w:szCs w:val="16"/>
              </w:rPr>
              <w:t>6514</w:t>
            </w:r>
          </w:p>
        </w:tc>
        <w:tc>
          <w:tcPr>
            <w:tcW w:w="424" w:type="dxa"/>
            <w:shd w:val="solid" w:color="FFFFFF" w:fill="auto"/>
          </w:tcPr>
          <w:p w14:paraId="75452D5E" w14:textId="77777777" w:rsidR="00497520" w:rsidRPr="00481D2D" w:rsidRDefault="00497520" w:rsidP="00497520">
            <w:pPr>
              <w:pStyle w:val="TAR"/>
              <w:rPr>
                <w:sz w:val="16"/>
                <w:szCs w:val="16"/>
              </w:rPr>
            </w:pPr>
          </w:p>
        </w:tc>
        <w:tc>
          <w:tcPr>
            <w:tcW w:w="424" w:type="dxa"/>
            <w:shd w:val="solid" w:color="FFFFFF" w:fill="auto"/>
          </w:tcPr>
          <w:p w14:paraId="79EA6F6C"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31C1813D" w14:textId="77777777" w:rsidR="00497520" w:rsidRPr="00481D2D" w:rsidRDefault="00497520" w:rsidP="00497520">
            <w:pPr>
              <w:pStyle w:val="TAL"/>
              <w:rPr>
                <w:sz w:val="16"/>
                <w:szCs w:val="16"/>
              </w:rPr>
            </w:pPr>
            <w:r w:rsidRPr="00481D2D">
              <w:rPr>
                <w:sz w:val="16"/>
                <w:szCs w:val="16"/>
              </w:rPr>
              <w:t>N1 mode disabling done by NAS</w:t>
            </w:r>
          </w:p>
        </w:tc>
        <w:tc>
          <w:tcPr>
            <w:tcW w:w="707" w:type="dxa"/>
            <w:shd w:val="solid" w:color="FFFFFF" w:fill="auto"/>
          </w:tcPr>
          <w:p w14:paraId="6787D680" w14:textId="77777777" w:rsidR="00497520" w:rsidRPr="00481D2D" w:rsidRDefault="00497520" w:rsidP="00497520">
            <w:pPr>
              <w:pStyle w:val="TAC"/>
              <w:rPr>
                <w:sz w:val="16"/>
                <w:szCs w:val="16"/>
              </w:rPr>
            </w:pPr>
            <w:r w:rsidRPr="00481D2D">
              <w:rPr>
                <w:sz w:val="16"/>
                <w:szCs w:val="16"/>
              </w:rPr>
              <w:t>17.2.0</w:t>
            </w:r>
          </w:p>
        </w:tc>
      </w:tr>
      <w:tr w:rsidR="00497520" w:rsidRPr="00481D2D" w14:paraId="20344178" w14:textId="77777777" w:rsidTr="00F85BBF">
        <w:tc>
          <w:tcPr>
            <w:tcW w:w="798" w:type="dxa"/>
            <w:shd w:val="solid" w:color="FFFFFF" w:fill="auto"/>
          </w:tcPr>
          <w:p w14:paraId="78ADAE6E"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3A09B66F"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21A89F8F" w14:textId="77777777"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14:paraId="5CFE059E" w14:textId="77777777" w:rsidR="00497520" w:rsidRPr="00481D2D" w:rsidRDefault="00497520" w:rsidP="00497520">
            <w:pPr>
              <w:pStyle w:val="TAL"/>
              <w:rPr>
                <w:sz w:val="16"/>
                <w:szCs w:val="16"/>
              </w:rPr>
            </w:pPr>
            <w:r w:rsidRPr="00481D2D">
              <w:rPr>
                <w:sz w:val="16"/>
                <w:szCs w:val="16"/>
              </w:rPr>
              <w:t>6516</w:t>
            </w:r>
          </w:p>
        </w:tc>
        <w:tc>
          <w:tcPr>
            <w:tcW w:w="424" w:type="dxa"/>
            <w:shd w:val="solid" w:color="FFFFFF" w:fill="auto"/>
          </w:tcPr>
          <w:p w14:paraId="182A61FB" w14:textId="77777777" w:rsidR="00497520" w:rsidRPr="00481D2D" w:rsidRDefault="00497520" w:rsidP="00497520">
            <w:pPr>
              <w:pStyle w:val="TAR"/>
              <w:rPr>
                <w:sz w:val="16"/>
                <w:szCs w:val="16"/>
              </w:rPr>
            </w:pPr>
            <w:r w:rsidRPr="00481D2D">
              <w:rPr>
                <w:sz w:val="16"/>
                <w:szCs w:val="16"/>
              </w:rPr>
              <w:t>1</w:t>
            </w:r>
          </w:p>
        </w:tc>
        <w:tc>
          <w:tcPr>
            <w:tcW w:w="424" w:type="dxa"/>
            <w:shd w:val="solid" w:color="FFFFFF" w:fill="auto"/>
          </w:tcPr>
          <w:p w14:paraId="2CFD9D05"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187DA38F" w14:textId="77777777" w:rsidR="00497520" w:rsidRPr="00481D2D" w:rsidRDefault="00497520" w:rsidP="00497520">
            <w:pPr>
              <w:pStyle w:val="TAL"/>
              <w:rPr>
                <w:sz w:val="16"/>
                <w:szCs w:val="16"/>
              </w:rPr>
            </w:pPr>
            <w:r w:rsidRPr="00481D2D">
              <w:rPr>
                <w:sz w:val="16"/>
                <w:szCs w:val="16"/>
              </w:rPr>
              <w:t>Clarification on UE procedure for sharing location information in emergency call INVITE</w:t>
            </w:r>
          </w:p>
        </w:tc>
        <w:tc>
          <w:tcPr>
            <w:tcW w:w="707" w:type="dxa"/>
            <w:shd w:val="solid" w:color="FFFFFF" w:fill="auto"/>
          </w:tcPr>
          <w:p w14:paraId="26F85727" w14:textId="77777777" w:rsidR="00497520" w:rsidRPr="00481D2D" w:rsidRDefault="00497520" w:rsidP="00497520">
            <w:pPr>
              <w:pStyle w:val="TAC"/>
              <w:rPr>
                <w:sz w:val="16"/>
                <w:szCs w:val="16"/>
              </w:rPr>
            </w:pPr>
            <w:r w:rsidRPr="00481D2D">
              <w:rPr>
                <w:sz w:val="16"/>
                <w:szCs w:val="16"/>
              </w:rPr>
              <w:t>17.2.0</w:t>
            </w:r>
          </w:p>
        </w:tc>
      </w:tr>
      <w:tr w:rsidR="00A80179" w:rsidRPr="00481D2D" w14:paraId="65BE1D70" w14:textId="77777777" w:rsidTr="00F85BBF">
        <w:tc>
          <w:tcPr>
            <w:tcW w:w="798" w:type="dxa"/>
            <w:shd w:val="solid" w:color="FFFFFF" w:fill="auto"/>
          </w:tcPr>
          <w:p w14:paraId="0FC06B51" w14:textId="77777777" w:rsidR="00A80179" w:rsidRPr="00481D2D" w:rsidRDefault="00A80179" w:rsidP="00497520">
            <w:pPr>
              <w:pStyle w:val="TAC"/>
              <w:rPr>
                <w:rFonts w:cs="Arial"/>
                <w:sz w:val="16"/>
                <w:szCs w:val="16"/>
              </w:rPr>
            </w:pPr>
            <w:r w:rsidRPr="00481D2D">
              <w:rPr>
                <w:rFonts w:cs="Arial"/>
                <w:sz w:val="16"/>
                <w:szCs w:val="16"/>
              </w:rPr>
              <w:t>2021-06</w:t>
            </w:r>
          </w:p>
        </w:tc>
        <w:tc>
          <w:tcPr>
            <w:tcW w:w="797" w:type="dxa"/>
            <w:shd w:val="solid" w:color="FFFFFF" w:fill="auto"/>
          </w:tcPr>
          <w:p w14:paraId="63E1CA48" w14:textId="77777777" w:rsidR="00A80179" w:rsidRPr="00481D2D" w:rsidRDefault="00A80179" w:rsidP="00497520">
            <w:pPr>
              <w:pStyle w:val="TAC"/>
              <w:rPr>
                <w:rFonts w:cs="Arial"/>
                <w:sz w:val="16"/>
                <w:szCs w:val="16"/>
              </w:rPr>
            </w:pPr>
            <w:r w:rsidRPr="00481D2D">
              <w:rPr>
                <w:rFonts w:cs="Arial"/>
                <w:sz w:val="16"/>
                <w:szCs w:val="16"/>
              </w:rPr>
              <w:t>CT#92e</w:t>
            </w:r>
          </w:p>
        </w:tc>
        <w:tc>
          <w:tcPr>
            <w:tcW w:w="1088" w:type="dxa"/>
            <w:shd w:val="solid" w:color="FFFFFF" w:fill="auto"/>
          </w:tcPr>
          <w:p w14:paraId="681A0D69" w14:textId="77777777" w:rsidR="00A80179" w:rsidRPr="00481D2D" w:rsidRDefault="00A80179" w:rsidP="00497520">
            <w:pPr>
              <w:pStyle w:val="TAC"/>
              <w:rPr>
                <w:rFonts w:cs="Arial"/>
                <w:sz w:val="16"/>
                <w:szCs w:val="16"/>
              </w:rPr>
            </w:pPr>
            <w:r w:rsidRPr="00481D2D">
              <w:rPr>
                <w:rFonts w:cs="Arial"/>
                <w:sz w:val="16"/>
                <w:szCs w:val="16"/>
              </w:rPr>
              <w:t>CP-21</w:t>
            </w:r>
            <w:r w:rsidR="001B3F9D" w:rsidRPr="00481D2D">
              <w:rPr>
                <w:rFonts w:cs="Arial"/>
                <w:sz w:val="16"/>
                <w:szCs w:val="16"/>
              </w:rPr>
              <w:t>1134</w:t>
            </w:r>
          </w:p>
        </w:tc>
        <w:tc>
          <w:tcPr>
            <w:tcW w:w="524" w:type="dxa"/>
            <w:shd w:val="solid" w:color="FFFFFF" w:fill="auto"/>
          </w:tcPr>
          <w:p w14:paraId="4A816C81" w14:textId="77777777" w:rsidR="00A80179" w:rsidRPr="00481D2D" w:rsidRDefault="001B3F9D" w:rsidP="00497520">
            <w:pPr>
              <w:pStyle w:val="TAL"/>
              <w:rPr>
                <w:rFonts w:cs="Arial"/>
                <w:sz w:val="16"/>
                <w:szCs w:val="16"/>
              </w:rPr>
            </w:pPr>
            <w:r w:rsidRPr="00481D2D">
              <w:rPr>
                <w:rFonts w:cs="Arial"/>
                <w:sz w:val="16"/>
                <w:szCs w:val="16"/>
              </w:rPr>
              <w:t>6527</w:t>
            </w:r>
          </w:p>
        </w:tc>
        <w:tc>
          <w:tcPr>
            <w:tcW w:w="424" w:type="dxa"/>
            <w:shd w:val="solid" w:color="FFFFFF" w:fill="auto"/>
          </w:tcPr>
          <w:p w14:paraId="622C7843" w14:textId="77777777" w:rsidR="00A80179" w:rsidRPr="00481D2D" w:rsidRDefault="001B3F9D" w:rsidP="00497520">
            <w:pPr>
              <w:pStyle w:val="TAR"/>
              <w:rPr>
                <w:rFonts w:cs="Arial"/>
                <w:sz w:val="16"/>
                <w:szCs w:val="16"/>
              </w:rPr>
            </w:pPr>
            <w:r w:rsidRPr="00481D2D">
              <w:rPr>
                <w:rFonts w:cs="Arial"/>
                <w:sz w:val="16"/>
                <w:szCs w:val="16"/>
              </w:rPr>
              <w:t>1</w:t>
            </w:r>
          </w:p>
        </w:tc>
        <w:tc>
          <w:tcPr>
            <w:tcW w:w="424" w:type="dxa"/>
            <w:shd w:val="solid" w:color="FFFFFF" w:fill="auto"/>
          </w:tcPr>
          <w:p w14:paraId="5F0E95A7" w14:textId="77777777" w:rsidR="00A80179" w:rsidRPr="00481D2D" w:rsidRDefault="001B3F9D" w:rsidP="00497520">
            <w:pPr>
              <w:pStyle w:val="TAC"/>
              <w:rPr>
                <w:rFonts w:cs="Arial"/>
                <w:sz w:val="16"/>
                <w:szCs w:val="16"/>
              </w:rPr>
            </w:pPr>
            <w:r w:rsidRPr="00481D2D">
              <w:rPr>
                <w:rFonts w:cs="Arial"/>
                <w:sz w:val="16"/>
                <w:szCs w:val="16"/>
              </w:rPr>
              <w:t>A</w:t>
            </w:r>
          </w:p>
        </w:tc>
        <w:tc>
          <w:tcPr>
            <w:tcW w:w="4919" w:type="dxa"/>
            <w:shd w:val="solid" w:color="FFFFFF" w:fill="auto"/>
          </w:tcPr>
          <w:p w14:paraId="4D901669" w14:textId="77777777" w:rsidR="00A80179" w:rsidRPr="00481D2D" w:rsidRDefault="001B3F9D" w:rsidP="00497520">
            <w:pPr>
              <w:pStyle w:val="TAL"/>
              <w:rPr>
                <w:rFonts w:cs="Arial"/>
                <w:sz w:val="16"/>
                <w:szCs w:val="16"/>
              </w:rPr>
            </w:pPr>
            <w:r w:rsidRPr="00481D2D">
              <w:rPr>
                <w:rFonts w:cs="Arial"/>
                <w:sz w:val="16"/>
                <w:szCs w:val="16"/>
              </w:rPr>
              <w:t>S-CSCF reselection in eIMS</w:t>
            </w:r>
          </w:p>
        </w:tc>
        <w:tc>
          <w:tcPr>
            <w:tcW w:w="707" w:type="dxa"/>
            <w:shd w:val="solid" w:color="FFFFFF" w:fill="auto"/>
          </w:tcPr>
          <w:p w14:paraId="2BB8A5D1" w14:textId="77777777" w:rsidR="00A80179" w:rsidRPr="00481D2D" w:rsidRDefault="001B3F9D" w:rsidP="00497520">
            <w:pPr>
              <w:pStyle w:val="TAC"/>
              <w:rPr>
                <w:rFonts w:cs="Arial"/>
                <w:sz w:val="16"/>
                <w:szCs w:val="16"/>
              </w:rPr>
            </w:pPr>
            <w:r w:rsidRPr="00481D2D">
              <w:rPr>
                <w:rFonts w:cs="Arial"/>
                <w:sz w:val="16"/>
                <w:szCs w:val="16"/>
              </w:rPr>
              <w:t>17.3.0</w:t>
            </w:r>
          </w:p>
        </w:tc>
      </w:tr>
      <w:tr w:rsidR="00B63B66" w:rsidRPr="00481D2D" w14:paraId="732CF0A8" w14:textId="77777777" w:rsidTr="00F85BBF">
        <w:tc>
          <w:tcPr>
            <w:tcW w:w="798" w:type="dxa"/>
            <w:shd w:val="solid" w:color="FFFFFF" w:fill="auto"/>
          </w:tcPr>
          <w:p w14:paraId="497C3BB6" w14:textId="77777777" w:rsidR="00B63B66" w:rsidRPr="00481D2D" w:rsidRDefault="00B63B66" w:rsidP="00B63B66">
            <w:pPr>
              <w:pStyle w:val="TAC"/>
              <w:rPr>
                <w:rFonts w:cs="Arial"/>
                <w:sz w:val="16"/>
                <w:szCs w:val="16"/>
              </w:rPr>
            </w:pPr>
            <w:r w:rsidRPr="00481D2D">
              <w:rPr>
                <w:rFonts w:cs="Arial"/>
                <w:sz w:val="16"/>
                <w:szCs w:val="16"/>
              </w:rPr>
              <w:t>2021-06</w:t>
            </w:r>
          </w:p>
        </w:tc>
        <w:tc>
          <w:tcPr>
            <w:tcW w:w="797" w:type="dxa"/>
            <w:shd w:val="solid" w:color="FFFFFF" w:fill="auto"/>
          </w:tcPr>
          <w:p w14:paraId="3E0B8FC8" w14:textId="77777777" w:rsidR="00B63B66" w:rsidRPr="00481D2D" w:rsidRDefault="00B63B66" w:rsidP="00B63B66">
            <w:pPr>
              <w:pStyle w:val="TAC"/>
              <w:rPr>
                <w:rFonts w:cs="Arial"/>
                <w:sz w:val="16"/>
                <w:szCs w:val="16"/>
              </w:rPr>
            </w:pPr>
            <w:r w:rsidRPr="00481D2D">
              <w:rPr>
                <w:rFonts w:cs="Arial"/>
                <w:sz w:val="16"/>
                <w:szCs w:val="16"/>
              </w:rPr>
              <w:t>CT#92e</w:t>
            </w:r>
          </w:p>
        </w:tc>
        <w:tc>
          <w:tcPr>
            <w:tcW w:w="1088" w:type="dxa"/>
            <w:shd w:val="solid" w:color="FFFFFF" w:fill="auto"/>
          </w:tcPr>
          <w:p w14:paraId="5C97BD40" w14:textId="77777777" w:rsidR="00B63B66" w:rsidRPr="00481D2D" w:rsidRDefault="00B63B66" w:rsidP="00B63B66">
            <w:pPr>
              <w:pStyle w:val="TAC"/>
              <w:rPr>
                <w:rFonts w:cs="Arial"/>
                <w:sz w:val="16"/>
                <w:szCs w:val="16"/>
              </w:rPr>
            </w:pPr>
            <w:r w:rsidRPr="00481D2D">
              <w:rPr>
                <w:rFonts w:cs="Arial"/>
                <w:sz w:val="16"/>
                <w:szCs w:val="16"/>
              </w:rPr>
              <w:t>CP-211137</w:t>
            </w:r>
          </w:p>
        </w:tc>
        <w:tc>
          <w:tcPr>
            <w:tcW w:w="524" w:type="dxa"/>
            <w:shd w:val="solid" w:color="FFFFFF" w:fill="auto"/>
          </w:tcPr>
          <w:p w14:paraId="44443909" w14:textId="77777777" w:rsidR="00B63B66" w:rsidRPr="00481D2D" w:rsidRDefault="00B63B66" w:rsidP="00B63B66">
            <w:pPr>
              <w:pStyle w:val="TAL"/>
              <w:rPr>
                <w:rFonts w:cs="Arial"/>
                <w:sz w:val="16"/>
                <w:szCs w:val="16"/>
              </w:rPr>
            </w:pPr>
            <w:r w:rsidRPr="00481D2D">
              <w:rPr>
                <w:rFonts w:cs="Arial"/>
                <w:sz w:val="16"/>
                <w:szCs w:val="16"/>
              </w:rPr>
              <w:t>6520</w:t>
            </w:r>
          </w:p>
        </w:tc>
        <w:tc>
          <w:tcPr>
            <w:tcW w:w="424" w:type="dxa"/>
            <w:shd w:val="solid" w:color="FFFFFF" w:fill="auto"/>
          </w:tcPr>
          <w:p w14:paraId="084CE09F" w14:textId="77777777" w:rsidR="00B63B66" w:rsidRPr="00481D2D" w:rsidRDefault="00B63B66" w:rsidP="00B63B66">
            <w:pPr>
              <w:pStyle w:val="TAR"/>
              <w:rPr>
                <w:rFonts w:cs="Arial"/>
                <w:sz w:val="16"/>
                <w:szCs w:val="16"/>
              </w:rPr>
            </w:pPr>
            <w:r w:rsidRPr="00481D2D">
              <w:rPr>
                <w:rFonts w:cs="Arial"/>
                <w:sz w:val="16"/>
                <w:szCs w:val="16"/>
              </w:rPr>
              <w:t>1</w:t>
            </w:r>
          </w:p>
        </w:tc>
        <w:tc>
          <w:tcPr>
            <w:tcW w:w="424" w:type="dxa"/>
            <w:shd w:val="solid" w:color="FFFFFF" w:fill="auto"/>
          </w:tcPr>
          <w:p w14:paraId="0851D8C8" w14:textId="77777777" w:rsidR="00B63B66" w:rsidRPr="00481D2D" w:rsidRDefault="00B63B66" w:rsidP="00B63B66">
            <w:pPr>
              <w:pStyle w:val="TAC"/>
              <w:rPr>
                <w:rFonts w:cs="Arial"/>
                <w:sz w:val="16"/>
                <w:szCs w:val="16"/>
              </w:rPr>
            </w:pPr>
            <w:r w:rsidRPr="00481D2D">
              <w:rPr>
                <w:rFonts w:cs="Arial"/>
                <w:sz w:val="16"/>
                <w:szCs w:val="16"/>
              </w:rPr>
              <w:t>B</w:t>
            </w:r>
          </w:p>
        </w:tc>
        <w:tc>
          <w:tcPr>
            <w:tcW w:w="4919" w:type="dxa"/>
            <w:shd w:val="solid" w:color="FFFFFF" w:fill="auto"/>
          </w:tcPr>
          <w:p w14:paraId="46F619CB" w14:textId="77777777" w:rsidR="00B63B66" w:rsidRPr="00481D2D" w:rsidRDefault="00B63B66" w:rsidP="00B63B66">
            <w:pPr>
              <w:pStyle w:val="TAL"/>
              <w:rPr>
                <w:rFonts w:cs="Arial"/>
                <w:sz w:val="16"/>
                <w:szCs w:val="16"/>
              </w:rPr>
            </w:pPr>
            <w:r w:rsidRPr="00481D2D">
              <w:rPr>
                <w:rFonts w:cs="Arial"/>
                <w:sz w:val="16"/>
                <w:szCs w:val="16"/>
              </w:rPr>
              <w:t>Coding of phone-context for SNPN</w:t>
            </w:r>
          </w:p>
        </w:tc>
        <w:tc>
          <w:tcPr>
            <w:tcW w:w="707" w:type="dxa"/>
            <w:shd w:val="solid" w:color="FFFFFF" w:fill="auto"/>
          </w:tcPr>
          <w:p w14:paraId="6A484FDE" w14:textId="77777777" w:rsidR="00B63B66" w:rsidRPr="00481D2D" w:rsidRDefault="00B63B66" w:rsidP="00B63B66">
            <w:pPr>
              <w:pStyle w:val="TAC"/>
              <w:rPr>
                <w:rFonts w:cs="Arial"/>
                <w:sz w:val="16"/>
                <w:szCs w:val="16"/>
              </w:rPr>
            </w:pPr>
            <w:r w:rsidRPr="00481D2D">
              <w:rPr>
                <w:rFonts w:cs="Arial"/>
                <w:sz w:val="16"/>
                <w:szCs w:val="16"/>
              </w:rPr>
              <w:t>17.3.0</w:t>
            </w:r>
          </w:p>
        </w:tc>
      </w:tr>
      <w:tr w:rsidR="00554A81" w:rsidRPr="00481D2D" w14:paraId="5FBA9DE6" w14:textId="77777777" w:rsidTr="00F85BBF">
        <w:tc>
          <w:tcPr>
            <w:tcW w:w="798" w:type="dxa"/>
            <w:shd w:val="solid" w:color="FFFFFF" w:fill="auto"/>
          </w:tcPr>
          <w:p w14:paraId="1E194449" w14:textId="77777777" w:rsidR="00554A81" w:rsidRPr="00481D2D" w:rsidRDefault="00554A81" w:rsidP="00554A81">
            <w:pPr>
              <w:pStyle w:val="TAC"/>
              <w:rPr>
                <w:rFonts w:cs="Arial"/>
                <w:sz w:val="16"/>
                <w:szCs w:val="16"/>
              </w:rPr>
            </w:pPr>
            <w:r w:rsidRPr="00481D2D">
              <w:rPr>
                <w:rFonts w:cs="Arial"/>
                <w:sz w:val="16"/>
                <w:szCs w:val="16"/>
              </w:rPr>
              <w:t>2021</w:t>
            </w:r>
            <w:r w:rsidR="009E5DCE" w:rsidRPr="00481D2D">
              <w:rPr>
                <w:rFonts w:cs="Arial"/>
                <w:sz w:val="16"/>
                <w:szCs w:val="16"/>
              </w:rPr>
              <w:t>-06</w:t>
            </w:r>
          </w:p>
        </w:tc>
        <w:tc>
          <w:tcPr>
            <w:tcW w:w="797" w:type="dxa"/>
            <w:shd w:val="solid" w:color="FFFFFF" w:fill="auto"/>
          </w:tcPr>
          <w:p w14:paraId="4A5D63AF" w14:textId="77777777" w:rsidR="00554A81" w:rsidRPr="00481D2D" w:rsidRDefault="00554A81" w:rsidP="00554A81">
            <w:pPr>
              <w:pStyle w:val="TAC"/>
              <w:rPr>
                <w:rFonts w:cs="Arial"/>
                <w:sz w:val="16"/>
                <w:szCs w:val="16"/>
              </w:rPr>
            </w:pPr>
            <w:r w:rsidRPr="00481D2D">
              <w:rPr>
                <w:rFonts w:cs="Arial"/>
                <w:sz w:val="16"/>
                <w:szCs w:val="16"/>
              </w:rPr>
              <w:t>CT#92e</w:t>
            </w:r>
          </w:p>
        </w:tc>
        <w:tc>
          <w:tcPr>
            <w:tcW w:w="1088" w:type="dxa"/>
            <w:shd w:val="solid" w:color="FFFFFF" w:fill="auto"/>
          </w:tcPr>
          <w:p w14:paraId="7BC60F21" w14:textId="77777777" w:rsidR="00554A81" w:rsidRPr="00481D2D" w:rsidRDefault="009E5DCE" w:rsidP="00554A81">
            <w:pPr>
              <w:pStyle w:val="TAC"/>
              <w:rPr>
                <w:rFonts w:cs="Arial"/>
                <w:sz w:val="16"/>
                <w:szCs w:val="16"/>
              </w:rPr>
            </w:pPr>
            <w:r w:rsidRPr="00481D2D">
              <w:rPr>
                <w:rFonts w:cs="Arial"/>
                <w:sz w:val="16"/>
                <w:szCs w:val="16"/>
              </w:rPr>
              <w:t>CP-211155</w:t>
            </w:r>
          </w:p>
        </w:tc>
        <w:tc>
          <w:tcPr>
            <w:tcW w:w="524" w:type="dxa"/>
            <w:shd w:val="solid" w:color="FFFFFF" w:fill="auto"/>
          </w:tcPr>
          <w:p w14:paraId="783F6E07" w14:textId="77777777" w:rsidR="00554A81" w:rsidRPr="00481D2D" w:rsidRDefault="009E5DCE" w:rsidP="00554A81">
            <w:pPr>
              <w:pStyle w:val="TAL"/>
              <w:rPr>
                <w:rFonts w:cs="Arial"/>
                <w:sz w:val="16"/>
                <w:szCs w:val="16"/>
              </w:rPr>
            </w:pPr>
            <w:r w:rsidRPr="00481D2D">
              <w:rPr>
                <w:rFonts w:cs="Arial"/>
                <w:sz w:val="16"/>
                <w:szCs w:val="16"/>
              </w:rPr>
              <w:t>6518</w:t>
            </w:r>
          </w:p>
        </w:tc>
        <w:tc>
          <w:tcPr>
            <w:tcW w:w="424" w:type="dxa"/>
            <w:shd w:val="solid" w:color="FFFFFF" w:fill="auto"/>
          </w:tcPr>
          <w:p w14:paraId="346D0B4A" w14:textId="77777777" w:rsidR="00554A81" w:rsidRPr="00481D2D" w:rsidRDefault="009E5DCE" w:rsidP="00554A81">
            <w:pPr>
              <w:pStyle w:val="TAR"/>
              <w:rPr>
                <w:rFonts w:cs="Arial"/>
                <w:sz w:val="16"/>
                <w:szCs w:val="16"/>
              </w:rPr>
            </w:pPr>
            <w:r w:rsidRPr="00481D2D">
              <w:rPr>
                <w:rFonts w:cs="Arial"/>
                <w:sz w:val="16"/>
                <w:szCs w:val="16"/>
              </w:rPr>
              <w:t>3</w:t>
            </w:r>
          </w:p>
        </w:tc>
        <w:tc>
          <w:tcPr>
            <w:tcW w:w="424" w:type="dxa"/>
            <w:shd w:val="solid" w:color="FFFFFF" w:fill="auto"/>
          </w:tcPr>
          <w:p w14:paraId="5656DC64" w14:textId="77777777" w:rsidR="00554A81" w:rsidRPr="00481D2D" w:rsidRDefault="009E5DCE" w:rsidP="00554A81">
            <w:pPr>
              <w:pStyle w:val="TAC"/>
              <w:rPr>
                <w:rFonts w:cs="Arial"/>
                <w:sz w:val="16"/>
                <w:szCs w:val="16"/>
              </w:rPr>
            </w:pPr>
            <w:r w:rsidRPr="00481D2D">
              <w:rPr>
                <w:rFonts w:cs="Arial"/>
                <w:sz w:val="16"/>
                <w:szCs w:val="16"/>
              </w:rPr>
              <w:t>B</w:t>
            </w:r>
          </w:p>
        </w:tc>
        <w:tc>
          <w:tcPr>
            <w:tcW w:w="4919" w:type="dxa"/>
            <w:shd w:val="solid" w:color="FFFFFF" w:fill="auto"/>
          </w:tcPr>
          <w:p w14:paraId="5D51BF3E" w14:textId="77777777" w:rsidR="00554A81" w:rsidRPr="00481D2D" w:rsidRDefault="009E5DCE" w:rsidP="00554A81">
            <w:pPr>
              <w:pStyle w:val="TAL"/>
              <w:rPr>
                <w:rFonts w:cs="Arial"/>
                <w:sz w:val="16"/>
                <w:szCs w:val="16"/>
              </w:rPr>
            </w:pPr>
            <w:r w:rsidRPr="00481D2D">
              <w:rPr>
                <w:rFonts w:cs="Arial"/>
                <w:sz w:val="16"/>
                <w:szCs w:val="16"/>
              </w:rPr>
              <w:t>Support for signed attestation for priority and emergency sessions</w:t>
            </w:r>
          </w:p>
        </w:tc>
        <w:tc>
          <w:tcPr>
            <w:tcW w:w="707" w:type="dxa"/>
            <w:shd w:val="solid" w:color="FFFFFF" w:fill="auto"/>
          </w:tcPr>
          <w:p w14:paraId="2422A257" w14:textId="77777777" w:rsidR="00554A81" w:rsidRPr="00481D2D" w:rsidRDefault="009E5DCE" w:rsidP="00554A81">
            <w:pPr>
              <w:pStyle w:val="TAC"/>
              <w:rPr>
                <w:rFonts w:cs="Arial"/>
                <w:sz w:val="16"/>
                <w:szCs w:val="16"/>
              </w:rPr>
            </w:pPr>
            <w:r w:rsidRPr="00481D2D">
              <w:rPr>
                <w:rFonts w:cs="Arial"/>
                <w:sz w:val="16"/>
                <w:szCs w:val="16"/>
              </w:rPr>
              <w:t>17.3.0</w:t>
            </w:r>
          </w:p>
        </w:tc>
      </w:tr>
      <w:tr w:rsidR="00F000E8" w:rsidRPr="00481D2D" w14:paraId="6FB74131" w14:textId="77777777" w:rsidTr="00F85BBF">
        <w:tc>
          <w:tcPr>
            <w:tcW w:w="798" w:type="dxa"/>
            <w:shd w:val="solid" w:color="FFFFFF" w:fill="auto"/>
          </w:tcPr>
          <w:p w14:paraId="15486689" w14:textId="77777777" w:rsidR="00F000E8" w:rsidRPr="00481D2D" w:rsidRDefault="00F000E8" w:rsidP="00F000E8">
            <w:pPr>
              <w:pStyle w:val="TAC"/>
              <w:rPr>
                <w:rFonts w:cs="Arial"/>
                <w:sz w:val="16"/>
                <w:szCs w:val="16"/>
              </w:rPr>
            </w:pPr>
            <w:r w:rsidRPr="00481D2D">
              <w:rPr>
                <w:rFonts w:cs="Arial"/>
                <w:sz w:val="16"/>
                <w:szCs w:val="16"/>
              </w:rPr>
              <w:t>2021-06</w:t>
            </w:r>
          </w:p>
        </w:tc>
        <w:tc>
          <w:tcPr>
            <w:tcW w:w="797" w:type="dxa"/>
            <w:shd w:val="solid" w:color="FFFFFF" w:fill="auto"/>
          </w:tcPr>
          <w:p w14:paraId="1592516A" w14:textId="77777777" w:rsidR="00F000E8" w:rsidRPr="00481D2D" w:rsidRDefault="00F000E8" w:rsidP="00F000E8">
            <w:pPr>
              <w:pStyle w:val="TAC"/>
              <w:rPr>
                <w:rFonts w:cs="Arial"/>
                <w:sz w:val="16"/>
                <w:szCs w:val="16"/>
              </w:rPr>
            </w:pPr>
            <w:r w:rsidRPr="00481D2D">
              <w:rPr>
                <w:rFonts w:cs="Arial"/>
                <w:sz w:val="16"/>
                <w:szCs w:val="16"/>
              </w:rPr>
              <w:t>CT#92e</w:t>
            </w:r>
          </w:p>
        </w:tc>
        <w:tc>
          <w:tcPr>
            <w:tcW w:w="1088" w:type="dxa"/>
            <w:shd w:val="solid" w:color="FFFFFF" w:fill="auto"/>
          </w:tcPr>
          <w:p w14:paraId="294A1977" w14:textId="77777777" w:rsidR="00F000E8" w:rsidRPr="00481D2D" w:rsidRDefault="00F000E8" w:rsidP="00F000E8">
            <w:pPr>
              <w:pStyle w:val="TAC"/>
              <w:rPr>
                <w:rFonts w:cs="Arial"/>
                <w:sz w:val="16"/>
                <w:szCs w:val="16"/>
              </w:rPr>
            </w:pPr>
            <w:r w:rsidRPr="00481D2D">
              <w:rPr>
                <w:rFonts w:cs="Arial"/>
                <w:sz w:val="16"/>
                <w:szCs w:val="16"/>
              </w:rPr>
              <w:t>CP-211156</w:t>
            </w:r>
          </w:p>
        </w:tc>
        <w:tc>
          <w:tcPr>
            <w:tcW w:w="524" w:type="dxa"/>
            <w:shd w:val="solid" w:color="FFFFFF" w:fill="auto"/>
          </w:tcPr>
          <w:p w14:paraId="1ABFA86C" w14:textId="77777777" w:rsidR="00F000E8" w:rsidRPr="00481D2D" w:rsidRDefault="00F000E8" w:rsidP="00F000E8">
            <w:pPr>
              <w:pStyle w:val="TAL"/>
              <w:rPr>
                <w:rFonts w:cs="Arial"/>
                <w:sz w:val="16"/>
                <w:szCs w:val="16"/>
              </w:rPr>
            </w:pPr>
            <w:r w:rsidRPr="00481D2D">
              <w:rPr>
                <w:rFonts w:cs="Arial"/>
                <w:sz w:val="16"/>
                <w:szCs w:val="16"/>
              </w:rPr>
              <w:t>6411</w:t>
            </w:r>
          </w:p>
        </w:tc>
        <w:tc>
          <w:tcPr>
            <w:tcW w:w="424" w:type="dxa"/>
            <w:shd w:val="solid" w:color="FFFFFF" w:fill="auto"/>
          </w:tcPr>
          <w:p w14:paraId="45AD07EF" w14:textId="77777777" w:rsidR="00F000E8" w:rsidRPr="00481D2D" w:rsidRDefault="00F000E8" w:rsidP="00F000E8">
            <w:pPr>
              <w:pStyle w:val="TAR"/>
              <w:rPr>
                <w:rFonts w:cs="Arial"/>
                <w:sz w:val="16"/>
                <w:szCs w:val="16"/>
              </w:rPr>
            </w:pPr>
            <w:r w:rsidRPr="00481D2D">
              <w:rPr>
                <w:rFonts w:cs="Arial"/>
                <w:sz w:val="16"/>
                <w:szCs w:val="16"/>
              </w:rPr>
              <w:t>3</w:t>
            </w:r>
          </w:p>
        </w:tc>
        <w:tc>
          <w:tcPr>
            <w:tcW w:w="424" w:type="dxa"/>
            <w:shd w:val="solid" w:color="FFFFFF" w:fill="auto"/>
          </w:tcPr>
          <w:p w14:paraId="1A16275B" w14:textId="77777777" w:rsidR="00F000E8" w:rsidRPr="00481D2D" w:rsidRDefault="00F000E8" w:rsidP="00F000E8">
            <w:pPr>
              <w:pStyle w:val="TAC"/>
              <w:rPr>
                <w:rFonts w:cs="Arial"/>
                <w:sz w:val="16"/>
                <w:szCs w:val="16"/>
              </w:rPr>
            </w:pPr>
            <w:r w:rsidRPr="00481D2D">
              <w:rPr>
                <w:rFonts w:cs="Arial"/>
                <w:sz w:val="16"/>
                <w:szCs w:val="16"/>
              </w:rPr>
              <w:t>B</w:t>
            </w:r>
          </w:p>
        </w:tc>
        <w:tc>
          <w:tcPr>
            <w:tcW w:w="4919" w:type="dxa"/>
            <w:shd w:val="solid" w:color="FFFFFF" w:fill="auto"/>
          </w:tcPr>
          <w:p w14:paraId="5EF08521" w14:textId="77777777" w:rsidR="00F000E8" w:rsidRPr="00481D2D" w:rsidRDefault="00F000E8" w:rsidP="00F000E8">
            <w:pPr>
              <w:pStyle w:val="TAL"/>
              <w:rPr>
                <w:rFonts w:cs="Arial"/>
                <w:sz w:val="16"/>
                <w:szCs w:val="16"/>
              </w:rPr>
            </w:pPr>
            <w:r w:rsidRPr="00481D2D">
              <w:rPr>
                <w:rFonts w:cs="Arial"/>
                <w:sz w:val="16"/>
                <w:szCs w:val="16"/>
              </w:rPr>
              <w:t>Location information; mid-call access change</w:t>
            </w:r>
          </w:p>
        </w:tc>
        <w:tc>
          <w:tcPr>
            <w:tcW w:w="707" w:type="dxa"/>
            <w:shd w:val="solid" w:color="FFFFFF" w:fill="auto"/>
          </w:tcPr>
          <w:p w14:paraId="4C30303C" w14:textId="77777777" w:rsidR="00F000E8" w:rsidRPr="00481D2D" w:rsidRDefault="00F000E8" w:rsidP="00F000E8">
            <w:pPr>
              <w:pStyle w:val="TAC"/>
              <w:rPr>
                <w:rFonts w:cs="Arial"/>
                <w:sz w:val="16"/>
                <w:szCs w:val="16"/>
              </w:rPr>
            </w:pPr>
            <w:r w:rsidRPr="00481D2D">
              <w:rPr>
                <w:rFonts w:cs="Arial"/>
                <w:sz w:val="16"/>
                <w:szCs w:val="16"/>
              </w:rPr>
              <w:t>17.3.0</w:t>
            </w:r>
          </w:p>
        </w:tc>
      </w:tr>
      <w:tr w:rsidR="007615A2" w:rsidRPr="00481D2D" w14:paraId="2B5BEC32" w14:textId="77777777" w:rsidTr="00F85BBF">
        <w:tc>
          <w:tcPr>
            <w:tcW w:w="798" w:type="dxa"/>
            <w:shd w:val="solid" w:color="FFFFFF" w:fill="auto"/>
          </w:tcPr>
          <w:p w14:paraId="644CD502" w14:textId="77777777" w:rsidR="007615A2" w:rsidRPr="00481D2D" w:rsidRDefault="00806F32" w:rsidP="00554A81">
            <w:pPr>
              <w:pStyle w:val="TAC"/>
              <w:rPr>
                <w:rFonts w:cs="Arial"/>
                <w:sz w:val="16"/>
                <w:szCs w:val="16"/>
              </w:rPr>
            </w:pPr>
            <w:r w:rsidRPr="00481D2D">
              <w:rPr>
                <w:rFonts w:cs="Arial"/>
                <w:sz w:val="16"/>
                <w:szCs w:val="16"/>
              </w:rPr>
              <w:t>2021-06</w:t>
            </w:r>
          </w:p>
        </w:tc>
        <w:tc>
          <w:tcPr>
            <w:tcW w:w="797" w:type="dxa"/>
            <w:shd w:val="solid" w:color="FFFFFF" w:fill="auto"/>
          </w:tcPr>
          <w:p w14:paraId="72949041" w14:textId="77777777" w:rsidR="007615A2" w:rsidRPr="00481D2D" w:rsidRDefault="00806F32" w:rsidP="00554A81">
            <w:pPr>
              <w:pStyle w:val="TAC"/>
              <w:rPr>
                <w:rFonts w:cs="Arial"/>
                <w:sz w:val="16"/>
                <w:szCs w:val="16"/>
              </w:rPr>
            </w:pPr>
            <w:r w:rsidRPr="00481D2D">
              <w:rPr>
                <w:rFonts w:cs="Arial"/>
                <w:sz w:val="16"/>
                <w:szCs w:val="16"/>
              </w:rPr>
              <w:t>CT#92</w:t>
            </w:r>
            <w:r w:rsidR="00B3261B" w:rsidRPr="00481D2D">
              <w:rPr>
                <w:rFonts w:cs="Arial"/>
                <w:sz w:val="16"/>
                <w:szCs w:val="16"/>
              </w:rPr>
              <w:t>e</w:t>
            </w:r>
          </w:p>
        </w:tc>
        <w:tc>
          <w:tcPr>
            <w:tcW w:w="1088" w:type="dxa"/>
            <w:shd w:val="solid" w:color="FFFFFF" w:fill="auto"/>
          </w:tcPr>
          <w:p w14:paraId="486F0858" w14:textId="77777777" w:rsidR="007615A2" w:rsidRPr="00481D2D" w:rsidRDefault="00806F32" w:rsidP="00554A81">
            <w:pPr>
              <w:pStyle w:val="TAC"/>
              <w:rPr>
                <w:rFonts w:cs="Arial"/>
                <w:sz w:val="16"/>
                <w:szCs w:val="16"/>
              </w:rPr>
            </w:pPr>
            <w:r w:rsidRPr="00481D2D">
              <w:rPr>
                <w:rFonts w:cs="Arial"/>
                <w:sz w:val="16"/>
                <w:szCs w:val="16"/>
              </w:rPr>
              <w:t>CP-211156</w:t>
            </w:r>
          </w:p>
        </w:tc>
        <w:tc>
          <w:tcPr>
            <w:tcW w:w="524" w:type="dxa"/>
            <w:shd w:val="solid" w:color="FFFFFF" w:fill="auto"/>
          </w:tcPr>
          <w:p w14:paraId="66A00630" w14:textId="77777777" w:rsidR="007615A2" w:rsidRPr="00481D2D" w:rsidRDefault="00806F32" w:rsidP="00554A81">
            <w:pPr>
              <w:pStyle w:val="TAL"/>
              <w:rPr>
                <w:rFonts w:cs="Arial"/>
                <w:sz w:val="16"/>
                <w:szCs w:val="16"/>
              </w:rPr>
            </w:pPr>
            <w:r w:rsidRPr="00481D2D">
              <w:rPr>
                <w:rFonts w:cs="Arial"/>
                <w:sz w:val="16"/>
                <w:szCs w:val="16"/>
              </w:rPr>
              <w:t>6524</w:t>
            </w:r>
          </w:p>
        </w:tc>
        <w:tc>
          <w:tcPr>
            <w:tcW w:w="424" w:type="dxa"/>
            <w:shd w:val="solid" w:color="FFFFFF" w:fill="auto"/>
          </w:tcPr>
          <w:p w14:paraId="241A40B2" w14:textId="77777777" w:rsidR="007615A2" w:rsidRPr="00481D2D" w:rsidRDefault="00806F32" w:rsidP="00554A81">
            <w:pPr>
              <w:pStyle w:val="TAR"/>
              <w:rPr>
                <w:rFonts w:cs="Arial"/>
                <w:sz w:val="16"/>
                <w:szCs w:val="16"/>
              </w:rPr>
            </w:pPr>
            <w:r w:rsidRPr="00481D2D">
              <w:rPr>
                <w:rFonts w:cs="Arial"/>
                <w:sz w:val="16"/>
                <w:szCs w:val="16"/>
              </w:rPr>
              <w:t>1</w:t>
            </w:r>
          </w:p>
        </w:tc>
        <w:tc>
          <w:tcPr>
            <w:tcW w:w="424" w:type="dxa"/>
            <w:shd w:val="solid" w:color="FFFFFF" w:fill="auto"/>
          </w:tcPr>
          <w:p w14:paraId="1E30BDAA" w14:textId="77777777" w:rsidR="007615A2" w:rsidRPr="00481D2D" w:rsidRDefault="00806F32" w:rsidP="00554A81">
            <w:pPr>
              <w:pStyle w:val="TAC"/>
              <w:rPr>
                <w:rFonts w:cs="Arial"/>
                <w:sz w:val="16"/>
                <w:szCs w:val="16"/>
              </w:rPr>
            </w:pPr>
            <w:r w:rsidRPr="00481D2D">
              <w:rPr>
                <w:rFonts w:cs="Arial"/>
                <w:sz w:val="16"/>
                <w:szCs w:val="16"/>
              </w:rPr>
              <w:t>B</w:t>
            </w:r>
          </w:p>
        </w:tc>
        <w:tc>
          <w:tcPr>
            <w:tcW w:w="4919" w:type="dxa"/>
            <w:shd w:val="solid" w:color="FFFFFF" w:fill="auto"/>
          </w:tcPr>
          <w:p w14:paraId="4EE8E3CC" w14:textId="77777777" w:rsidR="007615A2" w:rsidRPr="00481D2D" w:rsidRDefault="00806F32" w:rsidP="00554A81">
            <w:pPr>
              <w:pStyle w:val="TAL"/>
              <w:rPr>
                <w:rFonts w:cs="Arial"/>
                <w:sz w:val="16"/>
                <w:szCs w:val="16"/>
              </w:rPr>
            </w:pPr>
            <w:r w:rsidRPr="00481D2D">
              <w:rPr>
                <w:rFonts w:cs="Arial"/>
                <w:sz w:val="16"/>
                <w:szCs w:val="16"/>
              </w:rPr>
              <w:t>User-Equipment-Info-Extension applicability over Rx reference point</w:t>
            </w:r>
          </w:p>
        </w:tc>
        <w:tc>
          <w:tcPr>
            <w:tcW w:w="707" w:type="dxa"/>
            <w:shd w:val="solid" w:color="FFFFFF" w:fill="auto"/>
          </w:tcPr>
          <w:p w14:paraId="5777D60F" w14:textId="77777777" w:rsidR="007615A2" w:rsidRPr="00481D2D" w:rsidRDefault="00806F32" w:rsidP="00554A81">
            <w:pPr>
              <w:pStyle w:val="TAC"/>
              <w:rPr>
                <w:rFonts w:cs="Arial"/>
                <w:sz w:val="16"/>
                <w:szCs w:val="16"/>
              </w:rPr>
            </w:pPr>
            <w:r w:rsidRPr="00481D2D">
              <w:rPr>
                <w:rFonts w:cs="Arial"/>
                <w:sz w:val="16"/>
                <w:szCs w:val="16"/>
              </w:rPr>
              <w:t>17.3.0</w:t>
            </w:r>
          </w:p>
        </w:tc>
      </w:tr>
      <w:tr w:rsidR="00B3261B" w:rsidRPr="00481D2D" w14:paraId="048F9678" w14:textId="77777777" w:rsidTr="00F85BBF">
        <w:tc>
          <w:tcPr>
            <w:tcW w:w="798" w:type="dxa"/>
            <w:shd w:val="solid" w:color="FFFFFF" w:fill="auto"/>
          </w:tcPr>
          <w:p w14:paraId="0080FF7A" w14:textId="77777777" w:rsidR="00B3261B" w:rsidRPr="00481D2D" w:rsidRDefault="00B3261B" w:rsidP="00B3261B">
            <w:pPr>
              <w:pStyle w:val="TAC"/>
              <w:rPr>
                <w:rFonts w:cs="Arial"/>
                <w:sz w:val="16"/>
                <w:szCs w:val="16"/>
              </w:rPr>
            </w:pPr>
            <w:r w:rsidRPr="00481D2D">
              <w:rPr>
                <w:rFonts w:cs="Arial"/>
                <w:sz w:val="16"/>
                <w:szCs w:val="16"/>
              </w:rPr>
              <w:t>2021-06</w:t>
            </w:r>
          </w:p>
        </w:tc>
        <w:tc>
          <w:tcPr>
            <w:tcW w:w="797" w:type="dxa"/>
            <w:shd w:val="solid" w:color="FFFFFF" w:fill="auto"/>
          </w:tcPr>
          <w:p w14:paraId="6FD59F78" w14:textId="77777777" w:rsidR="00B3261B" w:rsidRPr="00481D2D" w:rsidRDefault="00B3261B" w:rsidP="00B3261B">
            <w:pPr>
              <w:pStyle w:val="TAC"/>
              <w:rPr>
                <w:rFonts w:cs="Arial"/>
                <w:sz w:val="16"/>
                <w:szCs w:val="16"/>
              </w:rPr>
            </w:pPr>
            <w:r w:rsidRPr="00481D2D">
              <w:rPr>
                <w:rFonts w:cs="Arial"/>
                <w:sz w:val="16"/>
                <w:szCs w:val="16"/>
              </w:rPr>
              <w:t>CT#92e</w:t>
            </w:r>
          </w:p>
        </w:tc>
        <w:tc>
          <w:tcPr>
            <w:tcW w:w="1088" w:type="dxa"/>
            <w:shd w:val="solid" w:color="FFFFFF" w:fill="auto"/>
          </w:tcPr>
          <w:p w14:paraId="7153A89E" w14:textId="77777777" w:rsidR="00B3261B" w:rsidRPr="00481D2D" w:rsidRDefault="00B3261B" w:rsidP="00B3261B">
            <w:pPr>
              <w:pStyle w:val="TAC"/>
              <w:rPr>
                <w:rFonts w:cs="Arial"/>
                <w:sz w:val="16"/>
                <w:szCs w:val="16"/>
              </w:rPr>
            </w:pPr>
            <w:r w:rsidRPr="00481D2D">
              <w:rPr>
                <w:rFonts w:cs="Arial"/>
                <w:sz w:val="16"/>
                <w:szCs w:val="16"/>
              </w:rPr>
              <w:t>CP-211156</w:t>
            </w:r>
          </w:p>
        </w:tc>
        <w:tc>
          <w:tcPr>
            <w:tcW w:w="524" w:type="dxa"/>
            <w:shd w:val="solid" w:color="FFFFFF" w:fill="auto"/>
          </w:tcPr>
          <w:p w14:paraId="31789BAD" w14:textId="77777777" w:rsidR="00B3261B" w:rsidRPr="00481D2D" w:rsidRDefault="00B3261B" w:rsidP="00B3261B">
            <w:pPr>
              <w:pStyle w:val="TAL"/>
              <w:rPr>
                <w:rFonts w:cs="Arial"/>
                <w:sz w:val="16"/>
                <w:szCs w:val="16"/>
              </w:rPr>
            </w:pPr>
            <w:r w:rsidRPr="00481D2D">
              <w:rPr>
                <w:rFonts w:cs="Arial"/>
                <w:sz w:val="16"/>
                <w:szCs w:val="16"/>
              </w:rPr>
              <w:t>6522</w:t>
            </w:r>
          </w:p>
        </w:tc>
        <w:tc>
          <w:tcPr>
            <w:tcW w:w="424" w:type="dxa"/>
            <w:shd w:val="solid" w:color="FFFFFF" w:fill="auto"/>
          </w:tcPr>
          <w:p w14:paraId="7AF91370" w14:textId="77777777" w:rsidR="00B3261B" w:rsidRPr="00481D2D" w:rsidRDefault="00B3261B" w:rsidP="00B3261B">
            <w:pPr>
              <w:pStyle w:val="TAR"/>
              <w:rPr>
                <w:rFonts w:cs="Arial"/>
                <w:sz w:val="16"/>
                <w:szCs w:val="16"/>
              </w:rPr>
            </w:pPr>
            <w:r w:rsidRPr="00481D2D">
              <w:rPr>
                <w:rFonts w:cs="Arial"/>
                <w:sz w:val="16"/>
                <w:szCs w:val="16"/>
              </w:rPr>
              <w:t>2</w:t>
            </w:r>
          </w:p>
        </w:tc>
        <w:tc>
          <w:tcPr>
            <w:tcW w:w="424" w:type="dxa"/>
            <w:shd w:val="solid" w:color="FFFFFF" w:fill="auto"/>
          </w:tcPr>
          <w:p w14:paraId="406B967D" w14:textId="77777777" w:rsidR="00B3261B" w:rsidRPr="00481D2D" w:rsidRDefault="00B3261B" w:rsidP="00B3261B">
            <w:pPr>
              <w:pStyle w:val="TAC"/>
              <w:rPr>
                <w:rFonts w:cs="Arial"/>
                <w:sz w:val="16"/>
                <w:szCs w:val="16"/>
              </w:rPr>
            </w:pPr>
            <w:r w:rsidRPr="00481D2D">
              <w:rPr>
                <w:rFonts w:cs="Arial"/>
                <w:sz w:val="16"/>
                <w:szCs w:val="16"/>
              </w:rPr>
              <w:t>F</w:t>
            </w:r>
          </w:p>
        </w:tc>
        <w:tc>
          <w:tcPr>
            <w:tcW w:w="4919" w:type="dxa"/>
            <w:shd w:val="solid" w:color="FFFFFF" w:fill="auto"/>
          </w:tcPr>
          <w:p w14:paraId="7A791B57" w14:textId="77777777" w:rsidR="00B3261B" w:rsidRPr="00481D2D" w:rsidRDefault="00B3261B" w:rsidP="00B3261B">
            <w:pPr>
              <w:pStyle w:val="TAL"/>
              <w:rPr>
                <w:rFonts w:cs="Arial"/>
                <w:sz w:val="16"/>
                <w:szCs w:val="16"/>
              </w:rPr>
            </w:pPr>
            <w:r w:rsidRPr="00481D2D">
              <w:rPr>
                <w:rFonts w:cs="Arial"/>
                <w:sz w:val="16"/>
                <w:szCs w:val="16"/>
              </w:rPr>
              <w:t>Removal of unnecessary statement in Note when preconditions are not used</w:t>
            </w:r>
          </w:p>
        </w:tc>
        <w:tc>
          <w:tcPr>
            <w:tcW w:w="707" w:type="dxa"/>
            <w:shd w:val="solid" w:color="FFFFFF" w:fill="auto"/>
          </w:tcPr>
          <w:p w14:paraId="131AC1F5" w14:textId="77777777" w:rsidR="00B3261B" w:rsidRPr="00481D2D" w:rsidRDefault="00B3261B" w:rsidP="00B3261B">
            <w:pPr>
              <w:pStyle w:val="TAC"/>
              <w:rPr>
                <w:rFonts w:cs="Arial"/>
                <w:sz w:val="16"/>
                <w:szCs w:val="16"/>
              </w:rPr>
            </w:pPr>
            <w:r w:rsidRPr="00481D2D">
              <w:rPr>
                <w:rFonts w:cs="Arial"/>
                <w:sz w:val="16"/>
                <w:szCs w:val="16"/>
              </w:rPr>
              <w:t>17.3.0</w:t>
            </w:r>
          </w:p>
        </w:tc>
      </w:tr>
      <w:tr w:rsidR="00B3261B" w:rsidRPr="00481D2D" w14:paraId="7C7DE338" w14:textId="77777777" w:rsidTr="00F85BBF">
        <w:tc>
          <w:tcPr>
            <w:tcW w:w="798" w:type="dxa"/>
            <w:shd w:val="solid" w:color="FFFFFF" w:fill="auto"/>
          </w:tcPr>
          <w:p w14:paraId="138C317E" w14:textId="77777777" w:rsidR="00B3261B" w:rsidRPr="00481D2D" w:rsidRDefault="00B3261B" w:rsidP="00B3261B">
            <w:pPr>
              <w:pStyle w:val="TAC"/>
              <w:rPr>
                <w:rFonts w:cs="Arial"/>
                <w:sz w:val="16"/>
                <w:szCs w:val="16"/>
              </w:rPr>
            </w:pPr>
            <w:r w:rsidRPr="00481D2D">
              <w:rPr>
                <w:rFonts w:cs="Arial"/>
                <w:sz w:val="16"/>
                <w:szCs w:val="16"/>
              </w:rPr>
              <w:t>2021-06</w:t>
            </w:r>
          </w:p>
        </w:tc>
        <w:tc>
          <w:tcPr>
            <w:tcW w:w="797" w:type="dxa"/>
            <w:shd w:val="solid" w:color="FFFFFF" w:fill="auto"/>
          </w:tcPr>
          <w:p w14:paraId="04537596" w14:textId="77777777" w:rsidR="00B3261B" w:rsidRPr="00481D2D" w:rsidRDefault="00B3261B" w:rsidP="00B3261B">
            <w:pPr>
              <w:pStyle w:val="TAC"/>
              <w:rPr>
                <w:rFonts w:cs="Arial"/>
                <w:sz w:val="16"/>
                <w:szCs w:val="16"/>
              </w:rPr>
            </w:pPr>
            <w:r w:rsidRPr="00481D2D">
              <w:rPr>
                <w:rFonts w:cs="Arial"/>
                <w:sz w:val="16"/>
                <w:szCs w:val="16"/>
              </w:rPr>
              <w:t>CT#92e</w:t>
            </w:r>
          </w:p>
        </w:tc>
        <w:tc>
          <w:tcPr>
            <w:tcW w:w="1088" w:type="dxa"/>
            <w:shd w:val="solid" w:color="FFFFFF" w:fill="auto"/>
          </w:tcPr>
          <w:p w14:paraId="10D2A18F" w14:textId="77777777" w:rsidR="00B3261B" w:rsidRPr="00481D2D" w:rsidRDefault="00AE1DBD" w:rsidP="00B3261B">
            <w:pPr>
              <w:pStyle w:val="TAC"/>
              <w:rPr>
                <w:rFonts w:cs="Arial"/>
                <w:sz w:val="16"/>
                <w:szCs w:val="16"/>
              </w:rPr>
            </w:pPr>
            <w:r w:rsidRPr="00481D2D">
              <w:rPr>
                <w:rFonts w:cs="Arial"/>
                <w:sz w:val="16"/>
                <w:szCs w:val="16"/>
              </w:rPr>
              <w:t>CP-2111</w:t>
            </w:r>
            <w:r w:rsidR="00C42A55" w:rsidRPr="00481D2D">
              <w:rPr>
                <w:rFonts w:cs="Arial"/>
                <w:sz w:val="16"/>
                <w:szCs w:val="16"/>
              </w:rPr>
              <w:t>59</w:t>
            </w:r>
          </w:p>
        </w:tc>
        <w:tc>
          <w:tcPr>
            <w:tcW w:w="524" w:type="dxa"/>
            <w:shd w:val="solid" w:color="FFFFFF" w:fill="auto"/>
          </w:tcPr>
          <w:p w14:paraId="7B8CA8E9" w14:textId="77777777" w:rsidR="00B3261B" w:rsidRPr="00481D2D" w:rsidRDefault="00AE1DBD" w:rsidP="00B3261B">
            <w:pPr>
              <w:pStyle w:val="TAL"/>
              <w:rPr>
                <w:rFonts w:cs="Arial"/>
                <w:sz w:val="16"/>
                <w:szCs w:val="16"/>
              </w:rPr>
            </w:pPr>
            <w:r w:rsidRPr="00481D2D">
              <w:rPr>
                <w:rFonts w:cs="Arial"/>
                <w:sz w:val="16"/>
                <w:szCs w:val="16"/>
              </w:rPr>
              <w:t>6521</w:t>
            </w:r>
          </w:p>
        </w:tc>
        <w:tc>
          <w:tcPr>
            <w:tcW w:w="424" w:type="dxa"/>
            <w:shd w:val="solid" w:color="FFFFFF" w:fill="auto"/>
          </w:tcPr>
          <w:p w14:paraId="5E38FB2A" w14:textId="77777777" w:rsidR="00B3261B" w:rsidRPr="00481D2D" w:rsidRDefault="00AE1DBD" w:rsidP="00B3261B">
            <w:pPr>
              <w:pStyle w:val="TAR"/>
              <w:rPr>
                <w:rFonts w:cs="Arial"/>
                <w:sz w:val="16"/>
                <w:szCs w:val="16"/>
              </w:rPr>
            </w:pPr>
            <w:r w:rsidRPr="00481D2D">
              <w:rPr>
                <w:rFonts w:cs="Arial"/>
                <w:sz w:val="16"/>
                <w:szCs w:val="16"/>
              </w:rPr>
              <w:t>1</w:t>
            </w:r>
          </w:p>
        </w:tc>
        <w:tc>
          <w:tcPr>
            <w:tcW w:w="424" w:type="dxa"/>
            <w:shd w:val="solid" w:color="FFFFFF" w:fill="auto"/>
          </w:tcPr>
          <w:p w14:paraId="4B08524C" w14:textId="77777777" w:rsidR="00B3261B" w:rsidRPr="00481D2D" w:rsidRDefault="00AE1DBD" w:rsidP="00B3261B">
            <w:pPr>
              <w:pStyle w:val="TAC"/>
              <w:rPr>
                <w:rFonts w:cs="Arial"/>
                <w:sz w:val="16"/>
                <w:szCs w:val="16"/>
              </w:rPr>
            </w:pPr>
            <w:r w:rsidRPr="00481D2D">
              <w:rPr>
                <w:rFonts w:cs="Arial"/>
                <w:sz w:val="16"/>
                <w:szCs w:val="16"/>
              </w:rPr>
              <w:t>D</w:t>
            </w:r>
          </w:p>
        </w:tc>
        <w:tc>
          <w:tcPr>
            <w:tcW w:w="4919" w:type="dxa"/>
            <w:shd w:val="solid" w:color="FFFFFF" w:fill="auto"/>
          </w:tcPr>
          <w:p w14:paraId="194A17DC" w14:textId="77777777" w:rsidR="00B3261B" w:rsidRPr="00481D2D" w:rsidRDefault="00AE1DBD" w:rsidP="00B3261B">
            <w:pPr>
              <w:pStyle w:val="TAL"/>
              <w:rPr>
                <w:rFonts w:cs="Arial"/>
                <w:sz w:val="16"/>
                <w:szCs w:val="16"/>
              </w:rPr>
            </w:pPr>
            <w:r w:rsidRPr="00481D2D">
              <w:rPr>
                <w:rFonts w:cs="Arial"/>
                <w:sz w:val="16"/>
                <w:szCs w:val="16"/>
              </w:rPr>
              <w:fldChar w:fldCharType="begin"/>
            </w:r>
            <w:r w:rsidRPr="00481D2D">
              <w:rPr>
                <w:rFonts w:cs="Arial"/>
                <w:sz w:val="16"/>
                <w:szCs w:val="16"/>
              </w:rPr>
              <w:instrText xml:space="preserve"> DOCPROPERTY  CrTitle  \* MERGEFORMAT </w:instrText>
            </w:r>
            <w:r w:rsidRPr="00481D2D">
              <w:rPr>
                <w:rFonts w:cs="Arial"/>
                <w:sz w:val="16"/>
                <w:szCs w:val="16"/>
              </w:rPr>
              <w:fldChar w:fldCharType="separate"/>
            </w:r>
            <w:r w:rsidRPr="00481D2D">
              <w:rPr>
                <w:rFonts w:cs="Arial"/>
                <w:sz w:val="16"/>
                <w:szCs w:val="16"/>
              </w:rPr>
              <w:t>Correction of implementation errors of CR6450</w:t>
            </w:r>
            <w:r w:rsidRPr="00481D2D">
              <w:rPr>
                <w:rFonts w:cs="Arial"/>
                <w:sz w:val="16"/>
                <w:szCs w:val="16"/>
              </w:rPr>
              <w:fldChar w:fldCharType="end"/>
            </w:r>
            <w:r w:rsidRPr="00481D2D">
              <w:rPr>
                <w:rFonts w:cs="Arial"/>
                <w:sz w:val="16"/>
                <w:szCs w:val="16"/>
              </w:rPr>
              <w:t xml:space="preserve"> and CR6451</w:t>
            </w:r>
          </w:p>
        </w:tc>
        <w:tc>
          <w:tcPr>
            <w:tcW w:w="707" w:type="dxa"/>
            <w:shd w:val="solid" w:color="FFFFFF" w:fill="auto"/>
          </w:tcPr>
          <w:p w14:paraId="4A821C20" w14:textId="77777777" w:rsidR="00C42A55" w:rsidRPr="00481D2D" w:rsidRDefault="00AE1DBD" w:rsidP="00B3261B">
            <w:pPr>
              <w:pStyle w:val="TAC"/>
              <w:rPr>
                <w:rFonts w:cs="Arial"/>
                <w:sz w:val="16"/>
                <w:szCs w:val="16"/>
              </w:rPr>
            </w:pPr>
            <w:r w:rsidRPr="00481D2D">
              <w:rPr>
                <w:rFonts w:cs="Arial"/>
                <w:sz w:val="16"/>
                <w:szCs w:val="16"/>
              </w:rPr>
              <w:t>17.3.0</w:t>
            </w:r>
          </w:p>
        </w:tc>
      </w:tr>
      <w:tr w:rsidR="00C42A55" w:rsidRPr="00481D2D" w14:paraId="41D53D74" w14:textId="77777777" w:rsidTr="00F85BBF">
        <w:tc>
          <w:tcPr>
            <w:tcW w:w="798" w:type="dxa"/>
            <w:shd w:val="solid" w:color="FFFFFF" w:fill="auto"/>
          </w:tcPr>
          <w:p w14:paraId="0482D542" w14:textId="77777777" w:rsidR="00C42A55" w:rsidRPr="00481D2D" w:rsidRDefault="00C42A55" w:rsidP="00C42A55">
            <w:pPr>
              <w:pStyle w:val="TAC"/>
              <w:rPr>
                <w:rFonts w:cs="Arial"/>
                <w:sz w:val="16"/>
                <w:szCs w:val="16"/>
              </w:rPr>
            </w:pPr>
            <w:r w:rsidRPr="00481D2D">
              <w:rPr>
                <w:rFonts w:cs="Arial"/>
                <w:sz w:val="16"/>
                <w:szCs w:val="16"/>
              </w:rPr>
              <w:t>2021-06</w:t>
            </w:r>
          </w:p>
        </w:tc>
        <w:tc>
          <w:tcPr>
            <w:tcW w:w="797" w:type="dxa"/>
            <w:shd w:val="solid" w:color="FFFFFF" w:fill="auto"/>
          </w:tcPr>
          <w:p w14:paraId="2A3BE679" w14:textId="77777777" w:rsidR="00C42A55" w:rsidRPr="00481D2D" w:rsidRDefault="00C42A55" w:rsidP="00C42A55">
            <w:pPr>
              <w:pStyle w:val="TAC"/>
              <w:rPr>
                <w:rFonts w:cs="Arial"/>
                <w:sz w:val="16"/>
                <w:szCs w:val="16"/>
              </w:rPr>
            </w:pPr>
            <w:r w:rsidRPr="00481D2D">
              <w:rPr>
                <w:rFonts w:cs="Arial"/>
                <w:sz w:val="16"/>
                <w:szCs w:val="16"/>
              </w:rPr>
              <w:t>CT#92e</w:t>
            </w:r>
          </w:p>
        </w:tc>
        <w:tc>
          <w:tcPr>
            <w:tcW w:w="1088" w:type="dxa"/>
            <w:shd w:val="solid" w:color="FFFFFF" w:fill="auto"/>
          </w:tcPr>
          <w:p w14:paraId="57056AD9" w14:textId="77777777" w:rsidR="00C42A55" w:rsidRPr="00481D2D" w:rsidRDefault="00C42A55" w:rsidP="00C42A55">
            <w:pPr>
              <w:pStyle w:val="TAC"/>
              <w:rPr>
                <w:rFonts w:cs="Arial"/>
                <w:sz w:val="16"/>
                <w:szCs w:val="16"/>
              </w:rPr>
            </w:pPr>
            <w:r w:rsidRPr="00481D2D">
              <w:rPr>
                <w:rFonts w:cs="Arial"/>
                <w:sz w:val="16"/>
                <w:szCs w:val="16"/>
              </w:rPr>
              <w:t>CP-211323</w:t>
            </w:r>
          </w:p>
        </w:tc>
        <w:tc>
          <w:tcPr>
            <w:tcW w:w="524" w:type="dxa"/>
            <w:shd w:val="solid" w:color="FFFFFF" w:fill="auto"/>
          </w:tcPr>
          <w:p w14:paraId="05E0FE32" w14:textId="77777777" w:rsidR="00C42A55" w:rsidRPr="00481D2D" w:rsidRDefault="00C42A55" w:rsidP="00C42A55">
            <w:pPr>
              <w:pStyle w:val="TAL"/>
              <w:rPr>
                <w:rFonts w:cs="Arial"/>
                <w:sz w:val="16"/>
                <w:szCs w:val="16"/>
              </w:rPr>
            </w:pPr>
            <w:r w:rsidRPr="00481D2D">
              <w:rPr>
                <w:rFonts w:cs="Arial"/>
                <w:sz w:val="16"/>
                <w:szCs w:val="16"/>
              </w:rPr>
              <w:t>6523</w:t>
            </w:r>
          </w:p>
        </w:tc>
        <w:tc>
          <w:tcPr>
            <w:tcW w:w="424" w:type="dxa"/>
            <w:shd w:val="solid" w:color="FFFFFF" w:fill="auto"/>
          </w:tcPr>
          <w:p w14:paraId="23848534" w14:textId="77777777" w:rsidR="00C42A55" w:rsidRPr="00481D2D" w:rsidRDefault="00C42A55" w:rsidP="00C42A55">
            <w:pPr>
              <w:pStyle w:val="TAR"/>
              <w:rPr>
                <w:rFonts w:cs="Arial"/>
                <w:sz w:val="16"/>
                <w:szCs w:val="16"/>
              </w:rPr>
            </w:pPr>
            <w:r w:rsidRPr="00481D2D">
              <w:rPr>
                <w:rFonts w:cs="Arial"/>
                <w:sz w:val="16"/>
                <w:szCs w:val="16"/>
              </w:rPr>
              <w:t>3</w:t>
            </w:r>
          </w:p>
        </w:tc>
        <w:tc>
          <w:tcPr>
            <w:tcW w:w="424" w:type="dxa"/>
            <w:shd w:val="solid" w:color="FFFFFF" w:fill="auto"/>
          </w:tcPr>
          <w:p w14:paraId="2DF6E8D8" w14:textId="77777777" w:rsidR="00C42A55" w:rsidRPr="00481D2D" w:rsidRDefault="00C42A55" w:rsidP="00C42A55">
            <w:pPr>
              <w:pStyle w:val="TAC"/>
              <w:rPr>
                <w:rFonts w:cs="Arial"/>
                <w:sz w:val="16"/>
                <w:szCs w:val="16"/>
              </w:rPr>
            </w:pPr>
            <w:r w:rsidRPr="00481D2D">
              <w:rPr>
                <w:rFonts w:cs="Arial"/>
                <w:sz w:val="16"/>
                <w:szCs w:val="16"/>
              </w:rPr>
              <w:t>B</w:t>
            </w:r>
          </w:p>
        </w:tc>
        <w:tc>
          <w:tcPr>
            <w:tcW w:w="4919" w:type="dxa"/>
            <w:shd w:val="solid" w:color="FFFFFF" w:fill="auto"/>
          </w:tcPr>
          <w:p w14:paraId="744F6ED9" w14:textId="77777777" w:rsidR="00C42A55" w:rsidRPr="00481D2D" w:rsidRDefault="00C42A55" w:rsidP="00C42A55">
            <w:pPr>
              <w:pStyle w:val="TAL"/>
              <w:rPr>
                <w:rFonts w:cs="Arial"/>
                <w:sz w:val="16"/>
                <w:szCs w:val="16"/>
              </w:rPr>
            </w:pPr>
            <w:r w:rsidRPr="00481D2D">
              <w:rPr>
                <w:rFonts w:cs="Arial"/>
                <w:sz w:val="16"/>
                <w:szCs w:val="16"/>
              </w:rPr>
              <w:t>Correction on UE SDP handling for EPS Fallback</w:t>
            </w:r>
          </w:p>
        </w:tc>
        <w:tc>
          <w:tcPr>
            <w:tcW w:w="707" w:type="dxa"/>
            <w:shd w:val="solid" w:color="FFFFFF" w:fill="auto"/>
          </w:tcPr>
          <w:p w14:paraId="265C6682" w14:textId="77777777" w:rsidR="00C42A55" w:rsidRPr="00481D2D" w:rsidRDefault="00C42A55" w:rsidP="00C42A55">
            <w:pPr>
              <w:pStyle w:val="TAC"/>
              <w:rPr>
                <w:rFonts w:cs="Arial"/>
                <w:sz w:val="16"/>
                <w:szCs w:val="16"/>
              </w:rPr>
            </w:pPr>
            <w:r w:rsidRPr="00481D2D">
              <w:rPr>
                <w:rFonts w:cs="Arial"/>
                <w:sz w:val="16"/>
                <w:szCs w:val="16"/>
              </w:rPr>
              <w:t>17.3.0</w:t>
            </w:r>
          </w:p>
        </w:tc>
      </w:tr>
      <w:tr w:rsidR="00F716C3" w:rsidRPr="00481D2D" w14:paraId="0C99D553" w14:textId="77777777" w:rsidTr="00F85BBF">
        <w:tc>
          <w:tcPr>
            <w:tcW w:w="798" w:type="dxa"/>
            <w:shd w:val="solid" w:color="FFFFFF" w:fill="auto"/>
          </w:tcPr>
          <w:p w14:paraId="2CA355C5" w14:textId="77777777" w:rsidR="00F716C3" w:rsidRPr="00481D2D" w:rsidRDefault="00F716C3" w:rsidP="00F716C3">
            <w:pPr>
              <w:pStyle w:val="TAC"/>
              <w:rPr>
                <w:rFonts w:cs="Arial"/>
                <w:sz w:val="16"/>
                <w:szCs w:val="16"/>
              </w:rPr>
            </w:pPr>
            <w:r w:rsidRPr="00481D2D">
              <w:rPr>
                <w:rFonts w:cs="Arial"/>
                <w:sz w:val="16"/>
                <w:szCs w:val="16"/>
              </w:rPr>
              <w:t>2021-06</w:t>
            </w:r>
          </w:p>
        </w:tc>
        <w:tc>
          <w:tcPr>
            <w:tcW w:w="797" w:type="dxa"/>
            <w:shd w:val="solid" w:color="FFFFFF" w:fill="auto"/>
          </w:tcPr>
          <w:p w14:paraId="111E3D1D" w14:textId="77777777" w:rsidR="00F716C3" w:rsidRPr="00481D2D" w:rsidRDefault="00F716C3" w:rsidP="00F716C3">
            <w:pPr>
              <w:pStyle w:val="TAC"/>
              <w:rPr>
                <w:rFonts w:cs="Arial"/>
                <w:sz w:val="16"/>
                <w:szCs w:val="16"/>
              </w:rPr>
            </w:pPr>
            <w:r w:rsidRPr="00481D2D">
              <w:rPr>
                <w:rFonts w:cs="Arial"/>
                <w:sz w:val="16"/>
                <w:szCs w:val="16"/>
              </w:rPr>
              <w:t>CT#92e</w:t>
            </w:r>
          </w:p>
        </w:tc>
        <w:tc>
          <w:tcPr>
            <w:tcW w:w="1088" w:type="dxa"/>
            <w:shd w:val="solid" w:color="FFFFFF" w:fill="auto"/>
          </w:tcPr>
          <w:p w14:paraId="501B2D25" w14:textId="77777777" w:rsidR="00F716C3" w:rsidRPr="00481D2D" w:rsidRDefault="00F716C3" w:rsidP="00F716C3">
            <w:pPr>
              <w:pStyle w:val="TAC"/>
              <w:rPr>
                <w:rFonts w:cs="Arial"/>
                <w:sz w:val="16"/>
                <w:szCs w:val="16"/>
              </w:rPr>
            </w:pPr>
          </w:p>
        </w:tc>
        <w:tc>
          <w:tcPr>
            <w:tcW w:w="524" w:type="dxa"/>
            <w:shd w:val="solid" w:color="FFFFFF" w:fill="auto"/>
          </w:tcPr>
          <w:p w14:paraId="3D9FB357" w14:textId="77777777" w:rsidR="00F716C3" w:rsidRPr="00481D2D" w:rsidRDefault="00F716C3" w:rsidP="00F716C3">
            <w:pPr>
              <w:pStyle w:val="TAL"/>
              <w:rPr>
                <w:rFonts w:cs="Arial"/>
                <w:sz w:val="16"/>
                <w:szCs w:val="16"/>
              </w:rPr>
            </w:pPr>
          </w:p>
        </w:tc>
        <w:tc>
          <w:tcPr>
            <w:tcW w:w="424" w:type="dxa"/>
            <w:shd w:val="solid" w:color="FFFFFF" w:fill="auto"/>
          </w:tcPr>
          <w:p w14:paraId="32AFF4B6" w14:textId="77777777" w:rsidR="00F716C3" w:rsidRPr="00481D2D" w:rsidRDefault="00F716C3" w:rsidP="00F716C3">
            <w:pPr>
              <w:pStyle w:val="TAR"/>
              <w:rPr>
                <w:rFonts w:cs="Arial"/>
                <w:sz w:val="16"/>
                <w:szCs w:val="16"/>
              </w:rPr>
            </w:pPr>
          </w:p>
        </w:tc>
        <w:tc>
          <w:tcPr>
            <w:tcW w:w="424" w:type="dxa"/>
            <w:shd w:val="solid" w:color="FFFFFF" w:fill="auto"/>
          </w:tcPr>
          <w:p w14:paraId="234BB75F" w14:textId="77777777" w:rsidR="00F716C3" w:rsidRPr="00481D2D" w:rsidRDefault="00F716C3" w:rsidP="00F716C3">
            <w:pPr>
              <w:pStyle w:val="TAC"/>
              <w:rPr>
                <w:rFonts w:cs="Arial"/>
                <w:sz w:val="16"/>
                <w:szCs w:val="16"/>
              </w:rPr>
            </w:pPr>
          </w:p>
        </w:tc>
        <w:tc>
          <w:tcPr>
            <w:tcW w:w="4919" w:type="dxa"/>
            <w:shd w:val="solid" w:color="FFFFFF" w:fill="auto"/>
          </w:tcPr>
          <w:p w14:paraId="2AC67567" w14:textId="77777777" w:rsidR="00F716C3" w:rsidRPr="00481D2D" w:rsidRDefault="00F716C3" w:rsidP="00F716C3">
            <w:pPr>
              <w:pStyle w:val="TAL"/>
              <w:rPr>
                <w:rFonts w:cs="Arial"/>
                <w:sz w:val="16"/>
                <w:szCs w:val="16"/>
              </w:rPr>
            </w:pPr>
            <w:r w:rsidRPr="00481D2D">
              <w:rPr>
                <w:rFonts w:cs="Arial"/>
                <w:sz w:val="16"/>
                <w:szCs w:val="16"/>
              </w:rPr>
              <w:t>Editorial correction in the title of the specification</w:t>
            </w:r>
          </w:p>
        </w:tc>
        <w:tc>
          <w:tcPr>
            <w:tcW w:w="707" w:type="dxa"/>
            <w:shd w:val="solid" w:color="FFFFFF" w:fill="auto"/>
          </w:tcPr>
          <w:p w14:paraId="1A92CB9C" w14:textId="77777777" w:rsidR="00F716C3" w:rsidRPr="00481D2D" w:rsidRDefault="00F716C3" w:rsidP="00F716C3">
            <w:pPr>
              <w:pStyle w:val="TAC"/>
              <w:rPr>
                <w:rFonts w:cs="Arial"/>
                <w:sz w:val="16"/>
                <w:szCs w:val="16"/>
              </w:rPr>
            </w:pPr>
            <w:r w:rsidRPr="00481D2D">
              <w:rPr>
                <w:rFonts w:cs="Arial"/>
                <w:sz w:val="16"/>
                <w:szCs w:val="16"/>
              </w:rPr>
              <w:t>17.3.1</w:t>
            </w:r>
          </w:p>
        </w:tc>
      </w:tr>
      <w:tr w:rsidR="008B58F1" w:rsidRPr="00481D2D" w14:paraId="1FA12805" w14:textId="77777777" w:rsidTr="00F85BBF">
        <w:tc>
          <w:tcPr>
            <w:tcW w:w="798" w:type="dxa"/>
            <w:shd w:val="solid" w:color="FFFFFF" w:fill="auto"/>
          </w:tcPr>
          <w:p w14:paraId="049986BB" w14:textId="77777777" w:rsidR="008B58F1" w:rsidRPr="00481D2D" w:rsidRDefault="008B58F1" w:rsidP="00F716C3">
            <w:pPr>
              <w:pStyle w:val="TAC"/>
              <w:rPr>
                <w:rFonts w:cs="Arial"/>
                <w:sz w:val="16"/>
                <w:szCs w:val="16"/>
              </w:rPr>
            </w:pPr>
            <w:r w:rsidRPr="00481D2D">
              <w:rPr>
                <w:rFonts w:cs="Arial"/>
                <w:sz w:val="16"/>
                <w:szCs w:val="16"/>
              </w:rPr>
              <w:t>2021-09</w:t>
            </w:r>
          </w:p>
        </w:tc>
        <w:tc>
          <w:tcPr>
            <w:tcW w:w="797" w:type="dxa"/>
            <w:shd w:val="solid" w:color="FFFFFF" w:fill="auto"/>
          </w:tcPr>
          <w:p w14:paraId="10D2628B" w14:textId="77777777" w:rsidR="008B58F1" w:rsidRPr="00481D2D" w:rsidRDefault="008B58F1" w:rsidP="00F716C3">
            <w:pPr>
              <w:pStyle w:val="TAC"/>
              <w:rPr>
                <w:rFonts w:cs="Arial"/>
                <w:sz w:val="16"/>
                <w:szCs w:val="16"/>
              </w:rPr>
            </w:pPr>
            <w:r w:rsidRPr="00481D2D">
              <w:rPr>
                <w:rFonts w:cs="Arial"/>
                <w:sz w:val="16"/>
                <w:szCs w:val="16"/>
              </w:rPr>
              <w:t>CT#93e</w:t>
            </w:r>
          </w:p>
        </w:tc>
        <w:tc>
          <w:tcPr>
            <w:tcW w:w="1088" w:type="dxa"/>
            <w:shd w:val="solid" w:color="FFFFFF" w:fill="auto"/>
          </w:tcPr>
          <w:p w14:paraId="721B2138" w14:textId="77777777" w:rsidR="008B58F1" w:rsidRPr="00481D2D" w:rsidRDefault="008B58F1" w:rsidP="00F716C3">
            <w:pPr>
              <w:pStyle w:val="TAC"/>
              <w:rPr>
                <w:rFonts w:cs="Arial"/>
                <w:sz w:val="16"/>
                <w:szCs w:val="16"/>
              </w:rPr>
            </w:pPr>
            <w:r w:rsidRPr="00481D2D">
              <w:rPr>
                <w:rFonts w:cs="Arial"/>
                <w:sz w:val="16"/>
                <w:szCs w:val="16"/>
              </w:rPr>
              <w:t>CP-212146</w:t>
            </w:r>
          </w:p>
        </w:tc>
        <w:tc>
          <w:tcPr>
            <w:tcW w:w="524" w:type="dxa"/>
            <w:shd w:val="solid" w:color="FFFFFF" w:fill="auto"/>
          </w:tcPr>
          <w:p w14:paraId="15D6606D" w14:textId="77777777" w:rsidR="008B58F1" w:rsidRPr="00481D2D" w:rsidRDefault="008B58F1" w:rsidP="00F716C3">
            <w:pPr>
              <w:pStyle w:val="TAL"/>
              <w:rPr>
                <w:rFonts w:cs="Arial"/>
                <w:sz w:val="16"/>
                <w:szCs w:val="16"/>
              </w:rPr>
            </w:pPr>
            <w:r w:rsidRPr="00481D2D">
              <w:rPr>
                <w:rFonts w:cs="Arial"/>
                <w:sz w:val="16"/>
                <w:szCs w:val="16"/>
              </w:rPr>
              <w:t>6528</w:t>
            </w:r>
          </w:p>
        </w:tc>
        <w:tc>
          <w:tcPr>
            <w:tcW w:w="424" w:type="dxa"/>
            <w:shd w:val="solid" w:color="FFFFFF" w:fill="auto"/>
          </w:tcPr>
          <w:p w14:paraId="5C3DEB78" w14:textId="77777777" w:rsidR="008B58F1" w:rsidRPr="00481D2D" w:rsidRDefault="008B58F1" w:rsidP="00F716C3">
            <w:pPr>
              <w:pStyle w:val="TAR"/>
              <w:rPr>
                <w:rFonts w:cs="Arial"/>
                <w:sz w:val="16"/>
                <w:szCs w:val="16"/>
              </w:rPr>
            </w:pPr>
            <w:r w:rsidRPr="00481D2D">
              <w:rPr>
                <w:rFonts w:cs="Arial"/>
                <w:sz w:val="16"/>
                <w:szCs w:val="16"/>
              </w:rPr>
              <w:t>1</w:t>
            </w:r>
          </w:p>
        </w:tc>
        <w:tc>
          <w:tcPr>
            <w:tcW w:w="424" w:type="dxa"/>
            <w:shd w:val="solid" w:color="FFFFFF" w:fill="auto"/>
          </w:tcPr>
          <w:p w14:paraId="4E7F4B6F" w14:textId="77777777" w:rsidR="008B58F1" w:rsidRPr="00481D2D" w:rsidRDefault="008B58F1" w:rsidP="00F716C3">
            <w:pPr>
              <w:pStyle w:val="TAC"/>
              <w:rPr>
                <w:rFonts w:cs="Arial"/>
                <w:sz w:val="16"/>
                <w:szCs w:val="16"/>
              </w:rPr>
            </w:pPr>
            <w:r w:rsidRPr="00481D2D">
              <w:rPr>
                <w:rFonts w:cs="Arial"/>
                <w:sz w:val="16"/>
                <w:szCs w:val="16"/>
              </w:rPr>
              <w:t>F</w:t>
            </w:r>
          </w:p>
        </w:tc>
        <w:tc>
          <w:tcPr>
            <w:tcW w:w="4919" w:type="dxa"/>
            <w:shd w:val="solid" w:color="FFFFFF" w:fill="auto"/>
          </w:tcPr>
          <w:p w14:paraId="047DD04C" w14:textId="77777777" w:rsidR="008B58F1" w:rsidRPr="00481D2D" w:rsidRDefault="008B58F1" w:rsidP="00F716C3">
            <w:pPr>
              <w:pStyle w:val="TAL"/>
              <w:rPr>
                <w:rFonts w:cs="Arial"/>
                <w:sz w:val="16"/>
                <w:szCs w:val="16"/>
              </w:rPr>
            </w:pPr>
            <w:r w:rsidRPr="00481D2D">
              <w:rPr>
                <w:rFonts w:cs="Arial"/>
                <w:sz w:val="16"/>
                <w:szCs w:val="16"/>
              </w:rPr>
              <w:t>24.229 RPH signing for MPS</w:t>
            </w:r>
          </w:p>
        </w:tc>
        <w:tc>
          <w:tcPr>
            <w:tcW w:w="707" w:type="dxa"/>
            <w:shd w:val="solid" w:color="FFFFFF" w:fill="auto"/>
          </w:tcPr>
          <w:p w14:paraId="69ACA775" w14:textId="77777777" w:rsidR="008B58F1" w:rsidRPr="00481D2D" w:rsidRDefault="008B58F1" w:rsidP="00F716C3">
            <w:pPr>
              <w:pStyle w:val="TAC"/>
              <w:rPr>
                <w:rFonts w:cs="Arial"/>
                <w:sz w:val="16"/>
                <w:szCs w:val="16"/>
              </w:rPr>
            </w:pPr>
            <w:r w:rsidRPr="00481D2D">
              <w:rPr>
                <w:rFonts w:cs="Arial"/>
                <w:sz w:val="16"/>
                <w:szCs w:val="16"/>
              </w:rPr>
              <w:t>17.4.0</w:t>
            </w:r>
          </w:p>
        </w:tc>
      </w:tr>
      <w:tr w:rsidR="006D4747" w:rsidRPr="00481D2D" w14:paraId="5431C18E" w14:textId="77777777" w:rsidTr="00F85BBF">
        <w:tc>
          <w:tcPr>
            <w:tcW w:w="798" w:type="dxa"/>
            <w:shd w:val="solid" w:color="FFFFFF" w:fill="auto"/>
          </w:tcPr>
          <w:p w14:paraId="04890C9B" w14:textId="77777777" w:rsidR="006D4747" w:rsidRPr="00481D2D" w:rsidRDefault="006D4747" w:rsidP="006D4747">
            <w:pPr>
              <w:pStyle w:val="TAC"/>
              <w:rPr>
                <w:rFonts w:cs="Arial"/>
                <w:sz w:val="16"/>
                <w:szCs w:val="16"/>
              </w:rPr>
            </w:pPr>
            <w:r w:rsidRPr="00481D2D">
              <w:rPr>
                <w:rFonts w:cs="Arial"/>
                <w:sz w:val="16"/>
                <w:szCs w:val="16"/>
              </w:rPr>
              <w:t>2021-09</w:t>
            </w:r>
          </w:p>
        </w:tc>
        <w:tc>
          <w:tcPr>
            <w:tcW w:w="797" w:type="dxa"/>
            <w:shd w:val="solid" w:color="FFFFFF" w:fill="auto"/>
          </w:tcPr>
          <w:p w14:paraId="18B5400C" w14:textId="77777777" w:rsidR="006D4747" w:rsidRPr="00481D2D" w:rsidRDefault="006D4747" w:rsidP="006D4747">
            <w:pPr>
              <w:pStyle w:val="TAC"/>
              <w:rPr>
                <w:rFonts w:cs="Arial"/>
                <w:sz w:val="16"/>
                <w:szCs w:val="16"/>
              </w:rPr>
            </w:pPr>
            <w:r w:rsidRPr="00481D2D">
              <w:rPr>
                <w:rFonts w:cs="Arial"/>
                <w:sz w:val="16"/>
                <w:szCs w:val="16"/>
              </w:rPr>
              <w:t>CT#93e</w:t>
            </w:r>
          </w:p>
        </w:tc>
        <w:tc>
          <w:tcPr>
            <w:tcW w:w="1088" w:type="dxa"/>
            <w:shd w:val="solid" w:color="FFFFFF" w:fill="auto"/>
          </w:tcPr>
          <w:p w14:paraId="7C66C680" w14:textId="77777777" w:rsidR="006D4747" w:rsidRPr="00481D2D" w:rsidRDefault="006D4747" w:rsidP="006D4747">
            <w:pPr>
              <w:pStyle w:val="TAC"/>
              <w:rPr>
                <w:rFonts w:cs="Arial"/>
                <w:sz w:val="16"/>
                <w:szCs w:val="16"/>
              </w:rPr>
            </w:pPr>
            <w:r w:rsidRPr="00481D2D">
              <w:rPr>
                <w:rFonts w:cs="Arial"/>
                <w:sz w:val="16"/>
                <w:szCs w:val="16"/>
              </w:rPr>
              <w:t>CP-212146</w:t>
            </w:r>
          </w:p>
        </w:tc>
        <w:tc>
          <w:tcPr>
            <w:tcW w:w="524" w:type="dxa"/>
            <w:shd w:val="solid" w:color="FFFFFF" w:fill="auto"/>
          </w:tcPr>
          <w:p w14:paraId="0DDA1AE8" w14:textId="77777777" w:rsidR="006D4747" w:rsidRPr="00481D2D" w:rsidRDefault="006D4747" w:rsidP="006D4747">
            <w:pPr>
              <w:pStyle w:val="TAL"/>
              <w:rPr>
                <w:rFonts w:cs="Arial"/>
                <w:sz w:val="16"/>
                <w:szCs w:val="16"/>
              </w:rPr>
            </w:pPr>
            <w:r w:rsidRPr="00481D2D">
              <w:rPr>
                <w:rFonts w:cs="Arial"/>
                <w:sz w:val="16"/>
                <w:szCs w:val="16"/>
              </w:rPr>
              <w:t>6529</w:t>
            </w:r>
          </w:p>
        </w:tc>
        <w:tc>
          <w:tcPr>
            <w:tcW w:w="424" w:type="dxa"/>
            <w:shd w:val="solid" w:color="FFFFFF" w:fill="auto"/>
          </w:tcPr>
          <w:p w14:paraId="0346FA3F" w14:textId="77777777" w:rsidR="006D4747" w:rsidRPr="00481D2D" w:rsidRDefault="006D4747" w:rsidP="006D4747">
            <w:pPr>
              <w:pStyle w:val="TAR"/>
              <w:rPr>
                <w:rFonts w:cs="Arial"/>
                <w:sz w:val="16"/>
                <w:szCs w:val="16"/>
              </w:rPr>
            </w:pPr>
          </w:p>
        </w:tc>
        <w:tc>
          <w:tcPr>
            <w:tcW w:w="424" w:type="dxa"/>
            <w:shd w:val="solid" w:color="FFFFFF" w:fill="auto"/>
          </w:tcPr>
          <w:p w14:paraId="54FAECB2" w14:textId="77777777" w:rsidR="006D4747" w:rsidRPr="00481D2D" w:rsidRDefault="006D4747" w:rsidP="006D4747">
            <w:pPr>
              <w:pStyle w:val="TAC"/>
              <w:rPr>
                <w:rFonts w:cs="Arial"/>
                <w:sz w:val="16"/>
                <w:szCs w:val="16"/>
              </w:rPr>
            </w:pPr>
          </w:p>
        </w:tc>
        <w:tc>
          <w:tcPr>
            <w:tcW w:w="4919" w:type="dxa"/>
            <w:shd w:val="solid" w:color="FFFFFF" w:fill="auto"/>
          </w:tcPr>
          <w:p w14:paraId="39575025" w14:textId="77777777" w:rsidR="006D4747" w:rsidRPr="00481D2D" w:rsidRDefault="006D4747" w:rsidP="006D4747">
            <w:pPr>
              <w:pStyle w:val="TAL"/>
              <w:rPr>
                <w:rFonts w:cs="Arial"/>
                <w:sz w:val="16"/>
                <w:szCs w:val="16"/>
              </w:rPr>
            </w:pPr>
            <w:r w:rsidRPr="00481D2D">
              <w:rPr>
                <w:rFonts w:cs="Arial"/>
                <w:sz w:val="16"/>
                <w:szCs w:val="16"/>
              </w:rPr>
              <w:t>Reference update: RFC 9027</w:t>
            </w:r>
          </w:p>
        </w:tc>
        <w:tc>
          <w:tcPr>
            <w:tcW w:w="707" w:type="dxa"/>
            <w:shd w:val="solid" w:color="FFFFFF" w:fill="auto"/>
          </w:tcPr>
          <w:p w14:paraId="65AA6000" w14:textId="77777777" w:rsidR="006D4747" w:rsidRPr="00481D2D" w:rsidRDefault="006D4747" w:rsidP="006D4747">
            <w:pPr>
              <w:pStyle w:val="TAC"/>
              <w:rPr>
                <w:rFonts w:cs="Arial"/>
                <w:sz w:val="16"/>
                <w:szCs w:val="16"/>
              </w:rPr>
            </w:pPr>
            <w:r w:rsidRPr="00481D2D">
              <w:rPr>
                <w:rFonts w:cs="Arial"/>
                <w:sz w:val="16"/>
                <w:szCs w:val="16"/>
              </w:rPr>
              <w:t>17.4.0</w:t>
            </w:r>
          </w:p>
        </w:tc>
      </w:tr>
      <w:tr w:rsidR="0068592A" w:rsidRPr="00481D2D" w14:paraId="7AA9FF9F" w14:textId="77777777" w:rsidTr="00F85BBF">
        <w:tc>
          <w:tcPr>
            <w:tcW w:w="798" w:type="dxa"/>
            <w:shd w:val="solid" w:color="FFFFFF" w:fill="auto"/>
          </w:tcPr>
          <w:p w14:paraId="13DB5176" w14:textId="77777777" w:rsidR="0068592A" w:rsidRPr="00481D2D" w:rsidRDefault="0068592A" w:rsidP="006D4747">
            <w:pPr>
              <w:pStyle w:val="TAC"/>
              <w:rPr>
                <w:rFonts w:cs="Arial"/>
                <w:sz w:val="16"/>
                <w:szCs w:val="16"/>
              </w:rPr>
            </w:pPr>
            <w:r w:rsidRPr="00481D2D">
              <w:rPr>
                <w:rFonts w:cs="Arial"/>
                <w:sz w:val="16"/>
                <w:szCs w:val="16"/>
              </w:rPr>
              <w:t>2021-09</w:t>
            </w:r>
          </w:p>
        </w:tc>
        <w:tc>
          <w:tcPr>
            <w:tcW w:w="797" w:type="dxa"/>
            <w:shd w:val="solid" w:color="FFFFFF" w:fill="auto"/>
          </w:tcPr>
          <w:p w14:paraId="5FD0CC6B" w14:textId="77777777" w:rsidR="0068592A" w:rsidRPr="00481D2D" w:rsidRDefault="0068592A" w:rsidP="006D4747">
            <w:pPr>
              <w:pStyle w:val="TAC"/>
              <w:rPr>
                <w:rFonts w:cs="Arial"/>
                <w:sz w:val="16"/>
                <w:szCs w:val="16"/>
              </w:rPr>
            </w:pPr>
            <w:r w:rsidRPr="00481D2D">
              <w:rPr>
                <w:rFonts w:cs="Arial"/>
                <w:sz w:val="16"/>
                <w:szCs w:val="16"/>
              </w:rPr>
              <w:t>CT#93e</w:t>
            </w:r>
          </w:p>
        </w:tc>
        <w:tc>
          <w:tcPr>
            <w:tcW w:w="1088" w:type="dxa"/>
            <w:shd w:val="solid" w:color="FFFFFF" w:fill="auto"/>
          </w:tcPr>
          <w:p w14:paraId="683F19AF" w14:textId="77777777" w:rsidR="0068592A" w:rsidRPr="00481D2D" w:rsidRDefault="0068592A" w:rsidP="006D4747">
            <w:pPr>
              <w:pStyle w:val="TAC"/>
              <w:rPr>
                <w:rFonts w:cs="Arial"/>
                <w:sz w:val="16"/>
                <w:szCs w:val="16"/>
              </w:rPr>
            </w:pPr>
            <w:r w:rsidRPr="00481D2D">
              <w:rPr>
                <w:rFonts w:cs="Arial"/>
                <w:sz w:val="16"/>
                <w:szCs w:val="16"/>
              </w:rPr>
              <w:t>CP-212142</w:t>
            </w:r>
          </w:p>
        </w:tc>
        <w:tc>
          <w:tcPr>
            <w:tcW w:w="524" w:type="dxa"/>
            <w:shd w:val="solid" w:color="FFFFFF" w:fill="auto"/>
          </w:tcPr>
          <w:p w14:paraId="57C92F3B" w14:textId="77777777" w:rsidR="0068592A" w:rsidRPr="00481D2D" w:rsidRDefault="0068592A" w:rsidP="006D4747">
            <w:pPr>
              <w:pStyle w:val="TAL"/>
              <w:rPr>
                <w:rFonts w:cs="Arial"/>
                <w:sz w:val="16"/>
                <w:szCs w:val="16"/>
              </w:rPr>
            </w:pPr>
            <w:r w:rsidRPr="00481D2D">
              <w:rPr>
                <w:rFonts w:cs="Arial"/>
                <w:sz w:val="16"/>
                <w:szCs w:val="16"/>
              </w:rPr>
              <w:t>6530</w:t>
            </w:r>
          </w:p>
        </w:tc>
        <w:tc>
          <w:tcPr>
            <w:tcW w:w="424" w:type="dxa"/>
            <w:shd w:val="solid" w:color="FFFFFF" w:fill="auto"/>
          </w:tcPr>
          <w:p w14:paraId="5C25D069" w14:textId="77777777" w:rsidR="0068592A" w:rsidRPr="00481D2D" w:rsidRDefault="0068592A" w:rsidP="006D4747">
            <w:pPr>
              <w:pStyle w:val="TAR"/>
              <w:rPr>
                <w:rFonts w:cs="Arial"/>
                <w:sz w:val="16"/>
                <w:szCs w:val="16"/>
              </w:rPr>
            </w:pPr>
            <w:r w:rsidRPr="00481D2D">
              <w:rPr>
                <w:rFonts w:cs="Arial"/>
                <w:sz w:val="16"/>
                <w:szCs w:val="16"/>
              </w:rPr>
              <w:t>2</w:t>
            </w:r>
          </w:p>
        </w:tc>
        <w:tc>
          <w:tcPr>
            <w:tcW w:w="424" w:type="dxa"/>
            <w:shd w:val="solid" w:color="FFFFFF" w:fill="auto"/>
          </w:tcPr>
          <w:p w14:paraId="31B92E27" w14:textId="77777777" w:rsidR="0068592A" w:rsidRPr="00481D2D" w:rsidRDefault="0068592A" w:rsidP="006D4747">
            <w:pPr>
              <w:pStyle w:val="TAC"/>
              <w:rPr>
                <w:rFonts w:cs="Arial"/>
                <w:sz w:val="16"/>
                <w:szCs w:val="16"/>
              </w:rPr>
            </w:pPr>
            <w:r w:rsidRPr="00481D2D">
              <w:rPr>
                <w:rFonts w:cs="Arial"/>
                <w:sz w:val="16"/>
                <w:szCs w:val="16"/>
              </w:rPr>
              <w:t>B</w:t>
            </w:r>
          </w:p>
        </w:tc>
        <w:tc>
          <w:tcPr>
            <w:tcW w:w="4919" w:type="dxa"/>
            <w:shd w:val="solid" w:color="FFFFFF" w:fill="auto"/>
          </w:tcPr>
          <w:p w14:paraId="282C5820" w14:textId="77777777" w:rsidR="0068592A" w:rsidRPr="00481D2D" w:rsidRDefault="0068592A" w:rsidP="006D4747">
            <w:pPr>
              <w:pStyle w:val="TAL"/>
              <w:rPr>
                <w:rFonts w:cs="Arial"/>
                <w:sz w:val="16"/>
                <w:szCs w:val="16"/>
              </w:rPr>
            </w:pPr>
            <w:r w:rsidRPr="00481D2D">
              <w:rPr>
                <w:rFonts w:cs="Arial"/>
                <w:sz w:val="16"/>
                <w:szCs w:val="16"/>
              </w:rPr>
              <w:t>New code points for access type and access class for satellite access in the SIP headers</w:t>
            </w:r>
          </w:p>
        </w:tc>
        <w:tc>
          <w:tcPr>
            <w:tcW w:w="707" w:type="dxa"/>
            <w:shd w:val="solid" w:color="FFFFFF" w:fill="auto"/>
          </w:tcPr>
          <w:p w14:paraId="483D81D1" w14:textId="77777777" w:rsidR="0068592A" w:rsidRPr="00481D2D" w:rsidRDefault="0068592A" w:rsidP="006D4747">
            <w:pPr>
              <w:pStyle w:val="TAC"/>
              <w:rPr>
                <w:rFonts w:cs="Arial"/>
                <w:sz w:val="16"/>
                <w:szCs w:val="16"/>
              </w:rPr>
            </w:pPr>
            <w:r w:rsidRPr="00481D2D">
              <w:rPr>
                <w:rFonts w:cs="Arial"/>
                <w:sz w:val="16"/>
                <w:szCs w:val="16"/>
              </w:rPr>
              <w:t>17.4.0</w:t>
            </w:r>
          </w:p>
        </w:tc>
      </w:tr>
      <w:tr w:rsidR="00625F4C" w:rsidRPr="00481D2D" w14:paraId="19D21032" w14:textId="77777777" w:rsidTr="00F85BBF">
        <w:tc>
          <w:tcPr>
            <w:tcW w:w="798" w:type="dxa"/>
            <w:shd w:val="solid" w:color="FFFFFF" w:fill="auto"/>
          </w:tcPr>
          <w:p w14:paraId="66C068A7" w14:textId="77777777" w:rsidR="00625F4C" w:rsidRPr="00481D2D" w:rsidRDefault="00625F4C" w:rsidP="006D4747">
            <w:pPr>
              <w:pStyle w:val="TAC"/>
              <w:rPr>
                <w:rFonts w:cs="Arial"/>
                <w:sz w:val="16"/>
                <w:szCs w:val="16"/>
              </w:rPr>
            </w:pPr>
            <w:r w:rsidRPr="00481D2D">
              <w:rPr>
                <w:rFonts w:cs="Arial"/>
                <w:sz w:val="16"/>
                <w:szCs w:val="16"/>
              </w:rPr>
              <w:t>2021-09</w:t>
            </w:r>
          </w:p>
        </w:tc>
        <w:tc>
          <w:tcPr>
            <w:tcW w:w="797" w:type="dxa"/>
            <w:shd w:val="solid" w:color="FFFFFF" w:fill="auto"/>
          </w:tcPr>
          <w:p w14:paraId="7E7BAC1A" w14:textId="77777777" w:rsidR="00625F4C" w:rsidRPr="00481D2D" w:rsidRDefault="00625F4C" w:rsidP="006D4747">
            <w:pPr>
              <w:pStyle w:val="TAC"/>
              <w:rPr>
                <w:rFonts w:cs="Arial"/>
                <w:sz w:val="16"/>
                <w:szCs w:val="16"/>
              </w:rPr>
            </w:pPr>
            <w:r w:rsidRPr="00481D2D">
              <w:rPr>
                <w:rFonts w:cs="Arial"/>
                <w:sz w:val="16"/>
                <w:szCs w:val="16"/>
              </w:rPr>
              <w:t>CT#93e</w:t>
            </w:r>
          </w:p>
        </w:tc>
        <w:tc>
          <w:tcPr>
            <w:tcW w:w="1088" w:type="dxa"/>
            <w:shd w:val="solid" w:color="FFFFFF" w:fill="auto"/>
          </w:tcPr>
          <w:p w14:paraId="69864EB0" w14:textId="77777777" w:rsidR="00625F4C" w:rsidRPr="00481D2D" w:rsidRDefault="00625F4C" w:rsidP="006D4747">
            <w:pPr>
              <w:pStyle w:val="TAC"/>
              <w:rPr>
                <w:rFonts w:cs="Arial"/>
                <w:sz w:val="16"/>
                <w:szCs w:val="16"/>
              </w:rPr>
            </w:pPr>
            <w:r w:rsidRPr="00481D2D">
              <w:rPr>
                <w:rFonts w:cs="Arial"/>
                <w:sz w:val="16"/>
                <w:szCs w:val="16"/>
              </w:rPr>
              <w:t>CP-212147</w:t>
            </w:r>
          </w:p>
        </w:tc>
        <w:tc>
          <w:tcPr>
            <w:tcW w:w="524" w:type="dxa"/>
            <w:shd w:val="solid" w:color="FFFFFF" w:fill="auto"/>
          </w:tcPr>
          <w:p w14:paraId="6085AFD8" w14:textId="77777777" w:rsidR="00625F4C" w:rsidRPr="00481D2D" w:rsidRDefault="00625F4C" w:rsidP="006D4747">
            <w:pPr>
              <w:pStyle w:val="TAL"/>
              <w:rPr>
                <w:rFonts w:cs="Arial"/>
                <w:sz w:val="16"/>
                <w:szCs w:val="16"/>
              </w:rPr>
            </w:pPr>
            <w:r w:rsidRPr="00481D2D">
              <w:rPr>
                <w:rFonts w:cs="Arial"/>
                <w:sz w:val="16"/>
                <w:szCs w:val="16"/>
              </w:rPr>
              <w:t>6532</w:t>
            </w:r>
          </w:p>
        </w:tc>
        <w:tc>
          <w:tcPr>
            <w:tcW w:w="424" w:type="dxa"/>
            <w:shd w:val="solid" w:color="FFFFFF" w:fill="auto"/>
          </w:tcPr>
          <w:p w14:paraId="03B7DF9E" w14:textId="77777777" w:rsidR="00625F4C" w:rsidRPr="00481D2D" w:rsidRDefault="00625F4C" w:rsidP="006D4747">
            <w:pPr>
              <w:pStyle w:val="TAR"/>
              <w:rPr>
                <w:rFonts w:cs="Arial"/>
                <w:sz w:val="16"/>
                <w:szCs w:val="16"/>
              </w:rPr>
            </w:pPr>
            <w:r w:rsidRPr="00481D2D">
              <w:rPr>
                <w:rFonts w:cs="Arial"/>
                <w:sz w:val="16"/>
                <w:szCs w:val="16"/>
              </w:rPr>
              <w:t>1</w:t>
            </w:r>
          </w:p>
        </w:tc>
        <w:tc>
          <w:tcPr>
            <w:tcW w:w="424" w:type="dxa"/>
            <w:shd w:val="solid" w:color="FFFFFF" w:fill="auto"/>
          </w:tcPr>
          <w:p w14:paraId="400A6453" w14:textId="77777777" w:rsidR="00625F4C" w:rsidRPr="00481D2D" w:rsidRDefault="00625F4C" w:rsidP="006D4747">
            <w:pPr>
              <w:pStyle w:val="TAC"/>
              <w:rPr>
                <w:rFonts w:cs="Arial"/>
                <w:sz w:val="16"/>
                <w:szCs w:val="16"/>
              </w:rPr>
            </w:pPr>
            <w:r w:rsidRPr="00481D2D">
              <w:rPr>
                <w:rFonts w:cs="Arial"/>
                <w:sz w:val="16"/>
                <w:szCs w:val="16"/>
              </w:rPr>
              <w:t>F</w:t>
            </w:r>
          </w:p>
        </w:tc>
        <w:tc>
          <w:tcPr>
            <w:tcW w:w="4919" w:type="dxa"/>
            <w:shd w:val="solid" w:color="FFFFFF" w:fill="auto"/>
          </w:tcPr>
          <w:p w14:paraId="69B79945" w14:textId="77777777" w:rsidR="00625F4C" w:rsidRPr="00481D2D" w:rsidRDefault="00625F4C" w:rsidP="006D4747">
            <w:pPr>
              <w:pStyle w:val="TAL"/>
              <w:rPr>
                <w:rFonts w:cs="Arial"/>
                <w:sz w:val="16"/>
                <w:szCs w:val="16"/>
              </w:rPr>
            </w:pPr>
            <w:r w:rsidRPr="00481D2D">
              <w:rPr>
                <w:rFonts w:cs="Arial"/>
                <w:sz w:val="16"/>
                <w:szCs w:val="16"/>
              </w:rPr>
              <w:t>Clarification on cell-info-age</w:t>
            </w:r>
          </w:p>
        </w:tc>
        <w:tc>
          <w:tcPr>
            <w:tcW w:w="707" w:type="dxa"/>
            <w:shd w:val="solid" w:color="FFFFFF" w:fill="auto"/>
          </w:tcPr>
          <w:p w14:paraId="437FD318" w14:textId="77777777" w:rsidR="00625F4C" w:rsidRPr="00481D2D" w:rsidRDefault="00625F4C" w:rsidP="006D4747">
            <w:pPr>
              <w:pStyle w:val="TAC"/>
              <w:rPr>
                <w:rFonts w:cs="Arial"/>
                <w:sz w:val="16"/>
                <w:szCs w:val="16"/>
              </w:rPr>
            </w:pPr>
            <w:r w:rsidRPr="00481D2D">
              <w:rPr>
                <w:rFonts w:cs="Arial"/>
                <w:sz w:val="16"/>
                <w:szCs w:val="16"/>
              </w:rPr>
              <w:t>17.4.0</w:t>
            </w:r>
          </w:p>
        </w:tc>
      </w:tr>
      <w:tr w:rsidR="00B102CE" w:rsidRPr="00481D2D" w14:paraId="21F3E013" w14:textId="77777777" w:rsidTr="00F85BBF">
        <w:tc>
          <w:tcPr>
            <w:tcW w:w="798" w:type="dxa"/>
            <w:shd w:val="solid" w:color="FFFFFF" w:fill="auto"/>
          </w:tcPr>
          <w:p w14:paraId="2AC404CA" w14:textId="77777777" w:rsidR="00B102CE" w:rsidRPr="00481D2D" w:rsidRDefault="00B102CE" w:rsidP="006D4747">
            <w:pPr>
              <w:pStyle w:val="TAC"/>
              <w:rPr>
                <w:rFonts w:cs="Arial"/>
                <w:sz w:val="16"/>
                <w:szCs w:val="16"/>
              </w:rPr>
            </w:pPr>
            <w:r w:rsidRPr="00481D2D">
              <w:rPr>
                <w:rFonts w:cs="Arial"/>
                <w:sz w:val="16"/>
                <w:szCs w:val="16"/>
              </w:rPr>
              <w:t>2021-12</w:t>
            </w:r>
          </w:p>
        </w:tc>
        <w:tc>
          <w:tcPr>
            <w:tcW w:w="797" w:type="dxa"/>
            <w:shd w:val="solid" w:color="FFFFFF" w:fill="auto"/>
          </w:tcPr>
          <w:p w14:paraId="3CF87CD2" w14:textId="77777777" w:rsidR="00B102CE" w:rsidRPr="00481D2D" w:rsidRDefault="00B102CE"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14:paraId="23D94A0D" w14:textId="77777777" w:rsidR="00B102CE" w:rsidRPr="00481D2D" w:rsidRDefault="00B102CE" w:rsidP="006D4747">
            <w:pPr>
              <w:pStyle w:val="TAC"/>
              <w:rPr>
                <w:rFonts w:cs="Arial"/>
                <w:sz w:val="16"/>
                <w:szCs w:val="16"/>
              </w:rPr>
            </w:pPr>
            <w:r w:rsidRPr="00481D2D">
              <w:rPr>
                <w:rFonts w:cs="Arial"/>
                <w:sz w:val="16"/>
                <w:szCs w:val="16"/>
              </w:rPr>
              <w:t>CP-213264</w:t>
            </w:r>
          </w:p>
        </w:tc>
        <w:tc>
          <w:tcPr>
            <w:tcW w:w="524" w:type="dxa"/>
            <w:shd w:val="solid" w:color="FFFFFF" w:fill="auto"/>
          </w:tcPr>
          <w:p w14:paraId="61FA8C51" w14:textId="77777777" w:rsidR="00B102CE" w:rsidRPr="00481D2D" w:rsidRDefault="00B102CE" w:rsidP="006D4747">
            <w:pPr>
              <w:pStyle w:val="TAL"/>
              <w:rPr>
                <w:rFonts w:cs="Arial"/>
                <w:sz w:val="16"/>
                <w:szCs w:val="16"/>
              </w:rPr>
            </w:pPr>
            <w:r w:rsidRPr="00481D2D">
              <w:rPr>
                <w:rFonts w:cs="Arial"/>
                <w:sz w:val="16"/>
                <w:szCs w:val="16"/>
              </w:rPr>
              <w:t>6535</w:t>
            </w:r>
          </w:p>
        </w:tc>
        <w:tc>
          <w:tcPr>
            <w:tcW w:w="424" w:type="dxa"/>
            <w:shd w:val="solid" w:color="FFFFFF" w:fill="auto"/>
          </w:tcPr>
          <w:p w14:paraId="63E5F716" w14:textId="77777777" w:rsidR="00B102CE" w:rsidRPr="00481D2D" w:rsidRDefault="00B102CE" w:rsidP="006D4747">
            <w:pPr>
              <w:pStyle w:val="TAR"/>
              <w:rPr>
                <w:rFonts w:cs="Arial"/>
                <w:sz w:val="16"/>
                <w:szCs w:val="16"/>
              </w:rPr>
            </w:pPr>
            <w:r w:rsidRPr="00481D2D">
              <w:rPr>
                <w:rFonts w:cs="Arial"/>
                <w:sz w:val="16"/>
                <w:szCs w:val="16"/>
              </w:rPr>
              <w:t>5</w:t>
            </w:r>
          </w:p>
        </w:tc>
        <w:tc>
          <w:tcPr>
            <w:tcW w:w="424" w:type="dxa"/>
            <w:shd w:val="solid" w:color="FFFFFF" w:fill="auto"/>
          </w:tcPr>
          <w:p w14:paraId="0844E3E8" w14:textId="77777777" w:rsidR="00B102CE" w:rsidRPr="00481D2D" w:rsidRDefault="00B102CE" w:rsidP="006D4747">
            <w:pPr>
              <w:pStyle w:val="TAC"/>
              <w:rPr>
                <w:rFonts w:cs="Arial"/>
                <w:sz w:val="16"/>
                <w:szCs w:val="16"/>
              </w:rPr>
            </w:pPr>
            <w:r w:rsidRPr="00481D2D">
              <w:rPr>
                <w:rFonts w:cs="Arial"/>
                <w:sz w:val="16"/>
                <w:szCs w:val="16"/>
              </w:rPr>
              <w:t>B</w:t>
            </w:r>
          </w:p>
        </w:tc>
        <w:tc>
          <w:tcPr>
            <w:tcW w:w="4919" w:type="dxa"/>
            <w:shd w:val="solid" w:color="FFFFFF" w:fill="auto"/>
          </w:tcPr>
          <w:p w14:paraId="55E7F7BF" w14:textId="77777777" w:rsidR="00B102CE" w:rsidRPr="00481D2D" w:rsidRDefault="00B102CE" w:rsidP="006D4747">
            <w:pPr>
              <w:pStyle w:val="TAL"/>
              <w:rPr>
                <w:rFonts w:cs="Arial"/>
                <w:sz w:val="16"/>
                <w:szCs w:val="16"/>
              </w:rPr>
            </w:pPr>
            <w:r w:rsidRPr="00481D2D">
              <w:rPr>
                <w:rFonts w:cs="Arial"/>
                <w:sz w:val="16"/>
                <w:szCs w:val="16"/>
              </w:rPr>
              <w:t>UE with SNPN determines serving network</w:t>
            </w:r>
          </w:p>
        </w:tc>
        <w:tc>
          <w:tcPr>
            <w:tcW w:w="707" w:type="dxa"/>
            <w:shd w:val="solid" w:color="FFFFFF" w:fill="auto"/>
          </w:tcPr>
          <w:p w14:paraId="3F184AA1" w14:textId="77777777" w:rsidR="00B102CE" w:rsidRPr="00481D2D" w:rsidRDefault="00B102CE" w:rsidP="006D4747">
            <w:pPr>
              <w:pStyle w:val="TAC"/>
              <w:rPr>
                <w:rFonts w:cs="Arial"/>
                <w:sz w:val="16"/>
                <w:szCs w:val="16"/>
              </w:rPr>
            </w:pPr>
            <w:r w:rsidRPr="00481D2D">
              <w:rPr>
                <w:rFonts w:cs="Arial"/>
                <w:sz w:val="16"/>
                <w:szCs w:val="16"/>
              </w:rPr>
              <w:t>17.5.0</w:t>
            </w:r>
          </w:p>
        </w:tc>
      </w:tr>
      <w:tr w:rsidR="00BF1EAA" w:rsidRPr="00481D2D" w14:paraId="788CB975" w14:textId="77777777" w:rsidTr="00F85BBF">
        <w:tc>
          <w:tcPr>
            <w:tcW w:w="798" w:type="dxa"/>
            <w:shd w:val="solid" w:color="FFFFFF" w:fill="auto"/>
          </w:tcPr>
          <w:p w14:paraId="23E80DB9" w14:textId="77777777" w:rsidR="00BF1EAA" w:rsidRPr="00481D2D" w:rsidRDefault="00BF1EAA" w:rsidP="006D4747">
            <w:pPr>
              <w:pStyle w:val="TAC"/>
              <w:rPr>
                <w:rFonts w:cs="Arial"/>
                <w:sz w:val="16"/>
                <w:szCs w:val="16"/>
              </w:rPr>
            </w:pPr>
            <w:r w:rsidRPr="00481D2D">
              <w:rPr>
                <w:rFonts w:cs="Arial"/>
                <w:sz w:val="16"/>
                <w:szCs w:val="16"/>
              </w:rPr>
              <w:t>2021-12</w:t>
            </w:r>
          </w:p>
        </w:tc>
        <w:tc>
          <w:tcPr>
            <w:tcW w:w="797" w:type="dxa"/>
            <w:shd w:val="solid" w:color="FFFFFF" w:fill="auto"/>
          </w:tcPr>
          <w:p w14:paraId="18633D5D" w14:textId="77777777" w:rsidR="00BF1EAA" w:rsidRPr="00481D2D" w:rsidRDefault="00BF1EAA"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14:paraId="3235D361" w14:textId="77777777" w:rsidR="00BF1EAA" w:rsidRPr="00481D2D" w:rsidRDefault="00BF1EAA" w:rsidP="006D4747">
            <w:pPr>
              <w:pStyle w:val="TAC"/>
              <w:rPr>
                <w:rFonts w:cs="Arial"/>
                <w:sz w:val="16"/>
                <w:szCs w:val="16"/>
              </w:rPr>
            </w:pPr>
            <w:r w:rsidRPr="00481D2D">
              <w:rPr>
                <w:rFonts w:cs="Arial"/>
                <w:sz w:val="16"/>
                <w:szCs w:val="16"/>
              </w:rPr>
              <w:t>CP-213057</w:t>
            </w:r>
          </w:p>
        </w:tc>
        <w:tc>
          <w:tcPr>
            <w:tcW w:w="524" w:type="dxa"/>
            <w:shd w:val="solid" w:color="FFFFFF" w:fill="auto"/>
          </w:tcPr>
          <w:p w14:paraId="55FB0BBA" w14:textId="77777777" w:rsidR="00BF1EAA" w:rsidRPr="00481D2D" w:rsidRDefault="00BF1EAA" w:rsidP="006D4747">
            <w:pPr>
              <w:pStyle w:val="TAL"/>
              <w:rPr>
                <w:rFonts w:cs="Arial"/>
                <w:sz w:val="16"/>
                <w:szCs w:val="16"/>
              </w:rPr>
            </w:pPr>
            <w:r w:rsidRPr="00481D2D">
              <w:rPr>
                <w:rFonts w:cs="Arial"/>
                <w:sz w:val="16"/>
                <w:szCs w:val="16"/>
              </w:rPr>
              <w:t>6534</w:t>
            </w:r>
          </w:p>
        </w:tc>
        <w:tc>
          <w:tcPr>
            <w:tcW w:w="424" w:type="dxa"/>
            <w:shd w:val="solid" w:color="FFFFFF" w:fill="auto"/>
          </w:tcPr>
          <w:p w14:paraId="1AFDB018" w14:textId="77777777" w:rsidR="00BF1EAA" w:rsidRPr="00481D2D" w:rsidRDefault="00BF1EAA" w:rsidP="006D4747">
            <w:pPr>
              <w:pStyle w:val="TAR"/>
              <w:rPr>
                <w:rFonts w:cs="Arial"/>
                <w:sz w:val="16"/>
                <w:szCs w:val="16"/>
              </w:rPr>
            </w:pPr>
            <w:r w:rsidRPr="00481D2D">
              <w:rPr>
                <w:rFonts w:cs="Arial"/>
                <w:sz w:val="16"/>
                <w:szCs w:val="16"/>
              </w:rPr>
              <w:t>1</w:t>
            </w:r>
          </w:p>
        </w:tc>
        <w:tc>
          <w:tcPr>
            <w:tcW w:w="424" w:type="dxa"/>
            <w:shd w:val="solid" w:color="FFFFFF" w:fill="auto"/>
          </w:tcPr>
          <w:p w14:paraId="1159542D" w14:textId="77777777" w:rsidR="00BF1EAA" w:rsidRPr="00481D2D" w:rsidRDefault="00BF1EAA" w:rsidP="006D4747">
            <w:pPr>
              <w:pStyle w:val="TAC"/>
              <w:rPr>
                <w:rFonts w:cs="Arial"/>
                <w:sz w:val="16"/>
                <w:szCs w:val="16"/>
              </w:rPr>
            </w:pPr>
            <w:r w:rsidRPr="00481D2D">
              <w:rPr>
                <w:rFonts w:cs="Arial"/>
                <w:sz w:val="16"/>
                <w:szCs w:val="16"/>
              </w:rPr>
              <w:t>F</w:t>
            </w:r>
          </w:p>
        </w:tc>
        <w:tc>
          <w:tcPr>
            <w:tcW w:w="4919" w:type="dxa"/>
            <w:shd w:val="solid" w:color="FFFFFF" w:fill="auto"/>
          </w:tcPr>
          <w:p w14:paraId="2AFEF274" w14:textId="77777777" w:rsidR="00BF1EAA" w:rsidRPr="00481D2D" w:rsidRDefault="00BF1EAA" w:rsidP="006D4747">
            <w:pPr>
              <w:pStyle w:val="TAL"/>
              <w:rPr>
                <w:rFonts w:cs="Arial"/>
                <w:sz w:val="16"/>
                <w:szCs w:val="16"/>
              </w:rPr>
            </w:pPr>
            <w:r w:rsidRPr="00481D2D">
              <w:rPr>
                <w:rFonts w:cs="Arial"/>
                <w:sz w:val="16"/>
                <w:szCs w:val="16"/>
              </w:rPr>
              <w:t>Correction to CR#6530</w:t>
            </w:r>
          </w:p>
        </w:tc>
        <w:tc>
          <w:tcPr>
            <w:tcW w:w="707" w:type="dxa"/>
            <w:shd w:val="solid" w:color="FFFFFF" w:fill="auto"/>
          </w:tcPr>
          <w:p w14:paraId="11A81726" w14:textId="77777777" w:rsidR="00BF1EAA" w:rsidRPr="00481D2D" w:rsidRDefault="00BF1EAA" w:rsidP="006D4747">
            <w:pPr>
              <w:pStyle w:val="TAC"/>
              <w:rPr>
                <w:rFonts w:cs="Arial"/>
                <w:sz w:val="16"/>
                <w:szCs w:val="16"/>
              </w:rPr>
            </w:pPr>
            <w:r w:rsidRPr="00481D2D">
              <w:rPr>
                <w:rFonts w:cs="Arial"/>
                <w:sz w:val="16"/>
                <w:szCs w:val="16"/>
              </w:rPr>
              <w:t>17.5.0</w:t>
            </w:r>
          </w:p>
        </w:tc>
      </w:tr>
      <w:tr w:rsidR="00191FBF" w:rsidRPr="00481D2D" w14:paraId="2A08F592" w14:textId="77777777" w:rsidTr="00F85BBF">
        <w:tc>
          <w:tcPr>
            <w:tcW w:w="798" w:type="dxa"/>
            <w:shd w:val="solid" w:color="FFFFFF" w:fill="auto"/>
          </w:tcPr>
          <w:p w14:paraId="49B3C799" w14:textId="77777777" w:rsidR="00191FBF" w:rsidRPr="00481D2D" w:rsidRDefault="00191FBF" w:rsidP="006D4747">
            <w:pPr>
              <w:pStyle w:val="TAC"/>
              <w:rPr>
                <w:rFonts w:cs="Arial"/>
                <w:sz w:val="16"/>
                <w:szCs w:val="16"/>
              </w:rPr>
            </w:pPr>
            <w:r w:rsidRPr="00481D2D">
              <w:rPr>
                <w:rFonts w:cs="Arial"/>
                <w:sz w:val="16"/>
                <w:szCs w:val="16"/>
              </w:rPr>
              <w:t>2021-12</w:t>
            </w:r>
          </w:p>
        </w:tc>
        <w:tc>
          <w:tcPr>
            <w:tcW w:w="797" w:type="dxa"/>
            <w:shd w:val="solid" w:color="FFFFFF" w:fill="auto"/>
          </w:tcPr>
          <w:p w14:paraId="10FD096F" w14:textId="77777777" w:rsidR="00191FBF" w:rsidRPr="00481D2D" w:rsidRDefault="00191FBF"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14:paraId="565F9A6D" w14:textId="77777777" w:rsidR="00191FBF" w:rsidRPr="00481D2D" w:rsidRDefault="00191FBF" w:rsidP="006D4747">
            <w:pPr>
              <w:pStyle w:val="TAC"/>
              <w:rPr>
                <w:rFonts w:cs="Arial"/>
                <w:sz w:val="16"/>
                <w:szCs w:val="16"/>
              </w:rPr>
            </w:pPr>
            <w:r w:rsidRPr="00481D2D">
              <w:rPr>
                <w:rFonts w:cs="Arial"/>
                <w:sz w:val="16"/>
                <w:szCs w:val="16"/>
              </w:rPr>
              <w:t>CP-213036</w:t>
            </w:r>
          </w:p>
        </w:tc>
        <w:tc>
          <w:tcPr>
            <w:tcW w:w="524" w:type="dxa"/>
            <w:shd w:val="solid" w:color="FFFFFF" w:fill="auto"/>
          </w:tcPr>
          <w:p w14:paraId="2CB41CCB" w14:textId="77777777" w:rsidR="00191FBF" w:rsidRPr="00481D2D" w:rsidRDefault="00191FBF" w:rsidP="006D4747">
            <w:pPr>
              <w:pStyle w:val="TAL"/>
              <w:rPr>
                <w:rFonts w:cs="Arial"/>
                <w:sz w:val="16"/>
                <w:szCs w:val="16"/>
              </w:rPr>
            </w:pPr>
            <w:r w:rsidRPr="00481D2D">
              <w:rPr>
                <w:rFonts w:cs="Arial"/>
                <w:sz w:val="16"/>
                <w:szCs w:val="16"/>
              </w:rPr>
              <w:t>6536</w:t>
            </w:r>
          </w:p>
        </w:tc>
        <w:tc>
          <w:tcPr>
            <w:tcW w:w="424" w:type="dxa"/>
            <w:shd w:val="solid" w:color="FFFFFF" w:fill="auto"/>
          </w:tcPr>
          <w:p w14:paraId="14C15F61" w14:textId="77777777" w:rsidR="00191FBF" w:rsidRPr="00481D2D" w:rsidRDefault="00191FBF" w:rsidP="006D4747">
            <w:pPr>
              <w:pStyle w:val="TAR"/>
              <w:rPr>
                <w:rFonts w:cs="Arial"/>
                <w:sz w:val="16"/>
                <w:szCs w:val="16"/>
              </w:rPr>
            </w:pPr>
            <w:r w:rsidRPr="00481D2D">
              <w:rPr>
                <w:rFonts w:cs="Arial"/>
                <w:sz w:val="16"/>
                <w:szCs w:val="16"/>
              </w:rPr>
              <w:t>1</w:t>
            </w:r>
          </w:p>
        </w:tc>
        <w:tc>
          <w:tcPr>
            <w:tcW w:w="424" w:type="dxa"/>
            <w:shd w:val="solid" w:color="FFFFFF" w:fill="auto"/>
          </w:tcPr>
          <w:p w14:paraId="5974D897" w14:textId="77777777" w:rsidR="00191FBF" w:rsidRPr="00481D2D" w:rsidRDefault="00191FBF" w:rsidP="006D4747">
            <w:pPr>
              <w:pStyle w:val="TAC"/>
              <w:rPr>
                <w:rFonts w:cs="Arial"/>
                <w:sz w:val="16"/>
                <w:szCs w:val="16"/>
              </w:rPr>
            </w:pPr>
            <w:r w:rsidRPr="00481D2D">
              <w:rPr>
                <w:rFonts w:cs="Arial"/>
                <w:sz w:val="16"/>
                <w:szCs w:val="16"/>
              </w:rPr>
              <w:t>B</w:t>
            </w:r>
          </w:p>
        </w:tc>
        <w:tc>
          <w:tcPr>
            <w:tcW w:w="4919" w:type="dxa"/>
            <w:shd w:val="solid" w:color="FFFFFF" w:fill="auto"/>
          </w:tcPr>
          <w:p w14:paraId="72A5F637" w14:textId="77777777" w:rsidR="00191FBF" w:rsidRPr="00481D2D" w:rsidRDefault="00191FBF" w:rsidP="006D4747">
            <w:pPr>
              <w:pStyle w:val="TAL"/>
              <w:rPr>
                <w:rFonts w:cs="Arial"/>
                <w:sz w:val="16"/>
                <w:szCs w:val="16"/>
              </w:rPr>
            </w:pPr>
            <w:r w:rsidRPr="00481D2D">
              <w:rPr>
                <w:rFonts w:cs="Arial"/>
                <w:sz w:val="16"/>
                <w:szCs w:val="16"/>
              </w:rPr>
              <w:t>Dialog event package extension for UE information</w:t>
            </w:r>
          </w:p>
        </w:tc>
        <w:tc>
          <w:tcPr>
            <w:tcW w:w="707" w:type="dxa"/>
            <w:shd w:val="solid" w:color="FFFFFF" w:fill="auto"/>
          </w:tcPr>
          <w:p w14:paraId="63E38241" w14:textId="77777777" w:rsidR="00191FBF" w:rsidRPr="00481D2D" w:rsidRDefault="00191FBF" w:rsidP="006D4747">
            <w:pPr>
              <w:pStyle w:val="TAC"/>
              <w:rPr>
                <w:rFonts w:cs="Arial"/>
                <w:sz w:val="16"/>
                <w:szCs w:val="16"/>
              </w:rPr>
            </w:pPr>
            <w:r w:rsidRPr="00481D2D">
              <w:rPr>
                <w:rFonts w:cs="Arial"/>
                <w:sz w:val="16"/>
                <w:szCs w:val="16"/>
              </w:rPr>
              <w:t>17.5.0</w:t>
            </w:r>
          </w:p>
        </w:tc>
      </w:tr>
      <w:tr w:rsidR="00300DE4" w:rsidRPr="00481D2D" w14:paraId="5FA23734" w14:textId="77777777" w:rsidTr="00F85BBF">
        <w:tc>
          <w:tcPr>
            <w:tcW w:w="798" w:type="dxa"/>
            <w:shd w:val="solid" w:color="FFFFFF" w:fill="auto"/>
          </w:tcPr>
          <w:p w14:paraId="34C1A27A" w14:textId="77777777" w:rsidR="00300DE4" w:rsidRPr="00481D2D" w:rsidRDefault="00300DE4" w:rsidP="006D4747">
            <w:pPr>
              <w:pStyle w:val="TAC"/>
              <w:rPr>
                <w:rFonts w:cs="Arial"/>
                <w:sz w:val="16"/>
                <w:szCs w:val="16"/>
              </w:rPr>
            </w:pPr>
            <w:r w:rsidRPr="00481D2D">
              <w:rPr>
                <w:rFonts w:cs="Arial"/>
                <w:sz w:val="16"/>
                <w:szCs w:val="16"/>
              </w:rPr>
              <w:t>2021-12</w:t>
            </w:r>
          </w:p>
        </w:tc>
        <w:tc>
          <w:tcPr>
            <w:tcW w:w="797" w:type="dxa"/>
            <w:shd w:val="solid" w:color="FFFFFF" w:fill="auto"/>
          </w:tcPr>
          <w:p w14:paraId="03830441" w14:textId="77777777" w:rsidR="00300DE4" w:rsidRPr="00481D2D" w:rsidRDefault="00300DE4" w:rsidP="006D4747">
            <w:pPr>
              <w:pStyle w:val="TAC"/>
              <w:rPr>
                <w:rFonts w:cs="Arial"/>
                <w:sz w:val="16"/>
                <w:szCs w:val="16"/>
              </w:rPr>
            </w:pPr>
            <w:r w:rsidRPr="00481D2D">
              <w:rPr>
                <w:rFonts w:cs="Arial"/>
                <w:sz w:val="16"/>
                <w:szCs w:val="16"/>
              </w:rPr>
              <w:t>CT#94e</w:t>
            </w:r>
          </w:p>
        </w:tc>
        <w:tc>
          <w:tcPr>
            <w:tcW w:w="1088" w:type="dxa"/>
            <w:shd w:val="solid" w:color="FFFFFF" w:fill="auto"/>
          </w:tcPr>
          <w:p w14:paraId="5446F499" w14:textId="77777777" w:rsidR="00300DE4" w:rsidRPr="00481D2D" w:rsidRDefault="00300DE4" w:rsidP="006D4747">
            <w:pPr>
              <w:pStyle w:val="TAC"/>
              <w:rPr>
                <w:rFonts w:cs="Arial"/>
                <w:sz w:val="16"/>
                <w:szCs w:val="16"/>
              </w:rPr>
            </w:pPr>
            <w:r w:rsidRPr="00481D2D">
              <w:rPr>
                <w:rFonts w:cs="Arial"/>
                <w:sz w:val="16"/>
                <w:szCs w:val="16"/>
              </w:rPr>
              <w:t>CP-213058</w:t>
            </w:r>
          </w:p>
        </w:tc>
        <w:tc>
          <w:tcPr>
            <w:tcW w:w="524" w:type="dxa"/>
            <w:shd w:val="solid" w:color="FFFFFF" w:fill="auto"/>
          </w:tcPr>
          <w:p w14:paraId="41227A42" w14:textId="77777777" w:rsidR="00300DE4" w:rsidRPr="00481D2D" w:rsidRDefault="00300DE4" w:rsidP="006D4747">
            <w:pPr>
              <w:pStyle w:val="TAL"/>
              <w:rPr>
                <w:rFonts w:cs="Arial"/>
                <w:sz w:val="16"/>
                <w:szCs w:val="16"/>
              </w:rPr>
            </w:pPr>
            <w:r w:rsidRPr="00481D2D">
              <w:rPr>
                <w:rFonts w:cs="Arial"/>
                <w:sz w:val="16"/>
                <w:szCs w:val="16"/>
              </w:rPr>
              <w:t>6537</w:t>
            </w:r>
          </w:p>
        </w:tc>
        <w:tc>
          <w:tcPr>
            <w:tcW w:w="424" w:type="dxa"/>
            <w:shd w:val="solid" w:color="FFFFFF" w:fill="auto"/>
          </w:tcPr>
          <w:p w14:paraId="62B9064C" w14:textId="77777777" w:rsidR="00300DE4" w:rsidRPr="00481D2D" w:rsidRDefault="00300DE4" w:rsidP="006D4747">
            <w:pPr>
              <w:pStyle w:val="TAR"/>
              <w:rPr>
                <w:rFonts w:cs="Arial"/>
                <w:sz w:val="16"/>
                <w:szCs w:val="16"/>
              </w:rPr>
            </w:pPr>
            <w:r w:rsidRPr="00481D2D">
              <w:rPr>
                <w:rFonts w:cs="Arial"/>
                <w:sz w:val="16"/>
                <w:szCs w:val="16"/>
              </w:rPr>
              <w:t>-</w:t>
            </w:r>
          </w:p>
        </w:tc>
        <w:tc>
          <w:tcPr>
            <w:tcW w:w="424" w:type="dxa"/>
            <w:shd w:val="solid" w:color="FFFFFF" w:fill="auto"/>
          </w:tcPr>
          <w:p w14:paraId="6F338705" w14:textId="77777777" w:rsidR="00300DE4" w:rsidRPr="00481D2D" w:rsidRDefault="00300DE4" w:rsidP="006D4747">
            <w:pPr>
              <w:pStyle w:val="TAC"/>
              <w:rPr>
                <w:rFonts w:cs="Arial"/>
                <w:sz w:val="16"/>
                <w:szCs w:val="16"/>
              </w:rPr>
            </w:pPr>
            <w:r w:rsidRPr="00481D2D">
              <w:rPr>
                <w:rFonts w:cs="Arial"/>
                <w:sz w:val="16"/>
                <w:szCs w:val="16"/>
              </w:rPr>
              <w:t>F</w:t>
            </w:r>
          </w:p>
        </w:tc>
        <w:tc>
          <w:tcPr>
            <w:tcW w:w="4919" w:type="dxa"/>
            <w:shd w:val="solid" w:color="FFFFFF" w:fill="auto"/>
          </w:tcPr>
          <w:p w14:paraId="26CFBCDC" w14:textId="77777777" w:rsidR="00300DE4" w:rsidRPr="00481D2D" w:rsidRDefault="00300DE4" w:rsidP="006D4747">
            <w:pPr>
              <w:pStyle w:val="TAL"/>
              <w:rPr>
                <w:rFonts w:cs="Arial"/>
                <w:sz w:val="16"/>
                <w:szCs w:val="16"/>
              </w:rPr>
            </w:pPr>
            <w:r w:rsidRPr="00481D2D">
              <w:rPr>
                <w:rFonts w:cs="Arial"/>
                <w:sz w:val="16"/>
                <w:szCs w:val="16"/>
              </w:rPr>
              <w:t>P-CSCF to provide eps-fallback parameter</w:t>
            </w:r>
          </w:p>
        </w:tc>
        <w:tc>
          <w:tcPr>
            <w:tcW w:w="707" w:type="dxa"/>
            <w:shd w:val="solid" w:color="FFFFFF" w:fill="auto"/>
          </w:tcPr>
          <w:p w14:paraId="0A8D0916" w14:textId="77777777" w:rsidR="00300DE4" w:rsidRPr="00481D2D" w:rsidRDefault="00300DE4" w:rsidP="006D4747">
            <w:pPr>
              <w:pStyle w:val="TAC"/>
              <w:rPr>
                <w:rFonts w:cs="Arial"/>
                <w:sz w:val="16"/>
                <w:szCs w:val="16"/>
              </w:rPr>
            </w:pPr>
            <w:r w:rsidRPr="00481D2D">
              <w:rPr>
                <w:rFonts w:cs="Arial"/>
                <w:sz w:val="16"/>
                <w:szCs w:val="16"/>
              </w:rPr>
              <w:t>17.5.0</w:t>
            </w:r>
          </w:p>
        </w:tc>
      </w:tr>
      <w:tr w:rsidR="005531B1" w:rsidRPr="00481D2D" w14:paraId="747CF352" w14:textId="77777777" w:rsidTr="00F85BBF">
        <w:tc>
          <w:tcPr>
            <w:tcW w:w="798" w:type="dxa"/>
            <w:shd w:val="solid" w:color="FFFFFF" w:fill="auto"/>
          </w:tcPr>
          <w:p w14:paraId="6D2CB827" w14:textId="77777777" w:rsidR="005531B1" w:rsidRPr="00481D2D" w:rsidRDefault="005531B1" w:rsidP="006D4747">
            <w:pPr>
              <w:pStyle w:val="TAC"/>
              <w:rPr>
                <w:rFonts w:cs="Arial"/>
                <w:sz w:val="16"/>
                <w:szCs w:val="16"/>
              </w:rPr>
            </w:pPr>
            <w:r w:rsidRPr="00481D2D">
              <w:rPr>
                <w:rFonts w:cs="Arial"/>
                <w:sz w:val="16"/>
                <w:szCs w:val="16"/>
              </w:rPr>
              <w:t>2021-12</w:t>
            </w:r>
          </w:p>
        </w:tc>
        <w:tc>
          <w:tcPr>
            <w:tcW w:w="797" w:type="dxa"/>
            <w:shd w:val="solid" w:color="FFFFFF" w:fill="auto"/>
          </w:tcPr>
          <w:p w14:paraId="67A1B071" w14:textId="77777777" w:rsidR="005531B1" w:rsidRPr="00481D2D" w:rsidRDefault="005531B1" w:rsidP="006D4747">
            <w:pPr>
              <w:pStyle w:val="TAC"/>
              <w:rPr>
                <w:rFonts w:cs="Arial"/>
                <w:sz w:val="16"/>
                <w:szCs w:val="16"/>
              </w:rPr>
            </w:pPr>
            <w:r w:rsidRPr="00481D2D">
              <w:rPr>
                <w:rFonts w:cs="Arial"/>
                <w:sz w:val="16"/>
                <w:szCs w:val="16"/>
              </w:rPr>
              <w:t>CT#94e</w:t>
            </w:r>
          </w:p>
        </w:tc>
        <w:tc>
          <w:tcPr>
            <w:tcW w:w="1088" w:type="dxa"/>
            <w:shd w:val="solid" w:color="FFFFFF" w:fill="auto"/>
          </w:tcPr>
          <w:p w14:paraId="40FADE0E" w14:textId="77777777" w:rsidR="005531B1" w:rsidRPr="00481D2D" w:rsidRDefault="005531B1" w:rsidP="006D4747">
            <w:pPr>
              <w:pStyle w:val="TAC"/>
              <w:rPr>
                <w:rFonts w:cs="Arial"/>
                <w:sz w:val="16"/>
                <w:szCs w:val="16"/>
              </w:rPr>
            </w:pPr>
            <w:r w:rsidRPr="00481D2D">
              <w:rPr>
                <w:rFonts w:cs="Arial"/>
                <w:sz w:val="16"/>
                <w:szCs w:val="16"/>
              </w:rPr>
              <w:t>CP-213030</w:t>
            </w:r>
          </w:p>
        </w:tc>
        <w:tc>
          <w:tcPr>
            <w:tcW w:w="524" w:type="dxa"/>
            <w:shd w:val="solid" w:color="FFFFFF" w:fill="auto"/>
          </w:tcPr>
          <w:p w14:paraId="7325945A" w14:textId="77777777" w:rsidR="005531B1" w:rsidRPr="00481D2D" w:rsidRDefault="005531B1" w:rsidP="006D4747">
            <w:pPr>
              <w:pStyle w:val="TAL"/>
              <w:rPr>
                <w:rFonts w:cs="Arial"/>
                <w:sz w:val="16"/>
                <w:szCs w:val="16"/>
              </w:rPr>
            </w:pPr>
            <w:r w:rsidRPr="00481D2D">
              <w:rPr>
                <w:rFonts w:cs="Arial"/>
                <w:sz w:val="16"/>
                <w:szCs w:val="16"/>
              </w:rPr>
              <w:t>6539</w:t>
            </w:r>
          </w:p>
        </w:tc>
        <w:tc>
          <w:tcPr>
            <w:tcW w:w="424" w:type="dxa"/>
            <w:shd w:val="solid" w:color="FFFFFF" w:fill="auto"/>
          </w:tcPr>
          <w:p w14:paraId="03B935AA" w14:textId="77777777" w:rsidR="005531B1" w:rsidRPr="00481D2D" w:rsidRDefault="005531B1" w:rsidP="006D4747">
            <w:pPr>
              <w:pStyle w:val="TAR"/>
              <w:rPr>
                <w:rFonts w:cs="Arial"/>
                <w:sz w:val="16"/>
                <w:szCs w:val="16"/>
              </w:rPr>
            </w:pPr>
            <w:r w:rsidRPr="00481D2D">
              <w:rPr>
                <w:rFonts w:cs="Arial"/>
                <w:sz w:val="16"/>
                <w:szCs w:val="16"/>
              </w:rPr>
              <w:t>-</w:t>
            </w:r>
          </w:p>
        </w:tc>
        <w:tc>
          <w:tcPr>
            <w:tcW w:w="424" w:type="dxa"/>
            <w:shd w:val="solid" w:color="FFFFFF" w:fill="auto"/>
          </w:tcPr>
          <w:p w14:paraId="734C5CB3" w14:textId="77777777" w:rsidR="005531B1" w:rsidRPr="00481D2D" w:rsidRDefault="005531B1" w:rsidP="006D4747">
            <w:pPr>
              <w:pStyle w:val="TAC"/>
              <w:rPr>
                <w:rFonts w:cs="Arial"/>
                <w:sz w:val="16"/>
                <w:szCs w:val="16"/>
              </w:rPr>
            </w:pPr>
            <w:r w:rsidRPr="00481D2D">
              <w:rPr>
                <w:rFonts w:cs="Arial"/>
                <w:sz w:val="16"/>
                <w:szCs w:val="16"/>
              </w:rPr>
              <w:t>F</w:t>
            </w:r>
          </w:p>
        </w:tc>
        <w:tc>
          <w:tcPr>
            <w:tcW w:w="4919" w:type="dxa"/>
            <w:shd w:val="solid" w:color="FFFFFF" w:fill="auto"/>
          </w:tcPr>
          <w:p w14:paraId="538D23BB" w14:textId="77777777" w:rsidR="005531B1" w:rsidRPr="00481D2D" w:rsidRDefault="005531B1" w:rsidP="006D4747">
            <w:pPr>
              <w:pStyle w:val="TAL"/>
              <w:rPr>
                <w:rFonts w:cs="Arial"/>
                <w:sz w:val="16"/>
                <w:szCs w:val="16"/>
              </w:rPr>
            </w:pPr>
            <w:r w:rsidRPr="00481D2D">
              <w:rPr>
                <w:rFonts w:cs="Arial"/>
                <w:sz w:val="16"/>
                <w:szCs w:val="16"/>
              </w:rPr>
              <w:t>Usage of alternate P-CSCF for emergency registration</w:t>
            </w:r>
          </w:p>
        </w:tc>
        <w:tc>
          <w:tcPr>
            <w:tcW w:w="707" w:type="dxa"/>
            <w:shd w:val="solid" w:color="FFFFFF" w:fill="auto"/>
          </w:tcPr>
          <w:p w14:paraId="68A09B91" w14:textId="77777777" w:rsidR="005531B1" w:rsidRPr="00481D2D" w:rsidRDefault="005531B1" w:rsidP="006D4747">
            <w:pPr>
              <w:pStyle w:val="TAC"/>
              <w:rPr>
                <w:rFonts w:cs="Arial"/>
                <w:sz w:val="16"/>
                <w:szCs w:val="16"/>
              </w:rPr>
            </w:pPr>
            <w:r w:rsidRPr="00481D2D">
              <w:rPr>
                <w:rFonts w:cs="Arial"/>
                <w:sz w:val="16"/>
                <w:szCs w:val="16"/>
              </w:rPr>
              <w:t>17.5.0</w:t>
            </w:r>
          </w:p>
        </w:tc>
      </w:tr>
      <w:tr w:rsidR="00C62908" w:rsidRPr="00481D2D" w14:paraId="5B7611B8" w14:textId="77777777" w:rsidTr="00F85BBF">
        <w:tc>
          <w:tcPr>
            <w:tcW w:w="798" w:type="dxa"/>
            <w:shd w:val="solid" w:color="FFFFFF" w:fill="auto"/>
          </w:tcPr>
          <w:p w14:paraId="788F9556" w14:textId="77777777" w:rsidR="00C62908" w:rsidRPr="00481D2D" w:rsidRDefault="00C62908" w:rsidP="00C62908">
            <w:pPr>
              <w:pStyle w:val="TAC"/>
              <w:rPr>
                <w:rFonts w:cs="Arial"/>
                <w:sz w:val="16"/>
                <w:szCs w:val="16"/>
              </w:rPr>
            </w:pPr>
            <w:r w:rsidRPr="00481D2D">
              <w:rPr>
                <w:rFonts w:cs="Arial"/>
                <w:sz w:val="16"/>
                <w:szCs w:val="16"/>
              </w:rPr>
              <w:t>2022-03</w:t>
            </w:r>
          </w:p>
        </w:tc>
        <w:tc>
          <w:tcPr>
            <w:tcW w:w="797" w:type="dxa"/>
            <w:shd w:val="solid" w:color="FFFFFF" w:fill="auto"/>
          </w:tcPr>
          <w:p w14:paraId="3760EA85" w14:textId="77777777" w:rsidR="00C62908" w:rsidRPr="00481D2D" w:rsidRDefault="00C62908" w:rsidP="00C62908">
            <w:pPr>
              <w:pStyle w:val="TAC"/>
              <w:rPr>
                <w:rFonts w:cs="Arial"/>
                <w:sz w:val="16"/>
                <w:szCs w:val="16"/>
              </w:rPr>
            </w:pPr>
            <w:r w:rsidRPr="00481D2D">
              <w:rPr>
                <w:rFonts w:cs="Arial"/>
                <w:sz w:val="16"/>
                <w:szCs w:val="16"/>
              </w:rPr>
              <w:t>CT#95e</w:t>
            </w:r>
          </w:p>
        </w:tc>
        <w:tc>
          <w:tcPr>
            <w:tcW w:w="1088" w:type="dxa"/>
            <w:shd w:val="solid" w:color="FFFFFF" w:fill="auto"/>
          </w:tcPr>
          <w:p w14:paraId="1C11C7E9" w14:textId="77777777" w:rsidR="00C62908" w:rsidRPr="00481D2D" w:rsidRDefault="00A51EE5" w:rsidP="00C62908">
            <w:pPr>
              <w:pStyle w:val="TAC"/>
              <w:rPr>
                <w:rFonts w:cs="Arial"/>
                <w:sz w:val="16"/>
                <w:szCs w:val="16"/>
              </w:rPr>
            </w:pPr>
            <w:r w:rsidRPr="00481D2D">
              <w:rPr>
                <w:rFonts w:cs="Arial"/>
                <w:sz w:val="16"/>
                <w:szCs w:val="16"/>
              </w:rPr>
              <w:t>CP-220273</w:t>
            </w:r>
          </w:p>
        </w:tc>
        <w:tc>
          <w:tcPr>
            <w:tcW w:w="524" w:type="dxa"/>
            <w:shd w:val="solid" w:color="FFFFFF" w:fill="auto"/>
          </w:tcPr>
          <w:p w14:paraId="712EF615" w14:textId="77777777" w:rsidR="00C62908" w:rsidRPr="00481D2D" w:rsidRDefault="00A51EE5" w:rsidP="00C62908">
            <w:pPr>
              <w:pStyle w:val="TAL"/>
              <w:rPr>
                <w:rFonts w:cs="Arial"/>
                <w:sz w:val="16"/>
                <w:szCs w:val="16"/>
              </w:rPr>
            </w:pPr>
            <w:r w:rsidRPr="00481D2D">
              <w:rPr>
                <w:rFonts w:cs="Arial"/>
                <w:sz w:val="16"/>
                <w:szCs w:val="16"/>
              </w:rPr>
              <w:t>6538</w:t>
            </w:r>
          </w:p>
        </w:tc>
        <w:tc>
          <w:tcPr>
            <w:tcW w:w="424" w:type="dxa"/>
            <w:shd w:val="solid" w:color="FFFFFF" w:fill="auto"/>
          </w:tcPr>
          <w:p w14:paraId="31A36590" w14:textId="77777777" w:rsidR="00C62908" w:rsidRPr="00481D2D" w:rsidRDefault="00A51EE5" w:rsidP="00C62908">
            <w:pPr>
              <w:pStyle w:val="TAR"/>
              <w:rPr>
                <w:rFonts w:cs="Arial"/>
                <w:sz w:val="16"/>
                <w:szCs w:val="16"/>
              </w:rPr>
            </w:pPr>
            <w:r w:rsidRPr="00481D2D">
              <w:rPr>
                <w:rFonts w:cs="Arial"/>
                <w:sz w:val="16"/>
                <w:szCs w:val="16"/>
              </w:rPr>
              <w:t>1</w:t>
            </w:r>
          </w:p>
        </w:tc>
        <w:tc>
          <w:tcPr>
            <w:tcW w:w="424" w:type="dxa"/>
            <w:shd w:val="solid" w:color="FFFFFF" w:fill="auto"/>
          </w:tcPr>
          <w:p w14:paraId="647C085F" w14:textId="77777777" w:rsidR="00C62908" w:rsidRPr="00481D2D" w:rsidRDefault="00A51EE5" w:rsidP="00C62908">
            <w:pPr>
              <w:pStyle w:val="TAC"/>
              <w:rPr>
                <w:rFonts w:cs="Arial"/>
                <w:sz w:val="16"/>
                <w:szCs w:val="16"/>
              </w:rPr>
            </w:pPr>
            <w:r w:rsidRPr="00481D2D">
              <w:rPr>
                <w:rFonts w:cs="Arial"/>
                <w:sz w:val="16"/>
                <w:szCs w:val="16"/>
              </w:rPr>
              <w:t>B</w:t>
            </w:r>
          </w:p>
        </w:tc>
        <w:tc>
          <w:tcPr>
            <w:tcW w:w="4919" w:type="dxa"/>
            <w:shd w:val="solid" w:color="FFFFFF" w:fill="auto"/>
          </w:tcPr>
          <w:p w14:paraId="055A1429" w14:textId="77777777" w:rsidR="00C62908" w:rsidRPr="00481D2D" w:rsidRDefault="00A51EE5" w:rsidP="00C62908">
            <w:pPr>
              <w:pStyle w:val="TAL"/>
              <w:rPr>
                <w:rFonts w:cs="Arial"/>
                <w:sz w:val="16"/>
                <w:szCs w:val="16"/>
              </w:rPr>
            </w:pPr>
            <w:r w:rsidRPr="00481D2D">
              <w:rPr>
                <w:rFonts w:cs="Arial"/>
                <w:sz w:val="16"/>
                <w:szCs w:val="16"/>
              </w:rPr>
              <w:t>Update of SIP Digest Access Authentication and reference update for HTTP/1.1 protocol</w:t>
            </w:r>
          </w:p>
        </w:tc>
        <w:tc>
          <w:tcPr>
            <w:tcW w:w="707" w:type="dxa"/>
            <w:shd w:val="solid" w:color="FFFFFF" w:fill="auto"/>
          </w:tcPr>
          <w:p w14:paraId="6BC40EBB" w14:textId="77777777" w:rsidR="00C62908" w:rsidRPr="00481D2D" w:rsidRDefault="00C62908" w:rsidP="00C62908">
            <w:pPr>
              <w:pStyle w:val="TAC"/>
              <w:rPr>
                <w:rFonts w:cs="Arial"/>
                <w:sz w:val="16"/>
                <w:szCs w:val="16"/>
              </w:rPr>
            </w:pPr>
            <w:r w:rsidRPr="00481D2D">
              <w:rPr>
                <w:rFonts w:cs="Arial"/>
                <w:sz w:val="16"/>
                <w:szCs w:val="16"/>
              </w:rPr>
              <w:t>17.6.0</w:t>
            </w:r>
          </w:p>
        </w:tc>
      </w:tr>
      <w:tr w:rsidR="00B86B22" w:rsidRPr="00481D2D" w14:paraId="7674A776" w14:textId="77777777" w:rsidTr="00F85BBF">
        <w:tc>
          <w:tcPr>
            <w:tcW w:w="798" w:type="dxa"/>
            <w:shd w:val="solid" w:color="FFFFFF" w:fill="auto"/>
          </w:tcPr>
          <w:p w14:paraId="5B92AE5D"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2537FC8E"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6FE09419" w14:textId="77777777" w:rsidR="00B86B22" w:rsidRPr="00481D2D" w:rsidRDefault="00A51EE5" w:rsidP="00B86B22">
            <w:pPr>
              <w:pStyle w:val="TAC"/>
              <w:rPr>
                <w:rFonts w:cs="Arial"/>
                <w:sz w:val="16"/>
                <w:szCs w:val="16"/>
              </w:rPr>
            </w:pPr>
            <w:r w:rsidRPr="00481D2D">
              <w:rPr>
                <w:rFonts w:cs="Arial"/>
                <w:sz w:val="16"/>
                <w:szCs w:val="16"/>
              </w:rPr>
              <w:t>CP-220274</w:t>
            </w:r>
          </w:p>
        </w:tc>
        <w:tc>
          <w:tcPr>
            <w:tcW w:w="524" w:type="dxa"/>
            <w:shd w:val="solid" w:color="FFFFFF" w:fill="auto"/>
          </w:tcPr>
          <w:p w14:paraId="159E6BFC" w14:textId="77777777" w:rsidR="00B86B22" w:rsidRPr="00481D2D" w:rsidRDefault="00A51EE5" w:rsidP="00B86B22">
            <w:pPr>
              <w:pStyle w:val="TAL"/>
              <w:rPr>
                <w:rFonts w:cs="Arial"/>
                <w:sz w:val="16"/>
                <w:szCs w:val="16"/>
              </w:rPr>
            </w:pPr>
            <w:r w:rsidRPr="00481D2D">
              <w:rPr>
                <w:rFonts w:cs="Arial"/>
                <w:sz w:val="16"/>
                <w:szCs w:val="16"/>
              </w:rPr>
              <w:t>6541</w:t>
            </w:r>
          </w:p>
        </w:tc>
        <w:tc>
          <w:tcPr>
            <w:tcW w:w="424" w:type="dxa"/>
            <w:shd w:val="solid" w:color="FFFFFF" w:fill="auto"/>
          </w:tcPr>
          <w:p w14:paraId="79A16169" w14:textId="77777777" w:rsidR="00B86B22" w:rsidRPr="00481D2D" w:rsidRDefault="00A51EE5" w:rsidP="00B86B22">
            <w:pPr>
              <w:pStyle w:val="TAR"/>
              <w:rPr>
                <w:rFonts w:cs="Arial"/>
                <w:sz w:val="16"/>
                <w:szCs w:val="16"/>
              </w:rPr>
            </w:pPr>
            <w:r w:rsidRPr="00481D2D">
              <w:rPr>
                <w:rFonts w:cs="Arial"/>
                <w:sz w:val="16"/>
                <w:szCs w:val="16"/>
              </w:rPr>
              <w:t>1</w:t>
            </w:r>
          </w:p>
        </w:tc>
        <w:tc>
          <w:tcPr>
            <w:tcW w:w="424" w:type="dxa"/>
            <w:shd w:val="solid" w:color="FFFFFF" w:fill="auto"/>
          </w:tcPr>
          <w:p w14:paraId="3F22E232" w14:textId="77777777"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14:paraId="384C651E" w14:textId="77777777" w:rsidR="00B86B22" w:rsidRPr="00481D2D" w:rsidRDefault="00A51EE5" w:rsidP="00B86B22">
            <w:pPr>
              <w:pStyle w:val="TAL"/>
              <w:rPr>
                <w:rFonts w:cs="Arial"/>
                <w:sz w:val="16"/>
                <w:szCs w:val="16"/>
              </w:rPr>
            </w:pPr>
            <w:r w:rsidRPr="00481D2D">
              <w:rPr>
                <w:rFonts w:cs="Arial"/>
                <w:sz w:val="16"/>
                <w:szCs w:val="16"/>
              </w:rPr>
              <w:t>Transport of HSS-GID in the HPLMN</w:t>
            </w:r>
          </w:p>
        </w:tc>
        <w:tc>
          <w:tcPr>
            <w:tcW w:w="707" w:type="dxa"/>
            <w:shd w:val="solid" w:color="FFFFFF" w:fill="auto"/>
          </w:tcPr>
          <w:p w14:paraId="65CFF847"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48C66E14" w14:textId="77777777" w:rsidTr="00F85BBF">
        <w:tc>
          <w:tcPr>
            <w:tcW w:w="798" w:type="dxa"/>
            <w:shd w:val="solid" w:color="FFFFFF" w:fill="auto"/>
          </w:tcPr>
          <w:p w14:paraId="74495ABE"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3D2B150C"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38D34819" w14:textId="77777777" w:rsidR="00B86B22" w:rsidRPr="00481D2D" w:rsidRDefault="00A51EE5" w:rsidP="00B86B22">
            <w:pPr>
              <w:pStyle w:val="TAC"/>
              <w:rPr>
                <w:rFonts w:cs="Arial"/>
                <w:sz w:val="16"/>
                <w:szCs w:val="16"/>
              </w:rPr>
            </w:pPr>
            <w:r w:rsidRPr="00481D2D">
              <w:rPr>
                <w:rFonts w:cs="Arial"/>
                <w:sz w:val="16"/>
                <w:szCs w:val="16"/>
              </w:rPr>
              <w:t>CP-220236</w:t>
            </w:r>
          </w:p>
        </w:tc>
        <w:tc>
          <w:tcPr>
            <w:tcW w:w="524" w:type="dxa"/>
            <w:shd w:val="solid" w:color="FFFFFF" w:fill="auto"/>
          </w:tcPr>
          <w:p w14:paraId="1C81BFA6" w14:textId="77777777" w:rsidR="00B86B22" w:rsidRPr="00481D2D" w:rsidRDefault="00A51EE5" w:rsidP="00B86B22">
            <w:pPr>
              <w:pStyle w:val="TAL"/>
              <w:rPr>
                <w:rFonts w:cs="Arial"/>
                <w:sz w:val="16"/>
                <w:szCs w:val="16"/>
              </w:rPr>
            </w:pPr>
            <w:r w:rsidRPr="00481D2D">
              <w:rPr>
                <w:rFonts w:cs="Arial"/>
                <w:sz w:val="16"/>
                <w:szCs w:val="16"/>
              </w:rPr>
              <w:t>6542</w:t>
            </w:r>
          </w:p>
        </w:tc>
        <w:tc>
          <w:tcPr>
            <w:tcW w:w="424" w:type="dxa"/>
            <w:shd w:val="solid" w:color="FFFFFF" w:fill="auto"/>
          </w:tcPr>
          <w:p w14:paraId="38A2119B" w14:textId="77777777" w:rsidR="00B86B22" w:rsidRPr="00481D2D" w:rsidRDefault="00A51EE5" w:rsidP="00B86B22">
            <w:pPr>
              <w:pStyle w:val="TAR"/>
              <w:rPr>
                <w:rFonts w:cs="Arial"/>
                <w:sz w:val="16"/>
                <w:szCs w:val="16"/>
              </w:rPr>
            </w:pPr>
            <w:r w:rsidRPr="00481D2D">
              <w:rPr>
                <w:rFonts w:cs="Arial"/>
                <w:sz w:val="16"/>
                <w:szCs w:val="16"/>
              </w:rPr>
              <w:t>1</w:t>
            </w:r>
          </w:p>
        </w:tc>
        <w:tc>
          <w:tcPr>
            <w:tcW w:w="424" w:type="dxa"/>
            <w:shd w:val="solid" w:color="FFFFFF" w:fill="auto"/>
          </w:tcPr>
          <w:p w14:paraId="3C8A3A08" w14:textId="77777777"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14:paraId="1DE10CC4" w14:textId="77777777" w:rsidR="00B86B22" w:rsidRPr="00481D2D" w:rsidRDefault="00A51EE5" w:rsidP="00B86B22">
            <w:pPr>
              <w:pStyle w:val="TAL"/>
              <w:rPr>
                <w:rFonts w:cs="Arial"/>
                <w:sz w:val="16"/>
                <w:szCs w:val="16"/>
              </w:rPr>
            </w:pPr>
            <w:r w:rsidRPr="00481D2D">
              <w:rPr>
                <w:rFonts w:cs="Arial"/>
                <w:sz w:val="16"/>
                <w:szCs w:val="16"/>
              </w:rPr>
              <w:t>Support for emergency services in SNPN</w:t>
            </w:r>
          </w:p>
        </w:tc>
        <w:tc>
          <w:tcPr>
            <w:tcW w:w="707" w:type="dxa"/>
            <w:shd w:val="solid" w:color="FFFFFF" w:fill="auto"/>
          </w:tcPr>
          <w:p w14:paraId="5DB37618"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50ABBD6C" w14:textId="77777777" w:rsidTr="00F85BBF">
        <w:tc>
          <w:tcPr>
            <w:tcW w:w="798" w:type="dxa"/>
            <w:shd w:val="solid" w:color="FFFFFF" w:fill="auto"/>
          </w:tcPr>
          <w:p w14:paraId="7F79DCAA"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01135914"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5E4CF65B" w14:textId="77777777" w:rsidR="00B86B22" w:rsidRPr="00481D2D" w:rsidRDefault="00A51EE5" w:rsidP="00B86B22">
            <w:pPr>
              <w:pStyle w:val="TAC"/>
              <w:rPr>
                <w:rFonts w:cs="Arial"/>
                <w:sz w:val="16"/>
                <w:szCs w:val="16"/>
              </w:rPr>
            </w:pPr>
            <w:r w:rsidRPr="00481D2D">
              <w:rPr>
                <w:rFonts w:cs="Arial"/>
                <w:sz w:val="16"/>
                <w:szCs w:val="16"/>
              </w:rPr>
              <w:t>CP-220270</w:t>
            </w:r>
          </w:p>
        </w:tc>
        <w:tc>
          <w:tcPr>
            <w:tcW w:w="524" w:type="dxa"/>
            <w:shd w:val="solid" w:color="FFFFFF" w:fill="auto"/>
          </w:tcPr>
          <w:p w14:paraId="4993F3B3" w14:textId="77777777" w:rsidR="00B86B22" w:rsidRPr="00481D2D" w:rsidRDefault="00A51EE5" w:rsidP="00B86B22">
            <w:pPr>
              <w:pStyle w:val="TAL"/>
              <w:rPr>
                <w:rFonts w:cs="Arial"/>
                <w:sz w:val="16"/>
                <w:szCs w:val="16"/>
              </w:rPr>
            </w:pPr>
            <w:r w:rsidRPr="00481D2D">
              <w:rPr>
                <w:rFonts w:cs="Arial"/>
                <w:sz w:val="16"/>
                <w:szCs w:val="16"/>
              </w:rPr>
              <w:t>6543</w:t>
            </w:r>
          </w:p>
        </w:tc>
        <w:tc>
          <w:tcPr>
            <w:tcW w:w="424" w:type="dxa"/>
            <w:shd w:val="solid" w:color="FFFFFF" w:fill="auto"/>
          </w:tcPr>
          <w:p w14:paraId="4BF8FBE2" w14:textId="77777777" w:rsidR="00B86B22" w:rsidRPr="00481D2D" w:rsidRDefault="00B86B22" w:rsidP="00B86B22">
            <w:pPr>
              <w:pStyle w:val="TAR"/>
              <w:rPr>
                <w:rFonts w:cs="Arial"/>
                <w:sz w:val="16"/>
                <w:szCs w:val="16"/>
              </w:rPr>
            </w:pPr>
          </w:p>
        </w:tc>
        <w:tc>
          <w:tcPr>
            <w:tcW w:w="424" w:type="dxa"/>
            <w:shd w:val="solid" w:color="FFFFFF" w:fill="auto"/>
          </w:tcPr>
          <w:p w14:paraId="29E3EF7C" w14:textId="77777777" w:rsidR="00B86B22" w:rsidRPr="00481D2D" w:rsidRDefault="00A51EE5" w:rsidP="00B86B22">
            <w:pPr>
              <w:pStyle w:val="TAC"/>
              <w:rPr>
                <w:rFonts w:cs="Arial"/>
                <w:sz w:val="16"/>
                <w:szCs w:val="16"/>
              </w:rPr>
            </w:pPr>
            <w:r w:rsidRPr="00481D2D">
              <w:rPr>
                <w:rFonts w:cs="Arial"/>
                <w:sz w:val="16"/>
                <w:szCs w:val="16"/>
              </w:rPr>
              <w:t>F</w:t>
            </w:r>
          </w:p>
        </w:tc>
        <w:tc>
          <w:tcPr>
            <w:tcW w:w="4919" w:type="dxa"/>
            <w:shd w:val="solid" w:color="FFFFFF" w:fill="auto"/>
          </w:tcPr>
          <w:p w14:paraId="28672E7B" w14:textId="77777777" w:rsidR="00B86B22" w:rsidRPr="00481D2D" w:rsidRDefault="00A51EE5" w:rsidP="00B86B22">
            <w:pPr>
              <w:pStyle w:val="TAL"/>
              <w:rPr>
                <w:rFonts w:cs="Arial"/>
                <w:sz w:val="16"/>
                <w:szCs w:val="16"/>
              </w:rPr>
            </w:pPr>
            <w:r w:rsidRPr="00481D2D">
              <w:rPr>
                <w:rFonts w:cs="Arial"/>
                <w:sz w:val="16"/>
                <w:szCs w:val="16"/>
              </w:rPr>
              <w:t>Clarification of Priority-Verstat values</w:t>
            </w:r>
          </w:p>
        </w:tc>
        <w:tc>
          <w:tcPr>
            <w:tcW w:w="707" w:type="dxa"/>
            <w:shd w:val="solid" w:color="FFFFFF" w:fill="auto"/>
          </w:tcPr>
          <w:p w14:paraId="196EF4A2"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59D8FCFC" w14:textId="77777777" w:rsidTr="00F85BBF">
        <w:tc>
          <w:tcPr>
            <w:tcW w:w="798" w:type="dxa"/>
            <w:shd w:val="solid" w:color="FFFFFF" w:fill="auto"/>
          </w:tcPr>
          <w:p w14:paraId="678EB884"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69498973"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452AF764" w14:textId="77777777" w:rsidR="00B86B22" w:rsidRPr="00481D2D" w:rsidRDefault="00A51EE5" w:rsidP="00B86B22">
            <w:pPr>
              <w:pStyle w:val="TAC"/>
              <w:rPr>
                <w:rFonts w:cs="Arial"/>
                <w:sz w:val="16"/>
                <w:szCs w:val="16"/>
              </w:rPr>
            </w:pPr>
            <w:r w:rsidRPr="00481D2D">
              <w:rPr>
                <w:rFonts w:cs="Arial"/>
                <w:sz w:val="16"/>
                <w:szCs w:val="16"/>
              </w:rPr>
              <w:t>CP-220273</w:t>
            </w:r>
          </w:p>
        </w:tc>
        <w:tc>
          <w:tcPr>
            <w:tcW w:w="524" w:type="dxa"/>
            <w:shd w:val="solid" w:color="FFFFFF" w:fill="auto"/>
          </w:tcPr>
          <w:p w14:paraId="1C617F69" w14:textId="77777777" w:rsidR="00B86B22" w:rsidRPr="00481D2D" w:rsidRDefault="00A51EE5" w:rsidP="00B86B22">
            <w:pPr>
              <w:pStyle w:val="TAL"/>
              <w:rPr>
                <w:rFonts w:cs="Arial"/>
                <w:sz w:val="16"/>
                <w:szCs w:val="16"/>
              </w:rPr>
            </w:pPr>
            <w:r w:rsidRPr="00481D2D">
              <w:rPr>
                <w:rFonts w:cs="Arial"/>
                <w:sz w:val="16"/>
                <w:szCs w:val="16"/>
              </w:rPr>
              <w:t>6544</w:t>
            </w:r>
          </w:p>
        </w:tc>
        <w:tc>
          <w:tcPr>
            <w:tcW w:w="424" w:type="dxa"/>
            <w:shd w:val="solid" w:color="FFFFFF" w:fill="auto"/>
          </w:tcPr>
          <w:p w14:paraId="6361AEF1" w14:textId="77777777" w:rsidR="00B86B22" w:rsidRPr="00481D2D" w:rsidRDefault="00B86B22" w:rsidP="00B86B22">
            <w:pPr>
              <w:pStyle w:val="TAR"/>
              <w:rPr>
                <w:rFonts w:cs="Arial"/>
                <w:sz w:val="16"/>
                <w:szCs w:val="16"/>
              </w:rPr>
            </w:pPr>
          </w:p>
        </w:tc>
        <w:tc>
          <w:tcPr>
            <w:tcW w:w="424" w:type="dxa"/>
            <w:shd w:val="solid" w:color="FFFFFF" w:fill="auto"/>
          </w:tcPr>
          <w:p w14:paraId="35813E8D" w14:textId="77777777"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14:paraId="3A496963" w14:textId="77777777" w:rsidR="00B86B22" w:rsidRPr="00481D2D" w:rsidRDefault="00307298" w:rsidP="00B86B22">
            <w:pPr>
              <w:pStyle w:val="TAL"/>
              <w:rPr>
                <w:rFonts w:cs="Arial"/>
                <w:sz w:val="16"/>
                <w:szCs w:val="16"/>
              </w:rPr>
            </w:pPr>
            <w:r w:rsidRPr="00481D2D">
              <w:rPr>
                <w:rFonts w:cs="Arial"/>
                <w:sz w:val="16"/>
                <w:szCs w:val="16"/>
              </w:rPr>
              <w:t>Update of IETF references for ICE, STUN, TURN and IPv6 privacy</w:t>
            </w:r>
          </w:p>
        </w:tc>
        <w:tc>
          <w:tcPr>
            <w:tcW w:w="707" w:type="dxa"/>
            <w:shd w:val="solid" w:color="FFFFFF" w:fill="auto"/>
          </w:tcPr>
          <w:p w14:paraId="2D5CBD5A"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429F5AD7" w14:textId="77777777" w:rsidTr="00F85BBF">
        <w:tc>
          <w:tcPr>
            <w:tcW w:w="798" w:type="dxa"/>
            <w:shd w:val="solid" w:color="FFFFFF" w:fill="auto"/>
          </w:tcPr>
          <w:p w14:paraId="746E40D6"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44BA4428"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38D59A75" w14:textId="77777777" w:rsidR="00B86B22" w:rsidRPr="00481D2D" w:rsidRDefault="00307298" w:rsidP="00B86B22">
            <w:pPr>
              <w:pStyle w:val="TAC"/>
              <w:rPr>
                <w:rFonts w:cs="Arial"/>
                <w:sz w:val="16"/>
                <w:szCs w:val="16"/>
              </w:rPr>
            </w:pPr>
            <w:r w:rsidRPr="00481D2D">
              <w:rPr>
                <w:rFonts w:cs="Arial"/>
                <w:sz w:val="16"/>
                <w:szCs w:val="16"/>
              </w:rPr>
              <w:t>CP-220278</w:t>
            </w:r>
          </w:p>
        </w:tc>
        <w:tc>
          <w:tcPr>
            <w:tcW w:w="524" w:type="dxa"/>
            <w:shd w:val="solid" w:color="FFFFFF" w:fill="auto"/>
          </w:tcPr>
          <w:p w14:paraId="759351DE" w14:textId="77777777" w:rsidR="00B86B22" w:rsidRPr="00481D2D" w:rsidRDefault="00307298" w:rsidP="00B86B22">
            <w:pPr>
              <w:pStyle w:val="TAL"/>
              <w:rPr>
                <w:rFonts w:cs="Arial"/>
                <w:sz w:val="16"/>
                <w:szCs w:val="16"/>
              </w:rPr>
            </w:pPr>
            <w:r w:rsidRPr="00481D2D">
              <w:rPr>
                <w:rFonts w:cs="Arial"/>
                <w:sz w:val="16"/>
                <w:szCs w:val="16"/>
              </w:rPr>
              <w:t>6545</w:t>
            </w:r>
          </w:p>
        </w:tc>
        <w:tc>
          <w:tcPr>
            <w:tcW w:w="424" w:type="dxa"/>
            <w:shd w:val="solid" w:color="FFFFFF" w:fill="auto"/>
          </w:tcPr>
          <w:p w14:paraId="2FB8A9E9"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5A5B17A6"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73A72A7F" w14:textId="77777777" w:rsidR="00B86B22" w:rsidRPr="00481D2D" w:rsidRDefault="00307298" w:rsidP="00B86B22">
            <w:pPr>
              <w:pStyle w:val="TAL"/>
              <w:rPr>
                <w:rFonts w:cs="Arial"/>
                <w:sz w:val="16"/>
                <w:szCs w:val="16"/>
              </w:rPr>
            </w:pPr>
            <w:r w:rsidRPr="00481D2D">
              <w:rPr>
                <w:rFonts w:cs="Arial"/>
                <w:sz w:val="16"/>
                <w:szCs w:val="16"/>
              </w:rPr>
              <w:t>24.229 MPS priority upgrade at entry points</w:t>
            </w:r>
          </w:p>
        </w:tc>
        <w:tc>
          <w:tcPr>
            <w:tcW w:w="707" w:type="dxa"/>
            <w:shd w:val="solid" w:color="FFFFFF" w:fill="auto"/>
          </w:tcPr>
          <w:p w14:paraId="6F163941"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3FE8F971" w14:textId="77777777" w:rsidTr="00F85BBF">
        <w:tc>
          <w:tcPr>
            <w:tcW w:w="798" w:type="dxa"/>
            <w:shd w:val="solid" w:color="FFFFFF" w:fill="auto"/>
          </w:tcPr>
          <w:p w14:paraId="766CB70E"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43B782D4"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7222EAD6" w14:textId="77777777"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14:paraId="4097FC31" w14:textId="77777777" w:rsidR="00B86B22" w:rsidRPr="00481D2D" w:rsidRDefault="00307298" w:rsidP="00B86B22">
            <w:pPr>
              <w:pStyle w:val="TAL"/>
              <w:rPr>
                <w:rFonts w:cs="Arial"/>
                <w:sz w:val="16"/>
                <w:szCs w:val="16"/>
              </w:rPr>
            </w:pPr>
            <w:r w:rsidRPr="00481D2D">
              <w:rPr>
                <w:rFonts w:cs="Arial"/>
                <w:sz w:val="16"/>
                <w:szCs w:val="16"/>
              </w:rPr>
              <w:t>6548</w:t>
            </w:r>
          </w:p>
        </w:tc>
        <w:tc>
          <w:tcPr>
            <w:tcW w:w="424" w:type="dxa"/>
            <w:shd w:val="solid" w:color="FFFFFF" w:fill="auto"/>
          </w:tcPr>
          <w:p w14:paraId="21B2C5BC"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62588048"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783E32D4" w14:textId="77777777" w:rsidR="00B86B22" w:rsidRPr="00481D2D" w:rsidRDefault="002361C0" w:rsidP="00B86B22">
            <w:pPr>
              <w:pStyle w:val="TAL"/>
              <w:rPr>
                <w:rFonts w:cs="Arial"/>
                <w:sz w:val="16"/>
                <w:szCs w:val="16"/>
              </w:rPr>
            </w:pPr>
            <w:r w:rsidRPr="00481D2D">
              <w:rPr>
                <w:rFonts w:cs="Arial"/>
                <w:sz w:val="16"/>
                <w:szCs w:val="16"/>
              </w:rPr>
              <w:t>Condition for P-CSCF retry for emergency registration</w:t>
            </w:r>
          </w:p>
        </w:tc>
        <w:tc>
          <w:tcPr>
            <w:tcW w:w="707" w:type="dxa"/>
            <w:shd w:val="solid" w:color="FFFFFF" w:fill="auto"/>
          </w:tcPr>
          <w:p w14:paraId="0530E5B5"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77A3B24B" w14:textId="77777777" w:rsidTr="00F85BBF">
        <w:tc>
          <w:tcPr>
            <w:tcW w:w="798" w:type="dxa"/>
            <w:shd w:val="solid" w:color="FFFFFF" w:fill="auto"/>
          </w:tcPr>
          <w:p w14:paraId="67B62FBA"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5351DDF1"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06BC4B8F" w14:textId="77777777"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14:paraId="00AB5ABC" w14:textId="77777777" w:rsidR="00B86B22" w:rsidRPr="00481D2D" w:rsidRDefault="00307298" w:rsidP="00B86B22">
            <w:pPr>
              <w:pStyle w:val="TAL"/>
              <w:rPr>
                <w:rFonts w:cs="Arial"/>
                <w:sz w:val="16"/>
                <w:szCs w:val="16"/>
              </w:rPr>
            </w:pPr>
            <w:r w:rsidRPr="00481D2D">
              <w:rPr>
                <w:rFonts w:cs="Arial"/>
                <w:sz w:val="16"/>
                <w:szCs w:val="16"/>
              </w:rPr>
              <w:t>6552</w:t>
            </w:r>
          </w:p>
        </w:tc>
        <w:tc>
          <w:tcPr>
            <w:tcW w:w="424" w:type="dxa"/>
            <w:shd w:val="solid" w:color="FFFFFF" w:fill="auto"/>
          </w:tcPr>
          <w:p w14:paraId="48C49119"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37FF4BC4"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580A81C8" w14:textId="77777777" w:rsidR="00B86B22" w:rsidRPr="00481D2D" w:rsidRDefault="002361C0" w:rsidP="00B86B22">
            <w:pPr>
              <w:pStyle w:val="TAL"/>
              <w:rPr>
                <w:rFonts w:cs="Arial"/>
                <w:sz w:val="16"/>
                <w:szCs w:val="16"/>
              </w:rPr>
            </w:pPr>
            <w:r w:rsidRPr="00481D2D">
              <w:rPr>
                <w:rFonts w:cs="Arial"/>
                <w:sz w:val="16"/>
                <w:szCs w:val="16"/>
              </w:rPr>
              <w:t>Confirmation of resource reservation</w:t>
            </w:r>
          </w:p>
        </w:tc>
        <w:tc>
          <w:tcPr>
            <w:tcW w:w="707" w:type="dxa"/>
            <w:shd w:val="solid" w:color="FFFFFF" w:fill="auto"/>
          </w:tcPr>
          <w:p w14:paraId="2621BEDC"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70AF7307" w14:textId="77777777" w:rsidTr="00F85BBF">
        <w:tc>
          <w:tcPr>
            <w:tcW w:w="798" w:type="dxa"/>
            <w:shd w:val="solid" w:color="FFFFFF" w:fill="auto"/>
          </w:tcPr>
          <w:p w14:paraId="5DFBE62C"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23BA1ACD"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35A2E4C5" w14:textId="77777777"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14:paraId="452F192E" w14:textId="77777777" w:rsidR="00B86B22" w:rsidRPr="00481D2D" w:rsidRDefault="002361C0" w:rsidP="00B86B22">
            <w:pPr>
              <w:pStyle w:val="TAL"/>
              <w:rPr>
                <w:rFonts w:cs="Arial"/>
                <w:sz w:val="16"/>
                <w:szCs w:val="16"/>
              </w:rPr>
            </w:pPr>
            <w:r w:rsidRPr="00481D2D">
              <w:rPr>
                <w:rFonts w:cs="Arial"/>
                <w:sz w:val="16"/>
                <w:szCs w:val="16"/>
              </w:rPr>
              <w:t>6553</w:t>
            </w:r>
          </w:p>
        </w:tc>
        <w:tc>
          <w:tcPr>
            <w:tcW w:w="424" w:type="dxa"/>
            <w:shd w:val="solid" w:color="FFFFFF" w:fill="auto"/>
          </w:tcPr>
          <w:p w14:paraId="3AE5DBB8"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1F2AEBCD"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4CA4D5AA" w14:textId="77777777" w:rsidR="00B86B22" w:rsidRPr="00481D2D" w:rsidRDefault="002361C0" w:rsidP="00B86B22">
            <w:pPr>
              <w:pStyle w:val="TAL"/>
              <w:rPr>
                <w:rFonts w:cs="Arial"/>
                <w:sz w:val="16"/>
                <w:szCs w:val="16"/>
              </w:rPr>
            </w:pPr>
            <w:r w:rsidRPr="00481D2D">
              <w:rPr>
                <w:rFonts w:cs="Arial"/>
                <w:sz w:val="16"/>
                <w:szCs w:val="16"/>
              </w:rPr>
              <w:t>Clarification of in-call access update</w:t>
            </w:r>
          </w:p>
        </w:tc>
        <w:tc>
          <w:tcPr>
            <w:tcW w:w="707" w:type="dxa"/>
            <w:shd w:val="solid" w:color="FFFFFF" w:fill="auto"/>
          </w:tcPr>
          <w:p w14:paraId="6AA5AB74" w14:textId="77777777" w:rsidR="00B86B22" w:rsidRPr="00481D2D" w:rsidRDefault="00B86B22" w:rsidP="00B86B22">
            <w:pPr>
              <w:pStyle w:val="TAC"/>
              <w:rPr>
                <w:rFonts w:cs="Arial"/>
                <w:sz w:val="16"/>
                <w:szCs w:val="16"/>
              </w:rPr>
            </w:pPr>
            <w:r w:rsidRPr="00481D2D">
              <w:rPr>
                <w:rFonts w:cs="Arial"/>
                <w:sz w:val="16"/>
                <w:szCs w:val="16"/>
              </w:rPr>
              <w:t>17.6.0</w:t>
            </w:r>
          </w:p>
        </w:tc>
      </w:tr>
      <w:tr w:rsidR="00834A95" w:rsidRPr="00481D2D" w14:paraId="2217B223" w14:textId="77777777" w:rsidTr="00F85BBF">
        <w:tc>
          <w:tcPr>
            <w:tcW w:w="798" w:type="dxa"/>
            <w:shd w:val="solid" w:color="FFFFFF" w:fill="auto"/>
          </w:tcPr>
          <w:p w14:paraId="15DCD758" w14:textId="77777777" w:rsidR="00834A95" w:rsidRPr="00481D2D" w:rsidRDefault="00834A95" w:rsidP="00834A95">
            <w:pPr>
              <w:pStyle w:val="TAC"/>
              <w:rPr>
                <w:rFonts w:cs="Arial"/>
                <w:sz w:val="16"/>
                <w:szCs w:val="16"/>
              </w:rPr>
            </w:pPr>
            <w:r w:rsidRPr="00481D2D">
              <w:rPr>
                <w:rFonts w:cs="Arial"/>
                <w:sz w:val="16"/>
                <w:szCs w:val="16"/>
              </w:rPr>
              <w:t>2022-03</w:t>
            </w:r>
          </w:p>
        </w:tc>
        <w:tc>
          <w:tcPr>
            <w:tcW w:w="797" w:type="dxa"/>
            <w:shd w:val="solid" w:color="FFFFFF" w:fill="auto"/>
          </w:tcPr>
          <w:p w14:paraId="543E11ED" w14:textId="77777777" w:rsidR="00834A95" w:rsidRPr="00481D2D" w:rsidRDefault="00834A95" w:rsidP="00834A95">
            <w:pPr>
              <w:pStyle w:val="TAC"/>
              <w:rPr>
                <w:rFonts w:cs="Arial"/>
                <w:sz w:val="16"/>
                <w:szCs w:val="16"/>
              </w:rPr>
            </w:pPr>
            <w:r w:rsidRPr="00481D2D">
              <w:rPr>
                <w:rFonts w:cs="Arial"/>
                <w:sz w:val="16"/>
                <w:szCs w:val="16"/>
              </w:rPr>
              <w:t>CT#95e</w:t>
            </w:r>
          </w:p>
        </w:tc>
        <w:tc>
          <w:tcPr>
            <w:tcW w:w="1088" w:type="dxa"/>
            <w:shd w:val="solid" w:color="FFFFFF" w:fill="auto"/>
          </w:tcPr>
          <w:p w14:paraId="6C428B75" w14:textId="77777777" w:rsidR="00834A95" w:rsidRPr="00481D2D" w:rsidRDefault="00834A95" w:rsidP="00834A95">
            <w:pPr>
              <w:pStyle w:val="TAC"/>
              <w:rPr>
                <w:rFonts w:cs="Arial"/>
                <w:sz w:val="16"/>
                <w:szCs w:val="16"/>
              </w:rPr>
            </w:pPr>
          </w:p>
        </w:tc>
        <w:tc>
          <w:tcPr>
            <w:tcW w:w="524" w:type="dxa"/>
            <w:shd w:val="solid" w:color="FFFFFF" w:fill="auto"/>
          </w:tcPr>
          <w:p w14:paraId="4FED09F4" w14:textId="77777777" w:rsidR="00834A95" w:rsidRPr="00481D2D" w:rsidRDefault="00834A95" w:rsidP="00834A95">
            <w:pPr>
              <w:pStyle w:val="TAL"/>
              <w:rPr>
                <w:rFonts w:cs="Arial"/>
                <w:sz w:val="16"/>
                <w:szCs w:val="16"/>
              </w:rPr>
            </w:pPr>
          </w:p>
        </w:tc>
        <w:tc>
          <w:tcPr>
            <w:tcW w:w="424" w:type="dxa"/>
            <w:shd w:val="solid" w:color="FFFFFF" w:fill="auto"/>
          </w:tcPr>
          <w:p w14:paraId="53A3B89F" w14:textId="77777777" w:rsidR="00834A95" w:rsidRPr="00481D2D" w:rsidRDefault="00834A95" w:rsidP="00834A95">
            <w:pPr>
              <w:pStyle w:val="TAR"/>
              <w:rPr>
                <w:rFonts w:cs="Arial"/>
                <w:sz w:val="16"/>
                <w:szCs w:val="16"/>
              </w:rPr>
            </w:pPr>
          </w:p>
        </w:tc>
        <w:tc>
          <w:tcPr>
            <w:tcW w:w="424" w:type="dxa"/>
            <w:shd w:val="solid" w:color="FFFFFF" w:fill="auto"/>
          </w:tcPr>
          <w:p w14:paraId="4AEE8394" w14:textId="77777777" w:rsidR="00834A95" w:rsidRPr="00481D2D" w:rsidRDefault="00834A95" w:rsidP="00834A95">
            <w:pPr>
              <w:pStyle w:val="TAC"/>
              <w:rPr>
                <w:rFonts w:cs="Arial"/>
                <w:sz w:val="16"/>
                <w:szCs w:val="16"/>
              </w:rPr>
            </w:pPr>
          </w:p>
        </w:tc>
        <w:tc>
          <w:tcPr>
            <w:tcW w:w="4919" w:type="dxa"/>
            <w:shd w:val="solid" w:color="FFFFFF" w:fill="auto"/>
          </w:tcPr>
          <w:p w14:paraId="3B3A9A1C" w14:textId="77777777" w:rsidR="00834A95" w:rsidRPr="00481D2D" w:rsidRDefault="00834A95" w:rsidP="00834A95">
            <w:pPr>
              <w:pStyle w:val="TAL"/>
              <w:rPr>
                <w:rFonts w:cs="Arial"/>
                <w:sz w:val="16"/>
                <w:szCs w:val="16"/>
              </w:rPr>
            </w:pPr>
            <w:r w:rsidRPr="00481D2D">
              <w:rPr>
                <w:rFonts w:cs="Arial"/>
                <w:sz w:val="16"/>
                <w:szCs w:val="16"/>
              </w:rPr>
              <w:t>3gpp-ims+xml.xsd file attached</w:t>
            </w:r>
          </w:p>
        </w:tc>
        <w:tc>
          <w:tcPr>
            <w:tcW w:w="707" w:type="dxa"/>
            <w:shd w:val="solid" w:color="FFFFFF" w:fill="auto"/>
          </w:tcPr>
          <w:p w14:paraId="5236F9BD" w14:textId="77777777" w:rsidR="00834A95" w:rsidRPr="00481D2D" w:rsidRDefault="00834A95" w:rsidP="00834A95">
            <w:pPr>
              <w:pStyle w:val="TAC"/>
              <w:rPr>
                <w:rFonts w:cs="Arial"/>
                <w:sz w:val="16"/>
                <w:szCs w:val="16"/>
              </w:rPr>
            </w:pPr>
            <w:r w:rsidRPr="00481D2D">
              <w:rPr>
                <w:rFonts w:cs="Arial"/>
                <w:sz w:val="16"/>
                <w:szCs w:val="16"/>
              </w:rPr>
              <w:t>17.6.1</w:t>
            </w:r>
          </w:p>
        </w:tc>
      </w:tr>
      <w:tr w:rsidR="003F5032" w:rsidRPr="00481D2D" w14:paraId="5749BDFE" w14:textId="77777777" w:rsidTr="00F85BBF">
        <w:tc>
          <w:tcPr>
            <w:tcW w:w="798" w:type="dxa"/>
            <w:shd w:val="solid" w:color="FFFFFF" w:fill="auto"/>
          </w:tcPr>
          <w:p w14:paraId="0219A077" w14:textId="77777777" w:rsidR="003F5032" w:rsidRPr="00481D2D" w:rsidRDefault="003F5032" w:rsidP="00834A95">
            <w:pPr>
              <w:pStyle w:val="TAC"/>
              <w:rPr>
                <w:rFonts w:cs="Arial"/>
                <w:sz w:val="16"/>
                <w:szCs w:val="16"/>
              </w:rPr>
            </w:pPr>
            <w:r w:rsidRPr="00481D2D">
              <w:rPr>
                <w:rFonts w:cs="Arial"/>
                <w:sz w:val="16"/>
                <w:szCs w:val="16"/>
              </w:rPr>
              <w:t>2022-06</w:t>
            </w:r>
          </w:p>
        </w:tc>
        <w:tc>
          <w:tcPr>
            <w:tcW w:w="797" w:type="dxa"/>
            <w:shd w:val="solid" w:color="FFFFFF" w:fill="auto"/>
          </w:tcPr>
          <w:p w14:paraId="2C2DAE1A" w14:textId="77777777" w:rsidR="003F5032" w:rsidRPr="00481D2D" w:rsidRDefault="003F5032" w:rsidP="00834A95">
            <w:pPr>
              <w:pStyle w:val="TAC"/>
              <w:rPr>
                <w:rFonts w:cs="Arial"/>
                <w:sz w:val="16"/>
                <w:szCs w:val="16"/>
              </w:rPr>
            </w:pPr>
            <w:r w:rsidRPr="00481D2D">
              <w:rPr>
                <w:rFonts w:cs="Arial"/>
                <w:sz w:val="16"/>
                <w:szCs w:val="16"/>
              </w:rPr>
              <w:t>CT#96</w:t>
            </w:r>
          </w:p>
        </w:tc>
        <w:tc>
          <w:tcPr>
            <w:tcW w:w="1088" w:type="dxa"/>
            <w:shd w:val="solid" w:color="FFFFFF" w:fill="auto"/>
          </w:tcPr>
          <w:p w14:paraId="6F7CF01D" w14:textId="77777777" w:rsidR="003F5032" w:rsidRPr="00481D2D" w:rsidRDefault="003F5032" w:rsidP="00834A95">
            <w:pPr>
              <w:pStyle w:val="TAC"/>
              <w:rPr>
                <w:rFonts w:cs="Arial"/>
                <w:sz w:val="16"/>
                <w:szCs w:val="16"/>
              </w:rPr>
            </w:pPr>
            <w:r w:rsidRPr="00481D2D">
              <w:rPr>
                <w:rFonts w:cs="Arial"/>
                <w:sz w:val="16"/>
                <w:szCs w:val="16"/>
              </w:rPr>
              <w:t>CP-221220</w:t>
            </w:r>
          </w:p>
        </w:tc>
        <w:tc>
          <w:tcPr>
            <w:tcW w:w="524" w:type="dxa"/>
            <w:shd w:val="solid" w:color="FFFFFF" w:fill="auto"/>
          </w:tcPr>
          <w:p w14:paraId="2714831F" w14:textId="77777777" w:rsidR="003F5032" w:rsidRPr="00481D2D" w:rsidRDefault="003F5032" w:rsidP="00834A95">
            <w:pPr>
              <w:pStyle w:val="TAL"/>
              <w:rPr>
                <w:rFonts w:cs="Arial"/>
                <w:sz w:val="16"/>
                <w:szCs w:val="16"/>
              </w:rPr>
            </w:pPr>
            <w:r w:rsidRPr="00481D2D">
              <w:rPr>
                <w:rFonts w:cs="Arial"/>
                <w:sz w:val="16"/>
                <w:szCs w:val="16"/>
              </w:rPr>
              <w:t>6561</w:t>
            </w:r>
          </w:p>
        </w:tc>
        <w:tc>
          <w:tcPr>
            <w:tcW w:w="424" w:type="dxa"/>
            <w:shd w:val="solid" w:color="FFFFFF" w:fill="auto"/>
          </w:tcPr>
          <w:p w14:paraId="58F6F608" w14:textId="77777777" w:rsidR="003F5032" w:rsidRPr="00481D2D" w:rsidRDefault="003F5032" w:rsidP="00834A95">
            <w:pPr>
              <w:pStyle w:val="TAR"/>
              <w:rPr>
                <w:rFonts w:cs="Arial"/>
                <w:sz w:val="16"/>
                <w:szCs w:val="16"/>
              </w:rPr>
            </w:pPr>
            <w:r w:rsidRPr="00481D2D">
              <w:rPr>
                <w:rFonts w:cs="Arial"/>
                <w:sz w:val="16"/>
                <w:szCs w:val="16"/>
              </w:rPr>
              <w:t>1</w:t>
            </w:r>
          </w:p>
        </w:tc>
        <w:tc>
          <w:tcPr>
            <w:tcW w:w="424" w:type="dxa"/>
            <w:shd w:val="solid" w:color="FFFFFF" w:fill="auto"/>
          </w:tcPr>
          <w:p w14:paraId="15496C79" w14:textId="77777777" w:rsidR="003F5032" w:rsidRPr="00481D2D" w:rsidRDefault="003F5032" w:rsidP="00834A95">
            <w:pPr>
              <w:pStyle w:val="TAC"/>
              <w:rPr>
                <w:rFonts w:cs="Arial"/>
                <w:sz w:val="16"/>
                <w:szCs w:val="16"/>
              </w:rPr>
            </w:pPr>
            <w:r w:rsidRPr="00481D2D">
              <w:rPr>
                <w:rFonts w:cs="Arial"/>
                <w:sz w:val="16"/>
                <w:szCs w:val="16"/>
              </w:rPr>
              <w:t>F</w:t>
            </w:r>
          </w:p>
        </w:tc>
        <w:tc>
          <w:tcPr>
            <w:tcW w:w="4919" w:type="dxa"/>
            <w:shd w:val="solid" w:color="FFFFFF" w:fill="auto"/>
          </w:tcPr>
          <w:p w14:paraId="3CD31016" w14:textId="77777777" w:rsidR="003F5032" w:rsidRPr="00481D2D" w:rsidRDefault="003F5032" w:rsidP="00834A95">
            <w:pPr>
              <w:pStyle w:val="TAL"/>
              <w:rPr>
                <w:rFonts w:cs="Arial"/>
                <w:sz w:val="16"/>
                <w:szCs w:val="16"/>
              </w:rPr>
            </w:pPr>
            <w:r w:rsidRPr="00481D2D">
              <w:rPr>
                <w:rFonts w:cs="Arial"/>
                <w:sz w:val="16"/>
                <w:szCs w:val="16"/>
              </w:rPr>
              <w:t>IMS registration related signalling in SOR-CMCI</w:t>
            </w:r>
          </w:p>
        </w:tc>
        <w:tc>
          <w:tcPr>
            <w:tcW w:w="707" w:type="dxa"/>
            <w:shd w:val="solid" w:color="FFFFFF" w:fill="auto"/>
          </w:tcPr>
          <w:p w14:paraId="081CE354" w14:textId="77777777" w:rsidR="003F5032" w:rsidRPr="00481D2D" w:rsidRDefault="003F5032" w:rsidP="00834A95">
            <w:pPr>
              <w:pStyle w:val="TAC"/>
              <w:rPr>
                <w:rFonts w:cs="Arial"/>
                <w:sz w:val="16"/>
                <w:szCs w:val="16"/>
              </w:rPr>
            </w:pPr>
            <w:r w:rsidRPr="00481D2D">
              <w:rPr>
                <w:rFonts w:cs="Arial"/>
                <w:sz w:val="16"/>
                <w:szCs w:val="16"/>
              </w:rPr>
              <w:t>17.7.0</w:t>
            </w:r>
          </w:p>
        </w:tc>
      </w:tr>
      <w:tr w:rsidR="003F5032" w:rsidRPr="00481D2D" w14:paraId="1B630E17" w14:textId="77777777" w:rsidTr="00F85BBF">
        <w:tc>
          <w:tcPr>
            <w:tcW w:w="798" w:type="dxa"/>
            <w:shd w:val="solid" w:color="FFFFFF" w:fill="auto"/>
          </w:tcPr>
          <w:p w14:paraId="430AA71E" w14:textId="77777777" w:rsidR="003F5032" w:rsidRPr="00481D2D" w:rsidRDefault="003F5032" w:rsidP="00834A95">
            <w:pPr>
              <w:pStyle w:val="TAC"/>
              <w:rPr>
                <w:rFonts w:cs="Arial"/>
                <w:sz w:val="16"/>
                <w:szCs w:val="16"/>
              </w:rPr>
            </w:pPr>
            <w:r w:rsidRPr="00481D2D">
              <w:rPr>
                <w:rFonts w:cs="Arial"/>
                <w:sz w:val="16"/>
                <w:szCs w:val="16"/>
              </w:rPr>
              <w:t>2022-06</w:t>
            </w:r>
          </w:p>
        </w:tc>
        <w:tc>
          <w:tcPr>
            <w:tcW w:w="797" w:type="dxa"/>
            <w:shd w:val="solid" w:color="FFFFFF" w:fill="auto"/>
          </w:tcPr>
          <w:p w14:paraId="0ABA0EAE" w14:textId="77777777" w:rsidR="003F5032" w:rsidRPr="00481D2D" w:rsidRDefault="003F5032" w:rsidP="00834A95">
            <w:pPr>
              <w:pStyle w:val="TAC"/>
              <w:rPr>
                <w:rFonts w:cs="Arial"/>
                <w:sz w:val="16"/>
                <w:szCs w:val="16"/>
              </w:rPr>
            </w:pPr>
            <w:r w:rsidRPr="00481D2D">
              <w:rPr>
                <w:rFonts w:cs="Arial"/>
                <w:sz w:val="16"/>
                <w:szCs w:val="16"/>
              </w:rPr>
              <w:t>CT#96</w:t>
            </w:r>
          </w:p>
        </w:tc>
        <w:tc>
          <w:tcPr>
            <w:tcW w:w="1088" w:type="dxa"/>
            <w:shd w:val="solid" w:color="FFFFFF" w:fill="auto"/>
          </w:tcPr>
          <w:p w14:paraId="1ED1E874" w14:textId="77777777" w:rsidR="003F5032" w:rsidRPr="00481D2D" w:rsidRDefault="003F5032" w:rsidP="00834A95">
            <w:pPr>
              <w:pStyle w:val="TAC"/>
              <w:rPr>
                <w:rFonts w:cs="Arial"/>
                <w:sz w:val="16"/>
                <w:szCs w:val="16"/>
              </w:rPr>
            </w:pPr>
            <w:r w:rsidRPr="00481D2D">
              <w:rPr>
                <w:rFonts w:cs="Arial"/>
                <w:sz w:val="16"/>
                <w:szCs w:val="16"/>
              </w:rPr>
              <w:t>CP-221228</w:t>
            </w:r>
          </w:p>
        </w:tc>
        <w:tc>
          <w:tcPr>
            <w:tcW w:w="524" w:type="dxa"/>
            <w:shd w:val="solid" w:color="FFFFFF" w:fill="auto"/>
          </w:tcPr>
          <w:p w14:paraId="75CF694D" w14:textId="77777777" w:rsidR="003F5032" w:rsidRPr="00481D2D" w:rsidRDefault="003F5032" w:rsidP="00834A95">
            <w:pPr>
              <w:pStyle w:val="TAL"/>
              <w:rPr>
                <w:rFonts w:cs="Arial"/>
                <w:sz w:val="16"/>
                <w:szCs w:val="16"/>
              </w:rPr>
            </w:pPr>
            <w:r w:rsidRPr="00481D2D">
              <w:rPr>
                <w:rFonts w:cs="Arial"/>
                <w:sz w:val="16"/>
                <w:szCs w:val="16"/>
              </w:rPr>
              <w:t>6554</w:t>
            </w:r>
          </w:p>
        </w:tc>
        <w:tc>
          <w:tcPr>
            <w:tcW w:w="424" w:type="dxa"/>
            <w:shd w:val="solid" w:color="FFFFFF" w:fill="auto"/>
          </w:tcPr>
          <w:p w14:paraId="3107B3E6" w14:textId="77777777" w:rsidR="003F5032" w:rsidRPr="00481D2D" w:rsidRDefault="003F5032" w:rsidP="00834A95">
            <w:pPr>
              <w:pStyle w:val="TAR"/>
              <w:rPr>
                <w:rFonts w:cs="Arial"/>
                <w:sz w:val="16"/>
                <w:szCs w:val="16"/>
              </w:rPr>
            </w:pPr>
            <w:r w:rsidRPr="00481D2D">
              <w:rPr>
                <w:rFonts w:cs="Arial"/>
                <w:sz w:val="16"/>
                <w:szCs w:val="16"/>
              </w:rPr>
              <w:t>1</w:t>
            </w:r>
          </w:p>
        </w:tc>
        <w:tc>
          <w:tcPr>
            <w:tcW w:w="424" w:type="dxa"/>
            <w:shd w:val="solid" w:color="FFFFFF" w:fill="auto"/>
          </w:tcPr>
          <w:p w14:paraId="0F8D3B06" w14:textId="77777777" w:rsidR="003F5032" w:rsidRPr="00481D2D" w:rsidRDefault="003F5032" w:rsidP="00834A95">
            <w:pPr>
              <w:pStyle w:val="TAC"/>
              <w:rPr>
                <w:rFonts w:cs="Arial"/>
                <w:sz w:val="16"/>
                <w:szCs w:val="16"/>
              </w:rPr>
            </w:pPr>
            <w:r w:rsidRPr="00481D2D">
              <w:rPr>
                <w:rFonts w:cs="Arial"/>
                <w:sz w:val="16"/>
                <w:szCs w:val="16"/>
              </w:rPr>
              <w:t>B</w:t>
            </w:r>
          </w:p>
        </w:tc>
        <w:tc>
          <w:tcPr>
            <w:tcW w:w="4919" w:type="dxa"/>
            <w:shd w:val="solid" w:color="FFFFFF" w:fill="auto"/>
          </w:tcPr>
          <w:p w14:paraId="381E1F0F" w14:textId="77777777" w:rsidR="003F5032" w:rsidRPr="00481D2D" w:rsidRDefault="003F5032" w:rsidP="00834A95">
            <w:pPr>
              <w:pStyle w:val="TAL"/>
              <w:rPr>
                <w:rFonts w:cs="Arial"/>
                <w:sz w:val="16"/>
                <w:szCs w:val="16"/>
              </w:rPr>
            </w:pPr>
            <w:r w:rsidRPr="00481D2D">
              <w:rPr>
                <w:rFonts w:cs="Arial"/>
                <w:sz w:val="16"/>
                <w:szCs w:val="16"/>
              </w:rPr>
              <w:t>Support of e2ae security using DTLS-SRTP for non WebRTC sessions</w:t>
            </w:r>
          </w:p>
        </w:tc>
        <w:tc>
          <w:tcPr>
            <w:tcW w:w="707" w:type="dxa"/>
            <w:shd w:val="solid" w:color="FFFFFF" w:fill="auto"/>
          </w:tcPr>
          <w:p w14:paraId="769A6008" w14:textId="77777777" w:rsidR="003F5032" w:rsidRPr="00481D2D" w:rsidRDefault="003F5032" w:rsidP="00834A95">
            <w:pPr>
              <w:pStyle w:val="TAC"/>
              <w:rPr>
                <w:rFonts w:cs="Arial"/>
                <w:sz w:val="16"/>
                <w:szCs w:val="16"/>
              </w:rPr>
            </w:pPr>
            <w:r w:rsidRPr="00481D2D">
              <w:rPr>
                <w:rFonts w:cs="Arial"/>
                <w:sz w:val="16"/>
                <w:szCs w:val="16"/>
              </w:rPr>
              <w:t>17.7.0</w:t>
            </w:r>
          </w:p>
        </w:tc>
      </w:tr>
      <w:tr w:rsidR="000D5DEB" w:rsidRPr="00481D2D" w14:paraId="308BDFC6" w14:textId="77777777" w:rsidTr="00F85BBF">
        <w:tc>
          <w:tcPr>
            <w:tcW w:w="798" w:type="dxa"/>
            <w:shd w:val="solid" w:color="FFFFFF" w:fill="auto"/>
          </w:tcPr>
          <w:p w14:paraId="42205382" w14:textId="77777777" w:rsidR="000D5DEB" w:rsidRPr="00481D2D" w:rsidRDefault="000D5DEB" w:rsidP="00834A95">
            <w:pPr>
              <w:pStyle w:val="TAC"/>
              <w:rPr>
                <w:rFonts w:cs="Arial"/>
                <w:sz w:val="16"/>
                <w:szCs w:val="16"/>
              </w:rPr>
            </w:pPr>
            <w:r w:rsidRPr="00481D2D">
              <w:rPr>
                <w:rFonts w:cs="Arial"/>
                <w:sz w:val="16"/>
                <w:szCs w:val="16"/>
              </w:rPr>
              <w:t>2022-06</w:t>
            </w:r>
          </w:p>
        </w:tc>
        <w:tc>
          <w:tcPr>
            <w:tcW w:w="797" w:type="dxa"/>
            <w:shd w:val="solid" w:color="FFFFFF" w:fill="auto"/>
          </w:tcPr>
          <w:p w14:paraId="6D30832E" w14:textId="77777777" w:rsidR="000D5DEB" w:rsidRPr="00481D2D" w:rsidRDefault="000D5DEB" w:rsidP="00834A95">
            <w:pPr>
              <w:pStyle w:val="TAC"/>
              <w:rPr>
                <w:rFonts w:cs="Arial"/>
                <w:sz w:val="16"/>
                <w:szCs w:val="16"/>
              </w:rPr>
            </w:pPr>
            <w:r w:rsidRPr="00481D2D">
              <w:rPr>
                <w:rFonts w:cs="Arial"/>
                <w:sz w:val="16"/>
                <w:szCs w:val="16"/>
              </w:rPr>
              <w:t>CT#96</w:t>
            </w:r>
          </w:p>
        </w:tc>
        <w:tc>
          <w:tcPr>
            <w:tcW w:w="1088" w:type="dxa"/>
            <w:shd w:val="solid" w:color="FFFFFF" w:fill="auto"/>
          </w:tcPr>
          <w:p w14:paraId="79257D8F" w14:textId="77777777" w:rsidR="000D5DEB" w:rsidRPr="00481D2D" w:rsidRDefault="000D5DEB" w:rsidP="00834A95">
            <w:pPr>
              <w:pStyle w:val="TAC"/>
              <w:rPr>
                <w:rFonts w:cs="Arial"/>
                <w:sz w:val="16"/>
                <w:szCs w:val="16"/>
              </w:rPr>
            </w:pPr>
            <w:r w:rsidRPr="00481D2D">
              <w:rPr>
                <w:rFonts w:cs="Arial"/>
                <w:sz w:val="16"/>
                <w:szCs w:val="16"/>
              </w:rPr>
              <w:t>CP-221228</w:t>
            </w:r>
          </w:p>
        </w:tc>
        <w:tc>
          <w:tcPr>
            <w:tcW w:w="524" w:type="dxa"/>
            <w:shd w:val="solid" w:color="FFFFFF" w:fill="auto"/>
          </w:tcPr>
          <w:p w14:paraId="2E4ECEE9" w14:textId="77777777" w:rsidR="000D5DEB" w:rsidRPr="00481D2D" w:rsidRDefault="000D5DEB" w:rsidP="00834A95">
            <w:pPr>
              <w:pStyle w:val="TAL"/>
              <w:rPr>
                <w:rFonts w:cs="Arial"/>
                <w:sz w:val="16"/>
                <w:szCs w:val="16"/>
              </w:rPr>
            </w:pPr>
            <w:r w:rsidRPr="00481D2D">
              <w:rPr>
                <w:rFonts w:cs="Arial"/>
                <w:sz w:val="16"/>
                <w:szCs w:val="16"/>
              </w:rPr>
              <w:t>6557</w:t>
            </w:r>
          </w:p>
        </w:tc>
        <w:tc>
          <w:tcPr>
            <w:tcW w:w="424" w:type="dxa"/>
            <w:shd w:val="solid" w:color="FFFFFF" w:fill="auto"/>
          </w:tcPr>
          <w:p w14:paraId="20649325" w14:textId="77777777" w:rsidR="000D5DEB" w:rsidRPr="00481D2D" w:rsidRDefault="000D5DEB" w:rsidP="00834A95">
            <w:pPr>
              <w:pStyle w:val="TAR"/>
              <w:rPr>
                <w:rFonts w:cs="Arial"/>
                <w:sz w:val="16"/>
                <w:szCs w:val="16"/>
              </w:rPr>
            </w:pPr>
            <w:r w:rsidRPr="00481D2D">
              <w:rPr>
                <w:rFonts w:cs="Arial"/>
                <w:sz w:val="16"/>
                <w:szCs w:val="16"/>
              </w:rPr>
              <w:t>-</w:t>
            </w:r>
          </w:p>
        </w:tc>
        <w:tc>
          <w:tcPr>
            <w:tcW w:w="424" w:type="dxa"/>
            <w:shd w:val="solid" w:color="FFFFFF" w:fill="auto"/>
          </w:tcPr>
          <w:p w14:paraId="4D6DA564" w14:textId="77777777" w:rsidR="000D5DEB" w:rsidRPr="00481D2D" w:rsidRDefault="000D5DEB" w:rsidP="00834A95">
            <w:pPr>
              <w:pStyle w:val="TAC"/>
              <w:rPr>
                <w:rFonts w:cs="Arial"/>
                <w:sz w:val="16"/>
                <w:szCs w:val="16"/>
              </w:rPr>
            </w:pPr>
            <w:r w:rsidRPr="00481D2D">
              <w:rPr>
                <w:rFonts w:cs="Arial"/>
                <w:sz w:val="16"/>
                <w:szCs w:val="16"/>
              </w:rPr>
              <w:t>B</w:t>
            </w:r>
          </w:p>
        </w:tc>
        <w:tc>
          <w:tcPr>
            <w:tcW w:w="4919" w:type="dxa"/>
            <w:shd w:val="solid" w:color="FFFFFF" w:fill="auto"/>
          </w:tcPr>
          <w:p w14:paraId="026EDAF4" w14:textId="77777777" w:rsidR="000D5DEB" w:rsidRPr="00481D2D" w:rsidRDefault="000D5DEB" w:rsidP="00834A95">
            <w:pPr>
              <w:pStyle w:val="TAL"/>
              <w:rPr>
                <w:rFonts w:cs="Arial"/>
                <w:sz w:val="16"/>
                <w:szCs w:val="16"/>
              </w:rPr>
            </w:pPr>
            <w:r w:rsidRPr="00481D2D">
              <w:rPr>
                <w:rFonts w:cs="Arial"/>
                <w:sz w:val="16"/>
                <w:szCs w:val="16"/>
              </w:rPr>
              <w:t>IMS authentication using AKAv2-SHA-256 digest AKA algorithm</w:t>
            </w:r>
          </w:p>
        </w:tc>
        <w:tc>
          <w:tcPr>
            <w:tcW w:w="707" w:type="dxa"/>
            <w:shd w:val="solid" w:color="FFFFFF" w:fill="auto"/>
          </w:tcPr>
          <w:p w14:paraId="71D26C26" w14:textId="77777777" w:rsidR="000D5DEB" w:rsidRPr="00481D2D" w:rsidRDefault="000D5DEB" w:rsidP="00834A95">
            <w:pPr>
              <w:pStyle w:val="TAC"/>
              <w:rPr>
                <w:rFonts w:cs="Arial"/>
                <w:sz w:val="16"/>
                <w:szCs w:val="16"/>
              </w:rPr>
            </w:pPr>
            <w:r w:rsidRPr="00481D2D">
              <w:rPr>
                <w:rFonts w:cs="Arial"/>
                <w:sz w:val="16"/>
                <w:szCs w:val="16"/>
              </w:rPr>
              <w:t>17.7.0</w:t>
            </w:r>
          </w:p>
        </w:tc>
      </w:tr>
      <w:tr w:rsidR="000A4976" w:rsidRPr="00481D2D" w14:paraId="28F3FB47" w14:textId="77777777" w:rsidTr="00F85BBF">
        <w:tc>
          <w:tcPr>
            <w:tcW w:w="798" w:type="dxa"/>
            <w:shd w:val="solid" w:color="FFFFFF" w:fill="auto"/>
          </w:tcPr>
          <w:p w14:paraId="011483FA" w14:textId="77777777" w:rsidR="000A4976" w:rsidRPr="00481D2D" w:rsidRDefault="000A4976" w:rsidP="00834A95">
            <w:pPr>
              <w:pStyle w:val="TAC"/>
              <w:rPr>
                <w:rFonts w:cs="Arial"/>
                <w:sz w:val="16"/>
                <w:szCs w:val="16"/>
              </w:rPr>
            </w:pPr>
            <w:r w:rsidRPr="00481D2D">
              <w:rPr>
                <w:rFonts w:cs="Arial"/>
                <w:sz w:val="16"/>
                <w:szCs w:val="16"/>
              </w:rPr>
              <w:t>2022-06</w:t>
            </w:r>
          </w:p>
        </w:tc>
        <w:tc>
          <w:tcPr>
            <w:tcW w:w="797" w:type="dxa"/>
            <w:shd w:val="solid" w:color="FFFFFF" w:fill="auto"/>
          </w:tcPr>
          <w:p w14:paraId="0B17C785" w14:textId="77777777" w:rsidR="000A4976" w:rsidRPr="00481D2D" w:rsidRDefault="000A4976" w:rsidP="00834A95">
            <w:pPr>
              <w:pStyle w:val="TAC"/>
              <w:rPr>
                <w:rFonts w:cs="Arial"/>
                <w:sz w:val="16"/>
                <w:szCs w:val="16"/>
              </w:rPr>
            </w:pPr>
            <w:r w:rsidRPr="00481D2D">
              <w:rPr>
                <w:rFonts w:cs="Arial"/>
                <w:sz w:val="16"/>
                <w:szCs w:val="16"/>
              </w:rPr>
              <w:t>CT#96</w:t>
            </w:r>
          </w:p>
        </w:tc>
        <w:tc>
          <w:tcPr>
            <w:tcW w:w="1088" w:type="dxa"/>
            <w:shd w:val="solid" w:color="FFFFFF" w:fill="auto"/>
          </w:tcPr>
          <w:p w14:paraId="2A4DE78D" w14:textId="77777777" w:rsidR="000A4976" w:rsidRPr="00481D2D" w:rsidRDefault="000A4976" w:rsidP="00834A95">
            <w:pPr>
              <w:pStyle w:val="TAC"/>
              <w:rPr>
                <w:rFonts w:cs="Arial"/>
                <w:sz w:val="16"/>
                <w:szCs w:val="16"/>
              </w:rPr>
            </w:pPr>
            <w:r w:rsidRPr="00481D2D">
              <w:rPr>
                <w:rFonts w:cs="Arial"/>
                <w:sz w:val="16"/>
                <w:szCs w:val="16"/>
              </w:rPr>
              <w:t>CP-221232</w:t>
            </w:r>
          </w:p>
        </w:tc>
        <w:tc>
          <w:tcPr>
            <w:tcW w:w="524" w:type="dxa"/>
            <w:shd w:val="solid" w:color="FFFFFF" w:fill="auto"/>
          </w:tcPr>
          <w:p w14:paraId="09B8CDFA" w14:textId="77777777" w:rsidR="000A4976" w:rsidRPr="00481D2D" w:rsidRDefault="000A4976" w:rsidP="00834A95">
            <w:pPr>
              <w:pStyle w:val="TAL"/>
              <w:rPr>
                <w:rFonts w:cs="Arial"/>
                <w:sz w:val="16"/>
                <w:szCs w:val="16"/>
              </w:rPr>
            </w:pPr>
            <w:r w:rsidRPr="00481D2D">
              <w:rPr>
                <w:rFonts w:cs="Arial"/>
                <w:sz w:val="16"/>
                <w:szCs w:val="16"/>
              </w:rPr>
              <w:t>6560</w:t>
            </w:r>
          </w:p>
        </w:tc>
        <w:tc>
          <w:tcPr>
            <w:tcW w:w="424" w:type="dxa"/>
            <w:shd w:val="solid" w:color="FFFFFF" w:fill="auto"/>
          </w:tcPr>
          <w:p w14:paraId="11C29F11" w14:textId="77777777" w:rsidR="000A4976" w:rsidRPr="00481D2D" w:rsidRDefault="000A4976" w:rsidP="00834A95">
            <w:pPr>
              <w:pStyle w:val="TAR"/>
              <w:rPr>
                <w:rFonts w:cs="Arial"/>
                <w:sz w:val="16"/>
                <w:szCs w:val="16"/>
              </w:rPr>
            </w:pPr>
            <w:r w:rsidRPr="00481D2D">
              <w:rPr>
                <w:rFonts w:cs="Arial"/>
                <w:sz w:val="16"/>
                <w:szCs w:val="16"/>
              </w:rPr>
              <w:t>2</w:t>
            </w:r>
          </w:p>
        </w:tc>
        <w:tc>
          <w:tcPr>
            <w:tcW w:w="424" w:type="dxa"/>
            <w:shd w:val="solid" w:color="FFFFFF" w:fill="auto"/>
          </w:tcPr>
          <w:p w14:paraId="725D0396" w14:textId="77777777" w:rsidR="000A4976" w:rsidRPr="00481D2D" w:rsidRDefault="000A4976" w:rsidP="00834A95">
            <w:pPr>
              <w:pStyle w:val="TAC"/>
              <w:rPr>
                <w:rFonts w:cs="Arial"/>
                <w:sz w:val="16"/>
                <w:szCs w:val="16"/>
              </w:rPr>
            </w:pPr>
            <w:r w:rsidRPr="00481D2D">
              <w:rPr>
                <w:rFonts w:cs="Arial"/>
                <w:sz w:val="16"/>
                <w:szCs w:val="16"/>
              </w:rPr>
              <w:t>C</w:t>
            </w:r>
          </w:p>
        </w:tc>
        <w:tc>
          <w:tcPr>
            <w:tcW w:w="4919" w:type="dxa"/>
            <w:shd w:val="solid" w:color="FFFFFF" w:fill="auto"/>
          </w:tcPr>
          <w:p w14:paraId="755F80B8" w14:textId="77777777" w:rsidR="000A4976" w:rsidRPr="00481D2D" w:rsidRDefault="000A4976" w:rsidP="00834A95">
            <w:pPr>
              <w:pStyle w:val="TAL"/>
              <w:rPr>
                <w:rFonts w:cs="Arial"/>
                <w:sz w:val="16"/>
                <w:szCs w:val="16"/>
              </w:rPr>
            </w:pPr>
            <w:r w:rsidRPr="00481D2D">
              <w:rPr>
                <w:rFonts w:cs="Arial"/>
                <w:sz w:val="16"/>
                <w:szCs w:val="16"/>
              </w:rPr>
              <w:t xml:space="preserve">Add IBCF Ms procedures to support verification failures </w:t>
            </w:r>
          </w:p>
        </w:tc>
        <w:tc>
          <w:tcPr>
            <w:tcW w:w="707" w:type="dxa"/>
            <w:shd w:val="solid" w:color="FFFFFF" w:fill="auto"/>
          </w:tcPr>
          <w:p w14:paraId="6BDA18BD" w14:textId="77777777" w:rsidR="000A4976" w:rsidRPr="00481D2D" w:rsidRDefault="000A4976" w:rsidP="00834A95">
            <w:pPr>
              <w:pStyle w:val="TAC"/>
              <w:rPr>
                <w:rFonts w:cs="Arial"/>
                <w:sz w:val="16"/>
                <w:szCs w:val="16"/>
              </w:rPr>
            </w:pPr>
            <w:r w:rsidRPr="00481D2D">
              <w:rPr>
                <w:rFonts w:cs="Arial"/>
                <w:sz w:val="16"/>
                <w:szCs w:val="16"/>
              </w:rPr>
              <w:t>17.7.0</w:t>
            </w:r>
          </w:p>
        </w:tc>
      </w:tr>
      <w:tr w:rsidR="008409E9" w:rsidRPr="00481D2D" w14:paraId="242CA026" w14:textId="77777777" w:rsidTr="00F85BBF">
        <w:tc>
          <w:tcPr>
            <w:tcW w:w="798" w:type="dxa"/>
            <w:shd w:val="solid" w:color="FFFFFF" w:fill="auto"/>
          </w:tcPr>
          <w:p w14:paraId="32FBACEF" w14:textId="77777777" w:rsidR="008409E9" w:rsidRPr="00481D2D" w:rsidRDefault="008409E9" w:rsidP="00834A95">
            <w:pPr>
              <w:pStyle w:val="TAC"/>
              <w:rPr>
                <w:rFonts w:cs="Arial"/>
                <w:sz w:val="16"/>
                <w:szCs w:val="16"/>
              </w:rPr>
            </w:pPr>
            <w:r w:rsidRPr="00481D2D">
              <w:rPr>
                <w:rFonts w:cs="Arial"/>
                <w:sz w:val="16"/>
                <w:szCs w:val="16"/>
              </w:rPr>
              <w:t>2022-06</w:t>
            </w:r>
          </w:p>
        </w:tc>
        <w:tc>
          <w:tcPr>
            <w:tcW w:w="797" w:type="dxa"/>
            <w:shd w:val="solid" w:color="FFFFFF" w:fill="auto"/>
          </w:tcPr>
          <w:p w14:paraId="7C261401" w14:textId="77777777" w:rsidR="008409E9" w:rsidRPr="00481D2D" w:rsidRDefault="008409E9" w:rsidP="00834A95">
            <w:pPr>
              <w:pStyle w:val="TAC"/>
              <w:rPr>
                <w:rFonts w:cs="Arial"/>
                <w:sz w:val="16"/>
                <w:szCs w:val="16"/>
              </w:rPr>
            </w:pPr>
            <w:r w:rsidRPr="00481D2D">
              <w:rPr>
                <w:rFonts w:cs="Arial"/>
                <w:sz w:val="16"/>
                <w:szCs w:val="16"/>
              </w:rPr>
              <w:t>CT#96</w:t>
            </w:r>
          </w:p>
        </w:tc>
        <w:tc>
          <w:tcPr>
            <w:tcW w:w="1088" w:type="dxa"/>
            <w:shd w:val="solid" w:color="FFFFFF" w:fill="auto"/>
          </w:tcPr>
          <w:p w14:paraId="5BDA59A1" w14:textId="77777777" w:rsidR="008409E9" w:rsidRPr="00481D2D" w:rsidRDefault="008409E9" w:rsidP="00834A95">
            <w:pPr>
              <w:pStyle w:val="TAC"/>
              <w:rPr>
                <w:rFonts w:cs="Arial"/>
                <w:sz w:val="16"/>
                <w:szCs w:val="16"/>
              </w:rPr>
            </w:pPr>
            <w:r w:rsidRPr="00481D2D">
              <w:rPr>
                <w:rFonts w:cs="Arial"/>
                <w:sz w:val="16"/>
                <w:szCs w:val="16"/>
              </w:rPr>
              <w:t>CP-221314</w:t>
            </w:r>
          </w:p>
        </w:tc>
        <w:tc>
          <w:tcPr>
            <w:tcW w:w="524" w:type="dxa"/>
            <w:shd w:val="solid" w:color="FFFFFF" w:fill="auto"/>
          </w:tcPr>
          <w:p w14:paraId="62AD6BA6" w14:textId="77777777" w:rsidR="008409E9" w:rsidRPr="00481D2D" w:rsidRDefault="008409E9" w:rsidP="00834A95">
            <w:pPr>
              <w:pStyle w:val="TAL"/>
              <w:rPr>
                <w:rFonts w:cs="Arial"/>
                <w:sz w:val="16"/>
                <w:szCs w:val="16"/>
              </w:rPr>
            </w:pPr>
            <w:r w:rsidRPr="00481D2D">
              <w:rPr>
                <w:rFonts w:cs="Arial"/>
                <w:sz w:val="16"/>
                <w:szCs w:val="16"/>
              </w:rPr>
              <w:t>6558</w:t>
            </w:r>
          </w:p>
        </w:tc>
        <w:tc>
          <w:tcPr>
            <w:tcW w:w="424" w:type="dxa"/>
            <w:shd w:val="solid" w:color="FFFFFF" w:fill="auto"/>
          </w:tcPr>
          <w:p w14:paraId="3207AA4E" w14:textId="77777777" w:rsidR="008409E9" w:rsidRPr="00481D2D" w:rsidRDefault="008409E9" w:rsidP="00834A95">
            <w:pPr>
              <w:pStyle w:val="TAR"/>
              <w:rPr>
                <w:rFonts w:cs="Arial"/>
                <w:sz w:val="16"/>
                <w:szCs w:val="16"/>
              </w:rPr>
            </w:pPr>
            <w:r w:rsidRPr="00481D2D">
              <w:rPr>
                <w:rFonts w:cs="Arial"/>
                <w:sz w:val="16"/>
                <w:szCs w:val="16"/>
              </w:rPr>
              <w:t>2</w:t>
            </w:r>
          </w:p>
        </w:tc>
        <w:tc>
          <w:tcPr>
            <w:tcW w:w="424" w:type="dxa"/>
            <w:shd w:val="solid" w:color="FFFFFF" w:fill="auto"/>
          </w:tcPr>
          <w:p w14:paraId="6B1D347F" w14:textId="77777777" w:rsidR="008409E9" w:rsidRPr="00481D2D" w:rsidRDefault="008409E9" w:rsidP="00834A95">
            <w:pPr>
              <w:pStyle w:val="TAC"/>
              <w:rPr>
                <w:rFonts w:cs="Arial"/>
                <w:sz w:val="16"/>
                <w:szCs w:val="16"/>
              </w:rPr>
            </w:pPr>
            <w:r w:rsidRPr="00481D2D">
              <w:rPr>
                <w:rFonts w:cs="Arial"/>
                <w:sz w:val="16"/>
                <w:szCs w:val="16"/>
              </w:rPr>
              <w:t>F</w:t>
            </w:r>
          </w:p>
        </w:tc>
        <w:tc>
          <w:tcPr>
            <w:tcW w:w="4919" w:type="dxa"/>
            <w:shd w:val="solid" w:color="FFFFFF" w:fill="auto"/>
          </w:tcPr>
          <w:p w14:paraId="5A73D4E3" w14:textId="77777777" w:rsidR="008409E9" w:rsidRPr="00481D2D" w:rsidRDefault="008409E9" w:rsidP="00834A95">
            <w:pPr>
              <w:pStyle w:val="TAL"/>
              <w:rPr>
                <w:rFonts w:cs="Arial"/>
                <w:sz w:val="16"/>
                <w:szCs w:val="16"/>
              </w:rPr>
            </w:pPr>
            <w:r w:rsidRPr="00481D2D">
              <w:rPr>
                <w:rFonts w:cs="Arial"/>
                <w:sz w:val="16"/>
                <w:szCs w:val="16"/>
              </w:rPr>
              <w:t>Reason header values for 5GS</w:t>
            </w:r>
          </w:p>
        </w:tc>
        <w:tc>
          <w:tcPr>
            <w:tcW w:w="707" w:type="dxa"/>
            <w:shd w:val="solid" w:color="FFFFFF" w:fill="auto"/>
          </w:tcPr>
          <w:p w14:paraId="28BADFE8" w14:textId="77777777" w:rsidR="008409E9" w:rsidRPr="00481D2D" w:rsidRDefault="008409E9" w:rsidP="00834A95">
            <w:pPr>
              <w:pStyle w:val="TAC"/>
              <w:rPr>
                <w:rFonts w:cs="Arial"/>
                <w:sz w:val="16"/>
                <w:szCs w:val="16"/>
              </w:rPr>
            </w:pPr>
            <w:r w:rsidRPr="00481D2D">
              <w:rPr>
                <w:rFonts w:cs="Arial"/>
                <w:sz w:val="16"/>
                <w:szCs w:val="16"/>
              </w:rPr>
              <w:t>17.7.0</w:t>
            </w:r>
          </w:p>
        </w:tc>
      </w:tr>
      <w:tr w:rsidR="00DA406B" w:rsidRPr="00481D2D" w14:paraId="3D40B55F" w14:textId="77777777" w:rsidTr="00F85BBF">
        <w:tc>
          <w:tcPr>
            <w:tcW w:w="798" w:type="dxa"/>
            <w:shd w:val="solid" w:color="FFFFFF" w:fill="auto"/>
          </w:tcPr>
          <w:p w14:paraId="5F08959D" w14:textId="77777777" w:rsidR="00DA406B" w:rsidRPr="00481D2D" w:rsidRDefault="00DA406B" w:rsidP="00834A95">
            <w:pPr>
              <w:pStyle w:val="TAC"/>
              <w:rPr>
                <w:rFonts w:cs="Arial"/>
                <w:sz w:val="16"/>
                <w:szCs w:val="16"/>
              </w:rPr>
            </w:pPr>
            <w:r w:rsidRPr="00481D2D">
              <w:rPr>
                <w:rFonts w:cs="Arial"/>
                <w:sz w:val="16"/>
                <w:szCs w:val="16"/>
              </w:rPr>
              <w:t>2022-06</w:t>
            </w:r>
          </w:p>
        </w:tc>
        <w:tc>
          <w:tcPr>
            <w:tcW w:w="797" w:type="dxa"/>
            <w:shd w:val="solid" w:color="FFFFFF" w:fill="auto"/>
          </w:tcPr>
          <w:p w14:paraId="676090A2" w14:textId="77777777" w:rsidR="00DA406B" w:rsidRPr="00481D2D" w:rsidRDefault="00DA406B" w:rsidP="00834A95">
            <w:pPr>
              <w:pStyle w:val="TAC"/>
              <w:rPr>
                <w:rFonts w:cs="Arial"/>
                <w:sz w:val="16"/>
                <w:szCs w:val="16"/>
              </w:rPr>
            </w:pPr>
            <w:r w:rsidRPr="00481D2D">
              <w:rPr>
                <w:rFonts w:cs="Arial"/>
                <w:sz w:val="16"/>
                <w:szCs w:val="16"/>
              </w:rPr>
              <w:t>CT#96</w:t>
            </w:r>
          </w:p>
        </w:tc>
        <w:tc>
          <w:tcPr>
            <w:tcW w:w="1088" w:type="dxa"/>
            <w:shd w:val="solid" w:color="FFFFFF" w:fill="auto"/>
          </w:tcPr>
          <w:p w14:paraId="7E998691" w14:textId="77777777" w:rsidR="00DA406B" w:rsidRPr="00481D2D" w:rsidRDefault="00DA406B" w:rsidP="00834A95">
            <w:pPr>
              <w:pStyle w:val="TAC"/>
              <w:rPr>
                <w:rFonts w:cs="Arial"/>
                <w:sz w:val="16"/>
                <w:szCs w:val="16"/>
              </w:rPr>
            </w:pPr>
            <w:r w:rsidRPr="00481D2D">
              <w:rPr>
                <w:rFonts w:cs="Arial"/>
                <w:sz w:val="16"/>
                <w:szCs w:val="16"/>
              </w:rPr>
              <w:t>CP-221348</w:t>
            </w:r>
          </w:p>
        </w:tc>
        <w:tc>
          <w:tcPr>
            <w:tcW w:w="524" w:type="dxa"/>
            <w:shd w:val="solid" w:color="FFFFFF" w:fill="auto"/>
          </w:tcPr>
          <w:p w14:paraId="62CC6235" w14:textId="77777777" w:rsidR="00DA406B" w:rsidRPr="00481D2D" w:rsidRDefault="00DA406B" w:rsidP="00834A95">
            <w:pPr>
              <w:pStyle w:val="TAL"/>
              <w:rPr>
                <w:rFonts w:cs="Arial"/>
                <w:sz w:val="16"/>
                <w:szCs w:val="16"/>
              </w:rPr>
            </w:pPr>
            <w:r w:rsidRPr="00481D2D">
              <w:rPr>
                <w:rFonts w:cs="Arial"/>
                <w:sz w:val="16"/>
                <w:szCs w:val="16"/>
              </w:rPr>
              <w:t>6556</w:t>
            </w:r>
          </w:p>
        </w:tc>
        <w:tc>
          <w:tcPr>
            <w:tcW w:w="424" w:type="dxa"/>
            <w:shd w:val="solid" w:color="FFFFFF" w:fill="auto"/>
          </w:tcPr>
          <w:p w14:paraId="55E07D12" w14:textId="77777777" w:rsidR="00DA406B" w:rsidRPr="00481D2D" w:rsidRDefault="00DA406B" w:rsidP="00834A95">
            <w:pPr>
              <w:pStyle w:val="TAR"/>
              <w:rPr>
                <w:rFonts w:cs="Arial"/>
                <w:sz w:val="16"/>
                <w:szCs w:val="16"/>
              </w:rPr>
            </w:pPr>
            <w:r w:rsidRPr="00481D2D">
              <w:rPr>
                <w:rFonts w:cs="Arial"/>
                <w:sz w:val="16"/>
                <w:szCs w:val="16"/>
              </w:rPr>
              <w:t>7</w:t>
            </w:r>
          </w:p>
        </w:tc>
        <w:tc>
          <w:tcPr>
            <w:tcW w:w="424" w:type="dxa"/>
            <w:shd w:val="solid" w:color="FFFFFF" w:fill="auto"/>
          </w:tcPr>
          <w:p w14:paraId="202AF202" w14:textId="77777777" w:rsidR="00DA406B" w:rsidRPr="00481D2D" w:rsidRDefault="00DA406B" w:rsidP="00834A95">
            <w:pPr>
              <w:pStyle w:val="TAC"/>
              <w:rPr>
                <w:rFonts w:cs="Arial"/>
                <w:sz w:val="16"/>
                <w:szCs w:val="16"/>
              </w:rPr>
            </w:pPr>
            <w:r w:rsidRPr="00481D2D">
              <w:rPr>
                <w:rFonts w:cs="Arial"/>
                <w:sz w:val="16"/>
                <w:szCs w:val="16"/>
              </w:rPr>
              <w:t>F</w:t>
            </w:r>
          </w:p>
        </w:tc>
        <w:tc>
          <w:tcPr>
            <w:tcW w:w="4919" w:type="dxa"/>
            <w:shd w:val="solid" w:color="FFFFFF" w:fill="auto"/>
          </w:tcPr>
          <w:p w14:paraId="2A9301BB" w14:textId="77777777" w:rsidR="00DA406B" w:rsidRPr="00481D2D" w:rsidRDefault="00DA406B" w:rsidP="00834A95">
            <w:pPr>
              <w:pStyle w:val="TAL"/>
              <w:rPr>
                <w:rFonts w:cs="Arial"/>
                <w:sz w:val="16"/>
                <w:szCs w:val="16"/>
              </w:rPr>
            </w:pPr>
            <w:r w:rsidRPr="00481D2D">
              <w:rPr>
                <w:rFonts w:cs="Arial"/>
                <w:sz w:val="16"/>
                <w:szCs w:val="16"/>
              </w:rPr>
              <w:t>Annex-V - Verify integrity of SIP header fields based on validated PASSporT claims</w:t>
            </w:r>
          </w:p>
        </w:tc>
        <w:tc>
          <w:tcPr>
            <w:tcW w:w="707" w:type="dxa"/>
            <w:shd w:val="solid" w:color="FFFFFF" w:fill="auto"/>
          </w:tcPr>
          <w:p w14:paraId="64B635F4" w14:textId="77777777" w:rsidR="00DA406B" w:rsidRPr="00481D2D" w:rsidRDefault="00DA406B" w:rsidP="00834A95">
            <w:pPr>
              <w:pStyle w:val="TAC"/>
              <w:rPr>
                <w:rFonts w:cs="Arial"/>
                <w:sz w:val="16"/>
                <w:szCs w:val="16"/>
              </w:rPr>
            </w:pPr>
            <w:r w:rsidRPr="00481D2D">
              <w:rPr>
                <w:rFonts w:cs="Arial"/>
                <w:sz w:val="16"/>
                <w:szCs w:val="16"/>
              </w:rPr>
              <w:t>17.7.0</w:t>
            </w:r>
          </w:p>
        </w:tc>
      </w:tr>
      <w:tr w:rsidR="00C50D39" w:rsidRPr="00481D2D" w14:paraId="527646A5" w14:textId="77777777" w:rsidTr="00F85BBF">
        <w:tc>
          <w:tcPr>
            <w:tcW w:w="798" w:type="dxa"/>
            <w:shd w:val="solid" w:color="FFFFFF" w:fill="auto"/>
          </w:tcPr>
          <w:p w14:paraId="767ACE48" w14:textId="77777777" w:rsidR="00C50D39" w:rsidRPr="00481D2D" w:rsidRDefault="00C50D39" w:rsidP="00C50D39">
            <w:pPr>
              <w:pStyle w:val="TAC"/>
              <w:rPr>
                <w:rFonts w:cs="Arial"/>
                <w:sz w:val="16"/>
                <w:szCs w:val="16"/>
              </w:rPr>
            </w:pPr>
            <w:r w:rsidRPr="00481D2D">
              <w:rPr>
                <w:rFonts w:cs="Arial"/>
                <w:sz w:val="16"/>
                <w:szCs w:val="16"/>
              </w:rPr>
              <w:t>2022-06</w:t>
            </w:r>
          </w:p>
        </w:tc>
        <w:tc>
          <w:tcPr>
            <w:tcW w:w="797" w:type="dxa"/>
            <w:shd w:val="solid" w:color="FFFFFF" w:fill="auto"/>
          </w:tcPr>
          <w:p w14:paraId="60489904" w14:textId="77777777" w:rsidR="00C50D39" w:rsidRPr="00481D2D" w:rsidRDefault="00C50D39" w:rsidP="00C50D39">
            <w:pPr>
              <w:pStyle w:val="TAC"/>
              <w:rPr>
                <w:rFonts w:cs="Arial"/>
                <w:sz w:val="16"/>
                <w:szCs w:val="16"/>
              </w:rPr>
            </w:pPr>
            <w:r w:rsidRPr="00481D2D">
              <w:rPr>
                <w:rFonts w:cs="Arial"/>
                <w:sz w:val="16"/>
                <w:szCs w:val="16"/>
              </w:rPr>
              <w:t>CT#96</w:t>
            </w:r>
          </w:p>
        </w:tc>
        <w:tc>
          <w:tcPr>
            <w:tcW w:w="1088" w:type="dxa"/>
            <w:shd w:val="solid" w:color="FFFFFF" w:fill="auto"/>
          </w:tcPr>
          <w:p w14:paraId="5C2307D7" w14:textId="77777777" w:rsidR="00C50D39" w:rsidRPr="00481D2D" w:rsidRDefault="00C50D39" w:rsidP="00C50D39">
            <w:pPr>
              <w:pStyle w:val="TAC"/>
              <w:rPr>
                <w:rFonts w:cs="Arial"/>
                <w:sz w:val="16"/>
                <w:szCs w:val="16"/>
              </w:rPr>
            </w:pPr>
            <w:r w:rsidRPr="00481D2D">
              <w:rPr>
                <w:rFonts w:cs="Arial"/>
                <w:sz w:val="16"/>
                <w:szCs w:val="16"/>
              </w:rPr>
              <w:t>CP-221349</w:t>
            </w:r>
          </w:p>
        </w:tc>
        <w:tc>
          <w:tcPr>
            <w:tcW w:w="524" w:type="dxa"/>
            <w:shd w:val="solid" w:color="FFFFFF" w:fill="auto"/>
          </w:tcPr>
          <w:p w14:paraId="46F0B7B2" w14:textId="77777777" w:rsidR="00C50D39" w:rsidRPr="00481D2D" w:rsidRDefault="00C50D39" w:rsidP="00C50D39">
            <w:pPr>
              <w:pStyle w:val="TAL"/>
              <w:rPr>
                <w:rFonts w:cs="Arial"/>
                <w:sz w:val="16"/>
                <w:szCs w:val="16"/>
              </w:rPr>
            </w:pPr>
            <w:r w:rsidRPr="00481D2D">
              <w:rPr>
                <w:rFonts w:cs="Arial"/>
                <w:sz w:val="16"/>
                <w:szCs w:val="16"/>
              </w:rPr>
              <w:t>6555</w:t>
            </w:r>
          </w:p>
        </w:tc>
        <w:tc>
          <w:tcPr>
            <w:tcW w:w="424" w:type="dxa"/>
            <w:shd w:val="solid" w:color="FFFFFF" w:fill="auto"/>
          </w:tcPr>
          <w:p w14:paraId="1BC3F36B" w14:textId="77777777" w:rsidR="00C50D39" w:rsidRPr="00481D2D" w:rsidRDefault="00C50D39" w:rsidP="00C50D39">
            <w:pPr>
              <w:pStyle w:val="TAR"/>
              <w:rPr>
                <w:rFonts w:cs="Arial"/>
                <w:sz w:val="16"/>
                <w:szCs w:val="16"/>
              </w:rPr>
            </w:pPr>
            <w:r w:rsidRPr="00481D2D">
              <w:rPr>
                <w:rFonts w:cs="Arial"/>
                <w:sz w:val="16"/>
                <w:szCs w:val="16"/>
              </w:rPr>
              <w:t>6</w:t>
            </w:r>
          </w:p>
        </w:tc>
        <w:tc>
          <w:tcPr>
            <w:tcW w:w="424" w:type="dxa"/>
            <w:shd w:val="solid" w:color="FFFFFF" w:fill="auto"/>
          </w:tcPr>
          <w:p w14:paraId="475E1BD9" w14:textId="77777777" w:rsidR="00C50D39" w:rsidRPr="00481D2D" w:rsidRDefault="00C50D39" w:rsidP="00C50D39">
            <w:pPr>
              <w:pStyle w:val="TAC"/>
              <w:rPr>
                <w:rFonts w:cs="Arial"/>
                <w:sz w:val="16"/>
                <w:szCs w:val="16"/>
              </w:rPr>
            </w:pPr>
            <w:r w:rsidRPr="00481D2D">
              <w:rPr>
                <w:rFonts w:cs="Arial"/>
                <w:sz w:val="16"/>
                <w:szCs w:val="16"/>
              </w:rPr>
              <w:t>C</w:t>
            </w:r>
          </w:p>
        </w:tc>
        <w:tc>
          <w:tcPr>
            <w:tcW w:w="4919" w:type="dxa"/>
            <w:shd w:val="solid" w:color="FFFFFF" w:fill="auto"/>
          </w:tcPr>
          <w:p w14:paraId="005F34B8" w14:textId="77777777" w:rsidR="00C50D39" w:rsidRPr="00481D2D" w:rsidRDefault="00C50D39" w:rsidP="00C50D39">
            <w:pPr>
              <w:pStyle w:val="TAL"/>
              <w:rPr>
                <w:rFonts w:cs="Arial"/>
                <w:sz w:val="16"/>
                <w:szCs w:val="16"/>
              </w:rPr>
            </w:pPr>
            <w:r w:rsidRPr="00481D2D">
              <w:t>Annex-V Signing and Verification Modifications</w:t>
            </w:r>
          </w:p>
        </w:tc>
        <w:tc>
          <w:tcPr>
            <w:tcW w:w="707" w:type="dxa"/>
            <w:shd w:val="solid" w:color="FFFFFF" w:fill="auto"/>
          </w:tcPr>
          <w:p w14:paraId="5F7624FF" w14:textId="77777777" w:rsidR="00C50D39" w:rsidRPr="00481D2D" w:rsidRDefault="00C50D39" w:rsidP="00C50D39">
            <w:pPr>
              <w:pStyle w:val="TAC"/>
              <w:rPr>
                <w:rFonts w:cs="Arial"/>
                <w:sz w:val="16"/>
                <w:szCs w:val="16"/>
              </w:rPr>
            </w:pPr>
            <w:r w:rsidRPr="00481D2D">
              <w:rPr>
                <w:rFonts w:cs="Arial"/>
                <w:sz w:val="16"/>
                <w:szCs w:val="16"/>
              </w:rPr>
              <w:t>17.7.0</w:t>
            </w:r>
          </w:p>
        </w:tc>
      </w:tr>
      <w:tr w:rsidR="00C2575C" w:rsidRPr="00481D2D" w14:paraId="5A03865D" w14:textId="77777777" w:rsidTr="00F85BBF">
        <w:tc>
          <w:tcPr>
            <w:tcW w:w="798" w:type="dxa"/>
            <w:shd w:val="solid" w:color="FFFFFF" w:fill="auto"/>
          </w:tcPr>
          <w:p w14:paraId="1E810168" w14:textId="77777777" w:rsidR="00C2575C" w:rsidRPr="00481D2D" w:rsidRDefault="00C2575C" w:rsidP="00C50D39">
            <w:pPr>
              <w:pStyle w:val="TAC"/>
              <w:rPr>
                <w:rFonts w:cs="Arial"/>
                <w:sz w:val="16"/>
                <w:szCs w:val="16"/>
              </w:rPr>
            </w:pPr>
            <w:r w:rsidRPr="00481D2D">
              <w:rPr>
                <w:rFonts w:cs="Arial"/>
                <w:sz w:val="16"/>
                <w:szCs w:val="16"/>
              </w:rPr>
              <w:t>2022-06</w:t>
            </w:r>
          </w:p>
        </w:tc>
        <w:tc>
          <w:tcPr>
            <w:tcW w:w="797" w:type="dxa"/>
            <w:shd w:val="solid" w:color="FFFFFF" w:fill="auto"/>
          </w:tcPr>
          <w:p w14:paraId="561FC7F9" w14:textId="77777777" w:rsidR="00C2575C" w:rsidRPr="00481D2D" w:rsidRDefault="00C2575C" w:rsidP="00C50D39">
            <w:pPr>
              <w:pStyle w:val="TAC"/>
              <w:rPr>
                <w:rFonts w:cs="Arial"/>
                <w:sz w:val="16"/>
                <w:szCs w:val="16"/>
              </w:rPr>
            </w:pPr>
            <w:r w:rsidRPr="00481D2D">
              <w:rPr>
                <w:rFonts w:cs="Arial"/>
                <w:sz w:val="16"/>
                <w:szCs w:val="16"/>
              </w:rPr>
              <w:t>CT#96</w:t>
            </w:r>
          </w:p>
        </w:tc>
        <w:tc>
          <w:tcPr>
            <w:tcW w:w="1088" w:type="dxa"/>
            <w:shd w:val="solid" w:color="FFFFFF" w:fill="auto"/>
          </w:tcPr>
          <w:p w14:paraId="1C478974" w14:textId="77777777" w:rsidR="00C2575C" w:rsidRPr="00481D2D" w:rsidRDefault="00C2575C" w:rsidP="00C50D39">
            <w:pPr>
              <w:pStyle w:val="TAC"/>
              <w:rPr>
                <w:rFonts w:cs="Arial"/>
                <w:sz w:val="16"/>
                <w:szCs w:val="16"/>
              </w:rPr>
            </w:pPr>
            <w:r w:rsidRPr="00481D2D">
              <w:rPr>
                <w:rFonts w:cs="Arial"/>
                <w:sz w:val="16"/>
                <w:szCs w:val="16"/>
              </w:rPr>
              <w:t>CP-221352</w:t>
            </w:r>
          </w:p>
        </w:tc>
        <w:tc>
          <w:tcPr>
            <w:tcW w:w="524" w:type="dxa"/>
            <w:shd w:val="solid" w:color="FFFFFF" w:fill="auto"/>
          </w:tcPr>
          <w:p w14:paraId="7F70F37D" w14:textId="77777777" w:rsidR="00C2575C" w:rsidRPr="00481D2D" w:rsidRDefault="00C2575C" w:rsidP="00C50D39">
            <w:pPr>
              <w:pStyle w:val="TAL"/>
              <w:rPr>
                <w:rFonts w:cs="Arial"/>
                <w:sz w:val="16"/>
                <w:szCs w:val="16"/>
              </w:rPr>
            </w:pPr>
            <w:r w:rsidRPr="00481D2D">
              <w:rPr>
                <w:rFonts w:cs="Arial"/>
                <w:sz w:val="16"/>
                <w:szCs w:val="16"/>
              </w:rPr>
              <w:t>6559</w:t>
            </w:r>
          </w:p>
        </w:tc>
        <w:tc>
          <w:tcPr>
            <w:tcW w:w="424" w:type="dxa"/>
            <w:shd w:val="solid" w:color="FFFFFF" w:fill="auto"/>
          </w:tcPr>
          <w:p w14:paraId="2B3A0623" w14:textId="77777777" w:rsidR="00C2575C" w:rsidRPr="00481D2D" w:rsidRDefault="00C2575C" w:rsidP="00C50D39">
            <w:pPr>
              <w:pStyle w:val="TAR"/>
              <w:rPr>
                <w:rFonts w:cs="Arial"/>
                <w:sz w:val="16"/>
                <w:szCs w:val="16"/>
              </w:rPr>
            </w:pPr>
            <w:r w:rsidRPr="00481D2D">
              <w:rPr>
                <w:rFonts w:cs="Arial"/>
                <w:sz w:val="16"/>
                <w:szCs w:val="16"/>
              </w:rPr>
              <w:t>5</w:t>
            </w:r>
          </w:p>
        </w:tc>
        <w:tc>
          <w:tcPr>
            <w:tcW w:w="424" w:type="dxa"/>
            <w:shd w:val="solid" w:color="FFFFFF" w:fill="auto"/>
          </w:tcPr>
          <w:p w14:paraId="6C0A2CC7" w14:textId="77777777" w:rsidR="00C2575C" w:rsidRPr="00481D2D" w:rsidRDefault="00C2575C" w:rsidP="00C50D39">
            <w:pPr>
              <w:pStyle w:val="TAC"/>
              <w:rPr>
                <w:rFonts w:cs="Arial"/>
                <w:sz w:val="16"/>
                <w:szCs w:val="16"/>
              </w:rPr>
            </w:pPr>
            <w:r w:rsidRPr="00481D2D">
              <w:rPr>
                <w:rFonts w:cs="Arial"/>
                <w:sz w:val="16"/>
                <w:szCs w:val="16"/>
              </w:rPr>
              <w:t>F</w:t>
            </w:r>
          </w:p>
        </w:tc>
        <w:tc>
          <w:tcPr>
            <w:tcW w:w="4919" w:type="dxa"/>
            <w:shd w:val="solid" w:color="FFFFFF" w:fill="auto"/>
          </w:tcPr>
          <w:p w14:paraId="5D64B3BF" w14:textId="77777777" w:rsidR="00C2575C" w:rsidRPr="00481D2D" w:rsidRDefault="00C2575C" w:rsidP="00C50D39">
            <w:pPr>
              <w:pStyle w:val="TAL"/>
            </w:pPr>
            <w:r w:rsidRPr="00481D2D">
              <w:t>Annex V Corrections</w:t>
            </w:r>
          </w:p>
        </w:tc>
        <w:tc>
          <w:tcPr>
            <w:tcW w:w="707" w:type="dxa"/>
            <w:shd w:val="solid" w:color="FFFFFF" w:fill="auto"/>
          </w:tcPr>
          <w:p w14:paraId="7B507E20" w14:textId="77777777" w:rsidR="00C2575C" w:rsidRPr="00481D2D" w:rsidRDefault="00C2575C" w:rsidP="00C50D39">
            <w:pPr>
              <w:pStyle w:val="TAC"/>
              <w:rPr>
                <w:rFonts w:cs="Arial"/>
                <w:sz w:val="16"/>
                <w:szCs w:val="16"/>
              </w:rPr>
            </w:pPr>
            <w:r w:rsidRPr="00481D2D">
              <w:rPr>
                <w:rFonts w:cs="Arial"/>
                <w:sz w:val="16"/>
                <w:szCs w:val="16"/>
              </w:rPr>
              <w:t>17.7.0</w:t>
            </w:r>
          </w:p>
        </w:tc>
      </w:tr>
      <w:tr w:rsidR="00E76D68" w:rsidRPr="00481D2D" w14:paraId="59EB000C" w14:textId="77777777" w:rsidTr="00F85BBF">
        <w:tc>
          <w:tcPr>
            <w:tcW w:w="798" w:type="dxa"/>
            <w:shd w:val="solid" w:color="FFFFFF" w:fill="auto"/>
          </w:tcPr>
          <w:p w14:paraId="544677A0" w14:textId="77777777" w:rsidR="00E76D68" w:rsidRPr="00481D2D" w:rsidRDefault="00E76D68" w:rsidP="00C50D39">
            <w:pPr>
              <w:pStyle w:val="TAC"/>
              <w:rPr>
                <w:rFonts w:cs="Arial"/>
                <w:sz w:val="16"/>
                <w:szCs w:val="16"/>
              </w:rPr>
            </w:pPr>
            <w:r>
              <w:rPr>
                <w:rFonts w:cs="Arial"/>
                <w:sz w:val="16"/>
                <w:szCs w:val="16"/>
              </w:rPr>
              <w:t>2022-09</w:t>
            </w:r>
          </w:p>
        </w:tc>
        <w:tc>
          <w:tcPr>
            <w:tcW w:w="797" w:type="dxa"/>
            <w:shd w:val="solid" w:color="FFFFFF" w:fill="auto"/>
          </w:tcPr>
          <w:p w14:paraId="2E6806CC" w14:textId="77777777" w:rsidR="00E76D68" w:rsidRPr="00481D2D" w:rsidRDefault="00E76D68" w:rsidP="00C50D39">
            <w:pPr>
              <w:pStyle w:val="TAC"/>
              <w:rPr>
                <w:rFonts w:cs="Arial"/>
                <w:sz w:val="16"/>
                <w:szCs w:val="16"/>
              </w:rPr>
            </w:pPr>
            <w:r>
              <w:rPr>
                <w:rFonts w:cs="Arial"/>
                <w:sz w:val="16"/>
                <w:szCs w:val="16"/>
              </w:rPr>
              <w:t>CT#97</w:t>
            </w:r>
          </w:p>
        </w:tc>
        <w:tc>
          <w:tcPr>
            <w:tcW w:w="1088" w:type="dxa"/>
            <w:shd w:val="solid" w:color="FFFFFF" w:fill="auto"/>
          </w:tcPr>
          <w:p w14:paraId="67D9997F" w14:textId="77777777" w:rsidR="00E76D68" w:rsidRPr="00481D2D" w:rsidRDefault="00E76D68" w:rsidP="00C50D39">
            <w:pPr>
              <w:pStyle w:val="TAC"/>
              <w:rPr>
                <w:rFonts w:cs="Arial"/>
                <w:sz w:val="16"/>
                <w:szCs w:val="16"/>
              </w:rPr>
            </w:pPr>
            <w:r w:rsidRPr="00E76D68">
              <w:rPr>
                <w:rFonts w:cs="Arial"/>
                <w:sz w:val="16"/>
                <w:szCs w:val="16"/>
              </w:rPr>
              <w:t>CP-222161</w:t>
            </w:r>
          </w:p>
        </w:tc>
        <w:tc>
          <w:tcPr>
            <w:tcW w:w="524" w:type="dxa"/>
            <w:shd w:val="solid" w:color="FFFFFF" w:fill="auto"/>
          </w:tcPr>
          <w:p w14:paraId="21E291BA" w14:textId="77777777" w:rsidR="00E76D68" w:rsidRPr="00481D2D" w:rsidRDefault="00E76D68" w:rsidP="00C50D39">
            <w:pPr>
              <w:pStyle w:val="TAL"/>
              <w:rPr>
                <w:rFonts w:cs="Arial"/>
                <w:sz w:val="16"/>
                <w:szCs w:val="16"/>
              </w:rPr>
            </w:pPr>
            <w:r>
              <w:rPr>
                <w:rFonts w:cs="Arial"/>
                <w:sz w:val="16"/>
                <w:szCs w:val="16"/>
              </w:rPr>
              <w:t>6564</w:t>
            </w:r>
          </w:p>
        </w:tc>
        <w:tc>
          <w:tcPr>
            <w:tcW w:w="424" w:type="dxa"/>
            <w:shd w:val="solid" w:color="FFFFFF" w:fill="auto"/>
          </w:tcPr>
          <w:p w14:paraId="0BFD5854" w14:textId="77777777" w:rsidR="00E76D68" w:rsidRPr="00481D2D" w:rsidRDefault="00E76D68" w:rsidP="00C50D39">
            <w:pPr>
              <w:pStyle w:val="TAR"/>
              <w:rPr>
                <w:rFonts w:cs="Arial"/>
                <w:sz w:val="16"/>
                <w:szCs w:val="16"/>
              </w:rPr>
            </w:pPr>
            <w:r>
              <w:rPr>
                <w:rFonts w:cs="Arial"/>
                <w:sz w:val="16"/>
                <w:szCs w:val="16"/>
              </w:rPr>
              <w:t>1</w:t>
            </w:r>
          </w:p>
        </w:tc>
        <w:tc>
          <w:tcPr>
            <w:tcW w:w="424" w:type="dxa"/>
            <w:shd w:val="solid" w:color="FFFFFF" w:fill="auto"/>
          </w:tcPr>
          <w:p w14:paraId="11323422" w14:textId="77777777" w:rsidR="00E76D68" w:rsidRPr="00481D2D" w:rsidRDefault="00E76D68" w:rsidP="00C50D39">
            <w:pPr>
              <w:pStyle w:val="TAC"/>
              <w:rPr>
                <w:rFonts w:cs="Arial"/>
                <w:sz w:val="16"/>
                <w:szCs w:val="16"/>
              </w:rPr>
            </w:pPr>
            <w:r>
              <w:rPr>
                <w:rFonts w:cs="Arial"/>
                <w:sz w:val="16"/>
                <w:szCs w:val="16"/>
              </w:rPr>
              <w:t>F</w:t>
            </w:r>
          </w:p>
        </w:tc>
        <w:tc>
          <w:tcPr>
            <w:tcW w:w="4919" w:type="dxa"/>
            <w:shd w:val="solid" w:color="FFFFFF" w:fill="auto"/>
          </w:tcPr>
          <w:p w14:paraId="4E06B6DF" w14:textId="77777777" w:rsidR="00E76D68" w:rsidRPr="00481D2D" w:rsidRDefault="00E76D68" w:rsidP="00C50D39">
            <w:pPr>
              <w:pStyle w:val="TAL"/>
            </w:pPr>
            <w:r>
              <w:t>Reference update: draft-ietf-stir-identity-header-errors-handling</w:t>
            </w:r>
          </w:p>
        </w:tc>
        <w:tc>
          <w:tcPr>
            <w:tcW w:w="707" w:type="dxa"/>
            <w:shd w:val="solid" w:color="FFFFFF" w:fill="auto"/>
          </w:tcPr>
          <w:p w14:paraId="72A25D87" w14:textId="77777777" w:rsidR="00E76D68" w:rsidRPr="00481D2D" w:rsidRDefault="00E76D68" w:rsidP="00C50D39">
            <w:pPr>
              <w:pStyle w:val="TAC"/>
              <w:rPr>
                <w:rFonts w:cs="Arial"/>
                <w:sz w:val="16"/>
                <w:szCs w:val="16"/>
              </w:rPr>
            </w:pPr>
            <w:r>
              <w:rPr>
                <w:rFonts w:cs="Arial"/>
                <w:sz w:val="16"/>
                <w:szCs w:val="16"/>
              </w:rPr>
              <w:t>17.8.0</w:t>
            </w:r>
          </w:p>
        </w:tc>
      </w:tr>
      <w:tr w:rsidR="00067B60" w:rsidRPr="00481D2D" w14:paraId="45A1FA9D" w14:textId="77777777" w:rsidTr="00F85BBF">
        <w:tc>
          <w:tcPr>
            <w:tcW w:w="798" w:type="dxa"/>
            <w:shd w:val="solid" w:color="FFFFFF" w:fill="auto"/>
          </w:tcPr>
          <w:p w14:paraId="276DBDE1" w14:textId="77777777" w:rsidR="00067B60" w:rsidRDefault="00067B60" w:rsidP="00C50D39">
            <w:pPr>
              <w:pStyle w:val="TAC"/>
              <w:rPr>
                <w:rFonts w:cs="Arial"/>
                <w:sz w:val="16"/>
                <w:szCs w:val="16"/>
              </w:rPr>
            </w:pPr>
            <w:r>
              <w:rPr>
                <w:rFonts w:cs="Arial"/>
                <w:sz w:val="16"/>
                <w:szCs w:val="16"/>
              </w:rPr>
              <w:t>2022-09</w:t>
            </w:r>
          </w:p>
        </w:tc>
        <w:tc>
          <w:tcPr>
            <w:tcW w:w="797" w:type="dxa"/>
            <w:shd w:val="solid" w:color="FFFFFF" w:fill="auto"/>
          </w:tcPr>
          <w:p w14:paraId="381A1B55" w14:textId="77777777" w:rsidR="00067B60" w:rsidRDefault="00067B60" w:rsidP="00C50D39">
            <w:pPr>
              <w:pStyle w:val="TAC"/>
              <w:rPr>
                <w:rFonts w:cs="Arial"/>
                <w:sz w:val="16"/>
                <w:szCs w:val="16"/>
              </w:rPr>
            </w:pPr>
          </w:p>
        </w:tc>
        <w:tc>
          <w:tcPr>
            <w:tcW w:w="1088" w:type="dxa"/>
            <w:shd w:val="solid" w:color="FFFFFF" w:fill="auto"/>
          </w:tcPr>
          <w:p w14:paraId="5C97675D" w14:textId="77777777" w:rsidR="00067B60" w:rsidRPr="00E76D68" w:rsidRDefault="00067B60" w:rsidP="00C50D39">
            <w:pPr>
              <w:pStyle w:val="TAC"/>
              <w:rPr>
                <w:rFonts w:cs="Arial"/>
                <w:sz w:val="16"/>
                <w:szCs w:val="16"/>
              </w:rPr>
            </w:pPr>
          </w:p>
        </w:tc>
        <w:tc>
          <w:tcPr>
            <w:tcW w:w="524" w:type="dxa"/>
            <w:shd w:val="solid" w:color="FFFFFF" w:fill="auto"/>
          </w:tcPr>
          <w:p w14:paraId="376552AC" w14:textId="77777777" w:rsidR="00067B60" w:rsidRDefault="00067B60" w:rsidP="00C50D39">
            <w:pPr>
              <w:pStyle w:val="TAL"/>
              <w:rPr>
                <w:rFonts w:cs="Arial"/>
                <w:sz w:val="16"/>
                <w:szCs w:val="16"/>
              </w:rPr>
            </w:pPr>
          </w:p>
        </w:tc>
        <w:tc>
          <w:tcPr>
            <w:tcW w:w="424" w:type="dxa"/>
            <w:shd w:val="solid" w:color="FFFFFF" w:fill="auto"/>
          </w:tcPr>
          <w:p w14:paraId="45215BF0" w14:textId="77777777" w:rsidR="00067B60" w:rsidRDefault="00067B60" w:rsidP="00C50D39">
            <w:pPr>
              <w:pStyle w:val="TAR"/>
              <w:rPr>
                <w:rFonts w:cs="Arial"/>
                <w:sz w:val="16"/>
                <w:szCs w:val="16"/>
              </w:rPr>
            </w:pPr>
          </w:p>
        </w:tc>
        <w:tc>
          <w:tcPr>
            <w:tcW w:w="424" w:type="dxa"/>
            <w:shd w:val="solid" w:color="FFFFFF" w:fill="auto"/>
          </w:tcPr>
          <w:p w14:paraId="2BD0DCA8" w14:textId="77777777" w:rsidR="00067B60" w:rsidRDefault="00067B60" w:rsidP="00C50D39">
            <w:pPr>
              <w:pStyle w:val="TAC"/>
              <w:rPr>
                <w:rFonts w:cs="Arial"/>
                <w:sz w:val="16"/>
                <w:szCs w:val="16"/>
              </w:rPr>
            </w:pPr>
          </w:p>
        </w:tc>
        <w:tc>
          <w:tcPr>
            <w:tcW w:w="4919" w:type="dxa"/>
            <w:shd w:val="solid" w:color="FFFFFF" w:fill="auto"/>
          </w:tcPr>
          <w:p w14:paraId="06ADE40A" w14:textId="77777777" w:rsidR="00067B60" w:rsidRDefault="00067B60" w:rsidP="00C50D39">
            <w:pPr>
              <w:pStyle w:val="TAL"/>
            </w:pPr>
            <w:r>
              <w:t>Editorial correction</w:t>
            </w:r>
          </w:p>
        </w:tc>
        <w:tc>
          <w:tcPr>
            <w:tcW w:w="707" w:type="dxa"/>
            <w:shd w:val="solid" w:color="FFFFFF" w:fill="auto"/>
          </w:tcPr>
          <w:p w14:paraId="5812004A" w14:textId="77777777" w:rsidR="00067B60" w:rsidRDefault="00067B60" w:rsidP="00C50D39">
            <w:pPr>
              <w:pStyle w:val="TAC"/>
              <w:rPr>
                <w:rFonts w:cs="Arial"/>
                <w:sz w:val="16"/>
                <w:szCs w:val="16"/>
              </w:rPr>
            </w:pPr>
            <w:r>
              <w:rPr>
                <w:rFonts w:cs="Arial"/>
                <w:sz w:val="16"/>
                <w:szCs w:val="16"/>
              </w:rPr>
              <w:t>17.8.1</w:t>
            </w:r>
          </w:p>
        </w:tc>
      </w:tr>
      <w:tr w:rsidR="00CE615F" w:rsidRPr="00481D2D" w14:paraId="613BFCEB" w14:textId="77777777" w:rsidTr="00F85BBF">
        <w:tc>
          <w:tcPr>
            <w:tcW w:w="798" w:type="dxa"/>
            <w:shd w:val="solid" w:color="FFFFFF" w:fill="auto"/>
          </w:tcPr>
          <w:p w14:paraId="721829CE" w14:textId="77777777" w:rsidR="00CE615F" w:rsidRDefault="00CE615F" w:rsidP="00CE615F">
            <w:pPr>
              <w:pStyle w:val="TAC"/>
              <w:rPr>
                <w:rFonts w:cs="Arial"/>
                <w:sz w:val="16"/>
                <w:szCs w:val="16"/>
              </w:rPr>
            </w:pPr>
            <w:r>
              <w:rPr>
                <w:rFonts w:cs="Arial"/>
                <w:sz w:val="16"/>
                <w:szCs w:val="16"/>
              </w:rPr>
              <w:t>2022-12</w:t>
            </w:r>
          </w:p>
        </w:tc>
        <w:tc>
          <w:tcPr>
            <w:tcW w:w="797" w:type="dxa"/>
            <w:shd w:val="solid" w:color="FFFFFF" w:fill="auto"/>
          </w:tcPr>
          <w:p w14:paraId="2408BCB3" w14:textId="77777777" w:rsidR="00CE615F" w:rsidRDefault="00CE615F" w:rsidP="00CE615F">
            <w:pPr>
              <w:pStyle w:val="TAC"/>
              <w:rPr>
                <w:rFonts w:cs="Arial"/>
                <w:sz w:val="16"/>
                <w:szCs w:val="16"/>
              </w:rPr>
            </w:pPr>
            <w:r>
              <w:rPr>
                <w:rFonts w:cs="Arial"/>
                <w:sz w:val="16"/>
                <w:szCs w:val="16"/>
              </w:rPr>
              <w:t>CT#98e</w:t>
            </w:r>
          </w:p>
        </w:tc>
        <w:tc>
          <w:tcPr>
            <w:tcW w:w="1088" w:type="dxa"/>
            <w:shd w:val="solid" w:color="FFFFFF" w:fill="auto"/>
          </w:tcPr>
          <w:p w14:paraId="7E3BD20D" w14:textId="77777777" w:rsidR="00CE615F" w:rsidRPr="00E76D68" w:rsidRDefault="001939AE" w:rsidP="00CE615F">
            <w:pPr>
              <w:pStyle w:val="TAC"/>
              <w:rPr>
                <w:rFonts w:cs="Arial"/>
                <w:sz w:val="16"/>
                <w:szCs w:val="16"/>
              </w:rPr>
            </w:pPr>
            <w:r w:rsidRPr="001939AE">
              <w:rPr>
                <w:rFonts w:cs="Arial"/>
                <w:sz w:val="16"/>
                <w:szCs w:val="16"/>
              </w:rPr>
              <w:t>CP-223141</w:t>
            </w:r>
          </w:p>
        </w:tc>
        <w:tc>
          <w:tcPr>
            <w:tcW w:w="524" w:type="dxa"/>
            <w:shd w:val="solid" w:color="FFFFFF" w:fill="auto"/>
          </w:tcPr>
          <w:p w14:paraId="57F6314F" w14:textId="77777777" w:rsidR="00CE615F" w:rsidRDefault="00CE615F" w:rsidP="00CE615F">
            <w:pPr>
              <w:pStyle w:val="TAL"/>
              <w:rPr>
                <w:rFonts w:cs="Arial"/>
                <w:sz w:val="16"/>
                <w:szCs w:val="16"/>
              </w:rPr>
            </w:pPr>
            <w:r>
              <w:rPr>
                <w:rFonts w:cs="Arial"/>
                <w:sz w:val="16"/>
                <w:szCs w:val="16"/>
              </w:rPr>
              <w:t>6565</w:t>
            </w:r>
          </w:p>
        </w:tc>
        <w:tc>
          <w:tcPr>
            <w:tcW w:w="424" w:type="dxa"/>
            <w:shd w:val="solid" w:color="FFFFFF" w:fill="auto"/>
          </w:tcPr>
          <w:p w14:paraId="1ACE95D1" w14:textId="77777777" w:rsidR="00CE615F" w:rsidRDefault="00CE615F" w:rsidP="00CE615F">
            <w:pPr>
              <w:pStyle w:val="TAR"/>
              <w:rPr>
                <w:rFonts w:cs="Arial"/>
                <w:sz w:val="16"/>
                <w:szCs w:val="16"/>
              </w:rPr>
            </w:pPr>
            <w:r>
              <w:rPr>
                <w:rFonts w:cs="Arial"/>
                <w:sz w:val="16"/>
                <w:szCs w:val="16"/>
              </w:rPr>
              <w:t>2</w:t>
            </w:r>
          </w:p>
        </w:tc>
        <w:tc>
          <w:tcPr>
            <w:tcW w:w="424" w:type="dxa"/>
            <w:shd w:val="solid" w:color="FFFFFF" w:fill="auto"/>
          </w:tcPr>
          <w:p w14:paraId="02563EE8" w14:textId="77777777" w:rsidR="00CE615F" w:rsidRDefault="00CE615F" w:rsidP="00CE615F">
            <w:pPr>
              <w:pStyle w:val="TAC"/>
              <w:rPr>
                <w:rFonts w:cs="Arial"/>
                <w:sz w:val="16"/>
                <w:szCs w:val="16"/>
              </w:rPr>
            </w:pPr>
            <w:r>
              <w:rPr>
                <w:rFonts w:cs="Arial"/>
                <w:sz w:val="16"/>
                <w:szCs w:val="16"/>
              </w:rPr>
              <w:t>F</w:t>
            </w:r>
          </w:p>
        </w:tc>
        <w:tc>
          <w:tcPr>
            <w:tcW w:w="4919" w:type="dxa"/>
            <w:shd w:val="solid" w:color="FFFFFF" w:fill="auto"/>
          </w:tcPr>
          <w:p w14:paraId="41B804CD" w14:textId="77777777" w:rsidR="00CE615F" w:rsidRDefault="00CE615F" w:rsidP="00CE615F">
            <w:pPr>
              <w:pStyle w:val="TAL"/>
            </w:pPr>
            <w:r w:rsidRPr="00CE615F">
              <w:t>Annex A update: support of Reason header with "STIR" protocol value</w:t>
            </w:r>
          </w:p>
        </w:tc>
        <w:tc>
          <w:tcPr>
            <w:tcW w:w="707" w:type="dxa"/>
            <w:shd w:val="solid" w:color="FFFFFF" w:fill="auto"/>
          </w:tcPr>
          <w:p w14:paraId="4B9D00FE" w14:textId="77777777" w:rsidR="00CE615F" w:rsidRDefault="00CE615F" w:rsidP="00CE615F">
            <w:pPr>
              <w:pStyle w:val="TAC"/>
              <w:rPr>
                <w:rFonts w:cs="Arial"/>
                <w:sz w:val="16"/>
                <w:szCs w:val="16"/>
              </w:rPr>
            </w:pPr>
            <w:r>
              <w:rPr>
                <w:rFonts w:cs="Arial"/>
                <w:sz w:val="16"/>
                <w:szCs w:val="16"/>
              </w:rPr>
              <w:t>17.9.0</w:t>
            </w:r>
          </w:p>
        </w:tc>
      </w:tr>
      <w:tr w:rsidR="00CE615F" w:rsidRPr="00481D2D" w14:paraId="7DE15829" w14:textId="77777777" w:rsidTr="00F85BBF">
        <w:tc>
          <w:tcPr>
            <w:tcW w:w="798" w:type="dxa"/>
            <w:shd w:val="solid" w:color="FFFFFF" w:fill="auto"/>
          </w:tcPr>
          <w:p w14:paraId="5562ABBF" w14:textId="77777777" w:rsidR="00CE615F" w:rsidRDefault="00CE615F" w:rsidP="00CE615F">
            <w:pPr>
              <w:pStyle w:val="TAC"/>
              <w:rPr>
                <w:rFonts w:cs="Arial"/>
                <w:sz w:val="16"/>
                <w:szCs w:val="16"/>
              </w:rPr>
            </w:pPr>
            <w:r>
              <w:rPr>
                <w:rFonts w:cs="Arial"/>
                <w:sz w:val="16"/>
                <w:szCs w:val="16"/>
              </w:rPr>
              <w:t>2022-12</w:t>
            </w:r>
          </w:p>
        </w:tc>
        <w:tc>
          <w:tcPr>
            <w:tcW w:w="797" w:type="dxa"/>
            <w:shd w:val="solid" w:color="FFFFFF" w:fill="auto"/>
          </w:tcPr>
          <w:p w14:paraId="45639933" w14:textId="77777777" w:rsidR="00CE615F" w:rsidRDefault="00CE615F" w:rsidP="00CE615F">
            <w:pPr>
              <w:pStyle w:val="TAC"/>
              <w:rPr>
                <w:rFonts w:cs="Arial"/>
                <w:sz w:val="16"/>
                <w:szCs w:val="16"/>
              </w:rPr>
            </w:pPr>
            <w:r>
              <w:rPr>
                <w:rFonts w:cs="Arial"/>
                <w:sz w:val="16"/>
                <w:szCs w:val="16"/>
              </w:rPr>
              <w:t>CT#98e</w:t>
            </w:r>
          </w:p>
        </w:tc>
        <w:tc>
          <w:tcPr>
            <w:tcW w:w="1088" w:type="dxa"/>
            <w:shd w:val="solid" w:color="FFFFFF" w:fill="auto"/>
          </w:tcPr>
          <w:p w14:paraId="18F91910" w14:textId="77777777" w:rsidR="00CE615F" w:rsidRPr="00E76D68" w:rsidRDefault="001939AE" w:rsidP="00CE615F">
            <w:pPr>
              <w:pStyle w:val="TAC"/>
              <w:rPr>
                <w:rFonts w:cs="Arial"/>
                <w:sz w:val="16"/>
                <w:szCs w:val="16"/>
              </w:rPr>
            </w:pPr>
            <w:r w:rsidRPr="001939AE">
              <w:rPr>
                <w:rFonts w:cs="Arial"/>
                <w:sz w:val="16"/>
                <w:szCs w:val="16"/>
              </w:rPr>
              <w:t>CP-223141</w:t>
            </w:r>
          </w:p>
        </w:tc>
        <w:tc>
          <w:tcPr>
            <w:tcW w:w="524" w:type="dxa"/>
            <w:shd w:val="solid" w:color="FFFFFF" w:fill="auto"/>
          </w:tcPr>
          <w:p w14:paraId="274344FE" w14:textId="77777777" w:rsidR="00CE615F" w:rsidRDefault="00CE615F" w:rsidP="00CE615F">
            <w:pPr>
              <w:pStyle w:val="TAL"/>
              <w:rPr>
                <w:rFonts w:cs="Arial"/>
                <w:sz w:val="16"/>
                <w:szCs w:val="16"/>
              </w:rPr>
            </w:pPr>
            <w:r>
              <w:rPr>
                <w:rFonts w:cs="Arial"/>
                <w:sz w:val="16"/>
                <w:szCs w:val="16"/>
              </w:rPr>
              <w:t>6566</w:t>
            </w:r>
          </w:p>
        </w:tc>
        <w:tc>
          <w:tcPr>
            <w:tcW w:w="424" w:type="dxa"/>
            <w:shd w:val="solid" w:color="FFFFFF" w:fill="auto"/>
          </w:tcPr>
          <w:p w14:paraId="5ABA975E" w14:textId="77777777" w:rsidR="00CE615F" w:rsidRDefault="00CE615F" w:rsidP="00CE615F">
            <w:pPr>
              <w:pStyle w:val="TAR"/>
              <w:rPr>
                <w:rFonts w:cs="Arial"/>
                <w:sz w:val="16"/>
                <w:szCs w:val="16"/>
              </w:rPr>
            </w:pPr>
            <w:r>
              <w:rPr>
                <w:rFonts w:cs="Arial"/>
                <w:sz w:val="16"/>
                <w:szCs w:val="16"/>
              </w:rPr>
              <w:t>2</w:t>
            </w:r>
          </w:p>
        </w:tc>
        <w:tc>
          <w:tcPr>
            <w:tcW w:w="424" w:type="dxa"/>
            <w:shd w:val="solid" w:color="FFFFFF" w:fill="auto"/>
          </w:tcPr>
          <w:p w14:paraId="434DDBD9" w14:textId="77777777" w:rsidR="00CE615F" w:rsidRDefault="00CE615F" w:rsidP="00CE615F">
            <w:pPr>
              <w:pStyle w:val="TAC"/>
              <w:rPr>
                <w:rFonts w:cs="Arial"/>
                <w:sz w:val="16"/>
                <w:szCs w:val="16"/>
              </w:rPr>
            </w:pPr>
            <w:r>
              <w:rPr>
                <w:rFonts w:cs="Arial"/>
                <w:sz w:val="16"/>
                <w:szCs w:val="16"/>
              </w:rPr>
              <w:t>F</w:t>
            </w:r>
          </w:p>
        </w:tc>
        <w:tc>
          <w:tcPr>
            <w:tcW w:w="4919" w:type="dxa"/>
            <w:shd w:val="solid" w:color="FFFFFF" w:fill="auto"/>
          </w:tcPr>
          <w:p w14:paraId="1CF7E07C" w14:textId="77777777" w:rsidR="00CE615F" w:rsidRDefault="00CE615F" w:rsidP="00CE615F">
            <w:pPr>
              <w:pStyle w:val="TAL"/>
            </w:pPr>
            <w:r w:rsidRPr="00CE615F">
              <w:t>Reason header field: only one reason value per protocol value allowed</w:t>
            </w:r>
          </w:p>
        </w:tc>
        <w:tc>
          <w:tcPr>
            <w:tcW w:w="707" w:type="dxa"/>
            <w:shd w:val="solid" w:color="FFFFFF" w:fill="auto"/>
          </w:tcPr>
          <w:p w14:paraId="6C6BC7EA" w14:textId="77777777" w:rsidR="00CE615F" w:rsidRDefault="00CE615F" w:rsidP="00CE615F">
            <w:pPr>
              <w:pStyle w:val="TAC"/>
              <w:rPr>
                <w:rFonts w:cs="Arial"/>
                <w:sz w:val="16"/>
                <w:szCs w:val="16"/>
              </w:rPr>
            </w:pPr>
            <w:r>
              <w:rPr>
                <w:rFonts w:cs="Arial"/>
                <w:sz w:val="16"/>
                <w:szCs w:val="16"/>
              </w:rPr>
              <w:t>17.9.0</w:t>
            </w:r>
          </w:p>
        </w:tc>
      </w:tr>
      <w:tr w:rsidR="00CE615F" w:rsidRPr="00481D2D" w14:paraId="6BC9DC17" w14:textId="77777777" w:rsidTr="00F85BBF">
        <w:tc>
          <w:tcPr>
            <w:tcW w:w="798" w:type="dxa"/>
            <w:shd w:val="solid" w:color="FFFFFF" w:fill="auto"/>
          </w:tcPr>
          <w:p w14:paraId="49001C59" w14:textId="77777777" w:rsidR="00CE615F" w:rsidRDefault="00CE615F" w:rsidP="00CE615F">
            <w:pPr>
              <w:pStyle w:val="TAC"/>
              <w:rPr>
                <w:rFonts w:cs="Arial"/>
                <w:sz w:val="16"/>
                <w:szCs w:val="16"/>
              </w:rPr>
            </w:pPr>
            <w:r>
              <w:rPr>
                <w:rFonts w:cs="Arial"/>
                <w:sz w:val="16"/>
                <w:szCs w:val="16"/>
              </w:rPr>
              <w:t>2022-12</w:t>
            </w:r>
          </w:p>
        </w:tc>
        <w:tc>
          <w:tcPr>
            <w:tcW w:w="797" w:type="dxa"/>
            <w:shd w:val="solid" w:color="FFFFFF" w:fill="auto"/>
          </w:tcPr>
          <w:p w14:paraId="244C5B20" w14:textId="77777777" w:rsidR="00CE615F" w:rsidRDefault="00CE615F" w:rsidP="00CE615F">
            <w:pPr>
              <w:pStyle w:val="TAC"/>
              <w:rPr>
                <w:rFonts w:cs="Arial"/>
                <w:sz w:val="16"/>
                <w:szCs w:val="16"/>
              </w:rPr>
            </w:pPr>
            <w:r>
              <w:rPr>
                <w:rFonts w:cs="Arial"/>
                <w:sz w:val="16"/>
                <w:szCs w:val="16"/>
              </w:rPr>
              <w:t>CT#98e</w:t>
            </w:r>
          </w:p>
        </w:tc>
        <w:tc>
          <w:tcPr>
            <w:tcW w:w="1088" w:type="dxa"/>
            <w:shd w:val="solid" w:color="FFFFFF" w:fill="auto"/>
          </w:tcPr>
          <w:p w14:paraId="20509778" w14:textId="77777777" w:rsidR="00CE615F" w:rsidRPr="00E76D68" w:rsidRDefault="001939AE" w:rsidP="00CE615F">
            <w:pPr>
              <w:pStyle w:val="TAC"/>
              <w:rPr>
                <w:rFonts w:cs="Arial"/>
                <w:sz w:val="16"/>
                <w:szCs w:val="16"/>
              </w:rPr>
            </w:pPr>
            <w:r w:rsidRPr="001939AE">
              <w:rPr>
                <w:rFonts w:cs="Arial"/>
                <w:sz w:val="16"/>
                <w:szCs w:val="16"/>
              </w:rPr>
              <w:t>CP-223122</w:t>
            </w:r>
          </w:p>
        </w:tc>
        <w:tc>
          <w:tcPr>
            <w:tcW w:w="524" w:type="dxa"/>
            <w:shd w:val="solid" w:color="FFFFFF" w:fill="auto"/>
          </w:tcPr>
          <w:p w14:paraId="4ECF9CF3" w14:textId="77777777" w:rsidR="00CE615F" w:rsidRDefault="001939AE" w:rsidP="00CE615F">
            <w:pPr>
              <w:pStyle w:val="TAL"/>
              <w:rPr>
                <w:rFonts w:cs="Arial"/>
                <w:sz w:val="16"/>
                <w:szCs w:val="16"/>
              </w:rPr>
            </w:pPr>
            <w:r>
              <w:rPr>
                <w:rFonts w:cs="Arial"/>
                <w:sz w:val="16"/>
                <w:szCs w:val="16"/>
              </w:rPr>
              <w:t>6568</w:t>
            </w:r>
          </w:p>
        </w:tc>
        <w:tc>
          <w:tcPr>
            <w:tcW w:w="424" w:type="dxa"/>
            <w:shd w:val="solid" w:color="FFFFFF" w:fill="auto"/>
          </w:tcPr>
          <w:p w14:paraId="0DC505A0" w14:textId="77777777" w:rsidR="00CE615F" w:rsidRDefault="001939AE" w:rsidP="00CE615F">
            <w:pPr>
              <w:pStyle w:val="TAR"/>
              <w:rPr>
                <w:rFonts w:cs="Arial"/>
                <w:sz w:val="16"/>
                <w:szCs w:val="16"/>
              </w:rPr>
            </w:pPr>
            <w:r>
              <w:rPr>
                <w:rFonts w:cs="Arial"/>
                <w:sz w:val="16"/>
                <w:szCs w:val="16"/>
              </w:rPr>
              <w:t>1</w:t>
            </w:r>
          </w:p>
        </w:tc>
        <w:tc>
          <w:tcPr>
            <w:tcW w:w="424" w:type="dxa"/>
            <w:shd w:val="solid" w:color="FFFFFF" w:fill="auto"/>
          </w:tcPr>
          <w:p w14:paraId="5A757B74" w14:textId="77777777" w:rsidR="00CE615F" w:rsidRDefault="001939AE" w:rsidP="00CE615F">
            <w:pPr>
              <w:pStyle w:val="TAC"/>
              <w:rPr>
                <w:rFonts w:cs="Arial"/>
                <w:sz w:val="16"/>
                <w:szCs w:val="16"/>
              </w:rPr>
            </w:pPr>
            <w:r>
              <w:rPr>
                <w:rFonts w:cs="Arial"/>
                <w:sz w:val="16"/>
                <w:szCs w:val="16"/>
              </w:rPr>
              <w:t>F</w:t>
            </w:r>
          </w:p>
        </w:tc>
        <w:tc>
          <w:tcPr>
            <w:tcW w:w="4919" w:type="dxa"/>
            <w:shd w:val="solid" w:color="FFFFFF" w:fill="auto"/>
          </w:tcPr>
          <w:p w14:paraId="680DF10C" w14:textId="77777777" w:rsidR="00CE615F" w:rsidRDefault="001939AE" w:rsidP="00CE615F">
            <w:pPr>
              <w:pStyle w:val="TAL"/>
            </w:pPr>
            <w:r w:rsidRPr="001939AE">
              <w:t>SNPN: PS Data Off and SMS</w:t>
            </w:r>
          </w:p>
        </w:tc>
        <w:tc>
          <w:tcPr>
            <w:tcW w:w="707" w:type="dxa"/>
            <w:shd w:val="solid" w:color="FFFFFF" w:fill="auto"/>
          </w:tcPr>
          <w:p w14:paraId="79E54660" w14:textId="77777777" w:rsidR="00CE615F" w:rsidRDefault="00CE615F" w:rsidP="00CE615F">
            <w:pPr>
              <w:pStyle w:val="TAC"/>
              <w:rPr>
                <w:rFonts w:cs="Arial"/>
                <w:sz w:val="16"/>
                <w:szCs w:val="16"/>
              </w:rPr>
            </w:pPr>
            <w:r>
              <w:rPr>
                <w:rFonts w:cs="Arial"/>
                <w:sz w:val="16"/>
                <w:szCs w:val="16"/>
              </w:rPr>
              <w:t>17.9.0</w:t>
            </w:r>
          </w:p>
        </w:tc>
      </w:tr>
      <w:tr w:rsidR="00290BF4" w:rsidRPr="00481D2D" w14:paraId="75A93C36" w14:textId="77777777" w:rsidTr="00F85BBF">
        <w:tc>
          <w:tcPr>
            <w:tcW w:w="798" w:type="dxa"/>
            <w:shd w:val="solid" w:color="FFFFFF" w:fill="auto"/>
          </w:tcPr>
          <w:p w14:paraId="3A0D4B14" w14:textId="77777777" w:rsidR="00290BF4" w:rsidRDefault="00290BF4" w:rsidP="00290BF4">
            <w:pPr>
              <w:pStyle w:val="TAC"/>
              <w:rPr>
                <w:rFonts w:cs="Arial"/>
                <w:sz w:val="16"/>
                <w:szCs w:val="16"/>
              </w:rPr>
            </w:pPr>
            <w:r>
              <w:rPr>
                <w:rFonts w:cs="Arial"/>
                <w:sz w:val="16"/>
                <w:szCs w:val="16"/>
              </w:rPr>
              <w:t>2022-12</w:t>
            </w:r>
          </w:p>
        </w:tc>
        <w:tc>
          <w:tcPr>
            <w:tcW w:w="797" w:type="dxa"/>
            <w:shd w:val="solid" w:color="FFFFFF" w:fill="auto"/>
          </w:tcPr>
          <w:p w14:paraId="2B060753" w14:textId="77777777" w:rsidR="00290BF4" w:rsidRDefault="00290BF4" w:rsidP="00290BF4">
            <w:pPr>
              <w:pStyle w:val="TAC"/>
              <w:rPr>
                <w:rFonts w:cs="Arial"/>
                <w:sz w:val="16"/>
                <w:szCs w:val="16"/>
              </w:rPr>
            </w:pPr>
            <w:r>
              <w:rPr>
                <w:rFonts w:cs="Arial"/>
                <w:sz w:val="16"/>
                <w:szCs w:val="16"/>
              </w:rPr>
              <w:t>CT#98e</w:t>
            </w:r>
          </w:p>
        </w:tc>
        <w:tc>
          <w:tcPr>
            <w:tcW w:w="1088" w:type="dxa"/>
            <w:shd w:val="solid" w:color="FFFFFF" w:fill="auto"/>
          </w:tcPr>
          <w:p w14:paraId="2153B274" w14:textId="77777777" w:rsidR="00290BF4" w:rsidRPr="00E76D68" w:rsidRDefault="00290BF4" w:rsidP="00290BF4">
            <w:pPr>
              <w:pStyle w:val="TAC"/>
              <w:rPr>
                <w:rFonts w:cs="Arial"/>
                <w:sz w:val="16"/>
                <w:szCs w:val="16"/>
              </w:rPr>
            </w:pPr>
            <w:r w:rsidRPr="002804C2">
              <w:rPr>
                <w:rFonts w:cs="Arial"/>
                <w:sz w:val="16"/>
                <w:szCs w:val="16"/>
              </w:rPr>
              <w:t>CP-223140</w:t>
            </w:r>
          </w:p>
        </w:tc>
        <w:tc>
          <w:tcPr>
            <w:tcW w:w="524" w:type="dxa"/>
            <w:shd w:val="solid" w:color="FFFFFF" w:fill="auto"/>
          </w:tcPr>
          <w:p w14:paraId="22F1C191" w14:textId="77777777" w:rsidR="00290BF4" w:rsidRDefault="00290BF4" w:rsidP="00290BF4">
            <w:pPr>
              <w:pStyle w:val="TAL"/>
              <w:rPr>
                <w:rFonts w:cs="Arial"/>
                <w:sz w:val="16"/>
                <w:szCs w:val="16"/>
              </w:rPr>
            </w:pPr>
            <w:r>
              <w:rPr>
                <w:rFonts w:cs="Arial"/>
                <w:sz w:val="16"/>
                <w:szCs w:val="16"/>
              </w:rPr>
              <w:t>6572</w:t>
            </w:r>
          </w:p>
        </w:tc>
        <w:tc>
          <w:tcPr>
            <w:tcW w:w="424" w:type="dxa"/>
            <w:shd w:val="solid" w:color="FFFFFF" w:fill="auto"/>
          </w:tcPr>
          <w:p w14:paraId="2F9B9EB6" w14:textId="77777777" w:rsidR="00290BF4" w:rsidRDefault="00290BF4" w:rsidP="00290BF4">
            <w:pPr>
              <w:pStyle w:val="TAR"/>
              <w:rPr>
                <w:rFonts w:cs="Arial"/>
                <w:sz w:val="16"/>
                <w:szCs w:val="16"/>
              </w:rPr>
            </w:pPr>
            <w:r>
              <w:rPr>
                <w:rFonts w:cs="Arial"/>
                <w:sz w:val="16"/>
                <w:szCs w:val="16"/>
              </w:rPr>
              <w:t>1</w:t>
            </w:r>
          </w:p>
        </w:tc>
        <w:tc>
          <w:tcPr>
            <w:tcW w:w="424" w:type="dxa"/>
            <w:shd w:val="solid" w:color="FFFFFF" w:fill="auto"/>
          </w:tcPr>
          <w:p w14:paraId="00246717" w14:textId="77777777" w:rsidR="00290BF4" w:rsidRDefault="00290BF4" w:rsidP="00290BF4">
            <w:pPr>
              <w:pStyle w:val="TAC"/>
              <w:rPr>
                <w:rFonts w:cs="Arial"/>
                <w:sz w:val="16"/>
                <w:szCs w:val="16"/>
              </w:rPr>
            </w:pPr>
            <w:r>
              <w:rPr>
                <w:rFonts w:cs="Arial"/>
                <w:sz w:val="16"/>
                <w:szCs w:val="16"/>
              </w:rPr>
              <w:t>A</w:t>
            </w:r>
          </w:p>
        </w:tc>
        <w:tc>
          <w:tcPr>
            <w:tcW w:w="4919" w:type="dxa"/>
            <w:shd w:val="solid" w:color="FFFFFF" w:fill="auto"/>
          </w:tcPr>
          <w:p w14:paraId="0F938EF6" w14:textId="77777777" w:rsidR="00290BF4" w:rsidRDefault="00290BF4" w:rsidP="00290BF4">
            <w:pPr>
              <w:pStyle w:val="TAL"/>
            </w:pPr>
            <w:r w:rsidRPr="00EC05B7">
              <w:t>Corrections to current location discovery schema</w:t>
            </w:r>
          </w:p>
        </w:tc>
        <w:tc>
          <w:tcPr>
            <w:tcW w:w="707" w:type="dxa"/>
            <w:shd w:val="solid" w:color="FFFFFF" w:fill="auto"/>
          </w:tcPr>
          <w:p w14:paraId="2AE03049" w14:textId="77777777" w:rsidR="00290BF4" w:rsidRDefault="00290BF4" w:rsidP="00290BF4">
            <w:pPr>
              <w:pStyle w:val="TAC"/>
              <w:rPr>
                <w:rFonts w:cs="Arial"/>
                <w:sz w:val="16"/>
                <w:szCs w:val="16"/>
              </w:rPr>
            </w:pPr>
            <w:r>
              <w:rPr>
                <w:rFonts w:cs="Arial"/>
                <w:sz w:val="16"/>
                <w:szCs w:val="16"/>
              </w:rPr>
              <w:t>17.9.0</w:t>
            </w:r>
          </w:p>
        </w:tc>
      </w:tr>
      <w:tr w:rsidR="00290BF4" w:rsidRPr="00481D2D" w14:paraId="380671F8" w14:textId="77777777" w:rsidTr="00F85BBF">
        <w:tc>
          <w:tcPr>
            <w:tcW w:w="798" w:type="dxa"/>
            <w:shd w:val="solid" w:color="FFFFFF" w:fill="auto"/>
          </w:tcPr>
          <w:p w14:paraId="7877D1E9" w14:textId="77777777" w:rsidR="00290BF4" w:rsidRDefault="00290BF4" w:rsidP="00290BF4">
            <w:pPr>
              <w:pStyle w:val="TAC"/>
              <w:rPr>
                <w:rFonts w:cs="Arial"/>
                <w:sz w:val="16"/>
                <w:szCs w:val="16"/>
              </w:rPr>
            </w:pPr>
            <w:r>
              <w:rPr>
                <w:rFonts w:cs="Arial"/>
                <w:sz w:val="16"/>
                <w:szCs w:val="16"/>
              </w:rPr>
              <w:t>2022-12</w:t>
            </w:r>
          </w:p>
        </w:tc>
        <w:tc>
          <w:tcPr>
            <w:tcW w:w="797" w:type="dxa"/>
            <w:shd w:val="solid" w:color="FFFFFF" w:fill="auto"/>
          </w:tcPr>
          <w:p w14:paraId="27BCBFDF" w14:textId="77777777" w:rsidR="00290BF4" w:rsidRDefault="00290BF4" w:rsidP="00290BF4">
            <w:pPr>
              <w:pStyle w:val="TAC"/>
              <w:rPr>
                <w:rFonts w:cs="Arial"/>
                <w:sz w:val="16"/>
                <w:szCs w:val="16"/>
              </w:rPr>
            </w:pPr>
            <w:r>
              <w:rPr>
                <w:rFonts w:cs="Arial"/>
                <w:sz w:val="16"/>
                <w:szCs w:val="16"/>
              </w:rPr>
              <w:t>CT#98e</w:t>
            </w:r>
          </w:p>
        </w:tc>
        <w:tc>
          <w:tcPr>
            <w:tcW w:w="1088" w:type="dxa"/>
            <w:shd w:val="solid" w:color="FFFFFF" w:fill="auto"/>
          </w:tcPr>
          <w:p w14:paraId="0F199AF7" w14:textId="77777777" w:rsidR="00290BF4" w:rsidRPr="00E76D68" w:rsidRDefault="00290BF4" w:rsidP="00290BF4">
            <w:pPr>
              <w:pStyle w:val="TAC"/>
              <w:rPr>
                <w:rFonts w:cs="Arial"/>
                <w:sz w:val="16"/>
                <w:szCs w:val="16"/>
              </w:rPr>
            </w:pPr>
            <w:r w:rsidRPr="002804C2">
              <w:rPr>
                <w:rFonts w:cs="Arial"/>
                <w:sz w:val="16"/>
                <w:szCs w:val="16"/>
              </w:rPr>
              <w:t>CP-223148</w:t>
            </w:r>
          </w:p>
        </w:tc>
        <w:tc>
          <w:tcPr>
            <w:tcW w:w="524" w:type="dxa"/>
            <w:shd w:val="solid" w:color="FFFFFF" w:fill="auto"/>
          </w:tcPr>
          <w:p w14:paraId="645ABE1C" w14:textId="77777777" w:rsidR="00290BF4" w:rsidRDefault="00290BF4" w:rsidP="00290BF4">
            <w:pPr>
              <w:pStyle w:val="TAL"/>
              <w:rPr>
                <w:rFonts w:cs="Arial"/>
                <w:sz w:val="16"/>
                <w:szCs w:val="16"/>
              </w:rPr>
            </w:pPr>
            <w:r>
              <w:rPr>
                <w:rFonts w:cs="Arial"/>
                <w:sz w:val="16"/>
                <w:szCs w:val="16"/>
              </w:rPr>
              <w:t>6573</w:t>
            </w:r>
          </w:p>
        </w:tc>
        <w:tc>
          <w:tcPr>
            <w:tcW w:w="424" w:type="dxa"/>
            <w:shd w:val="solid" w:color="FFFFFF" w:fill="auto"/>
          </w:tcPr>
          <w:p w14:paraId="083C23D9" w14:textId="77777777" w:rsidR="00290BF4" w:rsidRDefault="00290BF4" w:rsidP="00290BF4">
            <w:pPr>
              <w:pStyle w:val="TAR"/>
              <w:rPr>
                <w:rFonts w:cs="Arial"/>
                <w:sz w:val="16"/>
                <w:szCs w:val="16"/>
              </w:rPr>
            </w:pPr>
            <w:r>
              <w:rPr>
                <w:rFonts w:cs="Arial"/>
                <w:sz w:val="16"/>
                <w:szCs w:val="16"/>
              </w:rPr>
              <w:t>1</w:t>
            </w:r>
          </w:p>
        </w:tc>
        <w:tc>
          <w:tcPr>
            <w:tcW w:w="424" w:type="dxa"/>
            <w:shd w:val="solid" w:color="FFFFFF" w:fill="auto"/>
          </w:tcPr>
          <w:p w14:paraId="0637EFFC" w14:textId="77777777" w:rsidR="00290BF4" w:rsidRDefault="00290BF4" w:rsidP="00290BF4">
            <w:pPr>
              <w:pStyle w:val="TAC"/>
              <w:rPr>
                <w:rFonts w:cs="Arial"/>
                <w:sz w:val="16"/>
                <w:szCs w:val="16"/>
              </w:rPr>
            </w:pPr>
            <w:r>
              <w:rPr>
                <w:rFonts w:cs="Arial"/>
                <w:sz w:val="16"/>
                <w:szCs w:val="16"/>
              </w:rPr>
              <w:t>F</w:t>
            </w:r>
          </w:p>
        </w:tc>
        <w:tc>
          <w:tcPr>
            <w:tcW w:w="4919" w:type="dxa"/>
            <w:shd w:val="solid" w:color="FFFFFF" w:fill="auto"/>
          </w:tcPr>
          <w:p w14:paraId="2AFE5A35" w14:textId="77777777" w:rsidR="00290BF4" w:rsidRDefault="00290BF4" w:rsidP="00290BF4">
            <w:pPr>
              <w:pStyle w:val="TAL"/>
            </w:pPr>
            <w:r w:rsidRPr="00EC05B7">
              <w:t>Enabling NR-ProSe-L2UNR/L3UNR access-type reporting in P-Access-Network-Info header and Cellular-Network-Info header field</w:t>
            </w:r>
          </w:p>
        </w:tc>
        <w:tc>
          <w:tcPr>
            <w:tcW w:w="707" w:type="dxa"/>
            <w:shd w:val="solid" w:color="FFFFFF" w:fill="auto"/>
          </w:tcPr>
          <w:p w14:paraId="7AD77DEA" w14:textId="77777777" w:rsidR="00290BF4" w:rsidRDefault="00290BF4" w:rsidP="00290BF4">
            <w:pPr>
              <w:pStyle w:val="TAC"/>
              <w:rPr>
                <w:rFonts w:cs="Arial"/>
                <w:sz w:val="16"/>
                <w:szCs w:val="16"/>
              </w:rPr>
            </w:pPr>
            <w:r>
              <w:rPr>
                <w:rFonts w:cs="Arial"/>
                <w:sz w:val="16"/>
                <w:szCs w:val="16"/>
              </w:rPr>
              <w:t>17.9.0</w:t>
            </w:r>
          </w:p>
        </w:tc>
      </w:tr>
      <w:tr w:rsidR="00290BF4" w:rsidRPr="00481D2D" w14:paraId="48FB5D87" w14:textId="77777777" w:rsidTr="00F85BBF">
        <w:tc>
          <w:tcPr>
            <w:tcW w:w="798" w:type="dxa"/>
            <w:shd w:val="solid" w:color="FFFFFF" w:fill="auto"/>
          </w:tcPr>
          <w:p w14:paraId="6A4F0996" w14:textId="77777777" w:rsidR="00290BF4" w:rsidRDefault="00290BF4" w:rsidP="00290BF4">
            <w:pPr>
              <w:pStyle w:val="TAC"/>
              <w:rPr>
                <w:rFonts w:cs="Arial"/>
                <w:sz w:val="16"/>
                <w:szCs w:val="16"/>
              </w:rPr>
            </w:pPr>
            <w:r>
              <w:rPr>
                <w:rFonts w:cs="Arial"/>
                <w:sz w:val="16"/>
                <w:szCs w:val="16"/>
              </w:rPr>
              <w:t>2022-12</w:t>
            </w:r>
          </w:p>
        </w:tc>
        <w:tc>
          <w:tcPr>
            <w:tcW w:w="797" w:type="dxa"/>
            <w:shd w:val="solid" w:color="FFFFFF" w:fill="auto"/>
          </w:tcPr>
          <w:p w14:paraId="752FBF2B" w14:textId="77777777" w:rsidR="00290BF4" w:rsidRDefault="00290BF4" w:rsidP="00290BF4">
            <w:pPr>
              <w:pStyle w:val="TAC"/>
              <w:rPr>
                <w:rFonts w:cs="Arial"/>
                <w:sz w:val="16"/>
                <w:szCs w:val="16"/>
              </w:rPr>
            </w:pPr>
            <w:r>
              <w:rPr>
                <w:rFonts w:cs="Arial"/>
                <w:sz w:val="16"/>
                <w:szCs w:val="16"/>
              </w:rPr>
              <w:t>CT#98e</w:t>
            </w:r>
          </w:p>
        </w:tc>
        <w:tc>
          <w:tcPr>
            <w:tcW w:w="1088" w:type="dxa"/>
            <w:shd w:val="solid" w:color="FFFFFF" w:fill="auto"/>
          </w:tcPr>
          <w:p w14:paraId="43C5C23E" w14:textId="77777777" w:rsidR="00290BF4" w:rsidRPr="00E76D68" w:rsidRDefault="00290BF4" w:rsidP="00290BF4">
            <w:pPr>
              <w:pStyle w:val="TAC"/>
              <w:rPr>
                <w:rFonts w:cs="Arial"/>
                <w:sz w:val="16"/>
                <w:szCs w:val="16"/>
              </w:rPr>
            </w:pPr>
            <w:r w:rsidRPr="002804C2">
              <w:rPr>
                <w:rFonts w:cs="Arial"/>
                <w:sz w:val="16"/>
                <w:szCs w:val="16"/>
              </w:rPr>
              <w:t>CP-223141</w:t>
            </w:r>
          </w:p>
        </w:tc>
        <w:tc>
          <w:tcPr>
            <w:tcW w:w="524" w:type="dxa"/>
            <w:shd w:val="solid" w:color="FFFFFF" w:fill="auto"/>
          </w:tcPr>
          <w:p w14:paraId="14B9947A" w14:textId="77777777" w:rsidR="00290BF4" w:rsidRDefault="00290BF4" w:rsidP="00290BF4">
            <w:pPr>
              <w:pStyle w:val="TAL"/>
              <w:rPr>
                <w:rFonts w:cs="Arial"/>
                <w:sz w:val="16"/>
                <w:szCs w:val="16"/>
              </w:rPr>
            </w:pPr>
            <w:r>
              <w:rPr>
                <w:rFonts w:cs="Arial"/>
                <w:sz w:val="16"/>
                <w:szCs w:val="16"/>
              </w:rPr>
              <w:t>6574</w:t>
            </w:r>
          </w:p>
        </w:tc>
        <w:tc>
          <w:tcPr>
            <w:tcW w:w="424" w:type="dxa"/>
            <w:shd w:val="solid" w:color="FFFFFF" w:fill="auto"/>
          </w:tcPr>
          <w:p w14:paraId="2E81B888" w14:textId="77777777" w:rsidR="00290BF4" w:rsidRDefault="00290BF4" w:rsidP="00290BF4">
            <w:pPr>
              <w:pStyle w:val="TAR"/>
              <w:rPr>
                <w:rFonts w:cs="Arial"/>
                <w:sz w:val="16"/>
                <w:szCs w:val="16"/>
              </w:rPr>
            </w:pPr>
            <w:r>
              <w:rPr>
                <w:rFonts w:cs="Arial"/>
                <w:sz w:val="16"/>
                <w:szCs w:val="16"/>
              </w:rPr>
              <w:t>1</w:t>
            </w:r>
          </w:p>
        </w:tc>
        <w:tc>
          <w:tcPr>
            <w:tcW w:w="424" w:type="dxa"/>
            <w:shd w:val="solid" w:color="FFFFFF" w:fill="auto"/>
          </w:tcPr>
          <w:p w14:paraId="4190F353" w14:textId="77777777" w:rsidR="00290BF4" w:rsidRDefault="00290BF4" w:rsidP="00290BF4">
            <w:pPr>
              <w:pStyle w:val="TAC"/>
              <w:rPr>
                <w:rFonts w:cs="Arial"/>
                <w:sz w:val="16"/>
                <w:szCs w:val="16"/>
              </w:rPr>
            </w:pPr>
            <w:r>
              <w:rPr>
                <w:rFonts w:cs="Arial"/>
                <w:sz w:val="16"/>
                <w:szCs w:val="16"/>
              </w:rPr>
              <w:t>F</w:t>
            </w:r>
          </w:p>
        </w:tc>
        <w:tc>
          <w:tcPr>
            <w:tcW w:w="4919" w:type="dxa"/>
            <w:shd w:val="solid" w:color="FFFFFF" w:fill="auto"/>
          </w:tcPr>
          <w:p w14:paraId="70D3A0A6" w14:textId="77777777" w:rsidR="00290BF4" w:rsidRDefault="00290BF4" w:rsidP="00290BF4">
            <w:pPr>
              <w:pStyle w:val="TAL"/>
            </w:pPr>
            <w:r w:rsidRPr="001A6882">
              <w:t>Reference update: draft-ietf-stir-identity-header-errors-handling</w:t>
            </w:r>
          </w:p>
        </w:tc>
        <w:tc>
          <w:tcPr>
            <w:tcW w:w="707" w:type="dxa"/>
            <w:shd w:val="solid" w:color="FFFFFF" w:fill="auto"/>
          </w:tcPr>
          <w:p w14:paraId="01C6F6EC" w14:textId="77777777" w:rsidR="00290BF4" w:rsidRDefault="00290BF4" w:rsidP="00290BF4">
            <w:pPr>
              <w:pStyle w:val="TAC"/>
              <w:rPr>
                <w:rFonts w:cs="Arial"/>
                <w:sz w:val="16"/>
                <w:szCs w:val="16"/>
              </w:rPr>
            </w:pPr>
            <w:r>
              <w:rPr>
                <w:rFonts w:cs="Arial"/>
                <w:sz w:val="16"/>
                <w:szCs w:val="16"/>
              </w:rPr>
              <w:t>17.9.0</w:t>
            </w:r>
          </w:p>
        </w:tc>
      </w:tr>
      <w:tr w:rsidR="00355AF5" w:rsidRPr="00481D2D" w14:paraId="45E9913D" w14:textId="77777777" w:rsidTr="00F85BBF">
        <w:tc>
          <w:tcPr>
            <w:tcW w:w="798" w:type="dxa"/>
            <w:shd w:val="solid" w:color="FFFFFF" w:fill="auto"/>
          </w:tcPr>
          <w:p w14:paraId="6E3FDACF" w14:textId="77777777" w:rsidR="00355AF5" w:rsidRDefault="00355AF5" w:rsidP="00CE615F">
            <w:pPr>
              <w:pStyle w:val="TAC"/>
              <w:rPr>
                <w:rFonts w:cs="Arial"/>
                <w:sz w:val="16"/>
                <w:szCs w:val="16"/>
              </w:rPr>
            </w:pPr>
            <w:r>
              <w:rPr>
                <w:rFonts w:cs="Arial"/>
                <w:sz w:val="16"/>
                <w:szCs w:val="16"/>
              </w:rPr>
              <w:t>2012-12</w:t>
            </w:r>
          </w:p>
        </w:tc>
        <w:tc>
          <w:tcPr>
            <w:tcW w:w="797" w:type="dxa"/>
            <w:shd w:val="solid" w:color="FFFFFF" w:fill="auto"/>
          </w:tcPr>
          <w:p w14:paraId="22BA3515" w14:textId="77777777" w:rsidR="00355AF5" w:rsidRDefault="00355AF5" w:rsidP="00CE615F">
            <w:pPr>
              <w:pStyle w:val="TAC"/>
              <w:rPr>
                <w:rFonts w:cs="Arial"/>
                <w:sz w:val="16"/>
                <w:szCs w:val="16"/>
              </w:rPr>
            </w:pPr>
            <w:r>
              <w:rPr>
                <w:rFonts w:cs="Arial"/>
                <w:sz w:val="16"/>
                <w:szCs w:val="16"/>
              </w:rPr>
              <w:t>CT#98e</w:t>
            </w:r>
          </w:p>
        </w:tc>
        <w:tc>
          <w:tcPr>
            <w:tcW w:w="1088" w:type="dxa"/>
            <w:shd w:val="solid" w:color="FFFFFF" w:fill="auto"/>
          </w:tcPr>
          <w:p w14:paraId="5C932019" w14:textId="77777777" w:rsidR="00355AF5" w:rsidRPr="002804C2" w:rsidRDefault="00290BF4" w:rsidP="00CE615F">
            <w:pPr>
              <w:pStyle w:val="TAC"/>
              <w:rPr>
                <w:rFonts w:cs="Arial"/>
                <w:sz w:val="16"/>
                <w:szCs w:val="16"/>
                <w:lang w:val="fr-FR"/>
              </w:rPr>
            </w:pPr>
            <w:r w:rsidRPr="00290BF4">
              <w:rPr>
                <w:rFonts w:cs="Arial"/>
                <w:sz w:val="16"/>
                <w:szCs w:val="16"/>
              </w:rPr>
              <w:t>CP-223128</w:t>
            </w:r>
          </w:p>
        </w:tc>
        <w:tc>
          <w:tcPr>
            <w:tcW w:w="524" w:type="dxa"/>
            <w:shd w:val="solid" w:color="FFFFFF" w:fill="auto"/>
          </w:tcPr>
          <w:p w14:paraId="13434523" w14:textId="77777777" w:rsidR="00355AF5" w:rsidRDefault="00355AF5" w:rsidP="00CE615F">
            <w:pPr>
              <w:pStyle w:val="TAL"/>
              <w:rPr>
                <w:rFonts w:cs="Arial"/>
                <w:sz w:val="16"/>
                <w:szCs w:val="16"/>
              </w:rPr>
            </w:pPr>
            <w:r>
              <w:rPr>
                <w:rFonts w:cs="Arial"/>
                <w:sz w:val="16"/>
                <w:szCs w:val="16"/>
              </w:rPr>
              <w:t>6567</w:t>
            </w:r>
          </w:p>
        </w:tc>
        <w:tc>
          <w:tcPr>
            <w:tcW w:w="424" w:type="dxa"/>
            <w:shd w:val="solid" w:color="FFFFFF" w:fill="auto"/>
          </w:tcPr>
          <w:p w14:paraId="16C01254" w14:textId="77777777" w:rsidR="00355AF5" w:rsidRDefault="00355AF5" w:rsidP="00CE615F">
            <w:pPr>
              <w:pStyle w:val="TAR"/>
              <w:rPr>
                <w:rFonts w:cs="Arial"/>
                <w:sz w:val="16"/>
                <w:szCs w:val="16"/>
              </w:rPr>
            </w:pPr>
            <w:r>
              <w:rPr>
                <w:rFonts w:cs="Arial"/>
                <w:sz w:val="16"/>
                <w:szCs w:val="16"/>
              </w:rPr>
              <w:t>1</w:t>
            </w:r>
          </w:p>
        </w:tc>
        <w:tc>
          <w:tcPr>
            <w:tcW w:w="424" w:type="dxa"/>
            <w:shd w:val="solid" w:color="FFFFFF" w:fill="auto"/>
          </w:tcPr>
          <w:p w14:paraId="618BE659" w14:textId="77777777" w:rsidR="00355AF5" w:rsidRDefault="00355AF5" w:rsidP="00CE615F">
            <w:pPr>
              <w:pStyle w:val="TAC"/>
              <w:rPr>
                <w:rFonts w:cs="Arial"/>
                <w:sz w:val="16"/>
                <w:szCs w:val="16"/>
              </w:rPr>
            </w:pPr>
            <w:r>
              <w:rPr>
                <w:rFonts w:cs="Arial"/>
                <w:sz w:val="16"/>
                <w:szCs w:val="16"/>
              </w:rPr>
              <w:t>B</w:t>
            </w:r>
          </w:p>
        </w:tc>
        <w:tc>
          <w:tcPr>
            <w:tcW w:w="4919" w:type="dxa"/>
            <w:shd w:val="solid" w:color="FFFFFF" w:fill="auto"/>
          </w:tcPr>
          <w:p w14:paraId="4F10C943" w14:textId="77777777" w:rsidR="00355AF5" w:rsidRPr="001A6882" w:rsidRDefault="00355AF5" w:rsidP="00CE615F">
            <w:pPr>
              <w:pStyle w:val="TAL"/>
            </w:pPr>
            <w:r w:rsidRPr="00355AF5">
              <w:t>Support of IETF draft-ietf-sipcore-multiple-reasons</w:t>
            </w:r>
          </w:p>
        </w:tc>
        <w:tc>
          <w:tcPr>
            <w:tcW w:w="707" w:type="dxa"/>
            <w:shd w:val="solid" w:color="FFFFFF" w:fill="auto"/>
          </w:tcPr>
          <w:p w14:paraId="5205DC84" w14:textId="77777777" w:rsidR="00355AF5" w:rsidRDefault="00355AF5" w:rsidP="00CE615F">
            <w:pPr>
              <w:pStyle w:val="TAC"/>
              <w:rPr>
                <w:rFonts w:cs="Arial"/>
                <w:sz w:val="16"/>
                <w:szCs w:val="16"/>
              </w:rPr>
            </w:pPr>
            <w:r>
              <w:rPr>
                <w:rFonts w:cs="Arial"/>
                <w:sz w:val="16"/>
                <w:szCs w:val="16"/>
              </w:rPr>
              <w:t>18.0.0</w:t>
            </w:r>
          </w:p>
        </w:tc>
      </w:tr>
      <w:tr w:rsidR="001F2C00" w:rsidRPr="00481D2D" w14:paraId="11D0D6AB" w14:textId="77777777" w:rsidTr="00F85BBF">
        <w:tc>
          <w:tcPr>
            <w:tcW w:w="798" w:type="dxa"/>
            <w:shd w:val="solid" w:color="FFFFFF" w:fill="auto"/>
          </w:tcPr>
          <w:p w14:paraId="2C75B078" w14:textId="77777777" w:rsidR="001F2C00" w:rsidRPr="00AD5ED2" w:rsidRDefault="001F2C00" w:rsidP="001F2C00">
            <w:pPr>
              <w:pStyle w:val="TAC"/>
              <w:rPr>
                <w:rFonts w:cs="Arial"/>
                <w:sz w:val="16"/>
                <w:szCs w:val="16"/>
              </w:rPr>
            </w:pPr>
            <w:r w:rsidRPr="00AD5ED2">
              <w:rPr>
                <w:rFonts w:cs="Arial"/>
                <w:sz w:val="16"/>
                <w:szCs w:val="16"/>
              </w:rPr>
              <w:t>2023-03</w:t>
            </w:r>
          </w:p>
        </w:tc>
        <w:tc>
          <w:tcPr>
            <w:tcW w:w="797" w:type="dxa"/>
            <w:shd w:val="solid" w:color="FFFFFF" w:fill="auto"/>
          </w:tcPr>
          <w:p w14:paraId="39FFC73B" w14:textId="77777777" w:rsidR="001F2C00" w:rsidRPr="00AD5ED2" w:rsidRDefault="001F2C00" w:rsidP="001F2C00">
            <w:pPr>
              <w:pStyle w:val="TAC"/>
              <w:rPr>
                <w:rFonts w:cs="Arial"/>
                <w:sz w:val="16"/>
                <w:szCs w:val="16"/>
              </w:rPr>
            </w:pPr>
            <w:r w:rsidRPr="00AD5ED2">
              <w:rPr>
                <w:rFonts w:cs="Arial"/>
                <w:sz w:val="16"/>
                <w:szCs w:val="16"/>
              </w:rPr>
              <w:t>CT#99</w:t>
            </w:r>
          </w:p>
        </w:tc>
        <w:tc>
          <w:tcPr>
            <w:tcW w:w="1088" w:type="dxa"/>
            <w:shd w:val="solid" w:color="FFFFFF" w:fill="auto"/>
          </w:tcPr>
          <w:p w14:paraId="248B01E5" w14:textId="77777777" w:rsidR="001F2C00" w:rsidRPr="00AD5ED2" w:rsidRDefault="00000000" w:rsidP="001F2C00">
            <w:pPr>
              <w:overflowPunct/>
              <w:autoSpaceDE/>
              <w:autoSpaceDN/>
              <w:adjustRightInd/>
              <w:spacing w:after="0"/>
              <w:jc w:val="center"/>
              <w:textAlignment w:val="auto"/>
              <w:rPr>
                <w:rFonts w:ascii="Arial" w:hAnsi="Arial" w:cs="Arial"/>
                <w:sz w:val="16"/>
                <w:szCs w:val="16"/>
              </w:rPr>
            </w:pPr>
            <w:hyperlink r:id="rId42" w:history="1">
              <w:r w:rsidR="001F2C00" w:rsidRPr="00AD5ED2">
                <w:rPr>
                  <w:rStyle w:val="Hyperlink"/>
                  <w:rFonts w:ascii="Arial" w:hAnsi="Arial" w:cs="Arial"/>
                  <w:color w:val="auto"/>
                  <w:sz w:val="16"/>
                  <w:szCs w:val="16"/>
                  <w:u w:val="none"/>
                </w:rPr>
                <w:t>CP-230259</w:t>
              </w:r>
            </w:hyperlink>
          </w:p>
        </w:tc>
        <w:tc>
          <w:tcPr>
            <w:tcW w:w="524" w:type="dxa"/>
            <w:shd w:val="solid" w:color="FFFFFF" w:fill="auto"/>
          </w:tcPr>
          <w:p w14:paraId="03D47168" w14:textId="77777777" w:rsidR="001F2C00" w:rsidRPr="00AD5ED2" w:rsidRDefault="001F2C00" w:rsidP="001F2C00">
            <w:pPr>
              <w:pStyle w:val="TAL"/>
              <w:rPr>
                <w:rFonts w:cs="Arial"/>
                <w:sz w:val="16"/>
                <w:szCs w:val="16"/>
              </w:rPr>
            </w:pPr>
            <w:r w:rsidRPr="00AD5ED2">
              <w:rPr>
                <w:rFonts w:cs="Arial"/>
                <w:sz w:val="16"/>
                <w:szCs w:val="16"/>
              </w:rPr>
              <w:t>6584</w:t>
            </w:r>
          </w:p>
        </w:tc>
        <w:tc>
          <w:tcPr>
            <w:tcW w:w="424" w:type="dxa"/>
            <w:shd w:val="solid" w:color="FFFFFF" w:fill="auto"/>
          </w:tcPr>
          <w:p w14:paraId="080F53A3" w14:textId="77777777" w:rsidR="001F2C00" w:rsidRPr="00AD5ED2" w:rsidRDefault="001F2C00" w:rsidP="001F2C00">
            <w:pPr>
              <w:pStyle w:val="TAR"/>
              <w:rPr>
                <w:rFonts w:cs="Arial"/>
                <w:sz w:val="16"/>
                <w:szCs w:val="16"/>
              </w:rPr>
            </w:pPr>
            <w:r w:rsidRPr="00AD5ED2">
              <w:rPr>
                <w:rFonts w:cs="Arial"/>
                <w:sz w:val="16"/>
                <w:szCs w:val="16"/>
              </w:rPr>
              <w:t>-</w:t>
            </w:r>
          </w:p>
        </w:tc>
        <w:tc>
          <w:tcPr>
            <w:tcW w:w="424" w:type="dxa"/>
            <w:shd w:val="solid" w:color="FFFFFF" w:fill="auto"/>
          </w:tcPr>
          <w:p w14:paraId="4F08582D" w14:textId="77777777" w:rsidR="001F2C00" w:rsidRPr="00AD5ED2" w:rsidRDefault="001F2C00" w:rsidP="001F2C00">
            <w:pPr>
              <w:pStyle w:val="TAC"/>
              <w:rPr>
                <w:rFonts w:cs="Arial"/>
                <w:sz w:val="16"/>
                <w:szCs w:val="16"/>
              </w:rPr>
            </w:pPr>
            <w:r w:rsidRPr="00AD5ED2">
              <w:rPr>
                <w:rFonts w:cs="Arial"/>
                <w:sz w:val="16"/>
                <w:szCs w:val="16"/>
              </w:rPr>
              <w:t>A</w:t>
            </w:r>
          </w:p>
        </w:tc>
        <w:tc>
          <w:tcPr>
            <w:tcW w:w="4919" w:type="dxa"/>
            <w:shd w:val="solid" w:color="FFFFFF" w:fill="auto"/>
          </w:tcPr>
          <w:p w14:paraId="0E2B8686" w14:textId="77777777" w:rsidR="001F2C00" w:rsidRPr="00AD5ED2" w:rsidRDefault="001F2C00" w:rsidP="001F2C00">
            <w:pPr>
              <w:pStyle w:val="TAL"/>
              <w:rPr>
                <w:rFonts w:cs="Arial"/>
                <w:sz w:val="16"/>
                <w:szCs w:val="16"/>
              </w:rPr>
            </w:pPr>
            <w:r w:rsidRPr="00AD5ED2">
              <w:rPr>
                <w:rFonts w:cs="Arial"/>
                <w:sz w:val="16"/>
                <w:szCs w:val="16"/>
              </w:rPr>
              <w:t>EN on bulk registration</w:t>
            </w:r>
          </w:p>
        </w:tc>
        <w:tc>
          <w:tcPr>
            <w:tcW w:w="707" w:type="dxa"/>
            <w:shd w:val="solid" w:color="FFFFFF" w:fill="auto"/>
          </w:tcPr>
          <w:p w14:paraId="36D483CB" w14:textId="77777777" w:rsidR="001F2C00" w:rsidRPr="00AD5ED2" w:rsidRDefault="001F2C00" w:rsidP="001F2C00">
            <w:pPr>
              <w:pStyle w:val="TAC"/>
              <w:rPr>
                <w:rFonts w:cs="Arial"/>
                <w:sz w:val="16"/>
                <w:szCs w:val="16"/>
              </w:rPr>
            </w:pPr>
            <w:r w:rsidRPr="00AD5ED2">
              <w:rPr>
                <w:rFonts w:cs="Arial"/>
                <w:sz w:val="16"/>
                <w:szCs w:val="16"/>
              </w:rPr>
              <w:t>18.1.0</w:t>
            </w:r>
          </w:p>
        </w:tc>
      </w:tr>
      <w:tr w:rsidR="001F2C00" w:rsidRPr="00481D2D" w14:paraId="6C974357" w14:textId="77777777" w:rsidTr="00F85BBF">
        <w:tc>
          <w:tcPr>
            <w:tcW w:w="798" w:type="dxa"/>
            <w:shd w:val="solid" w:color="FFFFFF" w:fill="auto"/>
          </w:tcPr>
          <w:p w14:paraId="13C82262" w14:textId="77777777" w:rsidR="001F2C00" w:rsidRPr="00AD5ED2" w:rsidRDefault="001F2C00" w:rsidP="001F2C00">
            <w:pPr>
              <w:pStyle w:val="TAC"/>
              <w:rPr>
                <w:rFonts w:cs="Arial"/>
                <w:sz w:val="16"/>
                <w:szCs w:val="16"/>
              </w:rPr>
            </w:pPr>
            <w:r w:rsidRPr="00AD5ED2">
              <w:rPr>
                <w:rFonts w:cs="Arial"/>
                <w:sz w:val="16"/>
                <w:szCs w:val="16"/>
              </w:rPr>
              <w:t>2023-03</w:t>
            </w:r>
          </w:p>
        </w:tc>
        <w:tc>
          <w:tcPr>
            <w:tcW w:w="797" w:type="dxa"/>
            <w:shd w:val="solid" w:color="FFFFFF" w:fill="auto"/>
          </w:tcPr>
          <w:p w14:paraId="7FDBCF48" w14:textId="77777777" w:rsidR="001F2C00" w:rsidRPr="00AD5ED2" w:rsidRDefault="001F2C00" w:rsidP="001F2C00">
            <w:pPr>
              <w:pStyle w:val="TAC"/>
              <w:rPr>
                <w:rFonts w:cs="Arial"/>
                <w:sz w:val="16"/>
                <w:szCs w:val="16"/>
              </w:rPr>
            </w:pPr>
            <w:r w:rsidRPr="00AD5ED2">
              <w:rPr>
                <w:rFonts w:cs="Arial"/>
                <w:sz w:val="16"/>
                <w:szCs w:val="16"/>
              </w:rPr>
              <w:t>CT#99</w:t>
            </w:r>
          </w:p>
        </w:tc>
        <w:tc>
          <w:tcPr>
            <w:tcW w:w="1088" w:type="dxa"/>
            <w:shd w:val="solid" w:color="FFFFFF" w:fill="auto"/>
          </w:tcPr>
          <w:p w14:paraId="2EABFA83" w14:textId="77777777" w:rsidR="001F2C00" w:rsidRPr="00AD5ED2" w:rsidRDefault="00000000" w:rsidP="001F2C00">
            <w:pPr>
              <w:overflowPunct/>
              <w:autoSpaceDE/>
              <w:autoSpaceDN/>
              <w:adjustRightInd/>
              <w:spacing w:after="0"/>
              <w:jc w:val="center"/>
              <w:textAlignment w:val="auto"/>
              <w:rPr>
                <w:rFonts w:ascii="Arial" w:hAnsi="Arial" w:cs="Arial"/>
                <w:sz w:val="16"/>
                <w:szCs w:val="16"/>
                <w:lang w:eastAsia="en-GB"/>
              </w:rPr>
            </w:pPr>
            <w:hyperlink r:id="rId43" w:history="1">
              <w:r w:rsidR="001F2C00" w:rsidRPr="00AD5ED2">
                <w:rPr>
                  <w:rStyle w:val="Hyperlink"/>
                  <w:rFonts w:ascii="Arial" w:hAnsi="Arial" w:cs="Arial"/>
                  <w:color w:val="auto"/>
                  <w:sz w:val="16"/>
                  <w:szCs w:val="16"/>
                  <w:u w:val="none"/>
                </w:rPr>
                <w:t>CP-230237</w:t>
              </w:r>
            </w:hyperlink>
          </w:p>
        </w:tc>
        <w:tc>
          <w:tcPr>
            <w:tcW w:w="524" w:type="dxa"/>
            <w:shd w:val="solid" w:color="FFFFFF" w:fill="auto"/>
          </w:tcPr>
          <w:p w14:paraId="16B64916" w14:textId="77777777" w:rsidR="001F2C00" w:rsidRPr="00AD5ED2" w:rsidRDefault="001F2C00" w:rsidP="001F2C00">
            <w:pPr>
              <w:pStyle w:val="TAL"/>
              <w:rPr>
                <w:rFonts w:cs="Arial"/>
                <w:sz w:val="16"/>
                <w:szCs w:val="16"/>
              </w:rPr>
            </w:pPr>
            <w:r w:rsidRPr="00AD5ED2">
              <w:rPr>
                <w:rFonts w:cs="Arial"/>
                <w:sz w:val="16"/>
                <w:szCs w:val="16"/>
              </w:rPr>
              <w:t>6576</w:t>
            </w:r>
          </w:p>
        </w:tc>
        <w:tc>
          <w:tcPr>
            <w:tcW w:w="424" w:type="dxa"/>
            <w:shd w:val="solid" w:color="FFFFFF" w:fill="auto"/>
          </w:tcPr>
          <w:p w14:paraId="6A1E8E22" w14:textId="77777777" w:rsidR="001F2C00" w:rsidRPr="00AD5ED2" w:rsidRDefault="001F2C00" w:rsidP="001F2C00">
            <w:pPr>
              <w:pStyle w:val="TAR"/>
              <w:rPr>
                <w:rFonts w:cs="Arial"/>
                <w:sz w:val="16"/>
                <w:szCs w:val="16"/>
              </w:rPr>
            </w:pPr>
            <w:r w:rsidRPr="00AD5ED2">
              <w:rPr>
                <w:rFonts w:cs="Arial"/>
                <w:sz w:val="16"/>
                <w:szCs w:val="16"/>
              </w:rPr>
              <w:t>1</w:t>
            </w:r>
          </w:p>
        </w:tc>
        <w:tc>
          <w:tcPr>
            <w:tcW w:w="424" w:type="dxa"/>
            <w:shd w:val="solid" w:color="FFFFFF" w:fill="auto"/>
          </w:tcPr>
          <w:p w14:paraId="313F9095" w14:textId="77777777" w:rsidR="001F2C00" w:rsidRPr="00AD5ED2" w:rsidRDefault="001F2C00" w:rsidP="001F2C00">
            <w:pPr>
              <w:pStyle w:val="TAC"/>
              <w:rPr>
                <w:rFonts w:cs="Arial"/>
                <w:sz w:val="16"/>
                <w:szCs w:val="16"/>
              </w:rPr>
            </w:pPr>
            <w:r w:rsidRPr="00AD5ED2">
              <w:rPr>
                <w:rFonts w:cs="Arial"/>
                <w:sz w:val="16"/>
                <w:szCs w:val="16"/>
              </w:rPr>
              <w:t>A</w:t>
            </w:r>
          </w:p>
        </w:tc>
        <w:tc>
          <w:tcPr>
            <w:tcW w:w="4919" w:type="dxa"/>
            <w:shd w:val="solid" w:color="FFFFFF" w:fill="auto"/>
          </w:tcPr>
          <w:p w14:paraId="6E9A82FC" w14:textId="77777777" w:rsidR="001F2C00" w:rsidRPr="00AD5ED2" w:rsidRDefault="001F2C00" w:rsidP="001F2C00">
            <w:pPr>
              <w:pStyle w:val="TAL"/>
              <w:rPr>
                <w:rFonts w:cs="Arial"/>
                <w:sz w:val="16"/>
                <w:szCs w:val="16"/>
              </w:rPr>
            </w:pPr>
            <w:r w:rsidRPr="00AD5ED2">
              <w:rPr>
                <w:rFonts w:cs="Arial"/>
                <w:sz w:val="16"/>
                <w:szCs w:val="16"/>
              </w:rPr>
              <w:t>No procedures for Service-Interact-Info defined</w:t>
            </w:r>
          </w:p>
        </w:tc>
        <w:tc>
          <w:tcPr>
            <w:tcW w:w="707" w:type="dxa"/>
            <w:shd w:val="solid" w:color="FFFFFF" w:fill="auto"/>
          </w:tcPr>
          <w:p w14:paraId="389FFC1A" w14:textId="77777777" w:rsidR="001F2C00" w:rsidRPr="00AD5ED2" w:rsidRDefault="001F2C00" w:rsidP="001F2C00">
            <w:pPr>
              <w:pStyle w:val="TAC"/>
              <w:rPr>
                <w:rFonts w:cs="Arial"/>
                <w:sz w:val="16"/>
                <w:szCs w:val="16"/>
              </w:rPr>
            </w:pPr>
            <w:r w:rsidRPr="00AD5ED2">
              <w:rPr>
                <w:rFonts w:cs="Arial"/>
                <w:sz w:val="16"/>
                <w:szCs w:val="16"/>
              </w:rPr>
              <w:t>18.1.0</w:t>
            </w:r>
          </w:p>
        </w:tc>
      </w:tr>
      <w:tr w:rsidR="001F2C00" w:rsidRPr="00481D2D" w14:paraId="76340133" w14:textId="77777777" w:rsidTr="00F85BBF">
        <w:tc>
          <w:tcPr>
            <w:tcW w:w="798" w:type="dxa"/>
            <w:shd w:val="solid" w:color="FFFFFF" w:fill="auto"/>
          </w:tcPr>
          <w:p w14:paraId="01FF4EE7" w14:textId="77777777" w:rsidR="001F2C00" w:rsidRPr="00AD5ED2" w:rsidRDefault="001F2C00" w:rsidP="001F2C00">
            <w:pPr>
              <w:pStyle w:val="TAC"/>
              <w:rPr>
                <w:rFonts w:cs="Arial"/>
                <w:sz w:val="16"/>
                <w:szCs w:val="16"/>
              </w:rPr>
            </w:pPr>
            <w:r w:rsidRPr="00AD5ED2">
              <w:rPr>
                <w:rFonts w:cs="Arial"/>
                <w:sz w:val="16"/>
                <w:szCs w:val="16"/>
              </w:rPr>
              <w:t>2023-03</w:t>
            </w:r>
          </w:p>
        </w:tc>
        <w:tc>
          <w:tcPr>
            <w:tcW w:w="797" w:type="dxa"/>
            <w:shd w:val="solid" w:color="FFFFFF" w:fill="auto"/>
          </w:tcPr>
          <w:p w14:paraId="3A82B5C8" w14:textId="77777777" w:rsidR="001F2C00" w:rsidRPr="00AD5ED2" w:rsidRDefault="001F2C00" w:rsidP="001F2C00">
            <w:pPr>
              <w:pStyle w:val="TAC"/>
              <w:rPr>
                <w:rFonts w:cs="Arial"/>
                <w:sz w:val="16"/>
                <w:szCs w:val="16"/>
              </w:rPr>
            </w:pPr>
            <w:r w:rsidRPr="00AD5ED2">
              <w:rPr>
                <w:rFonts w:cs="Arial"/>
                <w:sz w:val="16"/>
                <w:szCs w:val="16"/>
              </w:rPr>
              <w:t>CT#99</w:t>
            </w:r>
          </w:p>
        </w:tc>
        <w:tc>
          <w:tcPr>
            <w:tcW w:w="1088" w:type="dxa"/>
            <w:shd w:val="solid" w:color="FFFFFF" w:fill="auto"/>
          </w:tcPr>
          <w:p w14:paraId="43848689" w14:textId="77777777" w:rsidR="001F2C00" w:rsidRPr="00AD5ED2" w:rsidRDefault="00000000" w:rsidP="001F2C00">
            <w:pPr>
              <w:overflowPunct/>
              <w:autoSpaceDE/>
              <w:autoSpaceDN/>
              <w:adjustRightInd/>
              <w:spacing w:after="0"/>
              <w:jc w:val="center"/>
              <w:textAlignment w:val="auto"/>
              <w:rPr>
                <w:rFonts w:ascii="Arial" w:hAnsi="Arial" w:cs="Arial"/>
                <w:sz w:val="16"/>
                <w:szCs w:val="16"/>
                <w:lang w:eastAsia="en-GB"/>
              </w:rPr>
            </w:pPr>
            <w:hyperlink r:id="rId44" w:history="1">
              <w:r w:rsidR="001F2C00" w:rsidRPr="00AD5ED2">
                <w:rPr>
                  <w:rStyle w:val="Hyperlink"/>
                  <w:rFonts w:ascii="Arial" w:hAnsi="Arial" w:cs="Arial"/>
                  <w:color w:val="auto"/>
                  <w:sz w:val="16"/>
                  <w:szCs w:val="16"/>
                  <w:u w:val="none"/>
                </w:rPr>
                <w:t>CP-230220</w:t>
              </w:r>
            </w:hyperlink>
          </w:p>
        </w:tc>
        <w:tc>
          <w:tcPr>
            <w:tcW w:w="524" w:type="dxa"/>
            <w:shd w:val="solid" w:color="FFFFFF" w:fill="auto"/>
          </w:tcPr>
          <w:p w14:paraId="4E2A0E2F" w14:textId="77777777" w:rsidR="001F2C00" w:rsidRPr="00AD5ED2" w:rsidRDefault="001F2C00" w:rsidP="001F2C00">
            <w:pPr>
              <w:pStyle w:val="TAL"/>
              <w:rPr>
                <w:rFonts w:cs="Arial"/>
                <w:sz w:val="16"/>
                <w:szCs w:val="16"/>
              </w:rPr>
            </w:pPr>
            <w:r w:rsidRPr="00AD5ED2">
              <w:rPr>
                <w:rFonts w:cs="Arial"/>
                <w:sz w:val="16"/>
                <w:szCs w:val="16"/>
              </w:rPr>
              <w:t>6585</w:t>
            </w:r>
          </w:p>
        </w:tc>
        <w:tc>
          <w:tcPr>
            <w:tcW w:w="424" w:type="dxa"/>
            <w:shd w:val="solid" w:color="FFFFFF" w:fill="auto"/>
          </w:tcPr>
          <w:p w14:paraId="3E6F07CD" w14:textId="77777777" w:rsidR="001F2C00" w:rsidRPr="00AD5ED2" w:rsidRDefault="001F2C00" w:rsidP="001F2C00">
            <w:pPr>
              <w:pStyle w:val="TAR"/>
              <w:rPr>
                <w:rFonts w:cs="Arial"/>
                <w:sz w:val="16"/>
                <w:szCs w:val="16"/>
              </w:rPr>
            </w:pPr>
            <w:r w:rsidRPr="00AD5ED2">
              <w:rPr>
                <w:rFonts w:cs="Arial"/>
                <w:sz w:val="16"/>
                <w:szCs w:val="16"/>
              </w:rPr>
              <w:t>3</w:t>
            </w:r>
          </w:p>
        </w:tc>
        <w:tc>
          <w:tcPr>
            <w:tcW w:w="424" w:type="dxa"/>
            <w:shd w:val="solid" w:color="FFFFFF" w:fill="auto"/>
          </w:tcPr>
          <w:p w14:paraId="448B1E70" w14:textId="77777777" w:rsidR="001F2C00" w:rsidRPr="00AD5ED2" w:rsidRDefault="001F2C00" w:rsidP="001F2C00">
            <w:pPr>
              <w:pStyle w:val="TAC"/>
              <w:rPr>
                <w:rFonts w:cs="Arial"/>
                <w:sz w:val="16"/>
                <w:szCs w:val="16"/>
              </w:rPr>
            </w:pPr>
            <w:r w:rsidRPr="00AD5ED2">
              <w:rPr>
                <w:rFonts w:cs="Arial"/>
                <w:sz w:val="16"/>
                <w:szCs w:val="16"/>
              </w:rPr>
              <w:t>C</w:t>
            </w:r>
          </w:p>
        </w:tc>
        <w:tc>
          <w:tcPr>
            <w:tcW w:w="4919" w:type="dxa"/>
            <w:shd w:val="solid" w:color="FFFFFF" w:fill="auto"/>
          </w:tcPr>
          <w:p w14:paraId="281B75CC" w14:textId="77777777" w:rsidR="001F2C00" w:rsidRPr="00AD5ED2" w:rsidRDefault="001F2C00" w:rsidP="001F2C00">
            <w:pPr>
              <w:pStyle w:val="TAL"/>
              <w:rPr>
                <w:rFonts w:cs="Arial"/>
                <w:sz w:val="16"/>
                <w:szCs w:val="16"/>
              </w:rPr>
            </w:pPr>
            <w:r w:rsidRPr="00AD5ED2">
              <w:rPr>
                <w:rFonts w:cs="Arial"/>
                <w:sz w:val="16"/>
                <w:szCs w:val="16"/>
              </w:rPr>
              <w:t>IMS cross border mobility with Home routed IMS calls</w:t>
            </w:r>
          </w:p>
        </w:tc>
        <w:tc>
          <w:tcPr>
            <w:tcW w:w="707" w:type="dxa"/>
            <w:shd w:val="solid" w:color="FFFFFF" w:fill="auto"/>
          </w:tcPr>
          <w:p w14:paraId="4082D50C" w14:textId="77777777" w:rsidR="001F2C00" w:rsidRPr="00AD5ED2" w:rsidRDefault="001F2C00" w:rsidP="001F2C00">
            <w:pPr>
              <w:pStyle w:val="TAC"/>
              <w:rPr>
                <w:rFonts w:cs="Arial"/>
                <w:sz w:val="16"/>
                <w:szCs w:val="16"/>
              </w:rPr>
            </w:pPr>
            <w:r w:rsidRPr="00AD5ED2">
              <w:rPr>
                <w:rFonts w:cs="Arial"/>
                <w:sz w:val="16"/>
                <w:szCs w:val="16"/>
              </w:rPr>
              <w:t>18.1.0</w:t>
            </w:r>
          </w:p>
        </w:tc>
      </w:tr>
      <w:tr w:rsidR="000A2F98" w:rsidRPr="00481D2D" w14:paraId="4C791A35" w14:textId="77777777" w:rsidTr="00F85BBF">
        <w:tc>
          <w:tcPr>
            <w:tcW w:w="798" w:type="dxa"/>
            <w:shd w:val="solid" w:color="FFFFFF" w:fill="auto"/>
          </w:tcPr>
          <w:p w14:paraId="441F0B8C" w14:textId="77777777" w:rsidR="000A2F98" w:rsidRPr="00AD5ED2" w:rsidRDefault="000A2F98" w:rsidP="001F2C00">
            <w:pPr>
              <w:pStyle w:val="TAC"/>
              <w:rPr>
                <w:rFonts w:cs="Arial"/>
                <w:sz w:val="16"/>
                <w:szCs w:val="16"/>
              </w:rPr>
            </w:pPr>
            <w:r>
              <w:rPr>
                <w:rFonts w:cs="Arial"/>
                <w:sz w:val="16"/>
                <w:szCs w:val="16"/>
              </w:rPr>
              <w:t>2023-03</w:t>
            </w:r>
          </w:p>
        </w:tc>
        <w:tc>
          <w:tcPr>
            <w:tcW w:w="797" w:type="dxa"/>
            <w:shd w:val="solid" w:color="FFFFFF" w:fill="auto"/>
          </w:tcPr>
          <w:p w14:paraId="760AC3D0" w14:textId="77777777" w:rsidR="000A2F98" w:rsidRPr="00AD5ED2" w:rsidRDefault="000A2F98" w:rsidP="001F2C00">
            <w:pPr>
              <w:pStyle w:val="TAC"/>
              <w:rPr>
                <w:rFonts w:cs="Arial"/>
                <w:sz w:val="16"/>
                <w:szCs w:val="16"/>
              </w:rPr>
            </w:pPr>
            <w:r>
              <w:rPr>
                <w:rFonts w:cs="Arial"/>
                <w:sz w:val="16"/>
                <w:szCs w:val="16"/>
              </w:rPr>
              <w:t>CT#99</w:t>
            </w:r>
          </w:p>
        </w:tc>
        <w:tc>
          <w:tcPr>
            <w:tcW w:w="1088" w:type="dxa"/>
            <w:shd w:val="solid" w:color="FFFFFF" w:fill="auto"/>
          </w:tcPr>
          <w:p w14:paraId="1606E71F" w14:textId="77777777" w:rsidR="000A2F98" w:rsidRPr="00AD5ED2" w:rsidRDefault="000A2F98" w:rsidP="001F2C00">
            <w:pPr>
              <w:overflowPunct/>
              <w:autoSpaceDE/>
              <w:autoSpaceDN/>
              <w:adjustRightInd/>
              <w:spacing w:after="0"/>
              <w:jc w:val="center"/>
              <w:textAlignment w:val="auto"/>
              <w:rPr>
                <w:rFonts w:ascii="Arial" w:hAnsi="Arial" w:cs="Arial"/>
                <w:sz w:val="16"/>
                <w:szCs w:val="16"/>
              </w:rPr>
            </w:pPr>
          </w:p>
        </w:tc>
        <w:tc>
          <w:tcPr>
            <w:tcW w:w="524" w:type="dxa"/>
            <w:shd w:val="solid" w:color="FFFFFF" w:fill="auto"/>
          </w:tcPr>
          <w:p w14:paraId="21DD3AC0" w14:textId="77777777" w:rsidR="000A2F98" w:rsidRPr="00AD5ED2" w:rsidRDefault="000A2F98" w:rsidP="001F2C00">
            <w:pPr>
              <w:pStyle w:val="TAL"/>
              <w:rPr>
                <w:rFonts w:cs="Arial"/>
                <w:sz w:val="16"/>
                <w:szCs w:val="16"/>
              </w:rPr>
            </w:pPr>
          </w:p>
        </w:tc>
        <w:tc>
          <w:tcPr>
            <w:tcW w:w="424" w:type="dxa"/>
            <w:shd w:val="solid" w:color="FFFFFF" w:fill="auto"/>
          </w:tcPr>
          <w:p w14:paraId="3F238ADA" w14:textId="77777777" w:rsidR="000A2F98" w:rsidRPr="00AD5ED2" w:rsidRDefault="000A2F98" w:rsidP="001F2C00">
            <w:pPr>
              <w:pStyle w:val="TAR"/>
              <w:rPr>
                <w:rFonts w:cs="Arial"/>
                <w:sz w:val="16"/>
                <w:szCs w:val="16"/>
              </w:rPr>
            </w:pPr>
          </w:p>
        </w:tc>
        <w:tc>
          <w:tcPr>
            <w:tcW w:w="424" w:type="dxa"/>
            <w:shd w:val="solid" w:color="FFFFFF" w:fill="auto"/>
          </w:tcPr>
          <w:p w14:paraId="5192A263" w14:textId="77777777" w:rsidR="000A2F98" w:rsidRPr="00AD5ED2" w:rsidRDefault="000A2F98" w:rsidP="001F2C00">
            <w:pPr>
              <w:pStyle w:val="TAC"/>
              <w:rPr>
                <w:rFonts w:cs="Arial"/>
                <w:sz w:val="16"/>
                <w:szCs w:val="16"/>
              </w:rPr>
            </w:pPr>
          </w:p>
        </w:tc>
        <w:tc>
          <w:tcPr>
            <w:tcW w:w="4919" w:type="dxa"/>
            <w:shd w:val="solid" w:color="FFFFFF" w:fill="auto"/>
          </w:tcPr>
          <w:p w14:paraId="016C9DF7" w14:textId="77777777" w:rsidR="000A2F98" w:rsidRPr="00AD5ED2" w:rsidRDefault="000A2F98" w:rsidP="001F2C00">
            <w:pPr>
              <w:pStyle w:val="TAL"/>
              <w:rPr>
                <w:rFonts w:cs="Arial"/>
                <w:sz w:val="16"/>
                <w:szCs w:val="16"/>
              </w:rPr>
            </w:pPr>
            <w:r>
              <w:rPr>
                <w:rFonts w:cs="Arial"/>
                <w:sz w:val="16"/>
                <w:szCs w:val="16"/>
              </w:rPr>
              <w:t xml:space="preserve">Section 7.2.22 moved from 7.14 to 7.2 </w:t>
            </w:r>
          </w:p>
        </w:tc>
        <w:tc>
          <w:tcPr>
            <w:tcW w:w="707" w:type="dxa"/>
            <w:shd w:val="solid" w:color="FFFFFF" w:fill="auto"/>
          </w:tcPr>
          <w:p w14:paraId="3EF4B2B8" w14:textId="77777777" w:rsidR="000A2F98" w:rsidRPr="00AD5ED2" w:rsidRDefault="00D5364A" w:rsidP="001F2C00">
            <w:pPr>
              <w:pStyle w:val="TAC"/>
              <w:rPr>
                <w:rFonts w:cs="Arial"/>
                <w:sz w:val="16"/>
                <w:szCs w:val="16"/>
              </w:rPr>
            </w:pPr>
            <w:r>
              <w:rPr>
                <w:rFonts w:cs="Arial"/>
                <w:sz w:val="16"/>
                <w:szCs w:val="16"/>
              </w:rPr>
              <w:t>18.1.1</w:t>
            </w:r>
          </w:p>
        </w:tc>
      </w:tr>
      <w:tr w:rsidR="00A60B0B" w:rsidRPr="00481D2D" w14:paraId="035B318B" w14:textId="77777777" w:rsidTr="00F85BBF">
        <w:tc>
          <w:tcPr>
            <w:tcW w:w="798" w:type="dxa"/>
            <w:shd w:val="solid" w:color="FFFFFF" w:fill="auto"/>
          </w:tcPr>
          <w:p w14:paraId="5CEF2EA1" w14:textId="77777777" w:rsidR="00A60B0B" w:rsidRDefault="00A60B0B" w:rsidP="001F2C00">
            <w:pPr>
              <w:pStyle w:val="TAC"/>
              <w:rPr>
                <w:rFonts w:cs="Arial"/>
                <w:sz w:val="16"/>
                <w:szCs w:val="16"/>
              </w:rPr>
            </w:pPr>
            <w:r>
              <w:rPr>
                <w:rFonts w:cs="Arial"/>
                <w:sz w:val="16"/>
                <w:szCs w:val="16"/>
              </w:rPr>
              <w:t>2023-06</w:t>
            </w:r>
          </w:p>
        </w:tc>
        <w:tc>
          <w:tcPr>
            <w:tcW w:w="797" w:type="dxa"/>
            <w:shd w:val="solid" w:color="FFFFFF" w:fill="auto"/>
          </w:tcPr>
          <w:p w14:paraId="5EDCCC59" w14:textId="77777777" w:rsidR="00A60B0B" w:rsidRDefault="00A60B0B" w:rsidP="001F2C00">
            <w:pPr>
              <w:pStyle w:val="TAC"/>
              <w:rPr>
                <w:rFonts w:cs="Arial"/>
                <w:sz w:val="16"/>
                <w:szCs w:val="16"/>
              </w:rPr>
            </w:pPr>
            <w:r>
              <w:rPr>
                <w:rFonts w:cs="Arial"/>
                <w:sz w:val="16"/>
                <w:szCs w:val="16"/>
              </w:rPr>
              <w:t>CT#100</w:t>
            </w:r>
          </w:p>
        </w:tc>
        <w:tc>
          <w:tcPr>
            <w:tcW w:w="1088" w:type="dxa"/>
            <w:shd w:val="solid" w:color="FFFFFF" w:fill="auto"/>
          </w:tcPr>
          <w:p w14:paraId="579867D2" w14:textId="306A262C" w:rsidR="00A60B0B" w:rsidRPr="00AD5ED2" w:rsidRDefault="00A60B0B" w:rsidP="001F2C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4</w:t>
            </w:r>
          </w:p>
        </w:tc>
        <w:tc>
          <w:tcPr>
            <w:tcW w:w="524" w:type="dxa"/>
            <w:shd w:val="solid" w:color="FFFFFF" w:fill="auto"/>
          </w:tcPr>
          <w:p w14:paraId="0CD3B5F0" w14:textId="77777777" w:rsidR="00A60B0B" w:rsidRPr="00AD5ED2" w:rsidRDefault="00A60B0B" w:rsidP="001F2C00">
            <w:pPr>
              <w:pStyle w:val="TAL"/>
              <w:rPr>
                <w:rFonts w:cs="Arial"/>
                <w:sz w:val="16"/>
                <w:szCs w:val="16"/>
              </w:rPr>
            </w:pPr>
            <w:r>
              <w:rPr>
                <w:rFonts w:cs="Arial"/>
                <w:sz w:val="16"/>
                <w:szCs w:val="16"/>
              </w:rPr>
              <w:t>6605</w:t>
            </w:r>
          </w:p>
        </w:tc>
        <w:tc>
          <w:tcPr>
            <w:tcW w:w="424" w:type="dxa"/>
            <w:shd w:val="solid" w:color="FFFFFF" w:fill="auto"/>
          </w:tcPr>
          <w:p w14:paraId="30F77914" w14:textId="77777777" w:rsidR="00A60B0B" w:rsidRPr="00AD5ED2" w:rsidRDefault="00A60B0B" w:rsidP="001F2C00">
            <w:pPr>
              <w:pStyle w:val="TAR"/>
              <w:rPr>
                <w:rFonts w:cs="Arial"/>
                <w:sz w:val="16"/>
                <w:szCs w:val="16"/>
              </w:rPr>
            </w:pPr>
            <w:r>
              <w:rPr>
                <w:rFonts w:cs="Arial"/>
                <w:sz w:val="16"/>
                <w:szCs w:val="16"/>
              </w:rPr>
              <w:t>-</w:t>
            </w:r>
          </w:p>
        </w:tc>
        <w:tc>
          <w:tcPr>
            <w:tcW w:w="424" w:type="dxa"/>
            <w:shd w:val="solid" w:color="FFFFFF" w:fill="auto"/>
          </w:tcPr>
          <w:p w14:paraId="20ECB348" w14:textId="77777777" w:rsidR="00A60B0B" w:rsidRPr="00AD5ED2" w:rsidRDefault="00A60B0B" w:rsidP="001F2C00">
            <w:pPr>
              <w:pStyle w:val="TAC"/>
              <w:rPr>
                <w:rFonts w:cs="Arial"/>
                <w:sz w:val="16"/>
                <w:szCs w:val="16"/>
              </w:rPr>
            </w:pPr>
            <w:r>
              <w:rPr>
                <w:rFonts w:cs="Arial"/>
                <w:sz w:val="16"/>
                <w:szCs w:val="16"/>
              </w:rPr>
              <w:t>A</w:t>
            </w:r>
          </w:p>
        </w:tc>
        <w:tc>
          <w:tcPr>
            <w:tcW w:w="4919" w:type="dxa"/>
            <w:shd w:val="solid" w:color="FFFFFF" w:fill="auto"/>
          </w:tcPr>
          <w:p w14:paraId="33A6A1C8" w14:textId="77777777" w:rsidR="00A60B0B" w:rsidRDefault="00A60B0B" w:rsidP="001F2C00">
            <w:pPr>
              <w:pStyle w:val="TAL"/>
              <w:rPr>
                <w:rFonts w:cs="Arial"/>
                <w:sz w:val="16"/>
                <w:szCs w:val="16"/>
              </w:rPr>
            </w:pPr>
            <w:r>
              <w:rPr>
                <w:rFonts w:cs="Arial"/>
                <w:sz w:val="16"/>
                <w:szCs w:val="16"/>
              </w:rPr>
              <w:t>IANA registration for eWebRTCi SDP attributes complete</w:t>
            </w:r>
          </w:p>
        </w:tc>
        <w:tc>
          <w:tcPr>
            <w:tcW w:w="707" w:type="dxa"/>
            <w:shd w:val="solid" w:color="FFFFFF" w:fill="auto"/>
          </w:tcPr>
          <w:p w14:paraId="1A993A38" w14:textId="77777777" w:rsidR="00A60B0B" w:rsidRDefault="00A60B0B" w:rsidP="001F2C00">
            <w:pPr>
              <w:pStyle w:val="TAC"/>
              <w:rPr>
                <w:rFonts w:cs="Arial"/>
                <w:sz w:val="16"/>
                <w:szCs w:val="16"/>
              </w:rPr>
            </w:pPr>
            <w:r>
              <w:rPr>
                <w:rFonts w:cs="Arial"/>
                <w:sz w:val="16"/>
                <w:szCs w:val="16"/>
              </w:rPr>
              <w:t>18.2.0</w:t>
            </w:r>
          </w:p>
        </w:tc>
      </w:tr>
      <w:tr w:rsidR="00A60B0B" w:rsidRPr="00481D2D" w14:paraId="13D1F817" w14:textId="77777777" w:rsidTr="00F85BBF">
        <w:tc>
          <w:tcPr>
            <w:tcW w:w="798" w:type="dxa"/>
            <w:shd w:val="solid" w:color="FFFFFF" w:fill="auto"/>
          </w:tcPr>
          <w:p w14:paraId="5C8841A4"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724B077E"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436B6196"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8</w:t>
            </w:r>
          </w:p>
        </w:tc>
        <w:tc>
          <w:tcPr>
            <w:tcW w:w="524" w:type="dxa"/>
            <w:shd w:val="solid" w:color="FFFFFF" w:fill="auto"/>
          </w:tcPr>
          <w:p w14:paraId="098B983A" w14:textId="77777777" w:rsidR="00A60B0B" w:rsidRDefault="00A60B0B" w:rsidP="00A60B0B">
            <w:pPr>
              <w:pStyle w:val="TAL"/>
              <w:rPr>
                <w:rFonts w:cs="Arial"/>
                <w:sz w:val="16"/>
                <w:szCs w:val="16"/>
              </w:rPr>
            </w:pPr>
            <w:r>
              <w:rPr>
                <w:rFonts w:cs="Arial"/>
                <w:sz w:val="16"/>
                <w:szCs w:val="16"/>
              </w:rPr>
              <w:t>6618</w:t>
            </w:r>
          </w:p>
        </w:tc>
        <w:tc>
          <w:tcPr>
            <w:tcW w:w="424" w:type="dxa"/>
            <w:shd w:val="solid" w:color="FFFFFF" w:fill="auto"/>
          </w:tcPr>
          <w:p w14:paraId="4B5BAFA7" w14:textId="77777777" w:rsidR="00A60B0B" w:rsidRDefault="00A60B0B" w:rsidP="00A60B0B">
            <w:pPr>
              <w:pStyle w:val="TAR"/>
              <w:rPr>
                <w:rFonts w:cs="Arial"/>
                <w:sz w:val="16"/>
                <w:szCs w:val="16"/>
              </w:rPr>
            </w:pPr>
            <w:r>
              <w:rPr>
                <w:rFonts w:cs="Arial"/>
                <w:sz w:val="16"/>
                <w:szCs w:val="16"/>
              </w:rPr>
              <w:t>1</w:t>
            </w:r>
          </w:p>
        </w:tc>
        <w:tc>
          <w:tcPr>
            <w:tcW w:w="424" w:type="dxa"/>
            <w:shd w:val="solid" w:color="FFFFFF" w:fill="auto"/>
          </w:tcPr>
          <w:p w14:paraId="176E778E" w14:textId="77777777" w:rsidR="00A60B0B" w:rsidRDefault="00A60B0B" w:rsidP="00A60B0B">
            <w:pPr>
              <w:pStyle w:val="TAC"/>
              <w:rPr>
                <w:rFonts w:cs="Arial"/>
                <w:sz w:val="16"/>
                <w:szCs w:val="16"/>
              </w:rPr>
            </w:pPr>
            <w:r>
              <w:rPr>
                <w:rFonts w:cs="Arial"/>
                <w:sz w:val="16"/>
                <w:szCs w:val="16"/>
              </w:rPr>
              <w:t>A</w:t>
            </w:r>
          </w:p>
        </w:tc>
        <w:tc>
          <w:tcPr>
            <w:tcW w:w="4919" w:type="dxa"/>
            <w:shd w:val="solid" w:color="FFFFFF" w:fill="auto"/>
          </w:tcPr>
          <w:p w14:paraId="03ED4CEB" w14:textId="77777777" w:rsidR="00A60B0B" w:rsidRDefault="00A60B0B" w:rsidP="00A60B0B">
            <w:pPr>
              <w:pStyle w:val="TAL"/>
              <w:rPr>
                <w:rFonts w:cs="Arial"/>
                <w:sz w:val="16"/>
                <w:szCs w:val="16"/>
              </w:rPr>
            </w:pPr>
            <w:r>
              <w:rPr>
                <w:rFonts w:cs="Arial"/>
                <w:sz w:val="16"/>
                <w:szCs w:val="16"/>
              </w:rPr>
              <w:t xml:space="preserve">IANA registration g.3gpp.thig-path complete </w:t>
            </w:r>
          </w:p>
        </w:tc>
        <w:tc>
          <w:tcPr>
            <w:tcW w:w="707" w:type="dxa"/>
            <w:shd w:val="solid" w:color="FFFFFF" w:fill="auto"/>
          </w:tcPr>
          <w:p w14:paraId="41AC8E0A" w14:textId="77777777" w:rsidR="00A60B0B" w:rsidRDefault="00A60B0B" w:rsidP="00A60B0B">
            <w:pPr>
              <w:pStyle w:val="TAC"/>
              <w:rPr>
                <w:rFonts w:cs="Arial"/>
                <w:sz w:val="16"/>
                <w:szCs w:val="16"/>
              </w:rPr>
            </w:pPr>
            <w:r>
              <w:rPr>
                <w:rFonts w:cs="Arial"/>
                <w:sz w:val="16"/>
                <w:szCs w:val="16"/>
              </w:rPr>
              <w:t>18.2.0</w:t>
            </w:r>
          </w:p>
        </w:tc>
      </w:tr>
      <w:tr w:rsidR="00A60B0B" w:rsidRPr="00481D2D" w14:paraId="3BE63856" w14:textId="77777777" w:rsidTr="00F85BBF">
        <w:tc>
          <w:tcPr>
            <w:tcW w:w="798" w:type="dxa"/>
            <w:shd w:val="solid" w:color="FFFFFF" w:fill="auto"/>
          </w:tcPr>
          <w:p w14:paraId="792757C1"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755E794D"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44607848"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3</w:t>
            </w:r>
          </w:p>
        </w:tc>
        <w:tc>
          <w:tcPr>
            <w:tcW w:w="524" w:type="dxa"/>
            <w:shd w:val="solid" w:color="FFFFFF" w:fill="auto"/>
          </w:tcPr>
          <w:p w14:paraId="43F33EFE" w14:textId="77777777" w:rsidR="00A60B0B" w:rsidRDefault="00A60B0B" w:rsidP="00A60B0B">
            <w:pPr>
              <w:pStyle w:val="TAL"/>
              <w:rPr>
                <w:rFonts w:cs="Arial"/>
                <w:sz w:val="16"/>
                <w:szCs w:val="16"/>
              </w:rPr>
            </w:pPr>
            <w:r>
              <w:rPr>
                <w:rFonts w:cs="Arial"/>
                <w:sz w:val="16"/>
                <w:szCs w:val="16"/>
              </w:rPr>
              <w:t>6599</w:t>
            </w:r>
          </w:p>
        </w:tc>
        <w:tc>
          <w:tcPr>
            <w:tcW w:w="424" w:type="dxa"/>
            <w:shd w:val="solid" w:color="FFFFFF" w:fill="auto"/>
          </w:tcPr>
          <w:p w14:paraId="65C47222" w14:textId="77777777" w:rsidR="00A60B0B" w:rsidRDefault="00A60B0B" w:rsidP="00A60B0B">
            <w:pPr>
              <w:pStyle w:val="TAR"/>
              <w:rPr>
                <w:rFonts w:cs="Arial"/>
                <w:sz w:val="16"/>
                <w:szCs w:val="16"/>
              </w:rPr>
            </w:pPr>
            <w:r>
              <w:rPr>
                <w:rFonts w:cs="Arial"/>
                <w:sz w:val="16"/>
                <w:szCs w:val="16"/>
              </w:rPr>
              <w:t>-</w:t>
            </w:r>
          </w:p>
        </w:tc>
        <w:tc>
          <w:tcPr>
            <w:tcW w:w="424" w:type="dxa"/>
            <w:shd w:val="solid" w:color="FFFFFF" w:fill="auto"/>
          </w:tcPr>
          <w:p w14:paraId="3C5B76B7" w14:textId="77777777" w:rsidR="00A60B0B" w:rsidRDefault="00A60B0B" w:rsidP="00A60B0B">
            <w:pPr>
              <w:pStyle w:val="TAC"/>
              <w:rPr>
                <w:rFonts w:cs="Arial"/>
                <w:sz w:val="16"/>
                <w:szCs w:val="16"/>
              </w:rPr>
            </w:pPr>
            <w:r>
              <w:rPr>
                <w:rFonts w:cs="Arial"/>
                <w:sz w:val="16"/>
                <w:szCs w:val="16"/>
              </w:rPr>
              <w:t>A</w:t>
            </w:r>
          </w:p>
        </w:tc>
        <w:tc>
          <w:tcPr>
            <w:tcW w:w="4919" w:type="dxa"/>
            <w:shd w:val="solid" w:color="FFFFFF" w:fill="auto"/>
          </w:tcPr>
          <w:p w14:paraId="1BE627B2" w14:textId="77777777" w:rsidR="00A60B0B" w:rsidRDefault="00A60B0B" w:rsidP="00A60B0B">
            <w:pPr>
              <w:pStyle w:val="TAL"/>
              <w:rPr>
                <w:rFonts w:cs="Arial"/>
                <w:sz w:val="16"/>
                <w:szCs w:val="16"/>
              </w:rPr>
            </w:pPr>
            <w:r>
              <w:rPr>
                <w:rFonts w:cs="Arial"/>
                <w:sz w:val="16"/>
                <w:szCs w:val="16"/>
              </w:rPr>
              <w:t>IANA registration of user-specified value completed</w:t>
            </w:r>
          </w:p>
        </w:tc>
        <w:tc>
          <w:tcPr>
            <w:tcW w:w="707" w:type="dxa"/>
            <w:shd w:val="solid" w:color="FFFFFF" w:fill="auto"/>
          </w:tcPr>
          <w:p w14:paraId="678D89A4" w14:textId="77777777" w:rsidR="00A60B0B" w:rsidRDefault="00A60B0B" w:rsidP="00A60B0B">
            <w:pPr>
              <w:pStyle w:val="TAC"/>
              <w:rPr>
                <w:rFonts w:cs="Arial"/>
                <w:sz w:val="16"/>
                <w:szCs w:val="16"/>
              </w:rPr>
            </w:pPr>
            <w:r>
              <w:rPr>
                <w:rFonts w:cs="Arial"/>
                <w:sz w:val="16"/>
                <w:szCs w:val="16"/>
              </w:rPr>
              <w:t>18.2.0</w:t>
            </w:r>
          </w:p>
        </w:tc>
      </w:tr>
      <w:tr w:rsidR="00A60B0B" w:rsidRPr="00481D2D" w14:paraId="07662317" w14:textId="77777777" w:rsidTr="00F85BBF">
        <w:tc>
          <w:tcPr>
            <w:tcW w:w="798" w:type="dxa"/>
            <w:shd w:val="solid" w:color="FFFFFF" w:fill="auto"/>
          </w:tcPr>
          <w:p w14:paraId="0A0C1A54"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0D5ACF40"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6FCD8FB5"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3</w:t>
            </w:r>
          </w:p>
        </w:tc>
        <w:tc>
          <w:tcPr>
            <w:tcW w:w="524" w:type="dxa"/>
            <w:shd w:val="solid" w:color="FFFFFF" w:fill="auto"/>
          </w:tcPr>
          <w:p w14:paraId="3C0EFB34" w14:textId="77777777" w:rsidR="00A60B0B" w:rsidRDefault="00A60B0B" w:rsidP="00A60B0B">
            <w:pPr>
              <w:pStyle w:val="TAL"/>
              <w:rPr>
                <w:rFonts w:cs="Arial"/>
                <w:sz w:val="16"/>
                <w:szCs w:val="16"/>
              </w:rPr>
            </w:pPr>
            <w:r>
              <w:rPr>
                <w:rFonts w:cs="Arial"/>
                <w:sz w:val="16"/>
                <w:szCs w:val="16"/>
              </w:rPr>
              <w:t>6608</w:t>
            </w:r>
          </w:p>
        </w:tc>
        <w:tc>
          <w:tcPr>
            <w:tcW w:w="424" w:type="dxa"/>
            <w:shd w:val="solid" w:color="FFFFFF" w:fill="auto"/>
          </w:tcPr>
          <w:p w14:paraId="25C7DBD3" w14:textId="77777777" w:rsidR="00A60B0B" w:rsidRDefault="00A60B0B" w:rsidP="00A60B0B">
            <w:pPr>
              <w:pStyle w:val="TAR"/>
              <w:rPr>
                <w:rFonts w:cs="Arial"/>
                <w:sz w:val="16"/>
                <w:szCs w:val="16"/>
              </w:rPr>
            </w:pPr>
            <w:r>
              <w:rPr>
                <w:rFonts w:cs="Arial"/>
                <w:sz w:val="16"/>
                <w:szCs w:val="16"/>
              </w:rPr>
              <w:t>1</w:t>
            </w:r>
          </w:p>
        </w:tc>
        <w:tc>
          <w:tcPr>
            <w:tcW w:w="424" w:type="dxa"/>
            <w:shd w:val="solid" w:color="FFFFFF" w:fill="auto"/>
          </w:tcPr>
          <w:p w14:paraId="7F48F0A2" w14:textId="77777777" w:rsidR="00A60B0B" w:rsidRDefault="00A60B0B" w:rsidP="00A60B0B">
            <w:pPr>
              <w:pStyle w:val="TAC"/>
              <w:rPr>
                <w:rFonts w:cs="Arial"/>
                <w:sz w:val="16"/>
                <w:szCs w:val="16"/>
              </w:rPr>
            </w:pPr>
            <w:r>
              <w:rPr>
                <w:rFonts w:cs="Arial"/>
                <w:sz w:val="16"/>
                <w:szCs w:val="16"/>
              </w:rPr>
              <w:t>A</w:t>
            </w:r>
          </w:p>
        </w:tc>
        <w:tc>
          <w:tcPr>
            <w:tcW w:w="4919" w:type="dxa"/>
            <w:shd w:val="solid" w:color="FFFFFF" w:fill="auto"/>
          </w:tcPr>
          <w:p w14:paraId="2C4485E4" w14:textId="77777777" w:rsidR="00A60B0B" w:rsidRDefault="00A60B0B" w:rsidP="00A60B0B">
            <w:pPr>
              <w:pStyle w:val="TAL"/>
              <w:rPr>
                <w:rFonts w:cs="Arial"/>
                <w:sz w:val="16"/>
                <w:szCs w:val="16"/>
              </w:rPr>
            </w:pPr>
            <w:r>
              <w:rPr>
                <w:rFonts w:cs="Arial"/>
                <w:sz w:val="16"/>
                <w:szCs w:val="16"/>
              </w:rPr>
              <w:t>IANA registration for g.3gpp.rlos complete</w:t>
            </w:r>
          </w:p>
        </w:tc>
        <w:tc>
          <w:tcPr>
            <w:tcW w:w="707" w:type="dxa"/>
            <w:shd w:val="solid" w:color="FFFFFF" w:fill="auto"/>
          </w:tcPr>
          <w:p w14:paraId="5BD14C3A" w14:textId="77777777" w:rsidR="00A60B0B" w:rsidRDefault="00A60B0B" w:rsidP="00A60B0B">
            <w:pPr>
              <w:pStyle w:val="TAC"/>
              <w:rPr>
                <w:rFonts w:cs="Arial"/>
                <w:sz w:val="16"/>
                <w:szCs w:val="16"/>
              </w:rPr>
            </w:pPr>
            <w:r>
              <w:rPr>
                <w:rFonts w:cs="Arial"/>
                <w:sz w:val="16"/>
                <w:szCs w:val="16"/>
              </w:rPr>
              <w:t>18.2.0</w:t>
            </w:r>
          </w:p>
        </w:tc>
      </w:tr>
      <w:tr w:rsidR="00A60B0B" w:rsidRPr="00481D2D" w14:paraId="7F3C7081" w14:textId="77777777" w:rsidTr="00F85BBF">
        <w:tc>
          <w:tcPr>
            <w:tcW w:w="798" w:type="dxa"/>
            <w:shd w:val="solid" w:color="FFFFFF" w:fill="auto"/>
          </w:tcPr>
          <w:p w14:paraId="745CF0E9"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2C930665"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1F690BF6"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31</w:t>
            </w:r>
          </w:p>
        </w:tc>
        <w:tc>
          <w:tcPr>
            <w:tcW w:w="524" w:type="dxa"/>
            <w:shd w:val="solid" w:color="FFFFFF" w:fill="auto"/>
          </w:tcPr>
          <w:p w14:paraId="1BFCA9D8" w14:textId="77777777" w:rsidR="00A60B0B" w:rsidRDefault="00A60B0B" w:rsidP="00A60B0B">
            <w:pPr>
              <w:pStyle w:val="TAL"/>
              <w:rPr>
                <w:rFonts w:cs="Arial"/>
                <w:sz w:val="16"/>
                <w:szCs w:val="16"/>
              </w:rPr>
            </w:pPr>
            <w:r>
              <w:rPr>
                <w:rFonts w:cs="Arial"/>
                <w:sz w:val="16"/>
                <w:szCs w:val="16"/>
              </w:rPr>
              <w:t>6612</w:t>
            </w:r>
          </w:p>
        </w:tc>
        <w:tc>
          <w:tcPr>
            <w:tcW w:w="424" w:type="dxa"/>
            <w:shd w:val="solid" w:color="FFFFFF" w:fill="auto"/>
          </w:tcPr>
          <w:p w14:paraId="470C9644" w14:textId="77777777" w:rsidR="00A60B0B" w:rsidRDefault="00A60B0B" w:rsidP="00A60B0B">
            <w:pPr>
              <w:pStyle w:val="TAR"/>
              <w:rPr>
                <w:rFonts w:cs="Arial"/>
                <w:sz w:val="16"/>
                <w:szCs w:val="16"/>
              </w:rPr>
            </w:pPr>
            <w:r>
              <w:rPr>
                <w:rFonts w:cs="Arial"/>
                <w:sz w:val="16"/>
                <w:szCs w:val="16"/>
              </w:rPr>
              <w:t>-</w:t>
            </w:r>
          </w:p>
        </w:tc>
        <w:tc>
          <w:tcPr>
            <w:tcW w:w="424" w:type="dxa"/>
            <w:shd w:val="solid" w:color="FFFFFF" w:fill="auto"/>
          </w:tcPr>
          <w:p w14:paraId="48ED7D87" w14:textId="77777777" w:rsidR="00A60B0B" w:rsidRDefault="00A60B0B" w:rsidP="00A60B0B">
            <w:pPr>
              <w:pStyle w:val="TAC"/>
              <w:rPr>
                <w:rFonts w:cs="Arial"/>
                <w:sz w:val="16"/>
                <w:szCs w:val="16"/>
              </w:rPr>
            </w:pPr>
            <w:r>
              <w:rPr>
                <w:rFonts w:cs="Arial"/>
                <w:sz w:val="16"/>
                <w:szCs w:val="16"/>
              </w:rPr>
              <w:t>A</w:t>
            </w:r>
          </w:p>
        </w:tc>
        <w:tc>
          <w:tcPr>
            <w:tcW w:w="4919" w:type="dxa"/>
            <w:shd w:val="solid" w:color="FFFFFF" w:fill="auto"/>
          </w:tcPr>
          <w:p w14:paraId="59F5812D" w14:textId="77777777" w:rsidR="00A60B0B" w:rsidRDefault="00A60B0B" w:rsidP="00A60B0B">
            <w:pPr>
              <w:pStyle w:val="TAL"/>
              <w:rPr>
                <w:rFonts w:cs="Arial"/>
                <w:sz w:val="16"/>
                <w:szCs w:val="16"/>
              </w:rPr>
            </w:pPr>
            <w:r>
              <w:rPr>
                <w:rFonts w:cs="Arial"/>
                <w:sz w:val="16"/>
                <w:szCs w:val="16"/>
              </w:rPr>
              <w:t>IANA registration for g.3gpp.announcement-no-confirmation complete</w:t>
            </w:r>
          </w:p>
        </w:tc>
        <w:tc>
          <w:tcPr>
            <w:tcW w:w="707" w:type="dxa"/>
            <w:shd w:val="solid" w:color="FFFFFF" w:fill="auto"/>
          </w:tcPr>
          <w:p w14:paraId="3A699315" w14:textId="77777777" w:rsidR="00A60B0B" w:rsidRDefault="00A60B0B" w:rsidP="00A60B0B">
            <w:pPr>
              <w:pStyle w:val="TAC"/>
              <w:rPr>
                <w:rFonts w:cs="Arial"/>
                <w:sz w:val="16"/>
                <w:szCs w:val="16"/>
              </w:rPr>
            </w:pPr>
            <w:r>
              <w:rPr>
                <w:rFonts w:cs="Arial"/>
                <w:sz w:val="16"/>
                <w:szCs w:val="16"/>
              </w:rPr>
              <w:t>18.2.0</w:t>
            </w:r>
          </w:p>
        </w:tc>
      </w:tr>
      <w:tr w:rsidR="00A60B0B" w:rsidRPr="00481D2D" w14:paraId="69AE64B7" w14:textId="77777777" w:rsidTr="00F85BBF">
        <w:tc>
          <w:tcPr>
            <w:tcW w:w="798" w:type="dxa"/>
            <w:shd w:val="solid" w:color="FFFFFF" w:fill="auto"/>
          </w:tcPr>
          <w:p w14:paraId="4CB509EF"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584B0671"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5142F71D"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4</w:t>
            </w:r>
          </w:p>
        </w:tc>
        <w:tc>
          <w:tcPr>
            <w:tcW w:w="524" w:type="dxa"/>
            <w:shd w:val="solid" w:color="FFFFFF" w:fill="auto"/>
          </w:tcPr>
          <w:p w14:paraId="110EFA1D" w14:textId="77777777" w:rsidR="00A60B0B" w:rsidRDefault="00A60B0B" w:rsidP="00A60B0B">
            <w:pPr>
              <w:pStyle w:val="TAL"/>
              <w:rPr>
                <w:rFonts w:cs="Arial"/>
                <w:sz w:val="16"/>
                <w:szCs w:val="16"/>
              </w:rPr>
            </w:pPr>
            <w:r>
              <w:rPr>
                <w:rFonts w:cs="Arial"/>
                <w:sz w:val="16"/>
                <w:szCs w:val="16"/>
              </w:rPr>
              <w:t>6610</w:t>
            </w:r>
          </w:p>
        </w:tc>
        <w:tc>
          <w:tcPr>
            <w:tcW w:w="424" w:type="dxa"/>
            <w:shd w:val="solid" w:color="FFFFFF" w:fill="auto"/>
          </w:tcPr>
          <w:p w14:paraId="069DF791" w14:textId="77777777" w:rsidR="00A60B0B" w:rsidRDefault="00A60B0B" w:rsidP="00A60B0B">
            <w:pPr>
              <w:pStyle w:val="TAR"/>
              <w:rPr>
                <w:rFonts w:cs="Arial"/>
                <w:sz w:val="16"/>
                <w:szCs w:val="16"/>
              </w:rPr>
            </w:pPr>
            <w:r>
              <w:rPr>
                <w:rFonts w:cs="Arial"/>
                <w:sz w:val="16"/>
                <w:szCs w:val="16"/>
              </w:rPr>
              <w:t>-</w:t>
            </w:r>
          </w:p>
        </w:tc>
        <w:tc>
          <w:tcPr>
            <w:tcW w:w="424" w:type="dxa"/>
            <w:shd w:val="solid" w:color="FFFFFF" w:fill="auto"/>
          </w:tcPr>
          <w:p w14:paraId="752F1EA9" w14:textId="77777777" w:rsidR="00A60B0B" w:rsidRDefault="00A60B0B" w:rsidP="00A60B0B">
            <w:pPr>
              <w:pStyle w:val="TAC"/>
              <w:rPr>
                <w:rFonts w:cs="Arial"/>
                <w:sz w:val="16"/>
                <w:szCs w:val="16"/>
              </w:rPr>
            </w:pPr>
            <w:r>
              <w:rPr>
                <w:rFonts w:cs="Arial"/>
                <w:sz w:val="16"/>
                <w:szCs w:val="16"/>
              </w:rPr>
              <w:t>A</w:t>
            </w:r>
          </w:p>
        </w:tc>
        <w:tc>
          <w:tcPr>
            <w:tcW w:w="4919" w:type="dxa"/>
            <w:shd w:val="solid" w:color="FFFFFF" w:fill="auto"/>
          </w:tcPr>
          <w:p w14:paraId="2BB820F2" w14:textId="77777777" w:rsidR="00A60B0B" w:rsidRDefault="00A60B0B" w:rsidP="00A60B0B">
            <w:pPr>
              <w:pStyle w:val="TAL"/>
              <w:rPr>
                <w:rFonts w:cs="Arial"/>
                <w:sz w:val="16"/>
                <w:szCs w:val="16"/>
              </w:rPr>
            </w:pPr>
            <w:r>
              <w:rPr>
                <w:rFonts w:cs="Arial"/>
                <w:sz w:val="16"/>
                <w:szCs w:val="16"/>
              </w:rPr>
              <w:t>IANA registration for Priority-Verstat complete</w:t>
            </w:r>
          </w:p>
        </w:tc>
        <w:tc>
          <w:tcPr>
            <w:tcW w:w="707" w:type="dxa"/>
            <w:shd w:val="solid" w:color="FFFFFF" w:fill="auto"/>
          </w:tcPr>
          <w:p w14:paraId="51D4BEF4" w14:textId="77777777" w:rsidR="00A60B0B" w:rsidRDefault="00A60B0B" w:rsidP="00A60B0B">
            <w:pPr>
              <w:pStyle w:val="TAC"/>
              <w:rPr>
                <w:rFonts w:cs="Arial"/>
                <w:sz w:val="16"/>
                <w:szCs w:val="16"/>
              </w:rPr>
            </w:pPr>
            <w:r>
              <w:rPr>
                <w:rFonts w:cs="Arial"/>
                <w:sz w:val="16"/>
                <w:szCs w:val="16"/>
              </w:rPr>
              <w:t>18.2.0</w:t>
            </w:r>
          </w:p>
        </w:tc>
      </w:tr>
      <w:tr w:rsidR="00A60B0B" w:rsidRPr="00481D2D" w14:paraId="71D0E218" w14:textId="77777777" w:rsidTr="00F85BBF">
        <w:tc>
          <w:tcPr>
            <w:tcW w:w="798" w:type="dxa"/>
            <w:shd w:val="solid" w:color="FFFFFF" w:fill="auto"/>
          </w:tcPr>
          <w:p w14:paraId="625AA4A8"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4A6BBB9D"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2209562C"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4" w:type="dxa"/>
            <w:shd w:val="solid" w:color="FFFFFF" w:fill="auto"/>
          </w:tcPr>
          <w:p w14:paraId="5B3B8B2F" w14:textId="77777777" w:rsidR="00A60B0B" w:rsidRDefault="00A60B0B" w:rsidP="00A60B0B">
            <w:pPr>
              <w:pStyle w:val="TAL"/>
              <w:rPr>
                <w:rFonts w:cs="Arial"/>
                <w:sz w:val="16"/>
                <w:szCs w:val="16"/>
              </w:rPr>
            </w:pPr>
            <w:r>
              <w:rPr>
                <w:rFonts w:cs="Arial"/>
                <w:sz w:val="16"/>
                <w:szCs w:val="16"/>
              </w:rPr>
              <w:t>6589</w:t>
            </w:r>
          </w:p>
        </w:tc>
        <w:tc>
          <w:tcPr>
            <w:tcW w:w="424" w:type="dxa"/>
            <w:shd w:val="solid" w:color="FFFFFF" w:fill="auto"/>
          </w:tcPr>
          <w:p w14:paraId="16576291" w14:textId="77777777" w:rsidR="00A60B0B" w:rsidRDefault="00A60B0B" w:rsidP="00A60B0B">
            <w:pPr>
              <w:pStyle w:val="TAR"/>
              <w:rPr>
                <w:rFonts w:cs="Arial"/>
                <w:sz w:val="16"/>
                <w:szCs w:val="16"/>
              </w:rPr>
            </w:pPr>
            <w:r>
              <w:rPr>
                <w:rFonts w:cs="Arial"/>
                <w:sz w:val="16"/>
                <w:szCs w:val="16"/>
              </w:rPr>
              <w:t>2</w:t>
            </w:r>
          </w:p>
        </w:tc>
        <w:tc>
          <w:tcPr>
            <w:tcW w:w="424" w:type="dxa"/>
            <w:shd w:val="solid" w:color="FFFFFF" w:fill="auto"/>
          </w:tcPr>
          <w:p w14:paraId="316D1C02" w14:textId="77777777" w:rsidR="00A60B0B" w:rsidRDefault="00A60B0B" w:rsidP="00A60B0B">
            <w:pPr>
              <w:pStyle w:val="TAC"/>
              <w:rPr>
                <w:rFonts w:cs="Arial"/>
                <w:sz w:val="16"/>
                <w:szCs w:val="16"/>
              </w:rPr>
            </w:pPr>
            <w:r>
              <w:rPr>
                <w:rFonts w:cs="Arial"/>
                <w:sz w:val="16"/>
                <w:szCs w:val="16"/>
              </w:rPr>
              <w:t>F</w:t>
            </w:r>
          </w:p>
        </w:tc>
        <w:tc>
          <w:tcPr>
            <w:tcW w:w="4919" w:type="dxa"/>
            <w:shd w:val="solid" w:color="FFFFFF" w:fill="auto"/>
          </w:tcPr>
          <w:p w14:paraId="41D84F92" w14:textId="77777777" w:rsidR="00A60B0B" w:rsidRDefault="00A60B0B" w:rsidP="00A60B0B">
            <w:pPr>
              <w:pStyle w:val="TAL"/>
              <w:rPr>
                <w:rFonts w:cs="Arial"/>
                <w:sz w:val="16"/>
                <w:szCs w:val="16"/>
              </w:rPr>
            </w:pPr>
            <w:r>
              <w:rPr>
                <w:rFonts w:cs="Arial"/>
                <w:sz w:val="16"/>
                <w:szCs w:val="16"/>
              </w:rPr>
              <w:t>Clarification of the UE behavior at Unified Access Control alleviation</w:t>
            </w:r>
          </w:p>
        </w:tc>
        <w:tc>
          <w:tcPr>
            <w:tcW w:w="707" w:type="dxa"/>
            <w:shd w:val="solid" w:color="FFFFFF" w:fill="auto"/>
          </w:tcPr>
          <w:p w14:paraId="22715B86" w14:textId="77777777" w:rsidR="00A60B0B" w:rsidRDefault="00A60B0B" w:rsidP="00A60B0B">
            <w:pPr>
              <w:pStyle w:val="TAC"/>
              <w:rPr>
                <w:rFonts w:cs="Arial"/>
                <w:sz w:val="16"/>
                <w:szCs w:val="16"/>
              </w:rPr>
            </w:pPr>
            <w:r>
              <w:rPr>
                <w:rFonts w:cs="Arial"/>
                <w:sz w:val="16"/>
                <w:szCs w:val="16"/>
              </w:rPr>
              <w:t>18.2.0</w:t>
            </w:r>
          </w:p>
        </w:tc>
      </w:tr>
      <w:tr w:rsidR="00A60B0B" w:rsidRPr="00481D2D" w14:paraId="33FE80EC" w14:textId="77777777" w:rsidTr="00F85BBF">
        <w:tc>
          <w:tcPr>
            <w:tcW w:w="798" w:type="dxa"/>
            <w:shd w:val="solid" w:color="FFFFFF" w:fill="auto"/>
          </w:tcPr>
          <w:p w14:paraId="757E9852"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14A66752"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4ED66D0F"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4" w:type="dxa"/>
            <w:shd w:val="solid" w:color="FFFFFF" w:fill="auto"/>
          </w:tcPr>
          <w:p w14:paraId="1322C21A" w14:textId="77777777" w:rsidR="00A60B0B" w:rsidRDefault="00A60B0B" w:rsidP="00A60B0B">
            <w:pPr>
              <w:pStyle w:val="TAL"/>
              <w:rPr>
                <w:rFonts w:cs="Arial"/>
                <w:sz w:val="16"/>
                <w:szCs w:val="16"/>
              </w:rPr>
            </w:pPr>
            <w:r>
              <w:rPr>
                <w:rFonts w:cs="Arial"/>
                <w:sz w:val="16"/>
                <w:szCs w:val="16"/>
              </w:rPr>
              <w:t>6620</w:t>
            </w:r>
          </w:p>
        </w:tc>
        <w:tc>
          <w:tcPr>
            <w:tcW w:w="424" w:type="dxa"/>
            <w:shd w:val="solid" w:color="FFFFFF" w:fill="auto"/>
          </w:tcPr>
          <w:p w14:paraId="377D1745" w14:textId="77777777" w:rsidR="00A60B0B" w:rsidRDefault="00A60B0B" w:rsidP="00A60B0B">
            <w:pPr>
              <w:pStyle w:val="TAR"/>
              <w:rPr>
                <w:rFonts w:cs="Arial"/>
                <w:sz w:val="16"/>
                <w:szCs w:val="16"/>
              </w:rPr>
            </w:pPr>
            <w:r>
              <w:rPr>
                <w:rFonts w:cs="Arial"/>
                <w:sz w:val="16"/>
                <w:szCs w:val="16"/>
              </w:rPr>
              <w:t>1</w:t>
            </w:r>
          </w:p>
        </w:tc>
        <w:tc>
          <w:tcPr>
            <w:tcW w:w="424" w:type="dxa"/>
            <w:shd w:val="solid" w:color="FFFFFF" w:fill="auto"/>
          </w:tcPr>
          <w:p w14:paraId="54F271E8" w14:textId="77777777" w:rsidR="00A60B0B" w:rsidRDefault="00A60B0B" w:rsidP="00A60B0B">
            <w:pPr>
              <w:pStyle w:val="TAC"/>
              <w:rPr>
                <w:rFonts w:cs="Arial"/>
                <w:sz w:val="16"/>
                <w:szCs w:val="16"/>
              </w:rPr>
            </w:pPr>
            <w:r>
              <w:rPr>
                <w:rFonts w:cs="Arial"/>
                <w:sz w:val="16"/>
                <w:szCs w:val="16"/>
              </w:rPr>
              <w:t>F</w:t>
            </w:r>
          </w:p>
        </w:tc>
        <w:tc>
          <w:tcPr>
            <w:tcW w:w="4919" w:type="dxa"/>
            <w:shd w:val="solid" w:color="FFFFFF" w:fill="auto"/>
          </w:tcPr>
          <w:p w14:paraId="7408A1D4" w14:textId="77777777" w:rsidR="00A60B0B" w:rsidRDefault="00A60B0B" w:rsidP="00A60B0B">
            <w:pPr>
              <w:pStyle w:val="TAL"/>
              <w:rPr>
                <w:rFonts w:cs="Arial"/>
                <w:sz w:val="16"/>
                <w:szCs w:val="16"/>
              </w:rPr>
            </w:pPr>
            <w:r>
              <w:rPr>
                <w:rFonts w:cs="Arial"/>
                <w:sz w:val="16"/>
                <w:szCs w:val="16"/>
              </w:rPr>
              <w:t>Correct default bearer/QoS flow restriction policy</w:t>
            </w:r>
          </w:p>
        </w:tc>
        <w:tc>
          <w:tcPr>
            <w:tcW w:w="707" w:type="dxa"/>
            <w:shd w:val="solid" w:color="FFFFFF" w:fill="auto"/>
          </w:tcPr>
          <w:p w14:paraId="0A3525F9" w14:textId="77777777" w:rsidR="00A60B0B" w:rsidRDefault="00A60B0B" w:rsidP="00A60B0B">
            <w:pPr>
              <w:pStyle w:val="TAC"/>
              <w:rPr>
                <w:rFonts w:cs="Arial"/>
                <w:sz w:val="16"/>
                <w:szCs w:val="16"/>
              </w:rPr>
            </w:pPr>
            <w:r>
              <w:rPr>
                <w:rFonts w:cs="Arial"/>
                <w:sz w:val="16"/>
                <w:szCs w:val="16"/>
              </w:rPr>
              <w:t>18.2.0</w:t>
            </w:r>
          </w:p>
        </w:tc>
      </w:tr>
      <w:tr w:rsidR="00A60B0B" w:rsidRPr="00481D2D" w14:paraId="00B02172" w14:textId="77777777" w:rsidTr="00F85BBF">
        <w:tc>
          <w:tcPr>
            <w:tcW w:w="798" w:type="dxa"/>
            <w:shd w:val="solid" w:color="FFFFFF" w:fill="auto"/>
          </w:tcPr>
          <w:p w14:paraId="45A4B1CE"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5A45FE08"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4A2F5CB6"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24" w:type="dxa"/>
            <w:shd w:val="solid" w:color="FFFFFF" w:fill="auto"/>
          </w:tcPr>
          <w:p w14:paraId="160489DC" w14:textId="77777777" w:rsidR="00A60B0B" w:rsidRDefault="00A60B0B" w:rsidP="00A60B0B">
            <w:pPr>
              <w:pStyle w:val="TAL"/>
              <w:rPr>
                <w:rFonts w:cs="Arial"/>
                <w:sz w:val="16"/>
                <w:szCs w:val="16"/>
              </w:rPr>
            </w:pPr>
            <w:r>
              <w:rPr>
                <w:rFonts w:cs="Arial"/>
                <w:sz w:val="16"/>
                <w:szCs w:val="16"/>
              </w:rPr>
              <w:t>6594</w:t>
            </w:r>
          </w:p>
        </w:tc>
        <w:tc>
          <w:tcPr>
            <w:tcW w:w="424" w:type="dxa"/>
            <w:shd w:val="solid" w:color="FFFFFF" w:fill="auto"/>
          </w:tcPr>
          <w:p w14:paraId="47298B4C" w14:textId="77777777" w:rsidR="00A60B0B" w:rsidRDefault="00A60B0B" w:rsidP="00A60B0B">
            <w:pPr>
              <w:pStyle w:val="TAR"/>
              <w:rPr>
                <w:rFonts w:cs="Arial"/>
                <w:sz w:val="16"/>
                <w:szCs w:val="16"/>
              </w:rPr>
            </w:pPr>
            <w:r>
              <w:rPr>
                <w:rFonts w:cs="Arial"/>
                <w:sz w:val="16"/>
                <w:szCs w:val="16"/>
              </w:rPr>
              <w:t>1</w:t>
            </w:r>
          </w:p>
        </w:tc>
        <w:tc>
          <w:tcPr>
            <w:tcW w:w="424" w:type="dxa"/>
            <w:shd w:val="solid" w:color="FFFFFF" w:fill="auto"/>
          </w:tcPr>
          <w:p w14:paraId="1FD1BC4D" w14:textId="77777777" w:rsidR="00A60B0B" w:rsidRDefault="00A60B0B" w:rsidP="00A60B0B">
            <w:pPr>
              <w:pStyle w:val="TAC"/>
              <w:rPr>
                <w:rFonts w:cs="Arial"/>
                <w:sz w:val="16"/>
                <w:szCs w:val="16"/>
              </w:rPr>
            </w:pPr>
            <w:r>
              <w:rPr>
                <w:rFonts w:cs="Arial"/>
                <w:sz w:val="16"/>
                <w:szCs w:val="16"/>
              </w:rPr>
              <w:t>B</w:t>
            </w:r>
          </w:p>
        </w:tc>
        <w:tc>
          <w:tcPr>
            <w:tcW w:w="4919" w:type="dxa"/>
            <w:shd w:val="solid" w:color="FFFFFF" w:fill="auto"/>
          </w:tcPr>
          <w:p w14:paraId="4C3199B5" w14:textId="77777777" w:rsidR="00A60B0B" w:rsidRDefault="00A60B0B" w:rsidP="00A60B0B">
            <w:pPr>
              <w:pStyle w:val="TAL"/>
              <w:rPr>
                <w:rFonts w:cs="Arial"/>
                <w:sz w:val="16"/>
                <w:szCs w:val="16"/>
              </w:rPr>
            </w:pPr>
            <w:r>
              <w:rPr>
                <w:rFonts w:cs="Arial"/>
                <w:sz w:val="16"/>
                <w:szCs w:val="16"/>
              </w:rPr>
              <w:t>Extension of Cellular-Network-Info</w:t>
            </w:r>
          </w:p>
        </w:tc>
        <w:tc>
          <w:tcPr>
            <w:tcW w:w="707" w:type="dxa"/>
            <w:shd w:val="solid" w:color="FFFFFF" w:fill="auto"/>
          </w:tcPr>
          <w:p w14:paraId="25E29663" w14:textId="77777777" w:rsidR="00A60B0B" w:rsidRDefault="00A60B0B" w:rsidP="00A60B0B">
            <w:pPr>
              <w:pStyle w:val="TAC"/>
              <w:rPr>
                <w:rFonts w:cs="Arial"/>
                <w:sz w:val="16"/>
                <w:szCs w:val="16"/>
              </w:rPr>
            </w:pPr>
            <w:r>
              <w:rPr>
                <w:rFonts w:cs="Arial"/>
                <w:sz w:val="16"/>
                <w:szCs w:val="16"/>
              </w:rPr>
              <w:t>18.2.0</w:t>
            </w:r>
          </w:p>
        </w:tc>
      </w:tr>
      <w:tr w:rsidR="00A60B0B" w:rsidRPr="00481D2D" w14:paraId="1A118343" w14:textId="77777777" w:rsidTr="00F85BBF">
        <w:tc>
          <w:tcPr>
            <w:tcW w:w="798" w:type="dxa"/>
            <w:shd w:val="solid" w:color="FFFFFF" w:fill="auto"/>
          </w:tcPr>
          <w:p w14:paraId="7FFFBED8"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114959A9"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46016AB5"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14:paraId="3F677214" w14:textId="77777777" w:rsidR="00A60B0B" w:rsidRDefault="00A60B0B" w:rsidP="00A60B0B">
            <w:pPr>
              <w:pStyle w:val="TAL"/>
              <w:rPr>
                <w:rFonts w:cs="Arial"/>
                <w:sz w:val="16"/>
                <w:szCs w:val="16"/>
              </w:rPr>
            </w:pPr>
            <w:r>
              <w:rPr>
                <w:rFonts w:cs="Arial"/>
                <w:sz w:val="16"/>
                <w:szCs w:val="16"/>
              </w:rPr>
              <w:t>6592</w:t>
            </w:r>
          </w:p>
        </w:tc>
        <w:tc>
          <w:tcPr>
            <w:tcW w:w="424" w:type="dxa"/>
            <w:shd w:val="solid" w:color="FFFFFF" w:fill="auto"/>
          </w:tcPr>
          <w:p w14:paraId="7E903850" w14:textId="77777777" w:rsidR="00A60B0B" w:rsidRDefault="00A60B0B" w:rsidP="00A60B0B">
            <w:pPr>
              <w:pStyle w:val="TAR"/>
              <w:rPr>
                <w:rFonts w:cs="Arial"/>
                <w:sz w:val="16"/>
                <w:szCs w:val="16"/>
              </w:rPr>
            </w:pPr>
            <w:r>
              <w:rPr>
                <w:rFonts w:cs="Arial"/>
                <w:sz w:val="16"/>
                <w:szCs w:val="16"/>
              </w:rPr>
              <w:t>2</w:t>
            </w:r>
          </w:p>
        </w:tc>
        <w:tc>
          <w:tcPr>
            <w:tcW w:w="424" w:type="dxa"/>
            <w:shd w:val="solid" w:color="FFFFFF" w:fill="auto"/>
          </w:tcPr>
          <w:p w14:paraId="7DCD471A" w14:textId="77777777" w:rsidR="00A60B0B" w:rsidRDefault="00A60B0B" w:rsidP="00A60B0B">
            <w:pPr>
              <w:pStyle w:val="TAC"/>
              <w:rPr>
                <w:rFonts w:cs="Arial"/>
                <w:sz w:val="16"/>
                <w:szCs w:val="16"/>
              </w:rPr>
            </w:pPr>
            <w:r>
              <w:rPr>
                <w:rFonts w:cs="Arial"/>
                <w:sz w:val="16"/>
                <w:szCs w:val="16"/>
              </w:rPr>
              <w:t>F</w:t>
            </w:r>
          </w:p>
        </w:tc>
        <w:tc>
          <w:tcPr>
            <w:tcW w:w="4919" w:type="dxa"/>
            <w:shd w:val="solid" w:color="FFFFFF" w:fill="auto"/>
          </w:tcPr>
          <w:p w14:paraId="472D9BF8" w14:textId="77777777" w:rsidR="00A60B0B" w:rsidRDefault="00A60B0B" w:rsidP="00A60B0B">
            <w:pPr>
              <w:pStyle w:val="TAL"/>
              <w:rPr>
                <w:rFonts w:cs="Arial"/>
                <w:sz w:val="16"/>
                <w:szCs w:val="16"/>
              </w:rPr>
            </w:pPr>
            <w:r>
              <w:rPr>
                <w:rFonts w:cs="Arial"/>
                <w:sz w:val="16"/>
                <w:szCs w:val="16"/>
              </w:rPr>
              <w:t>Clarification of annex V messages</w:t>
            </w:r>
          </w:p>
        </w:tc>
        <w:tc>
          <w:tcPr>
            <w:tcW w:w="707" w:type="dxa"/>
            <w:shd w:val="solid" w:color="FFFFFF" w:fill="auto"/>
          </w:tcPr>
          <w:p w14:paraId="3BC545BF" w14:textId="77777777" w:rsidR="00A60B0B" w:rsidRDefault="00A60B0B" w:rsidP="00A60B0B">
            <w:pPr>
              <w:pStyle w:val="TAC"/>
              <w:rPr>
                <w:rFonts w:cs="Arial"/>
                <w:sz w:val="16"/>
                <w:szCs w:val="16"/>
              </w:rPr>
            </w:pPr>
            <w:r>
              <w:rPr>
                <w:rFonts w:cs="Arial"/>
                <w:sz w:val="16"/>
                <w:szCs w:val="16"/>
              </w:rPr>
              <w:t>18.2.0</w:t>
            </w:r>
          </w:p>
        </w:tc>
      </w:tr>
      <w:tr w:rsidR="00657E3F" w:rsidRPr="00481D2D" w14:paraId="20ED1510" w14:textId="77777777" w:rsidTr="00F85BBF">
        <w:tc>
          <w:tcPr>
            <w:tcW w:w="798" w:type="dxa"/>
            <w:shd w:val="solid" w:color="FFFFFF" w:fill="auto"/>
          </w:tcPr>
          <w:p w14:paraId="2CE550C5" w14:textId="77777777" w:rsidR="00657E3F" w:rsidRDefault="00657E3F" w:rsidP="00A60B0B">
            <w:pPr>
              <w:pStyle w:val="TAC"/>
              <w:rPr>
                <w:rFonts w:cs="Arial"/>
                <w:sz w:val="16"/>
                <w:szCs w:val="16"/>
              </w:rPr>
            </w:pPr>
            <w:r>
              <w:rPr>
                <w:rFonts w:cs="Arial"/>
                <w:sz w:val="16"/>
                <w:szCs w:val="16"/>
              </w:rPr>
              <w:t>2023-06</w:t>
            </w:r>
          </w:p>
        </w:tc>
        <w:tc>
          <w:tcPr>
            <w:tcW w:w="797" w:type="dxa"/>
            <w:shd w:val="solid" w:color="FFFFFF" w:fill="auto"/>
          </w:tcPr>
          <w:p w14:paraId="74586E94" w14:textId="77777777" w:rsidR="00657E3F" w:rsidRDefault="00657E3F" w:rsidP="00A60B0B">
            <w:pPr>
              <w:pStyle w:val="TAC"/>
              <w:rPr>
                <w:rFonts w:cs="Arial"/>
                <w:sz w:val="16"/>
                <w:szCs w:val="16"/>
              </w:rPr>
            </w:pPr>
            <w:r>
              <w:rPr>
                <w:rFonts w:cs="Arial"/>
                <w:sz w:val="16"/>
                <w:szCs w:val="16"/>
              </w:rPr>
              <w:t>CT#100</w:t>
            </w:r>
          </w:p>
        </w:tc>
        <w:tc>
          <w:tcPr>
            <w:tcW w:w="1088" w:type="dxa"/>
            <w:shd w:val="solid" w:color="FFFFFF" w:fill="auto"/>
          </w:tcPr>
          <w:p w14:paraId="7F971BDF" w14:textId="77777777" w:rsidR="00657E3F" w:rsidRDefault="00657E3F"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14:paraId="631540CE" w14:textId="77777777" w:rsidR="00657E3F" w:rsidRDefault="00657E3F" w:rsidP="00A60B0B">
            <w:pPr>
              <w:pStyle w:val="TAL"/>
              <w:rPr>
                <w:rFonts w:cs="Arial"/>
                <w:sz w:val="16"/>
                <w:szCs w:val="16"/>
              </w:rPr>
            </w:pPr>
            <w:r>
              <w:rPr>
                <w:rFonts w:cs="Arial"/>
                <w:sz w:val="16"/>
                <w:szCs w:val="16"/>
              </w:rPr>
              <w:t>6593</w:t>
            </w:r>
          </w:p>
        </w:tc>
        <w:tc>
          <w:tcPr>
            <w:tcW w:w="424" w:type="dxa"/>
            <w:shd w:val="solid" w:color="FFFFFF" w:fill="auto"/>
          </w:tcPr>
          <w:p w14:paraId="41641659" w14:textId="77777777" w:rsidR="00657E3F" w:rsidRDefault="00657E3F" w:rsidP="00A60B0B">
            <w:pPr>
              <w:pStyle w:val="TAR"/>
              <w:rPr>
                <w:rFonts w:cs="Arial"/>
                <w:sz w:val="16"/>
                <w:szCs w:val="16"/>
              </w:rPr>
            </w:pPr>
            <w:r>
              <w:rPr>
                <w:rFonts w:cs="Arial"/>
                <w:sz w:val="16"/>
                <w:szCs w:val="16"/>
              </w:rPr>
              <w:t>1</w:t>
            </w:r>
          </w:p>
        </w:tc>
        <w:tc>
          <w:tcPr>
            <w:tcW w:w="424" w:type="dxa"/>
            <w:shd w:val="solid" w:color="FFFFFF" w:fill="auto"/>
          </w:tcPr>
          <w:p w14:paraId="37BA234F" w14:textId="77777777" w:rsidR="00657E3F" w:rsidRDefault="00657E3F" w:rsidP="00A60B0B">
            <w:pPr>
              <w:pStyle w:val="TAC"/>
              <w:rPr>
                <w:rFonts w:cs="Arial"/>
                <w:sz w:val="16"/>
                <w:szCs w:val="16"/>
              </w:rPr>
            </w:pPr>
            <w:r>
              <w:rPr>
                <w:rFonts w:cs="Arial"/>
                <w:sz w:val="16"/>
                <w:szCs w:val="16"/>
              </w:rPr>
              <w:t>D</w:t>
            </w:r>
          </w:p>
        </w:tc>
        <w:tc>
          <w:tcPr>
            <w:tcW w:w="4919" w:type="dxa"/>
            <w:shd w:val="solid" w:color="FFFFFF" w:fill="auto"/>
          </w:tcPr>
          <w:p w14:paraId="7AE95268" w14:textId="77777777" w:rsidR="00657E3F" w:rsidRDefault="00657E3F" w:rsidP="00A60B0B">
            <w:pPr>
              <w:pStyle w:val="TAL"/>
              <w:rPr>
                <w:rFonts w:cs="Arial"/>
                <w:sz w:val="16"/>
                <w:szCs w:val="16"/>
              </w:rPr>
            </w:pPr>
            <w:r>
              <w:rPr>
                <w:rFonts w:cs="Arial"/>
                <w:sz w:val="16"/>
                <w:szCs w:val="16"/>
              </w:rPr>
              <w:t>Editorial alignments and corrections</w:t>
            </w:r>
          </w:p>
        </w:tc>
        <w:tc>
          <w:tcPr>
            <w:tcW w:w="707" w:type="dxa"/>
            <w:shd w:val="solid" w:color="FFFFFF" w:fill="auto"/>
          </w:tcPr>
          <w:p w14:paraId="640B4F46" w14:textId="77777777" w:rsidR="00657E3F" w:rsidRDefault="00657E3F" w:rsidP="00A60B0B">
            <w:pPr>
              <w:pStyle w:val="TAC"/>
              <w:rPr>
                <w:rFonts w:cs="Arial"/>
                <w:sz w:val="16"/>
                <w:szCs w:val="16"/>
              </w:rPr>
            </w:pPr>
            <w:r>
              <w:rPr>
                <w:rFonts w:cs="Arial"/>
                <w:sz w:val="16"/>
                <w:szCs w:val="16"/>
              </w:rPr>
              <w:t>18.2.0</w:t>
            </w:r>
          </w:p>
        </w:tc>
      </w:tr>
      <w:tr w:rsidR="00AF49DB" w:rsidRPr="00481D2D" w14:paraId="33E7F53C" w14:textId="77777777" w:rsidTr="00F85BBF">
        <w:tc>
          <w:tcPr>
            <w:tcW w:w="798" w:type="dxa"/>
            <w:shd w:val="solid" w:color="FFFFFF" w:fill="auto"/>
          </w:tcPr>
          <w:p w14:paraId="424DB81E" w14:textId="77777777" w:rsidR="00AF49DB" w:rsidRDefault="00AF49DB" w:rsidP="00A60B0B">
            <w:pPr>
              <w:pStyle w:val="TAC"/>
              <w:rPr>
                <w:rFonts w:cs="Arial"/>
                <w:sz w:val="16"/>
                <w:szCs w:val="16"/>
              </w:rPr>
            </w:pPr>
            <w:r>
              <w:rPr>
                <w:rFonts w:cs="Arial"/>
                <w:sz w:val="16"/>
                <w:szCs w:val="16"/>
              </w:rPr>
              <w:t>2023-06</w:t>
            </w:r>
          </w:p>
        </w:tc>
        <w:tc>
          <w:tcPr>
            <w:tcW w:w="797" w:type="dxa"/>
            <w:shd w:val="solid" w:color="FFFFFF" w:fill="auto"/>
          </w:tcPr>
          <w:p w14:paraId="3A9D1E4E" w14:textId="77777777" w:rsidR="00AF49DB" w:rsidRDefault="00AF49DB" w:rsidP="00A60B0B">
            <w:pPr>
              <w:pStyle w:val="TAC"/>
              <w:rPr>
                <w:rFonts w:cs="Arial"/>
                <w:sz w:val="16"/>
                <w:szCs w:val="16"/>
              </w:rPr>
            </w:pPr>
            <w:r>
              <w:rPr>
                <w:rFonts w:cs="Arial"/>
                <w:sz w:val="16"/>
                <w:szCs w:val="16"/>
              </w:rPr>
              <w:t>CT#100</w:t>
            </w:r>
          </w:p>
        </w:tc>
        <w:tc>
          <w:tcPr>
            <w:tcW w:w="1088" w:type="dxa"/>
            <w:shd w:val="solid" w:color="FFFFFF" w:fill="auto"/>
          </w:tcPr>
          <w:p w14:paraId="38A07426" w14:textId="77777777" w:rsidR="00AF49DB" w:rsidRDefault="00AF49D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14:paraId="7E949929" w14:textId="77777777" w:rsidR="00AF49DB" w:rsidRDefault="00AF49DB" w:rsidP="00A60B0B">
            <w:pPr>
              <w:pStyle w:val="TAL"/>
              <w:rPr>
                <w:rFonts w:cs="Arial"/>
                <w:sz w:val="16"/>
                <w:szCs w:val="16"/>
              </w:rPr>
            </w:pPr>
            <w:r>
              <w:rPr>
                <w:rFonts w:cs="Arial"/>
                <w:sz w:val="16"/>
                <w:szCs w:val="16"/>
              </w:rPr>
              <w:t>6619</w:t>
            </w:r>
          </w:p>
        </w:tc>
        <w:tc>
          <w:tcPr>
            <w:tcW w:w="424" w:type="dxa"/>
            <w:shd w:val="solid" w:color="FFFFFF" w:fill="auto"/>
          </w:tcPr>
          <w:p w14:paraId="25C4C56A" w14:textId="77777777" w:rsidR="00AF49DB" w:rsidRDefault="00AF49DB" w:rsidP="00A60B0B">
            <w:pPr>
              <w:pStyle w:val="TAR"/>
              <w:rPr>
                <w:rFonts w:cs="Arial"/>
                <w:sz w:val="16"/>
                <w:szCs w:val="16"/>
              </w:rPr>
            </w:pPr>
            <w:r>
              <w:rPr>
                <w:rFonts w:cs="Arial"/>
                <w:sz w:val="16"/>
                <w:szCs w:val="16"/>
              </w:rPr>
              <w:t>1</w:t>
            </w:r>
          </w:p>
        </w:tc>
        <w:tc>
          <w:tcPr>
            <w:tcW w:w="424" w:type="dxa"/>
            <w:shd w:val="solid" w:color="FFFFFF" w:fill="auto"/>
          </w:tcPr>
          <w:p w14:paraId="08D62F61" w14:textId="77777777" w:rsidR="00AF49DB" w:rsidRDefault="00AF49DB" w:rsidP="00A60B0B">
            <w:pPr>
              <w:pStyle w:val="TAC"/>
              <w:rPr>
                <w:rFonts w:cs="Arial"/>
                <w:sz w:val="16"/>
                <w:szCs w:val="16"/>
              </w:rPr>
            </w:pPr>
            <w:r>
              <w:rPr>
                <w:rFonts w:cs="Arial"/>
                <w:sz w:val="16"/>
                <w:szCs w:val="16"/>
              </w:rPr>
              <w:t>F</w:t>
            </w:r>
          </w:p>
        </w:tc>
        <w:tc>
          <w:tcPr>
            <w:tcW w:w="4919" w:type="dxa"/>
            <w:shd w:val="solid" w:color="FFFFFF" w:fill="auto"/>
          </w:tcPr>
          <w:p w14:paraId="1BE454BD" w14:textId="77777777" w:rsidR="00AF49DB" w:rsidRDefault="00AF49DB" w:rsidP="00A60B0B">
            <w:pPr>
              <w:pStyle w:val="TAL"/>
              <w:rPr>
                <w:rFonts w:cs="Arial"/>
                <w:sz w:val="16"/>
                <w:szCs w:val="16"/>
              </w:rPr>
            </w:pPr>
            <w:r>
              <w:rPr>
                <w:rFonts w:cs="Arial"/>
                <w:sz w:val="16"/>
                <w:szCs w:val="16"/>
              </w:rPr>
              <w:t>Correction to the reference in Annex X</w:t>
            </w:r>
          </w:p>
        </w:tc>
        <w:tc>
          <w:tcPr>
            <w:tcW w:w="707" w:type="dxa"/>
            <w:shd w:val="solid" w:color="FFFFFF" w:fill="auto"/>
          </w:tcPr>
          <w:p w14:paraId="2193887D" w14:textId="77777777" w:rsidR="00AF49DB" w:rsidRDefault="00AF49DB" w:rsidP="00A60B0B">
            <w:pPr>
              <w:pStyle w:val="TAC"/>
              <w:rPr>
                <w:rFonts w:cs="Arial"/>
                <w:sz w:val="16"/>
                <w:szCs w:val="16"/>
              </w:rPr>
            </w:pPr>
            <w:r>
              <w:rPr>
                <w:rFonts w:cs="Arial"/>
                <w:sz w:val="16"/>
                <w:szCs w:val="16"/>
              </w:rPr>
              <w:t>18.2.0</w:t>
            </w:r>
          </w:p>
        </w:tc>
      </w:tr>
      <w:tr w:rsidR="00AF49DB" w:rsidRPr="00481D2D" w14:paraId="28ABA056" w14:textId="77777777" w:rsidTr="00F85BBF">
        <w:tc>
          <w:tcPr>
            <w:tcW w:w="798" w:type="dxa"/>
            <w:shd w:val="solid" w:color="FFFFFF" w:fill="auto"/>
          </w:tcPr>
          <w:p w14:paraId="64B7BFC2" w14:textId="77777777" w:rsidR="00AF49DB" w:rsidRDefault="00AF49DB" w:rsidP="00A60B0B">
            <w:pPr>
              <w:pStyle w:val="TAC"/>
              <w:rPr>
                <w:rFonts w:cs="Arial"/>
                <w:sz w:val="16"/>
                <w:szCs w:val="16"/>
              </w:rPr>
            </w:pPr>
            <w:r>
              <w:rPr>
                <w:rFonts w:cs="Arial"/>
                <w:sz w:val="16"/>
                <w:szCs w:val="16"/>
              </w:rPr>
              <w:t>2023-06</w:t>
            </w:r>
          </w:p>
        </w:tc>
        <w:tc>
          <w:tcPr>
            <w:tcW w:w="797" w:type="dxa"/>
            <w:shd w:val="solid" w:color="FFFFFF" w:fill="auto"/>
          </w:tcPr>
          <w:p w14:paraId="784461D2" w14:textId="77777777" w:rsidR="00AF49DB" w:rsidRDefault="00AF49DB" w:rsidP="00A60B0B">
            <w:pPr>
              <w:pStyle w:val="TAC"/>
              <w:rPr>
                <w:rFonts w:cs="Arial"/>
                <w:sz w:val="16"/>
                <w:szCs w:val="16"/>
              </w:rPr>
            </w:pPr>
            <w:r>
              <w:rPr>
                <w:rFonts w:cs="Arial"/>
                <w:sz w:val="16"/>
                <w:szCs w:val="16"/>
              </w:rPr>
              <w:t>CT#100</w:t>
            </w:r>
          </w:p>
        </w:tc>
        <w:tc>
          <w:tcPr>
            <w:tcW w:w="1088" w:type="dxa"/>
            <w:shd w:val="solid" w:color="FFFFFF" w:fill="auto"/>
          </w:tcPr>
          <w:p w14:paraId="7269A827" w14:textId="77777777" w:rsidR="00AF49DB" w:rsidRDefault="00AF49D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14:paraId="5A64CB8A" w14:textId="77777777" w:rsidR="00AF49DB" w:rsidRDefault="00AF49DB" w:rsidP="00A60B0B">
            <w:pPr>
              <w:pStyle w:val="TAL"/>
              <w:rPr>
                <w:rFonts w:cs="Arial"/>
                <w:sz w:val="16"/>
                <w:szCs w:val="16"/>
              </w:rPr>
            </w:pPr>
            <w:r>
              <w:rPr>
                <w:rFonts w:cs="Arial"/>
                <w:sz w:val="16"/>
                <w:szCs w:val="16"/>
              </w:rPr>
              <w:t>6621</w:t>
            </w:r>
          </w:p>
        </w:tc>
        <w:tc>
          <w:tcPr>
            <w:tcW w:w="424" w:type="dxa"/>
            <w:shd w:val="solid" w:color="FFFFFF" w:fill="auto"/>
          </w:tcPr>
          <w:p w14:paraId="67E15235" w14:textId="77777777" w:rsidR="00AF49DB" w:rsidRDefault="00AF49DB" w:rsidP="00A60B0B">
            <w:pPr>
              <w:pStyle w:val="TAR"/>
              <w:rPr>
                <w:rFonts w:cs="Arial"/>
                <w:sz w:val="16"/>
                <w:szCs w:val="16"/>
              </w:rPr>
            </w:pPr>
            <w:r>
              <w:rPr>
                <w:rFonts w:cs="Arial"/>
                <w:sz w:val="16"/>
                <w:szCs w:val="16"/>
              </w:rPr>
              <w:t>-</w:t>
            </w:r>
          </w:p>
        </w:tc>
        <w:tc>
          <w:tcPr>
            <w:tcW w:w="424" w:type="dxa"/>
            <w:shd w:val="solid" w:color="FFFFFF" w:fill="auto"/>
          </w:tcPr>
          <w:p w14:paraId="4A1BBCBB" w14:textId="77777777" w:rsidR="00AF49DB" w:rsidRDefault="00AF49DB" w:rsidP="00A60B0B">
            <w:pPr>
              <w:pStyle w:val="TAC"/>
              <w:rPr>
                <w:rFonts w:cs="Arial"/>
                <w:sz w:val="16"/>
                <w:szCs w:val="16"/>
              </w:rPr>
            </w:pPr>
            <w:r>
              <w:rPr>
                <w:rFonts w:cs="Arial"/>
                <w:sz w:val="16"/>
                <w:szCs w:val="16"/>
              </w:rPr>
              <w:t>F</w:t>
            </w:r>
          </w:p>
        </w:tc>
        <w:tc>
          <w:tcPr>
            <w:tcW w:w="4919" w:type="dxa"/>
            <w:shd w:val="solid" w:color="FFFFFF" w:fill="auto"/>
          </w:tcPr>
          <w:p w14:paraId="252426FB" w14:textId="77777777" w:rsidR="00AF49DB" w:rsidRDefault="00AF49DB" w:rsidP="00A60B0B">
            <w:pPr>
              <w:pStyle w:val="TAL"/>
              <w:rPr>
                <w:rFonts w:cs="Arial"/>
                <w:sz w:val="16"/>
                <w:szCs w:val="16"/>
              </w:rPr>
            </w:pPr>
            <w:r>
              <w:rPr>
                <w:rFonts w:cs="Arial"/>
                <w:sz w:val="16"/>
                <w:szCs w:val="16"/>
              </w:rPr>
              <w:t>Reference update: RFC 9366</w:t>
            </w:r>
          </w:p>
        </w:tc>
        <w:tc>
          <w:tcPr>
            <w:tcW w:w="707" w:type="dxa"/>
            <w:shd w:val="solid" w:color="FFFFFF" w:fill="auto"/>
          </w:tcPr>
          <w:p w14:paraId="76F824E0" w14:textId="77777777" w:rsidR="00AF49DB" w:rsidRDefault="00AF49DB" w:rsidP="00A60B0B">
            <w:pPr>
              <w:pStyle w:val="TAC"/>
              <w:rPr>
                <w:rFonts w:cs="Arial"/>
                <w:sz w:val="16"/>
                <w:szCs w:val="16"/>
              </w:rPr>
            </w:pPr>
            <w:r>
              <w:rPr>
                <w:rFonts w:cs="Arial"/>
                <w:sz w:val="16"/>
                <w:szCs w:val="16"/>
              </w:rPr>
              <w:t>18.2.0</w:t>
            </w:r>
          </w:p>
        </w:tc>
      </w:tr>
    </w:tbl>
    <w:p w14:paraId="5B32B990" w14:textId="77777777" w:rsidR="00F85BBF" w:rsidRPr="00481D2D" w:rsidRDefault="00F85BBF">
      <w:pPr>
        <w:rPr>
          <w:rFonts w:ascii="Arial" w:hAnsi="Arial" w:cs="Arial"/>
          <w:color w:val="000000"/>
          <w:sz w:val="16"/>
          <w:szCs w:val="16"/>
        </w:rPr>
      </w:pPr>
    </w:p>
    <w:sectPr w:rsidR="00F85BBF" w:rsidRPr="00481D2D">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95E509" w14:textId="77777777" w:rsidR="006E06D1" w:rsidRDefault="006E06D1">
      <w:r>
        <w:separator/>
      </w:r>
    </w:p>
  </w:endnote>
  <w:endnote w:type="continuationSeparator" w:id="0">
    <w:p w14:paraId="547B6AA7" w14:textId="77777777" w:rsidR="006E06D1" w:rsidRDefault="006E06D1">
      <w:r>
        <w:continuationSeparator/>
      </w:r>
    </w:p>
  </w:endnote>
  <w:endnote w:type="continuationNotice" w:id="1">
    <w:p w14:paraId="22952102" w14:textId="77777777" w:rsidR="006E06D1" w:rsidRDefault="006E06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4F4A9" w14:textId="77777777" w:rsidR="00372164" w:rsidRPr="008F588F" w:rsidRDefault="00372164" w:rsidP="008F588F">
    <w:pPr>
      <w:jc w:val="center"/>
      <w:rPr>
        <w:rFonts w:ascii="Arial" w:hAnsi="Arial" w:cs="Arial"/>
        <w:b/>
        <w:bCs/>
        <w:i/>
        <w:iCs/>
        <w:sz w:val="18"/>
        <w:szCs w:val="18"/>
      </w:rPr>
    </w:pPr>
    <w:r w:rsidRPr="008F588F">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0C019A" w14:textId="77777777" w:rsidR="006E06D1" w:rsidRDefault="006E06D1">
      <w:r>
        <w:separator/>
      </w:r>
    </w:p>
  </w:footnote>
  <w:footnote w:type="continuationSeparator" w:id="0">
    <w:p w14:paraId="09AFF3CD" w14:textId="77777777" w:rsidR="006E06D1" w:rsidRDefault="006E06D1">
      <w:r>
        <w:continuationSeparator/>
      </w:r>
    </w:p>
  </w:footnote>
  <w:footnote w:type="continuationNotice" w:id="1">
    <w:p w14:paraId="3D34859E" w14:textId="77777777" w:rsidR="006E06D1" w:rsidRDefault="006E06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36BBB" w14:textId="4FFAAAEA" w:rsidR="00372164" w:rsidRDefault="00372164">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B77F0C">
      <w:rPr>
        <w:noProof/>
        <w:lang w:val="nl-NL"/>
      </w:rPr>
      <w:t>3GPP TS 24.229 V18.2.0 (2023-06)</w:t>
    </w:r>
    <w:r>
      <w:fldChar w:fldCharType="end"/>
    </w:r>
  </w:p>
  <w:p w14:paraId="6B88A6B8" w14:textId="77777777" w:rsidR="00372164" w:rsidRDefault="00372164">
    <w:pPr>
      <w:pStyle w:val="Header"/>
      <w:framePr w:wrap="auto" w:vAnchor="text" w:hAnchor="margin" w:xAlign="center" w:y="1"/>
      <w:widowControl/>
    </w:pPr>
    <w:r>
      <w:fldChar w:fldCharType="begin"/>
    </w:r>
    <w:r>
      <w:instrText xml:space="preserve"> PAGE </w:instrText>
    </w:r>
    <w:r>
      <w:fldChar w:fldCharType="separate"/>
    </w:r>
    <w:r>
      <w:t>1039</w:t>
    </w:r>
    <w:r>
      <w:fldChar w:fldCharType="end"/>
    </w:r>
  </w:p>
  <w:p w14:paraId="7470CD1D" w14:textId="4918D8B6" w:rsidR="00372164" w:rsidRDefault="00000000">
    <w:pPr>
      <w:pStyle w:val="Header"/>
      <w:framePr w:wrap="auto" w:vAnchor="text" w:hAnchor="margin" w:y="1"/>
      <w:widowControl/>
    </w:pPr>
    <w:fldSimple w:instr=" STYLEREF ZGSM ">
      <w:r w:rsidR="00B77F0C">
        <w:rPr>
          <w:noProof/>
        </w:rPr>
        <w:t>Release 18</w:t>
      </w:r>
    </w:fldSimple>
  </w:p>
  <w:p w14:paraId="2679BD82" w14:textId="77777777" w:rsidR="00372164" w:rsidRDefault="003721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30D72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53600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48452C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6965BE"/>
    <w:multiLevelType w:val="singleLevel"/>
    <w:tmpl w:val="F79CA834"/>
    <w:lvl w:ilvl="0">
      <w:start w:val="1"/>
      <w:numFmt w:val="lowerLetter"/>
      <w:lvlText w:val="%1)"/>
      <w:legacy w:legacy="1" w:legacySpace="0" w:legacyIndent="283"/>
      <w:lvlJc w:val="left"/>
      <w:pPr>
        <w:ind w:left="567" w:hanging="283"/>
      </w:pPr>
    </w:lvl>
  </w:abstractNum>
  <w:abstractNum w:abstractNumId="12" w15:restartNumberingAfterBreak="0">
    <w:nsid w:val="0106737E"/>
    <w:multiLevelType w:val="singleLevel"/>
    <w:tmpl w:val="F79CA834"/>
    <w:lvl w:ilvl="0">
      <w:start w:val="1"/>
      <w:numFmt w:val="lowerLetter"/>
      <w:lvlText w:val="%1)"/>
      <w:legacy w:legacy="1" w:legacySpace="0" w:legacyIndent="283"/>
      <w:lvlJc w:val="left"/>
      <w:pPr>
        <w:ind w:left="567" w:hanging="283"/>
      </w:pPr>
    </w:lvl>
  </w:abstractNum>
  <w:abstractNum w:abstractNumId="13" w15:restartNumberingAfterBreak="0">
    <w:nsid w:val="05FE09B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C026B89"/>
    <w:multiLevelType w:val="singleLevel"/>
    <w:tmpl w:val="DE864B28"/>
    <w:lvl w:ilvl="0">
      <w:start w:val="1"/>
      <w:numFmt w:val="lowerLetter"/>
      <w:lvlText w:val="%1)"/>
      <w:legacy w:legacy="1" w:legacySpace="0" w:legacyIndent="283"/>
      <w:lvlJc w:val="left"/>
      <w:pPr>
        <w:ind w:left="567" w:hanging="283"/>
      </w:pPr>
    </w:lvl>
  </w:abstractNum>
  <w:abstractNum w:abstractNumId="15" w15:restartNumberingAfterBreak="0">
    <w:nsid w:val="10066C41"/>
    <w:multiLevelType w:val="hybridMultilevel"/>
    <w:tmpl w:val="15188F36"/>
    <w:lvl w:ilvl="0" w:tplc="4E0CAA42">
      <w:start w:val="1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FCC1AAE"/>
    <w:multiLevelType w:val="hybridMultilevel"/>
    <w:tmpl w:val="86BECE78"/>
    <w:lvl w:ilvl="0" w:tplc="C2722324">
      <w:start w:val="8"/>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7" w15:restartNumberingAfterBreak="0">
    <w:nsid w:val="20C00C0B"/>
    <w:multiLevelType w:val="singleLevel"/>
    <w:tmpl w:val="F79CA834"/>
    <w:lvl w:ilvl="0">
      <w:start w:val="1"/>
      <w:numFmt w:val="lowerLetter"/>
      <w:lvlText w:val="%1)"/>
      <w:legacy w:legacy="1" w:legacySpace="0" w:legacyIndent="283"/>
      <w:lvlJc w:val="left"/>
      <w:pPr>
        <w:ind w:left="567" w:hanging="283"/>
      </w:pPr>
    </w:lvl>
  </w:abstractNum>
  <w:abstractNum w:abstractNumId="18" w15:restartNumberingAfterBreak="0">
    <w:nsid w:val="29CF150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2BF20CB7"/>
    <w:multiLevelType w:val="hybridMultilevel"/>
    <w:tmpl w:val="F4B2DD22"/>
    <w:lvl w:ilvl="0" w:tplc="9582297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D334031"/>
    <w:multiLevelType w:val="hybridMultilevel"/>
    <w:tmpl w:val="D6A03CB8"/>
    <w:lvl w:ilvl="0" w:tplc="9D7C13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37C5647"/>
    <w:multiLevelType w:val="singleLevel"/>
    <w:tmpl w:val="F79CA834"/>
    <w:lvl w:ilvl="0">
      <w:start w:val="1"/>
      <w:numFmt w:val="lowerLetter"/>
      <w:lvlText w:val="%1)"/>
      <w:legacy w:legacy="1" w:legacySpace="0" w:legacyIndent="283"/>
      <w:lvlJc w:val="left"/>
      <w:pPr>
        <w:ind w:left="567" w:hanging="283"/>
      </w:pPr>
    </w:lvl>
  </w:abstractNum>
  <w:abstractNum w:abstractNumId="22" w15:restartNumberingAfterBreak="0">
    <w:nsid w:val="3799240F"/>
    <w:multiLevelType w:val="hybridMultilevel"/>
    <w:tmpl w:val="9320C980"/>
    <w:lvl w:ilvl="0" w:tplc="9434FAA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A4405F0"/>
    <w:multiLevelType w:val="hybridMultilevel"/>
    <w:tmpl w:val="58786044"/>
    <w:lvl w:ilvl="0" w:tplc="AAEEEDD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ADA55B0"/>
    <w:multiLevelType w:val="hybridMultilevel"/>
    <w:tmpl w:val="D4BA5EDC"/>
    <w:lvl w:ilvl="0" w:tplc="6B02AFE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BA9498B"/>
    <w:multiLevelType w:val="hybridMultilevel"/>
    <w:tmpl w:val="7BE6ACD6"/>
    <w:lvl w:ilvl="0" w:tplc="39FE1A18">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C8B479E"/>
    <w:multiLevelType w:val="hybridMultilevel"/>
    <w:tmpl w:val="225EFC5C"/>
    <w:lvl w:ilvl="0" w:tplc="E42C132E">
      <w:start w:val="7"/>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CF1093D"/>
    <w:multiLevelType w:val="hybridMultilevel"/>
    <w:tmpl w:val="208CFED0"/>
    <w:lvl w:ilvl="0" w:tplc="E29ABA0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D1E2EC0"/>
    <w:multiLevelType w:val="hybridMultilevel"/>
    <w:tmpl w:val="B0E00DC4"/>
    <w:lvl w:ilvl="0" w:tplc="C3C8723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1294D01"/>
    <w:multiLevelType w:val="multilevel"/>
    <w:tmpl w:val="B480107A"/>
    <w:lvl w:ilvl="0">
      <w:start w:val="5"/>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5F618D"/>
    <w:multiLevelType w:val="hybridMultilevel"/>
    <w:tmpl w:val="B30C5FEA"/>
    <w:lvl w:ilvl="0" w:tplc="D8920212">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286147B"/>
    <w:multiLevelType w:val="hybridMultilevel"/>
    <w:tmpl w:val="BC92CCCA"/>
    <w:lvl w:ilvl="0" w:tplc="BA36198C">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887"/>
        </w:tabs>
        <w:ind w:left="1887" w:hanging="360"/>
      </w:pPr>
      <w:rPr>
        <w:rFonts w:ascii="Courier New" w:hAnsi="Courier New" w:cs="Courier New" w:hint="default"/>
      </w:rPr>
    </w:lvl>
    <w:lvl w:ilvl="2" w:tplc="040C0005" w:tentative="1">
      <w:start w:val="1"/>
      <w:numFmt w:val="bullet"/>
      <w:lvlText w:val=""/>
      <w:lvlJc w:val="left"/>
      <w:pPr>
        <w:tabs>
          <w:tab w:val="num" w:pos="2607"/>
        </w:tabs>
        <w:ind w:left="2607" w:hanging="360"/>
      </w:pPr>
      <w:rPr>
        <w:rFonts w:ascii="Wingdings" w:hAnsi="Wingdings" w:hint="default"/>
      </w:rPr>
    </w:lvl>
    <w:lvl w:ilvl="3" w:tplc="040C0001" w:tentative="1">
      <w:start w:val="1"/>
      <w:numFmt w:val="bullet"/>
      <w:lvlText w:val=""/>
      <w:lvlJc w:val="left"/>
      <w:pPr>
        <w:tabs>
          <w:tab w:val="num" w:pos="3327"/>
        </w:tabs>
        <w:ind w:left="3327" w:hanging="360"/>
      </w:pPr>
      <w:rPr>
        <w:rFonts w:ascii="Symbol" w:hAnsi="Symbol" w:hint="default"/>
      </w:rPr>
    </w:lvl>
    <w:lvl w:ilvl="4" w:tplc="040C0003" w:tentative="1">
      <w:start w:val="1"/>
      <w:numFmt w:val="bullet"/>
      <w:lvlText w:val="o"/>
      <w:lvlJc w:val="left"/>
      <w:pPr>
        <w:tabs>
          <w:tab w:val="num" w:pos="4047"/>
        </w:tabs>
        <w:ind w:left="4047" w:hanging="360"/>
      </w:pPr>
      <w:rPr>
        <w:rFonts w:ascii="Courier New" w:hAnsi="Courier New" w:cs="Courier New" w:hint="default"/>
      </w:rPr>
    </w:lvl>
    <w:lvl w:ilvl="5" w:tplc="040C0005" w:tentative="1">
      <w:start w:val="1"/>
      <w:numFmt w:val="bullet"/>
      <w:lvlText w:val=""/>
      <w:lvlJc w:val="left"/>
      <w:pPr>
        <w:tabs>
          <w:tab w:val="num" w:pos="4767"/>
        </w:tabs>
        <w:ind w:left="4767" w:hanging="360"/>
      </w:pPr>
      <w:rPr>
        <w:rFonts w:ascii="Wingdings" w:hAnsi="Wingdings" w:hint="default"/>
      </w:rPr>
    </w:lvl>
    <w:lvl w:ilvl="6" w:tplc="040C0001" w:tentative="1">
      <w:start w:val="1"/>
      <w:numFmt w:val="bullet"/>
      <w:lvlText w:val=""/>
      <w:lvlJc w:val="left"/>
      <w:pPr>
        <w:tabs>
          <w:tab w:val="num" w:pos="5487"/>
        </w:tabs>
        <w:ind w:left="5487" w:hanging="360"/>
      </w:pPr>
      <w:rPr>
        <w:rFonts w:ascii="Symbol" w:hAnsi="Symbol" w:hint="default"/>
      </w:rPr>
    </w:lvl>
    <w:lvl w:ilvl="7" w:tplc="040C0003" w:tentative="1">
      <w:start w:val="1"/>
      <w:numFmt w:val="bullet"/>
      <w:lvlText w:val="o"/>
      <w:lvlJc w:val="left"/>
      <w:pPr>
        <w:tabs>
          <w:tab w:val="num" w:pos="6207"/>
        </w:tabs>
        <w:ind w:left="6207" w:hanging="360"/>
      </w:pPr>
      <w:rPr>
        <w:rFonts w:ascii="Courier New" w:hAnsi="Courier New" w:cs="Courier New" w:hint="default"/>
      </w:rPr>
    </w:lvl>
    <w:lvl w:ilvl="8" w:tplc="040C0005" w:tentative="1">
      <w:start w:val="1"/>
      <w:numFmt w:val="bullet"/>
      <w:lvlText w:val=""/>
      <w:lvlJc w:val="left"/>
      <w:pPr>
        <w:tabs>
          <w:tab w:val="num" w:pos="6927"/>
        </w:tabs>
        <w:ind w:left="6927" w:hanging="360"/>
      </w:pPr>
      <w:rPr>
        <w:rFonts w:ascii="Wingdings" w:hAnsi="Wingdings" w:hint="default"/>
      </w:rPr>
    </w:lvl>
  </w:abstractNum>
  <w:abstractNum w:abstractNumId="32" w15:restartNumberingAfterBreak="0">
    <w:nsid w:val="542309DD"/>
    <w:multiLevelType w:val="multilevel"/>
    <w:tmpl w:val="2DC41E0C"/>
    <w:lvl w:ilvl="0">
      <w:start w:val="5"/>
      <w:numFmt w:val="decimal"/>
      <w:lvlText w:val="%1"/>
      <w:lvlJc w:val="left"/>
      <w:pPr>
        <w:tabs>
          <w:tab w:val="num" w:pos="1416"/>
        </w:tabs>
        <w:ind w:left="1416" w:hanging="1416"/>
      </w:pPr>
      <w:rPr>
        <w:rFonts w:hint="default"/>
      </w:rPr>
    </w:lvl>
    <w:lvl w:ilvl="1">
      <w:start w:val="10"/>
      <w:numFmt w:val="decimal"/>
      <w:lvlText w:val="%1.%2"/>
      <w:lvlJc w:val="left"/>
      <w:pPr>
        <w:tabs>
          <w:tab w:val="num" w:pos="1416"/>
        </w:tabs>
        <w:ind w:left="1416" w:hanging="1416"/>
      </w:pPr>
      <w:rPr>
        <w:rFonts w:hint="default"/>
      </w:rPr>
    </w:lvl>
    <w:lvl w:ilvl="2">
      <w:start w:val="7"/>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553C24A2"/>
    <w:multiLevelType w:val="multilevel"/>
    <w:tmpl w:val="E94C9F3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5403CDF"/>
    <w:multiLevelType w:val="singleLevel"/>
    <w:tmpl w:val="F79CA834"/>
    <w:lvl w:ilvl="0">
      <w:start w:val="1"/>
      <w:numFmt w:val="lowerLetter"/>
      <w:lvlText w:val="%1)"/>
      <w:legacy w:legacy="1" w:legacySpace="0" w:legacyIndent="283"/>
      <w:lvlJc w:val="left"/>
      <w:pPr>
        <w:ind w:left="567" w:hanging="283"/>
      </w:pPr>
    </w:lvl>
  </w:abstractNum>
  <w:abstractNum w:abstractNumId="35" w15:restartNumberingAfterBreak="0">
    <w:nsid w:val="5CF15D56"/>
    <w:multiLevelType w:val="hybridMultilevel"/>
    <w:tmpl w:val="DE864B28"/>
    <w:lvl w:ilvl="0" w:tplc="A03A46D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5F1C6DC5"/>
    <w:multiLevelType w:val="singleLevel"/>
    <w:tmpl w:val="F79CA834"/>
    <w:lvl w:ilvl="0">
      <w:start w:val="1"/>
      <w:numFmt w:val="lowerLetter"/>
      <w:lvlText w:val="%1)"/>
      <w:legacy w:legacy="1" w:legacySpace="0" w:legacyIndent="283"/>
      <w:lvlJc w:val="left"/>
      <w:pPr>
        <w:ind w:left="567" w:hanging="283"/>
      </w:pPr>
    </w:lvl>
  </w:abstractNum>
  <w:abstractNum w:abstractNumId="37" w15:restartNumberingAfterBreak="0">
    <w:nsid w:val="6022327D"/>
    <w:multiLevelType w:val="hybridMultilevel"/>
    <w:tmpl w:val="BBBE09AE"/>
    <w:lvl w:ilvl="0" w:tplc="DD6E40A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8" w15:restartNumberingAfterBreak="0">
    <w:nsid w:val="62243F4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2F511FC"/>
    <w:multiLevelType w:val="singleLevel"/>
    <w:tmpl w:val="F79CA834"/>
    <w:lvl w:ilvl="0">
      <w:start w:val="1"/>
      <w:numFmt w:val="lowerLetter"/>
      <w:lvlText w:val="%1)"/>
      <w:legacy w:legacy="1" w:legacySpace="0" w:legacyIndent="283"/>
      <w:lvlJc w:val="left"/>
      <w:pPr>
        <w:ind w:left="567" w:hanging="283"/>
      </w:pPr>
    </w:lvl>
  </w:abstractNum>
  <w:abstractNum w:abstractNumId="40" w15:restartNumberingAfterBreak="0">
    <w:nsid w:val="653D2F09"/>
    <w:multiLevelType w:val="hybridMultilevel"/>
    <w:tmpl w:val="6572539E"/>
    <w:lvl w:ilvl="0" w:tplc="98883EE0">
      <w:start w:val="20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69AE163D"/>
    <w:multiLevelType w:val="singleLevel"/>
    <w:tmpl w:val="F79CA834"/>
    <w:lvl w:ilvl="0">
      <w:start w:val="1"/>
      <w:numFmt w:val="lowerLetter"/>
      <w:lvlText w:val="%1)"/>
      <w:legacy w:legacy="1" w:legacySpace="0" w:legacyIndent="283"/>
      <w:lvlJc w:val="left"/>
      <w:pPr>
        <w:ind w:left="567" w:hanging="283"/>
      </w:pPr>
    </w:lvl>
  </w:abstractNum>
  <w:abstractNum w:abstractNumId="42" w15:restartNumberingAfterBreak="0">
    <w:nsid w:val="6EF615A7"/>
    <w:multiLevelType w:val="hybridMultilevel"/>
    <w:tmpl w:val="FF4CB33A"/>
    <w:lvl w:ilvl="0" w:tplc="146E19B8">
      <w:start w:val="1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73C21B4B"/>
    <w:multiLevelType w:val="hybridMultilevel"/>
    <w:tmpl w:val="68AAC1A4"/>
    <w:lvl w:ilvl="0" w:tplc="D23E0A02">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7B3751BB"/>
    <w:multiLevelType w:val="hybridMultilevel"/>
    <w:tmpl w:val="E584AF16"/>
    <w:lvl w:ilvl="0" w:tplc="0A886E90">
      <w:start w:val="7"/>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5" w15:restartNumberingAfterBreak="0">
    <w:nsid w:val="7CA763E6"/>
    <w:multiLevelType w:val="hybridMultilevel"/>
    <w:tmpl w:val="999A4B2E"/>
    <w:lvl w:ilvl="0" w:tplc="46FC888A">
      <w:start w:val="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46368D"/>
    <w:multiLevelType w:val="singleLevel"/>
    <w:tmpl w:val="F79CA834"/>
    <w:lvl w:ilvl="0">
      <w:start w:val="1"/>
      <w:numFmt w:val="lowerLetter"/>
      <w:lvlText w:val="%1)"/>
      <w:legacy w:legacy="1" w:legacySpace="0" w:legacyIndent="283"/>
      <w:lvlJc w:val="left"/>
      <w:pPr>
        <w:ind w:left="567" w:hanging="283"/>
      </w:pPr>
    </w:lvl>
  </w:abstractNum>
  <w:abstractNum w:abstractNumId="47" w15:restartNumberingAfterBreak="0">
    <w:nsid w:val="7DD80EF6"/>
    <w:multiLevelType w:val="hybridMultilevel"/>
    <w:tmpl w:val="1C5A3158"/>
    <w:lvl w:ilvl="0" w:tplc="F5404AB2">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24991994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730930882">
    <w:abstractNumId w:val="32"/>
  </w:num>
  <w:num w:numId="3" w16cid:durableId="759108796">
    <w:abstractNumId w:val="47"/>
  </w:num>
  <w:num w:numId="4" w16cid:durableId="598561197">
    <w:abstractNumId w:val="31"/>
  </w:num>
  <w:num w:numId="5" w16cid:durableId="550074353">
    <w:abstractNumId w:val="29"/>
  </w:num>
  <w:num w:numId="6" w16cid:durableId="652098533">
    <w:abstractNumId w:val="43"/>
  </w:num>
  <w:num w:numId="7" w16cid:durableId="275675233">
    <w:abstractNumId w:val="9"/>
  </w:num>
  <w:num w:numId="8" w16cid:durableId="25067312">
    <w:abstractNumId w:val="7"/>
  </w:num>
  <w:num w:numId="9" w16cid:durableId="414013304">
    <w:abstractNumId w:val="6"/>
  </w:num>
  <w:num w:numId="10" w16cid:durableId="1687364394">
    <w:abstractNumId w:val="5"/>
  </w:num>
  <w:num w:numId="11" w16cid:durableId="1263491342">
    <w:abstractNumId w:val="4"/>
  </w:num>
  <w:num w:numId="12" w16cid:durableId="1024333065">
    <w:abstractNumId w:val="8"/>
  </w:num>
  <w:num w:numId="13" w16cid:durableId="691802118">
    <w:abstractNumId w:val="3"/>
  </w:num>
  <w:num w:numId="14" w16cid:durableId="2035881573">
    <w:abstractNumId w:val="42"/>
  </w:num>
  <w:num w:numId="15" w16cid:durableId="1392122266">
    <w:abstractNumId w:val="24"/>
  </w:num>
  <w:num w:numId="16" w16cid:durableId="1375889798">
    <w:abstractNumId w:val="25"/>
  </w:num>
  <w:num w:numId="17" w16cid:durableId="213350461">
    <w:abstractNumId w:val="16"/>
  </w:num>
  <w:num w:numId="18" w16cid:durableId="2084984596">
    <w:abstractNumId w:val="12"/>
  </w:num>
  <w:num w:numId="19" w16cid:durableId="1597906595">
    <w:abstractNumId w:val="21"/>
  </w:num>
  <w:num w:numId="20" w16cid:durableId="392851457">
    <w:abstractNumId w:val="46"/>
  </w:num>
  <w:num w:numId="21" w16cid:durableId="832139154">
    <w:abstractNumId w:val="11"/>
  </w:num>
  <w:num w:numId="22" w16cid:durableId="2045784196">
    <w:abstractNumId w:val="17"/>
  </w:num>
  <w:num w:numId="23" w16cid:durableId="1996571988">
    <w:abstractNumId w:val="39"/>
  </w:num>
  <w:num w:numId="24" w16cid:durableId="1476870138">
    <w:abstractNumId w:val="36"/>
  </w:num>
  <w:num w:numId="25" w16cid:durableId="481042084">
    <w:abstractNumId w:val="41"/>
  </w:num>
  <w:num w:numId="26" w16cid:durableId="942611219">
    <w:abstractNumId w:val="34"/>
  </w:num>
  <w:num w:numId="27" w16cid:durableId="1316957601">
    <w:abstractNumId w:val="26"/>
  </w:num>
  <w:num w:numId="28" w16cid:durableId="786856712">
    <w:abstractNumId w:val="22"/>
  </w:num>
  <w:num w:numId="29" w16cid:durableId="1125151514">
    <w:abstractNumId w:val="35"/>
  </w:num>
  <w:num w:numId="30" w16cid:durableId="1971544372">
    <w:abstractNumId w:val="37"/>
  </w:num>
  <w:num w:numId="31" w16cid:durableId="1334642689">
    <w:abstractNumId w:val="30"/>
  </w:num>
  <w:num w:numId="32" w16cid:durableId="1102605359">
    <w:abstractNumId w:val="44"/>
  </w:num>
  <w:num w:numId="33" w16cid:durableId="607085489">
    <w:abstractNumId w:val="14"/>
  </w:num>
  <w:num w:numId="34" w16cid:durableId="1011026819">
    <w:abstractNumId w:val="20"/>
  </w:num>
  <w:num w:numId="35" w16cid:durableId="1636175953">
    <w:abstractNumId w:val="15"/>
  </w:num>
  <w:num w:numId="36" w16cid:durableId="683172007">
    <w:abstractNumId w:val="40"/>
  </w:num>
  <w:num w:numId="37" w16cid:durableId="1043990441">
    <w:abstractNumId w:val="27"/>
  </w:num>
  <w:num w:numId="38" w16cid:durableId="154955161">
    <w:abstractNumId w:val="19"/>
  </w:num>
  <w:num w:numId="39" w16cid:durableId="1243878665">
    <w:abstractNumId w:val="23"/>
  </w:num>
  <w:num w:numId="40" w16cid:durableId="1082335986">
    <w:abstractNumId w:val="45"/>
  </w:num>
  <w:num w:numId="41" w16cid:durableId="1396010906">
    <w:abstractNumId w:val="13"/>
  </w:num>
  <w:num w:numId="42" w16cid:durableId="1023550395">
    <w:abstractNumId w:val="33"/>
  </w:num>
  <w:num w:numId="43" w16cid:durableId="1974479827">
    <w:abstractNumId w:val="38"/>
  </w:num>
  <w:num w:numId="44" w16cid:durableId="59715380">
    <w:abstractNumId w:val="18"/>
  </w:num>
  <w:num w:numId="45" w16cid:durableId="386227854">
    <w:abstractNumId w:val="2"/>
  </w:num>
  <w:num w:numId="46" w16cid:durableId="864560052">
    <w:abstractNumId w:val="1"/>
  </w:num>
  <w:num w:numId="47" w16cid:durableId="2074886037">
    <w:abstractNumId w:val="0"/>
  </w:num>
  <w:num w:numId="48" w16cid:durableId="1785419331">
    <w:abstractNumId w:val="2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2C19"/>
    <w:rsid w:val="00000914"/>
    <w:rsid w:val="00000CB7"/>
    <w:rsid w:val="00000ECD"/>
    <w:rsid w:val="000011BB"/>
    <w:rsid w:val="0000137A"/>
    <w:rsid w:val="00001556"/>
    <w:rsid w:val="00001638"/>
    <w:rsid w:val="00001C50"/>
    <w:rsid w:val="00002839"/>
    <w:rsid w:val="00002AC4"/>
    <w:rsid w:val="0000327D"/>
    <w:rsid w:val="000045E9"/>
    <w:rsid w:val="00004CA7"/>
    <w:rsid w:val="00004EDD"/>
    <w:rsid w:val="0000506B"/>
    <w:rsid w:val="000050CD"/>
    <w:rsid w:val="000055C5"/>
    <w:rsid w:val="00006C1D"/>
    <w:rsid w:val="00006E61"/>
    <w:rsid w:val="00007AE0"/>
    <w:rsid w:val="000100A5"/>
    <w:rsid w:val="00010304"/>
    <w:rsid w:val="00010377"/>
    <w:rsid w:val="00010424"/>
    <w:rsid w:val="00010CA3"/>
    <w:rsid w:val="00010EDE"/>
    <w:rsid w:val="00011203"/>
    <w:rsid w:val="00011385"/>
    <w:rsid w:val="00011538"/>
    <w:rsid w:val="000126E3"/>
    <w:rsid w:val="00012B09"/>
    <w:rsid w:val="00013669"/>
    <w:rsid w:val="00013B7E"/>
    <w:rsid w:val="00013C62"/>
    <w:rsid w:val="00014324"/>
    <w:rsid w:val="00014D16"/>
    <w:rsid w:val="00014E2B"/>
    <w:rsid w:val="00015856"/>
    <w:rsid w:val="00015F17"/>
    <w:rsid w:val="00017049"/>
    <w:rsid w:val="00017C64"/>
    <w:rsid w:val="00017CEC"/>
    <w:rsid w:val="00020D79"/>
    <w:rsid w:val="00020FDF"/>
    <w:rsid w:val="00021495"/>
    <w:rsid w:val="00021729"/>
    <w:rsid w:val="000218A1"/>
    <w:rsid w:val="00021D9C"/>
    <w:rsid w:val="00021DE6"/>
    <w:rsid w:val="0002211F"/>
    <w:rsid w:val="000225A8"/>
    <w:rsid w:val="000229A5"/>
    <w:rsid w:val="00022F65"/>
    <w:rsid w:val="000231E5"/>
    <w:rsid w:val="00023A6C"/>
    <w:rsid w:val="00023BCE"/>
    <w:rsid w:val="00024046"/>
    <w:rsid w:val="000241F2"/>
    <w:rsid w:val="00024466"/>
    <w:rsid w:val="00024A2E"/>
    <w:rsid w:val="00024CCC"/>
    <w:rsid w:val="00024D0B"/>
    <w:rsid w:val="0002624E"/>
    <w:rsid w:val="00026632"/>
    <w:rsid w:val="00026934"/>
    <w:rsid w:val="00027895"/>
    <w:rsid w:val="00027C6D"/>
    <w:rsid w:val="00027ECF"/>
    <w:rsid w:val="00030760"/>
    <w:rsid w:val="0003089E"/>
    <w:rsid w:val="000309FE"/>
    <w:rsid w:val="00030BDE"/>
    <w:rsid w:val="00030DAA"/>
    <w:rsid w:val="00031198"/>
    <w:rsid w:val="00031E9D"/>
    <w:rsid w:val="00032310"/>
    <w:rsid w:val="00032FD6"/>
    <w:rsid w:val="00033F86"/>
    <w:rsid w:val="00035090"/>
    <w:rsid w:val="00035165"/>
    <w:rsid w:val="000357AA"/>
    <w:rsid w:val="00035A04"/>
    <w:rsid w:val="00035AAE"/>
    <w:rsid w:val="00035B0F"/>
    <w:rsid w:val="00035DB3"/>
    <w:rsid w:val="00036021"/>
    <w:rsid w:val="00036191"/>
    <w:rsid w:val="00036579"/>
    <w:rsid w:val="0003790A"/>
    <w:rsid w:val="00037C0E"/>
    <w:rsid w:val="00037EAF"/>
    <w:rsid w:val="0004012D"/>
    <w:rsid w:val="000402A5"/>
    <w:rsid w:val="00040396"/>
    <w:rsid w:val="000404FB"/>
    <w:rsid w:val="0004064D"/>
    <w:rsid w:val="00040676"/>
    <w:rsid w:val="000408FE"/>
    <w:rsid w:val="00040B7E"/>
    <w:rsid w:val="00042549"/>
    <w:rsid w:val="00042BE9"/>
    <w:rsid w:val="00042D4A"/>
    <w:rsid w:val="00043A45"/>
    <w:rsid w:val="00043D4B"/>
    <w:rsid w:val="000442FB"/>
    <w:rsid w:val="000450B8"/>
    <w:rsid w:val="0004556E"/>
    <w:rsid w:val="000455D8"/>
    <w:rsid w:val="00045B4D"/>
    <w:rsid w:val="00047EC0"/>
    <w:rsid w:val="00050113"/>
    <w:rsid w:val="00050800"/>
    <w:rsid w:val="0005089C"/>
    <w:rsid w:val="00050F99"/>
    <w:rsid w:val="00051095"/>
    <w:rsid w:val="000510A1"/>
    <w:rsid w:val="00051120"/>
    <w:rsid w:val="000515DD"/>
    <w:rsid w:val="00051F11"/>
    <w:rsid w:val="00052228"/>
    <w:rsid w:val="000522CC"/>
    <w:rsid w:val="000526D2"/>
    <w:rsid w:val="000527AA"/>
    <w:rsid w:val="0005350F"/>
    <w:rsid w:val="000539B9"/>
    <w:rsid w:val="000542BA"/>
    <w:rsid w:val="00055CB0"/>
    <w:rsid w:val="0005643E"/>
    <w:rsid w:val="00056B11"/>
    <w:rsid w:val="00056ED4"/>
    <w:rsid w:val="00057537"/>
    <w:rsid w:val="000575CA"/>
    <w:rsid w:val="0005765D"/>
    <w:rsid w:val="000603C6"/>
    <w:rsid w:val="000604BE"/>
    <w:rsid w:val="000620D3"/>
    <w:rsid w:val="000634B3"/>
    <w:rsid w:val="00064D88"/>
    <w:rsid w:val="00064E3A"/>
    <w:rsid w:val="00064E74"/>
    <w:rsid w:val="00065A26"/>
    <w:rsid w:val="00065DD8"/>
    <w:rsid w:val="000661C4"/>
    <w:rsid w:val="00066222"/>
    <w:rsid w:val="000669A1"/>
    <w:rsid w:val="00066CF3"/>
    <w:rsid w:val="00066FDF"/>
    <w:rsid w:val="0006750B"/>
    <w:rsid w:val="00067B60"/>
    <w:rsid w:val="00067C37"/>
    <w:rsid w:val="00067E40"/>
    <w:rsid w:val="00070750"/>
    <w:rsid w:val="00070DFF"/>
    <w:rsid w:val="00071FE8"/>
    <w:rsid w:val="00072952"/>
    <w:rsid w:val="000729DD"/>
    <w:rsid w:val="000735CF"/>
    <w:rsid w:val="000736D6"/>
    <w:rsid w:val="000737F4"/>
    <w:rsid w:val="0007419A"/>
    <w:rsid w:val="000743DA"/>
    <w:rsid w:val="00074644"/>
    <w:rsid w:val="00074C74"/>
    <w:rsid w:val="00074FF7"/>
    <w:rsid w:val="0007524A"/>
    <w:rsid w:val="0007528D"/>
    <w:rsid w:val="00076A85"/>
    <w:rsid w:val="000773E9"/>
    <w:rsid w:val="000778E4"/>
    <w:rsid w:val="00077AA5"/>
    <w:rsid w:val="00077B24"/>
    <w:rsid w:val="00080ED2"/>
    <w:rsid w:val="000812D2"/>
    <w:rsid w:val="00081FE6"/>
    <w:rsid w:val="000828A9"/>
    <w:rsid w:val="000831AB"/>
    <w:rsid w:val="000844C4"/>
    <w:rsid w:val="00084569"/>
    <w:rsid w:val="000847D2"/>
    <w:rsid w:val="00084B19"/>
    <w:rsid w:val="00085615"/>
    <w:rsid w:val="00085753"/>
    <w:rsid w:val="00085818"/>
    <w:rsid w:val="00085C50"/>
    <w:rsid w:val="0008680E"/>
    <w:rsid w:val="00086DD1"/>
    <w:rsid w:val="000871E0"/>
    <w:rsid w:val="00087DF6"/>
    <w:rsid w:val="00090BD9"/>
    <w:rsid w:val="00091163"/>
    <w:rsid w:val="00091A0D"/>
    <w:rsid w:val="00091C1A"/>
    <w:rsid w:val="00091E2A"/>
    <w:rsid w:val="00092589"/>
    <w:rsid w:val="000939E3"/>
    <w:rsid w:val="00093FA8"/>
    <w:rsid w:val="0009403D"/>
    <w:rsid w:val="00094582"/>
    <w:rsid w:val="000946A1"/>
    <w:rsid w:val="000948A3"/>
    <w:rsid w:val="00094F31"/>
    <w:rsid w:val="000950BD"/>
    <w:rsid w:val="00095189"/>
    <w:rsid w:val="0009536D"/>
    <w:rsid w:val="00095D11"/>
    <w:rsid w:val="00095ED8"/>
    <w:rsid w:val="000968F4"/>
    <w:rsid w:val="0009691B"/>
    <w:rsid w:val="00096B21"/>
    <w:rsid w:val="00096F5C"/>
    <w:rsid w:val="00097D4B"/>
    <w:rsid w:val="00097FF6"/>
    <w:rsid w:val="000A081E"/>
    <w:rsid w:val="000A0A85"/>
    <w:rsid w:val="000A0B00"/>
    <w:rsid w:val="000A177A"/>
    <w:rsid w:val="000A2321"/>
    <w:rsid w:val="000A2F98"/>
    <w:rsid w:val="000A3080"/>
    <w:rsid w:val="000A40B0"/>
    <w:rsid w:val="000A4102"/>
    <w:rsid w:val="000A410C"/>
    <w:rsid w:val="000A42FE"/>
    <w:rsid w:val="000A4499"/>
    <w:rsid w:val="000A47B9"/>
    <w:rsid w:val="000A4915"/>
    <w:rsid w:val="000A4976"/>
    <w:rsid w:val="000A4AEE"/>
    <w:rsid w:val="000A4BF6"/>
    <w:rsid w:val="000A4C37"/>
    <w:rsid w:val="000A4FAA"/>
    <w:rsid w:val="000A59BA"/>
    <w:rsid w:val="000A72B5"/>
    <w:rsid w:val="000A73C0"/>
    <w:rsid w:val="000B00C9"/>
    <w:rsid w:val="000B0588"/>
    <w:rsid w:val="000B185A"/>
    <w:rsid w:val="000B1876"/>
    <w:rsid w:val="000B1C62"/>
    <w:rsid w:val="000B1D39"/>
    <w:rsid w:val="000B1D53"/>
    <w:rsid w:val="000B2BF1"/>
    <w:rsid w:val="000B3174"/>
    <w:rsid w:val="000B46B6"/>
    <w:rsid w:val="000B4E2F"/>
    <w:rsid w:val="000B4F76"/>
    <w:rsid w:val="000B5A0D"/>
    <w:rsid w:val="000B5BCC"/>
    <w:rsid w:val="000B5C6F"/>
    <w:rsid w:val="000B6B58"/>
    <w:rsid w:val="000B766B"/>
    <w:rsid w:val="000B7E5D"/>
    <w:rsid w:val="000B7F6D"/>
    <w:rsid w:val="000C0156"/>
    <w:rsid w:val="000C09D8"/>
    <w:rsid w:val="000C09EA"/>
    <w:rsid w:val="000C0F00"/>
    <w:rsid w:val="000C1A4B"/>
    <w:rsid w:val="000C1B05"/>
    <w:rsid w:val="000C1C00"/>
    <w:rsid w:val="000C2427"/>
    <w:rsid w:val="000C2C34"/>
    <w:rsid w:val="000C3A53"/>
    <w:rsid w:val="000C424C"/>
    <w:rsid w:val="000C441C"/>
    <w:rsid w:val="000C44F9"/>
    <w:rsid w:val="000C46F1"/>
    <w:rsid w:val="000C585F"/>
    <w:rsid w:val="000C5DA2"/>
    <w:rsid w:val="000C65F9"/>
    <w:rsid w:val="000C6672"/>
    <w:rsid w:val="000D03C3"/>
    <w:rsid w:val="000D0E95"/>
    <w:rsid w:val="000D0F1A"/>
    <w:rsid w:val="000D15B2"/>
    <w:rsid w:val="000D182B"/>
    <w:rsid w:val="000D1B47"/>
    <w:rsid w:val="000D241A"/>
    <w:rsid w:val="000D2669"/>
    <w:rsid w:val="000D2AFC"/>
    <w:rsid w:val="000D2BC2"/>
    <w:rsid w:val="000D42B7"/>
    <w:rsid w:val="000D42D7"/>
    <w:rsid w:val="000D4F43"/>
    <w:rsid w:val="000D5272"/>
    <w:rsid w:val="000D5821"/>
    <w:rsid w:val="000D5B0A"/>
    <w:rsid w:val="000D5CD7"/>
    <w:rsid w:val="000D5DEB"/>
    <w:rsid w:val="000D5FDA"/>
    <w:rsid w:val="000D6172"/>
    <w:rsid w:val="000D682A"/>
    <w:rsid w:val="000D7084"/>
    <w:rsid w:val="000E04E4"/>
    <w:rsid w:val="000E0A08"/>
    <w:rsid w:val="000E124A"/>
    <w:rsid w:val="000E1464"/>
    <w:rsid w:val="000E1471"/>
    <w:rsid w:val="000E19AA"/>
    <w:rsid w:val="000E2772"/>
    <w:rsid w:val="000E288D"/>
    <w:rsid w:val="000E30CF"/>
    <w:rsid w:val="000E3552"/>
    <w:rsid w:val="000E3770"/>
    <w:rsid w:val="000E37E8"/>
    <w:rsid w:val="000E3B78"/>
    <w:rsid w:val="000E3BEE"/>
    <w:rsid w:val="000E3D50"/>
    <w:rsid w:val="000E43D8"/>
    <w:rsid w:val="000E44DC"/>
    <w:rsid w:val="000E4E15"/>
    <w:rsid w:val="000E57FF"/>
    <w:rsid w:val="000E75A8"/>
    <w:rsid w:val="000E7695"/>
    <w:rsid w:val="000F00DA"/>
    <w:rsid w:val="000F032F"/>
    <w:rsid w:val="000F0DAC"/>
    <w:rsid w:val="000F0E5B"/>
    <w:rsid w:val="000F13B1"/>
    <w:rsid w:val="000F1809"/>
    <w:rsid w:val="000F1A9C"/>
    <w:rsid w:val="000F1FE1"/>
    <w:rsid w:val="000F2F04"/>
    <w:rsid w:val="000F3297"/>
    <w:rsid w:val="000F3AAE"/>
    <w:rsid w:val="000F48B4"/>
    <w:rsid w:val="000F5068"/>
    <w:rsid w:val="000F6C3A"/>
    <w:rsid w:val="000F6F35"/>
    <w:rsid w:val="000F76F5"/>
    <w:rsid w:val="00100865"/>
    <w:rsid w:val="0010093B"/>
    <w:rsid w:val="00100A49"/>
    <w:rsid w:val="00102379"/>
    <w:rsid w:val="00102CC4"/>
    <w:rsid w:val="00102FCE"/>
    <w:rsid w:val="0010309D"/>
    <w:rsid w:val="001032FB"/>
    <w:rsid w:val="00103470"/>
    <w:rsid w:val="00104249"/>
    <w:rsid w:val="00104FA2"/>
    <w:rsid w:val="0010509A"/>
    <w:rsid w:val="00105136"/>
    <w:rsid w:val="001052CD"/>
    <w:rsid w:val="00105652"/>
    <w:rsid w:val="00105ACA"/>
    <w:rsid w:val="00105C17"/>
    <w:rsid w:val="00106AA5"/>
    <w:rsid w:val="00106DAF"/>
    <w:rsid w:val="00106E8E"/>
    <w:rsid w:val="00107327"/>
    <w:rsid w:val="001104C5"/>
    <w:rsid w:val="0011080E"/>
    <w:rsid w:val="00110DB9"/>
    <w:rsid w:val="00110EFE"/>
    <w:rsid w:val="00111554"/>
    <w:rsid w:val="00111918"/>
    <w:rsid w:val="001119A4"/>
    <w:rsid w:val="00111EA6"/>
    <w:rsid w:val="00112546"/>
    <w:rsid w:val="001127A3"/>
    <w:rsid w:val="00112805"/>
    <w:rsid w:val="0011391B"/>
    <w:rsid w:val="00114C6E"/>
    <w:rsid w:val="001150E5"/>
    <w:rsid w:val="00115EE4"/>
    <w:rsid w:val="00116013"/>
    <w:rsid w:val="00116182"/>
    <w:rsid w:val="0011660A"/>
    <w:rsid w:val="00116873"/>
    <w:rsid w:val="00116972"/>
    <w:rsid w:val="00117322"/>
    <w:rsid w:val="00117CCC"/>
    <w:rsid w:val="00117E64"/>
    <w:rsid w:val="00117F83"/>
    <w:rsid w:val="00120133"/>
    <w:rsid w:val="001201FC"/>
    <w:rsid w:val="001206EF"/>
    <w:rsid w:val="00120B85"/>
    <w:rsid w:val="00120D8A"/>
    <w:rsid w:val="001217E9"/>
    <w:rsid w:val="00121E58"/>
    <w:rsid w:val="00122199"/>
    <w:rsid w:val="00122C08"/>
    <w:rsid w:val="00122DBF"/>
    <w:rsid w:val="00123014"/>
    <w:rsid w:val="001235E5"/>
    <w:rsid w:val="00123D0F"/>
    <w:rsid w:val="00123EA5"/>
    <w:rsid w:val="001241C8"/>
    <w:rsid w:val="00124921"/>
    <w:rsid w:val="0012521B"/>
    <w:rsid w:val="00125281"/>
    <w:rsid w:val="001253F8"/>
    <w:rsid w:val="00125858"/>
    <w:rsid w:val="00125931"/>
    <w:rsid w:val="00125D58"/>
    <w:rsid w:val="00125E4C"/>
    <w:rsid w:val="0012625D"/>
    <w:rsid w:val="00126686"/>
    <w:rsid w:val="00127DB7"/>
    <w:rsid w:val="00131B58"/>
    <w:rsid w:val="00131FEA"/>
    <w:rsid w:val="00132901"/>
    <w:rsid w:val="0013342B"/>
    <w:rsid w:val="00133949"/>
    <w:rsid w:val="00133A4A"/>
    <w:rsid w:val="00133DD9"/>
    <w:rsid w:val="00134654"/>
    <w:rsid w:val="00134F5F"/>
    <w:rsid w:val="001353A9"/>
    <w:rsid w:val="0013570A"/>
    <w:rsid w:val="00135AAB"/>
    <w:rsid w:val="00136FA4"/>
    <w:rsid w:val="00137314"/>
    <w:rsid w:val="001374DF"/>
    <w:rsid w:val="001379FB"/>
    <w:rsid w:val="00140015"/>
    <w:rsid w:val="00140060"/>
    <w:rsid w:val="0014026D"/>
    <w:rsid w:val="00140908"/>
    <w:rsid w:val="00140AC4"/>
    <w:rsid w:val="00141086"/>
    <w:rsid w:val="0014196E"/>
    <w:rsid w:val="00142053"/>
    <w:rsid w:val="00142435"/>
    <w:rsid w:val="00142BAD"/>
    <w:rsid w:val="001434DA"/>
    <w:rsid w:val="00143FD3"/>
    <w:rsid w:val="00144556"/>
    <w:rsid w:val="0014524F"/>
    <w:rsid w:val="001452DD"/>
    <w:rsid w:val="0014530A"/>
    <w:rsid w:val="0014572E"/>
    <w:rsid w:val="0014596A"/>
    <w:rsid w:val="00146C58"/>
    <w:rsid w:val="00147232"/>
    <w:rsid w:val="001477F3"/>
    <w:rsid w:val="00147A6A"/>
    <w:rsid w:val="00147D66"/>
    <w:rsid w:val="00147ED2"/>
    <w:rsid w:val="00151206"/>
    <w:rsid w:val="00151B4B"/>
    <w:rsid w:val="00151C17"/>
    <w:rsid w:val="0015209D"/>
    <w:rsid w:val="00152375"/>
    <w:rsid w:val="00152D0D"/>
    <w:rsid w:val="00152F34"/>
    <w:rsid w:val="00153E74"/>
    <w:rsid w:val="00154ABE"/>
    <w:rsid w:val="00154D3B"/>
    <w:rsid w:val="00155327"/>
    <w:rsid w:val="00155C2D"/>
    <w:rsid w:val="00155F6E"/>
    <w:rsid w:val="00156168"/>
    <w:rsid w:val="001568C0"/>
    <w:rsid w:val="00156B64"/>
    <w:rsid w:val="00157183"/>
    <w:rsid w:val="00157212"/>
    <w:rsid w:val="0015723F"/>
    <w:rsid w:val="001603A0"/>
    <w:rsid w:val="0016055A"/>
    <w:rsid w:val="001609AA"/>
    <w:rsid w:val="00160EE2"/>
    <w:rsid w:val="00160EEC"/>
    <w:rsid w:val="001618EC"/>
    <w:rsid w:val="00161949"/>
    <w:rsid w:val="00161B3A"/>
    <w:rsid w:val="00161D1B"/>
    <w:rsid w:val="00161E75"/>
    <w:rsid w:val="0016207B"/>
    <w:rsid w:val="001629D7"/>
    <w:rsid w:val="00163C3B"/>
    <w:rsid w:val="00164823"/>
    <w:rsid w:val="00164986"/>
    <w:rsid w:val="00164A35"/>
    <w:rsid w:val="00164AC2"/>
    <w:rsid w:val="00164AEF"/>
    <w:rsid w:val="001652D6"/>
    <w:rsid w:val="001656EF"/>
    <w:rsid w:val="0016597E"/>
    <w:rsid w:val="00166949"/>
    <w:rsid w:val="00166C66"/>
    <w:rsid w:val="00166D18"/>
    <w:rsid w:val="00166DB4"/>
    <w:rsid w:val="001672E5"/>
    <w:rsid w:val="001678A0"/>
    <w:rsid w:val="00167D25"/>
    <w:rsid w:val="0017042A"/>
    <w:rsid w:val="00170A46"/>
    <w:rsid w:val="00171183"/>
    <w:rsid w:val="001721E3"/>
    <w:rsid w:val="00173D99"/>
    <w:rsid w:val="0017453B"/>
    <w:rsid w:val="00174594"/>
    <w:rsid w:val="00174A5A"/>
    <w:rsid w:val="00174B47"/>
    <w:rsid w:val="00174D4B"/>
    <w:rsid w:val="0017541B"/>
    <w:rsid w:val="0017563D"/>
    <w:rsid w:val="00175A05"/>
    <w:rsid w:val="00176616"/>
    <w:rsid w:val="001768C4"/>
    <w:rsid w:val="00176E9F"/>
    <w:rsid w:val="00176ECC"/>
    <w:rsid w:val="00177399"/>
    <w:rsid w:val="00177DF6"/>
    <w:rsid w:val="00177E57"/>
    <w:rsid w:val="00180085"/>
    <w:rsid w:val="001802A2"/>
    <w:rsid w:val="00180DA8"/>
    <w:rsid w:val="0018103E"/>
    <w:rsid w:val="0018107A"/>
    <w:rsid w:val="0018139F"/>
    <w:rsid w:val="00181ECD"/>
    <w:rsid w:val="001820CD"/>
    <w:rsid w:val="00183287"/>
    <w:rsid w:val="0018573F"/>
    <w:rsid w:val="00187062"/>
    <w:rsid w:val="00187F11"/>
    <w:rsid w:val="0019035C"/>
    <w:rsid w:val="0019079C"/>
    <w:rsid w:val="00191FBF"/>
    <w:rsid w:val="00192128"/>
    <w:rsid w:val="00192923"/>
    <w:rsid w:val="001935EA"/>
    <w:rsid w:val="001939AE"/>
    <w:rsid w:val="00193A92"/>
    <w:rsid w:val="001942B4"/>
    <w:rsid w:val="0019451C"/>
    <w:rsid w:val="001949E5"/>
    <w:rsid w:val="00194CBB"/>
    <w:rsid w:val="00195290"/>
    <w:rsid w:val="00195A92"/>
    <w:rsid w:val="00195C29"/>
    <w:rsid w:val="00195D5C"/>
    <w:rsid w:val="00196531"/>
    <w:rsid w:val="00196EC1"/>
    <w:rsid w:val="00196F50"/>
    <w:rsid w:val="001970F7"/>
    <w:rsid w:val="001979D1"/>
    <w:rsid w:val="00197EB6"/>
    <w:rsid w:val="001A0255"/>
    <w:rsid w:val="001A0921"/>
    <w:rsid w:val="001A0D94"/>
    <w:rsid w:val="001A0E0B"/>
    <w:rsid w:val="001A14ED"/>
    <w:rsid w:val="001A223C"/>
    <w:rsid w:val="001A3CD8"/>
    <w:rsid w:val="001A4069"/>
    <w:rsid w:val="001A4AF7"/>
    <w:rsid w:val="001A596E"/>
    <w:rsid w:val="001A5973"/>
    <w:rsid w:val="001A5C77"/>
    <w:rsid w:val="001A6340"/>
    <w:rsid w:val="001A6882"/>
    <w:rsid w:val="001A6F57"/>
    <w:rsid w:val="001A724C"/>
    <w:rsid w:val="001A7513"/>
    <w:rsid w:val="001A7836"/>
    <w:rsid w:val="001A79B7"/>
    <w:rsid w:val="001A7C01"/>
    <w:rsid w:val="001B007A"/>
    <w:rsid w:val="001B05C2"/>
    <w:rsid w:val="001B0D4D"/>
    <w:rsid w:val="001B0DF2"/>
    <w:rsid w:val="001B17CD"/>
    <w:rsid w:val="001B217C"/>
    <w:rsid w:val="001B2422"/>
    <w:rsid w:val="001B281E"/>
    <w:rsid w:val="001B355C"/>
    <w:rsid w:val="001B3654"/>
    <w:rsid w:val="001B37B0"/>
    <w:rsid w:val="001B3F9D"/>
    <w:rsid w:val="001B4171"/>
    <w:rsid w:val="001B43C5"/>
    <w:rsid w:val="001B4717"/>
    <w:rsid w:val="001B65B8"/>
    <w:rsid w:val="001B6ECF"/>
    <w:rsid w:val="001B6EDE"/>
    <w:rsid w:val="001B763A"/>
    <w:rsid w:val="001B7B14"/>
    <w:rsid w:val="001B7D12"/>
    <w:rsid w:val="001B7F13"/>
    <w:rsid w:val="001C0679"/>
    <w:rsid w:val="001C0C39"/>
    <w:rsid w:val="001C18BA"/>
    <w:rsid w:val="001C1A13"/>
    <w:rsid w:val="001C1A8D"/>
    <w:rsid w:val="001C2367"/>
    <w:rsid w:val="001C279B"/>
    <w:rsid w:val="001C2F18"/>
    <w:rsid w:val="001C3818"/>
    <w:rsid w:val="001C3F68"/>
    <w:rsid w:val="001C4487"/>
    <w:rsid w:val="001C46D2"/>
    <w:rsid w:val="001C48BE"/>
    <w:rsid w:val="001C490C"/>
    <w:rsid w:val="001C5036"/>
    <w:rsid w:val="001C5B4E"/>
    <w:rsid w:val="001C6322"/>
    <w:rsid w:val="001C635E"/>
    <w:rsid w:val="001C6D76"/>
    <w:rsid w:val="001C6D8A"/>
    <w:rsid w:val="001C77BF"/>
    <w:rsid w:val="001C77EE"/>
    <w:rsid w:val="001C79EA"/>
    <w:rsid w:val="001D06AD"/>
    <w:rsid w:val="001D0FCA"/>
    <w:rsid w:val="001D1FE3"/>
    <w:rsid w:val="001D2209"/>
    <w:rsid w:val="001D2631"/>
    <w:rsid w:val="001D29C9"/>
    <w:rsid w:val="001D2A2D"/>
    <w:rsid w:val="001D3C6C"/>
    <w:rsid w:val="001D46A8"/>
    <w:rsid w:val="001D4AA4"/>
    <w:rsid w:val="001D4D65"/>
    <w:rsid w:val="001D52AE"/>
    <w:rsid w:val="001D5DC0"/>
    <w:rsid w:val="001D5FF1"/>
    <w:rsid w:val="001D6503"/>
    <w:rsid w:val="001D69AD"/>
    <w:rsid w:val="001D73C6"/>
    <w:rsid w:val="001D767A"/>
    <w:rsid w:val="001D798D"/>
    <w:rsid w:val="001D7D91"/>
    <w:rsid w:val="001E052D"/>
    <w:rsid w:val="001E0B9F"/>
    <w:rsid w:val="001E0BD3"/>
    <w:rsid w:val="001E1525"/>
    <w:rsid w:val="001E1711"/>
    <w:rsid w:val="001E21B8"/>
    <w:rsid w:val="001E236B"/>
    <w:rsid w:val="001E245D"/>
    <w:rsid w:val="001E24B2"/>
    <w:rsid w:val="001E2A88"/>
    <w:rsid w:val="001E2D1B"/>
    <w:rsid w:val="001E2F0F"/>
    <w:rsid w:val="001E37A7"/>
    <w:rsid w:val="001E39B5"/>
    <w:rsid w:val="001E4487"/>
    <w:rsid w:val="001E45DE"/>
    <w:rsid w:val="001E4602"/>
    <w:rsid w:val="001E4965"/>
    <w:rsid w:val="001E4F1B"/>
    <w:rsid w:val="001E50E9"/>
    <w:rsid w:val="001E59F7"/>
    <w:rsid w:val="001E6A14"/>
    <w:rsid w:val="001E6AA1"/>
    <w:rsid w:val="001E6BFB"/>
    <w:rsid w:val="001E7018"/>
    <w:rsid w:val="001E7167"/>
    <w:rsid w:val="001E7414"/>
    <w:rsid w:val="001E7426"/>
    <w:rsid w:val="001E75B1"/>
    <w:rsid w:val="001F0197"/>
    <w:rsid w:val="001F0518"/>
    <w:rsid w:val="001F1369"/>
    <w:rsid w:val="001F1882"/>
    <w:rsid w:val="001F193D"/>
    <w:rsid w:val="001F1DCC"/>
    <w:rsid w:val="001F1EA6"/>
    <w:rsid w:val="001F1F60"/>
    <w:rsid w:val="001F1FA1"/>
    <w:rsid w:val="001F2C00"/>
    <w:rsid w:val="001F2D09"/>
    <w:rsid w:val="001F2D31"/>
    <w:rsid w:val="001F32D4"/>
    <w:rsid w:val="001F4728"/>
    <w:rsid w:val="001F4D17"/>
    <w:rsid w:val="001F4FA2"/>
    <w:rsid w:val="001F5022"/>
    <w:rsid w:val="001F5150"/>
    <w:rsid w:val="001F67D9"/>
    <w:rsid w:val="001F6FBD"/>
    <w:rsid w:val="001F7513"/>
    <w:rsid w:val="001F7DC1"/>
    <w:rsid w:val="002000BF"/>
    <w:rsid w:val="00200FCD"/>
    <w:rsid w:val="002018E6"/>
    <w:rsid w:val="0020190D"/>
    <w:rsid w:val="00201AE0"/>
    <w:rsid w:val="00201E5A"/>
    <w:rsid w:val="00202249"/>
    <w:rsid w:val="00202498"/>
    <w:rsid w:val="00202738"/>
    <w:rsid w:val="002034C4"/>
    <w:rsid w:val="002035CB"/>
    <w:rsid w:val="002036BF"/>
    <w:rsid w:val="0020384E"/>
    <w:rsid w:val="002038DA"/>
    <w:rsid w:val="00203FBF"/>
    <w:rsid w:val="0020422A"/>
    <w:rsid w:val="00204A5F"/>
    <w:rsid w:val="00204A69"/>
    <w:rsid w:val="00204F24"/>
    <w:rsid w:val="002050F3"/>
    <w:rsid w:val="00205354"/>
    <w:rsid w:val="002059F9"/>
    <w:rsid w:val="00205A93"/>
    <w:rsid w:val="00205B00"/>
    <w:rsid w:val="00205FA7"/>
    <w:rsid w:val="00206B82"/>
    <w:rsid w:val="00206BF5"/>
    <w:rsid w:val="00207250"/>
    <w:rsid w:val="0021013A"/>
    <w:rsid w:val="00210A45"/>
    <w:rsid w:val="00210F37"/>
    <w:rsid w:val="002113F0"/>
    <w:rsid w:val="00211E00"/>
    <w:rsid w:val="00211F52"/>
    <w:rsid w:val="00212085"/>
    <w:rsid w:val="002140EB"/>
    <w:rsid w:val="00214832"/>
    <w:rsid w:val="00214D76"/>
    <w:rsid w:val="00214EE2"/>
    <w:rsid w:val="002157D1"/>
    <w:rsid w:val="00215E5F"/>
    <w:rsid w:val="002160C4"/>
    <w:rsid w:val="0021627F"/>
    <w:rsid w:val="00216B3F"/>
    <w:rsid w:val="00216CD9"/>
    <w:rsid w:val="00216E81"/>
    <w:rsid w:val="002173D5"/>
    <w:rsid w:val="00220902"/>
    <w:rsid w:val="00220A70"/>
    <w:rsid w:val="002214C0"/>
    <w:rsid w:val="00222E52"/>
    <w:rsid w:val="00222FF9"/>
    <w:rsid w:val="0022310B"/>
    <w:rsid w:val="002232D4"/>
    <w:rsid w:val="00223415"/>
    <w:rsid w:val="0022391C"/>
    <w:rsid w:val="00223C92"/>
    <w:rsid w:val="00224583"/>
    <w:rsid w:val="00224CDC"/>
    <w:rsid w:val="00225EE2"/>
    <w:rsid w:val="00225F22"/>
    <w:rsid w:val="00226BDF"/>
    <w:rsid w:val="00227063"/>
    <w:rsid w:val="00227924"/>
    <w:rsid w:val="00227CAF"/>
    <w:rsid w:val="00231216"/>
    <w:rsid w:val="00231853"/>
    <w:rsid w:val="002320BE"/>
    <w:rsid w:val="002325EB"/>
    <w:rsid w:val="00232FBB"/>
    <w:rsid w:val="0023381A"/>
    <w:rsid w:val="00233EFD"/>
    <w:rsid w:val="00233F49"/>
    <w:rsid w:val="00234157"/>
    <w:rsid w:val="002341EE"/>
    <w:rsid w:val="0023483F"/>
    <w:rsid w:val="0023560B"/>
    <w:rsid w:val="00235F50"/>
    <w:rsid w:val="002361C0"/>
    <w:rsid w:val="00236291"/>
    <w:rsid w:val="002365B2"/>
    <w:rsid w:val="00236D87"/>
    <w:rsid w:val="002376A0"/>
    <w:rsid w:val="00237788"/>
    <w:rsid w:val="002379AF"/>
    <w:rsid w:val="0024146B"/>
    <w:rsid w:val="002428E7"/>
    <w:rsid w:val="00242D45"/>
    <w:rsid w:val="00242D7C"/>
    <w:rsid w:val="00242FEB"/>
    <w:rsid w:val="00243552"/>
    <w:rsid w:val="002435B5"/>
    <w:rsid w:val="00244180"/>
    <w:rsid w:val="00244C1B"/>
    <w:rsid w:val="00244F95"/>
    <w:rsid w:val="002450CB"/>
    <w:rsid w:val="002450DA"/>
    <w:rsid w:val="002457E2"/>
    <w:rsid w:val="002460D5"/>
    <w:rsid w:val="00246157"/>
    <w:rsid w:val="0024642C"/>
    <w:rsid w:val="00246DA4"/>
    <w:rsid w:val="002476B3"/>
    <w:rsid w:val="00247C37"/>
    <w:rsid w:val="00250F6F"/>
    <w:rsid w:val="002512B3"/>
    <w:rsid w:val="002515E7"/>
    <w:rsid w:val="00251936"/>
    <w:rsid w:val="00252E80"/>
    <w:rsid w:val="002534D7"/>
    <w:rsid w:val="002539A2"/>
    <w:rsid w:val="00253E0D"/>
    <w:rsid w:val="0025403B"/>
    <w:rsid w:val="00254207"/>
    <w:rsid w:val="002542C9"/>
    <w:rsid w:val="00254802"/>
    <w:rsid w:val="002557D8"/>
    <w:rsid w:val="002558D5"/>
    <w:rsid w:val="00255F64"/>
    <w:rsid w:val="00256BCC"/>
    <w:rsid w:val="00256F94"/>
    <w:rsid w:val="002573B6"/>
    <w:rsid w:val="00257668"/>
    <w:rsid w:val="00257834"/>
    <w:rsid w:val="002579F8"/>
    <w:rsid w:val="0026045F"/>
    <w:rsid w:val="0026046D"/>
    <w:rsid w:val="0026079B"/>
    <w:rsid w:val="00260BA3"/>
    <w:rsid w:val="00260C58"/>
    <w:rsid w:val="00260CD3"/>
    <w:rsid w:val="0026129B"/>
    <w:rsid w:val="00262568"/>
    <w:rsid w:val="002625AB"/>
    <w:rsid w:val="00263305"/>
    <w:rsid w:val="00264687"/>
    <w:rsid w:val="00264D4B"/>
    <w:rsid w:val="00264F39"/>
    <w:rsid w:val="00265201"/>
    <w:rsid w:val="0026595A"/>
    <w:rsid w:val="00265A49"/>
    <w:rsid w:val="002672CE"/>
    <w:rsid w:val="00267447"/>
    <w:rsid w:val="00267604"/>
    <w:rsid w:val="002704AB"/>
    <w:rsid w:val="00270E97"/>
    <w:rsid w:val="002712F5"/>
    <w:rsid w:val="00271375"/>
    <w:rsid w:val="002714FF"/>
    <w:rsid w:val="00272199"/>
    <w:rsid w:val="00272330"/>
    <w:rsid w:val="00272A95"/>
    <w:rsid w:val="0027363B"/>
    <w:rsid w:val="002745B1"/>
    <w:rsid w:val="002756C8"/>
    <w:rsid w:val="00275779"/>
    <w:rsid w:val="00275D3E"/>
    <w:rsid w:val="00275DCD"/>
    <w:rsid w:val="002767B3"/>
    <w:rsid w:val="00276DE4"/>
    <w:rsid w:val="00276E34"/>
    <w:rsid w:val="0027734D"/>
    <w:rsid w:val="002804C2"/>
    <w:rsid w:val="00280A27"/>
    <w:rsid w:val="002815BB"/>
    <w:rsid w:val="0028164E"/>
    <w:rsid w:val="0028168D"/>
    <w:rsid w:val="00281E04"/>
    <w:rsid w:val="00282342"/>
    <w:rsid w:val="002829CE"/>
    <w:rsid w:val="00282BEC"/>
    <w:rsid w:val="00282D09"/>
    <w:rsid w:val="00283110"/>
    <w:rsid w:val="00283C48"/>
    <w:rsid w:val="00284004"/>
    <w:rsid w:val="0028594A"/>
    <w:rsid w:val="00285E9A"/>
    <w:rsid w:val="002860D6"/>
    <w:rsid w:val="002860E1"/>
    <w:rsid w:val="002862C7"/>
    <w:rsid w:val="00286374"/>
    <w:rsid w:val="0028637A"/>
    <w:rsid w:val="002869D1"/>
    <w:rsid w:val="00286A3D"/>
    <w:rsid w:val="0028795B"/>
    <w:rsid w:val="002901C3"/>
    <w:rsid w:val="00290811"/>
    <w:rsid w:val="00290BF4"/>
    <w:rsid w:val="002924B5"/>
    <w:rsid w:val="002928EE"/>
    <w:rsid w:val="002932BE"/>
    <w:rsid w:val="002936B1"/>
    <w:rsid w:val="0029454B"/>
    <w:rsid w:val="00294A9C"/>
    <w:rsid w:val="00294CA5"/>
    <w:rsid w:val="00294E53"/>
    <w:rsid w:val="0029528A"/>
    <w:rsid w:val="00295CDA"/>
    <w:rsid w:val="00296DDD"/>
    <w:rsid w:val="00296E3B"/>
    <w:rsid w:val="00297D9E"/>
    <w:rsid w:val="002A0657"/>
    <w:rsid w:val="002A0A9A"/>
    <w:rsid w:val="002A0E3D"/>
    <w:rsid w:val="002A13E6"/>
    <w:rsid w:val="002A220C"/>
    <w:rsid w:val="002A2785"/>
    <w:rsid w:val="002A2A51"/>
    <w:rsid w:val="002A2CDB"/>
    <w:rsid w:val="002A3D44"/>
    <w:rsid w:val="002A43FE"/>
    <w:rsid w:val="002A46CB"/>
    <w:rsid w:val="002A60B7"/>
    <w:rsid w:val="002A6698"/>
    <w:rsid w:val="002A69A3"/>
    <w:rsid w:val="002A752D"/>
    <w:rsid w:val="002A7F4B"/>
    <w:rsid w:val="002B009D"/>
    <w:rsid w:val="002B145C"/>
    <w:rsid w:val="002B1496"/>
    <w:rsid w:val="002B1CAF"/>
    <w:rsid w:val="002B3292"/>
    <w:rsid w:val="002B3E82"/>
    <w:rsid w:val="002B423D"/>
    <w:rsid w:val="002B4D84"/>
    <w:rsid w:val="002B5422"/>
    <w:rsid w:val="002B55C7"/>
    <w:rsid w:val="002B5F96"/>
    <w:rsid w:val="002B6157"/>
    <w:rsid w:val="002B638C"/>
    <w:rsid w:val="002B6E8D"/>
    <w:rsid w:val="002B73B8"/>
    <w:rsid w:val="002B78AD"/>
    <w:rsid w:val="002B7F81"/>
    <w:rsid w:val="002C04EC"/>
    <w:rsid w:val="002C0AB8"/>
    <w:rsid w:val="002C0D2D"/>
    <w:rsid w:val="002C1550"/>
    <w:rsid w:val="002C1C3B"/>
    <w:rsid w:val="002C1F51"/>
    <w:rsid w:val="002C1FB7"/>
    <w:rsid w:val="002C250A"/>
    <w:rsid w:val="002C30D5"/>
    <w:rsid w:val="002C3388"/>
    <w:rsid w:val="002C35F4"/>
    <w:rsid w:val="002C3D72"/>
    <w:rsid w:val="002C426A"/>
    <w:rsid w:val="002C4272"/>
    <w:rsid w:val="002C53A2"/>
    <w:rsid w:val="002C567B"/>
    <w:rsid w:val="002C6274"/>
    <w:rsid w:val="002C6D30"/>
    <w:rsid w:val="002C6F2D"/>
    <w:rsid w:val="002C73E4"/>
    <w:rsid w:val="002C7999"/>
    <w:rsid w:val="002C7D07"/>
    <w:rsid w:val="002C7DE4"/>
    <w:rsid w:val="002D054C"/>
    <w:rsid w:val="002D0ED6"/>
    <w:rsid w:val="002D1EAA"/>
    <w:rsid w:val="002D2FB5"/>
    <w:rsid w:val="002D3F6F"/>
    <w:rsid w:val="002D46B9"/>
    <w:rsid w:val="002D52DE"/>
    <w:rsid w:val="002D5B6B"/>
    <w:rsid w:val="002D5B95"/>
    <w:rsid w:val="002D5B99"/>
    <w:rsid w:val="002D6C77"/>
    <w:rsid w:val="002D72C6"/>
    <w:rsid w:val="002D7D76"/>
    <w:rsid w:val="002D7DE7"/>
    <w:rsid w:val="002E01BD"/>
    <w:rsid w:val="002E0239"/>
    <w:rsid w:val="002E0C77"/>
    <w:rsid w:val="002E16FB"/>
    <w:rsid w:val="002E1C8A"/>
    <w:rsid w:val="002E1F56"/>
    <w:rsid w:val="002E2A8E"/>
    <w:rsid w:val="002E3212"/>
    <w:rsid w:val="002E3766"/>
    <w:rsid w:val="002E3C19"/>
    <w:rsid w:val="002E3D2E"/>
    <w:rsid w:val="002E48FD"/>
    <w:rsid w:val="002E4F1A"/>
    <w:rsid w:val="002E5AF2"/>
    <w:rsid w:val="002E5CB2"/>
    <w:rsid w:val="002E5E94"/>
    <w:rsid w:val="002E5EAF"/>
    <w:rsid w:val="002E61A1"/>
    <w:rsid w:val="002E7142"/>
    <w:rsid w:val="002E78D5"/>
    <w:rsid w:val="002E7CFE"/>
    <w:rsid w:val="002F020A"/>
    <w:rsid w:val="002F0803"/>
    <w:rsid w:val="002F0A5F"/>
    <w:rsid w:val="002F120B"/>
    <w:rsid w:val="002F1E01"/>
    <w:rsid w:val="002F2346"/>
    <w:rsid w:val="002F23E9"/>
    <w:rsid w:val="002F39FD"/>
    <w:rsid w:val="002F3A10"/>
    <w:rsid w:val="002F3DDC"/>
    <w:rsid w:val="002F44C4"/>
    <w:rsid w:val="002F454C"/>
    <w:rsid w:val="002F5270"/>
    <w:rsid w:val="002F5DDC"/>
    <w:rsid w:val="002F5DF8"/>
    <w:rsid w:val="002F663F"/>
    <w:rsid w:val="002F6E92"/>
    <w:rsid w:val="002F7237"/>
    <w:rsid w:val="002F7D71"/>
    <w:rsid w:val="00300440"/>
    <w:rsid w:val="0030063E"/>
    <w:rsid w:val="00300DE4"/>
    <w:rsid w:val="00300F8B"/>
    <w:rsid w:val="00301B6E"/>
    <w:rsid w:val="00301BF4"/>
    <w:rsid w:val="00301DB5"/>
    <w:rsid w:val="0030211C"/>
    <w:rsid w:val="00302452"/>
    <w:rsid w:val="00302E91"/>
    <w:rsid w:val="00303096"/>
    <w:rsid w:val="0030310D"/>
    <w:rsid w:val="003042CC"/>
    <w:rsid w:val="00304512"/>
    <w:rsid w:val="00305C84"/>
    <w:rsid w:val="003065E3"/>
    <w:rsid w:val="0030682F"/>
    <w:rsid w:val="00307122"/>
    <w:rsid w:val="0030720E"/>
    <w:rsid w:val="00307298"/>
    <w:rsid w:val="00307454"/>
    <w:rsid w:val="00307D1E"/>
    <w:rsid w:val="00310091"/>
    <w:rsid w:val="00311871"/>
    <w:rsid w:val="003119F0"/>
    <w:rsid w:val="003126DC"/>
    <w:rsid w:val="00312A65"/>
    <w:rsid w:val="00312BE2"/>
    <w:rsid w:val="003130A3"/>
    <w:rsid w:val="0031330D"/>
    <w:rsid w:val="003136DC"/>
    <w:rsid w:val="0031394F"/>
    <w:rsid w:val="00313E0F"/>
    <w:rsid w:val="00314632"/>
    <w:rsid w:val="00314B95"/>
    <w:rsid w:val="00314BC7"/>
    <w:rsid w:val="00314E3A"/>
    <w:rsid w:val="0031576D"/>
    <w:rsid w:val="00315860"/>
    <w:rsid w:val="00317C2B"/>
    <w:rsid w:val="00320474"/>
    <w:rsid w:val="003205BB"/>
    <w:rsid w:val="00320CF7"/>
    <w:rsid w:val="00320F67"/>
    <w:rsid w:val="00321FC8"/>
    <w:rsid w:val="003226F3"/>
    <w:rsid w:val="00322E97"/>
    <w:rsid w:val="00322EF2"/>
    <w:rsid w:val="0032311B"/>
    <w:rsid w:val="00323FF7"/>
    <w:rsid w:val="003245F1"/>
    <w:rsid w:val="0032460F"/>
    <w:rsid w:val="00324A13"/>
    <w:rsid w:val="00324A91"/>
    <w:rsid w:val="003254EC"/>
    <w:rsid w:val="00325AC2"/>
    <w:rsid w:val="0032630B"/>
    <w:rsid w:val="0032636A"/>
    <w:rsid w:val="0032668D"/>
    <w:rsid w:val="00326AF5"/>
    <w:rsid w:val="003278DB"/>
    <w:rsid w:val="00327A6C"/>
    <w:rsid w:val="00330300"/>
    <w:rsid w:val="00330307"/>
    <w:rsid w:val="003306ED"/>
    <w:rsid w:val="00330B10"/>
    <w:rsid w:val="00330D57"/>
    <w:rsid w:val="003316A4"/>
    <w:rsid w:val="00331B74"/>
    <w:rsid w:val="00334329"/>
    <w:rsid w:val="003345DA"/>
    <w:rsid w:val="00334A21"/>
    <w:rsid w:val="00334A57"/>
    <w:rsid w:val="00334F78"/>
    <w:rsid w:val="0033539E"/>
    <w:rsid w:val="00335ECF"/>
    <w:rsid w:val="00336B0C"/>
    <w:rsid w:val="00336F32"/>
    <w:rsid w:val="003370CA"/>
    <w:rsid w:val="00337FD0"/>
    <w:rsid w:val="00340C3B"/>
    <w:rsid w:val="00340E4C"/>
    <w:rsid w:val="003411B6"/>
    <w:rsid w:val="00341517"/>
    <w:rsid w:val="00341D24"/>
    <w:rsid w:val="00341E50"/>
    <w:rsid w:val="00342085"/>
    <w:rsid w:val="0034256F"/>
    <w:rsid w:val="00343E5B"/>
    <w:rsid w:val="0034495E"/>
    <w:rsid w:val="00345233"/>
    <w:rsid w:val="0034586C"/>
    <w:rsid w:val="003458A3"/>
    <w:rsid w:val="00345BD3"/>
    <w:rsid w:val="00345E65"/>
    <w:rsid w:val="0034704B"/>
    <w:rsid w:val="00347BA4"/>
    <w:rsid w:val="00347F4B"/>
    <w:rsid w:val="00347F97"/>
    <w:rsid w:val="0035061D"/>
    <w:rsid w:val="00350869"/>
    <w:rsid w:val="003533AF"/>
    <w:rsid w:val="003537A5"/>
    <w:rsid w:val="00353B1E"/>
    <w:rsid w:val="00353C6F"/>
    <w:rsid w:val="00353CC3"/>
    <w:rsid w:val="00355AF5"/>
    <w:rsid w:val="0035621E"/>
    <w:rsid w:val="00356420"/>
    <w:rsid w:val="00357DBC"/>
    <w:rsid w:val="00360125"/>
    <w:rsid w:val="00360E06"/>
    <w:rsid w:val="0036110C"/>
    <w:rsid w:val="00361EB1"/>
    <w:rsid w:val="00361F69"/>
    <w:rsid w:val="00362902"/>
    <w:rsid w:val="00362A17"/>
    <w:rsid w:val="003630A4"/>
    <w:rsid w:val="00363699"/>
    <w:rsid w:val="00363C80"/>
    <w:rsid w:val="00364408"/>
    <w:rsid w:val="00365B65"/>
    <w:rsid w:val="00365D3B"/>
    <w:rsid w:val="00366268"/>
    <w:rsid w:val="00366656"/>
    <w:rsid w:val="00366A1E"/>
    <w:rsid w:val="00366CF0"/>
    <w:rsid w:val="00366D55"/>
    <w:rsid w:val="003679B4"/>
    <w:rsid w:val="003679CA"/>
    <w:rsid w:val="00367BFC"/>
    <w:rsid w:val="003706BB"/>
    <w:rsid w:val="00370B0B"/>
    <w:rsid w:val="00371A91"/>
    <w:rsid w:val="00371E14"/>
    <w:rsid w:val="00372164"/>
    <w:rsid w:val="00372372"/>
    <w:rsid w:val="00374269"/>
    <w:rsid w:val="003754BD"/>
    <w:rsid w:val="00375C1D"/>
    <w:rsid w:val="00375C62"/>
    <w:rsid w:val="00377066"/>
    <w:rsid w:val="003770C8"/>
    <w:rsid w:val="003778FE"/>
    <w:rsid w:val="00377E6E"/>
    <w:rsid w:val="0038135F"/>
    <w:rsid w:val="0038186E"/>
    <w:rsid w:val="00381985"/>
    <w:rsid w:val="003824BC"/>
    <w:rsid w:val="003826EE"/>
    <w:rsid w:val="003838CE"/>
    <w:rsid w:val="003838DC"/>
    <w:rsid w:val="00383C78"/>
    <w:rsid w:val="0038455F"/>
    <w:rsid w:val="003846E5"/>
    <w:rsid w:val="00384F2A"/>
    <w:rsid w:val="00385489"/>
    <w:rsid w:val="00385627"/>
    <w:rsid w:val="003858D2"/>
    <w:rsid w:val="00385B87"/>
    <w:rsid w:val="003868F0"/>
    <w:rsid w:val="00386B57"/>
    <w:rsid w:val="00386E6B"/>
    <w:rsid w:val="003872B4"/>
    <w:rsid w:val="0038742F"/>
    <w:rsid w:val="00387B88"/>
    <w:rsid w:val="00387DC2"/>
    <w:rsid w:val="00390317"/>
    <w:rsid w:val="00391B3C"/>
    <w:rsid w:val="0039239E"/>
    <w:rsid w:val="00392507"/>
    <w:rsid w:val="00392509"/>
    <w:rsid w:val="0039362F"/>
    <w:rsid w:val="00393A3A"/>
    <w:rsid w:val="00393A8F"/>
    <w:rsid w:val="00393BF7"/>
    <w:rsid w:val="00394472"/>
    <w:rsid w:val="00395A32"/>
    <w:rsid w:val="00395CC5"/>
    <w:rsid w:val="0039631B"/>
    <w:rsid w:val="003966F5"/>
    <w:rsid w:val="0039676F"/>
    <w:rsid w:val="00397284"/>
    <w:rsid w:val="00397477"/>
    <w:rsid w:val="0039748A"/>
    <w:rsid w:val="00397A3D"/>
    <w:rsid w:val="003A0F65"/>
    <w:rsid w:val="003A116B"/>
    <w:rsid w:val="003A13F7"/>
    <w:rsid w:val="003A1B89"/>
    <w:rsid w:val="003A2258"/>
    <w:rsid w:val="003A22C6"/>
    <w:rsid w:val="003A2BBF"/>
    <w:rsid w:val="003A32FF"/>
    <w:rsid w:val="003A40D8"/>
    <w:rsid w:val="003A4CED"/>
    <w:rsid w:val="003A4D8F"/>
    <w:rsid w:val="003A4E59"/>
    <w:rsid w:val="003A5263"/>
    <w:rsid w:val="003A540F"/>
    <w:rsid w:val="003A5B1C"/>
    <w:rsid w:val="003A6688"/>
    <w:rsid w:val="003A6A6F"/>
    <w:rsid w:val="003A6C75"/>
    <w:rsid w:val="003A6E57"/>
    <w:rsid w:val="003A7326"/>
    <w:rsid w:val="003A7358"/>
    <w:rsid w:val="003A779A"/>
    <w:rsid w:val="003B0410"/>
    <w:rsid w:val="003B0D4D"/>
    <w:rsid w:val="003B1470"/>
    <w:rsid w:val="003B1919"/>
    <w:rsid w:val="003B19E4"/>
    <w:rsid w:val="003B1C35"/>
    <w:rsid w:val="003B1EC4"/>
    <w:rsid w:val="003B352C"/>
    <w:rsid w:val="003B38BD"/>
    <w:rsid w:val="003B4D26"/>
    <w:rsid w:val="003B4FB3"/>
    <w:rsid w:val="003B5589"/>
    <w:rsid w:val="003B57A6"/>
    <w:rsid w:val="003B5ADA"/>
    <w:rsid w:val="003B5BA4"/>
    <w:rsid w:val="003B5D8B"/>
    <w:rsid w:val="003B5E2F"/>
    <w:rsid w:val="003B6072"/>
    <w:rsid w:val="003B6A06"/>
    <w:rsid w:val="003B73E4"/>
    <w:rsid w:val="003B7546"/>
    <w:rsid w:val="003B7E6F"/>
    <w:rsid w:val="003C0127"/>
    <w:rsid w:val="003C138A"/>
    <w:rsid w:val="003C18D1"/>
    <w:rsid w:val="003C1BBE"/>
    <w:rsid w:val="003C1CEC"/>
    <w:rsid w:val="003C21BF"/>
    <w:rsid w:val="003C2711"/>
    <w:rsid w:val="003C3578"/>
    <w:rsid w:val="003C366F"/>
    <w:rsid w:val="003C46EE"/>
    <w:rsid w:val="003C4951"/>
    <w:rsid w:val="003C609C"/>
    <w:rsid w:val="003C60FD"/>
    <w:rsid w:val="003C6402"/>
    <w:rsid w:val="003C6B31"/>
    <w:rsid w:val="003C6BDD"/>
    <w:rsid w:val="003C6D8D"/>
    <w:rsid w:val="003C6DA5"/>
    <w:rsid w:val="003C7076"/>
    <w:rsid w:val="003C7179"/>
    <w:rsid w:val="003C73B1"/>
    <w:rsid w:val="003D032B"/>
    <w:rsid w:val="003D086B"/>
    <w:rsid w:val="003D192A"/>
    <w:rsid w:val="003D1AFD"/>
    <w:rsid w:val="003D29D4"/>
    <w:rsid w:val="003D2EAE"/>
    <w:rsid w:val="003D4C0C"/>
    <w:rsid w:val="003D5D94"/>
    <w:rsid w:val="003D6536"/>
    <w:rsid w:val="003D6B23"/>
    <w:rsid w:val="003D7448"/>
    <w:rsid w:val="003E01CD"/>
    <w:rsid w:val="003E028C"/>
    <w:rsid w:val="003E207D"/>
    <w:rsid w:val="003E32BA"/>
    <w:rsid w:val="003E39E8"/>
    <w:rsid w:val="003E4202"/>
    <w:rsid w:val="003E42EB"/>
    <w:rsid w:val="003E4599"/>
    <w:rsid w:val="003E46B1"/>
    <w:rsid w:val="003E4A8C"/>
    <w:rsid w:val="003E4B7A"/>
    <w:rsid w:val="003E56AD"/>
    <w:rsid w:val="003E6F18"/>
    <w:rsid w:val="003E70A2"/>
    <w:rsid w:val="003E7845"/>
    <w:rsid w:val="003E7DA6"/>
    <w:rsid w:val="003E7F53"/>
    <w:rsid w:val="003E7F91"/>
    <w:rsid w:val="003F031E"/>
    <w:rsid w:val="003F0516"/>
    <w:rsid w:val="003F0E85"/>
    <w:rsid w:val="003F1FEE"/>
    <w:rsid w:val="003F21CE"/>
    <w:rsid w:val="003F25F9"/>
    <w:rsid w:val="003F3874"/>
    <w:rsid w:val="003F38A8"/>
    <w:rsid w:val="003F47EB"/>
    <w:rsid w:val="003F4DEB"/>
    <w:rsid w:val="003F5032"/>
    <w:rsid w:val="003F53D6"/>
    <w:rsid w:val="003F56D5"/>
    <w:rsid w:val="003F5B6A"/>
    <w:rsid w:val="003F7132"/>
    <w:rsid w:val="003F7215"/>
    <w:rsid w:val="003F7353"/>
    <w:rsid w:val="003F7C0B"/>
    <w:rsid w:val="00400CA7"/>
    <w:rsid w:val="00400E2B"/>
    <w:rsid w:val="00400E54"/>
    <w:rsid w:val="00400F34"/>
    <w:rsid w:val="004010AF"/>
    <w:rsid w:val="0040123C"/>
    <w:rsid w:val="004014A4"/>
    <w:rsid w:val="0040198C"/>
    <w:rsid w:val="004021AB"/>
    <w:rsid w:val="00402340"/>
    <w:rsid w:val="00403357"/>
    <w:rsid w:val="00403848"/>
    <w:rsid w:val="004046AD"/>
    <w:rsid w:val="00404A1E"/>
    <w:rsid w:val="0040793C"/>
    <w:rsid w:val="0041045C"/>
    <w:rsid w:val="004108F4"/>
    <w:rsid w:val="00410F9C"/>
    <w:rsid w:val="004111D6"/>
    <w:rsid w:val="004116F3"/>
    <w:rsid w:val="004117B8"/>
    <w:rsid w:val="00411982"/>
    <w:rsid w:val="0041321F"/>
    <w:rsid w:val="00413440"/>
    <w:rsid w:val="00413AD1"/>
    <w:rsid w:val="00413BCB"/>
    <w:rsid w:val="00414FA5"/>
    <w:rsid w:val="00415184"/>
    <w:rsid w:val="0041587C"/>
    <w:rsid w:val="004160C7"/>
    <w:rsid w:val="004163BB"/>
    <w:rsid w:val="004164E8"/>
    <w:rsid w:val="00416B2B"/>
    <w:rsid w:val="00417131"/>
    <w:rsid w:val="004175F4"/>
    <w:rsid w:val="004176C8"/>
    <w:rsid w:val="0041777B"/>
    <w:rsid w:val="00417981"/>
    <w:rsid w:val="00420542"/>
    <w:rsid w:val="00420AAC"/>
    <w:rsid w:val="00421103"/>
    <w:rsid w:val="0042150F"/>
    <w:rsid w:val="0042189C"/>
    <w:rsid w:val="00421ECC"/>
    <w:rsid w:val="00422358"/>
    <w:rsid w:val="0042237C"/>
    <w:rsid w:val="004226D6"/>
    <w:rsid w:val="00422FC3"/>
    <w:rsid w:val="00424073"/>
    <w:rsid w:val="0042594A"/>
    <w:rsid w:val="004266CC"/>
    <w:rsid w:val="00427321"/>
    <w:rsid w:val="004273E9"/>
    <w:rsid w:val="00430E3E"/>
    <w:rsid w:val="004311FC"/>
    <w:rsid w:val="004316CE"/>
    <w:rsid w:val="00431867"/>
    <w:rsid w:val="00432047"/>
    <w:rsid w:val="004322FA"/>
    <w:rsid w:val="00432D77"/>
    <w:rsid w:val="0043341D"/>
    <w:rsid w:val="004337AD"/>
    <w:rsid w:val="00433BD4"/>
    <w:rsid w:val="00433F59"/>
    <w:rsid w:val="004340A6"/>
    <w:rsid w:val="004345E8"/>
    <w:rsid w:val="00434757"/>
    <w:rsid w:val="00435142"/>
    <w:rsid w:val="00435504"/>
    <w:rsid w:val="00435883"/>
    <w:rsid w:val="00435AF2"/>
    <w:rsid w:val="004360AF"/>
    <w:rsid w:val="0043647C"/>
    <w:rsid w:val="00436780"/>
    <w:rsid w:val="00436F11"/>
    <w:rsid w:val="00440845"/>
    <w:rsid w:val="00440C30"/>
    <w:rsid w:val="00440E44"/>
    <w:rsid w:val="00441034"/>
    <w:rsid w:val="004413BB"/>
    <w:rsid w:val="00442357"/>
    <w:rsid w:val="004425F7"/>
    <w:rsid w:val="00442B33"/>
    <w:rsid w:val="004430F3"/>
    <w:rsid w:val="00443404"/>
    <w:rsid w:val="00443875"/>
    <w:rsid w:val="00443911"/>
    <w:rsid w:val="004442ED"/>
    <w:rsid w:val="00444680"/>
    <w:rsid w:val="00444E8C"/>
    <w:rsid w:val="00445778"/>
    <w:rsid w:val="00446348"/>
    <w:rsid w:val="00446EB9"/>
    <w:rsid w:val="0044752C"/>
    <w:rsid w:val="004502C8"/>
    <w:rsid w:val="00450D15"/>
    <w:rsid w:val="004513BF"/>
    <w:rsid w:val="00451971"/>
    <w:rsid w:val="004519E9"/>
    <w:rsid w:val="00451D10"/>
    <w:rsid w:val="00451E5C"/>
    <w:rsid w:val="004522B4"/>
    <w:rsid w:val="00452A9F"/>
    <w:rsid w:val="0045341D"/>
    <w:rsid w:val="004537AB"/>
    <w:rsid w:val="004540AD"/>
    <w:rsid w:val="00454692"/>
    <w:rsid w:val="00454E99"/>
    <w:rsid w:val="004552C1"/>
    <w:rsid w:val="00455307"/>
    <w:rsid w:val="004557B8"/>
    <w:rsid w:val="00455FC5"/>
    <w:rsid w:val="0045697A"/>
    <w:rsid w:val="00456A8E"/>
    <w:rsid w:val="004601E2"/>
    <w:rsid w:val="00461587"/>
    <w:rsid w:val="004617E4"/>
    <w:rsid w:val="00461C77"/>
    <w:rsid w:val="004621D6"/>
    <w:rsid w:val="0046260E"/>
    <w:rsid w:val="00463674"/>
    <w:rsid w:val="004642B0"/>
    <w:rsid w:val="00464973"/>
    <w:rsid w:val="00464BCC"/>
    <w:rsid w:val="00465437"/>
    <w:rsid w:val="00465E18"/>
    <w:rsid w:val="00465F41"/>
    <w:rsid w:val="00466468"/>
    <w:rsid w:val="00466B09"/>
    <w:rsid w:val="00466C79"/>
    <w:rsid w:val="00467754"/>
    <w:rsid w:val="00467C28"/>
    <w:rsid w:val="004704D0"/>
    <w:rsid w:val="00470C37"/>
    <w:rsid w:val="00470CCF"/>
    <w:rsid w:val="00470D87"/>
    <w:rsid w:val="0047117E"/>
    <w:rsid w:val="004711AE"/>
    <w:rsid w:val="00471349"/>
    <w:rsid w:val="00471D87"/>
    <w:rsid w:val="00471F9A"/>
    <w:rsid w:val="00472629"/>
    <w:rsid w:val="00472812"/>
    <w:rsid w:val="00472904"/>
    <w:rsid w:val="0047306F"/>
    <w:rsid w:val="00473696"/>
    <w:rsid w:val="00473BC8"/>
    <w:rsid w:val="00473DB9"/>
    <w:rsid w:val="00473E8E"/>
    <w:rsid w:val="0047439B"/>
    <w:rsid w:val="00474786"/>
    <w:rsid w:val="00474FF5"/>
    <w:rsid w:val="0047518D"/>
    <w:rsid w:val="004758A2"/>
    <w:rsid w:val="00475FC5"/>
    <w:rsid w:val="0047628C"/>
    <w:rsid w:val="00476707"/>
    <w:rsid w:val="0047692A"/>
    <w:rsid w:val="00476A33"/>
    <w:rsid w:val="00477C5B"/>
    <w:rsid w:val="0048047B"/>
    <w:rsid w:val="00481095"/>
    <w:rsid w:val="00481D2D"/>
    <w:rsid w:val="00483F95"/>
    <w:rsid w:val="00484082"/>
    <w:rsid w:val="0048427D"/>
    <w:rsid w:val="00484640"/>
    <w:rsid w:val="004849C3"/>
    <w:rsid w:val="00485387"/>
    <w:rsid w:val="00486F2F"/>
    <w:rsid w:val="00487694"/>
    <w:rsid w:val="004901E7"/>
    <w:rsid w:val="00490382"/>
    <w:rsid w:val="00490863"/>
    <w:rsid w:val="00491689"/>
    <w:rsid w:val="004926D0"/>
    <w:rsid w:val="00492D6F"/>
    <w:rsid w:val="004939A1"/>
    <w:rsid w:val="00493FA3"/>
    <w:rsid w:val="004941E8"/>
    <w:rsid w:val="00494F03"/>
    <w:rsid w:val="00495240"/>
    <w:rsid w:val="0049569E"/>
    <w:rsid w:val="00495B95"/>
    <w:rsid w:val="00496912"/>
    <w:rsid w:val="00497520"/>
    <w:rsid w:val="00497F1F"/>
    <w:rsid w:val="004A05D7"/>
    <w:rsid w:val="004A05E9"/>
    <w:rsid w:val="004A0D17"/>
    <w:rsid w:val="004A172B"/>
    <w:rsid w:val="004A276C"/>
    <w:rsid w:val="004A2DD5"/>
    <w:rsid w:val="004A3276"/>
    <w:rsid w:val="004A336C"/>
    <w:rsid w:val="004A34A8"/>
    <w:rsid w:val="004A3E9E"/>
    <w:rsid w:val="004A4E6C"/>
    <w:rsid w:val="004A4FB9"/>
    <w:rsid w:val="004A53BF"/>
    <w:rsid w:val="004A54E2"/>
    <w:rsid w:val="004A5BCF"/>
    <w:rsid w:val="004A6C1F"/>
    <w:rsid w:val="004A7443"/>
    <w:rsid w:val="004B02B8"/>
    <w:rsid w:val="004B1558"/>
    <w:rsid w:val="004B164B"/>
    <w:rsid w:val="004B227C"/>
    <w:rsid w:val="004B243C"/>
    <w:rsid w:val="004B4245"/>
    <w:rsid w:val="004B430C"/>
    <w:rsid w:val="004B4496"/>
    <w:rsid w:val="004B5129"/>
    <w:rsid w:val="004B5986"/>
    <w:rsid w:val="004B70E9"/>
    <w:rsid w:val="004B77FA"/>
    <w:rsid w:val="004B797C"/>
    <w:rsid w:val="004B7B15"/>
    <w:rsid w:val="004B7B20"/>
    <w:rsid w:val="004B7FBD"/>
    <w:rsid w:val="004C0609"/>
    <w:rsid w:val="004C0C32"/>
    <w:rsid w:val="004C0C9D"/>
    <w:rsid w:val="004C0D1F"/>
    <w:rsid w:val="004C0EB0"/>
    <w:rsid w:val="004C100C"/>
    <w:rsid w:val="004C11E4"/>
    <w:rsid w:val="004C1F2A"/>
    <w:rsid w:val="004C3B1C"/>
    <w:rsid w:val="004C4183"/>
    <w:rsid w:val="004C4466"/>
    <w:rsid w:val="004C590D"/>
    <w:rsid w:val="004C59A1"/>
    <w:rsid w:val="004C5F83"/>
    <w:rsid w:val="004C688F"/>
    <w:rsid w:val="004C6E16"/>
    <w:rsid w:val="004C6FEF"/>
    <w:rsid w:val="004C7036"/>
    <w:rsid w:val="004C76F7"/>
    <w:rsid w:val="004C7DFB"/>
    <w:rsid w:val="004D01B9"/>
    <w:rsid w:val="004D0D49"/>
    <w:rsid w:val="004D0D7E"/>
    <w:rsid w:val="004D0F25"/>
    <w:rsid w:val="004D141E"/>
    <w:rsid w:val="004D17B9"/>
    <w:rsid w:val="004D1ADA"/>
    <w:rsid w:val="004D1F6B"/>
    <w:rsid w:val="004D23E7"/>
    <w:rsid w:val="004D2BD2"/>
    <w:rsid w:val="004D2E2A"/>
    <w:rsid w:val="004D2FED"/>
    <w:rsid w:val="004D34D8"/>
    <w:rsid w:val="004D3564"/>
    <w:rsid w:val="004D41DD"/>
    <w:rsid w:val="004D44C5"/>
    <w:rsid w:val="004D483C"/>
    <w:rsid w:val="004D4D60"/>
    <w:rsid w:val="004D529F"/>
    <w:rsid w:val="004D5512"/>
    <w:rsid w:val="004D5904"/>
    <w:rsid w:val="004D5962"/>
    <w:rsid w:val="004D5B53"/>
    <w:rsid w:val="004D6A15"/>
    <w:rsid w:val="004D78E9"/>
    <w:rsid w:val="004D7D1A"/>
    <w:rsid w:val="004E071B"/>
    <w:rsid w:val="004E0D6E"/>
    <w:rsid w:val="004E0EA2"/>
    <w:rsid w:val="004E10E5"/>
    <w:rsid w:val="004E15CD"/>
    <w:rsid w:val="004E15E7"/>
    <w:rsid w:val="004E1802"/>
    <w:rsid w:val="004E1912"/>
    <w:rsid w:val="004E2115"/>
    <w:rsid w:val="004E2DE2"/>
    <w:rsid w:val="004E2E34"/>
    <w:rsid w:val="004E3731"/>
    <w:rsid w:val="004E3AF4"/>
    <w:rsid w:val="004E3CCC"/>
    <w:rsid w:val="004E3DF2"/>
    <w:rsid w:val="004E4AD0"/>
    <w:rsid w:val="004E4C4C"/>
    <w:rsid w:val="004E4E1E"/>
    <w:rsid w:val="004E53C8"/>
    <w:rsid w:val="004E571D"/>
    <w:rsid w:val="004E5AA1"/>
    <w:rsid w:val="004E5F15"/>
    <w:rsid w:val="004E65B6"/>
    <w:rsid w:val="004E681C"/>
    <w:rsid w:val="004E7237"/>
    <w:rsid w:val="004E77BD"/>
    <w:rsid w:val="004E7828"/>
    <w:rsid w:val="004E7CE7"/>
    <w:rsid w:val="004E7FF8"/>
    <w:rsid w:val="004F0397"/>
    <w:rsid w:val="004F0574"/>
    <w:rsid w:val="004F085D"/>
    <w:rsid w:val="004F1049"/>
    <w:rsid w:val="004F1742"/>
    <w:rsid w:val="004F21B3"/>
    <w:rsid w:val="004F2C89"/>
    <w:rsid w:val="004F305D"/>
    <w:rsid w:val="004F3388"/>
    <w:rsid w:val="004F4E3C"/>
    <w:rsid w:val="004F6102"/>
    <w:rsid w:val="004F6410"/>
    <w:rsid w:val="004F65EC"/>
    <w:rsid w:val="004F669D"/>
    <w:rsid w:val="004F733E"/>
    <w:rsid w:val="004F7366"/>
    <w:rsid w:val="004F7ABB"/>
    <w:rsid w:val="005006BC"/>
    <w:rsid w:val="00500905"/>
    <w:rsid w:val="00500DEE"/>
    <w:rsid w:val="005014B8"/>
    <w:rsid w:val="005017FA"/>
    <w:rsid w:val="00501AC3"/>
    <w:rsid w:val="00501E65"/>
    <w:rsid w:val="00501FB6"/>
    <w:rsid w:val="00503AF7"/>
    <w:rsid w:val="00504F86"/>
    <w:rsid w:val="005051D3"/>
    <w:rsid w:val="00505275"/>
    <w:rsid w:val="005052E0"/>
    <w:rsid w:val="00506212"/>
    <w:rsid w:val="0050676A"/>
    <w:rsid w:val="005073D3"/>
    <w:rsid w:val="0051059A"/>
    <w:rsid w:val="00510ECB"/>
    <w:rsid w:val="00511097"/>
    <w:rsid w:val="005113EC"/>
    <w:rsid w:val="00511714"/>
    <w:rsid w:val="00511914"/>
    <w:rsid w:val="00511C4C"/>
    <w:rsid w:val="00512266"/>
    <w:rsid w:val="0051257E"/>
    <w:rsid w:val="005131F4"/>
    <w:rsid w:val="0051382C"/>
    <w:rsid w:val="00513AA4"/>
    <w:rsid w:val="00514164"/>
    <w:rsid w:val="005147C5"/>
    <w:rsid w:val="00514917"/>
    <w:rsid w:val="00515E79"/>
    <w:rsid w:val="00516209"/>
    <w:rsid w:val="00516E82"/>
    <w:rsid w:val="00516FDF"/>
    <w:rsid w:val="005205B9"/>
    <w:rsid w:val="005206C5"/>
    <w:rsid w:val="00520826"/>
    <w:rsid w:val="00520D3D"/>
    <w:rsid w:val="0052150D"/>
    <w:rsid w:val="0052151A"/>
    <w:rsid w:val="005230C7"/>
    <w:rsid w:val="00523148"/>
    <w:rsid w:val="005235C0"/>
    <w:rsid w:val="00523741"/>
    <w:rsid w:val="00524043"/>
    <w:rsid w:val="0052426C"/>
    <w:rsid w:val="00524A23"/>
    <w:rsid w:val="00524DD4"/>
    <w:rsid w:val="00525206"/>
    <w:rsid w:val="005262DC"/>
    <w:rsid w:val="005268BF"/>
    <w:rsid w:val="0052730E"/>
    <w:rsid w:val="0052750C"/>
    <w:rsid w:val="00527590"/>
    <w:rsid w:val="005277F9"/>
    <w:rsid w:val="00527C5F"/>
    <w:rsid w:val="00530931"/>
    <w:rsid w:val="00530A4C"/>
    <w:rsid w:val="00530D78"/>
    <w:rsid w:val="00532A9A"/>
    <w:rsid w:val="005338AB"/>
    <w:rsid w:val="0053396C"/>
    <w:rsid w:val="005345B3"/>
    <w:rsid w:val="00534C73"/>
    <w:rsid w:val="005363B5"/>
    <w:rsid w:val="00536877"/>
    <w:rsid w:val="0053698C"/>
    <w:rsid w:val="00536DCF"/>
    <w:rsid w:val="00537140"/>
    <w:rsid w:val="005377FF"/>
    <w:rsid w:val="00540AC9"/>
    <w:rsid w:val="005413E4"/>
    <w:rsid w:val="00541756"/>
    <w:rsid w:val="00541DC1"/>
    <w:rsid w:val="00543676"/>
    <w:rsid w:val="00543726"/>
    <w:rsid w:val="005449EA"/>
    <w:rsid w:val="00544A3B"/>
    <w:rsid w:val="00544BCE"/>
    <w:rsid w:val="00544C37"/>
    <w:rsid w:val="00544D8F"/>
    <w:rsid w:val="00544DAB"/>
    <w:rsid w:val="00544E64"/>
    <w:rsid w:val="00545148"/>
    <w:rsid w:val="00546536"/>
    <w:rsid w:val="00546923"/>
    <w:rsid w:val="0054694C"/>
    <w:rsid w:val="00546DBF"/>
    <w:rsid w:val="00546E99"/>
    <w:rsid w:val="00547150"/>
    <w:rsid w:val="00547729"/>
    <w:rsid w:val="00547C67"/>
    <w:rsid w:val="00550097"/>
    <w:rsid w:val="00550AB8"/>
    <w:rsid w:val="00551195"/>
    <w:rsid w:val="00551752"/>
    <w:rsid w:val="00551FDE"/>
    <w:rsid w:val="00552079"/>
    <w:rsid w:val="0055276F"/>
    <w:rsid w:val="0055305E"/>
    <w:rsid w:val="005531B1"/>
    <w:rsid w:val="005532FD"/>
    <w:rsid w:val="00553424"/>
    <w:rsid w:val="00553549"/>
    <w:rsid w:val="00553651"/>
    <w:rsid w:val="005538EE"/>
    <w:rsid w:val="00554A81"/>
    <w:rsid w:val="00555723"/>
    <w:rsid w:val="00555A04"/>
    <w:rsid w:val="005566B3"/>
    <w:rsid w:val="00556C74"/>
    <w:rsid w:val="00556C95"/>
    <w:rsid w:val="0055744F"/>
    <w:rsid w:val="00557503"/>
    <w:rsid w:val="00561046"/>
    <w:rsid w:val="00561871"/>
    <w:rsid w:val="00561A46"/>
    <w:rsid w:val="005628AF"/>
    <w:rsid w:val="00564CAC"/>
    <w:rsid w:val="00564F4F"/>
    <w:rsid w:val="00565757"/>
    <w:rsid w:val="00565CC0"/>
    <w:rsid w:val="00566F37"/>
    <w:rsid w:val="00567300"/>
    <w:rsid w:val="00567329"/>
    <w:rsid w:val="005676D8"/>
    <w:rsid w:val="00567BDE"/>
    <w:rsid w:val="00570291"/>
    <w:rsid w:val="00570548"/>
    <w:rsid w:val="00570DF2"/>
    <w:rsid w:val="00570F12"/>
    <w:rsid w:val="00571339"/>
    <w:rsid w:val="0057141D"/>
    <w:rsid w:val="0057154C"/>
    <w:rsid w:val="005715EE"/>
    <w:rsid w:val="00572267"/>
    <w:rsid w:val="00572D1F"/>
    <w:rsid w:val="00572D5C"/>
    <w:rsid w:val="005738DA"/>
    <w:rsid w:val="00573C0E"/>
    <w:rsid w:val="00573F5D"/>
    <w:rsid w:val="0057448C"/>
    <w:rsid w:val="00574A18"/>
    <w:rsid w:val="005750EC"/>
    <w:rsid w:val="00575255"/>
    <w:rsid w:val="00575839"/>
    <w:rsid w:val="00575986"/>
    <w:rsid w:val="00576A24"/>
    <w:rsid w:val="00576BD4"/>
    <w:rsid w:val="00577326"/>
    <w:rsid w:val="00577676"/>
    <w:rsid w:val="005777A3"/>
    <w:rsid w:val="00577A2A"/>
    <w:rsid w:val="00577B06"/>
    <w:rsid w:val="00577B24"/>
    <w:rsid w:val="0058012F"/>
    <w:rsid w:val="0058044F"/>
    <w:rsid w:val="005809BB"/>
    <w:rsid w:val="00582216"/>
    <w:rsid w:val="0058236F"/>
    <w:rsid w:val="005827E6"/>
    <w:rsid w:val="005833F3"/>
    <w:rsid w:val="00584C8A"/>
    <w:rsid w:val="00584FD0"/>
    <w:rsid w:val="0058537F"/>
    <w:rsid w:val="00587DA5"/>
    <w:rsid w:val="00587ED6"/>
    <w:rsid w:val="005902BC"/>
    <w:rsid w:val="005905C7"/>
    <w:rsid w:val="00590C6C"/>
    <w:rsid w:val="0059108E"/>
    <w:rsid w:val="00591245"/>
    <w:rsid w:val="0059146D"/>
    <w:rsid w:val="00591A2C"/>
    <w:rsid w:val="00591DAE"/>
    <w:rsid w:val="00591ECA"/>
    <w:rsid w:val="005927E9"/>
    <w:rsid w:val="00592C01"/>
    <w:rsid w:val="00593C01"/>
    <w:rsid w:val="00594F65"/>
    <w:rsid w:val="005962F7"/>
    <w:rsid w:val="005964CF"/>
    <w:rsid w:val="00596550"/>
    <w:rsid w:val="00596C8E"/>
    <w:rsid w:val="005973EC"/>
    <w:rsid w:val="00597BFE"/>
    <w:rsid w:val="00597F92"/>
    <w:rsid w:val="005A0389"/>
    <w:rsid w:val="005A059B"/>
    <w:rsid w:val="005A0608"/>
    <w:rsid w:val="005A0C01"/>
    <w:rsid w:val="005A0D1C"/>
    <w:rsid w:val="005A2FC6"/>
    <w:rsid w:val="005A382B"/>
    <w:rsid w:val="005A3D65"/>
    <w:rsid w:val="005A409C"/>
    <w:rsid w:val="005A4951"/>
    <w:rsid w:val="005A49F5"/>
    <w:rsid w:val="005A4EC4"/>
    <w:rsid w:val="005A6203"/>
    <w:rsid w:val="005A6C94"/>
    <w:rsid w:val="005A71EF"/>
    <w:rsid w:val="005A7294"/>
    <w:rsid w:val="005A7F7A"/>
    <w:rsid w:val="005A7FAF"/>
    <w:rsid w:val="005B07EB"/>
    <w:rsid w:val="005B0DE8"/>
    <w:rsid w:val="005B105E"/>
    <w:rsid w:val="005B10AC"/>
    <w:rsid w:val="005B1C76"/>
    <w:rsid w:val="005B306F"/>
    <w:rsid w:val="005B31BA"/>
    <w:rsid w:val="005B3CAA"/>
    <w:rsid w:val="005B4019"/>
    <w:rsid w:val="005B48D1"/>
    <w:rsid w:val="005B4A5E"/>
    <w:rsid w:val="005B4BBD"/>
    <w:rsid w:val="005B4ED8"/>
    <w:rsid w:val="005B59BF"/>
    <w:rsid w:val="005B63D7"/>
    <w:rsid w:val="005B67C4"/>
    <w:rsid w:val="005B7078"/>
    <w:rsid w:val="005B71B4"/>
    <w:rsid w:val="005B74B4"/>
    <w:rsid w:val="005B7EDA"/>
    <w:rsid w:val="005C031A"/>
    <w:rsid w:val="005C0B27"/>
    <w:rsid w:val="005C0FBC"/>
    <w:rsid w:val="005C2106"/>
    <w:rsid w:val="005C21F0"/>
    <w:rsid w:val="005C22EF"/>
    <w:rsid w:val="005C2522"/>
    <w:rsid w:val="005C280C"/>
    <w:rsid w:val="005C28C9"/>
    <w:rsid w:val="005C3081"/>
    <w:rsid w:val="005C4BE3"/>
    <w:rsid w:val="005C5FCB"/>
    <w:rsid w:val="005C6D20"/>
    <w:rsid w:val="005C79CD"/>
    <w:rsid w:val="005D0069"/>
    <w:rsid w:val="005D042B"/>
    <w:rsid w:val="005D07C2"/>
    <w:rsid w:val="005D0D3E"/>
    <w:rsid w:val="005D109D"/>
    <w:rsid w:val="005D1283"/>
    <w:rsid w:val="005D15B4"/>
    <w:rsid w:val="005D16AD"/>
    <w:rsid w:val="005D21AA"/>
    <w:rsid w:val="005D3149"/>
    <w:rsid w:val="005D3328"/>
    <w:rsid w:val="005D46C4"/>
    <w:rsid w:val="005D4DEB"/>
    <w:rsid w:val="005D54AF"/>
    <w:rsid w:val="005D5A76"/>
    <w:rsid w:val="005D6221"/>
    <w:rsid w:val="005D63EC"/>
    <w:rsid w:val="005D7B5C"/>
    <w:rsid w:val="005D7CC1"/>
    <w:rsid w:val="005E0855"/>
    <w:rsid w:val="005E0CBE"/>
    <w:rsid w:val="005E187F"/>
    <w:rsid w:val="005E18E0"/>
    <w:rsid w:val="005E1F8B"/>
    <w:rsid w:val="005E27AE"/>
    <w:rsid w:val="005E2A6F"/>
    <w:rsid w:val="005E30B0"/>
    <w:rsid w:val="005E34CA"/>
    <w:rsid w:val="005E39AE"/>
    <w:rsid w:val="005E46C0"/>
    <w:rsid w:val="005E5663"/>
    <w:rsid w:val="005F09A6"/>
    <w:rsid w:val="005F1C66"/>
    <w:rsid w:val="005F1E4C"/>
    <w:rsid w:val="005F1F29"/>
    <w:rsid w:val="005F1F74"/>
    <w:rsid w:val="005F22AA"/>
    <w:rsid w:val="005F2846"/>
    <w:rsid w:val="005F2DEA"/>
    <w:rsid w:val="005F2F44"/>
    <w:rsid w:val="005F3E47"/>
    <w:rsid w:val="005F52E6"/>
    <w:rsid w:val="005F5367"/>
    <w:rsid w:val="005F55BF"/>
    <w:rsid w:val="005F5E7E"/>
    <w:rsid w:val="005F691C"/>
    <w:rsid w:val="005F787E"/>
    <w:rsid w:val="006005BD"/>
    <w:rsid w:val="006006CB"/>
    <w:rsid w:val="006015E1"/>
    <w:rsid w:val="00602E3A"/>
    <w:rsid w:val="006039BF"/>
    <w:rsid w:val="006043EA"/>
    <w:rsid w:val="00604669"/>
    <w:rsid w:val="00605021"/>
    <w:rsid w:val="0060546C"/>
    <w:rsid w:val="006056D6"/>
    <w:rsid w:val="006057C6"/>
    <w:rsid w:val="0060585E"/>
    <w:rsid w:val="006059A0"/>
    <w:rsid w:val="00605EAC"/>
    <w:rsid w:val="00606879"/>
    <w:rsid w:val="006073CC"/>
    <w:rsid w:val="00607448"/>
    <w:rsid w:val="006074DA"/>
    <w:rsid w:val="00607615"/>
    <w:rsid w:val="00607BBA"/>
    <w:rsid w:val="00607FB5"/>
    <w:rsid w:val="00611236"/>
    <w:rsid w:val="00611A55"/>
    <w:rsid w:val="00611C58"/>
    <w:rsid w:val="00612A30"/>
    <w:rsid w:val="006136B4"/>
    <w:rsid w:val="0061399C"/>
    <w:rsid w:val="00613E32"/>
    <w:rsid w:val="00613F4E"/>
    <w:rsid w:val="00614474"/>
    <w:rsid w:val="00614776"/>
    <w:rsid w:val="00614972"/>
    <w:rsid w:val="00614F4E"/>
    <w:rsid w:val="006155E8"/>
    <w:rsid w:val="0061655A"/>
    <w:rsid w:val="006167A4"/>
    <w:rsid w:val="00616C99"/>
    <w:rsid w:val="00617851"/>
    <w:rsid w:val="00620539"/>
    <w:rsid w:val="00620886"/>
    <w:rsid w:val="00621B27"/>
    <w:rsid w:val="0062295C"/>
    <w:rsid w:val="00622A65"/>
    <w:rsid w:val="00622B8B"/>
    <w:rsid w:val="00622CC5"/>
    <w:rsid w:val="00624014"/>
    <w:rsid w:val="00624412"/>
    <w:rsid w:val="00624A8C"/>
    <w:rsid w:val="00624F0D"/>
    <w:rsid w:val="00625877"/>
    <w:rsid w:val="006258EC"/>
    <w:rsid w:val="00625B94"/>
    <w:rsid w:val="00625F4C"/>
    <w:rsid w:val="006260F1"/>
    <w:rsid w:val="00627103"/>
    <w:rsid w:val="00627626"/>
    <w:rsid w:val="00627D67"/>
    <w:rsid w:val="00627FB4"/>
    <w:rsid w:val="00630E7C"/>
    <w:rsid w:val="00630EA8"/>
    <w:rsid w:val="0063111F"/>
    <w:rsid w:val="00631F09"/>
    <w:rsid w:val="00632613"/>
    <w:rsid w:val="00632B10"/>
    <w:rsid w:val="00632E48"/>
    <w:rsid w:val="0063300B"/>
    <w:rsid w:val="006330DF"/>
    <w:rsid w:val="00633A5B"/>
    <w:rsid w:val="00633D9E"/>
    <w:rsid w:val="00633DB4"/>
    <w:rsid w:val="00633ECA"/>
    <w:rsid w:val="00633F1A"/>
    <w:rsid w:val="0063416B"/>
    <w:rsid w:val="00634998"/>
    <w:rsid w:val="0063507B"/>
    <w:rsid w:val="00636C09"/>
    <w:rsid w:val="00636D1B"/>
    <w:rsid w:val="00636EDD"/>
    <w:rsid w:val="00640351"/>
    <w:rsid w:val="0064041C"/>
    <w:rsid w:val="00640CF6"/>
    <w:rsid w:val="00640D9A"/>
    <w:rsid w:val="00641BAF"/>
    <w:rsid w:val="00642368"/>
    <w:rsid w:val="00642A3C"/>
    <w:rsid w:val="0064314E"/>
    <w:rsid w:val="006432B3"/>
    <w:rsid w:val="0064343C"/>
    <w:rsid w:val="00643565"/>
    <w:rsid w:val="00643A8B"/>
    <w:rsid w:val="00643CD6"/>
    <w:rsid w:val="006444D9"/>
    <w:rsid w:val="00645496"/>
    <w:rsid w:val="00645EFC"/>
    <w:rsid w:val="00645F17"/>
    <w:rsid w:val="00646102"/>
    <w:rsid w:val="00646275"/>
    <w:rsid w:val="00646522"/>
    <w:rsid w:val="006468E6"/>
    <w:rsid w:val="0064697D"/>
    <w:rsid w:val="006469F3"/>
    <w:rsid w:val="00647291"/>
    <w:rsid w:val="00647C84"/>
    <w:rsid w:val="0065051A"/>
    <w:rsid w:val="00650D31"/>
    <w:rsid w:val="00651635"/>
    <w:rsid w:val="0065189F"/>
    <w:rsid w:val="00652453"/>
    <w:rsid w:val="00652705"/>
    <w:rsid w:val="00652A69"/>
    <w:rsid w:val="00652AB3"/>
    <w:rsid w:val="00652FA7"/>
    <w:rsid w:val="00653379"/>
    <w:rsid w:val="00653E48"/>
    <w:rsid w:val="006547A3"/>
    <w:rsid w:val="0065492D"/>
    <w:rsid w:val="006551BF"/>
    <w:rsid w:val="00655360"/>
    <w:rsid w:val="00655871"/>
    <w:rsid w:val="00656179"/>
    <w:rsid w:val="00656BFD"/>
    <w:rsid w:val="00657A99"/>
    <w:rsid w:val="00657E3F"/>
    <w:rsid w:val="00657F58"/>
    <w:rsid w:val="006600AB"/>
    <w:rsid w:val="006607A5"/>
    <w:rsid w:val="0066094C"/>
    <w:rsid w:val="00661156"/>
    <w:rsid w:val="0066119C"/>
    <w:rsid w:val="006613DC"/>
    <w:rsid w:val="00661E74"/>
    <w:rsid w:val="006625A8"/>
    <w:rsid w:val="006628BB"/>
    <w:rsid w:val="00662DF3"/>
    <w:rsid w:val="00662E4C"/>
    <w:rsid w:val="00663B60"/>
    <w:rsid w:val="00664816"/>
    <w:rsid w:val="006658A4"/>
    <w:rsid w:val="00665977"/>
    <w:rsid w:val="00665B6E"/>
    <w:rsid w:val="00665EFA"/>
    <w:rsid w:val="00666971"/>
    <w:rsid w:val="00666A4D"/>
    <w:rsid w:val="00666B7D"/>
    <w:rsid w:val="006670C3"/>
    <w:rsid w:val="006674D2"/>
    <w:rsid w:val="0067014D"/>
    <w:rsid w:val="006709FD"/>
    <w:rsid w:val="00670DBA"/>
    <w:rsid w:val="00670E77"/>
    <w:rsid w:val="00670F32"/>
    <w:rsid w:val="00671335"/>
    <w:rsid w:val="00671807"/>
    <w:rsid w:val="00672387"/>
    <w:rsid w:val="006724B3"/>
    <w:rsid w:val="00673531"/>
    <w:rsid w:val="00673CC7"/>
    <w:rsid w:val="00673D24"/>
    <w:rsid w:val="006743C6"/>
    <w:rsid w:val="00674CB5"/>
    <w:rsid w:val="00676BFF"/>
    <w:rsid w:val="0067749A"/>
    <w:rsid w:val="0067753F"/>
    <w:rsid w:val="00680942"/>
    <w:rsid w:val="00680EE4"/>
    <w:rsid w:val="00681F27"/>
    <w:rsid w:val="00682379"/>
    <w:rsid w:val="006825FA"/>
    <w:rsid w:val="006826E3"/>
    <w:rsid w:val="00682A62"/>
    <w:rsid w:val="00682FD6"/>
    <w:rsid w:val="00683E1F"/>
    <w:rsid w:val="00683FB0"/>
    <w:rsid w:val="00684200"/>
    <w:rsid w:val="00684F5A"/>
    <w:rsid w:val="0068592A"/>
    <w:rsid w:val="00685EAD"/>
    <w:rsid w:val="006861E6"/>
    <w:rsid w:val="00686799"/>
    <w:rsid w:val="0068686D"/>
    <w:rsid w:val="00686AE4"/>
    <w:rsid w:val="00686D0B"/>
    <w:rsid w:val="0068703F"/>
    <w:rsid w:val="00687CD6"/>
    <w:rsid w:val="00687E05"/>
    <w:rsid w:val="006902B6"/>
    <w:rsid w:val="00690511"/>
    <w:rsid w:val="00690677"/>
    <w:rsid w:val="0069100E"/>
    <w:rsid w:val="0069129F"/>
    <w:rsid w:val="00692184"/>
    <w:rsid w:val="00692984"/>
    <w:rsid w:val="0069314A"/>
    <w:rsid w:val="00693416"/>
    <w:rsid w:val="006939D9"/>
    <w:rsid w:val="00693B97"/>
    <w:rsid w:val="00694D60"/>
    <w:rsid w:val="00695046"/>
    <w:rsid w:val="00695365"/>
    <w:rsid w:val="006957F3"/>
    <w:rsid w:val="0069616B"/>
    <w:rsid w:val="0069662D"/>
    <w:rsid w:val="00696CFA"/>
    <w:rsid w:val="00696D02"/>
    <w:rsid w:val="006972F0"/>
    <w:rsid w:val="00697435"/>
    <w:rsid w:val="00697582"/>
    <w:rsid w:val="006977FF"/>
    <w:rsid w:val="00697C7C"/>
    <w:rsid w:val="006A07C8"/>
    <w:rsid w:val="006A0F7A"/>
    <w:rsid w:val="006A11C6"/>
    <w:rsid w:val="006A16B7"/>
    <w:rsid w:val="006A26D5"/>
    <w:rsid w:val="006A2931"/>
    <w:rsid w:val="006A301A"/>
    <w:rsid w:val="006A4996"/>
    <w:rsid w:val="006A4C9D"/>
    <w:rsid w:val="006A4FDB"/>
    <w:rsid w:val="006A5033"/>
    <w:rsid w:val="006A5362"/>
    <w:rsid w:val="006A559A"/>
    <w:rsid w:val="006A5DB8"/>
    <w:rsid w:val="006A5E63"/>
    <w:rsid w:val="006A5EFB"/>
    <w:rsid w:val="006A67D3"/>
    <w:rsid w:val="006A68C8"/>
    <w:rsid w:val="006A695E"/>
    <w:rsid w:val="006A6A65"/>
    <w:rsid w:val="006A6F63"/>
    <w:rsid w:val="006B0407"/>
    <w:rsid w:val="006B0917"/>
    <w:rsid w:val="006B0A45"/>
    <w:rsid w:val="006B114E"/>
    <w:rsid w:val="006B163F"/>
    <w:rsid w:val="006B211F"/>
    <w:rsid w:val="006B2E73"/>
    <w:rsid w:val="006B3787"/>
    <w:rsid w:val="006B5030"/>
    <w:rsid w:val="006B55F0"/>
    <w:rsid w:val="006B5BE3"/>
    <w:rsid w:val="006B672E"/>
    <w:rsid w:val="006B6BF4"/>
    <w:rsid w:val="006B6E25"/>
    <w:rsid w:val="006B76FA"/>
    <w:rsid w:val="006B78F0"/>
    <w:rsid w:val="006B7E32"/>
    <w:rsid w:val="006C02A3"/>
    <w:rsid w:val="006C06A0"/>
    <w:rsid w:val="006C11C2"/>
    <w:rsid w:val="006C11C4"/>
    <w:rsid w:val="006C18C9"/>
    <w:rsid w:val="006C1B5D"/>
    <w:rsid w:val="006C2086"/>
    <w:rsid w:val="006C20DC"/>
    <w:rsid w:val="006C2131"/>
    <w:rsid w:val="006C2237"/>
    <w:rsid w:val="006C2E84"/>
    <w:rsid w:val="006C3303"/>
    <w:rsid w:val="006C35AE"/>
    <w:rsid w:val="006C395D"/>
    <w:rsid w:val="006C3BF1"/>
    <w:rsid w:val="006C3E78"/>
    <w:rsid w:val="006C4405"/>
    <w:rsid w:val="006C4633"/>
    <w:rsid w:val="006C47B3"/>
    <w:rsid w:val="006C4864"/>
    <w:rsid w:val="006C49AF"/>
    <w:rsid w:val="006C502C"/>
    <w:rsid w:val="006C546A"/>
    <w:rsid w:val="006C5481"/>
    <w:rsid w:val="006C54F2"/>
    <w:rsid w:val="006C5CEC"/>
    <w:rsid w:val="006C601C"/>
    <w:rsid w:val="006C60AE"/>
    <w:rsid w:val="006C60B8"/>
    <w:rsid w:val="006C6393"/>
    <w:rsid w:val="006C63E9"/>
    <w:rsid w:val="006C7919"/>
    <w:rsid w:val="006C7C63"/>
    <w:rsid w:val="006D15C8"/>
    <w:rsid w:val="006D286F"/>
    <w:rsid w:val="006D3201"/>
    <w:rsid w:val="006D3723"/>
    <w:rsid w:val="006D379D"/>
    <w:rsid w:val="006D3941"/>
    <w:rsid w:val="006D3B33"/>
    <w:rsid w:val="006D45CD"/>
    <w:rsid w:val="006D4656"/>
    <w:rsid w:val="006D4747"/>
    <w:rsid w:val="006D4A15"/>
    <w:rsid w:val="006D532F"/>
    <w:rsid w:val="006D54A9"/>
    <w:rsid w:val="006D6053"/>
    <w:rsid w:val="006D656A"/>
    <w:rsid w:val="006D6EF9"/>
    <w:rsid w:val="006D7E3E"/>
    <w:rsid w:val="006E004A"/>
    <w:rsid w:val="006E06D1"/>
    <w:rsid w:val="006E0F95"/>
    <w:rsid w:val="006E1A17"/>
    <w:rsid w:val="006E1DCE"/>
    <w:rsid w:val="006E1DFE"/>
    <w:rsid w:val="006E232E"/>
    <w:rsid w:val="006E24E1"/>
    <w:rsid w:val="006E2856"/>
    <w:rsid w:val="006E2964"/>
    <w:rsid w:val="006E2F5A"/>
    <w:rsid w:val="006E332C"/>
    <w:rsid w:val="006E3511"/>
    <w:rsid w:val="006E3B6B"/>
    <w:rsid w:val="006E4041"/>
    <w:rsid w:val="006E49BE"/>
    <w:rsid w:val="006E4B9D"/>
    <w:rsid w:val="006E5037"/>
    <w:rsid w:val="006E5322"/>
    <w:rsid w:val="006E59FF"/>
    <w:rsid w:val="006E60C7"/>
    <w:rsid w:val="006E6512"/>
    <w:rsid w:val="006E673F"/>
    <w:rsid w:val="006E6AE7"/>
    <w:rsid w:val="006E6ECB"/>
    <w:rsid w:val="006E6F68"/>
    <w:rsid w:val="006F0F41"/>
    <w:rsid w:val="006F0F50"/>
    <w:rsid w:val="006F172A"/>
    <w:rsid w:val="006F22C8"/>
    <w:rsid w:val="006F23C7"/>
    <w:rsid w:val="006F272B"/>
    <w:rsid w:val="006F272D"/>
    <w:rsid w:val="006F2FD1"/>
    <w:rsid w:val="006F3F00"/>
    <w:rsid w:val="006F4277"/>
    <w:rsid w:val="006F5691"/>
    <w:rsid w:val="006F70D5"/>
    <w:rsid w:val="00700F36"/>
    <w:rsid w:val="00701A6E"/>
    <w:rsid w:val="00701EF9"/>
    <w:rsid w:val="00701F6C"/>
    <w:rsid w:val="00702A4A"/>
    <w:rsid w:val="00702C1D"/>
    <w:rsid w:val="0070343F"/>
    <w:rsid w:val="0070368A"/>
    <w:rsid w:val="00703D53"/>
    <w:rsid w:val="007045CC"/>
    <w:rsid w:val="00704D83"/>
    <w:rsid w:val="007055AD"/>
    <w:rsid w:val="00705683"/>
    <w:rsid w:val="00705975"/>
    <w:rsid w:val="00705C85"/>
    <w:rsid w:val="00705D12"/>
    <w:rsid w:val="007065ED"/>
    <w:rsid w:val="00706A23"/>
    <w:rsid w:val="00707053"/>
    <w:rsid w:val="00707301"/>
    <w:rsid w:val="007074A2"/>
    <w:rsid w:val="00707CD0"/>
    <w:rsid w:val="00710241"/>
    <w:rsid w:val="007109B7"/>
    <w:rsid w:val="00710A9B"/>
    <w:rsid w:val="00710BE5"/>
    <w:rsid w:val="00711277"/>
    <w:rsid w:val="007119AD"/>
    <w:rsid w:val="00711C18"/>
    <w:rsid w:val="0071250A"/>
    <w:rsid w:val="00712C19"/>
    <w:rsid w:val="00713204"/>
    <w:rsid w:val="00713C08"/>
    <w:rsid w:val="0071474E"/>
    <w:rsid w:val="00714758"/>
    <w:rsid w:val="0071478C"/>
    <w:rsid w:val="0071512F"/>
    <w:rsid w:val="00715C36"/>
    <w:rsid w:val="00715C44"/>
    <w:rsid w:val="00716D21"/>
    <w:rsid w:val="00717796"/>
    <w:rsid w:val="0072021F"/>
    <w:rsid w:val="007203F8"/>
    <w:rsid w:val="00720792"/>
    <w:rsid w:val="0072116E"/>
    <w:rsid w:val="00721989"/>
    <w:rsid w:val="00721F37"/>
    <w:rsid w:val="00722E92"/>
    <w:rsid w:val="007230DA"/>
    <w:rsid w:val="007231E3"/>
    <w:rsid w:val="0072413B"/>
    <w:rsid w:val="00724145"/>
    <w:rsid w:val="007241ED"/>
    <w:rsid w:val="007242A1"/>
    <w:rsid w:val="00724977"/>
    <w:rsid w:val="00725527"/>
    <w:rsid w:val="00725FE1"/>
    <w:rsid w:val="00726C66"/>
    <w:rsid w:val="00726DA3"/>
    <w:rsid w:val="00726EB7"/>
    <w:rsid w:val="00727B67"/>
    <w:rsid w:val="00727E79"/>
    <w:rsid w:val="00730BF5"/>
    <w:rsid w:val="007317BC"/>
    <w:rsid w:val="00731C38"/>
    <w:rsid w:val="00732067"/>
    <w:rsid w:val="007326ED"/>
    <w:rsid w:val="0073297B"/>
    <w:rsid w:val="007332A4"/>
    <w:rsid w:val="00733E31"/>
    <w:rsid w:val="00733F6A"/>
    <w:rsid w:val="00733F76"/>
    <w:rsid w:val="00734270"/>
    <w:rsid w:val="00734976"/>
    <w:rsid w:val="007355C2"/>
    <w:rsid w:val="00735851"/>
    <w:rsid w:val="00737F67"/>
    <w:rsid w:val="0074034B"/>
    <w:rsid w:val="00740CA4"/>
    <w:rsid w:val="00741A9C"/>
    <w:rsid w:val="00741B69"/>
    <w:rsid w:val="00741BCD"/>
    <w:rsid w:val="00741D11"/>
    <w:rsid w:val="00741E3E"/>
    <w:rsid w:val="0074208A"/>
    <w:rsid w:val="007421F5"/>
    <w:rsid w:val="0074229F"/>
    <w:rsid w:val="00742EEB"/>
    <w:rsid w:val="0074337D"/>
    <w:rsid w:val="00743B6E"/>
    <w:rsid w:val="00743FF9"/>
    <w:rsid w:val="0074433F"/>
    <w:rsid w:val="00744A02"/>
    <w:rsid w:val="00744C16"/>
    <w:rsid w:val="00745945"/>
    <w:rsid w:val="00745E27"/>
    <w:rsid w:val="00746979"/>
    <w:rsid w:val="00746EE4"/>
    <w:rsid w:val="0074741D"/>
    <w:rsid w:val="00747C14"/>
    <w:rsid w:val="00747F83"/>
    <w:rsid w:val="00750DD0"/>
    <w:rsid w:val="0075117F"/>
    <w:rsid w:val="00751606"/>
    <w:rsid w:val="00752D23"/>
    <w:rsid w:val="007530FB"/>
    <w:rsid w:val="00753FD8"/>
    <w:rsid w:val="00754661"/>
    <w:rsid w:val="007548ED"/>
    <w:rsid w:val="00754E59"/>
    <w:rsid w:val="0075500C"/>
    <w:rsid w:val="007551DA"/>
    <w:rsid w:val="00755651"/>
    <w:rsid w:val="0075568D"/>
    <w:rsid w:val="00755D7C"/>
    <w:rsid w:val="00755DAC"/>
    <w:rsid w:val="00756889"/>
    <w:rsid w:val="0075690C"/>
    <w:rsid w:val="00756BCF"/>
    <w:rsid w:val="0075790D"/>
    <w:rsid w:val="00757A70"/>
    <w:rsid w:val="007602A2"/>
    <w:rsid w:val="00760485"/>
    <w:rsid w:val="00760AFC"/>
    <w:rsid w:val="007615A2"/>
    <w:rsid w:val="00761ADF"/>
    <w:rsid w:val="007624CD"/>
    <w:rsid w:val="0076267E"/>
    <w:rsid w:val="007628A9"/>
    <w:rsid w:val="00762929"/>
    <w:rsid w:val="00762D2A"/>
    <w:rsid w:val="007642E1"/>
    <w:rsid w:val="00764610"/>
    <w:rsid w:val="00765235"/>
    <w:rsid w:val="00765349"/>
    <w:rsid w:val="0076593C"/>
    <w:rsid w:val="00765CBE"/>
    <w:rsid w:val="00765E6B"/>
    <w:rsid w:val="0076603C"/>
    <w:rsid w:val="00766BE6"/>
    <w:rsid w:val="00766C84"/>
    <w:rsid w:val="00766E0C"/>
    <w:rsid w:val="007705A2"/>
    <w:rsid w:val="00770B3F"/>
    <w:rsid w:val="007712C8"/>
    <w:rsid w:val="0077193D"/>
    <w:rsid w:val="00773803"/>
    <w:rsid w:val="00773887"/>
    <w:rsid w:val="00773EAF"/>
    <w:rsid w:val="00774625"/>
    <w:rsid w:val="00775212"/>
    <w:rsid w:val="0077547E"/>
    <w:rsid w:val="0077617F"/>
    <w:rsid w:val="007761ED"/>
    <w:rsid w:val="00776440"/>
    <w:rsid w:val="007766E1"/>
    <w:rsid w:val="007777C3"/>
    <w:rsid w:val="0078160A"/>
    <w:rsid w:val="007819BF"/>
    <w:rsid w:val="00781BE0"/>
    <w:rsid w:val="00781D67"/>
    <w:rsid w:val="0078215A"/>
    <w:rsid w:val="0078258F"/>
    <w:rsid w:val="00782ABA"/>
    <w:rsid w:val="0078363E"/>
    <w:rsid w:val="007840C7"/>
    <w:rsid w:val="007843C9"/>
    <w:rsid w:val="0078526D"/>
    <w:rsid w:val="007871E1"/>
    <w:rsid w:val="007876E7"/>
    <w:rsid w:val="0079078D"/>
    <w:rsid w:val="007912A2"/>
    <w:rsid w:val="007915D7"/>
    <w:rsid w:val="00792237"/>
    <w:rsid w:val="00792472"/>
    <w:rsid w:val="0079276F"/>
    <w:rsid w:val="00792F69"/>
    <w:rsid w:val="00793133"/>
    <w:rsid w:val="0079315B"/>
    <w:rsid w:val="007939D3"/>
    <w:rsid w:val="00793A9E"/>
    <w:rsid w:val="00794F55"/>
    <w:rsid w:val="00795A1F"/>
    <w:rsid w:val="007967EB"/>
    <w:rsid w:val="00797503"/>
    <w:rsid w:val="007975E9"/>
    <w:rsid w:val="007977B1"/>
    <w:rsid w:val="007978AD"/>
    <w:rsid w:val="00797C35"/>
    <w:rsid w:val="00797DEB"/>
    <w:rsid w:val="007A025A"/>
    <w:rsid w:val="007A03C0"/>
    <w:rsid w:val="007A0851"/>
    <w:rsid w:val="007A1592"/>
    <w:rsid w:val="007A1B12"/>
    <w:rsid w:val="007A2032"/>
    <w:rsid w:val="007A242A"/>
    <w:rsid w:val="007A2CD5"/>
    <w:rsid w:val="007A30A5"/>
    <w:rsid w:val="007A33FE"/>
    <w:rsid w:val="007A3D17"/>
    <w:rsid w:val="007A3DFC"/>
    <w:rsid w:val="007A3E8C"/>
    <w:rsid w:val="007A4051"/>
    <w:rsid w:val="007A4C44"/>
    <w:rsid w:val="007A52FA"/>
    <w:rsid w:val="007A57A6"/>
    <w:rsid w:val="007A5AF7"/>
    <w:rsid w:val="007A63F9"/>
    <w:rsid w:val="007A6C42"/>
    <w:rsid w:val="007A7AA8"/>
    <w:rsid w:val="007A7F87"/>
    <w:rsid w:val="007B079B"/>
    <w:rsid w:val="007B0FF2"/>
    <w:rsid w:val="007B1B13"/>
    <w:rsid w:val="007B2659"/>
    <w:rsid w:val="007B2683"/>
    <w:rsid w:val="007B26E2"/>
    <w:rsid w:val="007B452E"/>
    <w:rsid w:val="007B5A45"/>
    <w:rsid w:val="007B5D61"/>
    <w:rsid w:val="007B5EC0"/>
    <w:rsid w:val="007B629D"/>
    <w:rsid w:val="007B6727"/>
    <w:rsid w:val="007B6867"/>
    <w:rsid w:val="007B693C"/>
    <w:rsid w:val="007B6FF8"/>
    <w:rsid w:val="007B7309"/>
    <w:rsid w:val="007B79C1"/>
    <w:rsid w:val="007C009F"/>
    <w:rsid w:val="007C0217"/>
    <w:rsid w:val="007C0560"/>
    <w:rsid w:val="007C083B"/>
    <w:rsid w:val="007C144C"/>
    <w:rsid w:val="007C1450"/>
    <w:rsid w:val="007C16EE"/>
    <w:rsid w:val="007C1761"/>
    <w:rsid w:val="007C2753"/>
    <w:rsid w:val="007C293C"/>
    <w:rsid w:val="007C3194"/>
    <w:rsid w:val="007C32F6"/>
    <w:rsid w:val="007C32FA"/>
    <w:rsid w:val="007C34B0"/>
    <w:rsid w:val="007C41C8"/>
    <w:rsid w:val="007C41F3"/>
    <w:rsid w:val="007C4559"/>
    <w:rsid w:val="007C45FA"/>
    <w:rsid w:val="007C48C0"/>
    <w:rsid w:val="007C5C78"/>
    <w:rsid w:val="007C63CC"/>
    <w:rsid w:val="007C6403"/>
    <w:rsid w:val="007C6A37"/>
    <w:rsid w:val="007C7FC2"/>
    <w:rsid w:val="007D0023"/>
    <w:rsid w:val="007D013B"/>
    <w:rsid w:val="007D0538"/>
    <w:rsid w:val="007D08D0"/>
    <w:rsid w:val="007D0DE2"/>
    <w:rsid w:val="007D0EE6"/>
    <w:rsid w:val="007D1264"/>
    <w:rsid w:val="007D16CB"/>
    <w:rsid w:val="007D187D"/>
    <w:rsid w:val="007D30C2"/>
    <w:rsid w:val="007D3471"/>
    <w:rsid w:val="007D43F0"/>
    <w:rsid w:val="007D47A2"/>
    <w:rsid w:val="007D4812"/>
    <w:rsid w:val="007D49E6"/>
    <w:rsid w:val="007D4B24"/>
    <w:rsid w:val="007D50F6"/>
    <w:rsid w:val="007D53C3"/>
    <w:rsid w:val="007D5969"/>
    <w:rsid w:val="007D63E6"/>
    <w:rsid w:val="007E01C0"/>
    <w:rsid w:val="007E03FA"/>
    <w:rsid w:val="007E09EC"/>
    <w:rsid w:val="007E15F7"/>
    <w:rsid w:val="007E1BC4"/>
    <w:rsid w:val="007E2239"/>
    <w:rsid w:val="007E246C"/>
    <w:rsid w:val="007E25A3"/>
    <w:rsid w:val="007E2FB7"/>
    <w:rsid w:val="007E3572"/>
    <w:rsid w:val="007E3AC2"/>
    <w:rsid w:val="007E3D92"/>
    <w:rsid w:val="007E46FF"/>
    <w:rsid w:val="007E4D10"/>
    <w:rsid w:val="007E5009"/>
    <w:rsid w:val="007E5D7B"/>
    <w:rsid w:val="007E6836"/>
    <w:rsid w:val="007E6AC4"/>
    <w:rsid w:val="007E6E28"/>
    <w:rsid w:val="007E7100"/>
    <w:rsid w:val="007E797F"/>
    <w:rsid w:val="007E7EE4"/>
    <w:rsid w:val="007F024E"/>
    <w:rsid w:val="007F03A4"/>
    <w:rsid w:val="007F04E0"/>
    <w:rsid w:val="007F09B1"/>
    <w:rsid w:val="007F0B3A"/>
    <w:rsid w:val="007F0B61"/>
    <w:rsid w:val="007F1564"/>
    <w:rsid w:val="007F19C9"/>
    <w:rsid w:val="007F1A18"/>
    <w:rsid w:val="007F1FA9"/>
    <w:rsid w:val="007F277A"/>
    <w:rsid w:val="007F287C"/>
    <w:rsid w:val="007F3236"/>
    <w:rsid w:val="007F34F2"/>
    <w:rsid w:val="007F3B74"/>
    <w:rsid w:val="007F40E9"/>
    <w:rsid w:val="007F4742"/>
    <w:rsid w:val="007F4FA5"/>
    <w:rsid w:val="007F5119"/>
    <w:rsid w:val="007F5424"/>
    <w:rsid w:val="007F57E1"/>
    <w:rsid w:val="007F5DF4"/>
    <w:rsid w:val="007F6593"/>
    <w:rsid w:val="007F6731"/>
    <w:rsid w:val="007F6D6B"/>
    <w:rsid w:val="007F79F8"/>
    <w:rsid w:val="008009FB"/>
    <w:rsid w:val="00800C6C"/>
    <w:rsid w:val="00800C90"/>
    <w:rsid w:val="00800F49"/>
    <w:rsid w:val="00801490"/>
    <w:rsid w:val="00801742"/>
    <w:rsid w:val="008017FF"/>
    <w:rsid w:val="00801FED"/>
    <w:rsid w:val="008025C7"/>
    <w:rsid w:val="008051E3"/>
    <w:rsid w:val="00805325"/>
    <w:rsid w:val="00805A13"/>
    <w:rsid w:val="00805E55"/>
    <w:rsid w:val="00806A44"/>
    <w:rsid w:val="00806F32"/>
    <w:rsid w:val="0080787C"/>
    <w:rsid w:val="00807C3E"/>
    <w:rsid w:val="00810C76"/>
    <w:rsid w:val="0081115C"/>
    <w:rsid w:val="00811858"/>
    <w:rsid w:val="008124B8"/>
    <w:rsid w:val="00812995"/>
    <w:rsid w:val="0081301F"/>
    <w:rsid w:val="0081302E"/>
    <w:rsid w:val="008136F4"/>
    <w:rsid w:val="00813F65"/>
    <w:rsid w:val="00814BBC"/>
    <w:rsid w:val="008153C7"/>
    <w:rsid w:val="00815552"/>
    <w:rsid w:val="00815C10"/>
    <w:rsid w:val="00815EC3"/>
    <w:rsid w:val="008166B4"/>
    <w:rsid w:val="008167A3"/>
    <w:rsid w:val="00817051"/>
    <w:rsid w:val="00821DAF"/>
    <w:rsid w:val="00822223"/>
    <w:rsid w:val="0082247C"/>
    <w:rsid w:val="00822A18"/>
    <w:rsid w:val="008233B4"/>
    <w:rsid w:val="00823CC7"/>
    <w:rsid w:val="008241F4"/>
    <w:rsid w:val="008247AA"/>
    <w:rsid w:val="008248FC"/>
    <w:rsid w:val="00824A19"/>
    <w:rsid w:val="00824E46"/>
    <w:rsid w:val="0082541B"/>
    <w:rsid w:val="0082650F"/>
    <w:rsid w:val="0082664E"/>
    <w:rsid w:val="00826879"/>
    <w:rsid w:val="00826B9F"/>
    <w:rsid w:val="00830344"/>
    <w:rsid w:val="00830763"/>
    <w:rsid w:val="008314A2"/>
    <w:rsid w:val="00832224"/>
    <w:rsid w:val="008322C3"/>
    <w:rsid w:val="0083285F"/>
    <w:rsid w:val="008328D2"/>
    <w:rsid w:val="008328EA"/>
    <w:rsid w:val="00832BEB"/>
    <w:rsid w:val="008336C1"/>
    <w:rsid w:val="00833798"/>
    <w:rsid w:val="008344AD"/>
    <w:rsid w:val="00834A39"/>
    <w:rsid w:val="00834A95"/>
    <w:rsid w:val="0083515A"/>
    <w:rsid w:val="00835182"/>
    <w:rsid w:val="008352B9"/>
    <w:rsid w:val="0083576F"/>
    <w:rsid w:val="0083577D"/>
    <w:rsid w:val="00835AF7"/>
    <w:rsid w:val="0083699B"/>
    <w:rsid w:val="0083709C"/>
    <w:rsid w:val="00837714"/>
    <w:rsid w:val="00837772"/>
    <w:rsid w:val="00837788"/>
    <w:rsid w:val="0084040E"/>
    <w:rsid w:val="008408E2"/>
    <w:rsid w:val="008409E9"/>
    <w:rsid w:val="0084102A"/>
    <w:rsid w:val="0084163B"/>
    <w:rsid w:val="00841956"/>
    <w:rsid w:val="00841E5A"/>
    <w:rsid w:val="0084205D"/>
    <w:rsid w:val="0084255B"/>
    <w:rsid w:val="00842A5F"/>
    <w:rsid w:val="00842BD9"/>
    <w:rsid w:val="00843657"/>
    <w:rsid w:val="0084446A"/>
    <w:rsid w:val="008448BE"/>
    <w:rsid w:val="00844B61"/>
    <w:rsid w:val="008453E3"/>
    <w:rsid w:val="00845422"/>
    <w:rsid w:val="008456D9"/>
    <w:rsid w:val="00846843"/>
    <w:rsid w:val="00847347"/>
    <w:rsid w:val="00847A67"/>
    <w:rsid w:val="00847EC9"/>
    <w:rsid w:val="00847F92"/>
    <w:rsid w:val="008515D9"/>
    <w:rsid w:val="00851E21"/>
    <w:rsid w:val="0085202E"/>
    <w:rsid w:val="0085241A"/>
    <w:rsid w:val="00852A1C"/>
    <w:rsid w:val="0085312F"/>
    <w:rsid w:val="00853168"/>
    <w:rsid w:val="00853344"/>
    <w:rsid w:val="008535A0"/>
    <w:rsid w:val="00853B5B"/>
    <w:rsid w:val="008548F7"/>
    <w:rsid w:val="00854CC5"/>
    <w:rsid w:val="00854F4C"/>
    <w:rsid w:val="008550D0"/>
    <w:rsid w:val="00855234"/>
    <w:rsid w:val="008557A0"/>
    <w:rsid w:val="00855D2D"/>
    <w:rsid w:val="00856110"/>
    <w:rsid w:val="008574F3"/>
    <w:rsid w:val="00857ED5"/>
    <w:rsid w:val="00860043"/>
    <w:rsid w:val="008607FC"/>
    <w:rsid w:val="0086125E"/>
    <w:rsid w:val="00861415"/>
    <w:rsid w:val="00861441"/>
    <w:rsid w:val="0086149B"/>
    <w:rsid w:val="008625C5"/>
    <w:rsid w:val="0086267E"/>
    <w:rsid w:val="008629CA"/>
    <w:rsid w:val="00862F61"/>
    <w:rsid w:val="0086363E"/>
    <w:rsid w:val="00863E5E"/>
    <w:rsid w:val="00864041"/>
    <w:rsid w:val="00864444"/>
    <w:rsid w:val="00864D7E"/>
    <w:rsid w:val="00864EAF"/>
    <w:rsid w:val="00865681"/>
    <w:rsid w:val="00865C0E"/>
    <w:rsid w:val="008665F2"/>
    <w:rsid w:val="00866A02"/>
    <w:rsid w:val="00866B2F"/>
    <w:rsid w:val="00866B30"/>
    <w:rsid w:val="00866F43"/>
    <w:rsid w:val="008672E6"/>
    <w:rsid w:val="00870063"/>
    <w:rsid w:val="00870E31"/>
    <w:rsid w:val="008711AE"/>
    <w:rsid w:val="0087148C"/>
    <w:rsid w:val="00871646"/>
    <w:rsid w:val="008719D0"/>
    <w:rsid w:val="00871A1B"/>
    <w:rsid w:val="008725D6"/>
    <w:rsid w:val="00872648"/>
    <w:rsid w:val="00873185"/>
    <w:rsid w:val="0087490B"/>
    <w:rsid w:val="00874D6D"/>
    <w:rsid w:val="00874EE5"/>
    <w:rsid w:val="008756DA"/>
    <w:rsid w:val="0087647E"/>
    <w:rsid w:val="00876E56"/>
    <w:rsid w:val="00876EAB"/>
    <w:rsid w:val="00877077"/>
    <w:rsid w:val="008776AF"/>
    <w:rsid w:val="008809F3"/>
    <w:rsid w:val="0088164B"/>
    <w:rsid w:val="00881914"/>
    <w:rsid w:val="00881C9D"/>
    <w:rsid w:val="00882BE0"/>
    <w:rsid w:val="00883BAE"/>
    <w:rsid w:val="00884010"/>
    <w:rsid w:val="00884CD9"/>
    <w:rsid w:val="00885173"/>
    <w:rsid w:val="00885E09"/>
    <w:rsid w:val="008869E5"/>
    <w:rsid w:val="00886CCC"/>
    <w:rsid w:val="008877FE"/>
    <w:rsid w:val="00887BB6"/>
    <w:rsid w:val="00887D72"/>
    <w:rsid w:val="00890FA9"/>
    <w:rsid w:val="0089156D"/>
    <w:rsid w:val="00891AC4"/>
    <w:rsid w:val="00891E5C"/>
    <w:rsid w:val="008920F6"/>
    <w:rsid w:val="008923F4"/>
    <w:rsid w:val="008927A3"/>
    <w:rsid w:val="00892AB9"/>
    <w:rsid w:val="00892C4E"/>
    <w:rsid w:val="0089321B"/>
    <w:rsid w:val="008937E5"/>
    <w:rsid w:val="00893A94"/>
    <w:rsid w:val="008945CF"/>
    <w:rsid w:val="008945E2"/>
    <w:rsid w:val="00894814"/>
    <w:rsid w:val="008956AF"/>
    <w:rsid w:val="00895F19"/>
    <w:rsid w:val="008962A7"/>
    <w:rsid w:val="00896DAC"/>
    <w:rsid w:val="00897956"/>
    <w:rsid w:val="00897BF8"/>
    <w:rsid w:val="008A028E"/>
    <w:rsid w:val="008A0422"/>
    <w:rsid w:val="008A0A8E"/>
    <w:rsid w:val="008A0C34"/>
    <w:rsid w:val="008A0CC1"/>
    <w:rsid w:val="008A11E5"/>
    <w:rsid w:val="008A1605"/>
    <w:rsid w:val="008A16F9"/>
    <w:rsid w:val="008A2CC1"/>
    <w:rsid w:val="008A380A"/>
    <w:rsid w:val="008A3D05"/>
    <w:rsid w:val="008A3D9F"/>
    <w:rsid w:val="008A425E"/>
    <w:rsid w:val="008A4707"/>
    <w:rsid w:val="008A5425"/>
    <w:rsid w:val="008A5F69"/>
    <w:rsid w:val="008A68D5"/>
    <w:rsid w:val="008A75CD"/>
    <w:rsid w:val="008A7700"/>
    <w:rsid w:val="008B1DED"/>
    <w:rsid w:val="008B217A"/>
    <w:rsid w:val="008B2283"/>
    <w:rsid w:val="008B24C0"/>
    <w:rsid w:val="008B2AD6"/>
    <w:rsid w:val="008B2CD2"/>
    <w:rsid w:val="008B4014"/>
    <w:rsid w:val="008B449D"/>
    <w:rsid w:val="008B44C5"/>
    <w:rsid w:val="008B51FB"/>
    <w:rsid w:val="008B54FB"/>
    <w:rsid w:val="008B58F1"/>
    <w:rsid w:val="008B5A51"/>
    <w:rsid w:val="008B5F5A"/>
    <w:rsid w:val="008B60D2"/>
    <w:rsid w:val="008B61EC"/>
    <w:rsid w:val="008B6793"/>
    <w:rsid w:val="008B7B47"/>
    <w:rsid w:val="008B7DD6"/>
    <w:rsid w:val="008B7F89"/>
    <w:rsid w:val="008C0C55"/>
    <w:rsid w:val="008C0CEB"/>
    <w:rsid w:val="008C0DAB"/>
    <w:rsid w:val="008C1511"/>
    <w:rsid w:val="008C1637"/>
    <w:rsid w:val="008C1EFB"/>
    <w:rsid w:val="008C2504"/>
    <w:rsid w:val="008C28DC"/>
    <w:rsid w:val="008C2E80"/>
    <w:rsid w:val="008C3006"/>
    <w:rsid w:val="008C33AC"/>
    <w:rsid w:val="008C492F"/>
    <w:rsid w:val="008C51B7"/>
    <w:rsid w:val="008C51E1"/>
    <w:rsid w:val="008C5364"/>
    <w:rsid w:val="008C559A"/>
    <w:rsid w:val="008C5F7B"/>
    <w:rsid w:val="008C7A40"/>
    <w:rsid w:val="008D09BC"/>
    <w:rsid w:val="008D0CA1"/>
    <w:rsid w:val="008D0E6C"/>
    <w:rsid w:val="008D1124"/>
    <w:rsid w:val="008D11AC"/>
    <w:rsid w:val="008D121A"/>
    <w:rsid w:val="008D16B0"/>
    <w:rsid w:val="008D2043"/>
    <w:rsid w:val="008D2232"/>
    <w:rsid w:val="008D23E0"/>
    <w:rsid w:val="008D27F6"/>
    <w:rsid w:val="008D283B"/>
    <w:rsid w:val="008D34D3"/>
    <w:rsid w:val="008D38CD"/>
    <w:rsid w:val="008D4B76"/>
    <w:rsid w:val="008D4BD0"/>
    <w:rsid w:val="008D5B85"/>
    <w:rsid w:val="008D5EFD"/>
    <w:rsid w:val="008D6919"/>
    <w:rsid w:val="008D7374"/>
    <w:rsid w:val="008D73F9"/>
    <w:rsid w:val="008D76D8"/>
    <w:rsid w:val="008D798F"/>
    <w:rsid w:val="008D7D3A"/>
    <w:rsid w:val="008E0174"/>
    <w:rsid w:val="008E072E"/>
    <w:rsid w:val="008E1860"/>
    <w:rsid w:val="008E1870"/>
    <w:rsid w:val="008E18C0"/>
    <w:rsid w:val="008E23FC"/>
    <w:rsid w:val="008E26F3"/>
    <w:rsid w:val="008E2778"/>
    <w:rsid w:val="008E2DD7"/>
    <w:rsid w:val="008E31C8"/>
    <w:rsid w:val="008E37EE"/>
    <w:rsid w:val="008E4376"/>
    <w:rsid w:val="008E48EA"/>
    <w:rsid w:val="008E4EFC"/>
    <w:rsid w:val="008E6135"/>
    <w:rsid w:val="008E630B"/>
    <w:rsid w:val="008E6384"/>
    <w:rsid w:val="008E646D"/>
    <w:rsid w:val="008E6624"/>
    <w:rsid w:val="008E7532"/>
    <w:rsid w:val="008E7AF5"/>
    <w:rsid w:val="008F06E8"/>
    <w:rsid w:val="008F0AD6"/>
    <w:rsid w:val="008F11B4"/>
    <w:rsid w:val="008F1428"/>
    <w:rsid w:val="008F1CA1"/>
    <w:rsid w:val="008F2341"/>
    <w:rsid w:val="008F3B59"/>
    <w:rsid w:val="008F4759"/>
    <w:rsid w:val="008F4BDA"/>
    <w:rsid w:val="008F5800"/>
    <w:rsid w:val="008F588F"/>
    <w:rsid w:val="008F5A8B"/>
    <w:rsid w:val="008F5CE8"/>
    <w:rsid w:val="008F5F4A"/>
    <w:rsid w:val="008F6069"/>
    <w:rsid w:val="008F60E3"/>
    <w:rsid w:val="008F6DEC"/>
    <w:rsid w:val="009002D9"/>
    <w:rsid w:val="009005EA"/>
    <w:rsid w:val="00900D00"/>
    <w:rsid w:val="00900E48"/>
    <w:rsid w:val="009015C1"/>
    <w:rsid w:val="00902D46"/>
    <w:rsid w:val="00903131"/>
    <w:rsid w:val="00904AA1"/>
    <w:rsid w:val="009057D0"/>
    <w:rsid w:val="009061F3"/>
    <w:rsid w:val="00906203"/>
    <w:rsid w:val="0090635E"/>
    <w:rsid w:val="00906607"/>
    <w:rsid w:val="00906BDC"/>
    <w:rsid w:val="0090773E"/>
    <w:rsid w:val="00907764"/>
    <w:rsid w:val="00907CC2"/>
    <w:rsid w:val="00907D86"/>
    <w:rsid w:val="009101CA"/>
    <w:rsid w:val="00910612"/>
    <w:rsid w:val="0091085B"/>
    <w:rsid w:val="00910A34"/>
    <w:rsid w:val="00910BF6"/>
    <w:rsid w:val="00911C12"/>
    <w:rsid w:val="00911F72"/>
    <w:rsid w:val="009129F2"/>
    <w:rsid w:val="00912D91"/>
    <w:rsid w:val="009138DA"/>
    <w:rsid w:val="00913B1C"/>
    <w:rsid w:val="0091468F"/>
    <w:rsid w:val="00914811"/>
    <w:rsid w:val="00914C88"/>
    <w:rsid w:val="009151F4"/>
    <w:rsid w:val="00915DF7"/>
    <w:rsid w:val="00915E8F"/>
    <w:rsid w:val="00915F7D"/>
    <w:rsid w:val="00916177"/>
    <w:rsid w:val="0091628F"/>
    <w:rsid w:val="00916BCD"/>
    <w:rsid w:val="00916CF3"/>
    <w:rsid w:val="00917CEB"/>
    <w:rsid w:val="00917E7F"/>
    <w:rsid w:val="00920173"/>
    <w:rsid w:val="0092032F"/>
    <w:rsid w:val="009203AC"/>
    <w:rsid w:val="00921322"/>
    <w:rsid w:val="0092191D"/>
    <w:rsid w:val="009219FE"/>
    <w:rsid w:val="00922D1B"/>
    <w:rsid w:val="00922FFA"/>
    <w:rsid w:val="00923002"/>
    <w:rsid w:val="009239DC"/>
    <w:rsid w:val="00923F0F"/>
    <w:rsid w:val="009241D3"/>
    <w:rsid w:val="0092426C"/>
    <w:rsid w:val="009242F1"/>
    <w:rsid w:val="00924A75"/>
    <w:rsid w:val="00924BB1"/>
    <w:rsid w:val="009252DA"/>
    <w:rsid w:val="0092759B"/>
    <w:rsid w:val="00927EFF"/>
    <w:rsid w:val="00930665"/>
    <w:rsid w:val="00931074"/>
    <w:rsid w:val="00931BB7"/>
    <w:rsid w:val="009336D1"/>
    <w:rsid w:val="00933FFC"/>
    <w:rsid w:val="0093497F"/>
    <w:rsid w:val="00934D44"/>
    <w:rsid w:val="009352AE"/>
    <w:rsid w:val="009354EE"/>
    <w:rsid w:val="00935616"/>
    <w:rsid w:val="00936257"/>
    <w:rsid w:val="009363F4"/>
    <w:rsid w:val="009365F8"/>
    <w:rsid w:val="0093766D"/>
    <w:rsid w:val="00937BFA"/>
    <w:rsid w:val="0094002D"/>
    <w:rsid w:val="0094015E"/>
    <w:rsid w:val="0094017B"/>
    <w:rsid w:val="00940804"/>
    <w:rsid w:val="00940BC4"/>
    <w:rsid w:val="00941155"/>
    <w:rsid w:val="009414C5"/>
    <w:rsid w:val="009415A1"/>
    <w:rsid w:val="00941CD9"/>
    <w:rsid w:val="00941FD8"/>
    <w:rsid w:val="0094272C"/>
    <w:rsid w:val="009438ED"/>
    <w:rsid w:val="009439CD"/>
    <w:rsid w:val="009442C6"/>
    <w:rsid w:val="00944937"/>
    <w:rsid w:val="009451C1"/>
    <w:rsid w:val="00945E7B"/>
    <w:rsid w:val="009460C5"/>
    <w:rsid w:val="00946282"/>
    <w:rsid w:val="00946A2D"/>
    <w:rsid w:val="00947852"/>
    <w:rsid w:val="00947A15"/>
    <w:rsid w:val="0095084D"/>
    <w:rsid w:val="009517B7"/>
    <w:rsid w:val="0095196D"/>
    <w:rsid w:val="00952A67"/>
    <w:rsid w:val="00953802"/>
    <w:rsid w:val="009538A9"/>
    <w:rsid w:val="00954E06"/>
    <w:rsid w:val="00954EF1"/>
    <w:rsid w:val="00955CC9"/>
    <w:rsid w:val="00955DA5"/>
    <w:rsid w:val="00957178"/>
    <w:rsid w:val="009574CE"/>
    <w:rsid w:val="00957E75"/>
    <w:rsid w:val="00957EEF"/>
    <w:rsid w:val="009601FA"/>
    <w:rsid w:val="0096023C"/>
    <w:rsid w:val="0096110D"/>
    <w:rsid w:val="00961B5E"/>
    <w:rsid w:val="00961BF8"/>
    <w:rsid w:val="0096311B"/>
    <w:rsid w:val="00963AF0"/>
    <w:rsid w:val="00963BED"/>
    <w:rsid w:val="00963DBF"/>
    <w:rsid w:val="00963F66"/>
    <w:rsid w:val="00964935"/>
    <w:rsid w:val="00964B09"/>
    <w:rsid w:val="00964E5B"/>
    <w:rsid w:val="00964F23"/>
    <w:rsid w:val="00965339"/>
    <w:rsid w:val="009658DE"/>
    <w:rsid w:val="00965CA9"/>
    <w:rsid w:val="00966516"/>
    <w:rsid w:val="00966B96"/>
    <w:rsid w:val="0096779C"/>
    <w:rsid w:val="009677B8"/>
    <w:rsid w:val="009679CA"/>
    <w:rsid w:val="00970201"/>
    <w:rsid w:val="00970548"/>
    <w:rsid w:val="0097060C"/>
    <w:rsid w:val="00970614"/>
    <w:rsid w:val="00970C8E"/>
    <w:rsid w:val="00971AD9"/>
    <w:rsid w:val="009720B4"/>
    <w:rsid w:val="00972608"/>
    <w:rsid w:val="00972870"/>
    <w:rsid w:val="00972BAE"/>
    <w:rsid w:val="009730F9"/>
    <w:rsid w:val="00973DE6"/>
    <w:rsid w:val="00974591"/>
    <w:rsid w:val="00974608"/>
    <w:rsid w:val="009748B7"/>
    <w:rsid w:val="0097612C"/>
    <w:rsid w:val="00976393"/>
    <w:rsid w:val="00976450"/>
    <w:rsid w:val="00976B48"/>
    <w:rsid w:val="00976DE8"/>
    <w:rsid w:val="009775EC"/>
    <w:rsid w:val="00977AAF"/>
    <w:rsid w:val="009805FF"/>
    <w:rsid w:val="00980AE5"/>
    <w:rsid w:val="00980B6E"/>
    <w:rsid w:val="00980D5D"/>
    <w:rsid w:val="00980F8C"/>
    <w:rsid w:val="00981781"/>
    <w:rsid w:val="009818D4"/>
    <w:rsid w:val="00981980"/>
    <w:rsid w:val="00981A2C"/>
    <w:rsid w:val="00982177"/>
    <w:rsid w:val="00982CFB"/>
    <w:rsid w:val="0098342E"/>
    <w:rsid w:val="00983523"/>
    <w:rsid w:val="00983D62"/>
    <w:rsid w:val="00983E2D"/>
    <w:rsid w:val="00983EA1"/>
    <w:rsid w:val="00983F4F"/>
    <w:rsid w:val="00984359"/>
    <w:rsid w:val="00984663"/>
    <w:rsid w:val="009849A0"/>
    <w:rsid w:val="00984EC9"/>
    <w:rsid w:val="00985AF2"/>
    <w:rsid w:val="00985FE1"/>
    <w:rsid w:val="009862FA"/>
    <w:rsid w:val="00986966"/>
    <w:rsid w:val="00987B6E"/>
    <w:rsid w:val="00990489"/>
    <w:rsid w:val="00990C8C"/>
    <w:rsid w:val="00990F13"/>
    <w:rsid w:val="0099243A"/>
    <w:rsid w:val="009927D2"/>
    <w:rsid w:val="00992EDB"/>
    <w:rsid w:val="00993811"/>
    <w:rsid w:val="009938CF"/>
    <w:rsid w:val="00993B37"/>
    <w:rsid w:val="00993B8A"/>
    <w:rsid w:val="00994010"/>
    <w:rsid w:val="00994FD9"/>
    <w:rsid w:val="0099501B"/>
    <w:rsid w:val="00995513"/>
    <w:rsid w:val="00995E56"/>
    <w:rsid w:val="00996759"/>
    <w:rsid w:val="009968E5"/>
    <w:rsid w:val="00996BC6"/>
    <w:rsid w:val="009970DF"/>
    <w:rsid w:val="0099730B"/>
    <w:rsid w:val="0099785A"/>
    <w:rsid w:val="0099785D"/>
    <w:rsid w:val="009978B4"/>
    <w:rsid w:val="00997E97"/>
    <w:rsid w:val="009A02FE"/>
    <w:rsid w:val="009A0908"/>
    <w:rsid w:val="009A0DEB"/>
    <w:rsid w:val="009A1A59"/>
    <w:rsid w:val="009A3A43"/>
    <w:rsid w:val="009A4050"/>
    <w:rsid w:val="009A4D58"/>
    <w:rsid w:val="009A5A8A"/>
    <w:rsid w:val="009A5F57"/>
    <w:rsid w:val="009A6570"/>
    <w:rsid w:val="009A6945"/>
    <w:rsid w:val="009A695A"/>
    <w:rsid w:val="009A6BB1"/>
    <w:rsid w:val="009A7289"/>
    <w:rsid w:val="009A7ACE"/>
    <w:rsid w:val="009B011F"/>
    <w:rsid w:val="009B07BB"/>
    <w:rsid w:val="009B07F2"/>
    <w:rsid w:val="009B11F7"/>
    <w:rsid w:val="009B17C4"/>
    <w:rsid w:val="009B18FB"/>
    <w:rsid w:val="009B28EB"/>
    <w:rsid w:val="009B2951"/>
    <w:rsid w:val="009B2B47"/>
    <w:rsid w:val="009B42D1"/>
    <w:rsid w:val="009B4369"/>
    <w:rsid w:val="009B4447"/>
    <w:rsid w:val="009B44DF"/>
    <w:rsid w:val="009B51F8"/>
    <w:rsid w:val="009B53DF"/>
    <w:rsid w:val="009B5723"/>
    <w:rsid w:val="009B5B3A"/>
    <w:rsid w:val="009B6072"/>
    <w:rsid w:val="009B6166"/>
    <w:rsid w:val="009B65E4"/>
    <w:rsid w:val="009B686B"/>
    <w:rsid w:val="009B6874"/>
    <w:rsid w:val="009B7327"/>
    <w:rsid w:val="009B73EC"/>
    <w:rsid w:val="009B7FB0"/>
    <w:rsid w:val="009C0812"/>
    <w:rsid w:val="009C0CC6"/>
    <w:rsid w:val="009C0FD3"/>
    <w:rsid w:val="009C141B"/>
    <w:rsid w:val="009C1A47"/>
    <w:rsid w:val="009C260E"/>
    <w:rsid w:val="009C3323"/>
    <w:rsid w:val="009C36D6"/>
    <w:rsid w:val="009C4E96"/>
    <w:rsid w:val="009C4F44"/>
    <w:rsid w:val="009C559B"/>
    <w:rsid w:val="009C56FB"/>
    <w:rsid w:val="009C57EC"/>
    <w:rsid w:val="009C5D61"/>
    <w:rsid w:val="009C5FCB"/>
    <w:rsid w:val="009C681E"/>
    <w:rsid w:val="009C6BDC"/>
    <w:rsid w:val="009C6E94"/>
    <w:rsid w:val="009C6F7B"/>
    <w:rsid w:val="009C7406"/>
    <w:rsid w:val="009C7485"/>
    <w:rsid w:val="009C784F"/>
    <w:rsid w:val="009C7DAE"/>
    <w:rsid w:val="009D0218"/>
    <w:rsid w:val="009D0ED3"/>
    <w:rsid w:val="009D1B73"/>
    <w:rsid w:val="009D1BAE"/>
    <w:rsid w:val="009D280A"/>
    <w:rsid w:val="009D2CAB"/>
    <w:rsid w:val="009D34D7"/>
    <w:rsid w:val="009D3BAD"/>
    <w:rsid w:val="009D4793"/>
    <w:rsid w:val="009D4B18"/>
    <w:rsid w:val="009D4C07"/>
    <w:rsid w:val="009D5026"/>
    <w:rsid w:val="009D52D4"/>
    <w:rsid w:val="009D5711"/>
    <w:rsid w:val="009D68C1"/>
    <w:rsid w:val="009D72F1"/>
    <w:rsid w:val="009D7B9B"/>
    <w:rsid w:val="009D7C15"/>
    <w:rsid w:val="009D7D88"/>
    <w:rsid w:val="009E05E1"/>
    <w:rsid w:val="009E077A"/>
    <w:rsid w:val="009E0AAC"/>
    <w:rsid w:val="009E1F30"/>
    <w:rsid w:val="009E1FB1"/>
    <w:rsid w:val="009E2CBD"/>
    <w:rsid w:val="009E3150"/>
    <w:rsid w:val="009E31FB"/>
    <w:rsid w:val="009E354C"/>
    <w:rsid w:val="009E37F1"/>
    <w:rsid w:val="009E449E"/>
    <w:rsid w:val="009E4808"/>
    <w:rsid w:val="009E5276"/>
    <w:rsid w:val="009E531D"/>
    <w:rsid w:val="009E57C6"/>
    <w:rsid w:val="009E5D72"/>
    <w:rsid w:val="009E5DCE"/>
    <w:rsid w:val="009E64C9"/>
    <w:rsid w:val="009E6CD7"/>
    <w:rsid w:val="009E6D69"/>
    <w:rsid w:val="009E7B81"/>
    <w:rsid w:val="009F0E15"/>
    <w:rsid w:val="009F1021"/>
    <w:rsid w:val="009F1099"/>
    <w:rsid w:val="009F10B3"/>
    <w:rsid w:val="009F126E"/>
    <w:rsid w:val="009F1821"/>
    <w:rsid w:val="009F2528"/>
    <w:rsid w:val="009F29B4"/>
    <w:rsid w:val="009F2B7A"/>
    <w:rsid w:val="009F3226"/>
    <w:rsid w:val="009F37EC"/>
    <w:rsid w:val="009F393E"/>
    <w:rsid w:val="009F3D3E"/>
    <w:rsid w:val="009F3E51"/>
    <w:rsid w:val="009F489B"/>
    <w:rsid w:val="009F4B7E"/>
    <w:rsid w:val="009F4CCD"/>
    <w:rsid w:val="009F53F1"/>
    <w:rsid w:val="009F5A3F"/>
    <w:rsid w:val="009F617D"/>
    <w:rsid w:val="009F62DA"/>
    <w:rsid w:val="009F6C33"/>
    <w:rsid w:val="009F6FCA"/>
    <w:rsid w:val="009F71FA"/>
    <w:rsid w:val="009F72DD"/>
    <w:rsid w:val="009F7580"/>
    <w:rsid w:val="009F79D2"/>
    <w:rsid w:val="009F7C9F"/>
    <w:rsid w:val="009F7DDF"/>
    <w:rsid w:val="009F7F02"/>
    <w:rsid w:val="00A0050A"/>
    <w:rsid w:val="00A0076C"/>
    <w:rsid w:val="00A009BE"/>
    <w:rsid w:val="00A0116B"/>
    <w:rsid w:val="00A0157C"/>
    <w:rsid w:val="00A01A56"/>
    <w:rsid w:val="00A01B5B"/>
    <w:rsid w:val="00A02413"/>
    <w:rsid w:val="00A024FD"/>
    <w:rsid w:val="00A0329E"/>
    <w:rsid w:val="00A03C34"/>
    <w:rsid w:val="00A03EEB"/>
    <w:rsid w:val="00A04EB3"/>
    <w:rsid w:val="00A05AA8"/>
    <w:rsid w:val="00A0633A"/>
    <w:rsid w:val="00A06E28"/>
    <w:rsid w:val="00A0769C"/>
    <w:rsid w:val="00A109B1"/>
    <w:rsid w:val="00A10A40"/>
    <w:rsid w:val="00A10A74"/>
    <w:rsid w:val="00A112B5"/>
    <w:rsid w:val="00A123AE"/>
    <w:rsid w:val="00A127E1"/>
    <w:rsid w:val="00A12BB8"/>
    <w:rsid w:val="00A12E34"/>
    <w:rsid w:val="00A14142"/>
    <w:rsid w:val="00A14587"/>
    <w:rsid w:val="00A1469A"/>
    <w:rsid w:val="00A14A8B"/>
    <w:rsid w:val="00A15910"/>
    <w:rsid w:val="00A162BF"/>
    <w:rsid w:val="00A16E93"/>
    <w:rsid w:val="00A16F68"/>
    <w:rsid w:val="00A17770"/>
    <w:rsid w:val="00A202DD"/>
    <w:rsid w:val="00A2085D"/>
    <w:rsid w:val="00A21D17"/>
    <w:rsid w:val="00A21E10"/>
    <w:rsid w:val="00A227D5"/>
    <w:rsid w:val="00A22B7F"/>
    <w:rsid w:val="00A22C45"/>
    <w:rsid w:val="00A23187"/>
    <w:rsid w:val="00A235C3"/>
    <w:rsid w:val="00A2370F"/>
    <w:rsid w:val="00A23994"/>
    <w:rsid w:val="00A23EA7"/>
    <w:rsid w:val="00A23F01"/>
    <w:rsid w:val="00A24385"/>
    <w:rsid w:val="00A243C3"/>
    <w:rsid w:val="00A2479C"/>
    <w:rsid w:val="00A253C5"/>
    <w:rsid w:val="00A2551B"/>
    <w:rsid w:val="00A25A9D"/>
    <w:rsid w:val="00A25D7C"/>
    <w:rsid w:val="00A25ED2"/>
    <w:rsid w:val="00A2630D"/>
    <w:rsid w:val="00A2659C"/>
    <w:rsid w:val="00A270B6"/>
    <w:rsid w:val="00A2727F"/>
    <w:rsid w:val="00A277C2"/>
    <w:rsid w:val="00A27D25"/>
    <w:rsid w:val="00A30272"/>
    <w:rsid w:val="00A30319"/>
    <w:rsid w:val="00A31810"/>
    <w:rsid w:val="00A31A57"/>
    <w:rsid w:val="00A31BEF"/>
    <w:rsid w:val="00A3279F"/>
    <w:rsid w:val="00A32A18"/>
    <w:rsid w:val="00A332E3"/>
    <w:rsid w:val="00A33B1B"/>
    <w:rsid w:val="00A33C93"/>
    <w:rsid w:val="00A34F7B"/>
    <w:rsid w:val="00A3533F"/>
    <w:rsid w:val="00A3550D"/>
    <w:rsid w:val="00A36102"/>
    <w:rsid w:val="00A36ECD"/>
    <w:rsid w:val="00A375B5"/>
    <w:rsid w:val="00A377EB"/>
    <w:rsid w:val="00A40BDA"/>
    <w:rsid w:val="00A40BE4"/>
    <w:rsid w:val="00A41ECB"/>
    <w:rsid w:val="00A4201F"/>
    <w:rsid w:val="00A42755"/>
    <w:rsid w:val="00A42865"/>
    <w:rsid w:val="00A42E2A"/>
    <w:rsid w:val="00A43232"/>
    <w:rsid w:val="00A43D8F"/>
    <w:rsid w:val="00A4414E"/>
    <w:rsid w:val="00A4417D"/>
    <w:rsid w:val="00A456C0"/>
    <w:rsid w:val="00A45830"/>
    <w:rsid w:val="00A463DB"/>
    <w:rsid w:val="00A4699B"/>
    <w:rsid w:val="00A47505"/>
    <w:rsid w:val="00A479D0"/>
    <w:rsid w:val="00A47ADA"/>
    <w:rsid w:val="00A47C34"/>
    <w:rsid w:val="00A50E46"/>
    <w:rsid w:val="00A51EE5"/>
    <w:rsid w:val="00A52378"/>
    <w:rsid w:val="00A52566"/>
    <w:rsid w:val="00A52970"/>
    <w:rsid w:val="00A52C33"/>
    <w:rsid w:val="00A5346D"/>
    <w:rsid w:val="00A53BFE"/>
    <w:rsid w:val="00A54655"/>
    <w:rsid w:val="00A54D34"/>
    <w:rsid w:val="00A54F4C"/>
    <w:rsid w:val="00A551B2"/>
    <w:rsid w:val="00A5546D"/>
    <w:rsid w:val="00A57359"/>
    <w:rsid w:val="00A5745E"/>
    <w:rsid w:val="00A5760A"/>
    <w:rsid w:val="00A57C51"/>
    <w:rsid w:val="00A60A3C"/>
    <w:rsid w:val="00A60B0B"/>
    <w:rsid w:val="00A60C27"/>
    <w:rsid w:val="00A61141"/>
    <w:rsid w:val="00A61DEB"/>
    <w:rsid w:val="00A6247B"/>
    <w:rsid w:val="00A62899"/>
    <w:rsid w:val="00A63117"/>
    <w:rsid w:val="00A632E7"/>
    <w:rsid w:val="00A639F0"/>
    <w:rsid w:val="00A643C9"/>
    <w:rsid w:val="00A64531"/>
    <w:rsid w:val="00A6472B"/>
    <w:rsid w:val="00A649B8"/>
    <w:rsid w:val="00A64C69"/>
    <w:rsid w:val="00A6563E"/>
    <w:rsid w:val="00A6568A"/>
    <w:rsid w:val="00A65EC3"/>
    <w:rsid w:val="00A665B1"/>
    <w:rsid w:val="00A66C1B"/>
    <w:rsid w:val="00A66FB7"/>
    <w:rsid w:val="00A67059"/>
    <w:rsid w:val="00A67671"/>
    <w:rsid w:val="00A677A5"/>
    <w:rsid w:val="00A67999"/>
    <w:rsid w:val="00A711AD"/>
    <w:rsid w:val="00A72028"/>
    <w:rsid w:val="00A7226B"/>
    <w:rsid w:val="00A72588"/>
    <w:rsid w:val="00A72F2F"/>
    <w:rsid w:val="00A73766"/>
    <w:rsid w:val="00A73FA0"/>
    <w:rsid w:val="00A7456E"/>
    <w:rsid w:val="00A7467B"/>
    <w:rsid w:val="00A74A8F"/>
    <w:rsid w:val="00A74C62"/>
    <w:rsid w:val="00A75DA0"/>
    <w:rsid w:val="00A765D1"/>
    <w:rsid w:val="00A77268"/>
    <w:rsid w:val="00A772BD"/>
    <w:rsid w:val="00A77B7A"/>
    <w:rsid w:val="00A77B85"/>
    <w:rsid w:val="00A80179"/>
    <w:rsid w:val="00A801BD"/>
    <w:rsid w:val="00A8122D"/>
    <w:rsid w:val="00A812D7"/>
    <w:rsid w:val="00A8132D"/>
    <w:rsid w:val="00A81BED"/>
    <w:rsid w:val="00A820DA"/>
    <w:rsid w:val="00A828D8"/>
    <w:rsid w:val="00A82D74"/>
    <w:rsid w:val="00A83832"/>
    <w:rsid w:val="00A83C57"/>
    <w:rsid w:val="00A8478A"/>
    <w:rsid w:val="00A84E56"/>
    <w:rsid w:val="00A8506F"/>
    <w:rsid w:val="00A8583D"/>
    <w:rsid w:val="00A865E8"/>
    <w:rsid w:val="00A8756F"/>
    <w:rsid w:val="00A87B83"/>
    <w:rsid w:val="00A9045F"/>
    <w:rsid w:val="00A905DC"/>
    <w:rsid w:val="00A90963"/>
    <w:rsid w:val="00A90E94"/>
    <w:rsid w:val="00A91076"/>
    <w:rsid w:val="00A9149E"/>
    <w:rsid w:val="00A914EC"/>
    <w:rsid w:val="00A92B35"/>
    <w:rsid w:val="00A93F8B"/>
    <w:rsid w:val="00A94260"/>
    <w:rsid w:val="00A94573"/>
    <w:rsid w:val="00A958D3"/>
    <w:rsid w:val="00A9632C"/>
    <w:rsid w:val="00A9649A"/>
    <w:rsid w:val="00A96517"/>
    <w:rsid w:val="00A96963"/>
    <w:rsid w:val="00A970A4"/>
    <w:rsid w:val="00A97346"/>
    <w:rsid w:val="00A97385"/>
    <w:rsid w:val="00A97CDC"/>
    <w:rsid w:val="00A97D7E"/>
    <w:rsid w:val="00A97FC3"/>
    <w:rsid w:val="00AA0D3C"/>
    <w:rsid w:val="00AA144E"/>
    <w:rsid w:val="00AA2885"/>
    <w:rsid w:val="00AA2A04"/>
    <w:rsid w:val="00AA2F54"/>
    <w:rsid w:val="00AA452F"/>
    <w:rsid w:val="00AA4914"/>
    <w:rsid w:val="00AA4D43"/>
    <w:rsid w:val="00AA5F8D"/>
    <w:rsid w:val="00AA6C04"/>
    <w:rsid w:val="00AA6DEC"/>
    <w:rsid w:val="00AA76E8"/>
    <w:rsid w:val="00AB02AD"/>
    <w:rsid w:val="00AB061C"/>
    <w:rsid w:val="00AB0DD4"/>
    <w:rsid w:val="00AB1571"/>
    <w:rsid w:val="00AB1F38"/>
    <w:rsid w:val="00AB2D00"/>
    <w:rsid w:val="00AB2D47"/>
    <w:rsid w:val="00AB3103"/>
    <w:rsid w:val="00AB3978"/>
    <w:rsid w:val="00AB447D"/>
    <w:rsid w:val="00AB44FF"/>
    <w:rsid w:val="00AB4814"/>
    <w:rsid w:val="00AB4CA6"/>
    <w:rsid w:val="00AB4D36"/>
    <w:rsid w:val="00AB5021"/>
    <w:rsid w:val="00AB53F5"/>
    <w:rsid w:val="00AB5912"/>
    <w:rsid w:val="00AB6B74"/>
    <w:rsid w:val="00AB6F58"/>
    <w:rsid w:val="00AB78A5"/>
    <w:rsid w:val="00AB7AAE"/>
    <w:rsid w:val="00AB7E85"/>
    <w:rsid w:val="00AC0659"/>
    <w:rsid w:val="00AC0C56"/>
    <w:rsid w:val="00AC0E4B"/>
    <w:rsid w:val="00AC0EAC"/>
    <w:rsid w:val="00AC0F1E"/>
    <w:rsid w:val="00AC11D1"/>
    <w:rsid w:val="00AC1319"/>
    <w:rsid w:val="00AC1391"/>
    <w:rsid w:val="00AC2081"/>
    <w:rsid w:val="00AC25CE"/>
    <w:rsid w:val="00AC2817"/>
    <w:rsid w:val="00AC2A95"/>
    <w:rsid w:val="00AC2DEF"/>
    <w:rsid w:val="00AC33A2"/>
    <w:rsid w:val="00AC44A6"/>
    <w:rsid w:val="00AC4ADB"/>
    <w:rsid w:val="00AC4C97"/>
    <w:rsid w:val="00AC5615"/>
    <w:rsid w:val="00AC5F97"/>
    <w:rsid w:val="00AC6704"/>
    <w:rsid w:val="00AC6CBC"/>
    <w:rsid w:val="00AC6F02"/>
    <w:rsid w:val="00AC6FA3"/>
    <w:rsid w:val="00AC7A80"/>
    <w:rsid w:val="00AC7F13"/>
    <w:rsid w:val="00AC7F30"/>
    <w:rsid w:val="00AD0921"/>
    <w:rsid w:val="00AD184B"/>
    <w:rsid w:val="00AD21C8"/>
    <w:rsid w:val="00AD2CB1"/>
    <w:rsid w:val="00AD2CF6"/>
    <w:rsid w:val="00AD2F1C"/>
    <w:rsid w:val="00AD3716"/>
    <w:rsid w:val="00AD391F"/>
    <w:rsid w:val="00AD40CC"/>
    <w:rsid w:val="00AD43AC"/>
    <w:rsid w:val="00AD4F69"/>
    <w:rsid w:val="00AD514C"/>
    <w:rsid w:val="00AD5E47"/>
    <w:rsid w:val="00AD5ED2"/>
    <w:rsid w:val="00AD6524"/>
    <w:rsid w:val="00AD67EC"/>
    <w:rsid w:val="00AD6D27"/>
    <w:rsid w:val="00AD71EA"/>
    <w:rsid w:val="00AD76A9"/>
    <w:rsid w:val="00AD7B66"/>
    <w:rsid w:val="00AE00E8"/>
    <w:rsid w:val="00AE09B3"/>
    <w:rsid w:val="00AE0B1F"/>
    <w:rsid w:val="00AE1243"/>
    <w:rsid w:val="00AE13AA"/>
    <w:rsid w:val="00AE1A9A"/>
    <w:rsid w:val="00AE1DBD"/>
    <w:rsid w:val="00AE1EDD"/>
    <w:rsid w:val="00AE232F"/>
    <w:rsid w:val="00AE236F"/>
    <w:rsid w:val="00AE2A32"/>
    <w:rsid w:val="00AE2A8E"/>
    <w:rsid w:val="00AE2C77"/>
    <w:rsid w:val="00AE2D55"/>
    <w:rsid w:val="00AE3655"/>
    <w:rsid w:val="00AE3789"/>
    <w:rsid w:val="00AE3AB2"/>
    <w:rsid w:val="00AE44F5"/>
    <w:rsid w:val="00AE4517"/>
    <w:rsid w:val="00AE532C"/>
    <w:rsid w:val="00AE5B7C"/>
    <w:rsid w:val="00AE6F2F"/>
    <w:rsid w:val="00AE735F"/>
    <w:rsid w:val="00AE75A1"/>
    <w:rsid w:val="00AF1203"/>
    <w:rsid w:val="00AF13E1"/>
    <w:rsid w:val="00AF1980"/>
    <w:rsid w:val="00AF1EDE"/>
    <w:rsid w:val="00AF2345"/>
    <w:rsid w:val="00AF2AA0"/>
    <w:rsid w:val="00AF3636"/>
    <w:rsid w:val="00AF380C"/>
    <w:rsid w:val="00AF41B6"/>
    <w:rsid w:val="00AF480F"/>
    <w:rsid w:val="00AF49DB"/>
    <w:rsid w:val="00AF588D"/>
    <w:rsid w:val="00AF5C70"/>
    <w:rsid w:val="00AF5EE8"/>
    <w:rsid w:val="00AF626D"/>
    <w:rsid w:val="00AF661A"/>
    <w:rsid w:val="00AF6774"/>
    <w:rsid w:val="00AF67A1"/>
    <w:rsid w:val="00AF6A61"/>
    <w:rsid w:val="00AF6D71"/>
    <w:rsid w:val="00AF7AC8"/>
    <w:rsid w:val="00AF7F5C"/>
    <w:rsid w:val="00B00409"/>
    <w:rsid w:val="00B005B7"/>
    <w:rsid w:val="00B00635"/>
    <w:rsid w:val="00B00657"/>
    <w:rsid w:val="00B00AB3"/>
    <w:rsid w:val="00B01457"/>
    <w:rsid w:val="00B01AA4"/>
    <w:rsid w:val="00B01C15"/>
    <w:rsid w:val="00B01D89"/>
    <w:rsid w:val="00B02493"/>
    <w:rsid w:val="00B02C61"/>
    <w:rsid w:val="00B02E8E"/>
    <w:rsid w:val="00B03087"/>
    <w:rsid w:val="00B03113"/>
    <w:rsid w:val="00B045D4"/>
    <w:rsid w:val="00B04E3D"/>
    <w:rsid w:val="00B05006"/>
    <w:rsid w:val="00B05022"/>
    <w:rsid w:val="00B05043"/>
    <w:rsid w:val="00B051F3"/>
    <w:rsid w:val="00B05459"/>
    <w:rsid w:val="00B056CB"/>
    <w:rsid w:val="00B05E66"/>
    <w:rsid w:val="00B06345"/>
    <w:rsid w:val="00B06586"/>
    <w:rsid w:val="00B06841"/>
    <w:rsid w:val="00B06B7D"/>
    <w:rsid w:val="00B0776B"/>
    <w:rsid w:val="00B07A35"/>
    <w:rsid w:val="00B07A86"/>
    <w:rsid w:val="00B07BE2"/>
    <w:rsid w:val="00B07C27"/>
    <w:rsid w:val="00B102CE"/>
    <w:rsid w:val="00B10563"/>
    <w:rsid w:val="00B1067A"/>
    <w:rsid w:val="00B1094B"/>
    <w:rsid w:val="00B109EB"/>
    <w:rsid w:val="00B10CDF"/>
    <w:rsid w:val="00B10D0C"/>
    <w:rsid w:val="00B10FD3"/>
    <w:rsid w:val="00B1170F"/>
    <w:rsid w:val="00B12B1C"/>
    <w:rsid w:val="00B13260"/>
    <w:rsid w:val="00B134EE"/>
    <w:rsid w:val="00B13640"/>
    <w:rsid w:val="00B136E6"/>
    <w:rsid w:val="00B138DD"/>
    <w:rsid w:val="00B14C5D"/>
    <w:rsid w:val="00B14E31"/>
    <w:rsid w:val="00B14F84"/>
    <w:rsid w:val="00B15DC5"/>
    <w:rsid w:val="00B16633"/>
    <w:rsid w:val="00B1736D"/>
    <w:rsid w:val="00B173C1"/>
    <w:rsid w:val="00B1746F"/>
    <w:rsid w:val="00B17749"/>
    <w:rsid w:val="00B17DFF"/>
    <w:rsid w:val="00B20A76"/>
    <w:rsid w:val="00B20B04"/>
    <w:rsid w:val="00B20D86"/>
    <w:rsid w:val="00B21042"/>
    <w:rsid w:val="00B217F1"/>
    <w:rsid w:val="00B22327"/>
    <w:rsid w:val="00B223B4"/>
    <w:rsid w:val="00B22518"/>
    <w:rsid w:val="00B22A04"/>
    <w:rsid w:val="00B22B30"/>
    <w:rsid w:val="00B22C51"/>
    <w:rsid w:val="00B22D38"/>
    <w:rsid w:val="00B23003"/>
    <w:rsid w:val="00B235F2"/>
    <w:rsid w:val="00B23614"/>
    <w:rsid w:val="00B24CEC"/>
    <w:rsid w:val="00B24F80"/>
    <w:rsid w:val="00B24FB4"/>
    <w:rsid w:val="00B25496"/>
    <w:rsid w:val="00B25D67"/>
    <w:rsid w:val="00B27019"/>
    <w:rsid w:val="00B271F0"/>
    <w:rsid w:val="00B27787"/>
    <w:rsid w:val="00B27EF2"/>
    <w:rsid w:val="00B30388"/>
    <w:rsid w:val="00B30AC7"/>
    <w:rsid w:val="00B31441"/>
    <w:rsid w:val="00B3161D"/>
    <w:rsid w:val="00B317EA"/>
    <w:rsid w:val="00B31DB1"/>
    <w:rsid w:val="00B3261B"/>
    <w:rsid w:val="00B326ED"/>
    <w:rsid w:val="00B32C86"/>
    <w:rsid w:val="00B335D5"/>
    <w:rsid w:val="00B33C75"/>
    <w:rsid w:val="00B33EE6"/>
    <w:rsid w:val="00B35A22"/>
    <w:rsid w:val="00B36EF1"/>
    <w:rsid w:val="00B37B92"/>
    <w:rsid w:val="00B37CFD"/>
    <w:rsid w:val="00B37DB8"/>
    <w:rsid w:val="00B37F80"/>
    <w:rsid w:val="00B402D8"/>
    <w:rsid w:val="00B403CD"/>
    <w:rsid w:val="00B40AC3"/>
    <w:rsid w:val="00B40DC0"/>
    <w:rsid w:val="00B40E5D"/>
    <w:rsid w:val="00B40EDC"/>
    <w:rsid w:val="00B41634"/>
    <w:rsid w:val="00B41D8D"/>
    <w:rsid w:val="00B4215A"/>
    <w:rsid w:val="00B4241D"/>
    <w:rsid w:val="00B425CB"/>
    <w:rsid w:val="00B4326C"/>
    <w:rsid w:val="00B4330A"/>
    <w:rsid w:val="00B441B1"/>
    <w:rsid w:val="00B443AD"/>
    <w:rsid w:val="00B448B2"/>
    <w:rsid w:val="00B44E0F"/>
    <w:rsid w:val="00B44E3F"/>
    <w:rsid w:val="00B45305"/>
    <w:rsid w:val="00B45B73"/>
    <w:rsid w:val="00B45E16"/>
    <w:rsid w:val="00B45E58"/>
    <w:rsid w:val="00B464C6"/>
    <w:rsid w:val="00B46E8B"/>
    <w:rsid w:val="00B4742C"/>
    <w:rsid w:val="00B47B75"/>
    <w:rsid w:val="00B47E24"/>
    <w:rsid w:val="00B51C50"/>
    <w:rsid w:val="00B51E2B"/>
    <w:rsid w:val="00B531E9"/>
    <w:rsid w:val="00B53BD4"/>
    <w:rsid w:val="00B5429A"/>
    <w:rsid w:val="00B542AA"/>
    <w:rsid w:val="00B549C7"/>
    <w:rsid w:val="00B54B60"/>
    <w:rsid w:val="00B54D36"/>
    <w:rsid w:val="00B54EDA"/>
    <w:rsid w:val="00B55754"/>
    <w:rsid w:val="00B56CAD"/>
    <w:rsid w:val="00B5709E"/>
    <w:rsid w:val="00B572CF"/>
    <w:rsid w:val="00B57709"/>
    <w:rsid w:val="00B57994"/>
    <w:rsid w:val="00B6015C"/>
    <w:rsid w:val="00B60368"/>
    <w:rsid w:val="00B60CAD"/>
    <w:rsid w:val="00B60F80"/>
    <w:rsid w:val="00B613EC"/>
    <w:rsid w:val="00B61968"/>
    <w:rsid w:val="00B61B6B"/>
    <w:rsid w:val="00B62F81"/>
    <w:rsid w:val="00B62FF8"/>
    <w:rsid w:val="00B631F6"/>
    <w:rsid w:val="00B6398E"/>
    <w:rsid w:val="00B63AB8"/>
    <w:rsid w:val="00B63B66"/>
    <w:rsid w:val="00B63F31"/>
    <w:rsid w:val="00B6428F"/>
    <w:rsid w:val="00B643CC"/>
    <w:rsid w:val="00B647A2"/>
    <w:rsid w:val="00B64880"/>
    <w:rsid w:val="00B65C0C"/>
    <w:rsid w:val="00B65CA5"/>
    <w:rsid w:val="00B66FE0"/>
    <w:rsid w:val="00B67119"/>
    <w:rsid w:val="00B70619"/>
    <w:rsid w:val="00B71047"/>
    <w:rsid w:val="00B71C8F"/>
    <w:rsid w:val="00B72716"/>
    <w:rsid w:val="00B72720"/>
    <w:rsid w:val="00B728E0"/>
    <w:rsid w:val="00B735FB"/>
    <w:rsid w:val="00B7371D"/>
    <w:rsid w:val="00B73814"/>
    <w:rsid w:val="00B73886"/>
    <w:rsid w:val="00B741DC"/>
    <w:rsid w:val="00B74620"/>
    <w:rsid w:val="00B74715"/>
    <w:rsid w:val="00B7492F"/>
    <w:rsid w:val="00B75173"/>
    <w:rsid w:val="00B75416"/>
    <w:rsid w:val="00B75D44"/>
    <w:rsid w:val="00B75ED0"/>
    <w:rsid w:val="00B763F9"/>
    <w:rsid w:val="00B76C77"/>
    <w:rsid w:val="00B76DA2"/>
    <w:rsid w:val="00B76DFD"/>
    <w:rsid w:val="00B77368"/>
    <w:rsid w:val="00B773DC"/>
    <w:rsid w:val="00B776D6"/>
    <w:rsid w:val="00B77ACB"/>
    <w:rsid w:val="00B77F0C"/>
    <w:rsid w:val="00B8031D"/>
    <w:rsid w:val="00B80C58"/>
    <w:rsid w:val="00B81036"/>
    <w:rsid w:val="00B82222"/>
    <w:rsid w:val="00B824F9"/>
    <w:rsid w:val="00B825C0"/>
    <w:rsid w:val="00B82658"/>
    <w:rsid w:val="00B8277C"/>
    <w:rsid w:val="00B828B9"/>
    <w:rsid w:val="00B82ACA"/>
    <w:rsid w:val="00B837FB"/>
    <w:rsid w:val="00B839CD"/>
    <w:rsid w:val="00B83A74"/>
    <w:rsid w:val="00B83EFE"/>
    <w:rsid w:val="00B83F4B"/>
    <w:rsid w:val="00B84AA4"/>
    <w:rsid w:val="00B85249"/>
    <w:rsid w:val="00B853A4"/>
    <w:rsid w:val="00B85B15"/>
    <w:rsid w:val="00B861C7"/>
    <w:rsid w:val="00B86250"/>
    <w:rsid w:val="00B86B22"/>
    <w:rsid w:val="00B87754"/>
    <w:rsid w:val="00B87AC7"/>
    <w:rsid w:val="00B90CEB"/>
    <w:rsid w:val="00B90E2B"/>
    <w:rsid w:val="00B914C1"/>
    <w:rsid w:val="00B918C4"/>
    <w:rsid w:val="00B91C32"/>
    <w:rsid w:val="00B9232B"/>
    <w:rsid w:val="00B9257F"/>
    <w:rsid w:val="00B92974"/>
    <w:rsid w:val="00B934C3"/>
    <w:rsid w:val="00B94387"/>
    <w:rsid w:val="00B9488B"/>
    <w:rsid w:val="00B94EBF"/>
    <w:rsid w:val="00B952C6"/>
    <w:rsid w:val="00B956E9"/>
    <w:rsid w:val="00B95D13"/>
    <w:rsid w:val="00B96199"/>
    <w:rsid w:val="00B965A3"/>
    <w:rsid w:val="00B965E2"/>
    <w:rsid w:val="00B97073"/>
    <w:rsid w:val="00B97188"/>
    <w:rsid w:val="00B97EF8"/>
    <w:rsid w:val="00B97FB3"/>
    <w:rsid w:val="00BA0E48"/>
    <w:rsid w:val="00BA0FE2"/>
    <w:rsid w:val="00BA1134"/>
    <w:rsid w:val="00BA13B4"/>
    <w:rsid w:val="00BA177B"/>
    <w:rsid w:val="00BA2682"/>
    <w:rsid w:val="00BA2749"/>
    <w:rsid w:val="00BA291D"/>
    <w:rsid w:val="00BA2BDA"/>
    <w:rsid w:val="00BA3216"/>
    <w:rsid w:val="00BA3349"/>
    <w:rsid w:val="00BA3724"/>
    <w:rsid w:val="00BA3851"/>
    <w:rsid w:val="00BA3EEE"/>
    <w:rsid w:val="00BA43B1"/>
    <w:rsid w:val="00BA4430"/>
    <w:rsid w:val="00BA4B5A"/>
    <w:rsid w:val="00BA4F31"/>
    <w:rsid w:val="00BA5B14"/>
    <w:rsid w:val="00BA633B"/>
    <w:rsid w:val="00BA63F5"/>
    <w:rsid w:val="00BA64EF"/>
    <w:rsid w:val="00BA7027"/>
    <w:rsid w:val="00BA770E"/>
    <w:rsid w:val="00BB01F9"/>
    <w:rsid w:val="00BB047D"/>
    <w:rsid w:val="00BB0A67"/>
    <w:rsid w:val="00BB15A8"/>
    <w:rsid w:val="00BB2856"/>
    <w:rsid w:val="00BB2F22"/>
    <w:rsid w:val="00BB2FF8"/>
    <w:rsid w:val="00BB3451"/>
    <w:rsid w:val="00BB3FB6"/>
    <w:rsid w:val="00BB40A2"/>
    <w:rsid w:val="00BB4A03"/>
    <w:rsid w:val="00BB57BB"/>
    <w:rsid w:val="00BB5881"/>
    <w:rsid w:val="00BB5C09"/>
    <w:rsid w:val="00BB5CBB"/>
    <w:rsid w:val="00BB6043"/>
    <w:rsid w:val="00BB6102"/>
    <w:rsid w:val="00BB6279"/>
    <w:rsid w:val="00BB6A67"/>
    <w:rsid w:val="00BB7B05"/>
    <w:rsid w:val="00BB7DB2"/>
    <w:rsid w:val="00BC0954"/>
    <w:rsid w:val="00BC1123"/>
    <w:rsid w:val="00BC296B"/>
    <w:rsid w:val="00BC2A40"/>
    <w:rsid w:val="00BC2DAC"/>
    <w:rsid w:val="00BC34F1"/>
    <w:rsid w:val="00BC3631"/>
    <w:rsid w:val="00BC3726"/>
    <w:rsid w:val="00BC39D5"/>
    <w:rsid w:val="00BC4E11"/>
    <w:rsid w:val="00BC4E84"/>
    <w:rsid w:val="00BC4F06"/>
    <w:rsid w:val="00BC5E96"/>
    <w:rsid w:val="00BC5F15"/>
    <w:rsid w:val="00BC6540"/>
    <w:rsid w:val="00BC6C42"/>
    <w:rsid w:val="00BC7016"/>
    <w:rsid w:val="00BD15C7"/>
    <w:rsid w:val="00BD17D4"/>
    <w:rsid w:val="00BD1A21"/>
    <w:rsid w:val="00BD2605"/>
    <w:rsid w:val="00BD277C"/>
    <w:rsid w:val="00BD34C1"/>
    <w:rsid w:val="00BD362D"/>
    <w:rsid w:val="00BD3DDF"/>
    <w:rsid w:val="00BD447C"/>
    <w:rsid w:val="00BD455D"/>
    <w:rsid w:val="00BD4BFC"/>
    <w:rsid w:val="00BD4EF8"/>
    <w:rsid w:val="00BD50F9"/>
    <w:rsid w:val="00BD5448"/>
    <w:rsid w:val="00BD5772"/>
    <w:rsid w:val="00BD59AF"/>
    <w:rsid w:val="00BD5E29"/>
    <w:rsid w:val="00BD5F1E"/>
    <w:rsid w:val="00BD65F1"/>
    <w:rsid w:val="00BD68FA"/>
    <w:rsid w:val="00BD6A1B"/>
    <w:rsid w:val="00BD7DB4"/>
    <w:rsid w:val="00BD7E69"/>
    <w:rsid w:val="00BE02B2"/>
    <w:rsid w:val="00BE0995"/>
    <w:rsid w:val="00BE139F"/>
    <w:rsid w:val="00BE177C"/>
    <w:rsid w:val="00BE22F9"/>
    <w:rsid w:val="00BE266F"/>
    <w:rsid w:val="00BE2733"/>
    <w:rsid w:val="00BE39C6"/>
    <w:rsid w:val="00BE3CB5"/>
    <w:rsid w:val="00BE48D9"/>
    <w:rsid w:val="00BE5629"/>
    <w:rsid w:val="00BE57B0"/>
    <w:rsid w:val="00BE5826"/>
    <w:rsid w:val="00BE58B0"/>
    <w:rsid w:val="00BE5BD1"/>
    <w:rsid w:val="00BE5DF7"/>
    <w:rsid w:val="00BE6568"/>
    <w:rsid w:val="00BE6B24"/>
    <w:rsid w:val="00BE6D41"/>
    <w:rsid w:val="00BE7012"/>
    <w:rsid w:val="00BF04FC"/>
    <w:rsid w:val="00BF0E57"/>
    <w:rsid w:val="00BF1141"/>
    <w:rsid w:val="00BF1AC3"/>
    <w:rsid w:val="00BF1EAA"/>
    <w:rsid w:val="00BF2A66"/>
    <w:rsid w:val="00BF2B69"/>
    <w:rsid w:val="00BF2D1A"/>
    <w:rsid w:val="00BF2FB2"/>
    <w:rsid w:val="00BF313C"/>
    <w:rsid w:val="00BF33D8"/>
    <w:rsid w:val="00BF3406"/>
    <w:rsid w:val="00BF37D6"/>
    <w:rsid w:val="00BF3D32"/>
    <w:rsid w:val="00BF4C0A"/>
    <w:rsid w:val="00BF6148"/>
    <w:rsid w:val="00BF6285"/>
    <w:rsid w:val="00BF62FD"/>
    <w:rsid w:val="00BF7495"/>
    <w:rsid w:val="00BF7657"/>
    <w:rsid w:val="00BF76F9"/>
    <w:rsid w:val="00BF792D"/>
    <w:rsid w:val="00BF7A67"/>
    <w:rsid w:val="00BF7E8B"/>
    <w:rsid w:val="00C002B2"/>
    <w:rsid w:val="00C00537"/>
    <w:rsid w:val="00C00814"/>
    <w:rsid w:val="00C01223"/>
    <w:rsid w:val="00C015D3"/>
    <w:rsid w:val="00C01B6E"/>
    <w:rsid w:val="00C01F77"/>
    <w:rsid w:val="00C023F1"/>
    <w:rsid w:val="00C02720"/>
    <w:rsid w:val="00C02A90"/>
    <w:rsid w:val="00C048B7"/>
    <w:rsid w:val="00C063B6"/>
    <w:rsid w:val="00C069C1"/>
    <w:rsid w:val="00C06C89"/>
    <w:rsid w:val="00C07340"/>
    <w:rsid w:val="00C07F1E"/>
    <w:rsid w:val="00C101CE"/>
    <w:rsid w:val="00C10366"/>
    <w:rsid w:val="00C103D7"/>
    <w:rsid w:val="00C10843"/>
    <w:rsid w:val="00C108FD"/>
    <w:rsid w:val="00C11131"/>
    <w:rsid w:val="00C113E4"/>
    <w:rsid w:val="00C1165E"/>
    <w:rsid w:val="00C11A45"/>
    <w:rsid w:val="00C11D42"/>
    <w:rsid w:val="00C120C5"/>
    <w:rsid w:val="00C12147"/>
    <w:rsid w:val="00C128E8"/>
    <w:rsid w:val="00C12BD5"/>
    <w:rsid w:val="00C13354"/>
    <w:rsid w:val="00C13FF2"/>
    <w:rsid w:val="00C14126"/>
    <w:rsid w:val="00C14F8F"/>
    <w:rsid w:val="00C156AA"/>
    <w:rsid w:val="00C15949"/>
    <w:rsid w:val="00C159B4"/>
    <w:rsid w:val="00C16614"/>
    <w:rsid w:val="00C16EC0"/>
    <w:rsid w:val="00C16FAC"/>
    <w:rsid w:val="00C1781A"/>
    <w:rsid w:val="00C17E17"/>
    <w:rsid w:val="00C2029A"/>
    <w:rsid w:val="00C210AD"/>
    <w:rsid w:val="00C211C5"/>
    <w:rsid w:val="00C213EA"/>
    <w:rsid w:val="00C2160C"/>
    <w:rsid w:val="00C22486"/>
    <w:rsid w:val="00C22826"/>
    <w:rsid w:val="00C228C5"/>
    <w:rsid w:val="00C22DE2"/>
    <w:rsid w:val="00C22EAB"/>
    <w:rsid w:val="00C24269"/>
    <w:rsid w:val="00C2575C"/>
    <w:rsid w:val="00C26100"/>
    <w:rsid w:val="00C261B3"/>
    <w:rsid w:val="00C26FB7"/>
    <w:rsid w:val="00C27196"/>
    <w:rsid w:val="00C271D3"/>
    <w:rsid w:val="00C2737C"/>
    <w:rsid w:val="00C276A1"/>
    <w:rsid w:val="00C27997"/>
    <w:rsid w:val="00C309B7"/>
    <w:rsid w:val="00C310F9"/>
    <w:rsid w:val="00C31A73"/>
    <w:rsid w:val="00C31B89"/>
    <w:rsid w:val="00C32CA6"/>
    <w:rsid w:val="00C32EB8"/>
    <w:rsid w:val="00C3343E"/>
    <w:rsid w:val="00C33C3B"/>
    <w:rsid w:val="00C33D20"/>
    <w:rsid w:val="00C341E1"/>
    <w:rsid w:val="00C34AD5"/>
    <w:rsid w:val="00C34E90"/>
    <w:rsid w:val="00C35938"/>
    <w:rsid w:val="00C362FF"/>
    <w:rsid w:val="00C368AE"/>
    <w:rsid w:val="00C3713D"/>
    <w:rsid w:val="00C372EF"/>
    <w:rsid w:val="00C37FA1"/>
    <w:rsid w:val="00C40678"/>
    <w:rsid w:val="00C40DA5"/>
    <w:rsid w:val="00C40F5F"/>
    <w:rsid w:val="00C414B3"/>
    <w:rsid w:val="00C41587"/>
    <w:rsid w:val="00C4167E"/>
    <w:rsid w:val="00C4176C"/>
    <w:rsid w:val="00C418AF"/>
    <w:rsid w:val="00C4192A"/>
    <w:rsid w:val="00C41A1B"/>
    <w:rsid w:val="00C42A55"/>
    <w:rsid w:val="00C42DAE"/>
    <w:rsid w:val="00C42F6F"/>
    <w:rsid w:val="00C43188"/>
    <w:rsid w:val="00C433E2"/>
    <w:rsid w:val="00C43802"/>
    <w:rsid w:val="00C44460"/>
    <w:rsid w:val="00C444CF"/>
    <w:rsid w:val="00C44C88"/>
    <w:rsid w:val="00C45361"/>
    <w:rsid w:val="00C4579E"/>
    <w:rsid w:val="00C45A02"/>
    <w:rsid w:val="00C46429"/>
    <w:rsid w:val="00C468F9"/>
    <w:rsid w:val="00C46D47"/>
    <w:rsid w:val="00C47CD5"/>
    <w:rsid w:val="00C501D5"/>
    <w:rsid w:val="00C50606"/>
    <w:rsid w:val="00C5090C"/>
    <w:rsid w:val="00C50D39"/>
    <w:rsid w:val="00C50E8F"/>
    <w:rsid w:val="00C50EEC"/>
    <w:rsid w:val="00C51814"/>
    <w:rsid w:val="00C518C6"/>
    <w:rsid w:val="00C51F5B"/>
    <w:rsid w:val="00C5215F"/>
    <w:rsid w:val="00C523FB"/>
    <w:rsid w:val="00C52C13"/>
    <w:rsid w:val="00C52CB8"/>
    <w:rsid w:val="00C52CE1"/>
    <w:rsid w:val="00C53287"/>
    <w:rsid w:val="00C53581"/>
    <w:rsid w:val="00C53D64"/>
    <w:rsid w:val="00C5468C"/>
    <w:rsid w:val="00C54B99"/>
    <w:rsid w:val="00C567C1"/>
    <w:rsid w:val="00C56E85"/>
    <w:rsid w:val="00C57F01"/>
    <w:rsid w:val="00C6047F"/>
    <w:rsid w:val="00C6058D"/>
    <w:rsid w:val="00C60BD5"/>
    <w:rsid w:val="00C61377"/>
    <w:rsid w:val="00C613DE"/>
    <w:rsid w:val="00C621C9"/>
    <w:rsid w:val="00C62908"/>
    <w:rsid w:val="00C639CB"/>
    <w:rsid w:val="00C642A2"/>
    <w:rsid w:val="00C65B1E"/>
    <w:rsid w:val="00C660F8"/>
    <w:rsid w:val="00C661DB"/>
    <w:rsid w:val="00C66248"/>
    <w:rsid w:val="00C662EE"/>
    <w:rsid w:val="00C66486"/>
    <w:rsid w:val="00C66544"/>
    <w:rsid w:val="00C6678E"/>
    <w:rsid w:val="00C669D7"/>
    <w:rsid w:val="00C66A9E"/>
    <w:rsid w:val="00C671F4"/>
    <w:rsid w:val="00C673F3"/>
    <w:rsid w:val="00C67623"/>
    <w:rsid w:val="00C67679"/>
    <w:rsid w:val="00C67F89"/>
    <w:rsid w:val="00C707EB"/>
    <w:rsid w:val="00C70A86"/>
    <w:rsid w:val="00C7168F"/>
    <w:rsid w:val="00C71792"/>
    <w:rsid w:val="00C72697"/>
    <w:rsid w:val="00C726B4"/>
    <w:rsid w:val="00C73647"/>
    <w:rsid w:val="00C73CB4"/>
    <w:rsid w:val="00C73D2F"/>
    <w:rsid w:val="00C743B9"/>
    <w:rsid w:val="00C7500D"/>
    <w:rsid w:val="00C750DD"/>
    <w:rsid w:val="00C751EA"/>
    <w:rsid w:val="00C760A3"/>
    <w:rsid w:val="00C768A9"/>
    <w:rsid w:val="00C76AD9"/>
    <w:rsid w:val="00C77489"/>
    <w:rsid w:val="00C77793"/>
    <w:rsid w:val="00C77F57"/>
    <w:rsid w:val="00C80175"/>
    <w:rsid w:val="00C82170"/>
    <w:rsid w:val="00C82ADD"/>
    <w:rsid w:val="00C82B59"/>
    <w:rsid w:val="00C82D9E"/>
    <w:rsid w:val="00C83A6B"/>
    <w:rsid w:val="00C84105"/>
    <w:rsid w:val="00C84B9F"/>
    <w:rsid w:val="00C84CFA"/>
    <w:rsid w:val="00C84F79"/>
    <w:rsid w:val="00C850A2"/>
    <w:rsid w:val="00C85787"/>
    <w:rsid w:val="00C85CF9"/>
    <w:rsid w:val="00C8696E"/>
    <w:rsid w:val="00C87180"/>
    <w:rsid w:val="00C87635"/>
    <w:rsid w:val="00C903F8"/>
    <w:rsid w:val="00C90E28"/>
    <w:rsid w:val="00C91995"/>
    <w:rsid w:val="00C91EB5"/>
    <w:rsid w:val="00C91FDD"/>
    <w:rsid w:val="00C92171"/>
    <w:rsid w:val="00C92B03"/>
    <w:rsid w:val="00C92BE0"/>
    <w:rsid w:val="00C92FF8"/>
    <w:rsid w:val="00C93093"/>
    <w:rsid w:val="00C93844"/>
    <w:rsid w:val="00C959A8"/>
    <w:rsid w:val="00C96732"/>
    <w:rsid w:val="00C96AF3"/>
    <w:rsid w:val="00C9702B"/>
    <w:rsid w:val="00CA04DA"/>
    <w:rsid w:val="00CA085F"/>
    <w:rsid w:val="00CA0B23"/>
    <w:rsid w:val="00CA0D0B"/>
    <w:rsid w:val="00CA0E68"/>
    <w:rsid w:val="00CA10B7"/>
    <w:rsid w:val="00CA196B"/>
    <w:rsid w:val="00CA22EE"/>
    <w:rsid w:val="00CA34E3"/>
    <w:rsid w:val="00CA376E"/>
    <w:rsid w:val="00CA3836"/>
    <w:rsid w:val="00CA3B9C"/>
    <w:rsid w:val="00CA47A9"/>
    <w:rsid w:val="00CA5383"/>
    <w:rsid w:val="00CA58AB"/>
    <w:rsid w:val="00CA5DF8"/>
    <w:rsid w:val="00CA5F1A"/>
    <w:rsid w:val="00CA664A"/>
    <w:rsid w:val="00CA6FE2"/>
    <w:rsid w:val="00CA74AB"/>
    <w:rsid w:val="00CA74C6"/>
    <w:rsid w:val="00CA7549"/>
    <w:rsid w:val="00CA791F"/>
    <w:rsid w:val="00CA7BA5"/>
    <w:rsid w:val="00CB0403"/>
    <w:rsid w:val="00CB0A66"/>
    <w:rsid w:val="00CB0B48"/>
    <w:rsid w:val="00CB0C86"/>
    <w:rsid w:val="00CB0CF8"/>
    <w:rsid w:val="00CB2085"/>
    <w:rsid w:val="00CB2296"/>
    <w:rsid w:val="00CB25E5"/>
    <w:rsid w:val="00CB27F5"/>
    <w:rsid w:val="00CB3197"/>
    <w:rsid w:val="00CB3B7D"/>
    <w:rsid w:val="00CB3FA9"/>
    <w:rsid w:val="00CB4149"/>
    <w:rsid w:val="00CB48E1"/>
    <w:rsid w:val="00CB4F1C"/>
    <w:rsid w:val="00CB5E77"/>
    <w:rsid w:val="00CB5FE4"/>
    <w:rsid w:val="00CB704A"/>
    <w:rsid w:val="00CB7337"/>
    <w:rsid w:val="00CB7BBA"/>
    <w:rsid w:val="00CC01C0"/>
    <w:rsid w:val="00CC028B"/>
    <w:rsid w:val="00CC0BAA"/>
    <w:rsid w:val="00CC0CE7"/>
    <w:rsid w:val="00CC1CB5"/>
    <w:rsid w:val="00CC2988"/>
    <w:rsid w:val="00CC2F4E"/>
    <w:rsid w:val="00CC303A"/>
    <w:rsid w:val="00CC3A0E"/>
    <w:rsid w:val="00CC4134"/>
    <w:rsid w:val="00CC4CFE"/>
    <w:rsid w:val="00CC4D54"/>
    <w:rsid w:val="00CC5DC2"/>
    <w:rsid w:val="00CC5FF5"/>
    <w:rsid w:val="00CC65B5"/>
    <w:rsid w:val="00CC6666"/>
    <w:rsid w:val="00CC693E"/>
    <w:rsid w:val="00CC6AC3"/>
    <w:rsid w:val="00CC71B7"/>
    <w:rsid w:val="00CC7E3D"/>
    <w:rsid w:val="00CC7E94"/>
    <w:rsid w:val="00CC7ECC"/>
    <w:rsid w:val="00CC7F05"/>
    <w:rsid w:val="00CD19CB"/>
    <w:rsid w:val="00CD21BB"/>
    <w:rsid w:val="00CD2275"/>
    <w:rsid w:val="00CD2CC1"/>
    <w:rsid w:val="00CD32D3"/>
    <w:rsid w:val="00CD3438"/>
    <w:rsid w:val="00CD3AE4"/>
    <w:rsid w:val="00CD3BB2"/>
    <w:rsid w:val="00CD4033"/>
    <w:rsid w:val="00CD6A23"/>
    <w:rsid w:val="00CD6D96"/>
    <w:rsid w:val="00CD7407"/>
    <w:rsid w:val="00CD74FD"/>
    <w:rsid w:val="00CD7EDA"/>
    <w:rsid w:val="00CE0749"/>
    <w:rsid w:val="00CE09C2"/>
    <w:rsid w:val="00CE09F7"/>
    <w:rsid w:val="00CE0B51"/>
    <w:rsid w:val="00CE0EA5"/>
    <w:rsid w:val="00CE155D"/>
    <w:rsid w:val="00CE19EF"/>
    <w:rsid w:val="00CE1A9B"/>
    <w:rsid w:val="00CE1AE6"/>
    <w:rsid w:val="00CE2024"/>
    <w:rsid w:val="00CE29B2"/>
    <w:rsid w:val="00CE2B46"/>
    <w:rsid w:val="00CE2DB9"/>
    <w:rsid w:val="00CE2ECC"/>
    <w:rsid w:val="00CE3606"/>
    <w:rsid w:val="00CE378F"/>
    <w:rsid w:val="00CE4959"/>
    <w:rsid w:val="00CE4ECA"/>
    <w:rsid w:val="00CE5754"/>
    <w:rsid w:val="00CE5DB3"/>
    <w:rsid w:val="00CE615F"/>
    <w:rsid w:val="00CE726E"/>
    <w:rsid w:val="00CE7951"/>
    <w:rsid w:val="00CE7B50"/>
    <w:rsid w:val="00CE7E04"/>
    <w:rsid w:val="00CF04B4"/>
    <w:rsid w:val="00CF04F9"/>
    <w:rsid w:val="00CF0610"/>
    <w:rsid w:val="00CF16F8"/>
    <w:rsid w:val="00CF1FB0"/>
    <w:rsid w:val="00CF1FDA"/>
    <w:rsid w:val="00CF2069"/>
    <w:rsid w:val="00CF2346"/>
    <w:rsid w:val="00CF2638"/>
    <w:rsid w:val="00CF3278"/>
    <w:rsid w:val="00CF338F"/>
    <w:rsid w:val="00CF39BE"/>
    <w:rsid w:val="00CF3B04"/>
    <w:rsid w:val="00CF4CC6"/>
    <w:rsid w:val="00CF5507"/>
    <w:rsid w:val="00CF5D99"/>
    <w:rsid w:val="00CF7232"/>
    <w:rsid w:val="00D00459"/>
    <w:rsid w:val="00D00C49"/>
    <w:rsid w:val="00D01037"/>
    <w:rsid w:val="00D0178B"/>
    <w:rsid w:val="00D01E73"/>
    <w:rsid w:val="00D02AD7"/>
    <w:rsid w:val="00D03BA9"/>
    <w:rsid w:val="00D042D1"/>
    <w:rsid w:val="00D04C7E"/>
    <w:rsid w:val="00D04CA4"/>
    <w:rsid w:val="00D0575F"/>
    <w:rsid w:val="00D05EFE"/>
    <w:rsid w:val="00D06C52"/>
    <w:rsid w:val="00D07291"/>
    <w:rsid w:val="00D100C5"/>
    <w:rsid w:val="00D10DE1"/>
    <w:rsid w:val="00D10E06"/>
    <w:rsid w:val="00D10E5F"/>
    <w:rsid w:val="00D1130F"/>
    <w:rsid w:val="00D11F3D"/>
    <w:rsid w:val="00D12212"/>
    <w:rsid w:val="00D1246A"/>
    <w:rsid w:val="00D124E7"/>
    <w:rsid w:val="00D126D7"/>
    <w:rsid w:val="00D12B77"/>
    <w:rsid w:val="00D12CDC"/>
    <w:rsid w:val="00D12D23"/>
    <w:rsid w:val="00D12EAA"/>
    <w:rsid w:val="00D13085"/>
    <w:rsid w:val="00D14460"/>
    <w:rsid w:val="00D146CB"/>
    <w:rsid w:val="00D14DD5"/>
    <w:rsid w:val="00D155DE"/>
    <w:rsid w:val="00D15786"/>
    <w:rsid w:val="00D1653C"/>
    <w:rsid w:val="00D16C91"/>
    <w:rsid w:val="00D16DDC"/>
    <w:rsid w:val="00D17D10"/>
    <w:rsid w:val="00D20160"/>
    <w:rsid w:val="00D20F2F"/>
    <w:rsid w:val="00D211A9"/>
    <w:rsid w:val="00D212C2"/>
    <w:rsid w:val="00D22DC7"/>
    <w:rsid w:val="00D23D14"/>
    <w:rsid w:val="00D24131"/>
    <w:rsid w:val="00D246B1"/>
    <w:rsid w:val="00D24928"/>
    <w:rsid w:val="00D2567C"/>
    <w:rsid w:val="00D25AF7"/>
    <w:rsid w:val="00D25CFD"/>
    <w:rsid w:val="00D26480"/>
    <w:rsid w:val="00D270AA"/>
    <w:rsid w:val="00D2720D"/>
    <w:rsid w:val="00D27629"/>
    <w:rsid w:val="00D2783B"/>
    <w:rsid w:val="00D300A3"/>
    <w:rsid w:val="00D30C48"/>
    <w:rsid w:val="00D31289"/>
    <w:rsid w:val="00D31470"/>
    <w:rsid w:val="00D323C1"/>
    <w:rsid w:val="00D3407F"/>
    <w:rsid w:val="00D341E4"/>
    <w:rsid w:val="00D346D6"/>
    <w:rsid w:val="00D349CF"/>
    <w:rsid w:val="00D34D44"/>
    <w:rsid w:val="00D34F37"/>
    <w:rsid w:val="00D357EC"/>
    <w:rsid w:val="00D35ADD"/>
    <w:rsid w:val="00D360E9"/>
    <w:rsid w:val="00D371F0"/>
    <w:rsid w:val="00D3724A"/>
    <w:rsid w:val="00D4059C"/>
    <w:rsid w:val="00D414D0"/>
    <w:rsid w:val="00D417A6"/>
    <w:rsid w:val="00D42611"/>
    <w:rsid w:val="00D42AD4"/>
    <w:rsid w:val="00D43253"/>
    <w:rsid w:val="00D43F15"/>
    <w:rsid w:val="00D43FE6"/>
    <w:rsid w:val="00D44128"/>
    <w:rsid w:val="00D44257"/>
    <w:rsid w:val="00D44C42"/>
    <w:rsid w:val="00D44F01"/>
    <w:rsid w:val="00D4533C"/>
    <w:rsid w:val="00D4586D"/>
    <w:rsid w:val="00D462B3"/>
    <w:rsid w:val="00D46AB2"/>
    <w:rsid w:val="00D46AE7"/>
    <w:rsid w:val="00D46B69"/>
    <w:rsid w:val="00D46EFC"/>
    <w:rsid w:val="00D47C44"/>
    <w:rsid w:val="00D5053A"/>
    <w:rsid w:val="00D50BA1"/>
    <w:rsid w:val="00D50C30"/>
    <w:rsid w:val="00D50F80"/>
    <w:rsid w:val="00D51944"/>
    <w:rsid w:val="00D51C70"/>
    <w:rsid w:val="00D52743"/>
    <w:rsid w:val="00D528A7"/>
    <w:rsid w:val="00D53041"/>
    <w:rsid w:val="00D531BD"/>
    <w:rsid w:val="00D5364A"/>
    <w:rsid w:val="00D53C35"/>
    <w:rsid w:val="00D548BE"/>
    <w:rsid w:val="00D55055"/>
    <w:rsid w:val="00D551C9"/>
    <w:rsid w:val="00D552E3"/>
    <w:rsid w:val="00D56587"/>
    <w:rsid w:val="00D568D0"/>
    <w:rsid w:val="00D5725D"/>
    <w:rsid w:val="00D57E1A"/>
    <w:rsid w:val="00D605FA"/>
    <w:rsid w:val="00D60AA2"/>
    <w:rsid w:val="00D61096"/>
    <w:rsid w:val="00D616A8"/>
    <w:rsid w:val="00D61BD2"/>
    <w:rsid w:val="00D623E3"/>
    <w:rsid w:val="00D63338"/>
    <w:rsid w:val="00D634AE"/>
    <w:rsid w:val="00D63C58"/>
    <w:rsid w:val="00D63D0F"/>
    <w:rsid w:val="00D64545"/>
    <w:rsid w:val="00D646EC"/>
    <w:rsid w:val="00D64DAB"/>
    <w:rsid w:val="00D66AAE"/>
    <w:rsid w:val="00D67337"/>
    <w:rsid w:val="00D6741A"/>
    <w:rsid w:val="00D67989"/>
    <w:rsid w:val="00D67E9D"/>
    <w:rsid w:val="00D706AC"/>
    <w:rsid w:val="00D707EB"/>
    <w:rsid w:val="00D70825"/>
    <w:rsid w:val="00D717A9"/>
    <w:rsid w:val="00D72434"/>
    <w:rsid w:val="00D725B4"/>
    <w:rsid w:val="00D72D72"/>
    <w:rsid w:val="00D743E9"/>
    <w:rsid w:val="00D7480A"/>
    <w:rsid w:val="00D74ACC"/>
    <w:rsid w:val="00D75D88"/>
    <w:rsid w:val="00D76227"/>
    <w:rsid w:val="00D76497"/>
    <w:rsid w:val="00D76A40"/>
    <w:rsid w:val="00D7743D"/>
    <w:rsid w:val="00D77D15"/>
    <w:rsid w:val="00D805A5"/>
    <w:rsid w:val="00D80651"/>
    <w:rsid w:val="00D81348"/>
    <w:rsid w:val="00D829EE"/>
    <w:rsid w:val="00D82B12"/>
    <w:rsid w:val="00D82C51"/>
    <w:rsid w:val="00D82E8D"/>
    <w:rsid w:val="00D834F2"/>
    <w:rsid w:val="00D84263"/>
    <w:rsid w:val="00D8449A"/>
    <w:rsid w:val="00D84A20"/>
    <w:rsid w:val="00D84A8F"/>
    <w:rsid w:val="00D84AAA"/>
    <w:rsid w:val="00D84E6B"/>
    <w:rsid w:val="00D85794"/>
    <w:rsid w:val="00D85806"/>
    <w:rsid w:val="00D86071"/>
    <w:rsid w:val="00D8612C"/>
    <w:rsid w:val="00D861E3"/>
    <w:rsid w:val="00D862EE"/>
    <w:rsid w:val="00D8683A"/>
    <w:rsid w:val="00D87259"/>
    <w:rsid w:val="00D874DF"/>
    <w:rsid w:val="00D87C7D"/>
    <w:rsid w:val="00D90AE7"/>
    <w:rsid w:val="00D90B0B"/>
    <w:rsid w:val="00D90C91"/>
    <w:rsid w:val="00D911A7"/>
    <w:rsid w:val="00D91EF9"/>
    <w:rsid w:val="00D92E63"/>
    <w:rsid w:val="00D941C5"/>
    <w:rsid w:val="00D9483F"/>
    <w:rsid w:val="00D94F1D"/>
    <w:rsid w:val="00D95A41"/>
    <w:rsid w:val="00D95FE3"/>
    <w:rsid w:val="00D9600A"/>
    <w:rsid w:val="00D9689F"/>
    <w:rsid w:val="00D97440"/>
    <w:rsid w:val="00D9758C"/>
    <w:rsid w:val="00D97D7D"/>
    <w:rsid w:val="00DA0824"/>
    <w:rsid w:val="00DA0E6A"/>
    <w:rsid w:val="00DA1273"/>
    <w:rsid w:val="00DA133C"/>
    <w:rsid w:val="00DA18B3"/>
    <w:rsid w:val="00DA2A21"/>
    <w:rsid w:val="00DA2CE2"/>
    <w:rsid w:val="00DA31BE"/>
    <w:rsid w:val="00DA32BF"/>
    <w:rsid w:val="00DA3311"/>
    <w:rsid w:val="00DA406B"/>
    <w:rsid w:val="00DA4AA9"/>
    <w:rsid w:val="00DA641A"/>
    <w:rsid w:val="00DA695B"/>
    <w:rsid w:val="00DA69AA"/>
    <w:rsid w:val="00DA7480"/>
    <w:rsid w:val="00DA77F7"/>
    <w:rsid w:val="00DA7A09"/>
    <w:rsid w:val="00DB1CBA"/>
    <w:rsid w:val="00DB21AC"/>
    <w:rsid w:val="00DB23B9"/>
    <w:rsid w:val="00DB2843"/>
    <w:rsid w:val="00DB2DBA"/>
    <w:rsid w:val="00DB2E8F"/>
    <w:rsid w:val="00DB2F72"/>
    <w:rsid w:val="00DB381A"/>
    <w:rsid w:val="00DB4083"/>
    <w:rsid w:val="00DB42A8"/>
    <w:rsid w:val="00DB4444"/>
    <w:rsid w:val="00DB4626"/>
    <w:rsid w:val="00DB4BE9"/>
    <w:rsid w:val="00DB5DF4"/>
    <w:rsid w:val="00DB6C6E"/>
    <w:rsid w:val="00DB6F0F"/>
    <w:rsid w:val="00DB73D1"/>
    <w:rsid w:val="00DB7B26"/>
    <w:rsid w:val="00DB7BCB"/>
    <w:rsid w:val="00DB7E83"/>
    <w:rsid w:val="00DC0F93"/>
    <w:rsid w:val="00DC24D3"/>
    <w:rsid w:val="00DC2DE4"/>
    <w:rsid w:val="00DC2E75"/>
    <w:rsid w:val="00DC3015"/>
    <w:rsid w:val="00DC315B"/>
    <w:rsid w:val="00DC3649"/>
    <w:rsid w:val="00DC418E"/>
    <w:rsid w:val="00DC44FF"/>
    <w:rsid w:val="00DC4794"/>
    <w:rsid w:val="00DC552C"/>
    <w:rsid w:val="00DC5C84"/>
    <w:rsid w:val="00DC7F01"/>
    <w:rsid w:val="00DD08D9"/>
    <w:rsid w:val="00DD0DBA"/>
    <w:rsid w:val="00DD0DC8"/>
    <w:rsid w:val="00DD0E13"/>
    <w:rsid w:val="00DD0E7B"/>
    <w:rsid w:val="00DD1664"/>
    <w:rsid w:val="00DD223C"/>
    <w:rsid w:val="00DD232F"/>
    <w:rsid w:val="00DD2334"/>
    <w:rsid w:val="00DD27FC"/>
    <w:rsid w:val="00DD2F53"/>
    <w:rsid w:val="00DD4BE4"/>
    <w:rsid w:val="00DD4E71"/>
    <w:rsid w:val="00DD4E79"/>
    <w:rsid w:val="00DD5974"/>
    <w:rsid w:val="00DD5EB8"/>
    <w:rsid w:val="00DD5ED8"/>
    <w:rsid w:val="00DD626D"/>
    <w:rsid w:val="00DD7700"/>
    <w:rsid w:val="00DD7FE5"/>
    <w:rsid w:val="00DE0D44"/>
    <w:rsid w:val="00DE16FA"/>
    <w:rsid w:val="00DE2162"/>
    <w:rsid w:val="00DE2442"/>
    <w:rsid w:val="00DE28B5"/>
    <w:rsid w:val="00DE3310"/>
    <w:rsid w:val="00DE34B9"/>
    <w:rsid w:val="00DE432B"/>
    <w:rsid w:val="00DE4EEE"/>
    <w:rsid w:val="00DE56D5"/>
    <w:rsid w:val="00DE57D2"/>
    <w:rsid w:val="00DE5820"/>
    <w:rsid w:val="00DE592E"/>
    <w:rsid w:val="00DE629A"/>
    <w:rsid w:val="00DE790A"/>
    <w:rsid w:val="00DE7EC8"/>
    <w:rsid w:val="00DF0355"/>
    <w:rsid w:val="00DF0BA7"/>
    <w:rsid w:val="00DF0DE3"/>
    <w:rsid w:val="00DF117E"/>
    <w:rsid w:val="00DF1F12"/>
    <w:rsid w:val="00DF2012"/>
    <w:rsid w:val="00DF23B4"/>
    <w:rsid w:val="00DF26DB"/>
    <w:rsid w:val="00DF32C4"/>
    <w:rsid w:val="00DF4172"/>
    <w:rsid w:val="00DF41FB"/>
    <w:rsid w:val="00DF421D"/>
    <w:rsid w:val="00DF4A95"/>
    <w:rsid w:val="00DF4DFD"/>
    <w:rsid w:val="00DF5464"/>
    <w:rsid w:val="00DF5B59"/>
    <w:rsid w:val="00DF5D53"/>
    <w:rsid w:val="00DF5D57"/>
    <w:rsid w:val="00DF6088"/>
    <w:rsid w:val="00DF6A64"/>
    <w:rsid w:val="00DF6E54"/>
    <w:rsid w:val="00DF7003"/>
    <w:rsid w:val="00DF76E8"/>
    <w:rsid w:val="00E00250"/>
    <w:rsid w:val="00E007EA"/>
    <w:rsid w:val="00E009D3"/>
    <w:rsid w:val="00E00AF7"/>
    <w:rsid w:val="00E01294"/>
    <w:rsid w:val="00E01A10"/>
    <w:rsid w:val="00E020C9"/>
    <w:rsid w:val="00E02398"/>
    <w:rsid w:val="00E026AA"/>
    <w:rsid w:val="00E02CAE"/>
    <w:rsid w:val="00E030F8"/>
    <w:rsid w:val="00E03270"/>
    <w:rsid w:val="00E03B7A"/>
    <w:rsid w:val="00E04121"/>
    <w:rsid w:val="00E04CDE"/>
    <w:rsid w:val="00E05102"/>
    <w:rsid w:val="00E0543C"/>
    <w:rsid w:val="00E057B6"/>
    <w:rsid w:val="00E05D05"/>
    <w:rsid w:val="00E06100"/>
    <w:rsid w:val="00E06EB3"/>
    <w:rsid w:val="00E07113"/>
    <w:rsid w:val="00E07448"/>
    <w:rsid w:val="00E07DF3"/>
    <w:rsid w:val="00E106B6"/>
    <w:rsid w:val="00E107F3"/>
    <w:rsid w:val="00E10890"/>
    <w:rsid w:val="00E10FF6"/>
    <w:rsid w:val="00E114D2"/>
    <w:rsid w:val="00E115C7"/>
    <w:rsid w:val="00E11719"/>
    <w:rsid w:val="00E11C33"/>
    <w:rsid w:val="00E121BA"/>
    <w:rsid w:val="00E12391"/>
    <w:rsid w:val="00E12B3D"/>
    <w:rsid w:val="00E13937"/>
    <w:rsid w:val="00E13BAC"/>
    <w:rsid w:val="00E1477C"/>
    <w:rsid w:val="00E14833"/>
    <w:rsid w:val="00E156E2"/>
    <w:rsid w:val="00E16917"/>
    <w:rsid w:val="00E16AFD"/>
    <w:rsid w:val="00E16E8D"/>
    <w:rsid w:val="00E174CE"/>
    <w:rsid w:val="00E17973"/>
    <w:rsid w:val="00E17B15"/>
    <w:rsid w:val="00E17DA0"/>
    <w:rsid w:val="00E201CB"/>
    <w:rsid w:val="00E205F7"/>
    <w:rsid w:val="00E20E77"/>
    <w:rsid w:val="00E20E99"/>
    <w:rsid w:val="00E2138D"/>
    <w:rsid w:val="00E214E8"/>
    <w:rsid w:val="00E21561"/>
    <w:rsid w:val="00E2180F"/>
    <w:rsid w:val="00E21A9F"/>
    <w:rsid w:val="00E21F25"/>
    <w:rsid w:val="00E220B1"/>
    <w:rsid w:val="00E22AB4"/>
    <w:rsid w:val="00E22AC0"/>
    <w:rsid w:val="00E230DB"/>
    <w:rsid w:val="00E233F7"/>
    <w:rsid w:val="00E239C4"/>
    <w:rsid w:val="00E23BE5"/>
    <w:rsid w:val="00E248BC"/>
    <w:rsid w:val="00E24B11"/>
    <w:rsid w:val="00E24E1D"/>
    <w:rsid w:val="00E25893"/>
    <w:rsid w:val="00E25A7A"/>
    <w:rsid w:val="00E25D92"/>
    <w:rsid w:val="00E26396"/>
    <w:rsid w:val="00E26593"/>
    <w:rsid w:val="00E26601"/>
    <w:rsid w:val="00E268B2"/>
    <w:rsid w:val="00E26DD4"/>
    <w:rsid w:val="00E27509"/>
    <w:rsid w:val="00E27BCC"/>
    <w:rsid w:val="00E301E2"/>
    <w:rsid w:val="00E3055B"/>
    <w:rsid w:val="00E315B6"/>
    <w:rsid w:val="00E3236C"/>
    <w:rsid w:val="00E326AD"/>
    <w:rsid w:val="00E32744"/>
    <w:rsid w:val="00E33AD2"/>
    <w:rsid w:val="00E33DC1"/>
    <w:rsid w:val="00E34056"/>
    <w:rsid w:val="00E343D2"/>
    <w:rsid w:val="00E35836"/>
    <w:rsid w:val="00E35FB4"/>
    <w:rsid w:val="00E363E6"/>
    <w:rsid w:val="00E36699"/>
    <w:rsid w:val="00E36957"/>
    <w:rsid w:val="00E36C30"/>
    <w:rsid w:val="00E37128"/>
    <w:rsid w:val="00E37916"/>
    <w:rsid w:val="00E37B5E"/>
    <w:rsid w:val="00E37DB4"/>
    <w:rsid w:val="00E37DBB"/>
    <w:rsid w:val="00E403DD"/>
    <w:rsid w:val="00E40B85"/>
    <w:rsid w:val="00E414BA"/>
    <w:rsid w:val="00E41E45"/>
    <w:rsid w:val="00E42409"/>
    <w:rsid w:val="00E434FF"/>
    <w:rsid w:val="00E43932"/>
    <w:rsid w:val="00E43A38"/>
    <w:rsid w:val="00E441E1"/>
    <w:rsid w:val="00E451BE"/>
    <w:rsid w:val="00E4559C"/>
    <w:rsid w:val="00E458CC"/>
    <w:rsid w:val="00E46382"/>
    <w:rsid w:val="00E46962"/>
    <w:rsid w:val="00E47888"/>
    <w:rsid w:val="00E50686"/>
    <w:rsid w:val="00E5074E"/>
    <w:rsid w:val="00E50859"/>
    <w:rsid w:val="00E51388"/>
    <w:rsid w:val="00E51AB2"/>
    <w:rsid w:val="00E5282A"/>
    <w:rsid w:val="00E52D2E"/>
    <w:rsid w:val="00E53772"/>
    <w:rsid w:val="00E54240"/>
    <w:rsid w:val="00E55B0D"/>
    <w:rsid w:val="00E55BF8"/>
    <w:rsid w:val="00E55DBC"/>
    <w:rsid w:val="00E563C9"/>
    <w:rsid w:val="00E570E3"/>
    <w:rsid w:val="00E576EE"/>
    <w:rsid w:val="00E57883"/>
    <w:rsid w:val="00E60312"/>
    <w:rsid w:val="00E60C94"/>
    <w:rsid w:val="00E613BE"/>
    <w:rsid w:val="00E6140C"/>
    <w:rsid w:val="00E61584"/>
    <w:rsid w:val="00E61B94"/>
    <w:rsid w:val="00E62029"/>
    <w:rsid w:val="00E639D7"/>
    <w:rsid w:val="00E63B63"/>
    <w:rsid w:val="00E63C7D"/>
    <w:rsid w:val="00E644ED"/>
    <w:rsid w:val="00E6500C"/>
    <w:rsid w:val="00E6544F"/>
    <w:rsid w:val="00E659B5"/>
    <w:rsid w:val="00E65E7D"/>
    <w:rsid w:val="00E65F8E"/>
    <w:rsid w:val="00E66D7B"/>
    <w:rsid w:val="00E66E17"/>
    <w:rsid w:val="00E6728C"/>
    <w:rsid w:val="00E6762B"/>
    <w:rsid w:val="00E67811"/>
    <w:rsid w:val="00E70035"/>
    <w:rsid w:val="00E7005D"/>
    <w:rsid w:val="00E7079C"/>
    <w:rsid w:val="00E7084E"/>
    <w:rsid w:val="00E70C30"/>
    <w:rsid w:val="00E70C76"/>
    <w:rsid w:val="00E70F47"/>
    <w:rsid w:val="00E715AE"/>
    <w:rsid w:val="00E71FC1"/>
    <w:rsid w:val="00E727B9"/>
    <w:rsid w:val="00E73147"/>
    <w:rsid w:val="00E73F9F"/>
    <w:rsid w:val="00E74840"/>
    <w:rsid w:val="00E768C1"/>
    <w:rsid w:val="00E76D68"/>
    <w:rsid w:val="00E77AE8"/>
    <w:rsid w:val="00E80D3F"/>
    <w:rsid w:val="00E8100D"/>
    <w:rsid w:val="00E81901"/>
    <w:rsid w:val="00E82293"/>
    <w:rsid w:val="00E82E5A"/>
    <w:rsid w:val="00E83738"/>
    <w:rsid w:val="00E83AD2"/>
    <w:rsid w:val="00E83B46"/>
    <w:rsid w:val="00E84359"/>
    <w:rsid w:val="00E84D95"/>
    <w:rsid w:val="00E8513A"/>
    <w:rsid w:val="00E85212"/>
    <w:rsid w:val="00E857AC"/>
    <w:rsid w:val="00E87147"/>
    <w:rsid w:val="00E87889"/>
    <w:rsid w:val="00E87A24"/>
    <w:rsid w:val="00E87D39"/>
    <w:rsid w:val="00E87FBA"/>
    <w:rsid w:val="00E905E5"/>
    <w:rsid w:val="00E9091D"/>
    <w:rsid w:val="00E918AE"/>
    <w:rsid w:val="00E9219F"/>
    <w:rsid w:val="00E9304E"/>
    <w:rsid w:val="00E9447C"/>
    <w:rsid w:val="00E94DFA"/>
    <w:rsid w:val="00E954FD"/>
    <w:rsid w:val="00E958FF"/>
    <w:rsid w:val="00E95931"/>
    <w:rsid w:val="00E959FB"/>
    <w:rsid w:val="00E95B49"/>
    <w:rsid w:val="00E95DDE"/>
    <w:rsid w:val="00E97426"/>
    <w:rsid w:val="00E97B4C"/>
    <w:rsid w:val="00E97B78"/>
    <w:rsid w:val="00E97BD0"/>
    <w:rsid w:val="00E97EF2"/>
    <w:rsid w:val="00EA1671"/>
    <w:rsid w:val="00EA20A7"/>
    <w:rsid w:val="00EA2124"/>
    <w:rsid w:val="00EA2232"/>
    <w:rsid w:val="00EA2CFE"/>
    <w:rsid w:val="00EA2D92"/>
    <w:rsid w:val="00EA3676"/>
    <w:rsid w:val="00EA40AF"/>
    <w:rsid w:val="00EA414F"/>
    <w:rsid w:val="00EA4268"/>
    <w:rsid w:val="00EA4B46"/>
    <w:rsid w:val="00EA4E55"/>
    <w:rsid w:val="00EA524C"/>
    <w:rsid w:val="00EA5BFD"/>
    <w:rsid w:val="00EA5C3A"/>
    <w:rsid w:val="00EA63D2"/>
    <w:rsid w:val="00EA6A2C"/>
    <w:rsid w:val="00EA6AAB"/>
    <w:rsid w:val="00EB07AB"/>
    <w:rsid w:val="00EB0CC3"/>
    <w:rsid w:val="00EB15E4"/>
    <w:rsid w:val="00EB1EF4"/>
    <w:rsid w:val="00EB2098"/>
    <w:rsid w:val="00EB2C97"/>
    <w:rsid w:val="00EB384D"/>
    <w:rsid w:val="00EB3B39"/>
    <w:rsid w:val="00EB3D0C"/>
    <w:rsid w:val="00EB3DCC"/>
    <w:rsid w:val="00EB4065"/>
    <w:rsid w:val="00EB40B1"/>
    <w:rsid w:val="00EB430B"/>
    <w:rsid w:val="00EB51B7"/>
    <w:rsid w:val="00EB51F1"/>
    <w:rsid w:val="00EB5308"/>
    <w:rsid w:val="00EB5529"/>
    <w:rsid w:val="00EB5F97"/>
    <w:rsid w:val="00EB60E1"/>
    <w:rsid w:val="00EB619A"/>
    <w:rsid w:val="00EB644B"/>
    <w:rsid w:val="00EB663F"/>
    <w:rsid w:val="00EB71B1"/>
    <w:rsid w:val="00EC0399"/>
    <w:rsid w:val="00EC039A"/>
    <w:rsid w:val="00EC05B7"/>
    <w:rsid w:val="00EC061A"/>
    <w:rsid w:val="00EC07E4"/>
    <w:rsid w:val="00EC0A11"/>
    <w:rsid w:val="00EC0A69"/>
    <w:rsid w:val="00EC0D8B"/>
    <w:rsid w:val="00EC1062"/>
    <w:rsid w:val="00EC14F0"/>
    <w:rsid w:val="00EC186E"/>
    <w:rsid w:val="00EC2006"/>
    <w:rsid w:val="00EC23BD"/>
    <w:rsid w:val="00EC2947"/>
    <w:rsid w:val="00EC2994"/>
    <w:rsid w:val="00EC3051"/>
    <w:rsid w:val="00EC4B96"/>
    <w:rsid w:val="00EC4F16"/>
    <w:rsid w:val="00EC5938"/>
    <w:rsid w:val="00EC5B73"/>
    <w:rsid w:val="00EC62A0"/>
    <w:rsid w:val="00EC6687"/>
    <w:rsid w:val="00ED0127"/>
    <w:rsid w:val="00ED01C9"/>
    <w:rsid w:val="00ED03DD"/>
    <w:rsid w:val="00ED10F7"/>
    <w:rsid w:val="00ED12E4"/>
    <w:rsid w:val="00ED2484"/>
    <w:rsid w:val="00ED409B"/>
    <w:rsid w:val="00ED413D"/>
    <w:rsid w:val="00ED4ADE"/>
    <w:rsid w:val="00ED50A7"/>
    <w:rsid w:val="00ED565F"/>
    <w:rsid w:val="00ED5778"/>
    <w:rsid w:val="00ED6254"/>
    <w:rsid w:val="00ED629A"/>
    <w:rsid w:val="00ED6D21"/>
    <w:rsid w:val="00ED71E9"/>
    <w:rsid w:val="00ED7D28"/>
    <w:rsid w:val="00ED7D78"/>
    <w:rsid w:val="00ED7F6D"/>
    <w:rsid w:val="00ED7FE0"/>
    <w:rsid w:val="00EE02AD"/>
    <w:rsid w:val="00EE0324"/>
    <w:rsid w:val="00EE05C7"/>
    <w:rsid w:val="00EE0F52"/>
    <w:rsid w:val="00EE1B59"/>
    <w:rsid w:val="00EE1BB7"/>
    <w:rsid w:val="00EE233F"/>
    <w:rsid w:val="00EE2CDB"/>
    <w:rsid w:val="00EE47A3"/>
    <w:rsid w:val="00EE4B12"/>
    <w:rsid w:val="00EE64C0"/>
    <w:rsid w:val="00EE6A6F"/>
    <w:rsid w:val="00EE72FB"/>
    <w:rsid w:val="00EE7C2B"/>
    <w:rsid w:val="00EE7E76"/>
    <w:rsid w:val="00EE7F65"/>
    <w:rsid w:val="00EF09B7"/>
    <w:rsid w:val="00EF2420"/>
    <w:rsid w:val="00EF2B50"/>
    <w:rsid w:val="00EF3889"/>
    <w:rsid w:val="00EF3DC9"/>
    <w:rsid w:val="00EF4A68"/>
    <w:rsid w:val="00EF4F2B"/>
    <w:rsid w:val="00EF5320"/>
    <w:rsid w:val="00EF5982"/>
    <w:rsid w:val="00EF61DC"/>
    <w:rsid w:val="00EF66F6"/>
    <w:rsid w:val="00EF6A9E"/>
    <w:rsid w:val="00EF6C2B"/>
    <w:rsid w:val="00EF7377"/>
    <w:rsid w:val="00F000E8"/>
    <w:rsid w:val="00F00792"/>
    <w:rsid w:val="00F008EC"/>
    <w:rsid w:val="00F00E80"/>
    <w:rsid w:val="00F012E5"/>
    <w:rsid w:val="00F01EFF"/>
    <w:rsid w:val="00F021C0"/>
    <w:rsid w:val="00F0248D"/>
    <w:rsid w:val="00F024F1"/>
    <w:rsid w:val="00F0287B"/>
    <w:rsid w:val="00F02A52"/>
    <w:rsid w:val="00F03791"/>
    <w:rsid w:val="00F0381A"/>
    <w:rsid w:val="00F03916"/>
    <w:rsid w:val="00F039FC"/>
    <w:rsid w:val="00F03BC6"/>
    <w:rsid w:val="00F0445A"/>
    <w:rsid w:val="00F04757"/>
    <w:rsid w:val="00F04A52"/>
    <w:rsid w:val="00F05084"/>
    <w:rsid w:val="00F050A7"/>
    <w:rsid w:val="00F05705"/>
    <w:rsid w:val="00F058C4"/>
    <w:rsid w:val="00F05AC0"/>
    <w:rsid w:val="00F060AD"/>
    <w:rsid w:val="00F0692F"/>
    <w:rsid w:val="00F06EC0"/>
    <w:rsid w:val="00F073CD"/>
    <w:rsid w:val="00F07EAC"/>
    <w:rsid w:val="00F1048D"/>
    <w:rsid w:val="00F107FA"/>
    <w:rsid w:val="00F10E52"/>
    <w:rsid w:val="00F11229"/>
    <w:rsid w:val="00F11710"/>
    <w:rsid w:val="00F122F4"/>
    <w:rsid w:val="00F125FC"/>
    <w:rsid w:val="00F12657"/>
    <w:rsid w:val="00F12F2F"/>
    <w:rsid w:val="00F13363"/>
    <w:rsid w:val="00F13417"/>
    <w:rsid w:val="00F14657"/>
    <w:rsid w:val="00F15A87"/>
    <w:rsid w:val="00F15ADE"/>
    <w:rsid w:val="00F16A39"/>
    <w:rsid w:val="00F16E5E"/>
    <w:rsid w:val="00F17115"/>
    <w:rsid w:val="00F1711A"/>
    <w:rsid w:val="00F1719B"/>
    <w:rsid w:val="00F17455"/>
    <w:rsid w:val="00F174FE"/>
    <w:rsid w:val="00F20005"/>
    <w:rsid w:val="00F20478"/>
    <w:rsid w:val="00F21606"/>
    <w:rsid w:val="00F2187E"/>
    <w:rsid w:val="00F21B2A"/>
    <w:rsid w:val="00F21D1F"/>
    <w:rsid w:val="00F22884"/>
    <w:rsid w:val="00F22B19"/>
    <w:rsid w:val="00F22C98"/>
    <w:rsid w:val="00F23CC1"/>
    <w:rsid w:val="00F23D7D"/>
    <w:rsid w:val="00F246B2"/>
    <w:rsid w:val="00F24B54"/>
    <w:rsid w:val="00F24B9A"/>
    <w:rsid w:val="00F24CCE"/>
    <w:rsid w:val="00F25005"/>
    <w:rsid w:val="00F25025"/>
    <w:rsid w:val="00F2512E"/>
    <w:rsid w:val="00F25B3E"/>
    <w:rsid w:val="00F25EB5"/>
    <w:rsid w:val="00F26040"/>
    <w:rsid w:val="00F26082"/>
    <w:rsid w:val="00F272CB"/>
    <w:rsid w:val="00F278E0"/>
    <w:rsid w:val="00F2799D"/>
    <w:rsid w:val="00F27C16"/>
    <w:rsid w:val="00F27E22"/>
    <w:rsid w:val="00F27E8B"/>
    <w:rsid w:val="00F27F31"/>
    <w:rsid w:val="00F30533"/>
    <w:rsid w:val="00F307AD"/>
    <w:rsid w:val="00F30BEC"/>
    <w:rsid w:val="00F3148B"/>
    <w:rsid w:val="00F315B7"/>
    <w:rsid w:val="00F318D4"/>
    <w:rsid w:val="00F31BD2"/>
    <w:rsid w:val="00F31E27"/>
    <w:rsid w:val="00F323B4"/>
    <w:rsid w:val="00F32760"/>
    <w:rsid w:val="00F3313F"/>
    <w:rsid w:val="00F33F36"/>
    <w:rsid w:val="00F33FEE"/>
    <w:rsid w:val="00F34CCA"/>
    <w:rsid w:val="00F35F93"/>
    <w:rsid w:val="00F3667C"/>
    <w:rsid w:val="00F36F7C"/>
    <w:rsid w:val="00F370CC"/>
    <w:rsid w:val="00F3726D"/>
    <w:rsid w:val="00F374E4"/>
    <w:rsid w:val="00F40042"/>
    <w:rsid w:val="00F4037C"/>
    <w:rsid w:val="00F4096B"/>
    <w:rsid w:val="00F4199F"/>
    <w:rsid w:val="00F41D49"/>
    <w:rsid w:val="00F41F67"/>
    <w:rsid w:val="00F42C6C"/>
    <w:rsid w:val="00F43465"/>
    <w:rsid w:val="00F43580"/>
    <w:rsid w:val="00F438C6"/>
    <w:rsid w:val="00F438D3"/>
    <w:rsid w:val="00F438D4"/>
    <w:rsid w:val="00F445E6"/>
    <w:rsid w:val="00F448A8"/>
    <w:rsid w:val="00F44D6F"/>
    <w:rsid w:val="00F45233"/>
    <w:rsid w:val="00F4524E"/>
    <w:rsid w:val="00F45694"/>
    <w:rsid w:val="00F45FF3"/>
    <w:rsid w:val="00F461F2"/>
    <w:rsid w:val="00F467D2"/>
    <w:rsid w:val="00F46B9D"/>
    <w:rsid w:val="00F46D21"/>
    <w:rsid w:val="00F477D0"/>
    <w:rsid w:val="00F478D0"/>
    <w:rsid w:val="00F504C0"/>
    <w:rsid w:val="00F50C10"/>
    <w:rsid w:val="00F50C20"/>
    <w:rsid w:val="00F51832"/>
    <w:rsid w:val="00F51A07"/>
    <w:rsid w:val="00F51AAE"/>
    <w:rsid w:val="00F520CD"/>
    <w:rsid w:val="00F53439"/>
    <w:rsid w:val="00F53763"/>
    <w:rsid w:val="00F538E2"/>
    <w:rsid w:val="00F53A86"/>
    <w:rsid w:val="00F5402A"/>
    <w:rsid w:val="00F54A05"/>
    <w:rsid w:val="00F551B9"/>
    <w:rsid w:val="00F56CA5"/>
    <w:rsid w:val="00F56D76"/>
    <w:rsid w:val="00F570DD"/>
    <w:rsid w:val="00F60504"/>
    <w:rsid w:val="00F60C93"/>
    <w:rsid w:val="00F60E6A"/>
    <w:rsid w:val="00F60F44"/>
    <w:rsid w:val="00F6156F"/>
    <w:rsid w:val="00F6167A"/>
    <w:rsid w:val="00F62121"/>
    <w:rsid w:val="00F6325E"/>
    <w:rsid w:val="00F63393"/>
    <w:rsid w:val="00F63453"/>
    <w:rsid w:val="00F639D5"/>
    <w:rsid w:val="00F63A0C"/>
    <w:rsid w:val="00F63D02"/>
    <w:rsid w:val="00F6451E"/>
    <w:rsid w:val="00F6477A"/>
    <w:rsid w:val="00F64A66"/>
    <w:rsid w:val="00F64BBD"/>
    <w:rsid w:val="00F65ADC"/>
    <w:rsid w:val="00F65CFF"/>
    <w:rsid w:val="00F65F7A"/>
    <w:rsid w:val="00F66289"/>
    <w:rsid w:val="00F67DA5"/>
    <w:rsid w:val="00F7011B"/>
    <w:rsid w:val="00F70713"/>
    <w:rsid w:val="00F70A8C"/>
    <w:rsid w:val="00F70D7E"/>
    <w:rsid w:val="00F71191"/>
    <w:rsid w:val="00F71400"/>
    <w:rsid w:val="00F71488"/>
    <w:rsid w:val="00F7157F"/>
    <w:rsid w:val="00F716C3"/>
    <w:rsid w:val="00F72361"/>
    <w:rsid w:val="00F72EDA"/>
    <w:rsid w:val="00F72EEC"/>
    <w:rsid w:val="00F732D1"/>
    <w:rsid w:val="00F73B02"/>
    <w:rsid w:val="00F73C97"/>
    <w:rsid w:val="00F7408B"/>
    <w:rsid w:val="00F74247"/>
    <w:rsid w:val="00F745B6"/>
    <w:rsid w:val="00F74741"/>
    <w:rsid w:val="00F74D9B"/>
    <w:rsid w:val="00F75250"/>
    <w:rsid w:val="00F756E1"/>
    <w:rsid w:val="00F76130"/>
    <w:rsid w:val="00F76373"/>
    <w:rsid w:val="00F76533"/>
    <w:rsid w:val="00F768BC"/>
    <w:rsid w:val="00F773FE"/>
    <w:rsid w:val="00F8039D"/>
    <w:rsid w:val="00F80790"/>
    <w:rsid w:val="00F80B64"/>
    <w:rsid w:val="00F80CF1"/>
    <w:rsid w:val="00F80FBE"/>
    <w:rsid w:val="00F8146E"/>
    <w:rsid w:val="00F81A85"/>
    <w:rsid w:val="00F81A9F"/>
    <w:rsid w:val="00F81BD4"/>
    <w:rsid w:val="00F81EF4"/>
    <w:rsid w:val="00F82F5B"/>
    <w:rsid w:val="00F84361"/>
    <w:rsid w:val="00F846F9"/>
    <w:rsid w:val="00F84F38"/>
    <w:rsid w:val="00F85107"/>
    <w:rsid w:val="00F8550A"/>
    <w:rsid w:val="00F85BBF"/>
    <w:rsid w:val="00F85F9B"/>
    <w:rsid w:val="00F863E2"/>
    <w:rsid w:val="00F86983"/>
    <w:rsid w:val="00F8738C"/>
    <w:rsid w:val="00F87CD8"/>
    <w:rsid w:val="00F902AB"/>
    <w:rsid w:val="00F910AB"/>
    <w:rsid w:val="00F91939"/>
    <w:rsid w:val="00F919F8"/>
    <w:rsid w:val="00F9269F"/>
    <w:rsid w:val="00F93D89"/>
    <w:rsid w:val="00F941AB"/>
    <w:rsid w:val="00F941B0"/>
    <w:rsid w:val="00F9638C"/>
    <w:rsid w:val="00F96B00"/>
    <w:rsid w:val="00F97238"/>
    <w:rsid w:val="00F976B5"/>
    <w:rsid w:val="00FA06A7"/>
    <w:rsid w:val="00FA0DD2"/>
    <w:rsid w:val="00FA1B64"/>
    <w:rsid w:val="00FA1F0A"/>
    <w:rsid w:val="00FA1F2D"/>
    <w:rsid w:val="00FA2277"/>
    <w:rsid w:val="00FA291F"/>
    <w:rsid w:val="00FA2BEA"/>
    <w:rsid w:val="00FA2BFD"/>
    <w:rsid w:val="00FA35F0"/>
    <w:rsid w:val="00FA3763"/>
    <w:rsid w:val="00FA3F4C"/>
    <w:rsid w:val="00FA3F5B"/>
    <w:rsid w:val="00FA42A5"/>
    <w:rsid w:val="00FA4497"/>
    <w:rsid w:val="00FA4B7D"/>
    <w:rsid w:val="00FA67E7"/>
    <w:rsid w:val="00FA72F2"/>
    <w:rsid w:val="00FA7323"/>
    <w:rsid w:val="00FA748B"/>
    <w:rsid w:val="00FA77C7"/>
    <w:rsid w:val="00FA79BF"/>
    <w:rsid w:val="00FB0DDB"/>
    <w:rsid w:val="00FB1194"/>
    <w:rsid w:val="00FB12E2"/>
    <w:rsid w:val="00FB2135"/>
    <w:rsid w:val="00FB259B"/>
    <w:rsid w:val="00FB2C2A"/>
    <w:rsid w:val="00FB2D66"/>
    <w:rsid w:val="00FB3CEB"/>
    <w:rsid w:val="00FB3FF3"/>
    <w:rsid w:val="00FB4158"/>
    <w:rsid w:val="00FB4785"/>
    <w:rsid w:val="00FB4A95"/>
    <w:rsid w:val="00FB4E84"/>
    <w:rsid w:val="00FB5067"/>
    <w:rsid w:val="00FC03E0"/>
    <w:rsid w:val="00FC0670"/>
    <w:rsid w:val="00FC0D48"/>
    <w:rsid w:val="00FC1332"/>
    <w:rsid w:val="00FC1D3D"/>
    <w:rsid w:val="00FC30EA"/>
    <w:rsid w:val="00FC320B"/>
    <w:rsid w:val="00FC3C2C"/>
    <w:rsid w:val="00FC3F3B"/>
    <w:rsid w:val="00FC3F75"/>
    <w:rsid w:val="00FC434C"/>
    <w:rsid w:val="00FC486B"/>
    <w:rsid w:val="00FC4FB8"/>
    <w:rsid w:val="00FC549C"/>
    <w:rsid w:val="00FC5600"/>
    <w:rsid w:val="00FC5C37"/>
    <w:rsid w:val="00FC5D60"/>
    <w:rsid w:val="00FC5D76"/>
    <w:rsid w:val="00FC6347"/>
    <w:rsid w:val="00FC64AD"/>
    <w:rsid w:val="00FC682C"/>
    <w:rsid w:val="00FC687C"/>
    <w:rsid w:val="00FD0307"/>
    <w:rsid w:val="00FD0681"/>
    <w:rsid w:val="00FD09FF"/>
    <w:rsid w:val="00FD14E3"/>
    <w:rsid w:val="00FD1830"/>
    <w:rsid w:val="00FD22BD"/>
    <w:rsid w:val="00FD291F"/>
    <w:rsid w:val="00FD3829"/>
    <w:rsid w:val="00FD3C90"/>
    <w:rsid w:val="00FD4025"/>
    <w:rsid w:val="00FD4256"/>
    <w:rsid w:val="00FD4A05"/>
    <w:rsid w:val="00FD5280"/>
    <w:rsid w:val="00FD54AE"/>
    <w:rsid w:val="00FD5808"/>
    <w:rsid w:val="00FD6102"/>
    <w:rsid w:val="00FD628A"/>
    <w:rsid w:val="00FD6830"/>
    <w:rsid w:val="00FD6B88"/>
    <w:rsid w:val="00FD712E"/>
    <w:rsid w:val="00FD74A8"/>
    <w:rsid w:val="00FE05D6"/>
    <w:rsid w:val="00FE0EC7"/>
    <w:rsid w:val="00FE16BC"/>
    <w:rsid w:val="00FE19BA"/>
    <w:rsid w:val="00FE20D5"/>
    <w:rsid w:val="00FE39FE"/>
    <w:rsid w:val="00FE3ADA"/>
    <w:rsid w:val="00FE4253"/>
    <w:rsid w:val="00FE4264"/>
    <w:rsid w:val="00FE530A"/>
    <w:rsid w:val="00FE5B2E"/>
    <w:rsid w:val="00FE6445"/>
    <w:rsid w:val="00FE6F26"/>
    <w:rsid w:val="00FE74AC"/>
    <w:rsid w:val="00FE7678"/>
    <w:rsid w:val="00FE7936"/>
    <w:rsid w:val="00FE7D49"/>
    <w:rsid w:val="00FF049A"/>
    <w:rsid w:val="00FF1013"/>
    <w:rsid w:val="00FF146D"/>
    <w:rsid w:val="00FF17F0"/>
    <w:rsid w:val="00FF27A1"/>
    <w:rsid w:val="00FF2E4E"/>
    <w:rsid w:val="00FF3116"/>
    <w:rsid w:val="00FF4DB9"/>
    <w:rsid w:val="00FF4F1F"/>
    <w:rsid w:val="00FF559F"/>
    <w:rsid w:val="00FF5AE5"/>
    <w:rsid w:val="00FF65E4"/>
    <w:rsid w:val="00FF6D86"/>
    <w:rsid w:val="00FF7341"/>
    <w:rsid w:val="00FF770E"/>
    <w:rsid w:val="00FF7AC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73DC6CA5"/>
  <w15:chartTrackingRefBased/>
  <w15:docId w15:val="{628BC6EE-7D4B-49C9-A4E1-25CE97C3B0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1D2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81D2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81D2D"/>
    <w:pPr>
      <w:pBdr>
        <w:top w:val="none" w:sz="0" w:space="0" w:color="auto"/>
      </w:pBdr>
      <w:spacing w:before="180"/>
      <w:outlineLvl w:val="1"/>
    </w:pPr>
    <w:rPr>
      <w:sz w:val="32"/>
    </w:rPr>
  </w:style>
  <w:style w:type="paragraph" w:styleId="Heading3">
    <w:name w:val="heading 3"/>
    <w:basedOn w:val="Heading2"/>
    <w:next w:val="Normal"/>
    <w:link w:val="Heading3Char"/>
    <w:qFormat/>
    <w:rsid w:val="00481D2D"/>
    <w:pPr>
      <w:spacing w:before="120"/>
      <w:outlineLvl w:val="2"/>
    </w:pPr>
    <w:rPr>
      <w:sz w:val="28"/>
    </w:rPr>
  </w:style>
  <w:style w:type="paragraph" w:styleId="Heading4">
    <w:name w:val="heading 4"/>
    <w:basedOn w:val="Heading3"/>
    <w:next w:val="Normal"/>
    <w:link w:val="Heading4Char"/>
    <w:qFormat/>
    <w:rsid w:val="00481D2D"/>
    <w:pPr>
      <w:ind w:left="1418" w:hanging="1418"/>
      <w:outlineLvl w:val="3"/>
    </w:pPr>
    <w:rPr>
      <w:sz w:val="24"/>
    </w:rPr>
  </w:style>
  <w:style w:type="paragraph" w:styleId="Heading5">
    <w:name w:val="heading 5"/>
    <w:basedOn w:val="Heading4"/>
    <w:next w:val="Normal"/>
    <w:link w:val="Heading5Char"/>
    <w:qFormat/>
    <w:rsid w:val="00481D2D"/>
    <w:pPr>
      <w:ind w:left="1701" w:hanging="1701"/>
      <w:outlineLvl w:val="4"/>
    </w:pPr>
    <w:rPr>
      <w:sz w:val="22"/>
    </w:rPr>
  </w:style>
  <w:style w:type="paragraph" w:styleId="Heading6">
    <w:name w:val="heading 6"/>
    <w:basedOn w:val="H6"/>
    <w:next w:val="Normal"/>
    <w:qFormat/>
    <w:rsid w:val="00481D2D"/>
    <w:pPr>
      <w:outlineLvl w:val="5"/>
    </w:pPr>
  </w:style>
  <w:style w:type="paragraph" w:styleId="Heading7">
    <w:name w:val="heading 7"/>
    <w:basedOn w:val="H6"/>
    <w:next w:val="Normal"/>
    <w:qFormat/>
    <w:rsid w:val="00481D2D"/>
    <w:pPr>
      <w:outlineLvl w:val="6"/>
    </w:pPr>
  </w:style>
  <w:style w:type="paragraph" w:styleId="Heading8">
    <w:name w:val="heading 8"/>
    <w:basedOn w:val="Heading1"/>
    <w:next w:val="Normal"/>
    <w:qFormat/>
    <w:rsid w:val="00481D2D"/>
    <w:pPr>
      <w:ind w:left="0" w:firstLine="0"/>
      <w:outlineLvl w:val="7"/>
    </w:pPr>
  </w:style>
  <w:style w:type="paragraph" w:styleId="Heading9">
    <w:name w:val="heading 9"/>
    <w:basedOn w:val="Heading8"/>
    <w:next w:val="Normal"/>
    <w:qFormat/>
    <w:rsid w:val="00481D2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F5691"/>
    <w:rPr>
      <w:rFonts w:ascii="Arial" w:hAnsi="Arial"/>
      <w:sz w:val="36"/>
      <w:lang w:eastAsia="en-US"/>
    </w:rPr>
  </w:style>
  <w:style w:type="character" w:customStyle="1" w:styleId="Heading2Char">
    <w:name w:val="Heading 2 Char"/>
    <w:link w:val="Heading2"/>
    <w:rsid w:val="00035165"/>
    <w:rPr>
      <w:rFonts w:ascii="Arial" w:hAnsi="Arial"/>
      <w:sz w:val="32"/>
      <w:lang w:eastAsia="en-US"/>
    </w:rPr>
  </w:style>
  <w:style w:type="character" w:customStyle="1" w:styleId="Heading3Char">
    <w:name w:val="Heading 3 Char"/>
    <w:link w:val="Heading3"/>
    <w:rsid w:val="00035165"/>
    <w:rPr>
      <w:rFonts w:ascii="Arial" w:hAnsi="Arial"/>
      <w:sz w:val="28"/>
      <w:lang w:eastAsia="en-US"/>
    </w:rPr>
  </w:style>
  <w:style w:type="character" w:customStyle="1" w:styleId="Heading4Char">
    <w:name w:val="Heading 4 Char"/>
    <w:link w:val="Heading4"/>
    <w:rsid w:val="00C84CFA"/>
    <w:rPr>
      <w:rFonts w:ascii="Arial" w:hAnsi="Arial"/>
      <w:sz w:val="24"/>
      <w:lang w:eastAsia="en-US"/>
    </w:rPr>
  </w:style>
  <w:style w:type="character" w:customStyle="1" w:styleId="Heading5Char">
    <w:name w:val="Heading 5 Char"/>
    <w:link w:val="Heading5"/>
    <w:rsid w:val="001E7167"/>
    <w:rPr>
      <w:rFonts w:ascii="Arial" w:hAnsi="Arial"/>
      <w:sz w:val="22"/>
      <w:lang w:eastAsia="en-US"/>
    </w:rPr>
  </w:style>
  <w:style w:type="paragraph" w:customStyle="1" w:styleId="H6">
    <w:name w:val="H6"/>
    <w:basedOn w:val="Heading5"/>
    <w:next w:val="Normal"/>
    <w:link w:val="H60"/>
    <w:rsid w:val="00481D2D"/>
    <w:pPr>
      <w:ind w:left="1985" w:hanging="1985"/>
      <w:outlineLvl w:val="9"/>
    </w:pPr>
    <w:rPr>
      <w:sz w:val="20"/>
    </w:rPr>
  </w:style>
  <w:style w:type="character" w:customStyle="1" w:styleId="H60">
    <w:name w:val="H6 (文字)"/>
    <w:link w:val="H6"/>
    <w:rsid w:val="007D49E6"/>
    <w:rPr>
      <w:rFonts w:ascii="Arial" w:hAnsi="Arial"/>
      <w:lang w:eastAsia="en-US"/>
    </w:rPr>
  </w:style>
  <w:style w:type="paragraph" w:styleId="List">
    <w:name w:val="List"/>
    <w:basedOn w:val="Normal"/>
    <w:rsid w:val="00481D2D"/>
    <w:pPr>
      <w:ind w:left="568" w:hanging="284"/>
    </w:pPr>
  </w:style>
  <w:style w:type="paragraph" w:styleId="TOC8">
    <w:name w:val="toc 8"/>
    <w:basedOn w:val="TOC1"/>
    <w:uiPriority w:val="39"/>
    <w:rsid w:val="00481D2D"/>
    <w:pPr>
      <w:spacing w:before="180"/>
      <w:ind w:left="2693" w:hanging="2693"/>
    </w:pPr>
    <w:rPr>
      <w:b/>
    </w:rPr>
  </w:style>
  <w:style w:type="paragraph" w:styleId="TOC1">
    <w:name w:val="toc 1"/>
    <w:uiPriority w:val="39"/>
    <w:rsid w:val="00481D2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Index1">
    <w:name w:val="index 1"/>
    <w:basedOn w:val="Normal"/>
    <w:rsid w:val="00481D2D"/>
    <w:pPr>
      <w:keepLines/>
    </w:pPr>
  </w:style>
  <w:style w:type="character" w:customStyle="1" w:styleId="ZGSM">
    <w:name w:val="ZGSM"/>
    <w:rsid w:val="00481D2D"/>
  </w:style>
  <w:style w:type="paragraph" w:styleId="Header">
    <w:name w:val="header"/>
    <w:rsid w:val="00481D2D"/>
    <w:pPr>
      <w:widowControl w:val="0"/>
      <w:overflowPunct w:val="0"/>
      <w:autoSpaceDE w:val="0"/>
      <w:autoSpaceDN w:val="0"/>
      <w:adjustRightInd w:val="0"/>
      <w:textAlignment w:val="baseline"/>
    </w:pPr>
    <w:rPr>
      <w:rFonts w:ascii="Arial" w:hAnsi="Arial"/>
      <w:b/>
      <w:sz w:val="18"/>
      <w:lang w:eastAsia="en-US"/>
    </w:rPr>
  </w:style>
  <w:style w:type="paragraph" w:styleId="List2">
    <w:name w:val="List 2"/>
    <w:basedOn w:val="List"/>
    <w:rsid w:val="00481D2D"/>
    <w:pPr>
      <w:ind w:left="851"/>
    </w:pPr>
  </w:style>
  <w:style w:type="paragraph" w:styleId="TOC5">
    <w:name w:val="toc 5"/>
    <w:basedOn w:val="TOC4"/>
    <w:uiPriority w:val="39"/>
    <w:rsid w:val="00481D2D"/>
    <w:pPr>
      <w:ind w:left="1701" w:hanging="1701"/>
    </w:pPr>
  </w:style>
  <w:style w:type="paragraph" w:styleId="TOC4">
    <w:name w:val="toc 4"/>
    <w:basedOn w:val="TOC3"/>
    <w:uiPriority w:val="39"/>
    <w:rsid w:val="00481D2D"/>
    <w:pPr>
      <w:ind w:left="1418" w:hanging="1418"/>
    </w:pPr>
  </w:style>
  <w:style w:type="paragraph" w:styleId="TOC3">
    <w:name w:val="toc 3"/>
    <w:basedOn w:val="TOC2"/>
    <w:uiPriority w:val="39"/>
    <w:rsid w:val="00481D2D"/>
    <w:pPr>
      <w:ind w:left="1134" w:hanging="1134"/>
    </w:pPr>
  </w:style>
  <w:style w:type="paragraph" w:styleId="TOC2">
    <w:name w:val="toc 2"/>
    <w:basedOn w:val="TOC1"/>
    <w:uiPriority w:val="39"/>
    <w:rsid w:val="00481D2D"/>
    <w:pPr>
      <w:spacing w:before="0"/>
      <w:ind w:left="851" w:hanging="851"/>
    </w:pPr>
    <w:rPr>
      <w:sz w:val="20"/>
    </w:rPr>
  </w:style>
  <w:style w:type="paragraph" w:styleId="List3">
    <w:name w:val="List 3"/>
    <w:basedOn w:val="List2"/>
    <w:rsid w:val="00481D2D"/>
    <w:pPr>
      <w:ind w:left="1135"/>
    </w:pPr>
  </w:style>
  <w:style w:type="paragraph" w:styleId="List4">
    <w:name w:val="List 4"/>
    <w:basedOn w:val="List3"/>
    <w:rsid w:val="00481D2D"/>
    <w:pPr>
      <w:ind w:left="1418"/>
    </w:pPr>
  </w:style>
  <w:style w:type="paragraph" w:customStyle="1" w:styleId="TT">
    <w:name w:val="TT"/>
    <w:basedOn w:val="Heading1"/>
    <w:next w:val="Normal"/>
    <w:rsid w:val="00481D2D"/>
    <w:pPr>
      <w:outlineLvl w:val="9"/>
    </w:pPr>
  </w:style>
  <w:style w:type="paragraph" w:styleId="List5">
    <w:name w:val="List 5"/>
    <w:basedOn w:val="List4"/>
    <w:rsid w:val="00481D2D"/>
    <w:pPr>
      <w:ind w:left="1702"/>
    </w:pPr>
  </w:style>
  <w:style w:type="paragraph" w:customStyle="1" w:styleId="EQ">
    <w:name w:val="EQ"/>
    <w:basedOn w:val="Normal"/>
    <w:next w:val="Normal"/>
    <w:rsid w:val="00481D2D"/>
    <w:pPr>
      <w:keepLines/>
      <w:tabs>
        <w:tab w:val="center" w:pos="4536"/>
        <w:tab w:val="right" w:pos="9072"/>
      </w:tabs>
    </w:pPr>
  </w:style>
  <w:style w:type="paragraph" w:customStyle="1" w:styleId="NF">
    <w:name w:val="NF"/>
    <w:basedOn w:val="NO"/>
    <w:rsid w:val="00481D2D"/>
    <w:pPr>
      <w:keepNext/>
      <w:spacing w:after="0"/>
    </w:pPr>
    <w:rPr>
      <w:rFonts w:ascii="Arial" w:hAnsi="Arial"/>
      <w:sz w:val="18"/>
    </w:rPr>
  </w:style>
  <w:style w:type="paragraph" w:customStyle="1" w:styleId="NO">
    <w:name w:val="NO"/>
    <w:basedOn w:val="Normal"/>
    <w:link w:val="NOZchn"/>
    <w:qFormat/>
    <w:rsid w:val="00481D2D"/>
    <w:pPr>
      <w:keepLines/>
      <w:ind w:left="1135" w:hanging="851"/>
    </w:pPr>
  </w:style>
  <w:style w:type="character" w:customStyle="1" w:styleId="NOZchn">
    <w:name w:val="NO Zchn"/>
    <w:link w:val="NO"/>
    <w:qFormat/>
    <w:rsid w:val="001568C0"/>
    <w:rPr>
      <w:lang w:eastAsia="en-US"/>
    </w:rPr>
  </w:style>
  <w:style w:type="paragraph" w:customStyle="1" w:styleId="NW">
    <w:name w:val="NW"/>
    <w:basedOn w:val="NO"/>
    <w:rsid w:val="00481D2D"/>
    <w:pPr>
      <w:spacing w:after="0"/>
    </w:pPr>
  </w:style>
  <w:style w:type="paragraph" w:customStyle="1" w:styleId="PL">
    <w:name w:val="PL"/>
    <w:link w:val="PLChar"/>
    <w:rsid w:val="00481D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character" w:customStyle="1" w:styleId="PLChar">
    <w:name w:val="PL Char"/>
    <w:link w:val="PL"/>
    <w:locked/>
    <w:rsid w:val="001A6340"/>
    <w:rPr>
      <w:rFonts w:ascii="Courier New" w:hAnsi="Courier New"/>
      <w:sz w:val="16"/>
      <w:lang w:eastAsia="en-US"/>
    </w:rPr>
  </w:style>
  <w:style w:type="paragraph" w:customStyle="1" w:styleId="TAR">
    <w:name w:val="TAR"/>
    <w:basedOn w:val="TAL"/>
    <w:rsid w:val="00481D2D"/>
    <w:pPr>
      <w:jc w:val="right"/>
    </w:pPr>
  </w:style>
  <w:style w:type="paragraph" w:customStyle="1" w:styleId="TAL">
    <w:name w:val="TAL"/>
    <w:basedOn w:val="Normal"/>
    <w:link w:val="TALChar"/>
    <w:rsid w:val="00481D2D"/>
    <w:pPr>
      <w:keepNext/>
      <w:keepLines/>
      <w:spacing w:after="0"/>
    </w:pPr>
    <w:rPr>
      <w:rFonts w:ascii="Arial" w:hAnsi="Arial"/>
      <w:sz w:val="18"/>
    </w:rPr>
  </w:style>
  <w:style w:type="character" w:customStyle="1" w:styleId="TALChar">
    <w:name w:val="TAL Char"/>
    <w:link w:val="TAL"/>
    <w:rsid w:val="003B1470"/>
    <w:rPr>
      <w:rFonts w:ascii="Arial" w:hAnsi="Arial"/>
      <w:sz w:val="18"/>
      <w:lang w:eastAsia="en-US"/>
    </w:rPr>
  </w:style>
  <w:style w:type="paragraph" w:customStyle="1" w:styleId="TAH">
    <w:name w:val="TAH"/>
    <w:basedOn w:val="TAC"/>
    <w:link w:val="TAHChar"/>
    <w:rsid w:val="00481D2D"/>
    <w:rPr>
      <w:b/>
    </w:rPr>
  </w:style>
  <w:style w:type="paragraph" w:customStyle="1" w:styleId="TAC">
    <w:name w:val="TAC"/>
    <w:basedOn w:val="TAL"/>
    <w:rsid w:val="00481D2D"/>
    <w:pPr>
      <w:jc w:val="center"/>
    </w:pPr>
  </w:style>
  <w:style w:type="character" w:customStyle="1" w:styleId="TAHChar">
    <w:name w:val="TAH Char"/>
    <w:link w:val="TAH"/>
    <w:rsid w:val="006B2E73"/>
    <w:rPr>
      <w:rFonts w:ascii="Arial" w:hAnsi="Arial"/>
      <w:b/>
      <w:sz w:val="18"/>
      <w:lang w:eastAsia="en-US"/>
    </w:rPr>
  </w:style>
  <w:style w:type="paragraph" w:customStyle="1" w:styleId="LD">
    <w:name w:val="LD"/>
    <w:rsid w:val="00481D2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481D2D"/>
    <w:pPr>
      <w:keepLines/>
      <w:ind w:left="1702" w:hanging="1418"/>
    </w:pPr>
  </w:style>
  <w:style w:type="character" w:customStyle="1" w:styleId="EXCar">
    <w:name w:val="EX Car"/>
    <w:link w:val="EX"/>
    <w:rsid w:val="00BD6A1B"/>
    <w:rPr>
      <w:lang w:eastAsia="en-US"/>
    </w:rPr>
  </w:style>
  <w:style w:type="paragraph" w:customStyle="1" w:styleId="FP">
    <w:name w:val="FP"/>
    <w:basedOn w:val="Normal"/>
    <w:rsid w:val="00481D2D"/>
    <w:pPr>
      <w:spacing w:after="0"/>
    </w:pPr>
  </w:style>
  <w:style w:type="paragraph" w:customStyle="1" w:styleId="EW">
    <w:name w:val="EW"/>
    <w:basedOn w:val="EX"/>
    <w:rsid w:val="00481D2D"/>
    <w:pPr>
      <w:spacing w:after="0"/>
    </w:pPr>
  </w:style>
  <w:style w:type="paragraph" w:customStyle="1" w:styleId="B1">
    <w:name w:val="B1"/>
    <w:basedOn w:val="List"/>
    <w:link w:val="B1Char"/>
    <w:qFormat/>
    <w:rsid w:val="00481D2D"/>
  </w:style>
  <w:style w:type="character" w:customStyle="1" w:styleId="B1Char">
    <w:name w:val="B1 Char"/>
    <w:link w:val="B1"/>
    <w:qFormat/>
    <w:rsid w:val="00683E1F"/>
    <w:rPr>
      <w:lang w:eastAsia="en-US"/>
    </w:rPr>
  </w:style>
  <w:style w:type="paragraph" w:styleId="TOC6">
    <w:name w:val="toc 6"/>
    <w:basedOn w:val="TOC5"/>
    <w:next w:val="Normal"/>
    <w:uiPriority w:val="39"/>
    <w:rsid w:val="00481D2D"/>
    <w:pPr>
      <w:ind w:left="1985" w:hanging="1985"/>
    </w:pPr>
  </w:style>
  <w:style w:type="paragraph" w:customStyle="1" w:styleId="EditorsNote">
    <w:name w:val="Editor's Note"/>
    <w:basedOn w:val="NO"/>
    <w:link w:val="EditorsNoteChar"/>
    <w:rsid w:val="00481D2D"/>
    <w:rPr>
      <w:color w:val="FF0000"/>
    </w:rPr>
  </w:style>
  <w:style w:type="character" w:customStyle="1" w:styleId="EditorsNoteChar">
    <w:name w:val="Editor's Note Char"/>
    <w:link w:val="EditorsNote"/>
    <w:rsid w:val="001568C0"/>
    <w:rPr>
      <w:color w:val="FF0000"/>
      <w:lang w:eastAsia="en-US"/>
    </w:rPr>
  </w:style>
  <w:style w:type="paragraph" w:customStyle="1" w:styleId="TH">
    <w:name w:val="TH"/>
    <w:basedOn w:val="Normal"/>
    <w:link w:val="THZchn"/>
    <w:rsid w:val="00481D2D"/>
    <w:pPr>
      <w:keepNext/>
      <w:keepLines/>
      <w:spacing w:before="60"/>
      <w:jc w:val="center"/>
    </w:pPr>
    <w:rPr>
      <w:rFonts w:ascii="Arial" w:hAnsi="Arial"/>
      <w:b/>
    </w:rPr>
  </w:style>
  <w:style w:type="character" w:customStyle="1" w:styleId="THZchn">
    <w:name w:val="TH Zchn"/>
    <w:link w:val="TH"/>
    <w:rsid w:val="00C31A73"/>
    <w:rPr>
      <w:rFonts w:ascii="Arial" w:hAnsi="Arial"/>
      <w:b/>
      <w:lang w:eastAsia="en-US"/>
    </w:rPr>
  </w:style>
  <w:style w:type="paragraph" w:customStyle="1" w:styleId="ZA">
    <w:name w:val="ZA"/>
    <w:rsid w:val="00481D2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81D2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81D2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481D2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0"/>
    <w:rsid w:val="00481D2D"/>
    <w:pPr>
      <w:ind w:left="851" w:hanging="851"/>
    </w:pPr>
  </w:style>
  <w:style w:type="character" w:customStyle="1" w:styleId="TAN0">
    <w:name w:val="TAN (文字)"/>
    <w:link w:val="TAN"/>
    <w:rsid w:val="00F125FC"/>
    <w:rPr>
      <w:rFonts w:ascii="Arial" w:hAnsi="Arial"/>
      <w:sz w:val="18"/>
      <w:lang w:eastAsia="en-US"/>
    </w:rPr>
  </w:style>
  <w:style w:type="paragraph" w:customStyle="1" w:styleId="TF">
    <w:name w:val="TF"/>
    <w:basedOn w:val="TH"/>
    <w:rsid w:val="00481D2D"/>
    <w:pPr>
      <w:keepNext w:val="0"/>
      <w:spacing w:before="0" w:after="240"/>
    </w:pPr>
  </w:style>
  <w:style w:type="paragraph" w:customStyle="1" w:styleId="B2">
    <w:name w:val="B2"/>
    <w:basedOn w:val="List2"/>
    <w:link w:val="B2Char"/>
    <w:qFormat/>
    <w:rsid w:val="00481D2D"/>
  </w:style>
  <w:style w:type="character" w:customStyle="1" w:styleId="B2Char">
    <w:name w:val="B2 Char"/>
    <w:link w:val="B2"/>
    <w:rsid w:val="00B82ACA"/>
    <w:rPr>
      <w:lang w:eastAsia="en-US"/>
    </w:rPr>
  </w:style>
  <w:style w:type="paragraph" w:customStyle="1" w:styleId="B3">
    <w:name w:val="B3"/>
    <w:basedOn w:val="List3"/>
    <w:link w:val="B3Char"/>
    <w:qFormat/>
    <w:rsid w:val="00481D2D"/>
  </w:style>
  <w:style w:type="character" w:customStyle="1" w:styleId="B3Char">
    <w:name w:val="B3 Char"/>
    <w:link w:val="B3"/>
    <w:rsid w:val="00FF4F1F"/>
    <w:rPr>
      <w:lang w:eastAsia="en-US"/>
    </w:rPr>
  </w:style>
  <w:style w:type="paragraph" w:customStyle="1" w:styleId="B4">
    <w:name w:val="B4"/>
    <w:basedOn w:val="List4"/>
    <w:rsid w:val="00481D2D"/>
  </w:style>
  <w:style w:type="paragraph" w:customStyle="1" w:styleId="B5">
    <w:name w:val="B5"/>
    <w:basedOn w:val="List5"/>
    <w:rsid w:val="00481D2D"/>
  </w:style>
  <w:style w:type="paragraph" w:customStyle="1" w:styleId="ZV">
    <w:name w:val="ZV"/>
    <w:basedOn w:val="ZU"/>
    <w:rsid w:val="00481D2D"/>
    <w:pPr>
      <w:framePr w:wrap="notBeside" w:y="16161"/>
    </w:pPr>
  </w:style>
  <w:style w:type="character" w:styleId="Hyperlink">
    <w:name w:val="Hyperlink"/>
    <w:rPr>
      <w:color w:val="0000FF"/>
      <w:u w:val="single"/>
    </w:rPr>
  </w:style>
  <w:style w:type="character" w:styleId="CommentReference">
    <w:name w:val="annotation reference"/>
    <w:semiHidden/>
    <w:rPr>
      <w:sz w:val="16"/>
    </w:rPr>
  </w:style>
  <w:style w:type="paragraph" w:styleId="BodyText">
    <w:name w:val="Body Text"/>
    <w:basedOn w:val="Normal"/>
    <w:link w:val="BodyTextChar"/>
    <w:rsid w:val="005D46C4"/>
    <w:pPr>
      <w:spacing w:after="120"/>
    </w:pPr>
  </w:style>
  <w:style w:type="character" w:customStyle="1" w:styleId="BodyTextChar">
    <w:name w:val="Body Text Char"/>
    <w:link w:val="BodyText"/>
    <w:rsid w:val="005D46C4"/>
    <w:rPr>
      <w:lang w:eastAsia="en-US"/>
    </w:rPr>
  </w:style>
  <w:style w:type="paragraph" w:styleId="Revision">
    <w:name w:val="Revision"/>
    <w:hidden/>
    <w:uiPriority w:val="99"/>
    <w:semiHidden/>
    <w:rsid w:val="008248FC"/>
    <w:rPr>
      <w:lang w:eastAsia="en-US"/>
    </w:rPr>
  </w:style>
  <w:style w:type="paragraph" w:styleId="TOC7">
    <w:name w:val="toc 7"/>
    <w:basedOn w:val="TOC6"/>
    <w:next w:val="Normal"/>
    <w:uiPriority w:val="39"/>
    <w:rsid w:val="00481D2D"/>
    <w:pPr>
      <w:ind w:left="2268" w:hanging="2268"/>
    </w:pPr>
  </w:style>
  <w:style w:type="paragraph" w:styleId="TOC9">
    <w:name w:val="toc 9"/>
    <w:basedOn w:val="TOC8"/>
    <w:uiPriority w:val="39"/>
    <w:rsid w:val="00481D2D"/>
    <w:pPr>
      <w:ind w:left="1418" w:hanging="1418"/>
    </w:pPr>
  </w:style>
  <w:style w:type="paragraph" w:styleId="Footer">
    <w:name w:val="footer"/>
    <w:basedOn w:val="Header"/>
    <w:link w:val="FooterChar"/>
    <w:rsid w:val="00481D2D"/>
    <w:pPr>
      <w:jc w:val="center"/>
    </w:pPr>
    <w:rPr>
      <w:i/>
    </w:rPr>
  </w:style>
  <w:style w:type="character" w:customStyle="1" w:styleId="FooterChar">
    <w:name w:val="Footer Char"/>
    <w:link w:val="Footer"/>
    <w:rsid w:val="00BC6540"/>
    <w:rPr>
      <w:rFonts w:ascii="Arial" w:hAnsi="Arial"/>
      <w:b/>
      <w:i/>
      <w:sz w:val="18"/>
      <w:lang w:eastAsia="en-US"/>
    </w:rPr>
  </w:style>
  <w:style w:type="character" w:styleId="FootnoteReference">
    <w:name w:val="footnote reference"/>
    <w:rsid w:val="00481D2D"/>
    <w:rPr>
      <w:b/>
      <w:position w:val="6"/>
      <w:sz w:val="16"/>
    </w:rPr>
  </w:style>
  <w:style w:type="paragraph" w:styleId="FootnoteText">
    <w:name w:val="footnote text"/>
    <w:basedOn w:val="Normal"/>
    <w:link w:val="FootnoteTextChar"/>
    <w:rsid w:val="00481D2D"/>
    <w:pPr>
      <w:keepLines/>
      <w:ind w:left="454" w:hanging="454"/>
    </w:pPr>
    <w:rPr>
      <w:sz w:val="16"/>
    </w:rPr>
  </w:style>
  <w:style w:type="character" w:customStyle="1" w:styleId="FootnoteTextChar">
    <w:name w:val="Footnote Text Char"/>
    <w:link w:val="FootnoteText"/>
    <w:rsid w:val="00897BF8"/>
    <w:rPr>
      <w:sz w:val="16"/>
      <w:lang w:eastAsia="en-US"/>
    </w:rPr>
  </w:style>
  <w:style w:type="paragraph" w:styleId="Index2">
    <w:name w:val="index 2"/>
    <w:basedOn w:val="Index1"/>
    <w:rsid w:val="00481D2D"/>
    <w:pPr>
      <w:ind w:left="284"/>
    </w:pPr>
  </w:style>
  <w:style w:type="paragraph" w:styleId="ListBullet">
    <w:name w:val="List Bullet"/>
    <w:basedOn w:val="List"/>
    <w:rsid w:val="00481D2D"/>
  </w:style>
  <w:style w:type="paragraph" w:styleId="ListBullet2">
    <w:name w:val="List Bullet 2"/>
    <w:basedOn w:val="ListBullet"/>
    <w:rsid w:val="00481D2D"/>
    <w:pPr>
      <w:ind w:left="851"/>
    </w:pPr>
  </w:style>
  <w:style w:type="paragraph" w:styleId="ListBullet3">
    <w:name w:val="List Bullet 3"/>
    <w:basedOn w:val="ListBullet2"/>
    <w:rsid w:val="00481D2D"/>
    <w:pPr>
      <w:ind w:left="1135"/>
    </w:pPr>
  </w:style>
  <w:style w:type="paragraph" w:styleId="ListBullet4">
    <w:name w:val="List Bullet 4"/>
    <w:basedOn w:val="ListBullet3"/>
    <w:rsid w:val="00481D2D"/>
    <w:pPr>
      <w:ind w:left="1418"/>
    </w:pPr>
  </w:style>
  <w:style w:type="paragraph" w:styleId="ListBullet5">
    <w:name w:val="List Bullet 5"/>
    <w:basedOn w:val="ListBullet4"/>
    <w:rsid w:val="00481D2D"/>
    <w:pPr>
      <w:ind w:left="1702"/>
    </w:pPr>
  </w:style>
  <w:style w:type="paragraph" w:styleId="ListNumber">
    <w:name w:val="List Number"/>
    <w:basedOn w:val="List"/>
    <w:rsid w:val="00481D2D"/>
  </w:style>
  <w:style w:type="paragraph" w:styleId="ListNumber2">
    <w:name w:val="List Number 2"/>
    <w:basedOn w:val="ListNumber"/>
    <w:rsid w:val="00481D2D"/>
    <w:pPr>
      <w:ind w:left="851"/>
    </w:pPr>
  </w:style>
  <w:style w:type="paragraph" w:customStyle="1" w:styleId="ZD">
    <w:name w:val="ZD"/>
    <w:rsid w:val="00481D2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481D2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ZH">
    <w:name w:val="ZH"/>
    <w:rsid w:val="00481D2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D">
    <w:name w:val="ZTD"/>
    <w:basedOn w:val="ZB"/>
    <w:rsid w:val="00481D2D"/>
    <w:pPr>
      <w:framePr w:hRule="auto" w:wrap="notBeside" w:y="852"/>
    </w:pPr>
    <w:rPr>
      <w:i w:val="0"/>
      <w:sz w:val="40"/>
    </w:rPr>
  </w:style>
  <w:style w:type="paragraph" w:customStyle="1" w:styleId="FL">
    <w:name w:val="FL"/>
    <w:basedOn w:val="Normal"/>
    <w:rsid w:val="00481D2D"/>
    <w:pPr>
      <w:keepNext/>
      <w:keepLines/>
      <w:spacing w:before="60"/>
      <w:jc w:val="center"/>
    </w:pPr>
    <w:rPr>
      <w:rFonts w:ascii="Arial" w:hAnsi="Arial"/>
      <w:b/>
    </w:rPr>
  </w:style>
  <w:style w:type="paragraph" w:styleId="BalloonText">
    <w:name w:val="Balloon Text"/>
    <w:basedOn w:val="Normal"/>
    <w:link w:val="BalloonTextChar"/>
    <w:rsid w:val="003F5032"/>
    <w:pPr>
      <w:spacing w:after="0"/>
    </w:pPr>
    <w:rPr>
      <w:rFonts w:ascii="Segoe UI" w:hAnsi="Segoe UI" w:cs="Segoe UI"/>
      <w:sz w:val="18"/>
      <w:szCs w:val="18"/>
    </w:rPr>
  </w:style>
  <w:style w:type="character" w:customStyle="1" w:styleId="BalloonTextChar">
    <w:name w:val="Balloon Text Char"/>
    <w:link w:val="BalloonText"/>
    <w:rsid w:val="003F5032"/>
    <w:rPr>
      <w:rFonts w:ascii="Segoe UI" w:hAnsi="Segoe UI" w:cs="Segoe UI"/>
      <w:sz w:val="18"/>
      <w:szCs w:val="18"/>
      <w:lang w:eastAsia="en-US"/>
    </w:rPr>
  </w:style>
  <w:style w:type="paragraph" w:styleId="Bibliography">
    <w:name w:val="Bibliography"/>
    <w:basedOn w:val="Normal"/>
    <w:next w:val="Normal"/>
    <w:uiPriority w:val="37"/>
    <w:semiHidden/>
    <w:unhideWhenUsed/>
    <w:rsid w:val="003F5032"/>
  </w:style>
  <w:style w:type="paragraph" w:styleId="BlockText">
    <w:name w:val="Block Text"/>
    <w:basedOn w:val="Normal"/>
    <w:rsid w:val="003F5032"/>
    <w:pPr>
      <w:spacing w:after="120"/>
      <w:ind w:left="1440" w:right="1440"/>
    </w:pPr>
  </w:style>
  <w:style w:type="paragraph" w:styleId="BodyText2">
    <w:name w:val="Body Text 2"/>
    <w:basedOn w:val="Normal"/>
    <w:link w:val="BodyText2Char"/>
    <w:rsid w:val="003F5032"/>
    <w:pPr>
      <w:spacing w:after="120" w:line="480" w:lineRule="auto"/>
    </w:pPr>
  </w:style>
  <w:style w:type="character" w:customStyle="1" w:styleId="BodyText2Char">
    <w:name w:val="Body Text 2 Char"/>
    <w:link w:val="BodyText2"/>
    <w:rsid w:val="003F5032"/>
    <w:rPr>
      <w:lang w:eastAsia="en-US"/>
    </w:rPr>
  </w:style>
  <w:style w:type="paragraph" w:styleId="BodyText3">
    <w:name w:val="Body Text 3"/>
    <w:basedOn w:val="Normal"/>
    <w:link w:val="BodyText3Char"/>
    <w:rsid w:val="003F5032"/>
    <w:pPr>
      <w:spacing w:after="120"/>
    </w:pPr>
    <w:rPr>
      <w:sz w:val="16"/>
      <w:szCs w:val="16"/>
    </w:rPr>
  </w:style>
  <w:style w:type="character" w:customStyle="1" w:styleId="BodyText3Char">
    <w:name w:val="Body Text 3 Char"/>
    <w:link w:val="BodyText3"/>
    <w:rsid w:val="003F5032"/>
    <w:rPr>
      <w:sz w:val="16"/>
      <w:szCs w:val="16"/>
      <w:lang w:eastAsia="en-US"/>
    </w:rPr>
  </w:style>
  <w:style w:type="paragraph" w:styleId="BodyTextFirstIndent">
    <w:name w:val="Body Text First Indent"/>
    <w:basedOn w:val="BodyText"/>
    <w:link w:val="BodyTextFirstIndentChar"/>
    <w:rsid w:val="003F5032"/>
    <w:pPr>
      <w:ind w:firstLine="210"/>
    </w:pPr>
  </w:style>
  <w:style w:type="character" w:customStyle="1" w:styleId="BodyTextFirstIndentChar">
    <w:name w:val="Body Text First Indent Char"/>
    <w:link w:val="BodyTextFirstIndent"/>
    <w:rsid w:val="003F5032"/>
    <w:rPr>
      <w:lang w:eastAsia="en-US"/>
    </w:rPr>
  </w:style>
  <w:style w:type="paragraph" w:styleId="BodyTextIndent">
    <w:name w:val="Body Text Indent"/>
    <w:basedOn w:val="Normal"/>
    <w:link w:val="BodyTextIndentChar"/>
    <w:rsid w:val="003F5032"/>
    <w:pPr>
      <w:spacing w:after="120"/>
      <w:ind w:left="360"/>
    </w:pPr>
  </w:style>
  <w:style w:type="character" w:customStyle="1" w:styleId="BodyTextIndentChar">
    <w:name w:val="Body Text Indent Char"/>
    <w:link w:val="BodyTextIndent"/>
    <w:rsid w:val="003F5032"/>
    <w:rPr>
      <w:lang w:eastAsia="en-US"/>
    </w:rPr>
  </w:style>
  <w:style w:type="paragraph" w:styleId="BodyTextFirstIndent2">
    <w:name w:val="Body Text First Indent 2"/>
    <w:basedOn w:val="BodyTextIndent"/>
    <w:link w:val="BodyTextFirstIndent2Char"/>
    <w:rsid w:val="003F5032"/>
    <w:pPr>
      <w:ind w:firstLine="210"/>
    </w:pPr>
  </w:style>
  <w:style w:type="character" w:customStyle="1" w:styleId="BodyTextFirstIndent2Char">
    <w:name w:val="Body Text First Indent 2 Char"/>
    <w:link w:val="BodyTextFirstIndent2"/>
    <w:rsid w:val="003F5032"/>
    <w:rPr>
      <w:lang w:eastAsia="en-US"/>
    </w:rPr>
  </w:style>
  <w:style w:type="paragraph" w:styleId="BodyTextIndent2">
    <w:name w:val="Body Text Indent 2"/>
    <w:basedOn w:val="Normal"/>
    <w:link w:val="BodyTextIndent2Char"/>
    <w:rsid w:val="003F5032"/>
    <w:pPr>
      <w:spacing w:after="120" w:line="480" w:lineRule="auto"/>
      <w:ind w:left="360"/>
    </w:pPr>
  </w:style>
  <w:style w:type="character" w:customStyle="1" w:styleId="BodyTextIndent2Char">
    <w:name w:val="Body Text Indent 2 Char"/>
    <w:link w:val="BodyTextIndent2"/>
    <w:rsid w:val="003F5032"/>
    <w:rPr>
      <w:lang w:eastAsia="en-US"/>
    </w:rPr>
  </w:style>
  <w:style w:type="paragraph" w:styleId="BodyTextIndent3">
    <w:name w:val="Body Text Indent 3"/>
    <w:basedOn w:val="Normal"/>
    <w:link w:val="BodyTextIndent3Char"/>
    <w:rsid w:val="003F5032"/>
    <w:pPr>
      <w:spacing w:after="120"/>
      <w:ind w:left="360"/>
    </w:pPr>
    <w:rPr>
      <w:sz w:val="16"/>
      <w:szCs w:val="16"/>
    </w:rPr>
  </w:style>
  <w:style w:type="character" w:customStyle="1" w:styleId="BodyTextIndent3Char">
    <w:name w:val="Body Text Indent 3 Char"/>
    <w:link w:val="BodyTextIndent3"/>
    <w:rsid w:val="003F5032"/>
    <w:rPr>
      <w:sz w:val="16"/>
      <w:szCs w:val="16"/>
      <w:lang w:eastAsia="en-US"/>
    </w:rPr>
  </w:style>
  <w:style w:type="paragraph" w:styleId="Caption">
    <w:name w:val="caption"/>
    <w:basedOn w:val="Normal"/>
    <w:next w:val="Normal"/>
    <w:qFormat/>
    <w:rsid w:val="003F5032"/>
    <w:rPr>
      <w:b/>
      <w:bCs/>
    </w:rPr>
  </w:style>
  <w:style w:type="paragraph" w:styleId="Closing">
    <w:name w:val="Closing"/>
    <w:basedOn w:val="Normal"/>
    <w:link w:val="ClosingChar"/>
    <w:rsid w:val="003F5032"/>
    <w:pPr>
      <w:ind w:left="4320"/>
    </w:pPr>
  </w:style>
  <w:style w:type="character" w:customStyle="1" w:styleId="ClosingChar">
    <w:name w:val="Closing Char"/>
    <w:link w:val="Closing"/>
    <w:rsid w:val="003F5032"/>
    <w:rPr>
      <w:lang w:eastAsia="en-US"/>
    </w:rPr>
  </w:style>
  <w:style w:type="paragraph" w:styleId="CommentText">
    <w:name w:val="annotation text"/>
    <w:basedOn w:val="Normal"/>
    <w:link w:val="CommentTextChar"/>
    <w:rsid w:val="003F5032"/>
  </w:style>
  <w:style w:type="character" w:customStyle="1" w:styleId="CommentTextChar">
    <w:name w:val="Comment Text Char"/>
    <w:link w:val="CommentText"/>
    <w:rsid w:val="003F5032"/>
    <w:rPr>
      <w:lang w:eastAsia="en-US"/>
    </w:rPr>
  </w:style>
  <w:style w:type="paragraph" w:styleId="CommentSubject">
    <w:name w:val="annotation subject"/>
    <w:basedOn w:val="CommentText"/>
    <w:next w:val="CommentText"/>
    <w:link w:val="CommentSubjectChar"/>
    <w:rsid w:val="003F5032"/>
    <w:rPr>
      <w:b/>
      <w:bCs/>
    </w:rPr>
  </w:style>
  <w:style w:type="character" w:customStyle="1" w:styleId="CommentSubjectChar">
    <w:name w:val="Comment Subject Char"/>
    <w:link w:val="CommentSubject"/>
    <w:rsid w:val="003F5032"/>
    <w:rPr>
      <w:b/>
      <w:bCs/>
      <w:lang w:eastAsia="en-US"/>
    </w:rPr>
  </w:style>
  <w:style w:type="paragraph" w:styleId="Date">
    <w:name w:val="Date"/>
    <w:basedOn w:val="Normal"/>
    <w:next w:val="Normal"/>
    <w:link w:val="DateChar"/>
    <w:rsid w:val="003F5032"/>
  </w:style>
  <w:style w:type="character" w:customStyle="1" w:styleId="DateChar">
    <w:name w:val="Date Char"/>
    <w:link w:val="Date"/>
    <w:rsid w:val="003F5032"/>
    <w:rPr>
      <w:lang w:eastAsia="en-US"/>
    </w:rPr>
  </w:style>
  <w:style w:type="paragraph" w:styleId="DocumentMap">
    <w:name w:val="Document Map"/>
    <w:basedOn w:val="Normal"/>
    <w:link w:val="DocumentMapChar"/>
    <w:rsid w:val="003F5032"/>
    <w:rPr>
      <w:rFonts w:ascii="Segoe UI" w:hAnsi="Segoe UI" w:cs="Segoe UI"/>
      <w:sz w:val="16"/>
      <w:szCs w:val="16"/>
    </w:rPr>
  </w:style>
  <w:style w:type="character" w:customStyle="1" w:styleId="DocumentMapChar">
    <w:name w:val="Document Map Char"/>
    <w:link w:val="DocumentMap"/>
    <w:rsid w:val="003F5032"/>
    <w:rPr>
      <w:rFonts w:ascii="Segoe UI" w:hAnsi="Segoe UI" w:cs="Segoe UI"/>
      <w:sz w:val="16"/>
      <w:szCs w:val="16"/>
      <w:lang w:eastAsia="en-US"/>
    </w:rPr>
  </w:style>
  <w:style w:type="paragraph" w:styleId="E-mailSignature">
    <w:name w:val="E-mail Signature"/>
    <w:basedOn w:val="Normal"/>
    <w:link w:val="E-mailSignatureChar"/>
    <w:rsid w:val="003F5032"/>
  </w:style>
  <w:style w:type="character" w:customStyle="1" w:styleId="E-mailSignatureChar">
    <w:name w:val="E-mail Signature Char"/>
    <w:link w:val="E-mailSignature"/>
    <w:rsid w:val="003F5032"/>
    <w:rPr>
      <w:lang w:eastAsia="en-US"/>
    </w:rPr>
  </w:style>
  <w:style w:type="paragraph" w:styleId="EndnoteText">
    <w:name w:val="endnote text"/>
    <w:basedOn w:val="Normal"/>
    <w:link w:val="EndnoteTextChar"/>
    <w:rsid w:val="003F5032"/>
  </w:style>
  <w:style w:type="character" w:customStyle="1" w:styleId="EndnoteTextChar">
    <w:name w:val="Endnote Text Char"/>
    <w:link w:val="EndnoteText"/>
    <w:rsid w:val="003F5032"/>
    <w:rPr>
      <w:lang w:eastAsia="en-US"/>
    </w:rPr>
  </w:style>
  <w:style w:type="paragraph" w:styleId="EnvelopeAddress">
    <w:name w:val="envelope address"/>
    <w:basedOn w:val="Normal"/>
    <w:rsid w:val="003F503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F5032"/>
    <w:rPr>
      <w:rFonts w:ascii="Calibri Light" w:hAnsi="Calibri Light"/>
    </w:rPr>
  </w:style>
  <w:style w:type="paragraph" w:styleId="HTMLAddress">
    <w:name w:val="HTML Address"/>
    <w:basedOn w:val="Normal"/>
    <w:link w:val="HTMLAddressChar"/>
    <w:rsid w:val="003F5032"/>
    <w:rPr>
      <w:i/>
      <w:iCs/>
    </w:rPr>
  </w:style>
  <w:style w:type="character" w:customStyle="1" w:styleId="HTMLAddressChar">
    <w:name w:val="HTML Address Char"/>
    <w:link w:val="HTMLAddress"/>
    <w:rsid w:val="003F5032"/>
    <w:rPr>
      <w:i/>
      <w:iCs/>
      <w:lang w:eastAsia="en-US"/>
    </w:rPr>
  </w:style>
  <w:style w:type="paragraph" w:styleId="HTMLPreformatted">
    <w:name w:val="HTML Preformatted"/>
    <w:basedOn w:val="Normal"/>
    <w:link w:val="HTMLPreformattedChar"/>
    <w:rsid w:val="003F5032"/>
    <w:rPr>
      <w:rFonts w:ascii="Courier New" w:hAnsi="Courier New" w:cs="Courier New"/>
    </w:rPr>
  </w:style>
  <w:style w:type="character" w:customStyle="1" w:styleId="HTMLPreformattedChar">
    <w:name w:val="HTML Preformatted Char"/>
    <w:link w:val="HTMLPreformatted"/>
    <w:rsid w:val="003F5032"/>
    <w:rPr>
      <w:rFonts w:ascii="Courier New" w:hAnsi="Courier New" w:cs="Courier New"/>
      <w:lang w:eastAsia="en-US"/>
    </w:rPr>
  </w:style>
  <w:style w:type="paragraph" w:styleId="Index3">
    <w:name w:val="index 3"/>
    <w:basedOn w:val="Normal"/>
    <w:next w:val="Normal"/>
    <w:rsid w:val="003F5032"/>
    <w:pPr>
      <w:ind w:left="600" w:hanging="200"/>
    </w:pPr>
  </w:style>
  <w:style w:type="paragraph" w:styleId="Index4">
    <w:name w:val="index 4"/>
    <w:basedOn w:val="Normal"/>
    <w:next w:val="Normal"/>
    <w:rsid w:val="003F5032"/>
    <w:pPr>
      <w:ind w:left="800" w:hanging="200"/>
    </w:pPr>
  </w:style>
  <w:style w:type="paragraph" w:styleId="Index5">
    <w:name w:val="index 5"/>
    <w:basedOn w:val="Normal"/>
    <w:next w:val="Normal"/>
    <w:rsid w:val="003F5032"/>
    <w:pPr>
      <w:ind w:left="1000" w:hanging="200"/>
    </w:pPr>
  </w:style>
  <w:style w:type="paragraph" w:styleId="Index6">
    <w:name w:val="index 6"/>
    <w:basedOn w:val="Normal"/>
    <w:next w:val="Normal"/>
    <w:rsid w:val="003F5032"/>
    <w:pPr>
      <w:ind w:left="1200" w:hanging="200"/>
    </w:pPr>
  </w:style>
  <w:style w:type="paragraph" w:styleId="Index7">
    <w:name w:val="index 7"/>
    <w:basedOn w:val="Normal"/>
    <w:next w:val="Normal"/>
    <w:rsid w:val="003F5032"/>
    <w:pPr>
      <w:ind w:left="1400" w:hanging="200"/>
    </w:pPr>
  </w:style>
  <w:style w:type="paragraph" w:styleId="Index8">
    <w:name w:val="index 8"/>
    <w:basedOn w:val="Normal"/>
    <w:next w:val="Normal"/>
    <w:rsid w:val="003F5032"/>
    <w:pPr>
      <w:ind w:left="1600" w:hanging="200"/>
    </w:pPr>
  </w:style>
  <w:style w:type="paragraph" w:styleId="Index9">
    <w:name w:val="index 9"/>
    <w:basedOn w:val="Normal"/>
    <w:next w:val="Normal"/>
    <w:rsid w:val="003F5032"/>
    <w:pPr>
      <w:ind w:left="1800" w:hanging="200"/>
    </w:pPr>
  </w:style>
  <w:style w:type="paragraph" w:styleId="IndexHeading">
    <w:name w:val="index heading"/>
    <w:basedOn w:val="Normal"/>
    <w:next w:val="Index1"/>
    <w:rsid w:val="003F5032"/>
    <w:rPr>
      <w:rFonts w:ascii="Calibri Light" w:hAnsi="Calibri Light"/>
      <w:b/>
      <w:bCs/>
    </w:rPr>
  </w:style>
  <w:style w:type="paragraph" w:styleId="IntenseQuote">
    <w:name w:val="Intense Quote"/>
    <w:basedOn w:val="Normal"/>
    <w:next w:val="Normal"/>
    <w:link w:val="IntenseQuoteChar"/>
    <w:uiPriority w:val="30"/>
    <w:qFormat/>
    <w:rsid w:val="003F503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F5032"/>
    <w:rPr>
      <w:i/>
      <w:iCs/>
      <w:color w:val="4472C4"/>
      <w:lang w:eastAsia="en-US"/>
    </w:rPr>
  </w:style>
  <w:style w:type="paragraph" w:styleId="ListContinue">
    <w:name w:val="List Continue"/>
    <w:basedOn w:val="Normal"/>
    <w:rsid w:val="003F5032"/>
    <w:pPr>
      <w:spacing w:after="120"/>
      <w:ind w:left="360"/>
      <w:contextualSpacing/>
    </w:pPr>
  </w:style>
  <w:style w:type="paragraph" w:styleId="ListContinue2">
    <w:name w:val="List Continue 2"/>
    <w:basedOn w:val="Normal"/>
    <w:rsid w:val="003F5032"/>
    <w:pPr>
      <w:spacing w:after="120"/>
      <w:ind w:left="720"/>
      <w:contextualSpacing/>
    </w:pPr>
  </w:style>
  <w:style w:type="paragraph" w:styleId="ListContinue3">
    <w:name w:val="List Continue 3"/>
    <w:basedOn w:val="Normal"/>
    <w:rsid w:val="003F5032"/>
    <w:pPr>
      <w:spacing w:after="120"/>
      <w:ind w:left="1080"/>
      <w:contextualSpacing/>
    </w:pPr>
  </w:style>
  <w:style w:type="paragraph" w:styleId="ListContinue4">
    <w:name w:val="List Continue 4"/>
    <w:basedOn w:val="Normal"/>
    <w:rsid w:val="003F5032"/>
    <w:pPr>
      <w:spacing w:after="120"/>
      <w:ind w:left="1440"/>
      <w:contextualSpacing/>
    </w:pPr>
  </w:style>
  <w:style w:type="paragraph" w:styleId="ListContinue5">
    <w:name w:val="List Continue 5"/>
    <w:basedOn w:val="Normal"/>
    <w:rsid w:val="003F5032"/>
    <w:pPr>
      <w:spacing w:after="120"/>
      <w:ind w:left="1800"/>
      <w:contextualSpacing/>
    </w:pPr>
  </w:style>
  <w:style w:type="paragraph" w:styleId="ListNumber3">
    <w:name w:val="List Number 3"/>
    <w:basedOn w:val="Normal"/>
    <w:rsid w:val="003F5032"/>
    <w:pPr>
      <w:numPr>
        <w:numId w:val="45"/>
      </w:numPr>
      <w:contextualSpacing/>
    </w:pPr>
  </w:style>
  <w:style w:type="paragraph" w:styleId="ListNumber4">
    <w:name w:val="List Number 4"/>
    <w:basedOn w:val="Normal"/>
    <w:rsid w:val="003F5032"/>
    <w:pPr>
      <w:numPr>
        <w:numId w:val="46"/>
      </w:numPr>
      <w:contextualSpacing/>
    </w:pPr>
  </w:style>
  <w:style w:type="paragraph" w:styleId="ListNumber5">
    <w:name w:val="List Number 5"/>
    <w:basedOn w:val="Normal"/>
    <w:rsid w:val="003F5032"/>
    <w:pPr>
      <w:numPr>
        <w:numId w:val="47"/>
      </w:numPr>
      <w:contextualSpacing/>
    </w:pPr>
  </w:style>
  <w:style w:type="paragraph" w:styleId="ListParagraph">
    <w:name w:val="List Paragraph"/>
    <w:basedOn w:val="Normal"/>
    <w:uiPriority w:val="34"/>
    <w:qFormat/>
    <w:rsid w:val="003F5032"/>
    <w:pPr>
      <w:ind w:left="720"/>
    </w:pPr>
  </w:style>
  <w:style w:type="paragraph" w:styleId="MacroText">
    <w:name w:val="macro"/>
    <w:link w:val="MacroTextChar"/>
    <w:rsid w:val="003F50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F5032"/>
    <w:rPr>
      <w:rFonts w:ascii="Courier New" w:hAnsi="Courier New" w:cs="Courier New"/>
      <w:lang w:eastAsia="en-US"/>
    </w:rPr>
  </w:style>
  <w:style w:type="paragraph" w:styleId="MessageHeader">
    <w:name w:val="Message Header"/>
    <w:basedOn w:val="Normal"/>
    <w:link w:val="MessageHeaderChar"/>
    <w:rsid w:val="003F5032"/>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3F5032"/>
    <w:rPr>
      <w:rFonts w:ascii="Calibri Light" w:hAnsi="Calibri Light"/>
      <w:sz w:val="24"/>
      <w:szCs w:val="24"/>
      <w:shd w:val="pct20" w:color="auto" w:fill="auto"/>
      <w:lang w:eastAsia="en-US"/>
    </w:rPr>
  </w:style>
  <w:style w:type="paragraph" w:styleId="NoSpacing">
    <w:name w:val="No Spacing"/>
    <w:uiPriority w:val="1"/>
    <w:qFormat/>
    <w:rsid w:val="003F5032"/>
    <w:pPr>
      <w:overflowPunct w:val="0"/>
      <w:autoSpaceDE w:val="0"/>
      <w:autoSpaceDN w:val="0"/>
      <w:adjustRightInd w:val="0"/>
      <w:textAlignment w:val="baseline"/>
    </w:pPr>
    <w:rPr>
      <w:lang w:eastAsia="en-US"/>
    </w:rPr>
  </w:style>
  <w:style w:type="paragraph" w:styleId="NormalWeb">
    <w:name w:val="Normal (Web)"/>
    <w:basedOn w:val="Normal"/>
    <w:rsid w:val="003F5032"/>
    <w:rPr>
      <w:sz w:val="24"/>
      <w:szCs w:val="24"/>
    </w:rPr>
  </w:style>
  <w:style w:type="paragraph" w:styleId="NormalIndent">
    <w:name w:val="Normal Indent"/>
    <w:basedOn w:val="Normal"/>
    <w:rsid w:val="003F5032"/>
    <w:pPr>
      <w:ind w:left="720"/>
    </w:pPr>
  </w:style>
  <w:style w:type="paragraph" w:styleId="NoteHeading">
    <w:name w:val="Note Heading"/>
    <w:basedOn w:val="Normal"/>
    <w:next w:val="Normal"/>
    <w:link w:val="NoteHeadingChar"/>
    <w:rsid w:val="003F5032"/>
  </w:style>
  <w:style w:type="character" w:customStyle="1" w:styleId="NoteHeadingChar">
    <w:name w:val="Note Heading Char"/>
    <w:link w:val="NoteHeading"/>
    <w:rsid w:val="003F5032"/>
    <w:rPr>
      <w:lang w:eastAsia="en-US"/>
    </w:rPr>
  </w:style>
  <w:style w:type="paragraph" w:styleId="PlainText">
    <w:name w:val="Plain Text"/>
    <w:basedOn w:val="Normal"/>
    <w:link w:val="PlainTextChar"/>
    <w:rsid w:val="003F5032"/>
    <w:rPr>
      <w:rFonts w:ascii="Courier New" w:hAnsi="Courier New" w:cs="Courier New"/>
    </w:rPr>
  </w:style>
  <w:style w:type="character" w:customStyle="1" w:styleId="PlainTextChar">
    <w:name w:val="Plain Text Char"/>
    <w:link w:val="PlainText"/>
    <w:rsid w:val="003F5032"/>
    <w:rPr>
      <w:rFonts w:ascii="Courier New" w:hAnsi="Courier New" w:cs="Courier New"/>
      <w:lang w:eastAsia="en-US"/>
    </w:rPr>
  </w:style>
  <w:style w:type="paragraph" w:styleId="Quote">
    <w:name w:val="Quote"/>
    <w:basedOn w:val="Normal"/>
    <w:next w:val="Normal"/>
    <w:link w:val="QuoteChar"/>
    <w:uiPriority w:val="29"/>
    <w:qFormat/>
    <w:rsid w:val="003F5032"/>
    <w:pPr>
      <w:spacing w:before="200" w:after="160"/>
      <w:ind w:left="864" w:right="864"/>
      <w:jc w:val="center"/>
    </w:pPr>
    <w:rPr>
      <w:i/>
      <w:iCs/>
      <w:color w:val="404040"/>
    </w:rPr>
  </w:style>
  <w:style w:type="character" w:customStyle="1" w:styleId="QuoteChar">
    <w:name w:val="Quote Char"/>
    <w:link w:val="Quote"/>
    <w:uiPriority w:val="29"/>
    <w:rsid w:val="003F5032"/>
    <w:rPr>
      <w:i/>
      <w:iCs/>
      <w:color w:val="404040"/>
      <w:lang w:eastAsia="en-US"/>
    </w:rPr>
  </w:style>
  <w:style w:type="paragraph" w:styleId="Salutation">
    <w:name w:val="Salutation"/>
    <w:basedOn w:val="Normal"/>
    <w:next w:val="Normal"/>
    <w:link w:val="SalutationChar"/>
    <w:rsid w:val="003F5032"/>
  </w:style>
  <w:style w:type="character" w:customStyle="1" w:styleId="SalutationChar">
    <w:name w:val="Salutation Char"/>
    <w:link w:val="Salutation"/>
    <w:rsid w:val="003F5032"/>
    <w:rPr>
      <w:lang w:eastAsia="en-US"/>
    </w:rPr>
  </w:style>
  <w:style w:type="paragraph" w:styleId="Signature">
    <w:name w:val="Signature"/>
    <w:basedOn w:val="Normal"/>
    <w:link w:val="SignatureChar"/>
    <w:rsid w:val="003F5032"/>
    <w:pPr>
      <w:ind w:left="4320"/>
    </w:pPr>
  </w:style>
  <w:style w:type="character" w:customStyle="1" w:styleId="SignatureChar">
    <w:name w:val="Signature Char"/>
    <w:link w:val="Signature"/>
    <w:rsid w:val="003F5032"/>
    <w:rPr>
      <w:lang w:eastAsia="en-US"/>
    </w:rPr>
  </w:style>
  <w:style w:type="paragraph" w:styleId="Subtitle">
    <w:name w:val="Subtitle"/>
    <w:basedOn w:val="Normal"/>
    <w:next w:val="Normal"/>
    <w:link w:val="SubtitleChar"/>
    <w:qFormat/>
    <w:rsid w:val="003F5032"/>
    <w:pPr>
      <w:spacing w:after="60"/>
      <w:jc w:val="center"/>
      <w:outlineLvl w:val="1"/>
    </w:pPr>
    <w:rPr>
      <w:rFonts w:ascii="Calibri Light" w:hAnsi="Calibri Light"/>
      <w:sz w:val="24"/>
      <w:szCs w:val="24"/>
    </w:rPr>
  </w:style>
  <w:style w:type="character" w:customStyle="1" w:styleId="SubtitleChar">
    <w:name w:val="Subtitle Char"/>
    <w:link w:val="Subtitle"/>
    <w:rsid w:val="003F5032"/>
    <w:rPr>
      <w:rFonts w:ascii="Calibri Light" w:hAnsi="Calibri Light"/>
      <w:sz w:val="24"/>
      <w:szCs w:val="24"/>
      <w:lang w:eastAsia="en-US"/>
    </w:rPr>
  </w:style>
  <w:style w:type="paragraph" w:styleId="TableofAuthorities">
    <w:name w:val="table of authorities"/>
    <w:basedOn w:val="Normal"/>
    <w:next w:val="Normal"/>
    <w:rsid w:val="003F5032"/>
    <w:pPr>
      <w:ind w:left="200" w:hanging="200"/>
    </w:pPr>
  </w:style>
  <w:style w:type="paragraph" w:styleId="TableofFigures">
    <w:name w:val="table of figures"/>
    <w:basedOn w:val="Normal"/>
    <w:next w:val="Normal"/>
    <w:rsid w:val="003F5032"/>
  </w:style>
  <w:style w:type="paragraph" w:styleId="Title">
    <w:name w:val="Title"/>
    <w:basedOn w:val="Normal"/>
    <w:next w:val="Normal"/>
    <w:link w:val="TitleChar"/>
    <w:qFormat/>
    <w:rsid w:val="003F503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F5032"/>
    <w:rPr>
      <w:rFonts w:ascii="Calibri Light" w:hAnsi="Calibri Light"/>
      <w:b/>
      <w:bCs/>
      <w:kern w:val="28"/>
      <w:sz w:val="32"/>
      <w:szCs w:val="32"/>
      <w:lang w:eastAsia="en-US"/>
    </w:rPr>
  </w:style>
  <w:style w:type="paragraph" w:styleId="TOAHeading">
    <w:name w:val="toa heading"/>
    <w:basedOn w:val="Normal"/>
    <w:next w:val="Normal"/>
    <w:rsid w:val="003F503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F5032"/>
    <w:pPr>
      <w:keepLines w:val="0"/>
      <w:pBdr>
        <w:top w:val="none" w:sz="0" w:space="0" w:color="auto"/>
      </w:pBdr>
      <w:spacing w:after="60"/>
      <w:ind w:left="0" w:firstLine="0"/>
      <w:outlineLvl w:val="9"/>
    </w:pPr>
    <w:rPr>
      <w:rFonts w:ascii="Calibri Light" w:hAnsi="Calibri Light"/>
      <w:b/>
      <w:bCs/>
      <w:kern w:val="32"/>
      <w:sz w:val="32"/>
      <w:szCs w:val="32"/>
    </w:rPr>
  </w:style>
  <w:style w:type="table" w:styleId="TableGrid">
    <w:name w:val="Table Grid"/>
    <w:basedOn w:val="TableNormal"/>
    <w:rsid w:val="00C210AD"/>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2">
    <w:name w:val="B1 Char2"/>
    <w:rsid w:val="00F43580"/>
    <w:rPr>
      <w:rFonts w:ascii="Times New Roman" w:hAnsi="Times New Roman"/>
      <w:lang w:val="en-GB" w:eastAsia="en-US"/>
    </w:rPr>
  </w:style>
  <w:style w:type="character" w:customStyle="1" w:styleId="NOChar2">
    <w:name w:val="NO Char2"/>
    <w:locked/>
    <w:rsid w:val="003E39E8"/>
    <w:rPr>
      <w:rFonts w:ascii="Times New Roman" w:hAnsi="Times New Roman"/>
      <w:lang w:val="en-GB" w:eastAsia="en-US"/>
    </w:rPr>
  </w:style>
  <w:style w:type="character" w:customStyle="1" w:styleId="THChar">
    <w:name w:val="TH Char"/>
    <w:locked/>
    <w:rsid w:val="003E39E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142">
      <w:bodyDiv w:val="1"/>
      <w:marLeft w:val="0"/>
      <w:marRight w:val="0"/>
      <w:marTop w:val="0"/>
      <w:marBottom w:val="0"/>
      <w:divBdr>
        <w:top w:val="none" w:sz="0" w:space="0" w:color="auto"/>
        <w:left w:val="none" w:sz="0" w:space="0" w:color="auto"/>
        <w:bottom w:val="none" w:sz="0" w:space="0" w:color="auto"/>
        <w:right w:val="none" w:sz="0" w:space="0" w:color="auto"/>
      </w:divBdr>
    </w:div>
    <w:div w:id="1204746">
      <w:bodyDiv w:val="1"/>
      <w:marLeft w:val="0"/>
      <w:marRight w:val="0"/>
      <w:marTop w:val="0"/>
      <w:marBottom w:val="0"/>
      <w:divBdr>
        <w:top w:val="none" w:sz="0" w:space="0" w:color="auto"/>
        <w:left w:val="none" w:sz="0" w:space="0" w:color="auto"/>
        <w:bottom w:val="none" w:sz="0" w:space="0" w:color="auto"/>
        <w:right w:val="none" w:sz="0" w:space="0" w:color="auto"/>
      </w:divBdr>
    </w:div>
    <w:div w:id="3628537">
      <w:bodyDiv w:val="1"/>
      <w:marLeft w:val="0"/>
      <w:marRight w:val="0"/>
      <w:marTop w:val="0"/>
      <w:marBottom w:val="0"/>
      <w:divBdr>
        <w:top w:val="none" w:sz="0" w:space="0" w:color="auto"/>
        <w:left w:val="none" w:sz="0" w:space="0" w:color="auto"/>
        <w:bottom w:val="none" w:sz="0" w:space="0" w:color="auto"/>
        <w:right w:val="none" w:sz="0" w:space="0" w:color="auto"/>
      </w:divBdr>
    </w:div>
    <w:div w:id="6518127">
      <w:bodyDiv w:val="1"/>
      <w:marLeft w:val="0"/>
      <w:marRight w:val="0"/>
      <w:marTop w:val="0"/>
      <w:marBottom w:val="0"/>
      <w:divBdr>
        <w:top w:val="none" w:sz="0" w:space="0" w:color="auto"/>
        <w:left w:val="none" w:sz="0" w:space="0" w:color="auto"/>
        <w:bottom w:val="none" w:sz="0" w:space="0" w:color="auto"/>
        <w:right w:val="none" w:sz="0" w:space="0" w:color="auto"/>
      </w:divBdr>
    </w:div>
    <w:div w:id="7872968">
      <w:bodyDiv w:val="1"/>
      <w:marLeft w:val="0"/>
      <w:marRight w:val="0"/>
      <w:marTop w:val="0"/>
      <w:marBottom w:val="0"/>
      <w:divBdr>
        <w:top w:val="none" w:sz="0" w:space="0" w:color="auto"/>
        <w:left w:val="none" w:sz="0" w:space="0" w:color="auto"/>
        <w:bottom w:val="none" w:sz="0" w:space="0" w:color="auto"/>
        <w:right w:val="none" w:sz="0" w:space="0" w:color="auto"/>
      </w:divBdr>
    </w:div>
    <w:div w:id="7873021">
      <w:bodyDiv w:val="1"/>
      <w:marLeft w:val="0"/>
      <w:marRight w:val="0"/>
      <w:marTop w:val="0"/>
      <w:marBottom w:val="0"/>
      <w:divBdr>
        <w:top w:val="none" w:sz="0" w:space="0" w:color="auto"/>
        <w:left w:val="none" w:sz="0" w:space="0" w:color="auto"/>
        <w:bottom w:val="none" w:sz="0" w:space="0" w:color="auto"/>
        <w:right w:val="none" w:sz="0" w:space="0" w:color="auto"/>
      </w:divBdr>
    </w:div>
    <w:div w:id="8143284">
      <w:bodyDiv w:val="1"/>
      <w:marLeft w:val="0"/>
      <w:marRight w:val="0"/>
      <w:marTop w:val="0"/>
      <w:marBottom w:val="0"/>
      <w:divBdr>
        <w:top w:val="none" w:sz="0" w:space="0" w:color="auto"/>
        <w:left w:val="none" w:sz="0" w:space="0" w:color="auto"/>
        <w:bottom w:val="none" w:sz="0" w:space="0" w:color="auto"/>
        <w:right w:val="none" w:sz="0" w:space="0" w:color="auto"/>
      </w:divBdr>
    </w:div>
    <w:div w:id="9988199">
      <w:bodyDiv w:val="1"/>
      <w:marLeft w:val="0"/>
      <w:marRight w:val="0"/>
      <w:marTop w:val="0"/>
      <w:marBottom w:val="0"/>
      <w:divBdr>
        <w:top w:val="none" w:sz="0" w:space="0" w:color="auto"/>
        <w:left w:val="none" w:sz="0" w:space="0" w:color="auto"/>
        <w:bottom w:val="none" w:sz="0" w:space="0" w:color="auto"/>
        <w:right w:val="none" w:sz="0" w:space="0" w:color="auto"/>
      </w:divBdr>
    </w:div>
    <w:div w:id="10032013">
      <w:bodyDiv w:val="1"/>
      <w:marLeft w:val="0"/>
      <w:marRight w:val="0"/>
      <w:marTop w:val="0"/>
      <w:marBottom w:val="0"/>
      <w:divBdr>
        <w:top w:val="none" w:sz="0" w:space="0" w:color="auto"/>
        <w:left w:val="none" w:sz="0" w:space="0" w:color="auto"/>
        <w:bottom w:val="none" w:sz="0" w:space="0" w:color="auto"/>
        <w:right w:val="none" w:sz="0" w:space="0" w:color="auto"/>
      </w:divBdr>
    </w:div>
    <w:div w:id="10879384">
      <w:bodyDiv w:val="1"/>
      <w:marLeft w:val="0"/>
      <w:marRight w:val="0"/>
      <w:marTop w:val="0"/>
      <w:marBottom w:val="0"/>
      <w:divBdr>
        <w:top w:val="none" w:sz="0" w:space="0" w:color="auto"/>
        <w:left w:val="none" w:sz="0" w:space="0" w:color="auto"/>
        <w:bottom w:val="none" w:sz="0" w:space="0" w:color="auto"/>
        <w:right w:val="none" w:sz="0" w:space="0" w:color="auto"/>
      </w:divBdr>
    </w:div>
    <w:div w:id="12532554">
      <w:bodyDiv w:val="1"/>
      <w:marLeft w:val="0"/>
      <w:marRight w:val="0"/>
      <w:marTop w:val="0"/>
      <w:marBottom w:val="0"/>
      <w:divBdr>
        <w:top w:val="none" w:sz="0" w:space="0" w:color="auto"/>
        <w:left w:val="none" w:sz="0" w:space="0" w:color="auto"/>
        <w:bottom w:val="none" w:sz="0" w:space="0" w:color="auto"/>
        <w:right w:val="none" w:sz="0" w:space="0" w:color="auto"/>
      </w:divBdr>
    </w:div>
    <w:div w:id="14697559">
      <w:bodyDiv w:val="1"/>
      <w:marLeft w:val="0"/>
      <w:marRight w:val="0"/>
      <w:marTop w:val="0"/>
      <w:marBottom w:val="0"/>
      <w:divBdr>
        <w:top w:val="none" w:sz="0" w:space="0" w:color="auto"/>
        <w:left w:val="none" w:sz="0" w:space="0" w:color="auto"/>
        <w:bottom w:val="none" w:sz="0" w:space="0" w:color="auto"/>
        <w:right w:val="none" w:sz="0" w:space="0" w:color="auto"/>
      </w:divBdr>
    </w:div>
    <w:div w:id="20320744">
      <w:bodyDiv w:val="1"/>
      <w:marLeft w:val="0"/>
      <w:marRight w:val="0"/>
      <w:marTop w:val="0"/>
      <w:marBottom w:val="0"/>
      <w:divBdr>
        <w:top w:val="none" w:sz="0" w:space="0" w:color="auto"/>
        <w:left w:val="none" w:sz="0" w:space="0" w:color="auto"/>
        <w:bottom w:val="none" w:sz="0" w:space="0" w:color="auto"/>
        <w:right w:val="none" w:sz="0" w:space="0" w:color="auto"/>
      </w:divBdr>
    </w:div>
    <w:div w:id="23142018">
      <w:bodyDiv w:val="1"/>
      <w:marLeft w:val="0"/>
      <w:marRight w:val="0"/>
      <w:marTop w:val="0"/>
      <w:marBottom w:val="0"/>
      <w:divBdr>
        <w:top w:val="none" w:sz="0" w:space="0" w:color="auto"/>
        <w:left w:val="none" w:sz="0" w:space="0" w:color="auto"/>
        <w:bottom w:val="none" w:sz="0" w:space="0" w:color="auto"/>
        <w:right w:val="none" w:sz="0" w:space="0" w:color="auto"/>
      </w:divBdr>
    </w:div>
    <w:div w:id="23873049">
      <w:bodyDiv w:val="1"/>
      <w:marLeft w:val="0"/>
      <w:marRight w:val="0"/>
      <w:marTop w:val="0"/>
      <w:marBottom w:val="0"/>
      <w:divBdr>
        <w:top w:val="none" w:sz="0" w:space="0" w:color="auto"/>
        <w:left w:val="none" w:sz="0" w:space="0" w:color="auto"/>
        <w:bottom w:val="none" w:sz="0" w:space="0" w:color="auto"/>
        <w:right w:val="none" w:sz="0" w:space="0" w:color="auto"/>
      </w:divBdr>
    </w:div>
    <w:div w:id="24018053">
      <w:bodyDiv w:val="1"/>
      <w:marLeft w:val="0"/>
      <w:marRight w:val="0"/>
      <w:marTop w:val="0"/>
      <w:marBottom w:val="0"/>
      <w:divBdr>
        <w:top w:val="none" w:sz="0" w:space="0" w:color="auto"/>
        <w:left w:val="none" w:sz="0" w:space="0" w:color="auto"/>
        <w:bottom w:val="none" w:sz="0" w:space="0" w:color="auto"/>
        <w:right w:val="none" w:sz="0" w:space="0" w:color="auto"/>
      </w:divBdr>
    </w:div>
    <w:div w:id="24061212">
      <w:bodyDiv w:val="1"/>
      <w:marLeft w:val="0"/>
      <w:marRight w:val="0"/>
      <w:marTop w:val="0"/>
      <w:marBottom w:val="0"/>
      <w:divBdr>
        <w:top w:val="none" w:sz="0" w:space="0" w:color="auto"/>
        <w:left w:val="none" w:sz="0" w:space="0" w:color="auto"/>
        <w:bottom w:val="none" w:sz="0" w:space="0" w:color="auto"/>
        <w:right w:val="none" w:sz="0" w:space="0" w:color="auto"/>
      </w:divBdr>
    </w:div>
    <w:div w:id="24793271">
      <w:bodyDiv w:val="1"/>
      <w:marLeft w:val="0"/>
      <w:marRight w:val="0"/>
      <w:marTop w:val="0"/>
      <w:marBottom w:val="0"/>
      <w:divBdr>
        <w:top w:val="none" w:sz="0" w:space="0" w:color="auto"/>
        <w:left w:val="none" w:sz="0" w:space="0" w:color="auto"/>
        <w:bottom w:val="none" w:sz="0" w:space="0" w:color="auto"/>
        <w:right w:val="none" w:sz="0" w:space="0" w:color="auto"/>
      </w:divBdr>
    </w:div>
    <w:div w:id="25377002">
      <w:bodyDiv w:val="1"/>
      <w:marLeft w:val="0"/>
      <w:marRight w:val="0"/>
      <w:marTop w:val="0"/>
      <w:marBottom w:val="0"/>
      <w:divBdr>
        <w:top w:val="none" w:sz="0" w:space="0" w:color="auto"/>
        <w:left w:val="none" w:sz="0" w:space="0" w:color="auto"/>
        <w:bottom w:val="none" w:sz="0" w:space="0" w:color="auto"/>
        <w:right w:val="none" w:sz="0" w:space="0" w:color="auto"/>
      </w:divBdr>
    </w:div>
    <w:div w:id="25915691">
      <w:bodyDiv w:val="1"/>
      <w:marLeft w:val="0"/>
      <w:marRight w:val="0"/>
      <w:marTop w:val="0"/>
      <w:marBottom w:val="0"/>
      <w:divBdr>
        <w:top w:val="none" w:sz="0" w:space="0" w:color="auto"/>
        <w:left w:val="none" w:sz="0" w:space="0" w:color="auto"/>
        <w:bottom w:val="none" w:sz="0" w:space="0" w:color="auto"/>
        <w:right w:val="none" w:sz="0" w:space="0" w:color="auto"/>
      </w:divBdr>
    </w:div>
    <w:div w:id="27461215">
      <w:bodyDiv w:val="1"/>
      <w:marLeft w:val="0"/>
      <w:marRight w:val="0"/>
      <w:marTop w:val="0"/>
      <w:marBottom w:val="0"/>
      <w:divBdr>
        <w:top w:val="none" w:sz="0" w:space="0" w:color="auto"/>
        <w:left w:val="none" w:sz="0" w:space="0" w:color="auto"/>
        <w:bottom w:val="none" w:sz="0" w:space="0" w:color="auto"/>
        <w:right w:val="none" w:sz="0" w:space="0" w:color="auto"/>
      </w:divBdr>
    </w:div>
    <w:div w:id="28263013">
      <w:bodyDiv w:val="1"/>
      <w:marLeft w:val="0"/>
      <w:marRight w:val="0"/>
      <w:marTop w:val="0"/>
      <w:marBottom w:val="0"/>
      <w:divBdr>
        <w:top w:val="none" w:sz="0" w:space="0" w:color="auto"/>
        <w:left w:val="none" w:sz="0" w:space="0" w:color="auto"/>
        <w:bottom w:val="none" w:sz="0" w:space="0" w:color="auto"/>
        <w:right w:val="none" w:sz="0" w:space="0" w:color="auto"/>
      </w:divBdr>
    </w:div>
    <w:div w:id="28266902">
      <w:bodyDiv w:val="1"/>
      <w:marLeft w:val="0"/>
      <w:marRight w:val="0"/>
      <w:marTop w:val="0"/>
      <w:marBottom w:val="0"/>
      <w:divBdr>
        <w:top w:val="none" w:sz="0" w:space="0" w:color="auto"/>
        <w:left w:val="none" w:sz="0" w:space="0" w:color="auto"/>
        <w:bottom w:val="none" w:sz="0" w:space="0" w:color="auto"/>
        <w:right w:val="none" w:sz="0" w:space="0" w:color="auto"/>
      </w:divBdr>
    </w:div>
    <w:div w:id="28722016">
      <w:bodyDiv w:val="1"/>
      <w:marLeft w:val="0"/>
      <w:marRight w:val="0"/>
      <w:marTop w:val="0"/>
      <w:marBottom w:val="0"/>
      <w:divBdr>
        <w:top w:val="none" w:sz="0" w:space="0" w:color="auto"/>
        <w:left w:val="none" w:sz="0" w:space="0" w:color="auto"/>
        <w:bottom w:val="none" w:sz="0" w:space="0" w:color="auto"/>
        <w:right w:val="none" w:sz="0" w:space="0" w:color="auto"/>
      </w:divBdr>
    </w:div>
    <w:div w:id="30041137">
      <w:bodyDiv w:val="1"/>
      <w:marLeft w:val="0"/>
      <w:marRight w:val="0"/>
      <w:marTop w:val="0"/>
      <w:marBottom w:val="0"/>
      <w:divBdr>
        <w:top w:val="none" w:sz="0" w:space="0" w:color="auto"/>
        <w:left w:val="none" w:sz="0" w:space="0" w:color="auto"/>
        <w:bottom w:val="none" w:sz="0" w:space="0" w:color="auto"/>
        <w:right w:val="none" w:sz="0" w:space="0" w:color="auto"/>
      </w:divBdr>
    </w:div>
    <w:div w:id="30964126">
      <w:bodyDiv w:val="1"/>
      <w:marLeft w:val="0"/>
      <w:marRight w:val="0"/>
      <w:marTop w:val="0"/>
      <w:marBottom w:val="0"/>
      <w:divBdr>
        <w:top w:val="none" w:sz="0" w:space="0" w:color="auto"/>
        <w:left w:val="none" w:sz="0" w:space="0" w:color="auto"/>
        <w:bottom w:val="none" w:sz="0" w:space="0" w:color="auto"/>
        <w:right w:val="none" w:sz="0" w:space="0" w:color="auto"/>
      </w:divBdr>
    </w:div>
    <w:div w:id="31224780">
      <w:bodyDiv w:val="1"/>
      <w:marLeft w:val="0"/>
      <w:marRight w:val="0"/>
      <w:marTop w:val="0"/>
      <w:marBottom w:val="0"/>
      <w:divBdr>
        <w:top w:val="none" w:sz="0" w:space="0" w:color="auto"/>
        <w:left w:val="none" w:sz="0" w:space="0" w:color="auto"/>
        <w:bottom w:val="none" w:sz="0" w:space="0" w:color="auto"/>
        <w:right w:val="none" w:sz="0" w:space="0" w:color="auto"/>
      </w:divBdr>
    </w:div>
    <w:div w:id="31350166">
      <w:bodyDiv w:val="1"/>
      <w:marLeft w:val="0"/>
      <w:marRight w:val="0"/>
      <w:marTop w:val="0"/>
      <w:marBottom w:val="0"/>
      <w:divBdr>
        <w:top w:val="none" w:sz="0" w:space="0" w:color="auto"/>
        <w:left w:val="none" w:sz="0" w:space="0" w:color="auto"/>
        <w:bottom w:val="none" w:sz="0" w:space="0" w:color="auto"/>
        <w:right w:val="none" w:sz="0" w:space="0" w:color="auto"/>
      </w:divBdr>
    </w:div>
    <w:div w:id="33697804">
      <w:bodyDiv w:val="1"/>
      <w:marLeft w:val="0"/>
      <w:marRight w:val="0"/>
      <w:marTop w:val="0"/>
      <w:marBottom w:val="0"/>
      <w:divBdr>
        <w:top w:val="none" w:sz="0" w:space="0" w:color="auto"/>
        <w:left w:val="none" w:sz="0" w:space="0" w:color="auto"/>
        <w:bottom w:val="none" w:sz="0" w:space="0" w:color="auto"/>
        <w:right w:val="none" w:sz="0" w:space="0" w:color="auto"/>
      </w:divBdr>
    </w:div>
    <w:div w:id="33970837">
      <w:bodyDiv w:val="1"/>
      <w:marLeft w:val="0"/>
      <w:marRight w:val="0"/>
      <w:marTop w:val="0"/>
      <w:marBottom w:val="0"/>
      <w:divBdr>
        <w:top w:val="none" w:sz="0" w:space="0" w:color="auto"/>
        <w:left w:val="none" w:sz="0" w:space="0" w:color="auto"/>
        <w:bottom w:val="none" w:sz="0" w:space="0" w:color="auto"/>
        <w:right w:val="none" w:sz="0" w:space="0" w:color="auto"/>
      </w:divBdr>
    </w:div>
    <w:div w:id="34697711">
      <w:bodyDiv w:val="1"/>
      <w:marLeft w:val="0"/>
      <w:marRight w:val="0"/>
      <w:marTop w:val="0"/>
      <w:marBottom w:val="0"/>
      <w:divBdr>
        <w:top w:val="none" w:sz="0" w:space="0" w:color="auto"/>
        <w:left w:val="none" w:sz="0" w:space="0" w:color="auto"/>
        <w:bottom w:val="none" w:sz="0" w:space="0" w:color="auto"/>
        <w:right w:val="none" w:sz="0" w:space="0" w:color="auto"/>
      </w:divBdr>
    </w:div>
    <w:div w:id="38551711">
      <w:bodyDiv w:val="1"/>
      <w:marLeft w:val="0"/>
      <w:marRight w:val="0"/>
      <w:marTop w:val="0"/>
      <w:marBottom w:val="0"/>
      <w:divBdr>
        <w:top w:val="none" w:sz="0" w:space="0" w:color="auto"/>
        <w:left w:val="none" w:sz="0" w:space="0" w:color="auto"/>
        <w:bottom w:val="none" w:sz="0" w:space="0" w:color="auto"/>
        <w:right w:val="none" w:sz="0" w:space="0" w:color="auto"/>
      </w:divBdr>
    </w:div>
    <w:div w:id="40443403">
      <w:bodyDiv w:val="1"/>
      <w:marLeft w:val="0"/>
      <w:marRight w:val="0"/>
      <w:marTop w:val="0"/>
      <w:marBottom w:val="0"/>
      <w:divBdr>
        <w:top w:val="none" w:sz="0" w:space="0" w:color="auto"/>
        <w:left w:val="none" w:sz="0" w:space="0" w:color="auto"/>
        <w:bottom w:val="none" w:sz="0" w:space="0" w:color="auto"/>
        <w:right w:val="none" w:sz="0" w:space="0" w:color="auto"/>
      </w:divBdr>
    </w:div>
    <w:div w:id="41098123">
      <w:bodyDiv w:val="1"/>
      <w:marLeft w:val="0"/>
      <w:marRight w:val="0"/>
      <w:marTop w:val="0"/>
      <w:marBottom w:val="0"/>
      <w:divBdr>
        <w:top w:val="none" w:sz="0" w:space="0" w:color="auto"/>
        <w:left w:val="none" w:sz="0" w:space="0" w:color="auto"/>
        <w:bottom w:val="none" w:sz="0" w:space="0" w:color="auto"/>
        <w:right w:val="none" w:sz="0" w:space="0" w:color="auto"/>
      </w:divBdr>
    </w:div>
    <w:div w:id="42800766">
      <w:bodyDiv w:val="1"/>
      <w:marLeft w:val="0"/>
      <w:marRight w:val="0"/>
      <w:marTop w:val="0"/>
      <w:marBottom w:val="0"/>
      <w:divBdr>
        <w:top w:val="none" w:sz="0" w:space="0" w:color="auto"/>
        <w:left w:val="none" w:sz="0" w:space="0" w:color="auto"/>
        <w:bottom w:val="none" w:sz="0" w:space="0" w:color="auto"/>
        <w:right w:val="none" w:sz="0" w:space="0" w:color="auto"/>
      </w:divBdr>
    </w:div>
    <w:div w:id="44450866">
      <w:bodyDiv w:val="1"/>
      <w:marLeft w:val="0"/>
      <w:marRight w:val="0"/>
      <w:marTop w:val="0"/>
      <w:marBottom w:val="0"/>
      <w:divBdr>
        <w:top w:val="none" w:sz="0" w:space="0" w:color="auto"/>
        <w:left w:val="none" w:sz="0" w:space="0" w:color="auto"/>
        <w:bottom w:val="none" w:sz="0" w:space="0" w:color="auto"/>
        <w:right w:val="none" w:sz="0" w:space="0" w:color="auto"/>
      </w:divBdr>
    </w:div>
    <w:div w:id="45380033">
      <w:bodyDiv w:val="1"/>
      <w:marLeft w:val="0"/>
      <w:marRight w:val="0"/>
      <w:marTop w:val="0"/>
      <w:marBottom w:val="0"/>
      <w:divBdr>
        <w:top w:val="none" w:sz="0" w:space="0" w:color="auto"/>
        <w:left w:val="none" w:sz="0" w:space="0" w:color="auto"/>
        <w:bottom w:val="none" w:sz="0" w:space="0" w:color="auto"/>
        <w:right w:val="none" w:sz="0" w:space="0" w:color="auto"/>
      </w:divBdr>
    </w:div>
    <w:div w:id="46687978">
      <w:bodyDiv w:val="1"/>
      <w:marLeft w:val="0"/>
      <w:marRight w:val="0"/>
      <w:marTop w:val="0"/>
      <w:marBottom w:val="0"/>
      <w:divBdr>
        <w:top w:val="none" w:sz="0" w:space="0" w:color="auto"/>
        <w:left w:val="none" w:sz="0" w:space="0" w:color="auto"/>
        <w:bottom w:val="none" w:sz="0" w:space="0" w:color="auto"/>
        <w:right w:val="none" w:sz="0" w:space="0" w:color="auto"/>
      </w:divBdr>
    </w:div>
    <w:div w:id="46927209">
      <w:bodyDiv w:val="1"/>
      <w:marLeft w:val="0"/>
      <w:marRight w:val="0"/>
      <w:marTop w:val="0"/>
      <w:marBottom w:val="0"/>
      <w:divBdr>
        <w:top w:val="none" w:sz="0" w:space="0" w:color="auto"/>
        <w:left w:val="none" w:sz="0" w:space="0" w:color="auto"/>
        <w:bottom w:val="none" w:sz="0" w:space="0" w:color="auto"/>
        <w:right w:val="none" w:sz="0" w:space="0" w:color="auto"/>
      </w:divBdr>
    </w:div>
    <w:div w:id="46956060">
      <w:bodyDiv w:val="1"/>
      <w:marLeft w:val="0"/>
      <w:marRight w:val="0"/>
      <w:marTop w:val="0"/>
      <w:marBottom w:val="0"/>
      <w:divBdr>
        <w:top w:val="none" w:sz="0" w:space="0" w:color="auto"/>
        <w:left w:val="none" w:sz="0" w:space="0" w:color="auto"/>
        <w:bottom w:val="none" w:sz="0" w:space="0" w:color="auto"/>
        <w:right w:val="none" w:sz="0" w:space="0" w:color="auto"/>
      </w:divBdr>
    </w:div>
    <w:div w:id="47341027">
      <w:bodyDiv w:val="1"/>
      <w:marLeft w:val="0"/>
      <w:marRight w:val="0"/>
      <w:marTop w:val="0"/>
      <w:marBottom w:val="0"/>
      <w:divBdr>
        <w:top w:val="none" w:sz="0" w:space="0" w:color="auto"/>
        <w:left w:val="none" w:sz="0" w:space="0" w:color="auto"/>
        <w:bottom w:val="none" w:sz="0" w:space="0" w:color="auto"/>
        <w:right w:val="none" w:sz="0" w:space="0" w:color="auto"/>
      </w:divBdr>
    </w:div>
    <w:div w:id="47606223">
      <w:bodyDiv w:val="1"/>
      <w:marLeft w:val="0"/>
      <w:marRight w:val="0"/>
      <w:marTop w:val="0"/>
      <w:marBottom w:val="0"/>
      <w:divBdr>
        <w:top w:val="none" w:sz="0" w:space="0" w:color="auto"/>
        <w:left w:val="none" w:sz="0" w:space="0" w:color="auto"/>
        <w:bottom w:val="none" w:sz="0" w:space="0" w:color="auto"/>
        <w:right w:val="none" w:sz="0" w:space="0" w:color="auto"/>
      </w:divBdr>
    </w:div>
    <w:div w:id="48069062">
      <w:bodyDiv w:val="1"/>
      <w:marLeft w:val="0"/>
      <w:marRight w:val="0"/>
      <w:marTop w:val="0"/>
      <w:marBottom w:val="0"/>
      <w:divBdr>
        <w:top w:val="none" w:sz="0" w:space="0" w:color="auto"/>
        <w:left w:val="none" w:sz="0" w:space="0" w:color="auto"/>
        <w:bottom w:val="none" w:sz="0" w:space="0" w:color="auto"/>
        <w:right w:val="none" w:sz="0" w:space="0" w:color="auto"/>
      </w:divBdr>
    </w:div>
    <w:div w:id="48195082">
      <w:bodyDiv w:val="1"/>
      <w:marLeft w:val="0"/>
      <w:marRight w:val="0"/>
      <w:marTop w:val="0"/>
      <w:marBottom w:val="0"/>
      <w:divBdr>
        <w:top w:val="none" w:sz="0" w:space="0" w:color="auto"/>
        <w:left w:val="none" w:sz="0" w:space="0" w:color="auto"/>
        <w:bottom w:val="none" w:sz="0" w:space="0" w:color="auto"/>
        <w:right w:val="none" w:sz="0" w:space="0" w:color="auto"/>
      </w:divBdr>
    </w:div>
    <w:div w:id="48916599">
      <w:bodyDiv w:val="1"/>
      <w:marLeft w:val="0"/>
      <w:marRight w:val="0"/>
      <w:marTop w:val="0"/>
      <w:marBottom w:val="0"/>
      <w:divBdr>
        <w:top w:val="none" w:sz="0" w:space="0" w:color="auto"/>
        <w:left w:val="none" w:sz="0" w:space="0" w:color="auto"/>
        <w:bottom w:val="none" w:sz="0" w:space="0" w:color="auto"/>
        <w:right w:val="none" w:sz="0" w:space="0" w:color="auto"/>
      </w:divBdr>
    </w:div>
    <w:div w:id="49233294">
      <w:bodyDiv w:val="1"/>
      <w:marLeft w:val="0"/>
      <w:marRight w:val="0"/>
      <w:marTop w:val="0"/>
      <w:marBottom w:val="0"/>
      <w:divBdr>
        <w:top w:val="none" w:sz="0" w:space="0" w:color="auto"/>
        <w:left w:val="none" w:sz="0" w:space="0" w:color="auto"/>
        <w:bottom w:val="none" w:sz="0" w:space="0" w:color="auto"/>
        <w:right w:val="none" w:sz="0" w:space="0" w:color="auto"/>
      </w:divBdr>
    </w:div>
    <w:div w:id="50157969">
      <w:bodyDiv w:val="1"/>
      <w:marLeft w:val="0"/>
      <w:marRight w:val="0"/>
      <w:marTop w:val="0"/>
      <w:marBottom w:val="0"/>
      <w:divBdr>
        <w:top w:val="none" w:sz="0" w:space="0" w:color="auto"/>
        <w:left w:val="none" w:sz="0" w:space="0" w:color="auto"/>
        <w:bottom w:val="none" w:sz="0" w:space="0" w:color="auto"/>
        <w:right w:val="none" w:sz="0" w:space="0" w:color="auto"/>
      </w:divBdr>
    </w:div>
    <w:div w:id="50738867">
      <w:bodyDiv w:val="1"/>
      <w:marLeft w:val="0"/>
      <w:marRight w:val="0"/>
      <w:marTop w:val="0"/>
      <w:marBottom w:val="0"/>
      <w:divBdr>
        <w:top w:val="none" w:sz="0" w:space="0" w:color="auto"/>
        <w:left w:val="none" w:sz="0" w:space="0" w:color="auto"/>
        <w:bottom w:val="none" w:sz="0" w:space="0" w:color="auto"/>
        <w:right w:val="none" w:sz="0" w:space="0" w:color="auto"/>
      </w:divBdr>
    </w:div>
    <w:div w:id="52043708">
      <w:bodyDiv w:val="1"/>
      <w:marLeft w:val="0"/>
      <w:marRight w:val="0"/>
      <w:marTop w:val="0"/>
      <w:marBottom w:val="0"/>
      <w:divBdr>
        <w:top w:val="none" w:sz="0" w:space="0" w:color="auto"/>
        <w:left w:val="none" w:sz="0" w:space="0" w:color="auto"/>
        <w:bottom w:val="none" w:sz="0" w:space="0" w:color="auto"/>
        <w:right w:val="none" w:sz="0" w:space="0" w:color="auto"/>
      </w:divBdr>
    </w:div>
    <w:div w:id="57942763">
      <w:bodyDiv w:val="1"/>
      <w:marLeft w:val="0"/>
      <w:marRight w:val="0"/>
      <w:marTop w:val="0"/>
      <w:marBottom w:val="0"/>
      <w:divBdr>
        <w:top w:val="none" w:sz="0" w:space="0" w:color="auto"/>
        <w:left w:val="none" w:sz="0" w:space="0" w:color="auto"/>
        <w:bottom w:val="none" w:sz="0" w:space="0" w:color="auto"/>
        <w:right w:val="none" w:sz="0" w:space="0" w:color="auto"/>
      </w:divBdr>
    </w:div>
    <w:div w:id="59328416">
      <w:bodyDiv w:val="1"/>
      <w:marLeft w:val="0"/>
      <w:marRight w:val="0"/>
      <w:marTop w:val="0"/>
      <w:marBottom w:val="0"/>
      <w:divBdr>
        <w:top w:val="none" w:sz="0" w:space="0" w:color="auto"/>
        <w:left w:val="none" w:sz="0" w:space="0" w:color="auto"/>
        <w:bottom w:val="none" w:sz="0" w:space="0" w:color="auto"/>
        <w:right w:val="none" w:sz="0" w:space="0" w:color="auto"/>
      </w:divBdr>
    </w:div>
    <w:div w:id="59718463">
      <w:bodyDiv w:val="1"/>
      <w:marLeft w:val="0"/>
      <w:marRight w:val="0"/>
      <w:marTop w:val="0"/>
      <w:marBottom w:val="0"/>
      <w:divBdr>
        <w:top w:val="none" w:sz="0" w:space="0" w:color="auto"/>
        <w:left w:val="none" w:sz="0" w:space="0" w:color="auto"/>
        <w:bottom w:val="none" w:sz="0" w:space="0" w:color="auto"/>
        <w:right w:val="none" w:sz="0" w:space="0" w:color="auto"/>
      </w:divBdr>
    </w:div>
    <w:div w:id="59794958">
      <w:bodyDiv w:val="1"/>
      <w:marLeft w:val="0"/>
      <w:marRight w:val="0"/>
      <w:marTop w:val="0"/>
      <w:marBottom w:val="0"/>
      <w:divBdr>
        <w:top w:val="none" w:sz="0" w:space="0" w:color="auto"/>
        <w:left w:val="none" w:sz="0" w:space="0" w:color="auto"/>
        <w:bottom w:val="none" w:sz="0" w:space="0" w:color="auto"/>
        <w:right w:val="none" w:sz="0" w:space="0" w:color="auto"/>
      </w:divBdr>
    </w:div>
    <w:div w:id="62410212">
      <w:bodyDiv w:val="1"/>
      <w:marLeft w:val="0"/>
      <w:marRight w:val="0"/>
      <w:marTop w:val="0"/>
      <w:marBottom w:val="0"/>
      <w:divBdr>
        <w:top w:val="none" w:sz="0" w:space="0" w:color="auto"/>
        <w:left w:val="none" w:sz="0" w:space="0" w:color="auto"/>
        <w:bottom w:val="none" w:sz="0" w:space="0" w:color="auto"/>
        <w:right w:val="none" w:sz="0" w:space="0" w:color="auto"/>
      </w:divBdr>
    </w:div>
    <w:div w:id="62800162">
      <w:bodyDiv w:val="1"/>
      <w:marLeft w:val="0"/>
      <w:marRight w:val="0"/>
      <w:marTop w:val="0"/>
      <w:marBottom w:val="0"/>
      <w:divBdr>
        <w:top w:val="none" w:sz="0" w:space="0" w:color="auto"/>
        <w:left w:val="none" w:sz="0" w:space="0" w:color="auto"/>
        <w:bottom w:val="none" w:sz="0" w:space="0" w:color="auto"/>
        <w:right w:val="none" w:sz="0" w:space="0" w:color="auto"/>
      </w:divBdr>
    </w:div>
    <w:div w:id="62915431">
      <w:bodyDiv w:val="1"/>
      <w:marLeft w:val="0"/>
      <w:marRight w:val="0"/>
      <w:marTop w:val="0"/>
      <w:marBottom w:val="0"/>
      <w:divBdr>
        <w:top w:val="none" w:sz="0" w:space="0" w:color="auto"/>
        <w:left w:val="none" w:sz="0" w:space="0" w:color="auto"/>
        <w:bottom w:val="none" w:sz="0" w:space="0" w:color="auto"/>
        <w:right w:val="none" w:sz="0" w:space="0" w:color="auto"/>
      </w:divBdr>
    </w:div>
    <w:div w:id="64766129">
      <w:bodyDiv w:val="1"/>
      <w:marLeft w:val="0"/>
      <w:marRight w:val="0"/>
      <w:marTop w:val="0"/>
      <w:marBottom w:val="0"/>
      <w:divBdr>
        <w:top w:val="none" w:sz="0" w:space="0" w:color="auto"/>
        <w:left w:val="none" w:sz="0" w:space="0" w:color="auto"/>
        <w:bottom w:val="none" w:sz="0" w:space="0" w:color="auto"/>
        <w:right w:val="none" w:sz="0" w:space="0" w:color="auto"/>
      </w:divBdr>
    </w:div>
    <w:div w:id="66802950">
      <w:bodyDiv w:val="1"/>
      <w:marLeft w:val="0"/>
      <w:marRight w:val="0"/>
      <w:marTop w:val="0"/>
      <w:marBottom w:val="0"/>
      <w:divBdr>
        <w:top w:val="none" w:sz="0" w:space="0" w:color="auto"/>
        <w:left w:val="none" w:sz="0" w:space="0" w:color="auto"/>
        <w:bottom w:val="none" w:sz="0" w:space="0" w:color="auto"/>
        <w:right w:val="none" w:sz="0" w:space="0" w:color="auto"/>
      </w:divBdr>
    </w:div>
    <w:div w:id="67464240">
      <w:bodyDiv w:val="1"/>
      <w:marLeft w:val="0"/>
      <w:marRight w:val="0"/>
      <w:marTop w:val="0"/>
      <w:marBottom w:val="0"/>
      <w:divBdr>
        <w:top w:val="none" w:sz="0" w:space="0" w:color="auto"/>
        <w:left w:val="none" w:sz="0" w:space="0" w:color="auto"/>
        <w:bottom w:val="none" w:sz="0" w:space="0" w:color="auto"/>
        <w:right w:val="none" w:sz="0" w:space="0" w:color="auto"/>
      </w:divBdr>
    </w:div>
    <w:div w:id="68157687">
      <w:bodyDiv w:val="1"/>
      <w:marLeft w:val="0"/>
      <w:marRight w:val="0"/>
      <w:marTop w:val="0"/>
      <w:marBottom w:val="0"/>
      <w:divBdr>
        <w:top w:val="none" w:sz="0" w:space="0" w:color="auto"/>
        <w:left w:val="none" w:sz="0" w:space="0" w:color="auto"/>
        <w:bottom w:val="none" w:sz="0" w:space="0" w:color="auto"/>
        <w:right w:val="none" w:sz="0" w:space="0" w:color="auto"/>
      </w:divBdr>
    </w:div>
    <w:div w:id="68386457">
      <w:bodyDiv w:val="1"/>
      <w:marLeft w:val="0"/>
      <w:marRight w:val="0"/>
      <w:marTop w:val="0"/>
      <w:marBottom w:val="0"/>
      <w:divBdr>
        <w:top w:val="none" w:sz="0" w:space="0" w:color="auto"/>
        <w:left w:val="none" w:sz="0" w:space="0" w:color="auto"/>
        <w:bottom w:val="none" w:sz="0" w:space="0" w:color="auto"/>
        <w:right w:val="none" w:sz="0" w:space="0" w:color="auto"/>
      </w:divBdr>
    </w:div>
    <w:div w:id="69161292">
      <w:bodyDiv w:val="1"/>
      <w:marLeft w:val="0"/>
      <w:marRight w:val="0"/>
      <w:marTop w:val="0"/>
      <w:marBottom w:val="0"/>
      <w:divBdr>
        <w:top w:val="none" w:sz="0" w:space="0" w:color="auto"/>
        <w:left w:val="none" w:sz="0" w:space="0" w:color="auto"/>
        <w:bottom w:val="none" w:sz="0" w:space="0" w:color="auto"/>
        <w:right w:val="none" w:sz="0" w:space="0" w:color="auto"/>
      </w:divBdr>
    </w:div>
    <w:div w:id="70469851">
      <w:bodyDiv w:val="1"/>
      <w:marLeft w:val="0"/>
      <w:marRight w:val="0"/>
      <w:marTop w:val="0"/>
      <w:marBottom w:val="0"/>
      <w:divBdr>
        <w:top w:val="none" w:sz="0" w:space="0" w:color="auto"/>
        <w:left w:val="none" w:sz="0" w:space="0" w:color="auto"/>
        <w:bottom w:val="none" w:sz="0" w:space="0" w:color="auto"/>
        <w:right w:val="none" w:sz="0" w:space="0" w:color="auto"/>
      </w:divBdr>
    </w:div>
    <w:div w:id="73086041">
      <w:bodyDiv w:val="1"/>
      <w:marLeft w:val="0"/>
      <w:marRight w:val="0"/>
      <w:marTop w:val="0"/>
      <w:marBottom w:val="0"/>
      <w:divBdr>
        <w:top w:val="none" w:sz="0" w:space="0" w:color="auto"/>
        <w:left w:val="none" w:sz="0" w:space="0" w:color="auto"/>
        <w:bottom w:val="none" w:sz="0" w:space="0" w:color="auto"/>
        <w:right w:val="none" w:sz="0" w:space="0" w:color="auto"/>
      </w:divBdr>
    </w:div>
    <w:div w:id="73548782">
      <w:bodyDiv w:val="1"/>
      <w:marLeft w:val="0"/>
      <w:marRight w:val="0"/>
      <w:marTop w:val="0"/>
      <w:marBottom w:val="0"/>
      <w:divBdr>
        <w:top w:val="none" w:sz="0" w:space="0" w:color="auto"/>
        <w:left w:val="none" w:sz="0" w:space="0" w:color="auto"/>
        <w:bottom w:val="none" w:sz="0" w:space="0" w:color="auto"/>
        <w:right w:val="none" w:sz="0" w:space="0" w:color="auto"/>
      </w:divBdr>
    </w:div>
    <w:div w:id="75564239">
      <w:bodyDiv w:val="1"/>
      <w:marLeft w:val="0"/>
      <w:marRight w:val="0"/>
      <w:marTop w:val="0"/>
      <w:marBottom w:val="0"/>
      <w:divBdr>
        <w:top w:val="none" w:sz="0" w:space="0" w:color="auto"/>
        <w:left w:val="none" w:sz="0" w:space="0" w:color="auto"/>
        <w:bottom w:val="none" w:sz="0" w:space="0" w:color="auto"/>
        <w:right w:val="none" w:sz="0" w:space="0" w:color="auto"/>
      </w:divBdr>
    </w:div>
    <w:div w:id="77792641">
      <w:bodyDiv w:val="1"/>
      <w:marLeft w:val="0"/>
      <w:marRight w:val="0"/>
      <w:marTop w:val="0"/>
      <w:marBottom w:val="0"/>
      <w:divBdr>
        <w:top w:val="none" w:sz="0" w:space="0" w:color="auto"/>
        <w:left w:val="none" w:sz="0" w:space="0" w:color="auto"/>
        <w:bottom w:val="none" w:sz="0" w:space="0" w:color="auto"/>
        <w:right w:val="none" w:sz="0" w:space="0" w:color="auto"/>
      </w:divBdr>
    </w:div>
    <w:div w:id="78066378">
      <w:bodyDiv w:val="1"/>
      <w:marLeft w:val="0"/>
      <w:marRight w:val="0"/>
      <w:marTop w:val="0"/>
      <w:marBottom w:val="0"/>
      <w:divBdr>
        <w:top w:val="none" w:sz="0" w:space="0" w:color="auto"/>
        <w:left w:val="none" w:sz="0" w:space="0" w:color="auto"/>
        <w:bottom w:val="none" w:sz="0" w:space="0" w:color="auto"/>
        <w:right w:val="none" w:sz="0" w:space="0" w:color="auto"/>
      </w:divBdr>
    </w:div>
    <w:div w:id="78252732">
      <w:bodyDiv w:val="1"/>
      <w:marLeft w:val="0"/>
      <w:marRight w:val="0"/>
      <w:marTop w:val="0"/>
      <w:marBottom w:val="0"/>
      <w:divBdr>
        <w:top w:val="none" w:sz="0" w:space="0" w:color="auto"/>
        <w:left w:val="none" w:sz="0" w:space="0" w:color="auto"/>
        <w:bottom w:val="none" w:sz="0" w:space="0" w:color="auto"/>
        <w:right w:val="none" w:sz="0" w:space="0" w:color="auto"/>
      </w:divBdr>
    </w:div>
    <w:div w:id="80032509">
      <w:bodyDiv w:val="1"/>
      <w:marLeft w:val="0"/>
      <w:marRight w:val="0"/>
      <w:marTop w:val="0"/>
      <w:marBottom w:val="0"/>
      <w:divBdr>
        <w:top w:val="none" w:sz="0" w:space="0" w:color="auto"/>
        <w:left w:val="none" w:sz="0" w:space="0" w:color="auto"/>
        <w:bottom w:val="none" w:sz="0" w:space="0" w:color="auto"/>
        <w:right w:val="none" w:sz="0" w:space="0" w:color="auto"/>
      </w:divBdr>
    </w:div>
    <w:div w:id="80109463">
      <w:bodyDiv w:val="1"/>
      <w:marLeft w:val="0"/>
      <w:marRight w:val="0"/>
      <w:marTop w:val="0"/>
      <w:marBottom w:val="0"/>
      <w:divBdr>
        <w:top w:val="none" w:sz="0" w:space="0" w:color="auto"/>
        <w:left w:val="none" w:sz="0" w:space="0" w:color="auto"/>
        <w:bottom w:val="none" w:sz="0" w:space="0" w:color="auto"/>
        <w:right w:val="none" w:sz="0" w:space="0" w:color="auto"/>
      </w:divBdr>
    </w:div>
    <w:div w:id="81686684">
      <w:bodyDiv w:val="1"/>
      <w:marLeft w:val="0"/>
      <w:marRight w:val="0"/>
      <w:marTop w:val="0"/>
      <w:marBottom w:val="0"/>
      <w:divBdr>
        <w:top w:val="none" w:sz="0" w:space="0" w:color="auto"/>
        <w:left w:val="none" w:sz="0" w:space="0" w:color="auto"/>
        <w:bottom w:val="none" w:sz="0" w:space="0" w:color="auto"/>
        <w:right w:val="none" w:sz="0" w:space="0" w:color="auto"/>
      </w:divBdr>
    </w:div>
    <w:div w:id="83573510">
      <w:bodyDiv w:val="1"/>
      <w:marLeft w:val="0"/>
      <w:marRight w:val="0"/>
      <w:marTop w:val="0"/>
      <w:marBottom w:val="0"/>
      <w:divBdr>
        <w:top w:val="none" w:sz="0" w:space="0" w:color="auto"/>
        <w:left w:val="none" w:sz="0" w:space="0" w:color="auto"/>
        <w:bottom w:val="none" w:sz="0" w:space="0" w:color="auto"/>
        <w:right w:val="none" w:sz="0" w:space="0" w:color="auto"/>
      </w:divBdr>
    </w:div>
    <w:div w:id="83771844">
      <w:bodyDiv w:val="1"/>
      <w:marLeft w:val="0"/>
      <w:marRight w:val="0"/>
      <w:marTop w:val="0"/>
      <w:marBottom w:val="0"/>
      <w:divBdr>
        <w:top w:val="none" w:sz="0" w:space="0" w:color="auto"/>
        <w:left w:val="none" w:sz="0" w:space="0" w:color="auto"/>
        <w:bottom w:val="none" w:sz="0" w:space="0" w:color="auto"/>
        <w:right w:val="none" w:sz="0" w:space="0" w:color="auto"/>
      </w:divBdr>
    </w:div>
    <w:div w:id="83960647">
      <w:bodyDiv w:val="1"/>
      <w:marLeft w:val="0"/>
      <w:marRight w:val="0"/>
      <w:marTop w:val="0"/>
      <w:marBottom w:val="0"/>
      <w:divBdr>
        <w:top w:val="none" w:sz="0" w:space="0" w:color="auto"/>
        <w:left w:val="none" w:sz="0" w:space="0" w:color="auto"/>
        <w:bottom w:val="none" w:sz="0" w:space="0" w:color="auto"/>
        <w:right w:val="none" w:sz="0" w:space="0" w:color="auto"/>
      </w:divBdr>
    </w:div>
    <w:div w:id="85006992">
      <w:bodyDiv w:val="1"/>
      <w:marLeft w:val="0"/>
      <w:marRight w:val="0"/>
      <w:marTop w:val="0"/>
      <w:marBottom w:val="0"/>
      <w:divBdr>
        <w:top w:val="none" w:sz="0" w:space="0" w:color="auto"/>
        <w:left w:val="none" w:sz="0" w:space="0" w:color="auto"/>
        <w:bottom w:val="none" w:sz="0" w:space="0" w:color="auto"/>
        <w:right w:val="none" w:sz="0" w:space="0" w:color="auto"/>
      </w:divBdr>
    </w:div>
    <w:div w:id="85075107">
      <w:bodyDiv w:val="1"/>
      <w:marLeft w:val="0"/>
      <w:marRight w:val="0"/>
      <w:marTop w:val="0"/>
      <w:marBottom w:val="0"/>
      <w:divBdr>
        <w:top w:val="none" w:sz="0" w:space="0" w:color="auto"/>
        <w:left w:val="none" w:sz="0" w:space="0" w:color="auto"/>
        <w:bottom w:val="none" w:sz="0" w:space="0" w:color="auto"/>
        <w:right w:val="none" w:sz="0" w:space="0" w:color="auto"/>
      </w:divBdr>
    </w:div>
    <w:div w:id="86579452">
      <w:bodyDiv w:val="1"/>
      <w:marLeft w:val="0"/>
      <w:marRight w:val="0"/>
      <w:marTop w:val="0"/>
      <w:marBottom w:val="0"/>
      <w:divBdr>
        <w:top w:val="none" w:sz="0" w:space="0" w:color="auto"/>
        <w:left w:val="none" w:sz="0" w:space="0" w:color="auto"/>
        <w:bottom w:val="none" w:sz="0" w:space="0" w:color="auto"/>
        <w:right w:val="none" w:sz="0" w:space="0" w:color="auto"/>
      </w:divBdr>
    </w:div>
    <w:div w:id="88355106">
      <w:bodyDiv w:val="1"/>
      <w:marLeft w:val="0"/>
      <w:marRight w:val="0"/>
      <w:marTop w:val="0"/>
      <w:marBottom w:val="0"/>
      <w:divBdr>
        <w:top w:val="none" w:sz="0" w:space="0" w:color="auto"/>
        <w:left w:val="none" w:sz="0" w:space="0" w:color="auto"/>
        <w:bottom w:val="none" w:sz="0" w:space="0" w:color="auto"/>
        <w:right w:val="none" w:sz="0" w:space="0" w:color="auto"/>
      </w:divBdr>
    </w:div>
    <w:div w:id="89670132">
      <w:bodyDiv w:val="1"/>
      <w:marLeft w:val="0"/>
      <w:marRight w:val="0"/>
      <w:marTop w:val="0"/>
      <w:marBottom w:val="0"/>
      <w:divBdr>
        <w:top w:val="none" w:sz="0" w:space="0" w:color="auto"/>
        <w:left w:val="none" w:sz="0" w:space="0" w:color="auto"/>
        <w:bottom w:val="none" w:sz="0" w:space="0" w:color="auto"/>
        <w:right w:val="none" w:sz="0" w:space="0" w:color="auto"/>
      </w:divBdr>
    </w:div>
    <w:div w:id="90664491">
      <w:bodyDiv w:val="1"/>
      <w:marLeft w:val="0"/>
      <w:marRight w:val="0"/>
      <w:marTop w:val="0"/>
      <w:marBottom w:val="0"/>
      <w:divBdr>
        <w:top w:val="none" w:sz="0" w:space="0" w:color="auto"/>
        <w:left w:val="none" w:sz="0" w:space="0" w:color="auto"/>
        <w:bottom w:val="none" w:sz="0" w:space="0" w:color="auto"/>
        <w:right w:val="none" w:sz="0" w:space="0" w:color="auto"/>
      </w:divBdr>
    </w:div>
    <w:div w:id="92094024">
      <w:bodyDiv w:val="1"/>
      <w:marLeft w:val="0"/>
      <w:marRight w:val="0"/>
      <w:marTop w:val="0"/>
      <w:marBottom w:val="0"/>
      <w:divBdr>
        <w:top w:val="none" w:sz="0" w:space="0" w:color="auto"/>
        <w:left w:val="none" w:sz="0" w:space="0" w:color="auto"/>
        <w:bottom w:val="none" w:sz="0" w:space="0" w:color="auto"/>
        <w:right w:val="none" w:sz="0" w:space="0" w:color="auto"/>
      </w:divBdr>
    </w:div>
    <w:div w:id="93944974">
      <w:bodyDiv w:val="1"/>
      <w:marLeft w:val="0"/>
      <w:marRight w:val="0"/>
      <w:marTop w:val="0"/>
      <w:marBottom w:val="0"/>
      <w:divBdr>
        <w:top w:val="none" w:sz="0" w:space="0" w:color="auto"/>
        <w:left w:val="none" w:sz="0" w:space="0" w:color="auto"/>
        <w:bottom w:val="none" w:sz="0" w:space="0" w:color="auto"/>
        <w:right w:val="none" w:sz="0" w:space="0" w:color="auto"/>
      </w:divBdr>
    </w:div>
    <w:div w:id="97533195">
      <w:bodyDiv w:val="1"/>
      <w:marLeft w:val="0"/>
      <w:marRight w:val="0"/>
      <w:marTop w:val="0"/>
      <w:marBottom w:val="0"/>
      <w:divBdr>
        <w:top w:val="none" w:sz="0" w:space="0" w:color="auto"/>
        <w:left w:val="none" w:sz="0" w:space="0" w:color="auto"/>
        <w:bottom w:val="none" w:sz="0" w:space="0" w:color="auto"/>
        <w:right w:val="none" w:sz="0" w:space="0" w:color="auto"/>
      </w:divBdr>
    </w:div>
    <w:div w:id="98722473">
      <w:bodyDiv w:val="1"/>
      <w:marLeft w:val="0"/>
      <w:marRight w:val="0"/>
      <w:marTop w:val="0"/>
      <w:marBottom w:val="0"/>
      <w:divBdr>
        <w:top w:val="none" w:sz="0" w:space="0" w:color="auto"/>
        <w:left w:val="none" w:sz="0" w:space="0" w:color="auto"/>
        <w:bottom w:val="none" w:sz="0" w:space="0" w:color="auto"/>
        <w:right w:val="none" w:sz="0" w:space="0" w:color="auto"/>
      </w:divBdr>
    </w:div>
    <w:div w:id="99302370">
      <w:bodyDiv w:val="1"/>
      <w:marLeft w:val="0"/>
      <w:marRight w:val="0"/>
      <w:marTop w:val="0"/>
      <w:marBottom w:val="0"/>
      <w:divBdr>
        <w:top w:val="none" w:sz="0" w:space="0" w:color="auto"/>
        <w:left w:val="none" w:sz="0" w:space="0" w:color="auto"/>
        <w:bottom w:val="none" w:sz="0" w:space="0" w:color="auto"/>
        <w:right w:val="none" w:sz="0" w:space="0" w:color="auto"/>
      </w:divBdr>
    </w:div>
    <w:div w:id="100076432">
      <w:bodyDiv w:val="1"/>
      <w:marLeft w:val="0"/>
      <w:marRight w:val="0"/>
      <w:marTop w:val="0"/>
      <w:marBottom w:val="0"/>
      <w:divBdr>
        <w:top w:val="none" w:sz="0" w:space="0" w:color="auto"/>
        <w:left w:val="none" w:sz="0" w:space="0" w:color="auto"/>
        <w:bottom w:val="none" w:sz="0" w:space="0" w:color="auto"/>
        <w:right w:val="none" w:sz="0" w:space="0" w:color="auto"/>
      </w:divBdr>
    </w:div>
    <w:div w:id="100147998">
      <w:bodyDiv w:val="1"/>
      <w:marLeft w:val="0"/>
      <w:marRight w:val="0"/>
      <w:marTop w:val="0"/>
      <w:marBottom w:val="0"/>
      <w:divBdr>
        <w:top w:val="none" w:sz="0" w:space="0" w:color="auto"/>
        <w:left w:val="none" w:sz="0" w:space="0" w:color="auto"/>
        <w:bottom w:val="none" w:sz="0" w:space="0" w:color="auto"/>
        <w:right w:val="none" w:sz="0" w:space="0" w:color="auto"/>
      </w:divBdr>
    </w:div>
    <w:div w:id="102771927">
      <w:bodyDiv w:val="1"/>
      <w:marLeft w:val="0"/>
      <w:marRight w:val="0"/>
      <w:marTop w:val="0"/>
      <w:marBottom w:val="0"/>
      <w:divBdr>
        <w:top w:val="none" w:sz="0" w:space="0" w:color="auto"/>
        <w:left w:val="none" w:sz="0" w:space="0" w:color="auto"/>
        <w:bottom w:val="none" w:sz="0" w:space="0" w:color="auto"/>
        <w:right w:val="none" w:sz="0" w:space="0" w:color="auto"/>
      </w:divBdr>
    </w:div>
    <w:div w:id="103765979">
      <w:bodyDiv w:val="1"/>
      <w:marLeft w:val="0"/>
      <w:marRight w:val="0"/>
      <w:marTop w:val="0"/>
      <w:marBottom w:val="0"/>
      <w:divBdr>
        <w:top w:val="none" w:sz="0" w:space="0" w:color="auto"/>
        <w:left w:val="none" w:sz="0" w:space="0" w:color="auto"/>
        <w:bottom w:val="none" w:sz="0" w:space="0" w:color="auto"/>
        <w:right w:val="none" w:sz="0" w:space="0" w:color="auto"/>
      </w:divBdr>
    </w:div>
    <w:div w:id="104232758">
      <w:bodyDiv w:val="1"/>
      <w:marLeft w:val="0"/>
      <w:marRight w:val="0"/>
      <w:marTop w:val="0"/>
      <w:marBottom w:val="0"/>
      <w:divBdr>
        <w:top w:val="none" w:sz="0" w:space="0" w:color="auto"/>
        <w:left w:val="none" w:sz="0" w:space="0" w:color="auto"/>
        <w:bottom w:val="none" w:sz="0" w:space="0" w:color="auto"/>
        <w:right w:val="none" w:sz="0" w:space="0" w:color="auto"/>
      </w:divBdr>
    </w:div>
    <w:div w:id="105276295">
      <w:bodyDiv w:val="1"/>
      <w:marLeft w:val="0"/>
      <w:marRight w:val="0"/>
      <w:marTop w:val="0"/>
      <w:marBottom w:val="0"/>
      <w:divBdr>
        <w:top w:val="none" w:sz="0" w:space="0" w:color="auto"/>
        <w:left w:val="none" w:sz="0" w:space="0" w:color="auto"/>
        <w:bottom w:val="none" w:sz="0" w:space="0" w:color="auto"/>
        <w:right w:val="none" w:sz="0" w:space="0" w:color="auto"/>
      </w:divBdr>
    </w:div>
    <w:div w:id="107283465">
      <w:bodyDiv w:val="1"/>
      <w:marLeft w:val="0"/>
      <w:marRight w:val="0"/>
      <w:marTop w:val="0"/>
      <w:marBottom w:val="0"/>
      <w:divBdr>
        <w:top w:val="none" w:sz="0" w:space="0" w:color="auto"/>
        <w:left w:val="none" w:sz="0" w:space="0" w:color="auto"/>
        <w:bottom w:val="none" w:sz="0" w:space="0" w:color="auto"/>
        <w:right w:val="none" w:sz="0" w:space="0" w:color="auto"/>
      </w:divBdr>
    </w:div>
    <w:div w:id="109477769">
      <w:bodyDiv w:val="1"/>
      <w:marLeft w:val="0"/>
      <w:marRight w:val="0"/>
      <w:marTop w:val="0"/>
      <w:marBottom w:val="0"/>
      <w:divBdr>
        <w:top w:val="none" w:sz="0" w:space="0" w:color="auto"/>
        <w:left w:val="none" w:sz="0" w:space="0" w:color="auto"/>
        <w:bottom w:val="none" w:sz="0" w:space="0" w:color="auto"/>
        <w:right w:val="none" w:sz="0" w:space="0" w:color="auto"/>
      </w:divBdr>
    </w:div>
    <w:div w:id="113602107">
      <w:bodyDiv w:val="1"/>
      <w:marLeft w:val="0"/>
      <w:marRight w:val="0"/>
      <w:marTop w:val="0"/>
      <w:marBottom w:val="0"/>
      <w:divBdr>
        <w:top w:val="none" w:sz="0" w:space="0" w:color="auto"/>
        <w:left w:val="none" w:sz="0" w:space="0" w:color="auto"/>
        <w:bottom w:val="none" w:sz="0" w:space="0" w:color="auto"/>
        <w:right w:val="none" w:sz="0" w:space="0" w:color="auto"/>
      </w:divBdr>
    </w:div>
    <w:div w:id="116148025">
      <w:bodyDiv w:val="1"/>
      <w:marLeft w:val="0"/>
      <w:marRight w:val="0"/>
      <w:marTop w:val="0"/>
      <w:marBottom w:val="0"/>
      <w:divBdr>
        <w:top w:val="none" w:sz="0" w:space="0" w:color="auto"/>
        <w:left w:val="none" w:sz="0" w:space="0" w:color="auto"/>
        <w:bottom w:val="none" w:sz="0" w:space="0" w:color="auto"/>
        <w:right w:val="none" w:sz="0" w:space="0" w:color="auto"/>
      </w:divBdr>
    </w:div>
    <w:div w:id="116148430">
      <w:bodyDiv w:val="1"/>
      <w:marLeft w:val="0"/>
      <w:marRight w:val="0"/>
      <w:marTop w:val="0"/>
      <w:marBottom w:val="0"/>
      <w:divBdr>
        <w:top w:val="none" w:sz="0" w:space="0" w:color="auto"/>
        <w:left w:val="none" w:sz="0" w:space="0" w:color="auto"/>
        <w:bottom w:val="none" w:sz="0" w:space="0" w:color="auto"/>
        <w:right w:val="none" w:sz="0" w:space="0" w:color="auto"/>
      </w:divBdr>
    </w:div>
    <w:div w:id="118450884">
      <w:bodyDiv w:val="1"/>
      <w:marLeft w:val="0"/>
      <w:marRight w:val="0"/>
      <w:marTop w:val="0"/>
      <w:marBottom w:val="0"/>
      <w:divBdr>
        <w:top w:val="none" w:sz="0" w:space="0" w:color="auto"/>
        <w:left w:val="none" w:sz="0" w:space="0" w:color="auto"/>
        <w:bottom w:val="none" w:sz="0" w:space="0" w:color="auto"/>
        <w:right w:val="none" w:sz="0" w:space="0" w:color="auto"/>
      </w:divBdr>
    </w:div>
    <w:div w:id="118498013">
      <w:bodyDiv w:val="1"/>
      <w:marLeft w:val="0"/>
      <w:marRight w:val="0"/>
      <w:marTop w:val="0"/>
      <w:marBottom w:val="0"/>
      <w:divBdr>
        <w:top w:val="none" w:sz="0" w:space="0" w:color="auto"/>
        <w:left w:val="none" w:sz="0" w:space="0" w:color="auto"/>
        <w:bottom w:val="none" w:sz="0" w:space="0" w:color="auto"/>
        <w:right w:val="none" w:sz="0" w:space="0" w:color="auto"/>
      </w:divBdr>
    </w:div>
    <w:div w:id="120006175">
      <w:bodyDiv w:val="1"/>
      <w:marLeft w:val="0"/>
      <w:marRight w:val="0"/>
      <w:marTop w:val="0"/>
      <w:marBottom w:val="0"/>
      <w:divBdr>
        <w:top w:val="none" w:sz="0" w:space="0" w:color="auto"/>
        <w:left w:val="none" w:sz="0" w:space="0" w:color="auto"/>
        <w:bottom w:val="none" w:sz="0" w:space="0" w:color="auto"/>
        <w:right w:val="none" w:sz="0" w:space="0" w:color="auto"/>
      </w:divBdr>
    </w:div>
    <w:div w:id="120540175">
      <w:bodyDiv w:val="1"/>
      <w:marLeft w:val="0"/>
      <w:marRight w:val="0"/>
      <w:marTop w:val="0"/>
      <w:marBottom w:val="0"/>
      <w:divBdr>
        <w:top w:val="none" w:sz="0" w:space="0" w:color="auto"/>
        <w:left w:val="none" w:sz="0" w:space="0" w:color="auto"/>
        <w:bottom w:val="none" w:sz="0" w:space="0" w:color="auto"/>
        <w:right w:val="none" w:sz="0" w:space="0" w:color="auto"/>
      </w:divBdr>
    </w:div>
    <w:div w:id="121000960">
      <w:bodyDiv w:val="1"/>
      <w:marLeft w:val="0"/>
      <w:marRight w:val="0"/>
      <w:marTop w:val="0"/>
      <w:marBottom w:val="0"/>
      <w:divBdr>
        <w:top w:val="none" w:sz="0" w:space="0" w:color="auto"/>
        <w:left w:val="none" w:sz="0" w:space="0" w:color="auto"/>
        <w:bottom w:val="none" w:sz="0" w:space="0" w:color="auto"/>
        <w:right w:val="none" w:sz="0" w:space="0" w:color="auto"/>
      </w:divBdr>
    </w:div>
    <w:div w:id="121045069">
      <w:bodyDiv w:val="1"/>
      <w:marLeft w:val="0"/>
      <w:marRight w:val="0"/>
      <w:marTop w:val="0"/>
      <w:marBottom w:val="0"/>
      <w:divBdr>
        <w:top w:val="none" w:sz="0" w:space="0" w:color="auto"/>
        <w:left w:val="none" w:sz="0" w:space="0" w:color="auto"/>
        <w:bottom w:val="none" w:sz="0" w:space="0" w:color="auto"/>
        <w:right w:val="none" w:sz="0" w:space="0" w:color="auto"/>
      </w:divBdr>
    </w:div>
    <w:div w:id="125710185">
      <w:bodyDiv w:val="1"/>
      <w:marLeft w:val="0"/>
      <w:marRight w:val="0"/>
      <w:marTop w:val="0"/>
      <w:marBottom w:val="0"/>
      <w:divBdr>
        <w:top w:val="none" w:sz="0" w:space="0" w:color="auto"/>
        <w:left w:val="none" w:sz="0" w:space="0" w:color="auto"/>
        <w:bottom w:val="none" w:sz="0" w:space="0" w:color="auto"/>
        <w:right w:val="none" w:sz="0" w:space="0" w:color="auto"/>
      </w:divBdr>
    </w:div>
    <w:div w:id="125901768">
      <w:bodyDiv w:val="1"/>
      <w:marLeft w:val="0"/>
      <w:marRight w:val="0"/>
      <w:marTop w:val="0"/>
      <w:marBottom w:val="0"/>
      <w:divBdr>
        <w:top w:val="none" w:sz="0" w:space="0" w:color="auto"/>
        <w:left w:val="none" w:sz="0" w:space="0" w:color="auto"/>
        <w:bottom w:val="none" w:sz="0" w:space="0" w:color="auto"/>
        <w:right w:val="none" w:sz="0" w:space="0" w:color="auto"/>
      </w:divBdr>
    </w:div>
    <w:div w:id="126969632">
      <w:bodyDiv w:val="1"/>
      <w:marLeft w:val="0"/>
      <w:marRight w:val="0"/>
      <w:marTop w:val="0"/>
      <w:marBottom w:val="0"/>
      <w:divBdr>
        <w:top w:val="none" w:sz="0" w:space="0" w:color="auto"/>
        <w:left w:val="none" w:sz="0" w:space="0" w:color="auto"/>
        <w:bottom w:val="none" w:sz="0" w:space="0" w:color="auto"/>
        <w:right w:val="none" w:sz="0" w:space="0" w:color="auto"/>
      </w:divBdr>
    </w:div>
    <w:div w:id="129325785">
      <w:bodyDiv w:val="1"/>
      <w:marLeft w:val="0"/>
      <w:marRight w:val="0"/>
      <w:marTop w:val="0"/>
      <w:marBottom w:val="0"/>
      <w:divBdr>
        <w:top w:val="none" w:sz="0" w:space="0" w:color="auto"/>
        <w:left w:val="none" w:sz="0" w:space="0" w:color="auto"/>
        <w:bottom w:val="none" w:sz="0" w:space="0" w:color="auto"/>
        <w:right w:val="none" w:sz="0" w:space="0" w:color="auto"/>
      </w:divBdr>
    </w:div>
    <w:div w:id="132528085">
      <w:bodyDiv w:val="1"/>
      <w:marLeft w:val="0"/>
      <w:marRight w:val="0"/>
      <w:marTop w:val="0"/>
      <w:marBottom w:val="0"/>
      <w:divBdr>
        <w:top w:val="none" w:sz="0" w:space="0" w:color="auto"/>
        <w:left w:val="none" w:sz="0" w:space="0" w:color="auto"/>
        <w:bottom w:val="none" w:sz="0" w:space="0" w:color="auto"/>
        <w:right w:val="none" w:sz="0" w:space="0" w:color="auto"/>
      </w:divBdr>
    </w:div>
    <w:div w:id="132990658">
      <w:bodyDiv w:val="1"/>
      <w:marLeft w:val="0"/>
      <w:marRight w:val="0"/>
      <w:marTop w:val="0"/>
      <w:marBottom w:val="0"/>
      <w:divBdr>
        <w:top w:val="none" w:sz="0" w:space="0" w:color="auto"/>
        <w:left w:val="none" w:sz="0" w:space="0" w:color="auto"/>
        <w:bottom w:val="none" w:sz="0" w:space="0" w:color="auto"/>
        <w:right w:val="none" w:sz="0" w:space="0" w:color="auto"/>
      </w:divBdr>
    </w:div>
    <w:div w:id="133259133">
      <w:bodyDiv w:val="1"/>
      <w:marLeft w:val="0"/>
      <w:marRight w:val="0"/>
      <w:marTop w:val="0"/>
      <w:marBottom w:val="0"/>
      <w:divBdr>
        <w:top w:val="none" w:sz="0" w:space="0" w:color="auto"/>
        <w:left w:val="none" w:sz="0" w:space="0" w:color="auto"/>
        <w:bottom w:val="none" w:sz="0" w:space="0" w:color="auto"/>
        <w:right w:val="none" w:sz="0" w:space="0" w:color="auto"/>
      </w:divBdr>
    </w:div>
    <w:div w:id="134225346">
      <w:bodyDiv w:val="1"/>
      <w:marLeft w:val="0"/>
      <w:marRight w:val="0"/>
      <w:marTop w:val="0"/>
      <w:marBottom w:val="0"/>
      <w:divBdr>
        <w:top w:val="none" w:sz="0" w:space="0" w:color="auto"/>
        <w:left w:val="none" w:sz="0" w:space="0" w:color="auto"/>
        <w:bottom w:val="none" w:sz="0" w:space="0" w:color="auto"/>
        <w:right w:val="none" w:sz="0" w:space="0" w:color="auto"/>
      </w:divBdr>
    </w:div>
    <w:div w:id="138229738">
      <w:bodyDiv w:val="1"/>
      <w:marLeft w:val="0"/>
      <w:marRight w:val="0"/>
      <w:marTop w:val="0"/>
      <w:marBottom w:val="0"/>
      <w:divBdr>
        <w:top w:val="none" w:sz="0" w:space="0" w:color="auto"/>
        <w:left w:val="none" w:sz="0" w:space="0" w:color="auto"/>
        <w:bottom w:val="none" w:sz="0" w:space="0" w:color="auto"/>
        <w:right w:val="none" w:sz="0" w:space="0" w:color="auto"/>
      </w:divBdr>
    </w:div>
    <w:div w:id="138502474">
      <w:bodyDiv w:val="1"/>
      <w:marLeft w:val="0"/>
      <w:marRight w:val="0"/>
      <w:marTop w:val="0"/>
      <w:marBottom w:val="0"/>
      <w:divBdr>
        <w:top w:val="none" w:sz="0" w:space="0" w:color="auto"/>
        <w:left w:val="none" w:sz="0" w:space="0" w:color="auto"/>
        <w:bottom w:val="none" w:sz="0" w:space="0" w:color="auto"/>
        <w:right w:val="none" w:sz="0" w:space="0" w:color="auto"/>
      </w:divBdr>
    </w:div>
    <w:div w:id="140772921">
      <w:bodyDiv w:val="1"/>
      <w:marLeft w:val="0"/>
      <w:marRight w:val="0"/>
      <w:marTop w:val="0"/>
      <w:marBottom w:val="0"/>
      <w:divBdr>
        <w:top w:val="none" w:sz="0" w:space="0" w:color="auto"/>
        <w:left w:val="none" w:sz="0" w:space="0" w:color="auto"/>
        <w:bottom w:val="none" w:sz="0" w:space="0" w:color="auto"/>
        <w:right w:val="none" w:sz="0" w:space="0" w:color="auto"/>
      </w:divBdr>
    </w:div>
    <w:div w:id="141317363">
      <w:bodyDiv w:val="1"/>
      <w:marLeft w:val="0"/>
      <w:marRight w:val="0"/>
      <w:marTop w:val="0"/>
      <w:marBottom w:val="0"/>
      <w:divBdr>
        <w:top w:val="none" w:sz="0" w:space="0" w:color="auto"/>
        <w:left w:val="none" w:sz="0" w:space="0" w:color="auto"/>
        <w:bottom w:val="none" w:sz="0" w:space="0" w:color="auto"/>
        <w:right w:val="none" w:sz="0" w:space="0" w:color="auto"/>
      </w:divBdr>
    </w:div>
    <w:div w:id="143667748">
      <w:bodyDiv w:val="1"/>
      <w:marLeft w:val="0"/>
      <w:marRight w:val="0"/>
      <w:marTop w:val="0"/>
      <w:marBottom w:val="0"/>
      <w:divBdr>
        <w:top w:val="none" w:sz="0" w:space="0" w:color="auto"/>
        <w:left w:val="none" w:sz="0" w:space="0" w:color="auto"/>
        <w:bottom w:val="none" w:sz="0" w:space="0" w:color="auto"/>
        <w:right w:val="none" w:sz="0" w:space="0" w:color="auto"/>
      </w:divBdr>
    </w:div>
    <w:div w:id="143854956">
      <w:bodyDiv w:val="1"/>
      <w:marLeft w:val="0"/>
      <w:marRight w:val="0"/>
      <w:marTop w:val="0"/>
      <w:marBottom w:val="0"/>
      <w:divBdr>
        <w:top w:val="none" w:sz="0" w:space="0" w:color="auto"/>
        <w:left w:val="none" w:sz="0" w:space="0" w:color="auto"/>
        <w:bottom w:val="none" w:sz="0" w:space="0" w:color="auto"/>
        <w:right w:val="none" w:sz="0" w:space="0" w:color="auto"/>
      </w:divBdr>
    </w:div>
    <w:div w:id="144199031">
      <w:bodyDiv w:val="1"/>
      <w:marLeft w:val="0"/>
      <w:marRight w:val="0"/>
      <w:marTop w:val="0"/>
      <w:marBottom w:val="0"/>
      <w:divBdr>
        <w:top w:val="none" w:sz="0" w:space="0" w:color="auto"/>
        <w:left w:val="none" w:sz="0" w:space="0" w:color="auto"/>
        <w:bottom w:val="none" w:sz="0" w:space="0" w:color="auto"/>
        <w:right w:val="none" w:sz="0" w:space="0" w:color="auto"/>
      </w:divBdr>
    </w:div>
    <w:div w:id="147983328">
      <w:bodyDiv w:val="1"/>
      <w:marLeft w:val="0"/>
      <w:marRight w:val="0"/>
      <w:marTop w:val="0"/>
      <w:marBottom w:val="0"/>
      <w:divBdr>
        <w:top w:val="none" w:sz="0" w:space="0" w:color="auto"/>
        <w:left w:val="none" w:sz="0" w:space="0" w:color="auto"/>
        <w:bottom w:val="none" w:sz="0" w:space="0" w:color="auto"/>
        <w:right w:val="none" w:sz="0" w:space="0" w:color="auto"/>
      </w:divBdr>
    </w:div>
    <w:div w:id="148331840">
      <w:bodyDiv w:val="1"/>
      <w:marLeft w:val="0"/>
      <w:marRight w:val="0"/>
      <w:marTop w:val="0"/>
      <w:marBottom w:val="0"/>
      <w:divBdr>
        <w:top w:val="none" w:sz="0" w:space="0" w:color="auto"/>
        <w:left w:val="none" w:sz="0" w:space="0" w:color="auto"/>
        <w:bottom w:val="none" w:sz="0" w:space="0" w:color="auto"/>
        <w:right w:val="none" w:sz="0" w:space="0" w:color="auto"/>
      </w:divBdr>
    </w:div>
    <w:div w:id="149716038">
      <w:bodyDiv w:val="1"/>
      <w:marLeft w:val="0"/>
      <w:marRight w:val="0"/>
      <w:marTop w:val="0"/>
      <w:marBottom w:val="0"/>
      <w:divBdr>
        <w:top w:val="none" w:sz="0" w:space="0" w:color="auto"/>
        <w:left w:val="none" w:sz="0" w:space="0" w:color="auto"/>
        <w:bottom w:val="none" w:sz="0" w:space="0" w:color="auto"/>
        <w:right w:val="none" w:sz="0" w:space="0" w:color="auto"/>
      </w:divBdr>
    </w:div>
    <w:div w:id="150410333">
      <w:bodyDiv w:val="1"/>
      <w:marLeft w:val="0"/>
      <w:marRight w:val="0"/>
      <w:marTop w:val="0"/>
      <w:marBottom w:val="0"/>
      <w:divBdr>
        <w:top w:val="none" w:sz="0" w:space="0" w:color="auto"/>
        <w:left w:val="none" w:sz="0" w:space="0" w:color="auto"/>
        <w:bottom w:val="none" w:sz="0" w:space="0" w:color="auto"/>
        <w:right w:val="none" w:sz="0" w:space="0" w:color="auto"/>
      </w:divBdr>
    </w:div>
    <w:div w:id="152530402">
      <w:bodyDiv w:val="1"/>
      <w:marLeft w:val="0"/>
      <w:marRight w:val="0"/>
      <w:marTop w:val="0"/>
      <w:marBottom w:val="0"/>
      <w:divBdr>
        <w:top w:val="none" w:sz="0" w:space="0" w:color="auto"/>
        <w:left w:val="none" w:sz="0" w:space="0" w:color="auto"/>
        <w:bottom w:val="none" w:sz="0" w:space="0" w:color="auto"/>
        <w:right w:val="none" w:sz="0" w:space="0" w:color="auto"/>
      </w:divBdr>
    </w:div>
    <w:div w:id="152648883">
      <w:bodyDiv w:val="1"/>
      <w:marLeft w:val="0"/>
      <w:marRight w:val="0"/>
      <w:marTop w:val="0"/>
      <w:marBottom w:val="0"/>
      <w:divBdr>
        <w:top w:val="none" w:sz="0" w:space="0" w:color="auto"/>
        <w:left w:val="none" w:sz="0" w:space="0" w:color="auto"/>
        <w:bottom w:val="none" w:sz="0" w:space="0" w:color="auto"/>
        <w:right w:val="none" w:sz="0" w:space="0" w:color="auto"/>
      </w:divBdr>
    </w:div>
    <w:div w:id="152765434">
      <w:bodyDiv w:val="1"/>
      <w:marLeft w:val="0"/>
      <w:marRight w:val="0"/>
      <w:marTop w:val="0"/>
      <w:marBottom w:val="0"/>
      <w:divBdr>
        <w:top w:val="none" w:sz="0" w:space="0" w:color="auto"/>
        <w:left w:val="none" w:sz="0" w:space="0" w:color="auto"/>
        <w:bottom w:val="none" w:sz="0" w:space="0" w:color="auto"/>
        <w:right w:val="none" w:sz="0" w:space="0" w:color="auto"/>
      </w:divBdr>
    </w:div>
    <w:div w:id="152912022">
      <w:bodyDiv w:val="1"/>
      <w:marLeft w:val="0"/>
      <w:marRight w:val="0"/>
      <w:marTop w:val="0"/>
      <w:marBottom w:val="0"/>
      <w:divBdr>
        <w:top w:val="none" w:sz="0" w:space="0" w:color="auto"/>
        <w:left w:val="none" w:sz="0" w:space="0" w:color="auto"/>
        <w:bottom w:val="none" w:sz="0" w:space="0" w:color="auto"/>
        <w:right w:val="none" w:sz="0" w:space="0" w:color="auto"/>
      </w:divBdr>
    </w:div>
    <w:div w:id="153299099">
      <w:bodyDiv w:val="1"/>
      <w:marLeft w:val="0"/>
      <w:marRight w:val="0"/>
      <w:marTop w:val="0"/>
      <w:marBottom w:val="0"/>
      <w:divBdr>
        <w:top w:val="none" w:sz="0" w:space="0" w:color="auto"/>
        <w:left w:val="none" w:sz="0" w:space="0" w:color="auto"/>
        <w:bottom w:val="none" w:sz="0" w:space="0" w:color="auto"/>
        <w:right w:val="none" w:sz="0" w:space="0" w:color="auto"/>
      </w:divBdr>
    </w:div>
    <w:div w:id="154029659">
      <w:bodyDiv w:val="1"/>
      <w:marLeft w:val="0"/>
      <w:marRight w:val="0"/>
      <w:marTop w:val="0"/>
      <w:marBottom w:val="0"/>
      <w:divBdr>
        <w:top w:val="none" w:sz="0" w:space="0" w:color="auto"/>
        <w:left w:val="none" w:sz="0" w:space="0" w:color="auto"/>
        <w:bottom w:val="none" w:sz="0" w:space="0" w:color="auto"/>
        <w:right w:val="none" w:sz="0" w:space="0" w:color="auto"/>
      </w:divBdr>
    </w:div>
    <w:div w:id="155659207">
      <w:bodyDiv w:val="1"/>
      <w:marLeft w:val="0"/>
      <w:marRight w:val="0"/>
      <w:marTop w:val="0"/>
      <w:marBottom w:val="0"/>
      <w:divBdr>
        <w:top w:val="none" w:sz="0" w:space="0" w:color="auto"/>
        <w:left w:val="none" w:sz="0" w:space="0" w:color="auto"/>
        <w:bottom w:val="none" w:sz="0" w:space="0" w:color="auto"/>
        <w:right w:val="none" w:sz="0" w:space="0" w:color="auto"/>
      </w:divBdr>
    </w:div>
    <w:div w:id="155733508">
      <w:bodyDiv w:val="1"/>
      <w:marLeft w:val="0"/>
      <w:marRight w:val="0"/>
      <w:marTop w:val="0"/>
      <w:marBottom w:val="0"/>
      <w:divBdr>
        <w:top w:val="none" w:sz="0" w:space="0" w:color="auto"/>
        <w:left w:val="none" w:sz="0" w:space="0" w:color="auto"/>
        <w:bottom w:val="none" w:sz="0" w:space="0" w:color="auto"/>
        <w:right w:val="none" w:sz="0" w:space="0" w:color="auto"/>
      </w:divBdr>
    </w:div>
    <w:div w:id="157043059">
      <w:bodyDiv w:val="1"/>
      <w:marLeft w:val="0"/>
      <w:marRight w:val="0"/>
      <w:marTop w:val="0"/>
      <w:marBottom w:val="0"/>
      <w:divBdr>
        <w:top w:val="none" w:sz="0" w:space="0" w:color="auto"/>
        <w:left w:val="none" w:sz="0" w:space="0" w:color="auto"/>
        <w:bottom w:val="none" w:sz="0" w:space="0" w:color="auto"/>
        <w:right w:val="none" w:sz="0" w:space="0" w:color="auto"/>
      </w:divBdr>
    </w:div>
    <w:div w:id="160196551">
      <w:bodyDiv w:val="1"/>
      <w:marLeft w:val="0"/>
      <w:marRight w:val="0"/>
      <w:marTop w:val="0"/>
      <w:marBottom w:val="0"/>
      <w:divBdr>
        <w:top w:val="none" w:sz="0" w:space="0" w:color="auto"/>
        <w:left w:val="none" w:sz="0" w:space="0" w:color="auto"/>
        <w:bottom w:val="none" w:sz="0" w:space="0" w:color="auto"/>
        <w:right w:val="none" w:sz="0" w:space="0" w:color="auto"/>
      </w:divBdr>
    </w:div>
    <w:div w:id="162014839">
      <w:bodyDiv w:val="1"/>
      <w:marLeft w:val="0"/>
      <w:marRight w:val="0"/>
      <w:marTop w:val="0"/>
      <w:marBottom w:val="0"/>
      <w:divBdr>
        <w:top w:val="none" w:sz="0" w:space="0" w:color="auto"/>
        <w:left w:val="none" w:sz="0" w:space="0" w:color="auto"/>
        <w:bottom w:val="none" w:sz="0" w:space="0" w:color="auto"/>
        <w:right w:val="none" w:sz="0" w:space="0" w:color="auto"/>
      </w:divBdr>
    </w:div>
    <w:div w:id="163908414">
      <w:bodyDiv w:val="1"/>
      <w:marLeft w:val="0"/>
      <w:marRight w:val="0"/>
      <w:marTop w:val="0"/>
      <w:marBottom w:val="0"/>
      <w:divBdr>
        <w:top w:val="none" w:sz="0" w:space="0" w:color="auto"/>
        <w:left w:val="none" w:sz="0" w:space="0" w:color="auto"/>
        <w:bottom w:val="none" w:sz="0" w:space="0" w:color="auto"/>
        <w:right w:val="none" w:sz="0" w:space="0" w:color="auto"/>
      </w:divBdr>
    </w:div>
    <w:div w:id="166940453">
      <w:bodyDiv w:val="1"/>
      <w:marLeft w:val="0"/>
      <w:marRight w:val="0"/>
      <w:marTop w:val="0"/>
      <w:marBottom w:val="0"/>
      <w:divBdr>
        <w:top w:val="none" w:sz="0" w:space="0" w:color="auto"/>
        <w:left w:val="none" w:sz="0" w:space="0" w:color="auto"/>
        <w:bottom w:val="none" w:sz="0" w:space="0" w:color="auto"/>
        <w:right w:val="none" w:sz="0" w:space="0" w:color="auto"/>
      </w:divBdr>
    </w:div>
    <w:div w:id="167598333">
      <w:bodyDiv w:val="1"/>
      <w:marLeft w:val="0"/>
      <w:marRight w:val="0"/>
      <w:marTop w:val="0"/>
      <w:marBottom w:val="0"/>
      <w:divBdr>
        <w:top w:val="none" w:sz="0" w:space="0" w:color="auto"/>
        <w:left w:val="none" w:sz="0" w:space="0" w:color="auto"/>
        <w:bottom w:val="none" w:sz="0" w:space="0" w:color="auto"/>
        <w:right w:val="none" w:sz="0" w:space="0" w:color="auto"/>
      </w:divBdr>
    </w:div>
    <w:div w:id="167798122">
      <w:bodyDiv w:val="1"/>
      <w:marLeft w:val="0"/>
      <w:marRight w:val="0"/>
      <w:marTop w:val="0"/>
      <w:marBottom w:val="0"/>
      <w:divBdr>
        <w:top w:val="none" w:sz="0" w:space="0" w:color="auto"/>
        <w:left w:val="none" w:sz="0" w:space="0" w:color="auto"/>
        <w:bottom w:val="none" w:sz="0" w:space="0" w:color="auto"/>
        <w:right w:val="none" w:sz="0" w:space="0" w:color="auto"/>
      </w:divBdr>
    </w:div>
    <w:div w:id="167866986">
      <w:bodyDiv w:val="1"/>
      <w:marLeft w:val="0"/>
      <w:marRight w:val="0"/>
      <w:marTop w:val="0"/>
      <w:marBottom w:val="0"/>
      <w:divBdr>
        <w:top w:val="none" w:sz="0" w:space="0" w:color="auto"/>
        <w:left w:val="none" w:sz="0" w:space="0" w:color="auto"/>
        <w:bottom w:val="none" w:sz="0" w:space="0" w:color="auto"/>
        <w:right w:val="none" w:sz="0" w:space="0" w:color="auto"/>
      </w:divBdr>
    </w:div>
    <w:div w:id="167907767">
      <w:bodyDiv w:val="1"/>
      <w:marLeft w:val="0"/>
      <w:marRight w:val="0"/>
      <w:marTop w:val="0"/>
      <w:marBottom w:val="0"/>
      <w:divBdr>
        <w:top w:val="none" w:sz="0" w:space="0" w:color="auto"/>
        <w:left w:val="none" w:sz="0" w:space="0" w:color="auto"/>
        <w:bottom w:val="none" w:sz="0" w:space="0" w:color="auto"/>
        <w:right w:val="none" w:sz="0" w:space="0" w:color="auto"/>
      </w:divBdr>
    </w:div>
    <w:div w:id="168328280">
      <w:bodyDiv w:val="1"/>
      <w:marLeft w:val="0"/>
      <w:marRight w:val="0"/>
      <w:marTop w:val="0"/>
      <w:marBottom w:val="0"/>
      <w:divBdr>
        <w:top w:val="none" w:sz="0" w:space="0" w:color="auto"/>
        <w:left w:val="none" w:sz="0" w:space="0" w:color="auto"/>
        <w:bottom w:val="none" w:sz="0" w:space="0" w:color="auto"/>
        <w:right w:val="none" w:sz="0" w:space="0" w:color="auto"/>
      </w:divBdr>
    </w:div>
    <w:div w:id="171996121">
      <w:bodyDiv w:val="1"/>
      <w:marLeft w:val="0"/>
      <w:marRight w:val="0"/>
      <w:marTop w:val="0"/>
      <w:marBottom w:val="0"/>
      <w:divBdr>
        <w:top w:val="none" w:sz="0" w:space="0" w:color="auto"/>
        <w:left w:val="none" w:sz="0" w:space="0" w:color="auto"/>
        <w:bottom w:val="none" w:sz="0" w:space="0" w:color="auto"/>
        <w:right w:val="none" w:sz="0" w:space="0" w:color="auto"/>
      </w:divBdr>
    </w:div>
    <w:div w:id="172885779">
      <w:bodyDiv w:val="1"/>
      <w:marLeft w:val="0"/>
      <w:marRight w:val="0"/>
      <w:marTop w:val="0"/>
      <w:marBottom w:val="0"/>
      <w:divBdr>
        <w:top w:val="none" w:sz="0" w:space="0" w:color="auto"/>
        <w:left w:val="none" w:sz="0" w:space="0" w:color="auto"/>
        <w:bottom w:val="none" w:sz="0" w:space="0" w:color="auto"/>
        <w:right w:val="none" w:sz="0" w:space="0" w:color="auto"/>
      </w:divBdr>
    </w:div>
    <w:div w:id="178082972">
      <w:bodyDiv w:val="1"/>
      <w:marLeft w:val="0"/>
      <w:marRight w:val="0"/>
      <w:marTop w:val="0"/>
      <w:marBottom w:val="0"/>
      <w:divBdr>
        <w:top w:val="none" w:sz="0" w:space="0" w:color="auto"/>
        <w:left w:val="none" w:sz="0" w:space="0" w:color="auto"/>
        <w:bottom w:val="none" w:sz="0" w:space="0" w:color="auto"/>
        <w:right w:val="none" w:sz="0" w:space="0" w:color="auto"/>
      </w:divBdr>
    </w:div>
    <w:div w:id="179702956">
      <w:bodyDiv w:val="1"/>
      <w:marLeft w:val="0"/>
      <w:marRight w:val="0"/>
      <w:marTop w:val="0"/>
      <w:marBottom w:val="0"/>
      <w:divBdr>
        <w:top w:val="none" w:sz="0" w:space="0" w:color="auto"/>
        <w:left w:val="none" w:sz="0" w:space="0" w:color="auto"/>
        <w:bottom w:val="none" w:sz="0" w:space="0" w:color="auto"/>
        <w:right w:val="none" w:sz="0" w:space="0" w:color="auto"/>
      </w:divBdr>
    </w:div>
    <w:div w:id="184441596">
      <w:bodyDiv w:val="1"/>
      <w:marLeft w:val="0"/>
      <w:marRight w:val="0"/>
      <w:marTop w:val="0"/>
      <w:marBottom w:val="0"/>
      <w:divBdr>
        <w:top w:val="none" w:sz="0" w:space="0" w:color="auto"/>
        <w:left w:val="none" w:sz="0" w:space="0" w:color="auto"/>
        <w:bottom w:val="none" w:sz="0" w:space="0" w:color="auto"/>
        <w:right w:val="none" w:sz="0" w:space="0" w:color="auto"/>
      </w:divBdr>
    </w:div>
    <w:div w:id="188959641">
      <w:bodyDiv w:val="1"/>
      <w:marLeft w:val="0"/>
      <w:marRight w:val="0"/>
      <w:marTop w:val="0"/>
      <w:marBottom w:val="0"/>
      <w:divBdr>
        <w:top w:val="none" w:sz="0" w:space="0" w:color="auto"/>
        <w:left w:val="none" w:sz="0" w:space="0" w:color="auto"/>
        <w:bottom w:val="none" w:sz="0" w:space="0" w:color="auto"/>
        <w:right w:val="none" w:sz="0" w:space="0" w:color="auto"/>
      </w:divBdr>
    </w:div>
    <w:div w:id="191113385">
      <w:bodyDiv w:val="1"/>
      <w:marLeft w:val="0"/>
      <w:marRight w:val="0"/>
      <w:marTop w:val="0"/>
      <w:marBottom w:val="0"/>
      <w:divBdr>
        <w:top w:val="none" w:sz="0" w:space="0" w:color="auto"/>
        <w:left w:val="none" w:sz="0" w:space="0" w:color="auto"/>
        <w:bottom w:val="none" w:sz="0" w:space="0" w:color="auto"/>
        <w:right w:val="none" w:sz="0" w:space="0" w:color="auto"/>
      </w:divBdr>
    </w:div>
    <w:div w:id="192309463">
      <w:bodyDiv w:val="1"/>
      <w:marLeft w:val="0"/>
      <w:marRight w:val="0"/>
      <w:marTop w:val="0"/>
      <w:marBottom w:val="0"/>
      <w:divBdr>
        <w:top w:val="none" w:sz="0" w:space="0" w:color="auto"/>
        <w:left w:val="none" w:sz="0" w:space="0" w:color="auto"/>
        <w:bottom w:val="none" w:sz="0" w:space="0" w:color="auto"/>
        <w:right w:val="none" w:sz="0" w:space="0" w:color="auto"/>
      </w:divBdr>
    </w:div>
    <w:div w:id="193227804">
      <w:bodyDiv w:val="1"/>
      <w:marLeft w:val="0"/>
      <w:marRight w:val="0"/>
      <w:marTop w:val="0"/>
      <w:marBottom w:val="0"/>
      <w:divBdr>
        <w:top w:val="none" w:sz="0" w:space="0" w:color="auto"/>
        <w:left w:val="none" w:sz="0" w:space="0" w:color="auto"/>
        <w:bottom w:val="none" w:sz="0" w:space="0" w:color="auto"/>
        <w:right w:val="none" w:sz="0" w:space="0" w:color="auto"/>
      </w:divBdr>
    </w:div>
    <w:div w:id="193423060">
      <w:bodyDiv w:val="1"/>
      <w:marLeft w:val="0"/>
      <w:marRight w:val="0"/>
      <w:marTop w:val="0"/>
      <w:marBottom w:val="0"/>
      <w:divBdr>
        <w:top w:val="none" w:sz="0" w:space="0" w:color="auto"/>
        <w:left w:val="none" w:sz="0" w:space="0" w:color="auto"/>
        <w:bottom w:val="none" w:sz="0" w:space="0" w:color="auto"/>
        <w:right w:val="none" w:sz="0" w:space="0" w:color="auto"/>
      </w:divBdr>
    </w:div>
    <w:div w:id="194078690">
      <w:bodyDiv w:val="1"/>
      <w:marLeft w:val="0"/>
      <w:marRight w:val="0"/>
      <w:marTop w:val="0"/>
      <w:marBottom w:val="0"/>
      <w:divBdr>
        <w:top w:val="none" w:sz="0" w:space="0" w:color="auto"/>
        <w:left w:val="none" w:sz="0" w:space="0" w:color="auto"/>
        <w:bottom w:val="none" w:sz="0" w:space="0" w:color="auto"/>
        <w:right w:val="none" w:sz="0" w:space="0" w:color="auto"/>
      </w:divBdr>
    </w:div>
    <w:div w:id="196045632">
      <w:bodyDiv w:val="1"/>
      <w:marLeft w:val="0"/>
      <w:marRight w:val="0"/>
      <w:marTop w:val="0"/>
      <w:marBottom w:val="0"/>
      <w:divBdr>
        <w:top w:val="none" w:sz="0" w:space="0" w:color="auto"/>
        <w:left w:val="none" w:sz="0" w:space="0" w:color="auto"/>
        <w:bottom w:val="none" w:sz="0" w:space="0" w:color="auto"/>
        <w:right w:val="none" w:sz="0" w:space="0" w:color="auto"/>
      </w:divBdr>
    </w:div>
    <w:div w:id="197857599">
      <w:bodyDiv w:val="1"/>
      <w:marLeft w:val="0"/>
      <w:marRight w:val="0"/>
      <w:marTop w:val="0"/>
      <w:marBottom w:val="0"/>
      <w:divBdr>
        <w:top w:val="none" w:sz="0" w:space="0" w:color="auto"/>
        <w:left w:val="none" w:sz="0" w:space="0" w:color="auto"/>
        <w:bottom w:val="none" w:sz="0" w:space="0" w:color="auto"/>
        <w:right w:val="none" w:sz="0" w:space="0" w:color="auto"/>
      </w:divBdr>
    </w:div>
    <w:div w:id="200868155">
      <w:bodyDiv w:val="1"/>
      <w:marLeft w:val="0"/>
      <w:marRight w:val="0"/>
      <w:marTop w:val="0"/>
      <w:marBottom w:val="0"/>
      <w:divBdr>
        <w:top w:val="none" w:sz="0" w:space="0" w:color="auto"/>
        <w:left w:val="none" w:sz="0" w:space="0" w:color="auto"/>
        <w:bottom w:val="none" w:sz="0" w:space="0" w:color="auto"/>
        <w:right w:val="none" w:sz="0" w:space="0" w:color="auto"/>
      </w:divBdr>
    </w:div>
    <w:div w:id="201405901">
      <w:bodyDiv w:val="1"/>
      <w:marLeft w:val="0"/>
      <w:marRight w:val="0"/>
      <w:marTop w:val="0"/>
      <w:marBottom w:val="0"/>
      <w:divBdr>
        <w:top w:val="none" w:sz="0" w:space="0" w:color="auto"/>
        <w:left w:val="none" w:sz="0" w:space="0" w:color="auto"/>
        <w:bottom w:val="none" w:sz="0" w:space="0" w:color="auto"/>
        <w:right w:val="none" w:sz="0" w:space="0" w:color="auto"/>
      </w:divBdr>
    </w:div>
    <w:div w:id="201984032">
      <w:bodyDiv w:val="1"/>
      <w:marLeft w:val="0"/>
      <w:marRight w:val="0"/>
      <w:marTop w:val="0"/>
      <w:marBottom w:val="0"/>
      <w:divBdr>
        <w:top w:val="none" w:sz="0" w:space="0" w:color="auto"/>
        <w:left w:val="none" w:sz="0" w:space="0" w:color="auto"/>
        <w:bottom w:val="none" w:sz="0" w:space="0" w:color="auto"/>
        <w:right w:val="none" w:sz="0" w:space="0" w:color="auto"/>
      </w:divBdr>
    </w:div>
    <w:div w:id="203564171">
      <w:bodyDiv w:val="1"/>
      <w:marLeft w:val="0"/>
      <w:marRight w:val="0"/>
      <w:marTop w:val="0"/>
      <w:marBottom w:val="0"/>
      <w:divBdr>
        <w:top w:val="none" w:sz="0" w:space="0" w:color="auto"/>
        <w:left w:val="none" w:sz="0" w:space="0" w:color="auto"/>
        <w:bottom w:val="none" w:sz="0" w:space="0" w:color="auto"/>
        <w:right w:val="none" w:sz="0" w:space="0" w:color="auto"/>
      </w:divBdr>
    </w:div>
    <w:div w:id="204299647">
      <w:bodyDiv w:val="1"/>
      <w:marLeft w:val="0"/>
      <w:marRight w:val="0"/>
      <w:marTop w:val="0"/>
      <w:marBottom w:val="0"/>
      <w:divBdr>
        <w:top w:val="none" w:sz="0" w:space="0" w:color="auto"/>
        <w:left w:val="none" w:sz="0" w:space="0" w:color="auto"/>
        <w:bottom w:val="none" w:sz="0" w:space="0" w:color="auto"/>
        <w:right w:val="none" w:sz="0" w:space="0" w:color="auto"/>
      </w:divBdr>
    </w:div>
    <w:div w:id="205416597">
      <w:bodyDiv w:val="1"/>
      <w:marLeft w:val="0"/>
      <w:marRight w:val="0"/>
      <w:marTop w:val="0"/>
      <w:marBottom w:val="0"/>
      <w:divBdr>
        <w:top w:val="none" w:sz="0" w:space="0" w:color="auto"/>
        <w:left w:val="none" w:sz="0" w:space="0" w:color="auto"/>
        <w:bottom w:val="none" w:sz="0" w:space="0" w:color="auto"/>
        <w:right w:val="none" w:sz="0" w:space="0" w:color="auto"/>
      </w:divBdr>
    </w:div>
    <w:div w:id="205801810">
      <w:bodyDiv w:val="1"/>
      <w:marLeft w:val="0"/>
      <w:marRight w:val="0"/>
      <w:marTop w:val="0"/>
      <w:marBottom w:val="0"/>
      <w:divBdr>
        <w:top w:val="none" w:sz="0" w:space="0" w:color="auto"/>
        <w:left w:val="none" w:sz="0" w:space="0" w:color="auto"/>
        <w:bottom w:val="none" w:sz="0" w:space="0" w:color="auto"/>
        <w:right w:val="none" w:sz="0" w:space="0" w:color="auto"/>
      </w:divBdr>
    </w:div>
    <w:div w:id="206914990">
      <w:bodyDiv w:val="1"/>
      <w:marLeft w:val="0"/>
      <w:marRight w:val="0"/>
      <w:marTop w:val="0"/>
      <w:marBottom w:val="0"/>
      <w:divBdr>
        <w:top w:val="none" w:sz="0" w:space="0" w:color="auto"/>
        <w:left w:val="none" w:sz="0" w:space="0" w:color="auto"/>
        <w:bottom w:val="none" w:sz="0" w:space="0" w:color="auto"/>
        <w:right w:val="none" w:sz="0" w:space="0" w:color="auto"/>
      </w:divBdr>
    </w:div>
    <w:div w:id="208152733">
      <w:bodyDiv w:val="1"/>
      <w:marLeft w:val="0"/>
      <w:marRight w:val="0"/>
      <w:marTop w:val="0"/>
      <w:marBottom w:val="0"/>
      <w:divBdr>
        <w:top w:val="none" w:sz="0" w:space="0" w:color="auto"/>
        <w:left w:val="none" w:sz="0" w:space="0" w:color="auto"/>
        <w:bottom w:val="none" w:sz="0" w:space="0" w:color="auto"/>
        <w:right w:val="none" w:sz="0" w:space="0" w:color="auto"/>
      </w:divBdr>
    </w:div>
    <w:div w:id="208609487">
      <w:bodyDiv w:val="1"/>
      <w:marLeft w:val="0"/>
      <w:marRight w:val="0"/>
      <w:marTop w:val="0"/>
      <w:marBottom w:val="0"/>
      <w:divBdr>
        <w:top w:val="none" w:sz="0" w:space="0" w:color="auto"/>
        <w:left w:val="none" w:sz="0" w:space="0" w:color="auto"/>
        <w:bottom w:val="none" w:sz="0" w:space="0" w:color="auto"/>
        <w:right w:val="none" w:sz="0" w:space="0" w:color="auto"/>
      </w:divBdr>
    </w:div>
    <w:div w:id="209850187">
      <w:bodyDiv w:val="1"/>
      <w:marLeft w:val="0"/>
      <w:marRight w:val="0"/>
      <w:marTop w:val="0"/>
      <w:marBottom w:val="0"/>
      <w:divBdr>
        <w:top w:val="none" w:sz="0" w:space="0" w:color="auto"/>
        <w:left w:val="none" w:sz="0" w:space="0" w:color="auto"/>
        <w:bottom w:val="none" w:sz="0" w:space="0" w:color="auto"/>
        <w:right w:val="none" w:sz="0" w:space="0" w:color="auto"/>
      </w:divBdr>
    </w:div>
    <w:div w:id="210576089">
      <w:bodyDiv w:val="1"/>
      <w:marLeft w:val="0"/>
      <w:marRight w:val="0"/>
      <w:marTop w:val="0"/>
      <w:marBottom w:val="0"/>
      <w:divBdr>
        <w:top w:val="none" w:sz="0" w:space="0" w:color="auto"/>
        <w:left w:val="none" w:sz="0" w:space="0" w:color="auto"/>
        <w:bottom w:val="none" w:sz="0" w:space="0" w:color="auto"/>
        <w:right w:val="none" w:sz="0" w:space="0" w:color="auto"/>
      </w:divBdr>
    </w:div>
    <w:div w:id="210656066">
      <w:bodyDiv w:val="1"/>
      <w:marLeft w:val="0"/>
      <w:marRight w:val="0"/>
      <w:marTop w:val="0"/>
      <w:marBottom w:val="0"/>
      <w:divBdr>
        <w:top w:val="none" w:sz="0" w:space="0" w:color="auto"/>
        <w:left w:val="none" w:sz="0" w:space="0" w:color="auto"/>
        <w:bottom w:val="none" w:sz="0" w:space="0" w:color="auto"/>
        <w:right w:val="none" w:sz="0" w:space="0" w:color="auto"/>
      </w:divBdr>
    </w:div>
    <w:div w:id="211771954">
      <w:bodyDiv w:val="1"/>
      <w:marLeft w:val="0"/>
      <w:marRight w:val="0"/>
      <w:marTop w:val="0"/>
      <w:marBottom w:val="0"/>
      <w:divBdr>
        <w:top w:val="none" w:sz="0" w:space="0" w:color="auto"/>
        <w:left w:val="none" w:sz="0" w:space="0" w:color="auto"/>
        <w:bottom w:val="none" w:sz="0" w:space="0" w:color="auto"/>
        <w:right w:val="none" w:sz="0" w:space="0" w:color="auto"/>
      </w:divBdr>
    </w:div>
    <w:div w:id="212355308">
      <w:bodyDiv w:val="1"/>
      <w:marLeft w:val="0"/>
      <w:marRight w:val="0"/>
      <w:marTop w:val="0"/>
      <w:marBottom w:val="0"/>
      <w:divBdr>
        <w:top w:val="none" w:sz="0" w:space="0" w:color="auto"/>
        <w:left w:val="none" w:sz="0" w:space="0" w:color="auto"/>
        <w:bottom w:val="none" w:sz="0" w:space="0" w:color="auto"/>
        <w:right w:val="none" w:sz="0" w:space="0" w:color="auto"/>
      </w:divBdr>
    </w:div>
    <w:div w:id="213734958">
      <w:bodyDiv w:val="1"/>
      <w:marLeft w:val="0"/>
      <w:marRight w:val="0"/>
      <w:marTop w:val="0"/>
      <w:marBottom w:val="0"/>
      <w:divBdr>
        <w:top w:val="none" w:sz="0" w:space="0" w:color="auto"/>
        <w:left w:val="none" w:sz="0" w:space="0" w:color="auto"/>
        <w:bottom w:val="none" w:sz="0" w:space="0" w:color="auto"/>
        <w:right w:val="none" w:sz="0" w:space="0" w:color="auto"/>
      </w:divBdr>
    </w:div>
    <w:div w:id="215900321">
      <w:bodyDiv w:val="1"/>
      <w:marLeft w:val="0"/>
      <w:marRight w:val="0"/>
      <w:marTop w:val="0"/>
      <w:marBottom w:val="0"/>
      <w:divBdr>
        <w:top w:val="none" w:sz="0" w:space="0" w:color="auto"/>
        <w:left w:val="none" w:sz="0" w:space="0" w:color="auto"/>
        <w:bottom w:val="none" w:sz="0" w:space="0" w:color="auto"/>
        <w:right w:val="none" w:sz="0" w:space="0" w:color="auto"/>
      </w:divBdr>
    </w:div>
    <w:div w:id="217132094">
      <w:bodyDiv w:val="1"/>
      <w:marLeft w:val="0"/>
      <w:marRight w:val="0"/>
      <w:marTop w:val="0"/>
      <w:marBottom w:val="0"/>
      <w:divBdr>
        <w:top w:val="none" w:sz="0" w:space="0" w:color="auto"/>
        <w:left w:val="none" w:sz="0" w:space="0" w:color="auto"/>
        <w:bottom w:val="none" w:sz="0" w:space="0" w:color="auto"/>
        <w:right w:val="none" w:sz="0" w:space="0" w:color="auto"/>
      </w:divBdr>
    </w:div>
    <w:div w:id="217278828">
      <w:bodyDiv w:val="1"/>
      <w:marLeft w:val="0"/>
      <w:marRight w:val="0"/>
      <w:marTop w:val="0"/>
      <w:marBottom w:val="0"/>
      <w:divBdr>
        <w:top w:val="none" w:sz="0" w:space="0" w:color="auto"/>
        <w:left w:val="none" w:sz="0" w:space="0" w:color="auto"/>
        <w:bottom w:val="none" w:sz="0" w:space="0" w:color="auto"/>
        <w:right w:val="none" w:sz="0" w:space="0" w:color="auto"/>
      </w:divBdr>
    </w:div>
    <w:div w:id="217714050">
      <w:bodyDiv w:val="1"/>
      <w:marLeft w:val="0"/>
      <w:marRight w:val="0"/>
      <w:marTop w:val="0"/>
      <w:marBottom w:val="0"/>
      <w:divBdr>
        <w:top w:val="none" w:sz="0" w:space="0" w:color="auto"/>
        <w:left w:val="none" w:sz="0" w:space="0" w:color="auto"/>
        <w:bottom w:val="none" w:sz="0" w:space="0" w:color="auto"/>
        <w:right w:val="none" w:sz="0" w:space="0" w:color="auto"/>
      </w:divBdr>
    </w:div>
    <w:div w:id="217785803">
      <w:bodyDiv w:val="1"/>
      <w:marLeft w:val="0"/>
      <w:marRight w:val="0"/>
      <w:marTop w:val="0"/>
      <w:marBottom w:val="0"/>
      <w:divBdr>
        <w:top w:val="none" w:sz="0" w:space="0" w:color="auto"/>
        <w:left w:val="none" w:sz="0" w:space="0" w:color="auto"/>
        <w:bottom w:val="none" w:sz="0" w:space="0" w:color="auto"/>
        <w:right w:val="none" w:sz="0" w:space="0" w:color="auto"/>
      </w:divBdr>
    </w:div>
    <w:div w:id="220100583">
      <w:bodyDiv w:val="1"/>
      <w:marLeft w:val="0"/>
      <w:marRight w:val="0"/>
      <w:marTop w:val="0"/>
      <w:marBottom w:val="0"/>
      <w:divBdr>
        <w:top w:val="none" w:sz="0" w:space="0" w:color="auto"/>
        <w:left w:val="none" w:sz="0" w:space="0" w:color="auto"/>
        <w:bottom w:val="none" w:sz="0" w:space="0" w:color="auto"/>
        <w:right w:val="none" w:sz="0" w:space="0" w:color="auto"/>
      </w:divBdr>
    </w:div>
    <w:div w:id="221521572">
      <w:bodyDiv w:val="1"/>
      <w:marLeft w:val="0"/>
      <w:marRight w:val="0"/>
      <w:marTop w:val="0"/>
      <w:marBottom w:val="0"/>
      <w:divBdr>
        <w:top w:val="none" w:sz="0" w:space="0" w:color="auto"/>
        <w:left w:val="none" w:sz="0" w:space="0" w:color="auto"/>
        <w:bottom w:val="none" w:sz="0" w:space="0" w:color="auto"/>
        <w:right w:val="none" w:sz="0" w:space="0" w:color="auto"/>
      </w:divBdr>
    </w:div>
    <w:div w:id="222182465">
      <w:bodyDiv w:val="1"/>
      <w:marLeft w:val="0"/>
      <w:marRight w:val="0"/>
      <w:marTop w:val="0"/>
      <w:marBottom w:val="0"/>
      <w:divBdr>
        <w:top w:val="none" w:sz="0" w:space="0" w:color="auto"/>
        <w:left w:val="none" w:sz="0" w:space="0" w:color="auto"/>
        <w:bottom w:val="none" w:sz="0" w:space="0" w:color="auto"/>
        <w:right w:val="none" w:sz="0" w:space="0" w:color="auto"/>
      </w:divBdr>
    </w:div>
    <w:div w:id="226183873">
      <w:bodyDiv w:val="1"/>
      <w:marLeft w:val="0"/>
      <w:marRight w:val="0"/>
      <w:marTop w:val="0"/>
      <w:marBottom w:val="0"/>
      <w:divBdr>
        <w:top w:val="none" w:sz="0" w:space="0" w:color="auto"/>
        <w:left w:val="none" w:sz="0" w:space="0" w:color="auto"/>
        <w:bottom w:val="none" w:sz="0" w:space="0" w:color="auto"/>
        <w:right w:val="none" w:sz="0" w:space="0" w:color="auto"/>
      </w:divBdr>
    </w:div>
    <w:div w:id="227569962">
      <w:bodyDiv w:val="1"/>
      <w:marLeft w:val="0"/>
      <w:marRight w:val="0"/>
      <w:marTop w:val="0"/>
      <w:marBottom w:val="0"/>
      <w:divBdr>
        <w:top w:val="none" w:sz="0" w:space="0" w:color="auto"/>
        <w:left w:val="none" w:sz="0" w:space="0" w:color="auto"/>
        <w:bottom w:val="none" w:sz="0" w:space="0" w:color="auto"/>
        <w:right w:val="none" w:sz="0" w:space="0" w:color="auto"/>
      </w:divBdr>
    </w:div>
    <w:div w:id="228199237">
      <w:bodyDiv w:val="1"/>
      <w:marLeft w:val="0"/>
      <w:marRight w:val="0"/>
      <w:marTop w:val="0"/>
      <w:marBottom w:val="0"/>
      <w:divBdr>
        <w:top w:val="none" w:sz="0" w:space="0" w:color="auto"/>
        <w:left w:val="none" w:sz="0" w:space="0" w:color="auto"/>
        <w:bottom w:val="none" w:sz="0" w:space="0" w:color="auto"/>
        <w:right w:val="none" w:sz="0" w:space="0" w:color="auto"/>
      </w:divBdr>
    </w:div>
    <w:div w:id="231283492">
      <w:bodyDiv w:val="1"/>
      <w:marLeft w:val="0"/>
      <w:marRight w:val="0"/>
      <w:marTop w:val="0"/>
      <w:marBottom w:val="0"/>
      <w:divBdr>
        <w:top w:val="none" w:sz="0" w:space="0" w:color="auto"/>
        <w:left w:val="none" w:sz="0" w:space="0" w:color="auto"/>
        <w:bottom w:val="none" w:sz="0" w:space="0" w:color="auto"/>
        <w:right w:val="none" w:sz="0" w:space="0" w:color="auto"/>
      </w:divBdr>
    </w:div>
    <w:div w:id="235626476">
      <w:bodyDiv w:val="1"/>
      <w:marLeft w:val="0"/>
      <w:marRight w:val="0"/>
      <w:marTop w:val="0"/>
      <w:marBottom w:val="0"/>
      <w:divBdr>
        <w:top w:val="none" w:sz="0" w:space="0" w:color="auto"/>
        <w:left w:val="none" w:sz="0" w:space="0" w:color="auto"/>
        <w:bottom w:val="none" w:sz="0" w:space="0" w:color="auto"/>
        <w:right w:val="none" w:sz="0" w:space="0" w:color="auto"/>
      </w:divBdr>
    </w:div>
    <w:div w:id="236936326">
      <w:bodyDiv w:val="1"/>
      <w:marLeft w:val="0"/>
      <w:marRight w:val="0"/>
      <w:marTop w:val="0"/>
      <w:marBottom w:val="0"/>
      <w:divBdr>
        <w:top w:val="none" w:sz="0" w:space="0" w:color="auto"/>
        <w:left w:val="none" w:sz="0" w:space="0" w:color="auto"/>
        <w:bottom w:val="none" w:sz="0" w:space="0" w:color="auto"/>
        <w:right w:val="none" w:sz="0" w:space="0" w:color="auto"/>
      </w:divBdr>
    </w:div>
    <w:div w:id="238492040">
      <w:bodyDiv w:val="1"/>
      <w:marLeft w:val="0"/>
      <w:marRight w:val="0"/>
      <w:marTop w:val="0"/>
      <w:marBottom w:val="0"/>
      <w:divBdr>
        <w:top w:val="none" w:sz="0" w:space="0" w:color="auto"/>
        <w:left w:val="none" w:sz="0" w:space="0" w:color="auto"/>
        <w:bottom w:val="none" w:sz="0" w:space="0" w:color="auto"/>
        <w:right w:val="none" w:sz="0" w:space="0" w:color="auto"/>
      </w:divBdr>
    </w:div>
    <w:div w:id="238759636">
      <w:bodyDiv w:val="1"/>
      <w:marLeft w:val="0"/>
      <w:marRight w:val="0"/>
      <w:marTop w:val="0"/>
      <w:marBottom w:val="0"/>
      <w:divBdr>
        <w:top w:val="none" w:sz="0" w:space="0" w:color="auto"/>
        <w:left w:val="none" w:sz="0" w:space="0" w:color="auto"/>
        <w:bottom w:val="none" w:sz="0" w:space="0" w:color="auto"/>
        <w:right w:val="none" w:sz="0" w:space="0" w:color="auto"/>
      </w:divBdr>
    </w:div>
    <w:div w:id="238835503">
      <w:bodyDiv w:val="1"/>
      <w:marLeft w:val="0"/>
      <w:marRight w:val="0"/>
      <w:marTop w:val="0"/>
      <w:marBottom w:val="0"/>
      <w:divBdr>
        <w:top w:val="none" w:sz="0" w:space="0" w:color="auto"/>
        <w:left w:val="none" w:sz="0" w:space="0" w:color="auto"/>
        <w:bottom w:val="none" w:sz="0" w:space="0" w:color="auto"/>
        <w:right w:val="none" w:sz="0" w:space="0" w:color="auto"/>
      </w:divBdr>
    </w:div>
    <w:div w:id="239022809">
      <w:bodyDiv w:val="1"/>
      <w:marLeft w:val="0"/>
      <w:marRight w:val="0"/>
      <w:marTop w:val="0"/>
      <w:marBottom w:val="0"/>
      <w:divBdr>
        <w:top w:val="none" w:sz="0" w:space="0" w:color="auto"/>
        <w:left w:val="none" w:sz="0" w:space="0" w:color="auto"/>
        <w:bottom w:val="none" w:sz="0" w:space="0" w:color="auto"/>
        <w:right w:val="none" w:sz="0" w:space="0" w:color="auto"/>
      </w:divBdr>
    </w:div>
    <w:div w:id="239214741">
      <w:bodyDiv w:val="1"/>
      <w:marLeft w:val="0"/>
      <w:marRight w:val="0"/>
      <w:marTop w:val="0"/>
      <w:marBottom w:val="0"/>
      <w:divBdr>
        <w:top w:val="none" w:sz="0" w:space="0" w:color="auto"/>
        <w:left w:val="none" w:sz="0" w:space="0" w:color="auto"/>
        <w:bottom w:val="none" w:sz="0" w:space="0" w:color="auto"/>
        <w:right w:val="none" w:sz="0" w:space="0" w:color="auto"/>
      </w:divBdr>
    </w:div>
    <w:div w:id="242641186">
      <w:bodyDiv w:val="1"/>
      <w:marLeft w:val="0"/>
      <w:marRight w:val="0"/>
      <w:marTop w:val="0"/>
      <w:marBottom w:val="0"/>
      <w:divBdr>
        <w:top w:val="none" w:sz="0" w:space="0" w:color="auto"/>
        <w:left w:val="none" w:sz="0" w:space="0" w:color="auto"/>
        <w:bottom w:val="none" w:sz="0" w:space="0" w:color="auto"/>
        <w:right w:val="none" w:sz="0" w:space="0" w:color="auto"/>
      </w:divBdr>
    </w:div>
    <w:div w:id="243027856">
      <w:bodyDiv w:val="1"/>
      <w:marLeft w:val="0"/>
      <w:marRight w:val="0"/>
      <w:marTop w:val="0"/>
      <w:marBottom w:val="0"/>
      <w:divBdr>
        <w:top w:val="none" w:sz="0" w:space="0" w:color="auto"/>
        <w:left w:val="none" w:sz="0" w:space="0" w:color="auto"/>
        <w:bottom w:val="none" w:sz="0" w:space="0" w:color="auto"/>
        <w:right w:val="none" w:sz="0" w:space="0" w:color="auto"/>
      </w:divBdr>
    </w:div>
    <w:div w:id="243031430">
      <w:bodyDiv w:val="1"/>
      <w:marLeft w:val="0"/>
      <w:marRight w:val="0"/>
      <w:marTop w:val="0"/>
      <w:marBottom w:val="0"/>
      <w:divBdr>
        <w:top w:val="none" w:sz="0" w:space="0" w:color="auto"/>
        <w:left w:val="none" w:sz="0" w:space="0" w:color="auto"/>
        <w:bottom w:val="none" w:sz="0" w:space="0" w:color="auto"/>
        <w:right w:val="none" w:sz="0" w:space="0" w:color="auto"/>
      </w:divBdr>
    </w:div>
    <w:div w:id="243950586">
      <w:bodyDiv w:val="1"/>
      <w:marLeft w:val="0"/>
      <w:marRight w:val="0"/>
      <w:marTop w:val="0"/>
      <w:marBottom w:val="0"/>
      <w:divBdr>
        <w:top w:val="none" w:sz="0" w:space="0" w:color="auto"/>
        <w:left w:val="none" w:sz="0" w:space="0" w:color="auto"/>
        <w:bottom w:val="none" w:sz="0" w:space="0" w:color="auto"/>
        <w:right w:val="none" w:sz="0" w:space="0" w:color="auto"/>
      </w:divBdr>
      <w:divsChild>
        <w:div w:id="1489327160">
          <w:marLeft w:val="0"/>
          <w:marRight w:val="0"/>
          <w:marTop w:val="0"/>
          <w:marBottom w:val="0"/>
          <w:divBdr>
            <w:top w:val="none" w:sz="0" w:space="0" w:color="auto"/>
            <w:left w:val="none" w:sz="0" w:space="0" w:color="auto"/>
            <w:bottom w:val="none" w:sz="0" w:space="0" w:color="auto"/>
            <w:right w:val="none" w:sz="0" w:space="0" w:color="auto"/>
          </w:divBdr>
        </w:div>
      </w:divsChild>
    </w:div>
    <w:div w:id="244727142">
      <w:bodyDiv w:val="1"/>
      <w:marLeft w:val="0"/>
      <w:marRight w:val="0"/>
      <w:marTop w:val="0"/>
      <w:marBottom w:val="0"/>
      <w:divBdr>
        <w:top w:val="none" w:sz="0" w:space="0" w:color="auto"/>
        <w:left w:val="none" w:sz="0" w:space="0" w:color="auto"/>
        <w:bottom w:val="none" w:sz="0" w:space="0" w:color="auto"/>
        <w:right w:val="none" w:sz="0" w:space="0" w:color="auto"/>
      </w:divBdr>
    </w:div>
    <w:div w:id="246696028">
      <w:bodyDiv w:val="1"/>
      <w:marLeft w:val="0"/>
      <w:marRight w:val="0"/>
      <w:marTop w:val="0"/>
      <w:marBottom w:val="0"/>
      <w:divBdr>
        <w:top w:val="none" w:sz="0" w:space="0" w:color="auto"/>
        <w:left w:val="none" w:sz="0" w:space="0" w:color="auto"/>
        <w:bottom w:val="none" w:sz="0" w:space="0" w:color="auto"/>
        <w:right w:val="none" w:sz="0" w:space="0" w:color="auto"/>
      </w:divBdr>
    </w:div>
    <w:div w:id="247812890">
      <w:bodyDiv w:val="1"/>
      <w:marLeft w:val="0"/>
      <w:marRight w:val="0"/>
      <w:marTop w:val="0"/>
      <w:marBottom w:val="0"/>
      <w:divBdr>
        <w:top w:val="none" w:sz="0" w:space="0" w:color="auto"/>
        <w:left w:val="none" w:sz="0" w:space="0" w:color="auto"/>
        <w:bottom w:val="none" w:sz="0" w:space="0" w:color="auto"/>
        <w:right w:val="none" w:sz="0" w:space="0" w:color="auto"/>
      </w:divBdr>
    </w:div>
    <w:div w:id="248392127">
      <w:bodyDiv w:val="1"/>
      <w:marLeft w:val="0"/>
      <w:marRight w:val="0"/>
      <w:marTop w:val="0"/>
      <w:marBottom w:val="0"/>
      <w:divBdr>
        <w:top w:val="none" w:sz="0" w:space="0" w:color="auto"/>
        <w:left w:val="none" w:sz="0" w:space="0" w:color="auto"/>
        <w:bottom w:val="none" w:sz="0" w:space="0" w:color="auto"/>
        <w:right w:val="none" w:sz="0" w:space="0" w:color="auto"/>
      </w:divBdr>
    </w:div>
    <w:div w:id="250092892">
      <w:bodyDiv w:val="1"/>
      <w:marLeft w:val="0"/>
      <w:marRight w:val="0"/>
      <w:marTop w:val="0"/>
      <w:marBottom w:val="0"/>
      <w:divBdr>
        <w:top w:val="none" w:sz="0" w:space="0" w:color="auto"/>
        <w:left w:val="none" w:sz="0" w:space="0" w:color="auto"/>
        <w:bottom w:val="none" w:sz="0" w:space="0" w:color="auto"/>
        <w:right w:val="none" w:sz="0" w:space="0" w:color="auto"/>
      </w:divBdr>
    </w:div>
    <w:div w:id="250626199">
      <w:bodyDiv w:val="1"/>
      <w:marLeft w:val="0"/>
      <w:marRight w:val="0"/>
      <w:marTop w:val="0"/>
      <w:marBottom w:val="0"/>
      <w:divBdr>
        <w:top w:val="none" w:sz="0" w:space="0" w:color="auto"/>
        <w:left w:val="none" w:sz="0" w:space="0" w:color="auto"/>
        <w:bottom w:val="none" w:sz="0" w:space="0" w:color="auto"/>
        <w:right w:val="none" w:sz="0" w:space="0" w:color="auto"/>
      </w:divBdr>
    </w:div>
    <w:div w:id="251864630">
      <w:bodyDiv w:val="1"/>
      <w:marLeft w:val="0"/>
      <w:marRight w:val="0"/>
      <w:marTop w:val="0"/>
      <w:marBottom w:val="0"/>
      <w:divBdr>
        <w:top w:val="none" w:sz="0" w:space="0" w:color="auto"/>
        <w:left w:val="none" w:sz="0" w:space="0" w:color="auto"/>
        <w:bottom w:val="none" w:sz="0" w:space="0" w:color="auto"/>
        <w:right w:val="none" w:sz="0" w:space="0" w:color="auto"/>
      </w:divBdr>
    </w:div>
    <w:div w:id="251936804">
      <w:bodyDiv w:val="1"/>
      <w:marLeft w:val="0"/>
      <w:marRight w:val="0"/>
      <w:marTop w:val="0"/>
      <w:marBottom w:val="0"/>
      <w:divBdr>
        <w:top w:val="none" w:sz="0" w:space="0" w:color="auto"/>
        <w:left w:val="none" w:sz="0" w:space="0" w:color="auto"/>
        <w:bottom w:val="none" w:sz="0" w:space="0" w:color="auto"/>
        <w:right w:val="none" w:sz="0" w:space="0" w:color="auto"/>
      </w:divBdr>
    </w:div>
    <w:div w:id="255217722">
      <w:bodyDiv w:val="1"/>
      <w:marLeft w:val="0"/>
      <w:marRight w:val="0"/>
      <w:marTop w:val="0"/>
      <w:marBottom w:val="0"/>
      <w:divBdr>
        <w:top w:val="none" w:sz="0" w:space="0" w:color="auto"/>
        <w:left w:val="none" w:sz="0" w:space="0" w:color="auto"/>
        <w:bottom w:val="none" w:sz="0" w:space="0" w:color="auto"/>
        <w:right w:val="none" w:sz="0" w:space="0" w:color="auto"/>
      </w:divBdr>
    </w:div>
    <w:div w:id="255749717">
      <w:bodyDiv w:val="1"/>
      <w:marLeft w:val="0"/>
      <w:marRight w:val="0"/>
      <w:marTop w:val="0"/>
      <w:marBottom w:val="0"/>
      <w:divBdr>
        <w:top w:val="none" w:sz="0" w:space="0" w:color="auto"/>
        <w:left w:val="none" w:sz="0" w:space="0" w:color="auto"/>
        <w:bottom w:val="none" w:sz="0" w:space="0" w:color="auto"/>
        <w:right w:val="none" w:sz="0" w:space="0" w:color="auto"/>
      </w:divBdr>
    </w:div>
    <w:div w:id="255988464">
      <w:bodyDiv w:val="1"/>
      <w:marLeft w:val="0"/>
      <w:marRight w:val="0"/>
      <w:marTop w:val="0"/>
      <w:marBottom w:val="0"/>
      <w:divBdr>
        <w:top w:val="none" w:sz="0" w:space="0" w:color="auto"/>
        <w:left w:val="none" w:sz="0" w:space="0" w:color="auto"/>
        <w:bottom w:val="none" w:sz="0" w:space="0" w:color="auto"/>
        <w:right w:val="none" w:sz="0" w:space="0" w:color="auto"/>
      </w:divBdr>
    </w:div>
    <w:div w:id="257326905">
      <w:bodyDiv w:val="1"/>
      <w:marLeft w:val="0"/>
      <w:marRight w:val="0"/>
      <w:marTop w:val="0"/>
      <w:marBottom w:val="0"/>
      <w:divBdr>
        <w:top w:val="none" w:sz="0" w:space="0" w:color="auto"/>
        <w:left w:val="none" w:sz="0" w:space="0" w:color="auto"/>
        <w:bottom w:val="none" w:sz="0" w:space="0" w:color="auto"/>
        <w:right w:val="none" w:sz="0" w:space="0" w:color="auto"/>
      </w:divBdr>
    </w:div>
    <w:div w:id="264388222">
      <w:bodyDiv w:val="1"/>
      <w:marLeft w:val="0"/>
      <w:marRight w:val="0"/>
      <w:marTop w:val="0"/>
      <w:marBottom w:val="0"/>
      <w:divBdr>
        <w:top w:val="none" w:sz="0" w:space="0" w:color="auto"/>
        <w:left w:val="none" w:sz="0" w:space="0" w:color="auto"/>
        <w:bottom w:val="none" w:sz="0" w:space="0" w:color="auto"/>
        <w:right w:val="none" w:sz="0" w:space="0" w:color="auto"/>
      </w:divBdr>
    </w:div>
    <w:div w:id="265236800">
      <w:bodyDiv w:val="1"/>
      <w:marLeft w:val="0"/>
      <w:marRight w:val="0"/>
      <w:marTop w:val="0"/>
      <w:marBottom w:val="0"/>
      <w:divBdr>
        <w:top w:val="none" w:sz="0" w:space="0" w:color="auto"/>
        <w:left w:val="none" w:sz="0" w:space="0" w:color="auto"/>
        <w:bottom w:val="none" w:sz="0" w:space="0" w:color="auto"/>
        <w:right w:val="none" w:sz="0" w:space="0" w:color="auto"/>
      </w:divBdr>
    </w:div>
    <w:div w:id="266036947">
      <w:bodyDiv w:val="1"/>
      <w:marLeft w:val="0"/>
      <w:marRight w:val="0"/>
      <w:marTop w:val="0"/>
      <w:marBottom w:val="0"/>
      <w:divBdr>
        <w:top w:val="none" w:sz="0" w:space="0" w:color="auto"/>
        <w:left w:val="none" w:sz="0" w:space="0" w:color="auto"/>
        <w:bottom w:val="none" w:sz="0" w:space="0" w:color="auto"/>
        <w:right w:val="none" w:sz="0" w:space="0" w:color="auto"/>
      </w:divBdr>
    </w:div>
    <w:div w:id="266161475">
      <w:bodyDiv w:val="1"/>
      <w:marLeft w:val="0"/>
      <w:marRight w:val="0"/>
      <w:marTop w:val="0"/>
      <w:marBottom w:val="0"/>
      <w:divBdr>
        <w:top w:val="none" w:sz="0" w:space="0" w:color="auto"/>
        <w:left w:val="none" w:sz="0" w:space="0" w:color="auto"/>
        <w:bottom w:val="none" w:sz="0" w:space="0" w:color="auto"/>
        <w:right w:val="none" w:sz="0" w:space="0" w:color="auto"/>
      </w:divBdr>
    </w:div>
    <w:div w:id="267081402">
      <w:bodyDiv w:val="1"/>
      <w:marLeft w:val="0"/>
      <w:marRight w:val="0"/>
      <w:marTop w:val="0"/>
      <w:marBottom w:val="0"/>
      <w:divBdr>
        <w:top w:val="none" w:sz="0" w:space="0" w:color="auto"/>
        <w:left w:val="none" w:sz="0" w:space="0" w:color="auto"/>
        <w:bottom w:val="none" w:sz="0" w:space="0" w:color="auto"/>
        <w:right w:val="none" w:sz="0" w:space="0" w:color="auto"/>
      </w:divBdr>
    </w:div>
    <w:div w:id="267548789">
      <w:bodyDiv w:val="1"/>
      <w:marLeft w:val="0"/>
      <w:marRight w:val="0"/>
      <w:marTop w:val="0"/>
      <w:marBottom w:val="0"/>
      <w:divBdr>
        <w:top w:val="none" w:sz="0" w:space="0" w:color="auto"/>
        <w:left w:val="none" w:sz="0" w:space="0" w:color="auto"/>
        <w:bottom w:val="none" w:sz="0" w:space="0" w:color="auto"/>
        <w:right w:val="none" w:sz="0" w:space="0" w:color="auto"/>
      </w:divBdr>
    </w:div>
    <w:div w:id="267586415">
      <w:bodyDiv w:val="1"/>
      <w:marLeft w:val="0"/>
      <w:marRight w:val="0"/>
      <w:marTop w:val="0"/>
      <w:marBottom w:val="0"/>
      <w:divBdr>
        <w:top w:val="none" w:sz="0" w:space="0" w:color="auto"/>
        <w:left w:val="none" w:sz="0" w:space="0" w:color="auto"/>
        <w:bottom w:val="none" w:sz="0" w:space="0" w:color="auto"/>
        <w:right w:val="none" w:sz="0" w:space="0" w:color="auto"/>
      </w:divBdr>
    </w:div>
    <w:div w:id="268974950">
      <w:bodyDiv w:val="1"/>
      <w:marLeft w:val="0"/>
      <w:marRight w:val="0"/>
      <w:marTop w:val="0"/>
      <w:marBottom w:val="0"/>
      <w:divBdr>
        <w:top w:val="none" w:sz="0" w:space="0" w:color="auto"/>
        <w:left w:val="none" w:sz="0" w:space="0" w:color="auto"/>
        <w:bottom w:val="none" w:sz="0" w:space="0" w:color="auto"/>
        <w:right w:val="none" w:sz="0" w:space="0" w:color="auto"/>
      </w:divBdr>
    </w:div>
    <w:div w:id="269355783">
      <w:bodyDiv w:val="1"/>
      <w:marLeft w:val="0"/>
      <w:marRight w:val="0"/>
      <w:marTop w:val="0"/>
      <w:marBottom w:val="0"/>
      <w:divBdr>
        <w:top w:val="none" w:sz="0" w:space="0" w:color="auto"/>
        <w:left w:val="none" w:sz="0" w:space="0" w:color="auto"/>
        <w:bottom w:val="none" w:sz="0" w:space="0" w:color="auto"/>
        <w:right w:val="none" w:sz="0" w:space="0" w:color="auto"/>
      </w:divBdr>
    </w:div>
    <w:div w:id="270285309">
      <w:bodyDiv w:val="1"/>
      <w:marLeft w:val="0"/>
      <w:marRight w:val="0"/>
      <w:marTop w:val="0"/>
      <w:marBottom w:val="0"/>
      <w:divBdr>
        <w:top w:val="none" w:sz="0" w:space="0" w:color="auto"/>
        <w:left w:val="none" w:sz="0" w:space="0" w:color="auto"/>
        <w:bottom w:val="none" w:sz="0" w:space="0" w:color="auto"/>
        <w:right w:val="none" w:sz="0" w:space="0" w:color="auto"/>
      </w:divBdr>
    </w:div>
    <w:div w:id="271741519">
      <w:bodyDiv w:val="1"/>
      <w:marLeft w:val="0"/>
      <w:marRight w:val="0"/>
      <w:marTop w:val="0"/>
      <w:marBottom w:val="0"/>
      <w:divBdr>
        <w:top w:val="none" w:sz="0" w:space="0" w:color="auto"/>
        <w:left w:val="none" w:sz="0" w:space="0" w:color="auto"/>
        <w:bottom w:val="none" w:sz="0" w:space="0" w:color="auto"/>
        <w:right w:val="none" w:sz="0" w:space="0" w:color="auto"/>
      </w:divBdr>
    </w:div>
    <w:div w:id="276642042">
      <w:bodyDiv w:val="1"/>
      <w:marLeft w:val="0"/>
      <w:marRight w:val="0"/>
      <w:marTop w:val="0"/>
      <w:marBottom w:val="0"/>
      <w:divBdr>
        <w:top w:val="none" w:sz="0" w:space="0" w:color="auto"/>
        <w:left w:val="none" w:sz="0" w:space="0" w:color="auto"/>
        <w:bottom w:val="none" w:sz="0" w:space="0" w:color="auto"/>
        <w:right w:val="none" w:sz="0" w:space="0" w:color="auto"/>
      </w:divBdr>
    </w:div>
    <w:div w:id="277570763">
      <w:bodyDiv w:val="1"/>
      <w:marLeft w:val="0"/>
      <w:marRight w:val="0"/>
      <w:marTop w:val="0"/>
      <w:marBottom w:val="0"/>
      <w:divBdr>
        <w:top w:val="none" w:sz="0" w:space="0" w:color="auto"/>
        <w:left w:val="none" w:sz="0" w:space="0" w:color="auto"/>
        <w:bottom w:val="none" w:sz="0" w:space="0" w:color="auto"/>
        <w:right w:val="none" w:sz="0" w:space="0" w:color="auto"/>
      </w:divBdr>
    </w:div>
    <w:div w:id="278413930">
      <w:bodyDiv w:val="1"/>
      <w:marLeft w:val="0"/>
      <w:marRight w:val="0"/>
      <w:marTop w:val="0"/>
      <w:marBottom w:val="0"/>
      <w:divBdr>
        <w:top w:val="none" w:sz="0" w:space="0" w:color="auto"/>
        <w:left w:val="none" w:sz="0" w:space="0" w:color="auto"/>
        <w:bottom w:val="none" w:sz="0" w:space="0" w:color="auto"/>
        <w:right w:val="none" w:sz="0" w:space="0" w:color="auto"/>
      </w:divBdr>
    </w:div>
    <w:div w:id="278535650">
      <w:bodyDiv w:val="1"/>
      <w:marLeft w:val="0"/>
      <w:marRight w:val="0"/>
      <w:marTop w:val="0"/>
      <w:marBottom w:val="0"/>
      <w:divBdr>
        <w:top w:val="none" w:sz="0" w:space="0" w:color="auto"/>
        <w:left w:val="none" w:sz="0" w:space="0" w:color="auto"/>
        <w:bottom w:val="none" w:sz="0" w:space="0" w:color="auto"/>
        <w:right w:val="none" w:sz="0" w:space="0" w:color="auto"/>
      </w:divBdr>
    </w:div>
    <w:div w:id="280839466">
      <w:bodyDiv w:val="1"/>
      <w:marLeft w:val="0"/>
      <w:marRight w:val="0"/>
      <w:marTop w:val="0"/>
      <w:marBottom w:val="0"/>
      <w:divBdr>
        <w:top w:val="none" w:sz="0" w:space="0" w:color="auto"/>
        <w:left w:val="none" w:sz="0" w:space="0" w:color="auto"/>
        <w:bottom w:val="none" w:sz="0" w:space="0" w:color="auto"/>
        <w:right w:val="none" w:sz="0" w:space="0" w:color="auto"/>
      </w:divBdr>
    </w:div>
    <w:div w:id="283004283">
      <w:bodyDiv w:val="1"/>
      <w:marLeft w:val="0"/>
      <w:marRight w:val="0"/>
      <w:marTop w:val="0"/>
      <w:marBottom w:val="0"/>
      <w:divBdr>
        <w:top w:val="none" w:sz="0" w:space="0" w:color="auto"/>
        <w:left w:val="none" w:sz="0" w:space="0" w:color="auto"/>
        <w:bottom w:val="none" w:sz="0" w:space="0" w:color="auto"/>
        <w:right w:val="none" w:sz="0" w:space="0" w:color="auto"/>
      </w:divBdr>
    </w:div>
    <w:div w:id="283199627">
      <w:bodyDiv w:val="1"/>
      <w:marLeft w:val="0"/>
      <w:marRight w:val="0"/>
      <w:marTop w:val="0"/>
      <w:marBottom w:val="0"/>
      <w:divBdr>
        <w:top w:val="none" w:sz="0" w:space="0" w:color="auto"/>
        <w:left w:val="none" w:sz="0" w:space="0" w:color="auto"/>
        <w:bottom w:val="none" w:sz="0" w:space="0" w:color="auto"/>
        <w:right w:val="none" w:sz="0" w:space="0" w:color="auto"/>
      </w:divBdr>
    </w:div>
    <w:div w:id="283387195">
      <w:bodyDiv w:val="1"/>
      <w:marLeft w:val="0"/>
      <w:marRight w:val="0"/>
      <w:marTop w:val="0"/>
      <w:marBottom w:val="0"/>
      <w:divBdr>
        <w:top w:val="none" w:sz="0" w:space="0" w:color="auto"/>
        <w:left w:val="none" w:sz="0" w:space="0" w:color="auto"/>
        <w:bottom w:val="none" w:sz="0" w:space="0" w:color="auto"/>
        <w:right w:val="none" w:sz="0" w:space="0" w:color="auto"/>
      </w:divBdr>
    </w:div>
    <w:div w:id="285895973">
      <w:bodyDiv w:val="1"/>
      <w:marLeft w:val="0"/>
      <w:marRight w:val="0"/>
      <w:marTop w:val="0"/>
      <w:marBottom w:val="0"/>
      <w:divBdr>
        <w:top w:val="none" w:sz="0" w:space="0" w:color="auto"/>
        <w:left w:val="none" w:sz="0" w:space="0" w:color="auto"/>
        <w:bottom w:val="none" w:sz="0" w:space="0" w:color="auto"/>
        <w:right w:val="none" w:sz="0" w:space="0" w:color="auto"/>
      </w:divBdr>
    </w:div>
    <w:div w:id="287980887">
      <w:bodyDiv w:val="1"/>
      <w:marLeft w:val="0"/>
      <w:marRight w:val="0"/>
      <w:marTop w:val="0"/>
      <w:marBottom w:val="0"/>
      <w:divBdr>
        <w:top w:val="none" w:sz="0" w:space="0" w:color="auto"/>
        <w:left w:val="none" w:sz="0" w:space="0" w:color="auto"/>
        <w:bottom w:val="none" w:sz="0" w:space="0" w:color="auto"/>
        <w:right w:val="none" w:sz="0" w:space="0" w:color="auto"/>
      </w:divBdr>
    </w:div>
    <w:div w:id="288708883">
      <w:bodyDiv w:val="1"/>
      <w:marLeft w:val="0"/>
      <w:marRight w:val="0"/>
      <w:marTop w:val="0"/>
      <w:marBottom w:val="0"/>
      <w:divBdr>
        <w:top w:val="none" w:sz="0" w:space="0" w:color="auto"/>
        <w:left w:val="none" w:sz="0" w:space="0" w:color="auto"/>
        <w:bottom w:val="none" w:sz="0" w:space="0" w:color="auto"/>
        <w:right w:val="none" w:sz="0" w:space="0" w:color="auto"/>
      </w:divBdr>
    </w:div>
    <w:div w:id="295305898">
      <w:bodyDiv w:val="1"/>
      <w:marLeft w:val="0"/>
      <w:marRight w:val="0"/>
      <w:marTop w:val="0"/>
      <w:marBottom w:val="0"/>
      <w:divBdr>
        <w:top w:val="none" w:sz="0" w:space="0" w:color="auto"/>
        <w:left w:val="none" w:sz="0" w:space="0" w:color="auto"/>
        <w:bottom w:val="none" w:sz="0" w:space="0" w:color="auto"/>
        <w:right w:val="none" w:sz="0" w:space="0" w:color="auto"/>
      </w:divBdr>
    </w:div>
    <w:div w:id="295374785">
      <w:bodyDiv w:val="1"/>
      <w:marLeft w:val="0"/>
      <w:marRight w:val="0"/>
      <w:marTop w:val="0"/>
      <w:marBottom w:val="0"/>
      <w:divBdr>
        <w:top w:val="none" w:sz="0" w:space="0" w:color="auto"/>
        <w:left w:val="none" w:sz="0" w:space="0" w:color="auto"/>
        <w:bottom w:val="none" w:sz="0" w:space="0" w:color="auto"/>
        <w:right w:val="none" w:sz="0" w:space="0" w:color="auto"/>
      </w:divBdr>
    </w:div>
    <w:div w:id="297150985">
      <w:bodyDiv w:val="1"/>
      <w:marLeft w:val="0"/>
      <w:marRight w:val="0"/>
      <w:marTop w:val="0"/>
      <w:marBottom w:val="0"/>
      <w:divBdr>
        <w:top w:val="none" w:sz="0" w:space="0" w:color="auto"/>
        <w:left w:val="none" w:sz="0" w:space="0" w:color="auto"/>
        <w:bottom w:val="none" w:sz="0" w:space="0" w:color="auto"/>
        <w:right w:val="none" w:sz="0" w:space="0" w:color="auto"/>
      </w:divBdr>
    </w:div>
    <w:div w:id="299530797">
      <w:bodyDiv w:val="1"/>
      <w:marLeft w:val="0"/>
      <w:marRight w:val="0"/>
      <w:marTop w:val="0"/>
      <w:marBottom w:val="0"/>
      <w:divBdr>
        <w:top w:val="none" w:sz="0" w:space="0" w:color="auto"/>
        <w:left w:val="none" w:sz="0" w:space="0" w:color="auto"/>
        <w:bottom w:val="none" w:sz="0" w:space="0" w:color="auto"/>
        <w:right w:val="none" w:sz="0" w:space="0" w:color="auto"/>
      </w:divBdr>
    </w:div>
    <w:div w:id="301497795">
      <w:bodyDiv w:val="1"/>
      <w:marLeft w:val="0"/>
      <w:marRight w:val="0"/>
      <w:marTop w:val="0"/>
      <w:marBottom w:val="0"/>
      <w:divBdr>
        <w:top w:val="none" w:sz="0" w:space="0" w:color="auto"/>
        <w:left w:val="none" w:sz="0" w:space="0" w:color="auto"/>
        <w:bottom w:val="none" w:sz="0" w:space="0" w:color="auto"/>
        <w:right w:val="none" w:sz="0" w:space="0" w:color="auto"/>
      </w:divBdr>
    </w:div>
    <w:div w:id="303237173">
      <w:bodyDiv w:val="1"/>
      <w:marLeft w:val="0"/>
      <w:marRight w:val="0"/>
      <w:marTop w:val="0"/>
      <w:marBottom w:val="0"/>
      <w:divBdr>
        <w:top w:val="none" w:sz="0" w:space="0" w:color="auto"/>
        <w:left w:val="none" w:sz="0" w:space="0" w:color="auto"/>
        <w:bottom w:val="none" w:sz="0" w:space="0" w:color="auto"/>
        <w:right w:val="none" w:sz="0" w:space="0" w:color="auto"/>
      </w:divBdr>
    </w:div>
    <w:div w:id="304437076">
      <w:bodyDiv w:val="1"/>
      <w:marLeft w:val="0"/>
      <w:marRight w:val="0"/>
      <w:marTop w:val="0"/>
      <w:marBottom w:val="0"/>
      <w:divBdr>
        <w:top w:val="none" w:sz="0" w:space="0" w:color="auto"/>
        <w:left w:val="none" w:sz="0" w:space="0" w:color="auto"/>
        <w:bottom w:val="none" w:sz="0" w:space="0" w:color="auto"/>
        <w:right w:val="none" w:sz="0" w:space="0" w:color="auto"/>
      </w:divBdr>
    </w:div>
    <w:div w:id="305550667">
      <w:bodyDiv w:val="1"/>
      <w:marLeft w:val="0"/>
      <w:marRight w:val="0"/>
      <w:marTop w:val="0"/>
      <w:marBottom w:val="0"/>
      <w:divBdr>
        <w:top w:val="none" w:sz="0" w:space="0" w:color="auto"/>
        <w:left w:val="none" w:sz="0" w:space="0" w:color="auto"/>
        <w:bottom w:val="none" w:sz="0" w:space="0" w:color="auto"/>
        <w:right w:val="none" w:sz="0" w:space="0" w:color="auto"/>
      </w:divBdr>
    </w:div>
    <w:div w:id="305670838">
      <w:bodyDiv w:val="1"/>
      <w:marLeft w:val="0"/>
      <w:marRight w:val="0"/>
      <w:marTop w:val="0"/>
      <w:marBottom w:val="0"/>
      <w:divBdr>
        <w:top w:val="none" w:sz="0" w:space="0" w:color="auto"/>
        <w:left w:val="none" w:sz="0" w:space="0" w:color="auto"/>
        <w:bottom w:val="none" w:sz="0" w:space="0" w:color="auto"/>
        <w:right w:val="none" w:sz="0" w:space="0" w:color="auto"/>
      </w:divBdr>
    </w:div>
    <w:div w:id="308438259">
      <w:bodyDiv w:val="1"/>
      <w:marLeft w:val="0"/>
      <w:marRight w:val="0"/>
      <w:marTop w:val="0"/>
      <w:marBottom w:val="0"/>
      <w:divBdr>
        <w:top w:val="none" w:sz="0" w:space="0" w:color="auto"/>
        <w:left w:val="none" w:sz="0" w:space="0" w:color="auto"/>
        <w:bottom w:val="none" w:sz="0" w:space="0" w:color="auto"/>
        <w:right w:val="none" w:sz="0" w:space="0" w:color="auto"/>
      </w:divBdr>
    </w:div>
    <w:div w:id="310334452">
      <w:bodyDiv w:val="1"/>
      <w:marLeft w:val="0"/>
      <w:marRight w:val="0"/>
      <w:marTop w:val="0"/>
      <w:marBottom w:val="0"/>
      <w:divBdr>
        <w:top w:val="none" w:sz="0" w:space="0" w:color="auto"/>
        <w:left w:val="none" w:sz="0" w:space="0" w:color="auto"/>
        <w:bottom w:val="none" w:sz="0" w:space="0" w:color="auto"/>
        <w:right w:val="none" w:sz="0" w:space="0" w:color="auto"/>
      </w:divBdr>
    </w:div>
    <w:div w:id="311446433">
      <w:bodyDiv w:val="1"/>
      <w:marLeft w:val="0"/>
      <w:marRight w:val="0"/>
      <w:marTop w:val="0"/>
      <w:marBottom w:val="0"/>
      <w:divBdr>
        <w:top w:val="none" w:sz="0" w:space="0" w:color="auto"/>
        <w:left w:val="none" w:sz="0" w:space="0" w:color="auto"/>
        <w:bottom w:val="none" w:sz="0" w:space="0" w:color="auto"/>
        <w:right w:val="none" w:sz="0" w:space="0" w:color="auto"/>
      </w:divBdr>
    </w:div>
    <w:div w:id="312101755">
      <w:bodyDiv w:val="1"/>
      <w:marLeft w:val="0"/>
      <w:marRight w:val="0"/>
      <w:marTop w:val="0"/>
      <w:marBottom w:val="0"/>
      <w:divBdr>
        <w:top w:val="none" w:sz="0" w:space="0" w:color="auto"/>
        <w:left w:val="none" w:sz="0" w:space="0" w:color="auto"/>
        <w:bottom w:val="none" w:sz="0" w:space="0" w:color="auto"/>
        <w:right w:val="none" w:sz="0" w:space="0" w:color="auto"/>
      </w:divBdr>
    </w:div>
    <w:div w:id="312375541">
      <w:bodyDiv w:val="1"/>
      <w:marLeft w:val="0"/>
      <w:marRight w:val="0"/>
      <w:marTop w:val="0"/>
      <w:marBottom w:val="0"/>
      <w:divBdr>
        <w:top w:val="none" w:sz="0" w:space="0" w:color="auto"/>
        <w:left w:val="none" w:sz="0" w:space="0" w:color="auto"/>
        <w:bottom w:val="none" w:sz="0" w:space="0" w:color="auto"/>
        <w:right w:val="none" w:sz="0" w:space="0" w:color="auto"/>
      </w:divBdr>
    </w:div>
    <w:div w:id="312489597">
      <w:bodyDiv w:val="1"/>
      <w:marLeft w:val="0"/>
      <w:marRight w:val="0"/>
      <w:marTop w:val="0"/>
      <w:marBottom w:val="0"/>
      <w:divBdr>
        <w:top w:val="none" w:sz="0" w:space="0" w:color="auto"/>
        <w:left w:val="none" w:sz="0" w:space="0" w:color="auto"/>
        <w:bottom w:val="none" w:sz="0" w:space="0" w:color="auto"/>
        <w:right w:val="none" w:sz="0" w:space="0" w:color="auto"/>
      </w:divBdr>
    </w:div>
    <w:div w:id="317075250">
      <w:bodyDiv w:val="1"/>
      <w:marLeft w:val="0"/>
      <w:marRight w:val="0"/>
      <w:marTop w:val="0"/>
      <w:marBottom w:val="0"/>
      <w:divBdr>
        <w:top w:val="none" w:sz="0" w:space="0" w:color="auto"/>
        <w:left w:val="none" w:sz="0" w:space="0" w:color="auto"/>
        <w:bottom w:val="none" w:sz="0" w:space="0" w:color="auto"/>
        <w:right w:val="none" w:sz="0" w:space="0" w:color="auto"/>
      </w:divBdr>
    </w:div>
    <w:div w:id="319895614">
      <w:bodyDiv w:val="1"/>
      <w:marLeft w:val="0"/>
      <w:marRight w:val="0"/>
      <w:marTop w:val="0"/>
      <w:marBottom w:val="0"/>
      <w:divBdr>
        <w:top w:val="none" w:sz="0" w:space="0" w:color="auto"/>
        <w:left w:val="none" w:sz="0" w:space="0" w:color="auto"/>
        <w:bottom w:val="none" w:sz="0" w:space="0" w:color="auto"/>
        <w:right w:val="none" w:sz="0" w:space="0" w:color="auto"/>
      </w:divBdr>
    </w:div>
    <w:div w:id="324864567">
      <w:bodyDiv w:val="1"/>
      <w:marLeft w:val="0"/>
      <w:marRight w:val="0"/>
      <w:marTop w:val="0"/>
      <w:marBottom w:val="0"/>
      <w:divBdr>
        <w:top w:val="none" w:sz="0" w:space="0" w:color="auto"/>
        <w:left w:val="none" w:sz="0" w:space="0" w:color="auto"/>
        <w:bottom w:val="none" w:sz="0" w:space="0" w:color="auto"/>
        <w:right w:val="none" w:sz="0" w:space="0" w:color="auto"/>
      </w:divBdr>
    </w:div>
    <w:div w:id="325089482">
      <w:bodyDiv w:val="1"/>
      <w:marLeft w:val="0"/>
      <w:marRight w:val="0"/>
      <w:marTop w:val="0"/>
      <w:marBottom w:val="0"/>
      <w:divBdr>
        <w:top w:val="none" w:sz="0" w:space="0" w:color="auto"/>
        <w:left w:val="none" w:sz="0" w:space="0" w:color="auto"/>
        <w:bottom w:val="none" w:sz="0" w:space="0" w:color="auto"/>
        <w:right w:val="none" w:sz="0" w:space="0" w:color="auto"/>
      </w:divBdr>
    </w:div>
    <w:div w:id="326053837">
      <w:bodyDiv w:val="1"/>
      <w:marLeft w:val="0"/>
      <w:marRight w:val="0"/>
      <w:marTop w:val="0"/>
      <w:marBottom w:val="0"/>
      <w:divBdr>
        <w:top w:val="none" w:sz="0" w:space="0" w:color="auto"/>
        <w:left w:val="none" w:sz="0" w:space="0" w:color="auto"/>
        <w:bottom w:val="none" w:sz="0" w:space="0" w:color="auto"/>
        <w:right w:val="none" w:sz="0" w:space="0" w:color="auto"/>
      </w:divBdr>
    </w:div>
    <w:div w:id="327291166">
      <w:bodyDiv w:val="1"/>
      <w:marLeft w:val="0"/>
      <w:marRight w:val="0"/>
      <w:marTop w:val="0"/>
      <w:marBottom w:val="0"/>
      <w:divBdr>
        <w:top w:val="none" w:sz="0" w:space="0" w:color="auto"/>
        <w:left w:val="none" w:sz="0" w:space="0" w:color="auto"/>
        <w:bottom w:val="none" w:sz="0" w:space="0" w:color="auto"/>
        <w:right w:val="none" w:sz="0" w:space="0" w:color="auto"/>
      </w:divBdr>
    </w:div>
    <w:div w:id="327750434">
      <w:bodyDiv w:val="1"/>
      <w:marLeft w:val="0"/>
      <w:marRight w:val="0"/>
      <w:marTop w:val="0"/>
      <w:marBottom w:val="0"/>
      <w:divBdr>
        <w:top w:val="none" w:sz="0" w:space="0" w:color="auto"/>
        <w:left w:val="none" w:sz="0" w:space="0" w:color="auto"/>
        <w:bottom w:val="none" w:sz="0" w:space="0" w:color="auto"/>
        <w:right w:val="none" w:sz="0" w:space="0" w:color="auto"/>
      </w:divBdr>
    </w:div>
    <w:div w:id="328170636">
      <w:bodyDiv w:val="1"/>
      <w:marLeft w:val="0"/>
      <w:marRight w:val="0"/>
      <w:marTop w:val="0"/>
      <w:marBottom w:val="0"/>
      <w:divBdr>
        <w:top w:val="none" w:sz="0" w:space="0" w:color="auto"/>
        <w:left w:val="none" w:sz="0" w:space="0" w:color="auto"/>
        <w:bottom w:val="none" w:sz="0" w:space="0" w:color="auto"/>
        <w:right w:val="none" w:sz="0" w:space="0" w:color="auto"/>
      </w:divBdr>
    </w:div>
    <w:div w:id="330761053">
      <w:bodyDiv w:val="1"/>
      <w:marLeft w:val="0"/>
      <w:marRight w:val="0"/>
      <w:marTop w:val="0"/>
      <w:marBottom w:val="0"/>
      <w:divBdr>
        <w:top w:val="none" w:sz="0" w:space="0" w:color="auto"/>
        <w:left w:val="none" w:sz="0" w:space="0" w:color="auto"/>
        <w:bottom w:val="none" w:sz="0" w:space="0" w:color="auto"/>
        <w:right w:val="none" w:sz="0" w:space="0" w:color="auto"/>
      </w:divBdr>
    </w:div>
    <w:div w:id="333605626">
      <w:bodyDiv w:val="1"/>
      <w:marLeft w:val="0"/>
      <w:marRight w:val="0"/>
      <w:marTop w:val="0"/>
      <w:marBottom w:val="0"/>
      <w:divBdr>
        <w:top w:val="none" w:sz="0" w:space="0" w:color="auto"/>
        <w:left w:val="none" w:sz="0" w:space="0" w:color="auto"/>
        <w:bottom w:val="none" w:sz="0" w:space="0" w:color="auto"/>
        <w:right w:val="none" w:sz="0" w:space="0" w:color="auto"/>
      </w:divBdr>
    </w:div>
    <w:div w:id="334724326">
      <w:bodyDiv w:val="1"/>
      <w:marLeft w:val="0"/>
      <w:marRight w:val="0"/>
      <w:marTop w:val="0"/>
      <w:marBottom w:val="0"/>
      <w:divBdr>
        <w:top w:val="none" w:sz="0" w:space="0" w:color="auto"/>
        <w:left w:val="none" w:sz="0" w:space="0" w:color="auto"/>
        <w:bottom w:val="none" w:sz="0" w:space="0" w:color="auto"/>
        <w:right w:val="none" w:sz="0" w:space="0" w:color="auto"/>
      </w:divBdr>
    </w:div>
    <w:div w:id="334771843">
      <w:bodyDiv w:val="1"/>
      <w:marLeft w:val="0"/>
      <w:marRight w:val="0"/>
      <w:marTop w:val="0"/>
      <w:marBottom w:val="0"/>
      <w:divBdr>
        <w:top w:val="none" w:sz="0" w:space="0" w:color="auto"/>
        <w:left w:val="none" w:sz="0" w:space="0" w:color="auto"/>
        <w:bottom w:val="none" w:sz="0" w:space="0" w:color="auto"/>
        <w:right w:val="none" w:sz="0" w:space="0" w:color="auto"/>
      </w:divBdr>
    </w:div>
    <w:div w:id="335115506">
      <w:bodyDiv w:val="1"/>
      <w:marLeft w:val="0"/>
      <w:marRight w:val="0"/>
      <w:marTop w:val="0"/>
      <w:marBottom w:val="0"/>
      <w:divBdr>
        <w:top w:val="none" w:sz="0" w:space="0" w:color="auto"/>
        <w:left w:val="none" w:sz="0" w:space="0" w:color="auto"/>
        <w:bottom w:val="none" w:sz="0" w:space="0" w:color="auto"/>
        <w:right w:val="none" w:sz="0" w:space="0" w:color="auto"/>
      </w:divBdr>
    </w:div>
    <w:div w:id="336084223">
      <w:bodyDiv w:val="1"/>
      <w:marLeft w:val="0"/>
      <w:marRight w:val="0"/>
      <w:marTop w:val="0"/>
      <w:marBottom w:val="0"/>
      <w:divBdr>
        <w:top w:val="none" w:sz="0" w:space="0" w:color="auto"/>
        <w:left w:val="none" w:sz="0" w:space="0" w:color="auto"/>
        <w:bottom w:val="none" w:sz="0" w:space="0" w:color="auto"/>
        <w:right w:val="none" w:sz="0" w:space="0" w:color="auto"/>
      </w:divBdr>
    </w:div>
    <w:div w:id="336814459">
      <w:bodyDiv w:val="1"/>
      <w:marLeft w:val="0"/>
      <w:marRight w:val="0"/>
      <w:marTop w:val="0"/>
      <w:marBottom w:val="0"/>
      <w:divBdr>
        <w:top w:val="none" w:sz="0" w:space="0" w:color="auto"/>
        <w:left w:val="none" w:sz="0" w:space="0" w:color="auto"/>
        <w:bottom w:val="none" w:sz="0" w:space="0" w:color="auto"/>
        <w:right w:val="none" w:sz="0" w:space="0" w:color="auto"/>
      </w:divBdr>
    </w:div>
    <w:div w:id="337773932">
      <w:bodyDiv w:val="1"/>
      <w:marLeft w:val="0"/>
      <w:marRight w:val="0"/>
      <w:marTop w:val="0"/>
      <w:marBottom w:val="0"/>
      <w:divBdr>
        <w:top w:val="none" w:sz="0" w:space="0" w:color="auto"/>
        <w:left w:val="none" w:sz="0" w:space="0" w:color="auto"/>
        <w:bottom w:val="none" w:sz="0" w:space="0" w:color="auto"/>
        <w:right w:val="none" w:sz="0" w:space="0" w:color="auto"/>
      </w:divBdr>
    </w:div>
    <w:div w:id="339282218">
      <w:bodyDiv w:val="1"/>
      <w:marLeft w:val="0"/>
      <w:marRight w:val="0"/>
      <w:marTop w:val="0"/>
      <w:marBottom w:val="0"/>
      <w:divBdr>
        <w:top w:val="none" w:sz="0" w:space="0" w:color="auto"/>
        <w:left w:val="none" w:sz="0" w:space="0" w:color="auto"/>
        <w:bottom w:val="none" w:sz="0" w:space="0" w:color="auto"/>
        <w:right w:val="none" w:sz="0" w:space="0" w:color="auto"/>
      </w:divBdr>
    </w:div>
    <w:div w:id="341393535">
      <w:bodyDiv w:val="1"/>
      <w:marLeft w:val="0"/>
      <w:marRight w:val="0"/>
      <w:marTop w:val="0"/>
      <w:marBottom w:val="0"/>
      <w:divBdr>
        <w:top w:val="none" w:sz="0" w:space="0" w:color="auto"/>
        <w:left w:val="none" w:sz="0" w:space="0" w:color="auto"/>
        <w:bottom w:val="none" w:sz="0" w:space="0" w:color="auto"/>
        <w:right w:val="none" w:sz="0" w:space="0" w:color="auto"/>
      </w:divBdr>
    </w:div>
    <w:div w:id="343290443">
      <w:bodyDiv w:val="1"/>
      <w:marLeft w:val="0"/>
      <w:marRight w:val="0"/>
      <w:marTop w:val="0"/>
      <w:marBottom w:val="0"/>
      <w:divBdr>
        <w:top w:val="none" w:sz="0" w:space="0" w:color="auto"/>
        <w:left w:val="none" w:sz="0" w:space="0" w:color="auto"/>
        <w:bottom w:val="none" w:sz="0" w:space="0" w:color="auto"/>
        <w:right w:val="none" w:sz="0" w:space="0" w:color="auto"/>
      </w:divBdr>
    </w:div>
    <w:div w:id="349725580">
      <w:bodyDiv w:val="1"/>
      <w:marLeft w:val="0"/>
      <w:marRight w:val="0"/>
      <w:marTop w:val="0"/>
      <w:marBottom w:val="0"/>
      <w:divBdr>
        <w:top w:val="none" w:sz="0" w:space="0" w:color="auto"/>
        <w:left w:val="none" w:sz="0" w:space="0" w:color="auto"/>
        <w:bottom w:val="none" w:sz="0" w:space="0" w:color="auto"/>
        <w:right w:val="none" w:sz="0" w:space="0" w:color="auto"/>
      </w:divBdr>
    </w:div>
    <w:div w:id="351735097">
      <w:bodyDiv w:val="1"/>
      <w:marLeft w:val="0"/>
      <w:marRight w:val="0"/>
      <w:marTop w:val="0"/>
      <w:marBottom w:val="0"/>
      <w:divBdr>
        <w:top w:val="none" w:sz="0" w:space="0" w:color="auto"/>
        <w:left w:val="none" w:sz="0" w:space="0" w:color="auto"/>
        <w:bottom w:val="none" w:sz="0" w:space="0" w:color="auto"/>
        <w:right w:val="none" w:sz="0" w:space="0" w:color="auto"/>
      </w:divBdr>
    </w:div>
    <w:div w:id="351882122">
      <w:bodyDiv w:val="1"/>
      <w:marLeft w:val="0"/>
      <w:marRight w:val="0"/>
      <w:marTop w:val="0"/>
      <w:marBottom w:val="0"/>
      <w:divBdr>
        <w:top w:val="none" w:sz="0" w:space="0" w:color="auto"/>
        <w:left w:val="none" w:sz="0" w:space="0" w:color="auto"/>
        <w:bottom w:val="none" w:sz="0" w:space="0" w:color="auto"/>
        <w:right w:val="none" w:sz="0" w:space="0" w:color="auto"/>
      </w:divBdr>
    </w:div>
    <w:div w:id="352268925">
      <w:bodyDiv w:val="1"/>
      <w:marLeft w:val="0"/>
      <w:marRight w:val="0"/>
      <w:marTop w:val="0"/>
      <w:marBottom w:val="0"/>
      <w:divBdr>
        <w:top w:val="none" w:sz="0" w:space="0" w:color="auto"/>
        <w:left w:val="none" w:sz="0" w:space="0" w:color="auto"/>
        <w:bottom w:val="none" w:sz="0" w:space="0" w:color="auto"/>
        <w:right w:val="none" w:sz="0" w:space="0" w:color="auto"/>
      </w:divBdr>
    </w:div>
    <w:div w:id="353651944">
      <w:bodyDiv w:val="1"/>
      <w:marLeft w:val="0"/>
      <w:marRight w:val="0"/>
      <w:marTop w:val="0"/>
      <w:marBottom w:val="0"/>
      <w:divBdr>
        <w:top w:val="none" w:sz="0" w:space="0" w:color="auto"/>
        <w:left w:val="none" w:sz="0" w:space="0" w:color="auto"/>
        <w:bottom w:val="none" w:sz="0" w:space="0" w:color="auto"/>
        <w:right w:val="none" w:sz="0" w:space="0" w:color="auto"/>
      </w:divBdr>
    </w:div>
    <w:div w:id="355039121">
      <w:bodyDiv w:val="1"/>
      <w:marLeft w:val="0"/>
      <w:marRight w:val="0"/>
      <w:marTop w:val="0"/>
      <w:marBottom w:val="0"/>
      <w:divBdr>
        <w:top w:val="none" w:sz="0" w:space="0" w:color="auto"/>
        <w:left w:val="none" w:sz="0" w:space="0" w:color="auto"/>
        <w:bottom w:val="none" w:sz="0" w:space="0" w:color="auto"/>
        <w:right w:val="none" w:sz="0" w:space="0" w:color="auto"/>
      </w:divBdr>
    </w:div>
    <w:div w:id="356154445">
      <w:bodyDiv w:val="1"/>
      <w:marLeft w:val="0"/>
      <w:marRight w:val="0"/>
      <w:marTop w:val="0"/>
      <w:marBottom w:val="0"/>
      <w:divBdr>
        <w:top w:val="none" w:sz="0" w:space="0" w:color="auto"/>
        <w:left w:val="none" w:sz="0" w:space="0" w:color="auto"/>
        <w:bottom w:val="none" w:sz="0" w:space="0" w:color="auto"/>
        <w:right w:val="none" w:sz="0" w:space="0" w:color="auto"/>
      </w:divBdr>
    </w:div>
    <w:div w:id="357851730">
      <w:bodyDiv w:val="1"/>
      <w:marLeft w:val="0"/>
      <w:marRight w:val="0"/>
      <w:marTop w:val="0"/>
      <w:marBottom w:val="0"/>
      <w:divBdr>
        <w:top w:val="none" w:sz="0" w:space="0" w:color="auto"/>
        <w:left w:val="none" w:sz="0" w:space="0" w:color="auto"/>
        <w:bottom w:val="none" w:sz="0" w:space="0" w:color="auto"/>
        <w:right w:val="none" w:sz="0" w:space="0" w:color="auto"/>
      </w:divBdr>
    </w:div>
    <w:div w:id="358550406">
      <w:bodyDiv w:val="1"/>
      <w:marLeft w:val="0"/>
      <w:marRight w:val="0"/>
      <w:marTop w:val="0"/>
      <w:marBottom w:val="0"/>
      <w:divBdr>
        <w:top w:val="none" w:sz="0" w:space="0" w:color="auto"/>
        <w:left w:val="none" w:sz="0" w:space="0" w:color="auto"/>
        <w:bottom w:val="none" w:sz="0" w:space="0" w:color="auto"/>
        <w:right w:val="none" w:sz="0" w:space="0" w:color="auto"/>
      </w:divBdr>
    </w:div>
    <w:div w:id="358623647">
      <w:bodyDiv w:val="1"/>
      <w:marLeft w:val="0"/>
      <w:marRight w:val="0"/>
      <w:marTop w:val="0"/>
      <w:marBottom w:val="0"/>
      <w:divBdr>
        <w:top w:val="none" w:sz="0" w:space="0" w:color="auto"/>
        <w:left w:val="none" w:sz="0" w:space="0" w:color="auto"/>
        <w:bottom w:val="none" w:sz="0" w:space="0" w:color="auto"/>
        <w:right w:val="none" w:sz="0" w:space="0" w:color="auto"/>
      </w:divBdr>
    </w:div>
    <w:div w:id="361249591">
      <w:bodyDiv w:val="1"/>
      <w:marLeft w:val="0"/>
      <w:marRight w:val="0"/>
      <w:marTop w:val="0"/>
      <w:marBottom w:val="0"/>
      <w:divBdr>
        <w:top w:val="none" w:sz="0" w:space="0" w:color="auto"/>
        <w:left w:val="none" w:sz="0" w:space="0" w:color="auto"/>
        <w:bottom w:val="none" w:sz="0" w:space="0" w:color="auto"/>
        <w:right w:val="none" w:sz="0" w:space="0" w:color="auto"/>
      </w:divBdr>
    </w:div>
    <w:div w:id="361395166">
      <w:bodyDiv w:val="1"/>
      <w:marLeft w:val="0"/>
      <w:marRight w:val="0"/>
      <w:marTop w:val="0"/>
      <w:marBottom w:val="0"/>
      <w:divBdr>
        <w:top w:val="none" w:sz="0" w:space="0" w:color="auto"/>
        <w:left w:val="none" w:sz="0" w:space="0" w:color="auto"/>
        <w:bottom w:val="none" w:sz="0" w:space="0" w:color="auto"/>
        <w:right w:val="none" w:sz="0" w:space="0" w:color="auto"/>
      </w:divBdr>
    </w:div>
    <w:div w:id="365060679">
      <w:bodyDiv w:val="1"/>
      <w:marLeft w:val="0"/>
      <w:marRight w:val="0"/>
      <w:marTop w:val="0"/>
      <w:marBottom w:val="0"/>
      <w:divBdr>
        <w:top w:val="none" w:sz="0" w:space="0" w:color="auto"/>
        <w:left w:val="none" w:sz="0" w:space="0" w:color="auto"/>
        <w:bottom w:val="none" w:sz="0" w:space="0" w:color="auto"/>
        <w:right w:val="none" w:sz="0" w:space="0" w:color="auto"/>
      </w:divBdr>
    </w:div>
    <w:div w:id="365327215">
      <w:bodyDiv w:val="1"/>
      <w:marLeft w:val="0"/>
      <w:marRight w:val="0"/>
      <w:marTop w:val="0"/>
      <w:marBottom w:val="0"/>
      <w:divBdr>
        <w:top w:val="none" w:sz="0" w:space="0" w:color="auto"/>
        <w:left w:val="none" w:sz="0" w:space="0" w:color="auto"/>
        <w:bottom w:val="none" w:sz="0" w:space="0" w:color="auto"/>
        <w:right w:val="none" w:sz="0" w:space="0" w:color="auto"/>
      </w:divBdr>
    </w:div>
    <w:div w:id="366882009">
      <w:bodyDiv w:val="1"/>
      <w:marLeft w:val="0"/>
      <w:marRight w:val="0"/>
      <w:marTop w:val="0"/>
      <w:marBottom w:val="0"/>
      <w:divBdr>
        <w:top w:val="none" w:sz="0" w:space="0" w:color="auto"/>
        <w:left w:val="none" w:sz="0" w:space="0" w:color="auto"/>
        <w:bottom w:val="none" w:sz="0" w:space="0" w:color="auto"/>
        <w:right w:val="none" w:sz="0" w:space="0" w:color="auto"/>
      </w:divBdr>
    </w:div>
    <w:div w:id="369109011">
      <w:bodyDiv w:val="1"/>
      <w:marLeft w:val="0"/>
      <w:marRight w:val="0"/>
      <w:marTop w:val="0"/>
      <w:marBottom w:val="0"/>
      <w:divBdr>
        <w:top w:val="none" w:sz="0" w:space="0" w:color="auto"/>
        <w:left w:val="none" w:sz="0" w:space="0" w:color="auto"/>
        <w:bottom w:val="none" w:sz="0" w:space="0" w:color="auto"/>
        <w:right w:val="none" w:sz="0" w:space="0" w:color="auto"/>
      </w:divBdr>
    </w:div>
    <w:div w:id="369646945">
      <w:bodyDiv w:val="1"/>
      <w:marLeft w:val="0"/>
      <w:marRight w:val="0"/>
      <w:marTop w:val="0"/>
      <w:marBottom w:val="0"/>
      <w:divBdr>
        <w:top w:val="none" w:sz="0" w:space="0" w:color="auto"/>
        <w:left w:val="none" w:sz="0" w:space="0" w:color="auto"/>
        <w:bottom w:val="none" w:sz="0" w:space="0" w:color="auto"/>
        <w:right w:val="none" w:sz="0" w:space="0" w:color="auto"/>
      </w:divBdr>
    </w:div>
    <w:div w:id="370810401">
      <w:bodyDiv w:val="1"/>
      <w:marLeft w:val="0"/>
      <w:marRight w:val="0"/>
      <w:marTop w:val="0"/>
      <w:marBottom w:val="0"/>
      <w:divBdr>
        <w:top w:val="none" w:sz="0" w:space="0" w:color="auto"/>
        <w:left w:val="none" w:sz="0" w:space="0" w:color="auto"/>
        <w:bottom w:val="none" w:sz="0" w:space="0" w:color="auto"/>
        <w:right w:val="none" w:sz="0" w:space="0" w:color="auto"/>
      </w:divBdr>
    </w:div>
    <w:div w:id="371852048">
      <w:bodyDiv w:val="1"/>
      <w:marLeft w:val="0"/>
      <w:marRight w:val="0"/>
      <w:marTop w:val="0"/>
      <w:marBottom w:val="0"/>
      <w:divBdr>
        <w:top w:val="none" w:sz="0" w:space="0" w:color="auto"/>
        <w:left w:val="none" w:sz="0" w:space="0" w:color="auto"/>
        <w:bottom w:val="none" w:sz="0" w:space="0" w:color="auto"/>
        <w:right w:val="none" w:sz="0" w:space="0" w:color="auto"/>
      </w:divBdr>
    </w:div>
    <w:div w:id="372660210">
      <w:bodyDiv w:val="1"/>
      <w:marLeft w:val="0"/>
      <w:marRight w:val="0"/>
      <w:marTop w:val="0"/>
      <w:marBottom w:val="0"/>
      <w:divBdr>
        <w:top w:val="none" w:sz="0" w:space="0" w:color="auto"/>
        <w:left w:val="none" w:sz="0" w:space="0" w:color="auto"/>
        <w:bottom w:val="none" w:sz="0" w:space="0" w:color="auto"/>
        <w:right w:val="none" w:sz="0" w:space="0" w:color="auto"/>
      </w:divBdr>
    </w:div>
    <w:div w:id="372972072">
      <w:bodyDiv w:val="1"/>
      <w:marLeft w:val="0"/>
      <w:marRight w:val="0"/>
      <w:marTop w:val="0"/>
      <w:marBottom w:val="0"/>
      <w:divBdr>
        <w:top w:val="none" w:sz="0" w:space="0" w:color="auto"/>
        <w:left w:val="none" w:sz="0" w:space="0" w:color="auto"/>
        <w:bottom w:val="none" w:sz="0" w:space="0" w:color="auto"/>
        <w:right w:val="none" w:sz="0" w:space="0" w:color="auto"/>
      </w:divBdr>
      <w:divsChild>
        <w:div w:id="1078751837">
          <w:blockQuote w:val="1"/>
          <w:marLeft w:val="75"/>
          <w:marRight w:val="0"/>
          <w:marTop w:val="100"/>
          <w:marBottom w:val="100"/>
          <w:divBdr>
            <w:top w:val="none" w:sz="0" w:space="0" w:color="auto"/>
            <w:left w:val="single" w:sz="12" w:space="4" w:color="0000FF"/>
            <w:bottom w:val="none" w:sz="0" w:space="0" w:color="auto"/>
            <w:right w:val="none" w:sz="0" w:space="0" w:color="auto"/>
          </w:divBdr>
        </w:div>
      </w:divsChild>
    </w:div>
    <w:div w:id="373889531">
      <w:bodyDiv w:val="1"/>
      <w:marLeft w:val="0"/>
      <w:marRight w:val="0"/>
      <w:marTop w:val="0"/>
      <w:marBottom w:val="0"/>
      <w:divBdr>
        <w:top w:val="none" w:sz="0" w:space="0" w:color="auto"/>
        <w:left w:val="none" w:sz="0" w:space="0" w:color="auto"/>
        <w:bottom w:val="none" w:sz="0" w:space="0" w:color="auto"/>
        <w:right w:val="none" w:sz="0" w:space="0" w:color="auto"/>
      </w:divBdr>
    </w:div>
    <w:div w:id="375667484">
      <w:bodyDiv w:val="1"/>
      <w:marLeft w:val="0"/>
      <w:marRight w:val="0"/>
      <w:marTop w:val="0"/>
      <w:marBottom w:val="0"/>
      <w:divBdr>
        <w:top w:val="none" w:sz="0" w:space="0" w:color="auto"/>
        <w:left w:val="none" w:sz="0" w:space="0" w:color="auto"/>
        <w:bottom w:val="none" w:sz="0" w:space="0" w:color="auto"/>
        <w:right w:val="none" w:sz="0" w:space="0" w:color="auto"/>
      </w:divBdr>
    </w:div>
    <w:div w:id="375854664">
      <w:bodyDiv w:val="1"/>
      <w:marLeft w:val="0"/>
      <w:marRight w:val="0"/>
      <w:marTop w:val="0"/>
      <w:marBottom w:val="0"/>
      <w:divBdr>
        <w:top w:val="none" w:sz="0" w:space="0" w:color="auto"/>
        <w:left w:val="none" w:sz="0" w:space="0" w:color="auto"/>
        <w:bottom w:val="none" w:sz="0" w:space="0" w:color="auto"/>
        <w:right w:val="none" w:sz="0" w:space="0" w:color="auto"/>
      </w:divBdr>
    </w:div>
    <w:div w:id="380133233">
      <w:bodyDiv w:val="1"/>
      <w:marLeft w:val="0"/>
      <w:marRight w:val="0"/>
      <w:marTop w:val="0"/>
      <w:marBottom w:val="0"/>
      <w:divBdr>
        <w:top w:val="none" w:sz="0" w:space="0" w:color="auto"/>
        <w:left w:val="none" w:sz="0" w:space="0" w:color="auto"/>
        <w:bottom w:val="none" w:sz="0" w:space="0" w:color="auto"/>
        <w:right w:val="none" w:sz="0" w:space="0" w:color="auto"/>
      </w:divBdr>
    </w:div>
    <w:div w:id="381250590">
      <w:bodyDiv w:val="1"/>
      <w:marLeft w:val="0"/>
      <w:marRight w:val="0"/>
      <w:marTop w:val="0"/>
      <w:marBottom w:val="0"/>
      <w:divBdr>
        <w:top w:val="none" w:sz="0" w:space="0" w:color="auto"/>
        <w:left w:val="none" w:sz="0" w:space="0" w:color="auto"/>
        <w:bottom w:val="none" w:sz="0" w:space="0" w:color="auto"/>
        <w:right w:val="none" w:sz="0" w:space="0" w:color="auto"/>
      </w:divBdr>
    </w:div>
    <w:div w:id="381560503">
      <w:bodyDiv w:val="1"/>
      <w:marLeft w:val="0"/>
      <w:marRight w:val="0"/>
      <w:marTop w:val="0"/>
      <w:marBottom w:val="0"/>
      <w:divBdr>
        <w:top w:val="none" w:sz="0" w:space="0" w:color="auto"/>
        <w:left w:val="none" w:sz="0" w:space="0" w:color="auto"/>
        <w:bottom w:val="none" w:sz="0" w:space="0" w:color="auto"/>
        <w:right w:val="none" w:sz="0" w:space="0" w:color="auto"/>
      </w:divBdr>
    </w:div>
    <w:div w:id="382755149">
      <w:bodyDiv w:val="1"/>
      <w:marLeft w:val="0"/>
      <w:marRight w:val="0"/>
      <w:marTop w:val="0"/>
      <w:marBottom w:val="0"/>
      <w:divBdr>
        <w:top w:val="none" w:sz="0" w:space="0" w:color="auto"/>
        <w:left w:val="none" w:sz="0" w:space="0" w:color="auto"/>
        <w:bottom w:val="none" w:sz="0" w:space="0" w:color="auto"/>
        <w:right w:val="none" w:sz="0" w:space="0" w:color="auto"/>
      </w:divBdr>
    </w:div>
    <w:div w:id="385764104">
      <w:bodyDiv w:val="1"/>
      <w:marLeft w:val="0"/>
      <w:marRight w:val="0"/>
      <w:marTop w:val="0"/>
      <w:marBottom w:val="0"/>
      <w:divBdr>
        <w:top w:val="none" w:sz="0" w:space="0" w:color="auto"/>
        <w:left w:val="none" w:sz="0" w:space="0" w:color="auto"/>
        <w:bottom w:val="none" w:sz="0" w:space="0" w:color="auto"/>
        <w:right w:val="none" w:sz="0" w:space="0" w:color="auto"/>
      </w:divBdr>
    </w:div>
    <w:div w:id="386414751">
      <w:bodyDiv w:val="1"/>
      <w:marLeft w:val="0"/>
      <w:marRight w:val="0"/>
      <w:marTop w:val="0"/>
      <w:marBottom w:val="0"/>
      <w:divBdr>
        <w:top w:val="none" w:sz="0" w:space="0" w:color="auto"/>
        <w:left w:val="none" w:sz="0" w:space="0" w:color="auto"/>
        <w:bottom w:val="none" w:sz="0" w:space="0" w:color="auto"/>
        <w:right w:val="none" w:sz="0" w:space="0" w:color="auto"/>
      </w:divBdr>
    </w:div>
    <w:div w:id="388118469">
      <w:bodyDiv w:val="1"/>
      <w:marLeft w:val="0"/>
      <w:marRight w:val="0"/>
      <w:marTop w:val="0"/>
      <w:marBottom w:val="0"/>
      <w:divBdr>
        <w:top w:val="none" w:sz="0" w:space="0" w:color="auto"/>
        <w:left w:val="none" w:sz="0" w:space="0" w:color="auto"/>
        <w:bottom w:val="none" w:sz="0" w:space="0" w:color="auto"/>
        <w:right w:val="none" w:sz="0" w:space="0" w:color="auto"/>
      </w:divBdr>
    </w:div>
    <w:div w:id="388461895">
      <w:bodyDiv w:val="1"/>
      <w:marLeft w:val="0"/>
      <w:marRight w:val="0"/>
      <w:marTop w:val="0"/>
      <w:marBottom w:val="0"/>
      <w:divBdr>
        <w:top w:val="none" w:sz="0" w:space="0" w:color="auto"/>
        <w:left w:val="none" w:sz="0" w:space="0" w:color="auto"/>
        <w:bottom w:val="none" w:sz="0" w:space="0" w:color="auto"/>
        <w:right w:val="none" w:sz="0" w:space="0" w:color="auto"/>
      </w:divBdr>
    </w:div>
    <w:div w:id="388845140">
      <w:bodyDiv w:val="1"/>
      <w:marLeft w:val="0"/>
      <w:marRight w:val="0"/>
      <w:marTop w:val="0"/>
      <w:marBottom w:val="0"/>
      <w:divBdr>
        <w:top w:val="none" w:sz="0" w:space="0" w:color="auto"/>
        <w:left w:val="none" w:sz="0" w:space="0" w:color="auto"/>
        <w:bottom w:val="none" w:sz="0" w:space="0" w:color="auto"/>
        <w:right w:val="none" w:sz="0" w:space="0" w:color="auto"/>
      </w:divBdr>
    </w:div>
    <w:div w:id="390539796">
      <w:bodyDiv w:val="1"/>
      <w:marLeft w:val="0"/>
      <w:marRight w:val="0"/>
      <w:marTop w:val="0"/>
      <w:marBottom w:val="0"/>
      <w:divBdr>
        <w:top w:val="none" w:sz="0" w:space="0" w:color="auto"/>
        <w:left w:val="none" w:sz="0" w:space="0" w:color="auto"/>
        <w:bottom w:val="none" w:sz="0" w:space="0" w:color="auto"/>
        <w:right w:val="none" w:sz="0" w:space="0" w:color="auto"/>
      </w:divBdr>
    </w:div>
    <w:div w:id="390887291">
      <w:bodyDiv w:val="1"/>
      <w:marLeft w:val="0"/>
      <w:marRight w:val="0"/>
      <w:marTop w:val="0"/>
      <w:marBottom w:val="0"/>
      <w:divBdr>
        <w:top w:val="none" w:sz="0" w:space="0" w:color="auto"/>
        <w:left w:val="none" w:sz="0" w:space="0" w:color="auto"/>
        <w:bottom w:val="none" w:sz="0" w:space="0" w:color="auto"/>
        <w:right w:val="none" w:sz="0" w:space="0" w:color="auto"/>
      </w:divBdr>
    </w:div>
    <w:div w:id="394010738">
      <w:bodyDiv w:val="1"/>
      <w:marLeft w:val="0"/>
      <w:marRight w:val="0"/>
      <w:marTop w:val="0"/>
      <w:marBottom w:val="0"/>
      <w:divBdr>
        <w:top w:val="none" w:sz="0" w:space="0" w:color="auto"/>
        <w:left w:val="none" w:sz="0" w:space="0" w:color="auto"/>
        <w:bottom w:val="none" w:sz="0" w:space="0" w:color="auto"/>
        <w:right w:val="none" w:sz="0" w:space="0" w:color="auto"/>
      </w:divBdr>
    </w:div>
    <w:div w:id="398678322">
      <w:bodyDiv w:val="1"/>
      <w:marLeft w:val="0"/>
      <w:marRight w:val="0"/>
      <w:marTop w:val="0"/>
      <w:marBottom w:val="0"/>
      <w:divBdr>
        <w:top w:val="none" w:sz="0" w:space="0" w:color="auto"/>
        <w:left w:val="none" w:sz="0" w:space="0" w:color="auto"/>
        <w:bottom w:val="none" w:sz="0" w:space="0" w:color="auto"/>
        <w:right w:val="none" w:sz="0" w:space="0" w:color="auto"/>
      </w:divBdr>
    </w:div>
    <w:div w:id="400179652">
      <w:bodyDiv w:val="1"/>
      <w:marLeft w:val="0"/>
      <w:marRight w:val="0"/>
      <w:marTop w:val="0"/>
      <w:marBottom w:val="0"/>
      <w:divBdr>
        <w:top w:val="none" w:sz="0" w:space="0" w:color="auto"/>
        <w:left w:val="none" w:sz="0" w:space="0" w:color="auto"/>
        <w:bottom w:val="none" w:sz="0" w:space="0" w:color="auto"/>
        <w:right w:val="none" w:sz="0" w:space="0" w:color="auto"/>
      </w:divBdr>
    </w:div>
    <w:div w:id="402459896">
      <w:bodyDiv w:val="1"/>
      <w:marLeft w:val="0"/>
      <w:marRight w:val="0"/>
      <w:marTop w:val="0"/>
      <w:marBottom w:val="0"/>
      <w:divBdr>
        <w:top w:val="none" w:sz="0" w:space="0" w:color="auto"/>
        <w:left w:val="none" w:sz="0" w:space="0" w:color="auto"/>
        <w:bottom w:val="none" w:sz="0" w:space="0" w:color="auto"/>
        <w:right w:val="none" w:sz="0" w:space="0" w:color="auto"/>
      </w:divBdr>
    </w:div>
    <w:div w:id="403113009">
      <w:bodyDiv w:val="1"/>
      <w:marLeft w:val="0"/>
      <w:marRight w:val="0"/>
      <w:marTop w:val="0"/>
      <w:marBottom w:val="0"/>
      <w:divBdr>
        <w:top w:val="none" w:sz="0" w:space="0" w:color="auto"/>
        <w:left w:val="none" w:sz="0" w:space="0" w:color="auto"/>
        <w:bottom w:val="none" w:sz="0" w:space="0" w:color="auto"/>
        <w:right w:val="none" w:sz="0" w:space="0" w:color="auto"/>
      </w:divBdr>
    </w:div>
    <w:div w:id="403531793">
      <w:bodyDiv w:val="1"/>
      <w:marLeft w:val="0"/>
      <w:marRight w:val="0"/>
      <w:marTop w:val="0"/>
      <w:marBottom w:val="0"/>
      <w:divBdr>
        <w:top w:val="none" w:sz="0" w:space="0" w:color="auto"/>
        <w:left w:val="none" w:sz="0" w:space="0" w:color="auto"/>
        <w:bottom w:val="none" w:sz="0" w:space="0" w:color="auto"/>
        <w:right w:val="none" w:sz="0" w:space="0" w:color="auto"/>
      </w:divBdr>
    </w:div>
    <w:div w:id="404762483">
      <w:bodyDiv w:val="1"/>
      <w:marLeft w:val="0"/>
      <w:marRight w:val="0"/>
      <w:marTop w:val="0"/>
      <w:marBottom w:val="0"/>
      <w:divBdr>
        <w:top w:val="none" w:sz="0" w:space="0" w:color="auto"/>
        <w:left w:val="none" w:sz="0" w:space="0" w:color="auto"/>
        <w:bottom w:val="none" w:sz="0" w:space="0" w:color="auto"/>
        <w:right w:val="none" w:sz="0" w:space="0" w:color="auto"/>
      </w:divBdr>
    </w:div>
    <w:div w:id="409933970">
      <w:bodyDiv w:val="1"/>
      <w:marLeft w:val="0"/>
      <w:marRight w:val="0"/>
      <w:marTop w:val="0"/>
      <w:marBottom w:val="0"/>
      <w:divBdr>
        <w:top w:val="none" w:sz="0" w:space="0" w:color="auto"/>
        <w:left w:val="none" w:sz="0" w:space="0" w:color="auto"/>
        <w:bottom w:val="none" w:sz="0" w:space="0" w:color="auto"/>
        <w:right w:val="none" w:sz="0" w:space="0" w:color="auto"/>
      </w:divBdr>
    </w:div>
    <w:div w:id="411244289">
      <w:bodyDiv w:val="1"/>
      <w:marLeft w:val="0"/>
      <w:marRight w:val="0"/>
      <w:marTop w:val="0"/>
      <w:marBottom w:val="0"/>
      <w:divBdr>
        <w:top w:val="none" w:sz="0" w:space="0" w:color="auto"/>
        <w:left w:val="none" w:sz="0" w:space="0" w:color="auto"/>
        <w:bottom w:val="none" w:sz="0" w:space="0" w:color="auto"/>
        <w:right w:val="none" w:sz="0" w:space="0" w:color="auto"/>
      </w:divBdr>
    </w:div>
    <w:div w:id="414743901">
      <w:bodyDiv w:val="1"/>
      <w:marLeft w:val="0"/>
      <w:marRight w:val="0"/>
      <w:marTop w:val="0"/>
      <w:marBottom w:val="0"/>
      <w:divBdr>
        <w:top w:val="none" w:sz="0" w:space="0" w:color="auto"/>
        <w:left w:val="none" w:sz="0" w:space="0" w:color="auto"/>
        <w:bottom w:val="none" w:sz="0" w:space="0" w:color="auto"/>
        <w:right w:val="none" w:sz="0" w:space="0" w:color="auto"/>
      </w:divBdr>
    </w:div>
    <w:div w:id="416293058">
      <w:bodyDiv w:val="1"/>
      <w:marLeft w:val="0"/>
      <w:marRight w:val="0"/>
      <w:marTop w:val="0"/>
      <w:marBottom w:val="0"/>
      <w:divBdr>
        <w:top w:val="none" w:sz="0" w:space="0" w:color="auto"/>
        <w:left w:val="none" w:sz="0" w:space="0" w:color="auto"/>
        <w:bottom w:val="none" w:sz="0" w:space="0" w:color="auto"/>
        <w:right w:val="none" w:sz="0" w:space="0" w:color="auto"/>
      </w:divBdr>
    </w:div>
    <w:div w:id="418254124">
      <w:bodyDiv w:val="1"/>
      <w:marLeft w:val="0"/>
      <w:marRight w:val="0"/>
      <w:marTop w:val="0"/>
      <w:marBottom w:val="0"/>
      <w:divBdr>
        <w:top w:val="none" w:sz="0" w:space="0" w:color="auto"/>
        <w:left w:val="none" w:sz="0" w:space="0" w:color="auto"/>
        <w:bottom w:val="none" w:sz="0" w:space="0" w:color="auto"/>
        <w:right w:val="none" w:sz="0" w:space="0" w:color="auto"/>
      </w:divBdr>
    </w:div>
    <w:div w:id="419066284">
      <w:bodyDiv w:val="1"/>
      <w:marLeft w:val="0"/>
      <w:marRight w:val="0"/>
      <w:marTop w:val="0"/>
      <w:marBottom w:val="0"/>
      <w:divBdr>
        <w:top w:val="none" w:sz="0" w:space="0" w:color="auto"/>
        <w:left w:val="none" w:sz="0" w:space="0" w:color="auto"/>
        <w:bottom w:val="none" w:sz="0" w:space="0" w:color="auto"/>
        <w:right w:val="none" w:sz="0" w:space="0" w:color="auto"/>
      </w:divBdr>
    </w:div>
    <w:div w:id="419983267">
      <w:bodyDiv w:val="1"/>
      <w:marLeft w:val="0"/>
      <w:marRight w:val="0"/>
      <w:marTop w:val="0"/>
      <w:marBottom w:val="0"/>
      <w:divBdr>
        <w:top w:val="none" w:sz="0" w:space="0" w:color="auto"/>
        <w:left w:val="none" w:sz="0" w:space="0" w:color="auto"/>
        <w:bottom w:val="none" w:sz="0" w:space="0" w:color="auto"/>
        <w:right w:val="none" w:sz="0" w:space="0" w:color="auto"/>
      </w:divBdr>
    </w:div>
    <w:div w:id="422535361">
      <w:bodyDiv w:val="1"/>
      <w:marLeft w:val="0"/>
      <w:marRight w:val="0"/>
      <w:marTop w:val="0"/>
      <w:marBottom w:val="0"/>
      <w:divBdr>
        <w:top w:val="none" w:sz="0" w:space="0" w:color="auto"/>
        <w:left w:val="none" w:sz="0" w:space="0" w:color="auto"/>
        <w:bottom w:val="none" w:sz="0" w:space="0" w:color="auto"/>
        <w:right w:val="none" w:sz="0" w:space="0" w:color="auto"/>
      </w:divBdr>
    </w:div>
    <w:div w:id="424422324">
      <w:bodyDiv w:val="1"/>
      <w:marLeft w:val="0"/>
      <w:marRight w:val="0"/>
      <w:marTop w:val="0"/>
      <w:marBottom w:val="0"/>
      <w:divBdr>
        <w:top w:val="none" w:sz="0" w:space="0" w:color="auto"/>
        <w:left w:val="none" w:sz="0" w:space="0" w:color="auto"/>
        <w:bottom w:val="none" w:sz="0" w:space="0" w:color="auto"/>
        <w:right w:val="none" w:sz="0" w:space="0" w:color="auto"/>
      </w:divBdr>
    </w:div>
    <w:div w:id="424958529">
      <w:bodyDiv w:val="1"/>
      <w:marLeft w:val="0"/>
      <w:marRight w:val="0"/>
      <w:marTop w:val="0"/>
      <w:marBottom w:val="0"/>
      <w:divBdr>
        <w:top w:val="none" w:sz="0" w:space="0" w:color="auto"/>
        <w:left w:val="none" w:sz="0" w:space="0" w:color="auto"/>
        <w:bottom w:val="none" w:sz="0" w:space="0" w:color="auto"/>
        <w:right w:val="none" w:sz="0" w:space="0" w:color="auto"/>
      </w:divBdr>
    </w:div>
    <w:div w:id="425926645">
      <w:bodyDiv w:val="1"/>
      <w:marLeft w:val="0"/>
      <w:marRight w:val="0"/>
      <w:marTop w:val="0"/>
      <w:marBottom w:val="0"/>
      <w:divBdr>
        <w:top w:val="none" w:sz="0" w:space="0" w:color="auto"/>
        <w:left w:val="none" w:sz="0" w:space="0" w:color="auto"/>
        <w:bottom w:val="none" w:sz="0" w:space="0" w:color="auto"/>
        <w:right w:val="none" w:sz="0" w:space="0" w:color="auto"/>
      </w:divBdr>
    </w:div>
    <w:div w:id="426777280">
      <w:bodyDiv w:val="1"/>
      <w:marLeft w:val="0"/>
      <w:marRight w:val="0"/>
      <w:marTop w:val="0"/>
      <w:marBottom w:val="0"/>
      <w:divBdr>
        <w:top w:val="none" w:sz="0" w:space="0" w:color="auto"/>
        <w:left w:val="none" w:sz="0" w:space="0" w:color="auto"/>
        <w:bottom w:val="none" w:sz="0" w:space="0" w:color="auto"/>
        <w:right w:val="none" w:sz="0" w:space="0" w:color="auto"/>
      </w:divBdr>
    </w:div>
    <w:div w:id="428964629">
      <w:bodyDiv w:val="1"/>
      <w:marLeft w:val="0"/>
      <w:marRight w:val="0"/>
      <w:marTop w:val="0"/>
      <w:marBottom w:val="0"/>
      <w:divBdr>
        <w:top w:val="none" w:sz="0" w:space="0" w:color="auto"/>
        <w:left w:val="none" w:sz="0" w:space="0" w:color="auto"/>
        <w:bottom w:val="none" w:sz="0" w:space="0" w:color="auto"/>
        <w:right w:val="none" w:sz="0" w:space="0" w:color="auto"/>
      </w:divBdr>
    </w:div>
    <w:div w:id="429132313">
      <w:bodyDiv w:val="1"/>
      <w:marLeft w:val="0"/>
      <w:marRight w:val="0"/>
      <w:marTop w:val="0"/>
      <w:marBottom w:val="0"/>
      <w:divBdr>
        <w:top w:val="none" w:sz="0" w:space="0" w:color="auto"/>
        <w:left w:val="none" w:sz="0" w:space="0" w:color="auto"/>
        <w:bottom w:val="none" w:sz="0" w:space="0" w:color="auto"/>
        <w:right w:val="none" w:sz="0" w:space="0" w:color="auto"/>
      </w:divBdr>
    </w:div>
    <w:div w:id="430592040">
      <w:bodyDiv w:val="1"/>
      <w:marLeft w:val="0"/>
      <w:marRight w:val="0"/>
      <w:marTop w:val="0"/>
      <w:marBottom w:val="0"/>
      <w:divBdr>
        <w:top w:val="none" w:sz="0" w:space="0" w:color="auto"/>
        <w:left w:val="none" w:sz="0" w:space="0" w:color="auto"/>
        <w:bottom w:val="none" w:sz="0" w:space="0" w:color="auto"/>
        <w:right w:val="none" w:sz="0" w:space="0" w:color="auto"/>
      </w:divBdr>
    </w:div>
    <w:div w:id="433523023">
      <w:bodyDiv w:val="1"/>
      <w:marLeft w:val="0"/>
      <w:marRight w:val="0"/>
      <w:marTop w:val="0"/>
      <w:marBottom w:val="0"/>
      <w:divBdr>
        <w:top w:val="none" w:sz="0" w:space="0" w:color="auto"/>
        <w:left w:val="none" w:sz="0" w:space="0" w:color="auto"/>
        <w:bottom w:val="none" w:sz="0" w:space="0" w:color="auto"/>
        <w:right w:val="none" w:sz="0" w:space="0" w:color="auto"/>
      </w:divBdr>
    </w:div>
    <w:div w:id="433941592">
      <w:bodyDiv w:val="1"/>
      <w:marLeft w:val="0"/>
      <w:marRight w:val="0"/>
      <w:marTop w:val="0"/>
      <w:marBottom w:val="0"/>
      <w:divBdr>
        <w:top w:val="none" w:sz="0" w:space="0" w:color="auto"/>
        <w:left w:val="none" w:sz="0" w:space="0" w:color="auto"/>
        <w:bottom w:val="none" w:sz="0" w:space="0" w:color="auto"/>
        <w:right w:val="none" w:sz="0" w:space="0" w:color="auto"/>
      </w:divBdr>
    </w:div>
    <w:div w:id="437064179">
      <w:bodyDiv w:val="1"/>
      <w:marLeft w:val="0"/>
      <w:marRight w:val="0"/>
      <w:marTop w:val="0"/>
      <w:marBottom w:val="0"/>
      <w:divBdr>
        <w:top w:val="none" w:sz="0" w:space="0" w:color="auto"/>
        <w:left w:val="none" w:sz="0" w:space="0" w:color="auto"/>
        <w:bottom w:val="none" w:sz="0" w:space="0" w:color="auto"/>
        <w:right w:val="none" w:sz="0" w:space="0" w:color="auto"/>
      </w:divBdr>
    </w:div>
    <w:div w:id="437482310">
      <w:bodyDiv w:val="1"/>
      <w:marLeft w:val="0"/>
      <w:marRight w:val="0"/>
      <w:marTop w:val="0"/>
      <w:marBottom w:val="0"/>
      <w:divBdr>
        <w:top w:val="none" w:sz="0" w:space="0" w:color="auto"/>
        <w:left w:val="none" w:sz="0" w:space="0" w:color="auto"/>
        <w:bottom w:val="none" w:sz="0" w:space="0" w:color="auto"/>
        <w:right w:val="none" w:sz="0" w:space="0" w:color="auto"/>
      </w:divBdr>
    </w:div>
    <w:div w:id="438262570">
      <w:bodyDiv w:val="1"/>
      <w:marLeft w:val="0"/>
      <w:marRight w:val="0"/>
      <w:marTop w:val="0"/>
      <w:marBottom w:val="0"/>
      <w:divBdr>
        <w:top w:val="none" w:sz="0" w:space="0" w:color="auto"/>
        <w:left w:val="none" w:sz="0" w:space="0" w:color="auto"/>
        <w:bottom w:val="none" w:sz="0" w:space="0" w:color="auto"/>
        <w:right w:val="none" w:sz="0" w:space="0" w:color="auto"/>
      </w:divBdr>
    </w:div>
    <w:div w:id="441270125">
      <w:bodyDiv w:val="1"/>
      <w:marLeft w:val="0"/>
      <w:marRight w:val="0"/>
      <w:marTop w:val="0"/>
      <w:marBottom w:val="0"/>
      <w:divBdr>
        <w:top w:val="none" w:sz="0" w:space="0" w:color="auto"/>
        <w:left w:val="none" w:sz="0" w:space="0" w:color="auto"/>
        <w:bottom w:val="none" w:sz="0" w:space="0" w:color="auto"/>
        <w:right w:val="none" w:sz="0" w:space="0" w:color="auto"/>
      </w:divBdr>
    </w:div>
    <w:div w:id="441613312">
      <w:bodyDiv w:val="1"/>
      <w:marLeft w:val="0"/>
      <w:marRight w:val="0"/>
      <w:marTop w:val="0"/>
      <w:marBottom w:val="0"/>
      <w:divBdr>
        <w:top w:val="none" w:sz="0" w:space="0" w:color="auto"/>
        <w:left w:val="none" w:sz="0" w:space="0" w:color="auto"/>
        <w:bottom w:val="none" w:sz="0" w:space="0" w:color="auto"/>
        <w:right w:val="none" w:sz="0" w:space="0" w:color="auto"/>
      </w:divBdr>
    </w:div>
    <w:div w:id="442262782">
      <w:bodyDiv w:val="1"/>
      <w:marLeft w:val="0"/>
      <w:marRight w:val="0"/>
      <w:marTop w:val="0"/>
      <w:marBottom w:val="0"/>
      <w:divBdr>
        <w:top w:val="none" w:sz="0" w:space="0" w:color="auto"/>
        <w:left w:val="none" w:sz="0" w:space="0" w:color="auto"/>
        <w:bottom w:val="none" w:sz="0" w:space="0" w:color="auto"/>
        <w:right w:val="none" w:sz="0" w:space="0" w:color="auto"/>
      </w:divBdr>
    </w:div>
    <w:div w:id="442727579">
      <w:bodyDiv w:val="1"/>
      <w:marLeft w:val="0"/>
      <w:marRight w:val="0"/>
      <w:marTop w:val="0"/>
      <w:marBottom w:val="0"/>
      <w:divBdr>
        <w:top w:val="none" w:sz="0" w:space="0" w:color="auto"/>
        <w:left w:val="none" w:sz="0" w:space="0" w:color="auto"/>
        <w:bottom w:val="none" w:sz="0" w:space="0" w:color="auto"/>
        <w:right w:val="none" w:sz="0" w:space="0" w:color="auto"/>
      </w:divBdr>
    </w:div>
    <w:div w:id="443616405">
      <w:bodyDiv w:val="1"/>
      <w:marLeft w:val="0"/>
      <w:marRight w:val="0"/>
      <w:marTop w:val="0"/>
      <w:marBottom w:val="0"/>
      <w:divBdr>
        <w:top w:val="none" w:sz="0" w:space="0" w:color="auto"/>
        <w:left w:val="none" w:sz="0" w:space="0" w:color="auto"/>
        <w:bottom w:val="none" w:sz="0" w:space="0" w:color="auto"/>
        <w:right w:val="none" w:sz="0" w:space="0" w:color="auto"/>
      </w:divBdr>
    </w:div>
    <w:div w:id="444076806">
      <w:bodyDiv w:val="1"/>
      <w:marLeft w:val="0"/>
      <w:marRight w:val="0"/>
      <w:marTop w:val="0"/>
      <w:marBottom w:val="0"/>
      <w:divBdr>
        <w:top w:val="none" w:sz="0" w:space="0" w:color="auto"/>
        <w:left w:val="none" w:sz="0" w:space="0" w:color="auto"/>
        <w:bottom w:val="none" w:sz="0" w:space="0" w:color="auto"/>
        <w:right w:val="none" w:sz="0" w:space="0" w:color="auto"/>
      </w:divBdr>
    </w:div>
    <w:div w:id="445278591">
      <w:bodyDiv w:val="1"/>
      <w:marLeft w:val="0"/>
      <w:marRight w:val="0"/>
      <w:marTop w:val="0"/>
      <w:marBottom w:val="0"/>
      <w:divBdr>
        <w:top w:val="none" w:sz="0" w:space="0" w:color="auto"/>
        <w:left w:val="none" w:sz="0" w:space="0" w:color="auto"/>
        <w:bottom w:val="none" w:sz="0" w:space="0" w:color="auto"/>
        <w:right w:val="none" w:sz="0" w:space="0" w:color="auto"/>
      </w:divBdr>
    </w:div>
    <w:div w:id="447358648">
      <w:bodyDiv w:val="1"/>
      <w:marLeft w:val="0"/>
      <w:marRight w:val="0"/>
      <w:marTop w:val="0"/>
      <w:marBottom w:val="0"/>
      <w:divBdr>
        <w:top w:val="none" w:sz="0" w:space="0" w:color="auto"/>
        <w:left w:val="none" w:sz="0" w:space="0" w:color="auto"/>
        <w:bottom w:val="none" w:sz="0" w:space="0" w:color="auto"/>
        <w:right w:val="none" w:sz="0" w:space="0" w:color="auto"/>
      </w:divBdr>
    </w:div>
    <w:div w:id="447506196">
      <w:bodyDiv w:val="1"/>
      <w:marLeft w:val="0"/>
      <w:marRight w:val="0"/>
      <w:marTop w:val="0"/>
      <w:marBottom w:val="0"/>
      <w:divBdr>
        <w:top w:val="none" w:sz="0" w:space="0" w:color="auto"/>
        <w:left w:val="none" w:sz="0" w:space="0" w:color="auto"/>
        <w:bottom w:val="none" w:sz="0" w:space="0" w:color="auto"/>
        <w:right w:val="none" w:sz="0" w:space="0" w:color="auto"/>
      </w:divBdr>
    </w:div>
    <w:div w:id="448085058">
      <w:bodyDiv w:val="1"/>
      <w:marLeft w:val="0"/>
      <w:marRight w:val="0"/>
      <w:marTop w:val="0"/>
      <w:marBottom w:val="0"/>
      <w:divBdr>
        <w:top w:val="none" w:sz="0" w:space="0" w:color="auto"/>
        <w:left w:val="none" w:sz="0" w:space="0" w:color="auto"/>
        <w:bottom w:val="none" w:sz="0" w:space="0" w:color="auto"/>
        <w:right w:val="none" w:sz="0" w:space="0" w:color="auto"/>
      </w:divBdr>
    </w:div>
    <w:div w:id="448594090">
      <w:bodyDiv w:val="1"/>
      <w:marLeft w:val="0"/>
      <w:marRight w:val="0"/>
      <w:marTop w:val="0"/>
      <w:marBottom w:val="0"/>
      <w:divBdr>
        <w:top w:val="none" w:sz="0" w:space="0" w:color="auto"/>
        <w:left w:val="none" w:sz="0" w:space="0" w:color="auto"/>
        <w:bottom w:val="none" w:sz="0" w:space="0" w:color="auto"/>
        <w:right w:val="none" w:sz="0" w:space="0" w:color="auto"/>
      </w:divBdr>
    </w:div>
    <w:div w:id="451678690">
      <w:bodyDiv w:val="1"/>
      <w:marLeft w:val="0"/>
      <w:marRight w:val="0"/>
      <w:marTop w:val="0"/>
      <w:marBottom w:val="0"/>
      <w:divBdr>
        <w:top w:val="none" w:sz="0" w:space="0" w:color="auto"/>
        <w:left w:val="none" w:sz="0" w:space="0" w:color="auto"/>
        <w:bottom w:val="none" w:sz="0" w:space="0" w:color="auto"/>
        <w:right w:val="none" w:sz="0" w:space="0" w:color="auto"/>
      </w:divBdr>
    </w:div>
    <w:div w:id="453408925">
      <w:bodyDiv w:val="1"/>
      <w:marLeft w:val="0"/>
      <w:marRight w:val="0"/>
      <w:marTop w:val="0"/>
      <w:marBottom w:val="0"/>
      <w:divBdr>
        <w:top w:val="none" w:sz="0" w:space="0" w:color="auto"/>
        <w:left w:val="none" w:sz="0" w:space="0" w:color="auto"/>
        <w:bottom w:val="none" w:sz="0" w:space="0" w:color="auto"/>
        <w:right w:val="none" w:sz="0" w:space="0" w:color="auto"/>
      </w:divBdr>
    </w:div>
    <w:div w:id="454641981">
      <w:bodyDiv w:val="1"/>
      <w:marLeft w:val="0"/>
      <w:marRight w:val="0"/>
      <w:marTop w:val="0"/>
      <w:marBottom w:val="0"/>
      <w:divBdr>
        <w:top w:val="none" w:sz="0" w:space="0" w:color="auto"/>
        <w:left w:val="none" w:sz="0" w:space="0" w:color="auto"/>
        <w:bottom w:val="none" w:sz="0" w:space="0" w:color="auto"/>
        <w:right w:val="none" w:sz="0" w:space="0" w:color="auto"/>
      </w:divBdr>
    </w:div>
    <w:div w:id="459615495">
      <w:bodyDiv w:val="1"/>
      <w:marLeft w:val="0"/>
      <w:marRight w:val="0"/>
      <w:marTop w:val="0"/>
      <w:marBottom w:val="0"/>
      <w:divBdr>
        <w:top w:val="none" w:sz="0" w:space="0" w:color="auto"/>
        <w:left w:val="none" w:sz="0" w:space="0" w:color="auto"/>
        <w:bottom w:val="none" w:sz="0" w:space="0" w:color="auto"/>
        <w:right w:val="none" w:sz="0" w:space="0" w:color="auto"/>
      </w:divBdr>
    </w:div>
    <w:div w:id="460851712">
      <w:bodyDiv w:val="1"/>
      <w:marLeft w:val="0"/>
      <w:marRight w:val="0"/>
      <w:marTop w:val="0"/>
      <w:marBottom w:val="0"/>
      <w:divBdr>
        <w:top w:val="none" w:sz="0" w:space="0" w:color="auto"/>
        <w:left w:val="none" w:sz="0" w:space="0" w:color="auto"/>
        <w:bottom w:val="none" w:sz="0" w:space="0" w:color="auto"/>
        <w:right w:val="none" w:sz="0" w:space="0" w:color="auto"/>
      </w:divBdr>
    </w:div>
    <w:div w:id="462237010">
      <w:bodyDiv w:val="1"/>
      <w:marLeft w:val="0"/>
      <w:marRight w:val="0"/>
      <w:marTop w:val="0"/>
      <w:marBottom w:val="0"/>
      <w:divBdr>
        <w:top w:val="none" w:sz="0" w:space="0" w:color="auto"/>
        <w:left w:val="none" w:sz="0" w:space="0" w:color="auto"/>
        <w:bottom w:val="none" w:sz="0" w:space="0" w:color="auto"/>
        <w:right w:val="none" w:sz="0" w:space="0" w:color="auto"/>
      </w:divBdr>
    </w:div>
    <w:div w:id="462314242">
      <w:bodyDiv w:val="1"/>
      <w:marLeft w:val="0"/>
      <w:marRight w:val="0"/>
      <w:marTop w:val="0"/>
      <w:marBottom w:val="0"/>
      <w:divBdr>
        <w:top w:val="none" w:sz="0" w:space="0" w:color="auto"/>
        <w:left w:val="none" w:sz="0" w:space="0" w:color="auto"/>
        <w:bottom w:val="none" w:sz="0" w:space="0" w:color="auto"/>
        <w:right w:val="none" w:sz="0" w:space="0" w:color="auto"/>
      </w:divBdr>
    </w:div>
    <w:div w:id="465701907">
      <w:bodyDiv w:val="1"/>
      <w:marLeft w:val="0"/>
      <w:marRight w:val="0"/>
      <w:marTop w:val="0"/>
      <w:marBottom w:val="0"/>
      <w:divBdr>
        <w:top w:val="none" w:sz="0" w:space="0" w:color="auto"/>
        <w:left w:val="none" w:sz="0" w:space="0" w:color="auto"/>
        <w:bottom w:val="none" w:sz="0" w:space="0" w:color="auto"/>
        <w:right w:val="none" w:sz="0" w:space="0" w:color="auto"/>
      </w:divBdr>
    </w:div>
    <w:div w:id="467091426">
      <w:bodyDiv w:val="1"/>
      <w:marLeft w:val="0"/>
      <w:marRight w:val="0"/>
      <w:marTop w:val="0"/>
      <w:marBottom w:val="0"/>
      <w:divBdr>
        <w:top w:val="none" w:sz="0" w:space="0" w:color="auto"/>
        <w:left w:val="none" w:sz="0" w:space="0" w:color="auto"/>
        <w:bottom w:val="none" w:sz="0" w:space="0" w:color="auto"/>
        <w:right w:val="none" w:sz="0" w:space="0" w:color="auto"/>
      </w:divBdr>
    </w:div>
    <w:div w:id="467627583">
      <w:bodyDiv w:val="1"/>
      <w:marLeft w:val="0"/>
      <w:marRight w:val="0"/>
      <w:marTop w:val="0"/>
      <w:marBottom w:val="0"/>
      <w:divBdr>
        <w:top w:val="none" w:sz="0" w:space="0" w:color="auto"/>
        <w:left w:val="none" w:sz="0" w:space="0" w:color="auto"/>
        <w:bottom w:val="none" w:sz="0" w:space="0" w:color="auto"/>
        <w:right w:val="none" w:sz="0" w:space="0" w:color="auto"/>
      </w:divBdr>
    </w:div>
    <w:div w:id="472060492">
      <w:bodyDiv w:val="1"/>
      <w:marLeft w:val="0"/>
      <w:marRight w:val="0"/>
      <w:marTop w:val="0"/>
      <w:marBottom w:val="0"/>
      <w:divBdr>
        <w:top w:val="none" w:sz="0" w:space="0" w:color="auto"/>
        <w:left w:val="none" w:sz="0" w:space="0" w:color="auto"/>
        <w:bottom w:val="none" w:sz="0" w:space="0" w:color="auto"/>
        <w:right w:val="none" w:sz="0" w:space="0" w:color="auto"/>
      </w:divBdr>
    </w:div>
    <w:div w:id="474640162">
      <w:bodyDiv w:val="1"/>
      <w:marLeft w:val="0"/>
      <w:marRight w:val="0"/>
      <w:marTop w:val="0"/>
      <w:marBottom w:val="0"/>
      <w:divBdr>
        <w:top w:val="none" w:sz="0" w:space="0" w:color="auto"/>
        <w:left w:val="none" w:sz="0" w:space="0" w:color="auto"/>
        <w:bottom w:val="none" w:sz="0" w:space="0" w:color="auto"/>
        <w:right w:val="none" w:sz="0" w:space="0" w:color="auto"/>
      </w:divBdr>
    </w:div>
    <w:div w:id="475030719">
      <w:bodyDiv w:val="1"/>
      <w:marLeft w:val="0"/>
      <w:marRight w:val="0"/>
      <w:marTop w:val="0"/>
      <w:marBottom w:val="0"/>
      <w:divBdr>
        <w:top w:val="none" w:sz="0" w:space="0" w:color="auto"/>
        <w:left w:val="none" w:sz="0" w:space="0" w:color="auto"/>
        <w:bottom w:val="none" w:sz="0" w:space="0" w:color="auto"/>
        <w:right w:val="none" w:sz="0" w:space="0" w:color="auto"/>
      </w:divBdr>
    </w:div>
    <w:div w:id="475873837">
      <w:bodyDiv w:val="1"/>
      <w:marLeft w:val="0"/>
      <w:marRight w:val="0"/>
      <w:marTop w:val="0"/>
      <w:marBottom w:val="0"/>
      <w:divBdr>
        <w:top w:val="none" w:sz="0" w:space="0" w:color="auto"/>
        <w:left w:val="none" w:sz="0" w:space="0" w:color="auto"/>
        <w:bottom w:val="none" w:sz="0" w:space="0" w:color="auto"/>
        <w:right w:val="none" w:sz="0" w:space="0" w:color="auto"/>
      </w:divBdr>
    </w:div>
    <w:div w:id="478425040">
      <w:bodyDiv w:val="1"/>
      <w:marLeft w:val="0"/>
      <w:marRight w:val="0"/>
      <w:marTop w:val="0"/>
      <w:marBottom w:val="0"/>
      <w:divBdr>
        <w:top w:val="none" w:sz="0" w:space="0" w:color="auto"/>
        <w:left w:val="none" w:sz="0" w:space="0" w:color="auto"/>
        <w:bottom w:val="none" w:sz="0" w:space="0" w:color="auto"/>
        <w:right w:val="none" w:sz="0" w:space="0" w:color="auto"/>
      </w:divBdr>
    </w:div>
    <w:div w:id="478961795">
      <w:bodyDiv w:val="1"/>
      <w:marLeft w:val="0"/>
      <w:marRight w:val="0"/>
      <w:marTop w:val="0"/>
      <w:marBottom w:val="0"/>
      <w:divBdr>
        <w:top w:val="none" w:sz="0" w:space="0" w:color="auto"/>
        <w:left w:val="none" w:sz="0" w:space="0" w:color="auto"/>
        <w:bottom w:val="none" w:sz="0" w:space="0" w:color="auto"/>
        <w:right w:val="none" w:sz="0" w:space="0" w:color="auto"/>
      </w:divBdr>
    </w:div>
    <w:div w:id="481627354">
      <w:bodyDiv w:val="1"/>
      <w:marLeft w:val="0"/>
      <w:marRight w:val="0"/>
      <w:marTop w:val="0"/>
      <w:marBottom w:val="0"/>
      <w:divBdr>
        <w:top w:val="none" w:sz="0" w:space="0" w:color="auto"/>
        <w:left w:val="none" w:sz="0" w:space="0" w:color="auto"/>
        <w:bottom w:val="none" w:sz="0" w:space="0" w:color="auto"/>
        <w:right w:val="none" w:sz="0" w:space="0" w:color="auto"/>
      </w:divBdr>
    </w:div>
    <w:div w:id="483161095">
      <w:bodyDiv w:val="1"/>
      <w:marLeft w:val="0"/>
      <w:marRight w:val="0"/>
      <w:marTop w:val="0"/>
      <w:marBottom w:val="0"/>
      <w:divBdr>
        <w:top w:val="none" w:sz="0" w:space="0" w:color="auto"/>
        <w:left w:val="none" w:sz="0" w:space="0" w:color="auto"/>
        <w:bottom w:val="none" w:sz="0" w:space="0" w:color="auto"/>
        <w:right w:val="none" w:sz="0" w:space="0" w:color="auto"/>
      </w:divBdr>
    </w:div>
    <w:div w:id="484055801">
      <w:bodyDiv w:val="1"/>
      <w:marLeft w:val="0"/>
      <w:marRight w:val="0"/>
      <w:marTop w:val="0"/>
      <w:marBottom w:val="0"/>
      <w:divBdr>
        <w:top w:val="none" w:sz="0" w:space="0" w:color="auto"/>
        <w:left w:val="none" w:sz="0" w:space="0" w:color="auto"/>
        <w:bottom w:val="none" w:sz="0" w:space="0" w:color="auto"/>
        <w:right w:val="none" w:sz="0" w:space="0" w:color="auto"/>
      </w:divBdr>
    </w:div>
    <w:div w:id="484708647">
      <w:bodyDiv w:val="1"/>
      <w:marLeft w:val="0"/>
      <w:marRight w:val="0"/>
      <w:marTop w:val="0"/>
      <w:marBottom w:val="0"/>
      <w:divBdr>
        <w:top w:val="none" w:sz="0" w:space="0" w:color="auto"/>
        <w:left w:val="none" w:sz="0" w:space="0" w:color="auto"/>
        <w:bottom w:val="none" w:sz="0" w:space="0" w:color="auto"/>
        <w:right w:val="none" w:sz="0" w:space="0" w:color="auto"/>
      </w:divBdr>
    </w:div>
    <w:div w:id="487094639">
      <w:bodyDiv w:val="1"/>
      <w:marLeft w:val="0"/>
      <w:marRight w:val="0"/>
      <w:marTop w:val="0"/>
      <w:marBottom w:val="0"/>
      <w:divBdr>
        <w:top w:val="none" w:sz="0" w:space="0" w:color="auto"/>
        <w:left w:val="none" w:sz="0" w:space="0" w:color="auto"/>
        <w:bottom w:val="none" w:sz="0" w:space="0" w:color="auto"/>
        <w:right w:val="none" w:sz="0" w:space="0" w:color="auto"/>
      </w:divBdr>
    </w:div>
    <w:div w:id="489760144">
      <w:bodyDiv w:val="1"/>
      <w:marLeft w:val="0"/>
      <w:marRight w:val="0"/>
      <w:marTop w:val="0"/>
      <w:marBottom w:val="0"/>
      <w:divBdr>
        <w:top w:val="none" w:sz="0" w:space="0" w:color="auto"/>
        <w:left w:val="none" w:sz="0" w:space="0" w:color="auto"/>
        <w:bottom w:val="none" w:sz="0" w:space="0" w:color="auto"/>
        <w:right w:val="none" w:sz="0" w:space="0" w:color="auto"/>
      </w:divBdr>
    </w:div>
    <w:div w:id="491022525">
      <w:bodyDiv w:val="1"/>
      <w:marLeft w:val="0"/>
      <w:marRight w:val="0"/>
      <w:marTop w:val="0"/>
      <w:marBottom w:val="0"/>
      <w:divBdr>
        <w:top w:val="none" w:sz="0" w:space="0" w:color="auto"/>
        <w:left w:val="none" w:sz="0" w:space="0" w:color="auto"/>
        <w:bottom w:val="none" w:sz="0" w:space="0" w:color="auto"/>
        <w:right w:val="none" w:sz="0" w:space="0" w:color="auto"/>
      </w:divBdr>
    </w:div>
    <w:div w:id="493035444">
      <w:bodyDiv w:val="1"/>
      <w:marLeft w:val="0"/>
      <w:marRight w:val="0"/>
      <w:marTop w:val="0"/>
      <w:marBottom w:val="0"/>
      <w:divBdr>
        <w:top w:val="none" w:sz="0" w:space="0" w:color="auto"/>
        <w:left w:val="none" w:sz="0" w:space="0" w:color="auto"/>
        <w:bottom w:val="none" w:sz="0" w:space="0" w:color="auto"/>
        <w:right w:val="none" w:sz="0" w:space="0" w:color="auto"/>
      </w:divBdr>
    </w:div>
    <w:div w:id="493108326">
      <w:bodyDiv w:val="1"/>
      <w:marLeft w:val="0"/>
      <w:marRight w:val="0"/>
      <w:marTop w:val="0"/>
      <w:marBottom w:val="0"/>
      <w:divBdr>
        <w:top w:val="none" w:sz="0" w:space="0" w:color="auto"/>
        <w:left w:val="none" w:sz="0" w:space="0" w:color="auto"/>
        <w:bottom w:val="none" w:sz="0" w:space="0" w:color="auto"/>
        <w:right w:val="none" w:sz="0" w:space="0" w:color="auto"/>
      </w:divBdr>
    </w:div>
    <w:div w:id="493374897">
      <w:bodyDiv w:val="1"/>
      <w:marLeft w:val="0"/>
      <w:marRight w:val="0"/>
      <w:marTop w:val="0"/>
      <w:marBottom w:val="0"/>
      <w:divBdr>
        <w:top w:val="none" w:sz="0" w:space="0" w:color="auto"/>
        <w:left w:val="none" w:sz="0" w:space="0" w:color="auto"/>
        <w:bottom w:val="none" w:sz="0" w:space="0" w:color="auto"/>
        <w:right w:val="none" w:sz="0" w:space="0" w:color="auto"/>
      </w:divBdr>
    </w:div>
    <w:div w:id="496313526">
      <w:bodyDiv w:val="1"/>
      <w:marLeft w:val="0"/>
      <w:marRight w:val="0"/>
      <w:marTop w:val="0"/>
      <w:marBottom w:val="0"/>
      <w:divBdr>
        <w:top w:val="none" w:sz="0" w:space="0" w:color="auto"/>
        <w:left w:val="none" w:sz="0" w:space="0" w:color="auto"/>
        <w:bottom w:val="none" w:sz="0" w:space="0" w:color="auto"/>
        <w:right w:val="none" w:sz="0" w:space="0" w:color="auto"/>
      </w:divBdr>
    </w:div>
    <w:div w:id="498158532">
      <w:bodyDiv w:val="1"/>
      <w:marLeft w:val="0"/>
      <w:marRight w:val="0"/>
      <w:marTop w:val="0"/>
      <w:marBottom w:val="0"/>
      <w:divBdr>
        <w:top w:val="none" w:sz="0" w:space="0" w:color="auto"/>
        <w:left w:val="none" w:sz="0" w:space="0" w:color="auto"/>
        <w:bottom w:val="none" w:sz="0" w:space="0" w:color="auto"/>
        <w:right w:val="none" w:sz="0" w:space="0" w:color="auto"/>
      </w:divBdr>
    </w:div>
    <w:div w:id="498547417">
      <w:bodyDiv w:val="1"/>
      <w:marLeft w:val="0"/>
      <w:marRight w:val="0"/>
      <w:marTop w:val="0"/>
      <w:marBottom w:val="0"/>
      <w:divBdr>
        <w:top w:val="none" w:sz="0" w:space="0" w:color="auto"/>
        <w:left w:val="none" w:sz="0" w:space="0" w:color="auto"/>
        <w:bottom w:val="none" w:sz="0" w:space="0" w:color="auto"/>
        <w:right w:val="none" w:sz="0" w:space="0" w:color="auto"/>
      </w:divBdr>
    </w:div>
    <w:div w:id="498890234">
      <w:bodyDiv w:val="1"/>
      <w:marLeft w:val="0"/>
      <w:marRight w:val="0"/>
      <w:marTop w:val="0"/>
      <w:marBottom w:val="0"/>
      <w:divBdr>
        <w:top w:val="none" w:sz="0" w:space="0" w:color="auto"/>
        <w:left w:val="none" w:sz="0" w:space="0" w:color="auto"/>
        <w:bottom w:val="none" w:sz="0" w:space="0" w:color="auto"/>
        <w:right w:val="none" w:sz="0" w:space="0" w:color="auto"/>
      </w:divBdr>
    </w:div>
    <w:div w:id="499271637">
      <w:bodyDiv w:val="1"/>
      <w:marLeft w:val="0"/>
      <w:marRight w:val="0"/>
      <w:marTop w:val="0"/>
      <w:marBottom w:val="0"/>
      <w:divBdr>
        <w:top w:val="none" w:sz="0" w:space="0" w:color="auto"/>
        <w:left w:val="none" w:sz="0" w:space="0" w:color="auto"/>
        <w:bottom w:val="none" w:sz="0" w:space="0" w:color="auto"/>
        <w:right w:val="none" w:sz="0" w:space="0" w:color="auto"/>
      </w:divBdr>
    </w:div>
    <w:div w:id="499932453">
      <w:bodyDiv w:val="1"/>
      <w:marLeft w:val="0"/>
      <w:marRight w:val="0"/>
      <w:marTop w:val="0"/>
      <w:marBottom w:val="0"/>
      <w:divBdr>
        <w:top w:val="none" w:sz="0" w:space="0" w:color="auto"/>
        <w:left w:val="none" w:sz="0" w:space="0" w:color="auto"/>
        <w:bottom w:val="none" w:sz="0" w:space="0" w:color="auto"/>
        <w:right w:val="none" w:sz="0" w:space="0" w:color="auto"/>
      </w:divBdr>
    </w:div>
    <w:div w:id="502477894">
      <w:bodyDiv w:val="1"/>
      <w:marLeft w:val="0"/>
      <w:marRight w:val="0"/>
      <w:marTop w:val="0"/>
      <w:marBottom w:val="0"/>
      <w:divBdr>
        <w:top w:val="none" w:sz="0" w:space="0" w:color="auto"/>
        <w:left w:val="none" w:sz="0" w:space="0" w:color="auto"/>
        <w:bottom w:val="none" w:sz="0" w:space="0" w:color="auto"/>
        <w:right w:val="none" w:sz="0" w:space="0" w:color="auto"/>
      </w:divBdr>
    </w:div>
    <w:div w:id="504172182">
      <w:bodyDiv w:val="1"/>
      <w:marLeft w:val="0"/>
      <w:marRight w:val="0"/>
      <w:marTop w:val="0"/>
      <w:marBottom w:val="0"/>
      <w:divBdr>
        <w:top w:val="none" w:sz="0" w:space="0" w:color="auto"/>
        <w:left w:val="none" w:sz="0" w:space="0" w:color="auto"/>
        <w:bottom w:val="none" w:sz="0" w:space="0" w:color="auto"/>
        <w:right w:val="none" w:sz="0" w:space="0" w:color="auto"/>
      </w:divBdr>
    </w:div>
    <w:div w:id="505755054">
      <w:bodyDiv w:val="1"/>
      <w:marLeft w:val="0"/>
      <w:marRight w:val="0"/>
      <w:marTop w:val="0"/>
      <w:marBottom w:val="0"/>
      <w:divBdr>
        <w:top w:val="none" w:sz="0" w:space="0" w:color="auto"/>
        <w:left w:val="none" w:sz="0" w:space="0" w:color="auto"/>
        <w:bottom w:val="none" w:sz="0" w:space="0" w:color="auto"/>
        <w:right w:val="none" w:sz="0" w:space="0" w:color="auto"/>
      </w:divBdr>
    </w:div>
    <w:div w:id="506939959">
      <w:bodyDiv w:val="1"/>
      <w:marLeft w:val="0"/>
      <w:marRight w:val="0"/>
      <w:marTop w:val="0"/>
      <w:marBottom w:val="0"/>
      <w:divBdr>
        <w:top w:val="none" w:sz="0" w:space="0" w:color="auto"/>
        <w:left w:val="none" w:sz="0" w:space="0" w:color="auto"/>
        <w:bottom w:val="none" w:sz="0" w:space="0" w:color="auto"/>
        <w:right w:val="none" w:sz="0" w:space="0" w:color="auto"/>
      </w:divBdr>
    </w:div>
    <w:div w:id="506990100">
      <w:bodyDiv w:val="1"/>
      <w:marLeft w:val="0"/>
      <w:marRight w:val="0"/>
      <w:marTop w:val="0"/>
      <w:marBottom w:val="0"/>
      <w:divBdr>
        <w:top w:val="none" w:sz="0" w:space="0" w:color="auto"/>
        <w:left w:val="none" w:sz="0" w:space="0" w:color="auto"/>
        <w:bottom w:val="none" w:sz="0" w:space="0" w:color="auto"/>
        <w:right w:val="none" w:sz="0" w:space="0" w:color="auto"/>
      </w:divBdr>
    </w:div>
    <w:div w:id="507866641">
      <w:bodyDiv w:val="1"/>
      <w:marLeft w:val="0"/>
      <w:marRight w:val="0"/>
      <w:marTop w:val="0"/>
      <w:marBottom w:val="0"/>
      <w:divBdr>
        <w:top w:val="none" w:sz="0" w:space="0" w:color="auto"/>
        <w:left w:val="none" w:sz="0" w:space="0" w:color="auto"/>
        <w:bottom w:val="none" w:sz="0" w:space="0" w:color="auto"/>
        <w:right w:val="none" w:sz="0" w:space="0" w:color="auto"/>
      </w:divBdr>
    </w:div>
    <w:div w:id="508839199">
      <w:bodyDiv w:val="1"/>
      <w:marLeft w:val="0"/>
      <w:marRight w:val="0"/>
      <w:marTop w:val="0"/>
      <w:marBottom w:val="0"/>
      <w:divBdr>
        <w:top w:val="none" w:sz="0" w:space="0" w:color="auto"/>
        <w:left w:val="none" w:sz="0" w:space="0" w:color="auto"/>
        <w:bottom w:val="none" w:sz="0" w:space="0" w:color="auto"/>
        <w:right w:val="none" w:sz="0" w:space="0" w:color="auto"/>
      </w:divBdr>
    </w:div>
    <w:div w:id="509416246">
      <w:bodyDiv w:val="1"/>
      <w:marLeft w:val="0"/>
      <w:marRight w:val="0"/>
      <w:marTop w:val="0"/>
      <w:marBottom w:val="0"/>
      <w:divBdr>
        <w:top w:val="none" w:sz="0" w:space="0" w:color="auto"/>
        <w:left w:val="none" w:sz="0" w:space="0" w:color="auto"/>
        <w:bottom w:val="none" w:sz="0" w:space="0" w:color="auto"/>
        <w:right w:val="none" w:sz="0" w:space="0" w:color="auto"/>
      </w:divBdr>
    </w:div>
    <w:div w:id="510608444">
      <w:bodyDiv w:val="1"/>
      <w:marLeft w:val="0"/>
      <w:marRight w:val="0"/>
      <w:marTop w:val="0"/>
      <w:marBottom w:val="0"/>
      <w:divBdr>
        <w:top w:val="none" w:sz="0" w:space="0" w:color="auto"/>
        <w:left w:val="none" w:sz="0" w:space="0" w:color="auto"/>
        <w:bottom w:val="none" w:sz="0" w:space="0" w:color="auto"/>
        <w:right w:val="none" w:sz="0" w:space="0" w:color="auto"/>
      </w:divBdr>
    </w:div>
    <w:div w:id="512765069">
      <w:bodyDiv w:val="1"/>
      <w:marLeft w:val="0"/>
      <w:marRight w:val="0"/>
      <w:marTop w:val="0"/>
      <w:marBottom w:val="0"/>
      <w:divBdr>
        <w:top w:val="none" w:sz="0" w:space="0" w:color="auto"/>
        <w:left w:val="none" w:sz="0" w:space="0" w:color="auto"/>
        <w:bottom w:val="none" w:sz="0" w:space="0" w:color="auto"/>
        <w:right w:val="none" w:sz="0" w:space="0" w:color="auto"/>
      </w:divBdr>
    </w:div>
    <w:div w:id="514686224">
      <w:bodyDiv w:val="1"/>
      <w:marLeft w:val="0"/>
      <w:marRight w:val="0"/>
      <w:marTop w:val="0"/>
      <w:marBottom w:val="0"/>
      <w:divBdr>
        <w:top w:val="none" w:sz="0" w:space="0" w:color="auto"/>
        <w:left w:val="none" w:sz="0" w:space="0" w:color="auto"/>
        <w:bottom w:val="none" w:sz="0" w:space="0" w:color="auto"/>
        <w:right w:val="none" w:sz="0" w:space="0" w:color="auto"/>
      </w:divBdr>
    </w:div>
    <w:div w:id="516770141">
      <w:bodyDiv w:val="1"/>
      <w:marLeft w:val="0"/>
      <w:marRight w:val="0"/>
      <w:marTop w:val="0"/>
      <w:marBottom w:val="0"/>
      <w:divBdr>
        <w:top w:val="none" w:sz="0" w:space="0" w:color="auto"/>
        <w:left w:val="none" w:sz="0" w:space="0" w:color="auto"/>
        <w:bottom w:val="none" w:sz="0" w:space="0" w:color="auto"/>
        <w:right w:val="none" w:sz="0" w:space="0" w:color="auto"/>
      </w:divBdr>
    </w:div>
    <w:div w:id="517551012">
      <w:bodyDiv w:val="1"/>
      <w:marLeft w:val="0"/>
      <w:marRight w:val="0"/>
      <w:marTop w:val="0"/>
      <w:marBottom w:val="0"/>
      <w:divBdr>
        <w:top w:val="none" w:sz="0" w:space="0" w:color="auto"/>
        <w:left w:val="none" w:sz="0" w:space="0" w:color="auto"/>
        <w:bottom w:val="none" w:sz="0" w:space="0" w:color="auto"/>
        <w:right w:val="none" w:sz="0" w:space="0" w:color="auto"/>
      </w:divBdr>
    </w:div>
    <w:div w:id="517816088">
      <w:bodyDiv w:val="1"/>
      <w:marLeft w:val="0"/>
      <w:marRight w:val="0"/>
      <w:marTop w:val="0"/>
      <w:marBottom w:val="0"/>
      <w:divBdr>
        <w:top w:val="none" w:sz="0" w:space="0" w:color="auto"/>
        <w:left w:val="none" w:sz="0" w:space="0" w:color="auto"/>
        <w:bottom w:val="none" w:sz="0" w:space="0" w:color="auto"/>
        <w:right w:val="none" w:sz="0" w:space="0" w:color="auto"/>
      </w:divBdr>
    </w:div>
    <w:div w:id="518005778">
      <w:bodyDiv w:val="1"/>
      <w:marLeft w:val="0"/>
      <w:marRight w:val="0"/>
      <w:marTop w:val="0"/>
      <w:marBottom w:val="0"/>
      <w:divBdr>
        <w:top w:val="none" w:sz="0" w:space="0" w:color="auto"/>
        <w:left w:val="none" w:sz="0" w:space="0" w:color="auto"/>
        <w:bottom w:val="none" w:sz="0" w:space="0" w:color="auto"/>
        <w:right w:val="none" w:sz="0" w:space="0" w:color="auto"/>
      </w:divBdr>
    </w:div>
    <w:div w:id="519658422">
      <w:bodyDiv w:val="1"/>
      <w:marLeft w:val="0"/>
      <w:marRight w:val="0"/>
      <w:marTop w:val="0"/>
      <w:marBottom w:val="0"/>
      <w:divBdr>
        <w:top w:val="none" w:sz="0" w:space="0" w:color="auto"/>
        <w:left w:val="none" w:sz="0" w:space="0" w:color="auto"/>
        <w:bottom w:val="none" w:sz="0" w:space="0" w:color="auto"/>
        <w:right w:val="none" w:sz="0" w:space="0" w:color="auto"/>
      </w:divBdr>
    </w:div>
    <w:div w:id="522785090">
      <w:bodyDiv w:val="1"/>
      <w:marLeft w:val="0"/>
      <w:marRight w:val="0"/>
      <w:marTop w:val="0"/>
      <w:marBottom w:val="0"/>
      <w:divBdr>
        <w:top w:val="none" w:sz="0" w:space="0" w:color="auto"/>
        <w:left w:val="none" w:sz="0" w:space="0" w:color="auto"/>
        <w:bottom w:val="none" w:sz="0" w:space="0" w:color="auto"/>
        <w:right w:val="none" w:sz="0" w:space="0" w:color="auto"/>
      </w:divBdr>
    </w:div>
    <w:div w:id="523128247">
      <w:bodyDiv w:val="1"/>
      <w:marLeft w:val="0"/>
      <w:marRight w:val="0"/>
      <w:marTop w:val="0"/>
      <w:marBottom w:val="0"/>
      <w:divBdr>
        <w:top w:val="none" w:sz="0" w:space="0" w:color="auto"/>
        <w:left w:val="none" w:sz="0" w:space="0" w:color="auto"/>
        <w:bottom w:val="none" w:sz="0" w:space="0" w:color="auto"/>
        <w:right w:val="none" w:sz="0" w:space="0" w:color="auto"/>
      </w:divBdr>
    </w:div>
    <w:div w:id="523447328">
      <w:bodyDiv w:val="1"/>
      <w:marLeft w:val="0"/>
      <w:marRight w:val="0"/>
      <w:marTop w:val="0"/>
      <w:marBottom w:val="0"/>
      <w:divBdr>
        <w:top w:val="none" w:sz="0" w:space="0" w:color="auto"/>
        <w:left w:val="none" w:sz="0" w:space="0" w:color="auto"/>
        <w:bottom w:val="none" w:sz="0" w:space="0" w:color="auto"/>
        <w:right w:val="none" w:sz="0" w:space="0" w:color="auto"/>
      </w:divBdr>
    </w:div>
    <w:div w:id="526648199">
      <w:bodyDiv w:val="1"/>
      <w:marLeft w:val="0"/>
      <w:marRight w:val="0"/>
      <w:marTop w:val="0"/>
      <w:marBottom w:val="0"/>
      <w:divBdr>
        <w:top w:val="none" w:sz="0" w:space="0" w:color="auto"/>
        <w:left w:val="none" w:sz="0" w:space="0" w:color="auto"/>
        <w:bottom w:val="none" w:sz="0" w:space="0" w:color="auto"/>
        <w:right w:val="none" w:sz="0" w:space="0" w:color="auto"/>
      </w:divBdr>
    </w:div>
    <w:div w:id="534080971">
      <w:bodyDiv w:val="1"/>
      <w:marLeft w:val="0"/>
      <w:marRight w:val="0"/>
      <w:marTop w:val="0"/>
      <w:marBottom w:val="0"/>
      <w:divBdr>
        <w:top w:val="none" w:sz="0" w:space="0" w:color="auto"/>
        <w:left w:val="none" w:sz="0" w:space="0" w:color="auto"/>
        <w:bottom w:val="none" w:sz="0" w:space="0" w:color="auto"/>
        <w:right w:val="none" w:sz="0" w:space="0" w:color="auto"/>
      </w:divBdr>
    </w:div>
    <w:div w:id="535964693">
      <w:bodyDiv w:val="1"/>
      <w:marLeft w:val="0"/>
      <w:marRight w:val="0"/>
      <w:marTop w:val="0"/>
      <w:marBottom w:val="0"/>
      <w:divBdr>
        <w:top w:val="none" w:sz="0" w:space="0" w:color="auto"/>
        <w:left w:val="none" w:sz="0" w:space="0" w:color="auto"/>
        <w:bottom w:val="none" w:sz="0" w:space="0" w:color="auto"/>
        <w:right w:val="none" w:sz="0" w:space="0" w:color="auto"/>
      </w:divBdr>
    </w:div>
    <w:div w:id="536550711">
      <w:bodyDiv w:val="1"/>
      <w:marLeft w:val="0"/>
      <w:marRight w:val="0"/>
      <w:marTop w:val="0"/>
      <w:marBottom w:val="0"/>
      <w:divBdr>
        <w:top w:val="none" w:sz="0" w:space="0" w:color="auto"/>
        <w:left w:val="none" w:sz="0" w:space="0" w:color="auto"/>
        <w:bottom w:val="none" w:sz="0" w:space="0" w:color="auto"/>
        <w:right w:val="none" w:sz="0" w:space="0" w:color="auto"/>
      </w:divBdr>
    </w:div>
    <w:div w:id="536939351">
      <w:bodyDiv w:val="1"/>
      <w:marLeft w:val="0"/>
      <w:marRight w:val="0"/>
      <w:marTop w:val="0"/>
      <w:marBottom w:val="0"/>
      <w:divBdr>
        <w:top w:val="none" w:sz="0" w:space="0" w:color="auto"/>
        <w:left w:val="none" w:sz="0" w:space="0" w:color="auto"/>
        <w:bottom w:val="none" w:sz="0" w:space="0" w:color="auto"/>
        <w:right w:val="none" w:sz="0" w:space="0" w:color="auto"/>
      </w:divBdr>
    </w:div>
    <w:div w:id="539820937">
      <w:bodyDiv w:val="1"/>
      <w:marLeft w:val="0"/>
      <w:marRight w:val="0"/>
      <w:marTop w:val="0"/>
      <w:marBottom w:val="0"/>
      <w:divBdr>
        <w:top w:val="none" w:sz="0" w:space="0" w:color="auto"/>
        <w:left w:val="none" w:sz="0" w:space="0" w:color="auto"/>
        <w:bottom w:val="none" w:sz="0" w:space="0" w:color="auto"/>
        <w:right w:val="none" w:sz="0" w:space="0" w:color="auto"/>
      </w:divBdr>
    </w:div>
    <w:div w:id="546455814">
      <w:bodyDiv w:val="1"/>
      <w:marLeft w:val="0"/>
      <w:marRight w:val="0"/>
      <w:marTop w:val="0"/>
      <w:marBottom w:val="0"/>
      <w:divBdr>
        <w:top w:val="none" w:sz="0" w:space="0" w:color="auto"/>
        <w:left w:val="none" w:sz="0" w:space="0" w:color="auto"/>
        <w:bottom w:val="none" w:sz="0" w:space="0" w:color="auto"/>
        <w:right w:val="none" w:sz="0" w:space="0" w:color="auto"/>
      </w:divBdr>
    </w:div>
    <w:div w:id="547686694">
      <w:bodyDiv w:val="1"/>
      <w:marLeft w:val="0"/>
      <w:marRight w:val="0"/>
      <w:marTop w:val="0"/>
      <w:marBottom w:val="0"/>
      <w:divBdr>
        <w:top w:val="none" w:sz="0" w:space="0" w:color="auto"/>
        <w:left w:val="none" w:sz="0" w:space="0" w:color="auto"/>
        <w:bottom w:val="none" w:sz="0" w:space="0" w:color="auto"/>
        <w:right w:val="none" w:sz="0" w:space="0" w:color="auto"/>
      </w:divBdr>
    </w:div>
    <w:div w:id="548105278">
      <w:bodyDiv w:val="1"/>
      <w:marLeft w:val="0"/>
      <w:marRight w:val="0"/>
      <w:marTop w:val="0"/>
      <w:marBottom w:val="0"/>
      <w:divBdr>
        <w:top w:val="none" w:sz="0" w:space="0" w:color="auto"/>
        <w:left w:val="none" w:sz="0" w:space="0" w:color="auto"/>
        <w:bottom w:val="none" w:sz="0" w:space="0" w:color="auto"/>
        <w:right w:val="none" w:sz="0" w:space="0" w:color="auto"/>
      </w:divBdr>
    </w:div>
    <w:div w:id="548225344">
      <w:bodyDiv w:val="1"/>
      <w:marLeft w:val="0"/>
      <w:marRight w:val="0"/>
      <w:marTop w:val="0"/>
      <w:marBottom w:val="0"/>
      <w:divBdr>
        <w:top w:val="none" w:sz="0" w:space="0" w:color="auto"/>
        <w:left w:val="none" w:sz="0" w:space="0" w:color="auto"/>
        <w:bottom w:val="none" w:sz="0" w:space="0" w:color="auto"/>
        <w:right w:val="none" w:sz="0" w:space="0" w:color="auto"/>
      </w:divBdr>
    </w:div>
    <w:div w:id="550120177">
      <w:bodyDiv w:val="1"/>
      <w:marLeft w:val="0"/>
      <w:marRight w:val="0"/>
      <w:marTop w:val="0"/>
      <w:marBottom w:val="0"/>
      <w:divBdr>
        <w:top w:val="none" w:sz="0" w:space="0" w:color="auto"/>
        <w:left w:val="none" w:sz="0" w:space="0" w:color="auto"/>
        <w:bottom w:val="none" w:sz="0" w:space="0" w:color="auto"/>
        <w:right w:val="none" w:sz="0" w:space="0" w:color="auto"/>
      </w:divBdr>
    </w:div>
    <w:div w:id="552355688">
      <w:bodyDiv w:val="1"/>
      <w:marLeft w:val="0"/>
      <w:marRight w:val="0"/>
      <w:marTop w:val="0"/>
      <w:marBottom w:val="0"/>
      <w:divBdr>
        <w:top w:val="none" w:sz="0" w:space="0" w:color="auto"/>
        <w:left w:val="none" w:sz="0" w:space="0" w:color="auto"/>
        <w:bottom w:val="none" w:sz="0" w:space="0" w:color="auto"/>
        <w:right w:val="none" w:sz="0" w:space="0" w:color="auto"/>
      </w:divBdr>
    </w:div>
    <w:div w:id="554203615">
      <w:bodyDiv w:val="1"/>
      <w:marLeft w:val="0"/>
      <w:marRight w:val="0"/>
      <w:marTop w:val="0"/>
      <w:marBottom w:val="0"/>
      <w:divBdr>
        <w:top w:val="none" w:sz="0" w:space="0" w:color="auto"/>
        <w:left w:val="none" w:sz="0" w:space="0" w:color="auto"/>
        <w:bottom w:val="none" w:sz="0" w:space="0" w:color="auto"/>
        <w:right w:val="none" w:sz="0" w:space="0" w:color="auto"/>
      </w:divBdr>
    </w:div>
    <w:div w:id="554782576">
      <w:bodyDiv w:val="1"/>
      <w:marLeft w:val="0"/>
      <w:marRight w:val="0"/>
      <w:marTop w:val="0"/>
      <w:marBottom w:val="0"/>
      <w:divBdr>
        <w:top w:val="none" w:sz="0" w:space="0" w:color="auto"/>
        <w:left w:val="none" w:sz="0" w:space="0" w:color="auto"/>
        <w:bottom w:val="none" w:sz="0" w:space="0" w:color="auto"/>
        <w:right w:val="none" w:sz="0" w:space="0" w:color="auto"/>
      </w:divBdr>
    </w:div>
    <w:div w:id="556553854">
      <w:bodyDiv w:val="1"/>
      <w:marLeft w:val="0"/>
      <w:marRight w:val="0"/>
      <w:marTop w:val="0"/>
      <w:marBottom w:val="0"/>
      <w:divBdr>
        <w:top w:val="none" w:sz="0" w:space="0" w:color="auto"/>
        <w:left w:val="none" w:sz="0" w:space="0" w:color="auto"/>
        <w:bottom w:val="none" w:sz="0" w:space="0" w:color="auto"/>
        <w:right w:val="none" w:sz="0" w:space="0" w:color="auto"/>
      </w:divBdr>
    </w:div>
    <w:div w:id="557086792">
      <w:bodyDiv w:val="1"/>
      <w:marLeft w:val="0"/>
      <w:marRight w:val="0"/>
      <w:marTop w:val="0"/>
      <w:marBottom w:val="0"/>
      <w:divBdr>
        <w:top w:val="none" w:sz="0" w:space="0" w:color="auto"/>
        <w:left w:val="none" w:sz="0" w:space="0" w:color="auto"/>
        <w:bottom w:val="none" w:sz="0" w:space="0" w:color="auto"/>
        <w:right w:val="none" w:sz="0" w:space="0" w:color="auto"/>
      </w:divBdr>
    </w:div>
    <w:div w:id="560017362">
      <w:bodyDiv w:val="1"/>
      <w:marLeft w:val="0"/>
      <w:marRight w:val="0"/>
      <w:marTop w:val="0"/>
      <w:marBottom w:val="0"/>
      <w:divBdr>
        <w:top w:val="none" w:sz="0" w:space="0" w:color="auto"/>
        <w:left w:val="none" w:sz="0" w:space="0" w:color="auto"/>
        <w:bottom w:val="none" w:sz="0" w:space="0" w:color="auto"/>
        <w:right w:val="none" w:sz="0" w:space="0" w:color="auto"/>
      </w:divBdr>
    </w:div>
    <w:div w:id="560334771">
      <w:bodyDiv w:val="1"/>
      <w:marLeft w:val="0"/>
      <w:marRight w:val="0"/>
      <w:marTop w:val="0"/>
      <w:marBottom w:val="0"/>
      <w:divBdr>
        <w:top w:val="none" w:sz="0" w:space="0" w:color="auto"/>
        <w:left w:val="none" w:sz="0" w:space="0" w:color="auto"/>
        <w:bottom w:val="none" w:sz="0" w:space="0" w:color="auto"/>
        <w:right w:val="none" w:sz="0" w:space="0" w:color="auto"/>
      </w:divBdr>
    </w:div>
    <w:div w:id="560748649">
      <w:bodyDiv w:val="1"/>
      <w:marLeft w:val="0"/>
      <w:marRight w:val="0"/>
      <w:marTop w:val="0"/>
      <w:marBottom w:val="0"/>
      <w:divBdr>
        <w:top w:val="none" w:sz="0" w:space="0" w:color="auto"/>
        <w:left w:val="none" w:sz="0" w:space="0" w:color="auto"/>
        <w:bottom w:val="none" w:sz="0" w:space="0" w:color="auto"/>
        <w:right w:val="none" w:sz="0" w:space="0" w:color="auto"/>
      </w:divBdr>
    </w:div>
    <w:div w:id="564149239">
      <w:bodyDiv w:val="1"/>
      <w:marLeft w:val="0"/>
      <w:marRight w:val="0"/>
      <w:marTop w:val="0"/>
      <w:marBottom w:val="0"/>
      <w:divBdr>
        <w:top w:val="none" w:sz="0" w:space="0" w:color="auto"/>
        <w:left w:val="none" w:sz="0" w:space="0" w:color="auto"/>
        <w:bottom w:val="none" w:sz="0" w:space="0" w:color="auto"/>
        <w:right w:val="none" w:sz="0" w:space="0" w:color="auto"/>
      </w:divBdr>
    </w:div>
    <w:div w:id="565803106">
      <w:bodyDiv w:val="1"/>
      <w:marLeft w:val="0"/>
      <w:marRight w:val="0"/>
      <w:marTop w:val="0"/>
      <w:marBottom w:val="0"/>
      <w:divBdr>
        <w:top w:val="none" w:sz="0" w:space="0" w:color="auto"/>
        <w:left w:val="none" w:sz="0" w:space="0" w:color="auto"/>
        <w:bottom w:val="none" w:sz="0" w:space="0" w:color="auto"/>
        <w:right w:val="none" w:sz="0" w:space="0" w:color="auto"/>
      </w:divBdr>
    </w:div>
    <w:div w:id="565996702">
      <w:bodyDiv w:val="1"/>
      <w:marLeft w:val="0"/>
      <w:marRight w:val="0"/>
      <w:marTop w:val="0"/>
      <w:marBottom w:val="0"/>
      <w:divBdr>
        <w:top w:val="none" w:sz="0" w:space="0" w:color="auto"/>
        <w:left w:val="none" w:sz="0" w:space="0" w:color="auto"/>
        <w:bottom w:val="none" w:sz="0" w:space="0" w:color="auto"/>
        <w:right w:val="none" w:sz="0" w:space="0" w:color="auto"/>
      </w:divBdr>
    </w:div>
    <w:div w:id="566036338">
      <w:bodyDiv w:val="1"/>
      <w:marLeft w:val="0"/>
      <w:marRight w:val="0"/>
      <w:marTop w:val="0"/>
      <w:marBottom w:val="0"/>
      <w:divBdr>
        <w:top w:val="none" w:sz="0" w:space="0" w:color="auto"/>
        <w:left w:val="none" w:sz="0" w:space="0" w:color="auto"/>
        <w:bottom w:val="none" w:sz="0" w:space="0" w:color="auto"/>
        <w:right w:val="none" w:sz="0" w:space="0" w:color="auto"/>
      </w:divBdr>
    </w:div>
    <w:div w:id="570965508">
      <w:bodyDiv w:val="1"/>
      <w:marLeft w:val="0"/>
      <w:marRight w:val="0"/>
      <w:marTop w:val="0"/>
      <w:marBottom w:val="0"/>
      <w:divBdr>
        <w:top w:val="none" w:sz="0" w:space="0" w:color="auto"/>
        <w:left w:val="none" w:sz="0" w:space="0" w:color="auto"/>
        <w:bottom w:val="none" w:sz="0" w:space="0" w:color="auto"/>
        <w:right w:val="none" w:sz="0" w:space="0" w:color="auto"/>
      </w:divBdr>
    </w:div>
    <w:div w:id="571894666">
      <w:bodyDiv w:val="1"/>
      <w:marLeft w:val="0"/>
      <w:marRight w:val="0"/>
      <w:marTop w:val="0"/>
      <w:marBottom w:val="0"/>
      <w:divBdr>
        <w:top w:val="none" w:sz="0" w:space="0" w:color="auto"/>
        <w:left w:val="none" w:sz="0" w:space="0" w:color="auto"/>
        <w:bottom w:val="none" w:sz="0" w:space="0" w:color="auto"/>
        <w:right w:val="none" w:sz="0" w:space="0" w:color="auto"/>
      </w:divBdr>
    </w:div>
    <w:div w:id="574358201">
      <w:bodyDiv w:val="1"/>
      <w:marLeft w:val="0"/>
      <w:marRight w:val="0"/>
      <w:marTop w:val="0"/>
      <w:marBottom w:val="0"/>
      <w:divBdr>
        <w:top w:val="none" w:sz="0" w:space="0" w:color="auto"/>
        <w:left w:val="none" w:sz="0" w:space="0" w:color="auto"/>
        <w:bottom w:val="none" w:sz="0" w:space="0" w:color="auto"/>
        <w:right w:val="none" w:sz="0" w:space="0" w:color="auto"/>
      </w:divBdr>
    </w:div>
    <w:div w:id="574585795">
      <w:bodyDiv w:val="1"/>
      <w:marLeft w:val="0"/>
      <w:marRight w:val="0"/>
      <w:marTop w:val="0"/>
      <w:marBottom w:val="0"/>
      <w:divBdr>
        <w:top w:val="none" w:sz="0" w:space="0" w:color="auto"/>
        <w:left w:val="none" w:sz="0" w:space="0" w:color="auto"/>
        <w:bottom w:val="none" w:sz="0" w:space="0" w:color="auto"/>
        <w:right w:val="none" w:sz="0" w:space="0" w:color="auto"/>
      </w:divBdr>
    </w:div>
    <w:div w:id="574633442">
      <w:bodyDiv w:val="1"/>
      <w:marLeft w:val="0"/>
      <w:marRight w:val="0"/>
      <w:marTop w:val="0"/>
      <w:marBottom w:val="0"/>
      <w:divBdr>
        <w:top w:val="none" w:sz="0" w:space="0" w:color="auto"/>
        <w:left w:val="none" w:sz="0" w:space="0" w:color="auto"/>
        <w:bottom w:val="none" w:sz="0" w:space="0" w:color="auto"/>
        <w:right w:val="none" w:sz="0" w:space="0" w:color="auto"/>
      </w:divBdr>
    </w:div>
    <w:div w:id="584341872">
      <w:bodyDiv w:val="1"/>
      <w:marLeft w:val="0"/>
      <w:marRight w:val="0"/>
      <w:marTop w:val="0"/>
      <w:marBottom w:val="0"/>
      <w:divBdr>
        <w:top w:val="none" w:sz="0" w:space="0" w:color="auto"/>
        <w:left w:val="none" w:sz="0" w:space="0" w:color="auto"/>
        <w:bottom w:val="none" w:sz="0" w:space="0" w:color="auto"/>
        <w:right w:val="none" w:sz="0" w:space="0" w:color="auto"/>
      </w:divBdr>
    </w:div>
    <w:div w:id="587537935">
      <w:bodyDiv w:val="1"/>
      <w:marLeft w:val="0"/>
      <w:marRight w:val="0"/>
      <w:marTop w:val="0"/>
      <w:marBottom w:val="0"/>
      <w:divBdr>
        <w:top w:val="none" w:sz="0" w:space="0" w:color="auto"/>
        <w:left w:val="none" w:sz="0" w:space="0" w:color="auto"/>
        <w:bottom w:val="none" w:sz="0" w:space="0" w:color="auto"/>
        <w:right w:val="none" w:sz="0" w:space="0" w:color="auto"/>
      </w:divBdr>
    </w:div>
    <w:div w:id="588083439">
      <w:bodyDiv w:val="1"/>
      <w:marLeft w:val="0"/>
      <w:marRight w:val="0"/>
      <w:marTop w:val="0"/>
      <w:marBottom w:val="0"/>
      <w:divBdr>
        <w:top w:val="none" w:sz="0" w:space="0" w:color="auto"/>
        <w:left w:val="none" w:sz="0" w:space="0" w:color="auto"/>
        <w:bottom w:val="none" w:sz="0" w:space="0" w:color="auto"/>
        <w:right w:val="none" w:sz="0" w:space="0" w:color="auto"/>
      </w:divBdr>
    </w:div>
    <w:div w:id="590238451">
      <w:bodyDiv w:val="1"/>
      <w:marLeft w:val="0"/>
      <w:marRight w:val="0"/>
      <w:marTop w:val="0"/>
      <w:marBottom w:val="0"/>
      <w:divBdr>
        <w:top w:val="none" w:sz="0" w:space="0" w:color="auto"/>
        <w:left w:val="none" w:sz="0" w:space="0" w:color="auto"/>
        <w:bottom w:val="none" w:sz="0" w:space="0" w:color="auto"/>
        <w:right w:val="none" w:sz="0" w:space="0" w:color="auto"/>
      </w:divBdr>
    </w:div>
    <w:div w:id="591010730">
      <w:bodyDiv w:val="1"/>
      <w:marLeft w:val="0"/>
      <w:marRight w:val="0"/>
      <w:marTop w:val="0"/>
      <w:marBottom w:val="0"/>
      <w:divBdr>
        <w:top w:val="none" w:sz="0" w:space="0" w:color="auto"/>
        <w:left w:val="none" w:sz="0" w:space="0" w:color="auto"/>
        <w:bottom w:val="none" w:sz="0" w:space="0" w:color="auto"/>
        <w:right w:val="none" w:sz="0" w:space="0" w:color="auto"/>
      </w:divBdr>
    </w:div>
    <w:div w:id="594900230">
      <w:bodyDiv w:val="1"/>
      <w:marLeft w:val="0"/>
      <w:marRight w:val="0"/>
      <w:marTop w:val="0"/>
      <w:marBottom w:val="0"/>
      <w:divBdr>
        <w:top w:val="none" w:sz="0" w:space="0" w:color="auto"/>
        <w:left w:val="none" w:sz="0" w:space="0" w:color="auto"/>
        <w:bottom w:val="none" w:sz="0" w:space="0" w:color="auto"/>
        <w:right w:val="none" w:sz="0" w:space="0" w:color="auto"/>
      </w:divBdr>
    </w:div>
    <w:div w:id="600257484">
      <w:bodyDiv w:val="1"/>
      <w:marLeft w:val="0"/>
      <w:marRight w:val="0"/>
      <w:marTop w:val="0"/>
      <w:marBottom w:val="0"/>
      <w:divBdr>
        <w:top w:val="none" w:sz="0" w:space="0" w:color="auto"/>
        <w:left w:val="none" w:sz="0" w:space="0" w:color="auto"/>
        <w:bottom w:val="none" w:sz="0" w:space="0" w:color="auto"/>
        <w:right w:val="none" w:sz="0" w:space="0" w:color="auto"/>
      </w:divBdr>
    </w:div>
    <w:div w:id="603537601">
      <w:bodyDiv w:val="1"/>
      <w:marLeft w:val="0"/>
      <w:marRight w:val="0"/>
      <w:marTop w:val="0"/>
      <w:marBottom w:val="0"/>
      <w:divBdr>
        <w:top w:val="none" w:sz="0" w:space="0" w:color="auto"/>
        <w:left w:val="none" w:sz="0" w:space="0" w:color="auto"/>
        <w:bottom w:val="none" w:sz="0" w:space="0" w:color="auto"/>
        <w:right w:val="none" w:sz="0" w:space="0" w:color="auto"/>
      </w:divBdr>
    </w:div>
    <w:div w:id="605236150">
      <w:bodyDiv w:val="1"/>
      <w:marLeft w:val="0"/>
      <w:marRight w:val="0"/>
      <w:marTop w:val="0"/>
      <w:marBottom w:val="0"/>
      <w:divBdr>
        <w:top w:val="none" w:sz="0" w:space="0" w:color="auto"/>
        <w:left w:val="none" w:sz="0" w:space="0" w:color="auto"/>
        <w:bottom w:val="none" w:sz="0" w:space="0" w:color="auto"/>
        <w:right w:val="none" w:sz="0" w:space="0" w:color="auto"/>
      </w:divBdr>
    </w:div>
    <w:div w:id="605578579">
      <w:bodyDiv w:val="1"/>
      <w:marLeft w:val="0"/>
      <w:marRight w:val="0"/>
      <w:marTop w:val="0"/>
      <w:marBottom w:val="0"/>
      <w:divBdr>
        <w:top w:val="none" w:sz="0" w:space="0" w:color="auto"/>
        <w:left w:val="none" w:sz="0" w:space="0" w:color="auto"/>
        <w:bottom w:val="none" w:sz="0" w:space="0" w:color="auto"/>
        <w:right w:val="none" w:sz="0" w:space="0" w:color="auto"/>
      </w:divBdr>
    </w:div>
    <w:div w:id="605891797">
      <w:bodyDiv w:val="1"/>
      <w:marLeft w:val="0"/>
      <w:marRight w:val="0"/>
      <w:marTop w:val="0"/>
      <w:marBottom w:val="0"/>
      <w:divBdr>
        <w:top w:val="none" w:sz="0" w:space="0" w:color="auto"/>
        <w:left w:val="none" w:sz="0" w:space="0" w:color="auto"/>
        <w:bottom w:val="none" w:sz="0" w:space="0" w:color="auto"/>
        <w:right w:val="none" w:sz="0" w:space="0" w:color="auto"/>
      </w:divBdr>
    </w:div>
    <w:div w:id="606011581">
      <w:bodyDiv w:val="1"/>
      <w:marLeft w:val="0"/>
      <w:marRight w:val="0"/>
      <w:marTop w:val="0"/>
      <w:marBottom w:val="0"/>
      <w:divBdr>
        <w:top w:val="none" w:sz="0" w:space="0" w:color="auto"/>
        <w:left w:val="none" w:sz="0" w:space="0" w:color="auto"/>
        <w:bottom w:val="none" w:sz="0" w:space="0" w:color="auto"/>
        <w:right w:val="none" w:sz="0" w:space="0" w:color="auto"/>
      </w:divBdr>
    </w:div>
    <w:div w:id="608705112">
      <w:bodyDiv w:val="1"/>
      <w:marLeft w:val="0"/>
      <w:marRight w:val="0"/>
      <w:marTop w:val="0"/>
      <w:marBottom w:val="0"/>
      <w:divBdr>
        <w:top w:val="none" w:sz="0" w:space="0" w:color="auto"/>
        <w:left w:val="none" w:sz="0" w:space="0" w:color="auto"/>
        <w:bottom w:val="none" w:sz="0" w:space="0" w:color="auto"/>
        <w:right w:val="none" w:sz="0" w:space="0" w:color="auto"/>
      </w:divBdr>
    </w:div>
    <w:div w:id="611058642">
      <w:bodyDiv w:val="1"/>
      <w:marLeft w:val="0"/>
      <w:marRight w:val="0"/>
      <w:marTop w:val="0"/>
      <w:marBottom w:val="0"/>
      <w:divBdr>
        <w:top w:val="none" w:sz="0" w:space="0" w:color="auto"/>
        <w:left w:val="none" w:sz="0" w:space="0" w:color="auto"/>
        <w:bottom w:val="none" w:sz="0" w:space="0" w:color="auto"/>
        <w:right w:val="none" w:sz="0" w:space="0" w:color="auto"/>
      </w:divBdr>
    </w:div>
    <w:div w:id="611741468">
      <w:bodyDiv w:val="1"/>
      <w:marLeft w:val="0"/>
      <w:marRight w:val="0"/>
      <w:marTop w:val="0"/>
      <w:marBottom w:val="0"/>
      <w:divBdr>
        <w:top w:val="none" w:sz="0" w:space="0" w:color="auto"/>
        <w:left w:val="none" w:sz="0" w:space="0" w:color="auto"/>
        <w:bottom w:val="none" w:sz="0" w:space="0" w:color="auto"/>
        <w:right w:val="none" w:sz="0" w:space="0" w:color="auto"/>
      </w:divBdr>
    </w:div>
    <w:div w:id="612326926">
      <w:bodyDiv w:val="1"/>
      <w:marLeft w:val="0"/>
      <w:marRight w:val="0"/>
      <w:marTop w:val="0"/>
      <w:marBottom w:val="0"/>
      <w:divBdr>
        <w:top w:val="none" w:sz="0" w:space="0" w:color="auto"/>
        <w:left w:val="none" w:sz="0" w:space="0" w:color="auto"/>
        <w:bottom w:val="none" w:sz="0" w:space="0" w:color="auto"/>
        <w:right w:val="none" w:sz="0" w:space="0" w:color="auto"/>
      </w:divBdr>
    </w:div>
    <w:div w:id="612513920">
      <w:bodyDiv w:val="1"/>
      <w:marLeft w:val="0"/>
      <w:marRight w:val="0"/>
      <w:marTop w:val="0"/>
      <w:marBottom w:val="0"/>
      <w:divBdr>
        <w:top w:val="none" w:sz="0" w:space="0" w:color="auto"/>
        <w:left w:val="none" w:sz="0" w:space="0" w:color="auto"/>
        <w:bottom w:val="none" w:sz="0" w:space="0" w:color="auto"/>
        <w:right w:val="none" w:sz="0" w:space="0" w:color="auto"/>
      </w:divBdr>
    </w:div>
    <w:div w:id="613438427">
      <w:bodyDiv w:val="1"/>
      <w:marLeft w:val="0"/>
      <w:marRight w:val="0"/>
      <w:marTop w:val="0"/>
      <w:marBottom w:val="0"/>
      <w:divBdr>
        <w:top w:val="none" w:sz="0" w:space="0" w:color="auto"/>
        <w:left w:val="none" w:sz="0" w:space="0" w:color="auto"/>
        <w:bottom w:val="none" w:sz="0" w:space="0" w:color="auto"/>
        <w:right w:val="none" w:sz="0" w:space="0" w:color="auto"/>
      </w:divBdr>
    </w:div>
    <w:div w:id="613831300">
      <w:bodyDiv w:val="1"/>
      <w:marLeft w:val="0"/>
      <w:marRight w:val="0"/>
      <w:marTop w:val="0"/>
      <w:marBottom w:val="0"/>
      <w:divBdr>
        <w:top w:val="none" w:sz="0" w:space="0" w:color="auto"/>
        <w:left w:val="none" w:sz="0" w:space="0" w:color="auto"/>
        <w:bottom w:val="none" w:sz="0" w:space="0" w:color="auto"/>
        <w:right w:val="none" w:sz="0" w:space="0" w:color="auto"/>
      </w:divBdr>
    </w:div>
    <w:div w:id="616788823">
      <w:bodyDiv w:val="1"/>
      <w:marLeft w:val="0"/>
      <w:marRight w:val="0"/>
      <w:marTop w:val="0"/>
      <w:marBottom w:val="0"/>
      <w:divBdr>
        <w:top w:val="none" w:sz="0" w:space="0" w:color="auto"/>
        <w:left w:val="none" w:sz="0" w:space="0" w:color="auto"/>
        <w:bottom w:val="none" w:sz="0" w:space="0" w:color="auto"/>
        <w:right w:val="none" w:sz="0" w:space="0" w:color="auto"/>
      </w:divBdr>
    </w:div>
    <w:div w:id="618343296">
      <w:bodyDiv w:val="1"/>
      <w:marLeft w:val="0"/>
      <w:marRight w:val="0"/>
      <w:marTop w:val="0"/>
      <w:marBottom w:val="0"/>
      <w:divBdr>
        <w:top w:val="none" w:sz="0" w:space="0" w:color="auto"/>
        <w:left w:val="none" w:sz="0" w:space="0" w:color="auto"/>
        <w:bottom w:val="none" w:sz="0" w:space="0" w:color="auto"/>
        <w:right w:val="none" w:sz="0" w:space="0" w:color="auto"/>
      </w:divBdr>
    </w:div>
    <w:div w:id="620184580">
      <w:bodyDiv w:val="1"/>
      <w:marLeft w:val="0"/>
      <w:marRight w:val="0"/>
      <w:marTop w:val="0"/>
      <w:marBottom w:val="0"/>
      <w:divBdr>
        <w:top w:val="none" w:sz="0" w:space="0" w:color="auto"/>
        <w:left w:val="none" w:sz="0" w:space="0" w:color="auto"/>
        <w:bottom w:val="none" w:sz="0" w:space="0" w:color="auto"/>
        <w:right w:val="none" w:sz="0" w:space="0" w:color="auto"/>
      </w:divBdr>
    </w:div>
    <w:div w:id="626856011">
      <w:bodyDiv w:val="1"/>
      <w:marLeft w:val="0"/>
      <w:marRight w:val="0"/>
      <w:marTop w:val="0"/>
      <w:marBottom w:val="0"/>
      <w:divBdr>
        <w:top w:val="none" w:sz="0" w:space="0" w:color="auto"/>
        <w:left w:val="none" w:sz="0" w:space="0" w:color="auto"/>
        <w:bottom w:val="none" w:sz="0" w:space="0" w:color="auto"/>
        <w:right w:val="none" w:sz="0" w:space="0" w:color="auto"/>
      </w:divBdr>
    </w:div>
    <w:div w:id="628165112">
      <w:bodyDiv w:val="1"/>
      <w:marLeft w:val="0"/>
      <w:marRight w:val="0"/>
      <w:marTop w:val="0"/>
      <w:marBottom w:val="0"/>
      <w:divBdr>
        <w:top w:val="none" w:sz="0" w:space="0" w:color="auto"/>
        <w:left w:val="none" w:sz="0" w:space="0" w:color="auto"/>
        <w:bottom w:val="none" w:sz="0" w:space="0" w:color="auto"/>
        <w:right w:val="none" w:sz="0" w:space="0" w:color="auto"/>
      </w:divBdr>
    </w:div>
    <w:div w:id="628321396">
      <w:bodyDiv w:val="1"/>
      <w:marLeft w:val="0"/>
      <w:marRight w:val="0"/>
      <w:marTop w:val="0"/>
      <w:marBottom w:val="0"/>
      <w:divBdr>
        <w:top w:val="none" w:sz="0" w:space="0" w:color="auto"/>
        <w:left w:val="none" w:sz="0" w:space="0" w:color="auto"/>
        <w:bottom w:val="none" w:sz="0" w:space="0" w:color="auto"/>
        <w:right w:val="none" w:sz="0" w:space="0" w:color="auto"/>
      </w:divBdr>
    </w:div>
    <w:div w:id="630130247">
      <w:bodyDiv w:val="1"/>
      <w:marLeft w:val="0"/>
      <w:marRight w:val="0"/>
      <w:marTop w:val="0"/>
      <w:marBottom w:val="0"/>
      <w:divBdr>
        <w:top w:val="none" w:sz="0" w:space="0" w:color="auto"/>
        <w:left w:val="none" w:sz="0" w:space="0" w:color="auto"/>
        <w:bottom w:val="none" w:sz="0" w:space="0" w:color="auto"/>
        <w:right w:val="none" w:sz="0" w:space="0" w:color="auto"/>
      </w:divBdr>
    </w:div>
    <w:div w:id="630869365">
      <w:bodyDiv w:val="1"/>
      <w:marLeft w:val="0"/>
      <w:marRight w:val="0"/>
      <w:marTop w:val="0"/>
      <w:marBottom w:val="0"/>
      <w:divBdr>
        <w:top w:val="none" w:sz="0" w:space="0" w:color="auto"/>
        <w:left w:val="none" w:sz="0" w:space="0" w:color="auto"/>
        <w:bottom w:val="none" w:sz="0" w:space="0" w:color="auto"/>
        <w:right w:val="none" w:sz="0" w:space="0" w:color="auto"/>
      </w:divBdr>
    </w:div>
    <w:div w:id="631522018">
      <w:bodyDiv w:val="1"/>
      <w:marLeft w:val="0"/>
      <w:marRight w:val="0"/>
      <w:marTop w:val="0"/>
      <w:marBottom w:val="0"/>
      <w:divBdr>
        <w:top w:val="none" w:sz="0" w:space="0" w:color="auto"/>
        <w:left w:val="none" w:sz="0" w:space="0" w:color="auto"/>
        <w:bottom w:val="none" w:sz="0" w:space="0" w:color="auto"/>
        <w:right w:val="none" w:sz="0" w:space="0" w:color="auto"/>
      </w:divBdr>
    </w:div>
    <w:div w:id="635450319">
      <w:bodyDiv w:val="1"/>
      <w:marLeft w:val="0"/>
      <w:marRight w:val="0"/>
      <w:marTop w:val="0"/>
      <w:marBottom w:val="0"/>
      <w:divBdr>
        <w:top w:val="none" w:sz="0" w:space="0" w:color="auto"/>
        <w:left w:val="none" w:sz="0" w:space="0" w:color="auto"/>
        <w:bottom w:val="none" w:sz="0" w:space="0" w:color="auto"/>
        <w:right w:val="none" w:sz="0" w:space="0" w:color="auto"/>
      </w:divBdr>
    </w:div>
    <w:div w:id="636036659">
      <w:bodyDiv w:val="1"/>
      <w:marLeft w:val="0"/>
      <w:marRight w:val="0"/>
      <w:marTop w:val="0"/>
      <w:marBottom w:val="0"/>
      <w:divBdr>
        <w:top w:val="none" w:sz="0" w:space="0" w:color="auto"/>
        <w:left w:val="none" w:sz="0" w:space="0" w:color="auto"/>
        <w:bottom w:val="none" w:sz="0" w:space="0" w:color="auto"/>
        <w:right w:val="none" w:sz="0" w:space="0" w:color="auto"/>
      </w:divBdr>
    </w:div>
    <w:div w:id="636184087">
      <w:bodyDiv w:val="1"/>
      <w:marLeft w:val="0"/>
      <w:marRight w:val="0"/>
      <w:marTop w:val="0"/>
      <w:marBottom w:val="0"/>
      <w:divBdr>
        <w:top w:val="none" w:sz="0" w:space="0" w:color="auto"/>
        <w:left w:val="none" w:sz="0" w:space="0" w:color="auto"/>
        <w:bottom w:val="none" w:sz="0" w:space="0" w:color="auto"/>
        <w:right w:val="none" w:sz="0" w:space="0" w:color="auto"/>
      </w:divBdr>
    </w:div>
    <w:div w:id="637803469">
      <w:bodyDiv w:val="1"/>
      <w:marLeft w:val="0"/>
      <w:marRight w:val="0"/>
      <w:marTop w:val="0"/>
      <w:marBottom w:val="0"/>
      <w:divBdr>
        <w:top w:val="none" w:sz="0" w:space="0" w:color="auto"/>
        <w:left w:val="none" w:sz="0" w:space="0" w:color="auto"/>
        <w:bottom w:val="none" w:sz="0" w:space="0" w:color="auto"/>
        <w:right w:val="none" w:sz="0" w:space="0" w:color="auto"/>
      </w:divBdr>
    </w:div>
    <w:div w:id="644437764">
      <w:bodyDiv w:val="1"/>
      <w:marLeft w:val="0"/>
      <w:marRight w:val="0"/>
      <w:marTop w:val="0"/>
      <w:marBottom w:val="0"/>
      <w:divBdr>
        <w:top w:val="none" w:sz="0" w:space="0" w:color="auto"/>
        <w:left w:val="none" w:sz="0" w:space="0" w:color="auto"/>
        <w:bottom w:val="none" w:sz="0" w:space="0" w:color="auto"/>
        <w:right w:val="none" w:sz="0" w:space="0" w:color="auto"/>
      </w:divBdr>
    </w:div>
    <w:div w:id="644970823">
      <w:bodyDiv w:val="1"/>
      <w:marLeft w:val="0"/>
      <w:marRight w:val="0"/>
      <w:marTop w:val="0"/>
      <w:marBottom w:val="0"/>
      <w:divBdr>
        <w:top w:val="none" w:sz="0" w:space="0" w:color="auto"/>
        <w:left w:val="none" w:sz="0" w:space="0" w:color="auto"/>
        <w:bottom w:val="none" w:sz="0" w:space="0" w:color="auto"/>
        <w:right w:val="none" w:sz="0" w:space="0" w:color="auto"/>
      </w:divBdr>
    </w:div>
    <w:div w:id="645404201">
      <w:bodyDiv w:val="1"/>
      <w:marLeft w:val="0"/>
      <w:marRight w:val="0"/>
      <w:marTop w:val="0"/>
      <w:marBottom w:val="0"/>
      <w:divBdr>
        <w:top w:val="none" w:sz="0" w:space="0" w:color="auto"/>
        <w:left w:val="none" w:sz="0" w:space="0" w:color="auto"/>
        <w:bottom w:val="none" w:sz="0" w:space="0" w:color="auto"/>
        <w:right w:val="none" w:sz="0" w:space="0" w:color="auto"/>
      </w:divBdr>
    </w:div>
    <w:div w:id="646668988">
      <w:bodyDiv w:val="1"/>
      <w:marLeft w:val="0"/>
      <w:marRight w:val="0"/>
      <w:marTop w:val="0"/>
      <w:marBottom w:val="0"/>
      <w:divBdr>
        <w:top w:val="none" w:sz="0" w:space="0" w:color="auto"/>
        <w:left w:val="none" w:sz="0" w:space="0" w:color="auto"/>
        <w:bottom w:val="none" w:sz="0" w:space="0" w:color="auto"/>
        <w:right w:val="none" w:sz="0" w:space="0" w:color="auto"/>
      </w:divBdr>
    </w:div>
    <w:div w:id="646936204">
      <w:bodyDiv w:val="1"/>
      <w:marLeft w:val="0"/>
      <w:marRight w:val="0"/>
      <w:marTop w:val="0"/>
      <w:marBottom w:val="0"/>
      <w:divBdr>
        <w:top w:val="none" w:sz="0" w:space="0" w:color="auto"/>
        <w:left w:val="none" w:sz="0" w:space="0" w:color="auto"/>
        <w:bottom w:val="none" w:sz="0" w:space="0" w:color="auto"/>
        <w:right w:val="none" w:sz="0" w:space="0" w:color="auto"/>
      </w:divBdr>
    </w:div>
    <w:div w:id="646974771">
      <w:bodyDiv w:val="1"/>
      <w:marLeft w:val="0"/>
      <w:marRight w:val="0"/>
      <w:marTop w:val="0"/>
      <w:marBottom w:val="0"/>
      <w:divBdr>
        <w:top w:val="none" w:sz="0" w:space="0" w:color="auto"/>
        <w:left w:val="none" w:sz="0" w:space="0" w:color="auto"/>
        <w:bottom w:val="none" w:sz="0" w:space="0" w:color="auto"/>
        <w:right w:val="none" w:sz="0" w:space="0" w:color="auto"/>
      </w:divBdr>
    </w:div>
    <w:div w:id="652565387">
      <w:bodyDiv w:val="1"/>
      <w:marLeft w:val="0"/>
      <w:marRight w:val="0"/>
      <w:marTop w:val="0"/>
      <w:marBottom w:val="0"/>
      <w:divBdr>
        <w:top w:val="none" w:sz="0" w:space="0" w:color="auto"/>
        <w:left w:val="none" w:sz="0" w:space="0" w:color="auto"/>
        <w:bottom w:val="none" w:sz="0" w:space="0" w:color="auto"/>
        <w:right w:val="none" w:sz="0" w:space="0" w:color="auto"/>
      </w:divBdr>
    </w:div>
    <w:div w:id="654188761">
      <w:bodyDiv w:val="1"/>
      <w:marLeft w:val="0"/>
      <w:marRight w:val="0"/>
      <w:marTop w:val="0"/>
      <w:marBottom w:val="0"/>
      <w:divBdr>
        <w:top w:val="none" w:sz="0" w:space="0" w:color="auto"/>
        <w:left w:val="none" w:sz="0" w:space="0" w:color="auto"/>
        <w:bottom w:val="none" w:sz="0" w:space="0" w:color="auto"/>
        <w:right w:val="none" w:sz="0" w:space="0" w:color="auto"/>
      </w:divBdr>
    </w:div>
    <w:div w:id="660276754">
      <w:bodyDiv w:val="1"/>
      <w:marLeft w:val="0"/>
      <w:marRight w:val="0"/>
      <w:marTop w:val="0"/>
      <w:marBottom w:val="0"/>
      <w:divBdr>
        <w:top w:val="none" w:sz="0" w:space="0" w:color="auto"/>
        <w:left w:val="none" w:sz="0" w:space="0" w:color="auto"/>
        <w:bottom w:val="none" w:sz="0" w:space="0" w:color="auto"/>
        <w:right w:val="none" w:sz="0" w:space="0" w:color="auto"/>
      </w:divBdr>
    </w:div>
    <w:div w:id="660698088">
      <w:bodyDiv w:val="1"/>
      <w:marLeft w:val="0"/>
      <w:marRight w:val="0"/>
      <w:marTop w:val="0"/>
      <w:marBottom w:val="0"/>
      <w:divBdr>
        <w:top w:val="none" w:sz="0" w:space="0" w:color="auto"/>
        <w:left w:val="none" w:sz="0" w:space="0" w:color="auto"/>
        <w:bottom w:val="none" w:sz="0" w:space="0" w:color="auto"/>
        <w:right w:val="none" w:sz="0" w:space="0" w:color="auto"/>
      </w:divBdr>
    </w:div>
    <w:div w:id="662898388">
      <w:bodyDiv w:val="1"/>
      <w:marLeft w:val="0"/>
      <w:marRight w:val="0"/>
      <w:marTop w:val="0"/>
      <w:marBottom w:val="0"/>
      <w:divBdr>
        <w:top w:val="none" w:sz="0" w:space="0" w:color="auto"/>
        <w:left w:val="none" w:sz="0" w:space="0" w:color="auto"/>
        <w:bottom w:val="none" w:sz="0" w:space="0" w:color="auto"/>
        <w:right w:val="none" w:sz="0" w:space="0" w:color="auto"/>
      </w:divBdr>
    </w:div>
    <w:div w:id="663510566">
      <w:bodyDiv w:val="1"/>
      <w:marLeft w:val="0"/>
      <w:marRight w:val="0"/>
      <w:marTop w:val="0"/>
      <w:marBottom w:val="0"/>
      <w:divBdr>
        <w:top w:val="none" w:sz="0" w:space="0" w:color="auto"/>
        <w:left w:val="none" w:sz="0" w:space="0" w:color="auto"/>
        <w:bottom w:val="none" w:sz="0" w:space="0" w:color="auto"/>
        <w:right w:val="none" w:sz="0" w:space="0" w:color="auto"/>
      </w:divBdr>
    </w:div>
    <w:div w:id="664555422">
      <w:bodyDiv w:val="1"/>
      <w:marLeft w:val="0"/>
      <w:marRight w:val="0"/>
      <w:marTop w:val="0"/>
      <w:marBottom w:val="0"/>
      <w:divBdr>
        <w:top w:val="none" w:sz="0" w:space="0" w:color="auto"/>
        <w:left w:val="none" w:sz="0" w:space="0" w:color="auto"/>
        <w:bottom w:val="none" w:sz="0" w:space="0" w:color="auto"/>
        <w:right w:val="none" w:sz="0" w:space="0" w:color="auto"/>
      </w:divBdr>
    </w:div>
    <w:div w:id="664821199">
      <w:bodyDiv w:val="1"/>
      <w:marLeft w:val="0"/>
      <w:marRight w:val="0"/>
      <w:marTop w:val="0"/>
      <w:marBottom w:val="0"/>
      <w:divBdr>
        <w:top w:val="none" w:sz="0" w:space="0" w:color="auto"/>
        <w:left w:val="none" w:sz="0" w:space="0" w:color="auto"/>
        <w:bottom w:val="none" w:sz="0" w:space="0" w:color="auto"/>
        <w:right w:val="none" w:sz="0" w:space="0" w:color="auto"/>
      </w:divBdr>
    </w:div>
    <w:div w:id="669409770">
      <w:bodyDiv w:val="1"/>
      <w:marLeft w:val="0"/>
      <w:marRight w:val="0"/>
      <w:marTop w:val="0"/>
      <w:marBottom w:val="0"/>
      <w:divBdr>
        <w:top w:val="none" w:sz="0" w:space="0" w:color="auto"/>
        <w:left w:val="none" w:sz="0" w:space="0" w:color="auto"/>
        <w:bottom w:val="none" w:sz="0" w:space="0" w:color="auto"/>
        <w:right w:val="none" w:sz="0" w:space="0" w:color="auto"/>
      </w:divBdr>
    </w:div>
    <w:div w:id="672953053">
      <w:bodyDiv w:val="1"/>
      <w:marLeft w:val="0"/>
      <w:marRight w:val="0"/>
      <w:marTop w:val="0"/>
      <w:marBottom w:val="0"/>
      <w:divBdr>
        <w:top w:val="none" w:sz="0" w:space="0" w:color="auto"/>
        <w:left w:val="none" w:sz="0" w:space="0" w:color="auto"/>
        <w:bottom w:val="none" w:sz="0" w:space="0" w:color="auto"/>
        <w:right w:val="none" w:sz="0" w:space="0" w:color="auto"/>
      </w:divBdr>
    </w:div>
    <w:div w:id="674697844">
      <w:bodyDiv w:val="1"/>
      <w:marLeft w:val="0"/>
      <w:marRight w:val="0"/>
      <w:marTop w:val="0"/>
      <w:marBottom w:val="0"/>
      <w:divBdr>
        <w:top w:val="none" w:sz="0" w:space="0" w:color="auto"/>
        <w:left w:val="none" w:sz="0" w:space="0" w:color="auto"/>
        <w:bottom w:val="none" w:sz="0" w:space="0" w:color="auto"/>
        <w:right w:val="none" w:sz="0" w:space="0" w:color="auto"/>
      </w:divBdr>
    </w:div>
    <w:div w:id="677195357">
      <w:bodyDiv w:val="1"/>
      <w:marLeft w:val="0"/>
      <w:marRight w:val="0"/>
      <w:marTop w:val="0"/>
      <w:marBottom w:val="0"/>
      <w:divBdr>
        <w:top w:val="none" w:sz="0" w:space="0" w:color="auto"/>
        <w:left w:val="none" w:sz="0" w:space="0" w:color="auto"/>
        <w:bottom w:val="none" w:sz="0" w:space="0" w:color="auto"/>
        <w:right w:val="none" w:sz="0" w:space="0" w:color="auto"/>
      </w:divBdr>
    </w:div>
    <w:div w:id="678046356">
      <w:bodyDiv w:val="1"/>
      <w:marLeft w:val="0"/>
      <w:marRight w:val="0"/>
      <w:marTop w:val="0"/>
      <w:marBottom w:val="0"/>
      <w:divBdr>
        <w:top w:val="none" w:sz="0" w:space="0" w:color="auto"/>
        <w:left w:val="none" w:sz="0" w:space="0" w:color="auto"/>
        <w:bottom w:val="none" w:sz="0" w:space="0" w:color="auto"/>
        <w:right w:val="none" w:sz="0" w:space="0" w:color="auto"/>
      </w:divBdr>
    </w:div>
    <w:div w:id="679894210">
      <w:bodyDiv w:val="1"/>
      <w:marLeft w:val="0"/>
      <w:marRight w:val="0"/>
      <w:marTop w:val="0"/>
      <w:marBottom w:val="0"/>
      <w:divBdr>
        <w:top w:val="none" w:sz="0" w:space="0" w:color="auto"/>
        <w:left w:val="none" w:sz="0" w:space="0" w:color="auto"/>
        <w:bottom w:val="none" w:sz="0" w:space="0" w:color="auto"/>
        <w:right w:val="none" w:sz="0" w:space="0" w:color="auto"/>
      </w:divBdr>
    </w:div>
    <w:div w:id="684094007">
      <w:bodyDiv w:val="1"/>
      <w:marLeft w:val="0"/>
      <w:marRight w:val="0"/>
      <w:marTop w:val="0"/>
      <w:marBottom w:val="0"/>
      <w:divBdr>
        <w:top w:val="none" w:sz="0" w:space="0" w:color="auto"/>
        <w:left w:val="none" w:sz="0" w:space="0" w:color="auto"/>
        <w:bottom w:val="none" w:sz="0" w:space="0" w:color="auto"/>
        <w:right w:val="none" w:sz="0" w:space="0" w:color="auto"/>
      </w:divBdr>
    </w:div>
    <w:div w:id="684985445">
      <w:bodyDiv w:val="1"/>
      <w:marLeft w:val="0"/>
      <w:marRight w:val="0"/>
      <w:marTop w:val="0"/>
      <w:marBottom w:val="0"/>
      <w:divBdr>
        <w:top w:val="none" w:sz="0" w:space="0" w:color="auto"/>
        <w:left w:val="none" w:sz="0" w:space="0" w:color="auto"/>
        <w:bottom w:val="none" w:sz="0" w:space="0" w:color="auto"/>
        <w:right w:val="none" w:sz="0" w:space="0" w:color="auto"/>
      </w:divBdr>
    </w:div>
    <w:div w:id="686977883">
      <w:bodyDiv w:val="1"/>
      <w:marLeft w:val="0"/>
      <w:marRight w:val="0"/>
      <w:marTop w:val="0"/>
      <w:marBottom w:val="0"/>
      <w:divBdr>
        <w:top w:val="none" w:sz="0" w:space="0" w:color="auto"/>
        <w:left w:val="none" w:sz="0" w:space="0" w:color="auto"/>
        <w:bottom w:val="none" w:sz="0" w:space="0" w:color="auto"/>
        <w:right w:val="none" w:sz="0" w:space="0" w:color="auto"/>
      </w:divBdr>
    </w:div>
    <w:div w:id="690296904">
      <w:bodyDiv w:val="1"/>
      <w:marLeft w:val="0"/>
      <w:marRight w:val="0"/>
      <w:marTop w:val="0"/>
      <w:marBottom w:val="0"/>
      <w:divBdr>
        <w:top w:val="none" w:sz="0" w:space="0" w:color="auto"/>
        <w:left w:val="none" w:sz="0" w:space="0" w:color="auto"/>
        <w:bottom w:val="none" w:sz="0" w:space="0" w:color="auto"/>
        <w:right w:val="none" w:sz="0" w:space="0" w:color="auto"/>
      </w:divBdr>
    </w:div>
    <w:div w:id="690490856">
      <w:bodyDiv w:val="1"/>
      <w:marLeft w:val="0"/>
      <w:marRight w:val="0"/>
      <w:marTop w:val="0"/>
      <w:marBottom w:val="0"/>
      <w:divBdr>
        <w:top w:val="none" w:sz="0" w:space="0" w:color="auto"/>
        <w:left w:val="none" w:sz="0" w:space="0" w:color="auto"/>
        <w:bottom w:val="none" w:sz="0" w:space="0" w:color="auto"/>
        <w:right w:val="none" w:sz="0" w:space="0" w:color="auto"/>
      </w:divBdr>
    </w:div>
    <w:div w:id="693919244">
      <w:bodyDiv w:val="1"/>
      <w:marLeft w:val="0"/>
      <w:marRight w:val="0"/>
      <w:marTop w:val="0"/>
      <w:marBottom w:val="0"/>
      <w:divBdr>
        <w:top w:val="none" w:sz="0" w:space="0" w:color="auto"/>
        <w:left w:val="none" w:sz="0" w:space="0" w:color="auto"/>
        <w:bottom w:val="none" w:sz="0" w:space="0" w:color="auto"/>
        <w:right w:val="none" w:sz="0" w:space="0" w:color="auto"/>
      </w:divBdr>
    </w:div>
    <w:div w:id="695078345">
      <w:bodyDiv w:val="1"/>
      <w:marLeft w:val="0"/>
      <w:marRight w:val="0"/>
      <w:marTop w:val="0"/>
      <w:marBottom w:val="0"/>
      <w:divBdr>
        <w:top w:val="none" w:sz="0" w:space="0" w:color="auto"/>
        <w:left w:val="none" w:sz="0" w:space="0" w:color="auto"/>
        <w:bottom w:val="none" w:sz="0" w:space="0" w:color="auto"/>
        <w:right w:val="none" w:sz="0" w:space="0" w:color="auto"/>
      </w:divBdr>
    </w:div>
    <w:div w:id="695814202">
      <w:bodyDiv w:val="1"/>
      <w:marLeft w:val="0"/>
      <w:marRight w:val="0"/>
      <w:marTop w:val="0"/>
      <w:marBottom w:val="0"/>
      <w:divBdr>
        <w:top w:val="none" w:sz="0" w:space="0" w:color="auto"/>
        <w:left w:val="none" w:sz="0" w:space="0" w:color="auto"/>
        <w:bottom w:val="none" w:sz="0" w:space="0" w:color="auto"/>
        <w:right w:val="none" w:sz="0" w:space="0" w:color="auto"/>
      </w:divBdr>
    </w:div>
    <w:div w:id="696394197">
      <w:bodyDiv w:val="1"/>
      <w:marLeft w:val="0"/>
      <w:marRight w:val="0"/>
      <w:marTop w:val="0"/>
      <w:marBottom w:val="0"/>
      <w:divBdr>
        <w:top w:val="none" w:sz="0" w:space="0" w:color="auto"/>
        <w:left w:val="none" w:sz="0" w:space="0" w:color="auto"/>
        <w:bottom w:val="none" w:sz="0" w:space="0" w:color="auto"/>
        <w:right w:val="none" w:sz="0" w:space="0" w:color="auto"/>
      </w:divBdr>
    </w:div>
    <w:div w:id="697194038">
      <w:bodyDiv w:val="1"/>
      <w:marLeft w:val="0"/>
      <w:marRight w:val="0"/>
      <w:marTop w:val="0"/>
      <w:marBottom w:val="0"/>
      <w:divBdr>
        <w:top w:val="none" w:sz="0" w:space="0" w:color="auto"/>
        <w:left w:val="none" w:sz="0" w:space="0" w:color="auto"/>
        <w:bottom w:val="none" w:sz="0" w:space="0" w:color="auto"/>
        <w:right w:val="none" w:sz="0" w:space="0" w:color="auto"/>
      </w:divBdr>
    </w:div>
    <w:div w:id="697702950">
      <w:bodyDiv w:val="1"/>
      <w:marLeft w:val="0"/>
      <w:marRight w:val="0"/>
      <w:marTop w:val="0"/>
      <w:marBottom w:val="0"/>
      <w:divBdr>
        <w:top w:val="none" w:sz="0" w:space="0" w:color="auto"/>
        <w:left w:val="none" w:sz="0" w:space="0" w:color="auto"/>
        <w:bottom w:val="none" w:sz="0" w:space="0" w:color="auto"/>
        <w:right w:val="none" w:sz="0" w:space="0" w:color="auto"/>
      </w:divBdr>
    </w:div>
    <w:div w:id="699014100">
      <w:bodyDiv w:val="1"/>
      <w:marLeft w:val="0"/>
      <w:marRight w:val="0"/>
      <w:marTop w:val="0"/>
      <w:marBottom w:val="0"/>
      <w:divBdr>
        <w:top w:val="none" w:sz="0" w:space="0" w:color="auto"/>
        <w:left w:val="none" w:sz="0" w:space="0" w:color="auto"/>
        <w:bottom w:val="none" w:sz="0" w:space="0" w:color="auto"/>
        <w:right w:val="none" w:sz="0" w:space="0" w:color="auto"/>
      </w:divBdr>
    </w:div>
    <w:div w:id="699937585">
      <w:bodyDiv w:val="1"/>
      <w:marLeft w:val="0"/>
      <w:marRight w:val="0"/>
      <w:marTop w:val="0"/>
      <w:marBottom w:val="0"/>
      <w:divBdr>
        <w:top w:val="none" w:sz="0" w:space="0" w:color="auto"/>
        <w:left w:val="none" w:sz="0" w:space="0" w:color="auto"/>
        <w:bottom w:val="none" w:sz="0" w:space="0" w:color="auto"/>
        <w:right w:val="none" w:sz="0" w:space="0" w:color="auto"/>
      </w:divBdr>
    </w:div>
    <w:div w:id="700860894">
      <w:bodyDiv w:val="1"/>
      <w:marLeft w:val="0"/>
      <w:marRight w:val="0"/>
      <w:marTop w:val="0"/>
      <w:marBottom w:val="0"/>
      <w:divBdr>
        <w:top w:val="none" w:sz="0" w:space="0" w:color="auto"/>
        <w:left w:val="none" w:sz="0" w:space="0" w:color="auto"/>
        <w:bottom w:val="none" w:sz="0" w:space="0" w:color="auto"/>
        <w:right w:val="none" w:sz="0" w:space="0" w:color="auto"/>
      </w:divBdr>
    </w:div>
    <w:div w:id="703212924">
      <w:bodyDiv w:val="1"/>
      <w:marLeft w:val="0"/>
      <w:marRight w:val="0"/>
      <w:marTop w:val="0"/>
      <w:marBottom w:val="0"/>
      <w:divBdr>
        <w:top w:val="none" w:sz="0" w:space="0" w:color="auto"/>
        <w:left w:val="none" w:sz="0" w:space="0" w:color="auto"/>
        <w:bottom w:val="none" w:sz="0" w:space="0" w:color="auto"/>
        <w:right w:val="none" w:sz="0" w:space="0" w:color="auto"/>
      </w:divBdr>
    </w:div>
    <w:div w:id="704332067">
      <w:bodyDiv w:val="1"/>
      <w:marLeft w:val="0"/>
      <w:marRight w:val="0"/>
      <w:marTop w:val="0"/>
      <w:marBottom w:val="0"/>
      <w:divBdr>
        <w:top w:val="none" w:sz="0" w:space="0" w:color="auto"/>
        <w:left w:val="none" w:sz="0" w:space="0" w:color="auto"/>
        <w:bottom w:val="none" w:sz="0" w:space="0" w:color="auto"/>
        <w:right w:val="none" w:sz="0" w:space="0" w:color="auto"/>
      </w:divBdr>
    </w:div>
    <w:div w:id="704477256">
      <w:bodyDiv w:val="1"/>
      <w:marLeft w:val="0"/>
      <w:marRight w:val="0"/>
      <w:marTop w:val="0"/>
      <w:marBottom w:val="0"/>
      <w:divBdr>
        <w:top w:val="none" w:sz="0" w:space="0" w:color="auto"/>
        <w:left w:val="none" w:sz="0" w:space="0" w:color="auto"/>
        <w:bottom w:val="none" w:sz="0" w:space="0" w:color="auto"/>
        <w:right w:val="none" w:sz="0" w:space="0" w:color="auto"/>
      </w:divBdr>
    </w:div>
    <w:div w:id="705369388">
      <w:bodyDiv w:val="1"/>
      <w:marLeft w:val="0"/>
      <w:marRight w:val="0"/>
      <w:marTop w:val="0"/>
      <w:marBottom w:val="0"/>
      <w:divBdr>
        <w:top w:val="none" w:sz="0" w:space="0" w:color="auto"/>
        <w:left w:val="none" w:sz="0" w:space="0" w:color="auto"/>
        <w:bottom w:val="none" w:sz="0" w:space="0" w:color="auto"/>
        <w:right w:val="none" w:sz="0" w:space="0" w:color="auto"/>
      </w:divBdr>
    </w:div>
    <w:div w:id="707947819">
      <w:bodyDiv w:val="1"/>
      <w:marLeft w:val="0"/>
      <w:marRight w:val="0"/>
      <w:marTop w:val="0"/>
      <w:marBottom w:val="0"/>
      <w:divBdr>
        <w:top w:val="none" w:sz="0" w:space="0" w:color="auto"/>
        <w:left w:val="none" w:sz="0" w:space="0" w:color="auto"/>
        <w:bottom w:val="none" w:sz="0" w:space="0" w:color="auto"/>
        <w:right w:val="none" w:sz="0" w:space="0" w:color="auto"/>
      </w:divBdr>
    </w:div>
    <w:div w:id="710299716">
      <w:bodyDiv w:val="1"/>
      <w:marLeft w:val="0"/>
      <w:marRight w:val="0"/>
      <w:marTop w:val="0"/>
      <w:marBottom w:val="0"/>
      <w:divBdr>
        <w:top w:val="none" w:sz="0" w:space="0" w:color="auto"/>
        <w:left w:val="none" w:sz="0" w:space="0" w:color="auto"/>
        <w:bottom w:val="none" w:sz="0" w:space="0" w:color="auto"/>
        <w:right w:val="none" w:sz="0" w:space="0" w:color="auto"/>
      </w:divBdr>
    </w:div>
    <w:div w:id="714425089">
      <w:bodyDiv w:val="1"/>
      <w:marLeft w:val="0"/>
      <w:marRight w:val="0"/>
      <w:marTop w:val="0"/>
      <w:marBottom w:val="0"/>
      <w:divBdr>
        <w:top w:val="none" w:sz="0" w:space="0" w:color="auto"/>
        <w:left w:val="none" w:sz="0" w:space="0" w:color="auto"/>
        <w:bottom w:val="none" w:sz="0" w:space="0" w:color="auto"/>
        <w:right w:val="none" w:sz="0" w:space="0" w:color="auto"/>
      </w:divBdr>
    </w:div>
    <w:div w:id="714768344">
      <w:bodyDiv w:val="1"/>
      <w:marLeft w:val="0"/>
      <w:marRight w:val="0"/>
      <w:marTop w:val="0"/>
      <w:marBottom w:val="0"/>
      <w:divBdr>
        <w:top w:val="none" w:sz="0" w:space="0" w:color="auto"/>
        <w:left w:val="none" w:sz="0" w:space="0" w:color="auto"/>
        <w:bottom w:val="none" w:sz="0" w:space="0" w:color="auto"/>
        <w:right w:val="none" w:sz="0" w:space="0" w:color="auto"/>
      </w:divBdr>
    </w:div>
    <w:div w:id="717432480">
      <w:bodyDiv w:val="1"/>
      <w:marLeft w:val="0"/>
      <w:marRight w:val="0"/>
      <w:marTop w:val="0"/>
      <w:marBottom w:val="0"/>
      <w:divBdr>
        <w:top w:val="none" w:sz="0" w:space="0" w:color="auto"/>
        <w:left w:val="none" w:sz="0" w:space="0" w:color="auto"/>
        <w:bottom w:val="none" w:sz="0" w:space="0" w:color="auto"/>
        <w:right w:val="none" w:sz="0" w:space="0" w:color="auto"/>
      </w:divBdr>
    </w:div>
    <w:div w:id="718359380">
      <w:bodyDiv w:val="1"/>
      <w:marLeft w:val="0"/>
      <w:marRight w:val="0"/>
      <w:marTop w:val="0"/>
      <w:marBottom w:val="0"/>
      <w:divBdr>
        <w:top w:val="none" w:sz="0" w:space="0" w:color="auto"/>
        <w:left w:val="none" w:sz="0" w:space="0" w:color="auto"/>
        <w:bottom w:val="none" w:sz="0" w:space="0" w:color="auto"/>
        <w:right w:val="none" w:sz="0" w:space="0" w:color="auto"/>
      </w:divBdr>
    </w:div>
    <w:div w:id="719325698">
      <w:bodyDiv w:val="1"/>
      <w:marLeft w:val="0"/>
      <w:marRight w:val="0"/>
      <w:marTop w:val="0"/>
      <w:marBottom w:val="0"/>
      <w:divBdr>
        <w:top w:val="none" w:sz="0" w:space="0" w:color="auto"/>
        <w:left w:val="none" w:sz="0" w:space="0" w:color="auto"/>
        <w:bottom w:val="none" w:sz="0" w:space="0" w:color="auto"/>
        <w:right w:val="none" w:sz="0" w:space="0" w:color="auto"/>
      </w:divBdr>
    </w:div>
    <w:div w:id="722679050">
      <w:bodyDiv w:val="1"/>
      <w:marLeft w:val="0"/>
      <w:marRight w:val="0"/>
      <w:marTop w:val="0"/>
      <w:marBottom w:val="0"/>
      <w:divBdr>
        <w:top w:val="none" w:sz="0" w:space="0" w:color="auto"/>
        <w:left w:val="none" w:sz="0" w:space="0" w:color="auto"/>
        <w:bottom w:val="none" w:sz="0" w:space="0" w:color="auto"/>
        <w:right w:val="none" w:sz="0" w:space="0" w:color="auto"/>
      </w:divBdr>
    </w:div>
    <w:div w:id="723523464">
      <w:bodyDiv w:val="1"/>
      <w:marLeft w:val="0"/>
      <w:marRight w:val="0"/>
      <w:marTop w:val="0"/>
      <w:marBottom w:val="0"/>
      <w:divBdr>
        <w:top w:val="none" w:sz="0" w:space="0" w:color="auto"/>
        <w:left w:val="none" w:sz="0" w:space="0" w:color="auto"/>
        <w:bottom w:val="none" w:sz="0" w:space="0" w:color="auto"/>
        <w:right w:val="none" w:sz="0" w:space="0" w:color="auto"/>
      </w:divBdr>
    </w:div>
    <w:div w:id="724183235">
      <w:bodyDiv w:val="1"/>
      <w:marLeft w:val="0"/>
      <w:marRight w:val="0"/>
      <w:marTop w:val="0"/>
      <w:marBottom w:val="0"/>
      <w:divBdr>
        <w:top w:val="none" w:sz="0" w:space="0" w:color="auto"/>
        <w:left w:val="none" w:sz="0" w:space="0" w:color="auto"/>
        <w:bottom w:val="none" w:sz="0" w:space="0" w:color="auto"/>
        <w:right w:val="none" w:sz="0" w:space="0" w:color="auto"/>
      </w:divBdr>
    </w:div>
    <w:div w:id="725300902">
      <w:bodyDiv w:val="1"/>
      <w:marLeft w:val="0"/>
      <w:marRight w:val="0"/>
      <w:marTop w:val="0"/>
      <w:marBottom w:val="0"/>
      <w:divBdr>
        <w:top w:val="none" w:sz="0" w:space="0" w:color="auto"/>
        <w:left w:val="none" w:sz="0" w:space="0" w:color="auto"/>
        <w:bottom w:val="none" w:sz="0" w:space="0" w:color="auto"/>
        <w:right w:val="none" w:sz="0" w:space="0" w:color="auto"/>
      </w:divBdr>
    </w:div>
    <w:div w:id="727922980">
      <w:bodyDiv w:val="1"/>
      <w:marLeft w:val="0"/>
      <w:marRight w:val="0"/>
      <w:marTop w:val="0"/>
      <w:marBottom w:val="0"/>
      <w:divBdr>
        <w:top w:val="none" w:sz="0" w:space="0" w:color="auto"/>
        <w:left w:val="none" w:sz="0" w:space="0" w:color="auto"/>
        <w:bottom w:val="none" w:sz="0" w:space="0" w:color="auto"/>
        <w:right w:val="none" w:sz="0" w:space="0" w:color="auto"/>
      </w:divBdr>
    </w:div>
    <w:div w:id="728192808">
      <w:bodyDiv w:val="1"/>
      <w:marLeft w:val="0"/>
      <w:marRight w:val="0"/>
      <w:marTop w:val="0"/>
      <w:marBottom w:val="0"/>
      <w:divBdr>
        <w:top w:val="none" w:sz="0" w:space="0" w:color="auto"/>
        <w:left w:val="none" w:sz="0" w:space="0" w:color="auto"/>
        <w:bottom w:val="none" w:sz="0" w:space="0" w:color="auto"/>
        <w:right w:val="none" w:sz="0" w:space="0" w:color="auto"/>
      </w:divBdr>
    </w:div>
    <w:div w:id="733048288">
      <w:bodyDiv w:val="1"/>
      <w:marLeft w:val="0"/>
      <w:marRight w:val="0"/>
      <w:marTop w:val="0"/>
      <w:marBottom w:val="0"/>
      <w:divBdr>
        <w:top w:val="none" w:sz="0" w:space="0" w:color="auto"/>
        <w:left w:val="none" w:sz="0" w:space="0" w:color="auto"/>
        <w:bottom w:val="none" w:sz="0" w:space="0" w:color="auto"/>
        <w:right w:val="none" w:sz="0" w:space="0" w:color="auto"/>
      </w:divBdr>
    </w:div>
    <w:div w:id="733087729">
      <w:bodyDiv w:val="1"/>
      <w:marLeft w:val="0"/>
      <w:marRight w:val="0"/>
      <w:marTop w:val="0"/>
      <w:marBottom w:val="0"/>
      <w:divBdr>
        <w:top w:val="none" w:sz="0" w:space="0" w:color="auto"/>
        <w:left w:val="none" w:sz="0" w:space="0" w:color="auto"/>
        <w:bottom w:val="none" w:sz="0" w:space="0" w:color="auto"/>
        <w:right w:val="none" w:sz="0" w:space="0" w:color="auto"/>
      </w:divBdr>
    </w:div>
    <w:div w:id="733118288">
      <w:bodyDiv w:val="1"/>
      <w:marLeft w:val="0"/>
      <w:marRight w:val="0"/>
      <w:marTop w:val="0"/>
      <w:marBottom w:val="0"/>
      <w:divBdr>
        <w:top w:val="none" w:sz="0" w:space="0" w:color="auto"/>
        <w:left w:val="none" w:sz="0" w:space="0" w:color="auto"/>
        <w:bottom w:val="none" w:sz="0" w:space="0" w:color="auto"/>
        <w:right w:val="none" w:sz="0" w:space="0" w:color="auto"/>
      </w:divBdr>
    </w:div>
    <w:div w:id="734621873">
      <w:bodyDiv w:val="1"/>
      <w:marLeft w:val="0"/>
      <w:marRight w:val="0"/>
      <w:marTop w:val="0"/>
      <w:marBottom w:val="0"/>
      <w:divBdr>
        <w:top w:val="none" w:sz="0" w:space="0" w:color="auto"/>
        <w:left w:val="none" w:sz="0" w:space="0" w:color="auto"/>
        <w:bottom w:val="none" w:sz="0" w:space="0" w:color="auto"/>
        <w:right w:val="none" w:sz="0" w:space="0" w:color="auto"/>
      </w:divBdr>
    </w:div>
    <w:div w:id="734738392">
      <w:bodyDiv w:val="1"/>
      <w:marLeft w:val="0"/>
      <w:marRight w:val="0"/>
      <w:marTop w:val="0"/>
      <w:marBottom w:val="0"/>
      <w:divBdr>
        <w:top w:val="none" w:sz="0" w:space="0" w:color="auto"/>
        <w:left w:val="none" w:sz="0" w:space="0" w:color="auto"/>
        <w:bottom w:val="none" w:sz="0" w:space="0" w:color="auto"/>
        <w:right w:val="none" w:sz="0" w:space="0" w:color="auto"/>
      </w:divBdr>
    </w:div>
    <w:div w:id="734746943">
      <w:bodyDiv w:val="1"/>
      <w:marLeft w:val="0"/>
      <w:marRight w:val="0"/>
      <w:marTop w:val="0"/>
      <w:marBottom w:val="0"/>
      <w:divBdr>
        <w:top w:val="none" w:sz="0" w:space="0" w:color="auto"/>
        <w:left w:val="none" w:sz="0" w:space="0" w:color="auto"/>
        <w:bottom w:val="none" w:sz="0" w:space="0" w:color="auto"/>
        <w:right w:val="none" w:sz="0" w:space="0" w:color="auto"/>
      </w:divBdr>
    </w:div>
    <w:div w:id="735669489">
      <w:bodyDiv w:val="1"/>
      <w:marLeft w:val="0"/>
      <w:marRight w:val="0"/>
      <w:marTop w:val="0"/>
      <w:marBottom w:val="0"/>
      <w:divBdr>
        <w:top w:val="none" w:sz="0" w:space="0" w:color="auto"/>
        <w:left w:val="none" w:sz="0" w:space="0" w:color="auto"/>
        <w:bottom w:val="none" w:sz="0" w:space="0" w:color="auto"/>
        <w:right w:val="none" w:sz="0" w:space="0" w:color="auto"/>
      </w:divBdr>
    </w:div>
    <w:div w:id="735856119">
      <w:bodyDiv w:val="1"/>
      <w:marLeft w:val="0"/>
      <w:marRight w:val="0"/>
      <w:marTop w:val="0"/>
      <w:marBottom w:val="0"/>
      <w:divBdr>
        <w:top w:val="none" w:sz="0" w:space="0" w:color="auto"/>
        <w:left w:val="none" w:sz="0" w:space="0" w:color="auto"/>
        <w:bottom w:val="none" w:sz="0" w:space="0" w:color="auto"/>
        <w:right w:val="none" w:sz="0" w:space="0" w:color="auto"/>
      </w:divBdr>
    </w:div>
    <w:div w:id="735932341">
      <w:bodyDiv w:val="1"/>
      <w:marLeft w:val="0"/>
      <w:marRight w:val="0"/>
      <w:marTop w:val="0"/>
      <w:marBottom w:val="0"/>
      <w:divBdr>
        <w:top w:val="none" w:sz="0" w:space="0" w:color="auto"/>
        <w:left w:val="none" w:sz="0" w:space="0" w:color="auto"/>
        <w:bottom w:val="none" w:sz="0" w:space="0" w:color="auto"/>
        <w:right w:val="none" w:sz="0" w:space="0" w:color="auto"/>
      </w:divBdr>
    </w:div>
    <w:div w:id="736512688">
      <w:bodyDiv w:val="1"/>
      <w:marLeft w:val="0"/>
      <w:marRight w:val="0"/>
      <w:marTop w:val="0"/>
      <w:marBottom w:val="0"/>
      <w:divBdr>
        <w:top w:val="none" w:sz="0" w:space="0" w:color="auto"/>
        <w:left w:val="none" w:sz="0" w:space="0" w:color="auto"/>
        <w:bottom w:val="none" w:sz="0" w:space="0" w:color="auto"/>
        <w:right w:val="none" w:sz="0" w:space="0" w:color="auto"/>
      </w:divBdr>
    </w:div>
    <w:div w:id="741634164">
      <w:bodyDiv w:val="1"/>
      <w:marLeft w:val="0"/>
      <w:marRight w:val="0"/>
      <w:marTop w:val="0"/>
      <w:marBottom w:val="0"/>
      <w:divBdr>
        <w:top w:val="none" w:sz="0" w:space="0" w:color="auto"/>
        <w:left w:val="none" w:sz="0" w:space="0" w:color="auto"/>
        <w:bottom w:val="none" w:sz="0" w:space="0" w:color="auto"/>
        <w:right w:val="none" w:sz="0" w:space="0" w:color="auto"/>
      </w:divBdr>
    </w:div>
    <w:div w:id="743258441">
      <w:bodyDiv w:val="1"/>
      <w:marLeft w:val="0"/>
      <w:marRight w:val="0"/>
      <w:marTop w:val="0"/>
      <w:marBottom w:val="0"/>
      <w:divBdr>
        <w:top w:val="none" w:sz="0" w:space="0" w:color="auto"/>
        <w:left w:val="none" w:sz="0" w:space="0" w:color="auto"/>
        <w:bottom w:val="none" w:sz="0" w:space="0" w:color="auto"/>
        <w:right w:val="none" w:sz="0" w:space="0" w:color="auto"/>
      </w:divBdr>
    </w:div>
    <w:div w:id="744688560">
      <w:bodyDiv w:val="1"/>
      <w:marLeft w:val="0"/>
      <w:marRight w:val="0"/>
      <w:marTop w:val="0"/>
      <w:marBottom w:val="0"/>
      <w:divBdr>
        <w:top w:val="none" w:sz="0" w:space="0" w:color="auto"/>
        <w:left w:val="none" w:sz="0" w:space="0" w:color="auto"/>
        <w:bottom w:val="none" w:sz="0" w:space="0" w:color="auto"/>
        <w:right w:val="none" w:sz="0" w:space="0" w:color="auto"/>
      </w:divBdr>
    </w:div>
    <w:div w:id="746078658">
      <w:bodyDiv w:val="1"/>
      <w:marLeft w:val="0"/>
      <w:marRight w:val="0"/>
      <w:marTop w:val="0"/>
      <w:marBottom w:val="0"/>
      <w:divBdr>
        <w:top w:val="none" w:sz="0" w:space="0" w:color="auto"/>
        <w:left w:val="none" w:sz="0" w:space="0" w:color="auto"/>
        <w:bottom w:val="none" w:sz="0" w:space="0" w:color="auto"/>
        <w:right w:val="none" w:sz="0" w:space="0" w:color="auto"/>
      </w:divBdr>
    </w:div>
    <w:div w:id="746151243">
      <w:bodyDiv w:val="1"/>
      <w:marLeft w:val="0"/>
      <w:marRight w:val="0"/>
      <w:marTop w:val="0"/>
      <w:marBottom w:val="0"/>
      <w:divBdr>
        <w:top w:val="none" w:sz="0" w:space="0" w:color="auto"/>
        <w:left w:val="none" w:sz="0" w:space="0" w:color="auto"/>
        <w:bottom w:val="none" w:sz="0" w:space="0" w:color="auto"/>
        <w:right w:val="none" w:sz="0" w:space="0" w:color="auto"/>
      </w:divBdr>
    </w:div>
    <w:div w:id="746926897">
      <w:bodyDiv w:val="1"/>
      <w:marLeft w:val="0"/>
      <w:marRight w:val="0"/>
      <w:marTop w:val="0"/>
      <w:marBottom w:val="0"/>
      <w:divBdr>
        <w:top w:val="none" w:sz="0" w:space="0" w:color="auto"/>
        <w:left w:val="none" w:sz="0" w:space="0" w:color="auto"/>
        <w:bottom w:val="none" w:sz="0" w:space="0" w:color="auto"/>
        <w:right w:val="none" w:sz="0" w:space="0" w:color="auto"/>
      </w:divBdr>
    </w:div>
    <w:div w:id="750003467">
      <w:bodyDiv w:val="1"/>
      <w:marLeft w:val="0"/>
      <w:marRight w:val="0"/>
      <w:marTop w:val="0"/>
      <w:marBottom w:val="0"/>
      <w:divBdr>
        <w:top w:val="none" w:sz="0" w:space="0" w:color="auto"/>
        <w:left w:val="none" w:sz="0" w:space="0" w:color="auto"/>
        <w:bottom w:val="none" w:sz="0" w:space="0" w:color="auto"/>
        <w:right w:val="none" w:sz="0" w:space="0" w:color="auto"/>
      </w:divBdr>
    </w:div>
    <w:div w:id="750614336">
      <w:bodyDiv w:val="1"/>
      <w:marLeft w:val="0"/>
      <w:marRight w:val="0"/>
      <w:marTop w:val="0"/>
      <w:marBottom w:val="0"/>
      <w:divBdr>
        <w:top w:val="none" w:sz="0" w:space="0" w:color="auto"/>
        <w:left w:val="none" w:sz="0" w:space="0" w:color="auto"/>
        <w:bottom w:val="none" w:sz="0" w:space="0" w:color="auto"/>
        <w:right w:val="none" w:sz="0" w:space="0" w:color="auto"/>
      </w:divBdr>
    </w:div>
    <w:div w:id="752092146">
      <w:bodyDiv w:val="1"/>
      <w:marLeft w:val="0"/>
      <w:marRight w:val="0"/>
      <w:marTop w:val="0"/>
      <w:marBottom w:val="0"/>
      <w:divBdr>
        <w:top w:val="none" w:sz="0" w:space="0" w:color="auto"/>
        <w:left w:val="none" w:sz="0" w:space="0" w:color="auto"/>
        <w:bottom w:val="none" w:sz="0" w:space="0" w:color="auto"/>
        <w:right w:val="none" w:sz="0" w:space="0" w:color="auto"/>
      </w:divBdr>
    </w:div>
    <w:div w:id="752355366">
      <w:bodyDiv w:val="1"/>
      <w:marLeft w:val="0"/>
      <w:marRight w:val="0"/>
      <w:marTop w:val="0"/>
      <w:marBottom w:val="0"/>
      <w:divBdr>
        <w:top w:val="none" w:sz="0" w:space="0" w:color="auto"/>
        <w:left w:val="none" w:sz="0" w:space="0" w:color="auto"/>
        <w:bottom w:val="none" w:sz="0" w:space="0" w:color="auto"/>
        <w:right w:val="none" w:sz="0" w:space="0" w:color="auto"/>
      </w:divBdr>
    </w:div>
    <w:div w:id="753014349">
      <w:bodyDiv w:val="1"/>
      <w:marLeft w:val="0"/>
      <w:marRight w:val="0"/>
      <w:marTop w:val="0"/>
      <w:marBottom w:val="0"/>
      <w:divBdr>
        <w:top w:val="none" w:sz="0" w:space="0" w:color="auto"/>
        <w:left w:val="none" w:sz="0" w:space="0" w:color="auto"/>
        <w:bottom w:val="none" w:sz="0" w:space="0" w:color="auto"/>
        <w:right w:val="none" w:sz="0" w:space="0" w:color="auto"/>
      </w:divBdr>
    </w:div>
    <w:div w:id="753162190">
      <w:bodyDiv w:val="1"/>
      <w:marLeft w:val="0"/>
      <w:marRight w:val="0"/>
      <w:marTop w:val="0"/>
      <w:marBottom w:val="0"/>
      <w:divBdr>
        <w:top w:val="none" w:sz="0" w:space="0" w:color="auto"/>
        <w:left w:val="none" w:sz="0" w:space="0" w:color="auto"/>
        <w:bottom w:val="none" w:sz="0" w:space="0" w:color="auto"/>
        <w:right w:val="none" w:sz="0" w:space="0" w:color="auto"/>
      </w:divBdr>
    </w:div>
    <w:div w:id="753741018">
      <w:bodyDiv w:val="1"/>
      <w:marLeft w:val="0"/>
      <w:marRight w:val="0"/>
      <w:marTop w:val="0"/>
      <w:marBottom w:val="0"/>
      <w:divBdr>
        <w:top w:val="none" w:sz="0" w:space="0" w:color="auto"/>
        <w:left w:val="none" w:sz="0" w:space="0" w:color="auto"/>
        <w:bottom w:val="none" w:sz="0" w:space="0" w:color="auto"/>
        <w:right w:val="none" w:sz="0" w:space="0" w:color="auto"/>
      </w:divBdr>
    </w:div>
    <w:div w:id="756949495">
      <w:bodyDiv w:val="1"/>
      <w:marLeft w:val="0"/>
      <w:marRight w:val="0"/>
      <w:marTop w:val="0"/>
      <w:marBottom w:val="0"/>
      <w:divBdr>
        <w:top w:val="none" w:sz="0" w:space="0" w:color="auto"/>
        <w:left w:val="none" w:sz="0" w:space="0" w:color="auto"/>
        <w:bottom w:val="none" w:sz="0" w:space="0" w:color="auto"/>
        <w:right w:val="none" w:sz="0" w:space="0" w:color="auto"/>
      </w:divBdr>
    </w:div>
    <w:div w:id="758260360">
      <w:bodyDiv w:val="1"/>
      <w:marLeft w:val="0"/>
      <w:marRight w:val="0"/>
      <w:marTop w:val="0"/>
      <w:marBottom w:val="0"/>
      <w:divBdr>
        <w:top w:val="none" w:sz="0" w:space="0" w:color="auto"/>
        <w:left w:val="none" w:sz="0" w:space="0" w:color="auto"/>
        <w:bottom w:val="none" w:sz="0" w:space="0" w:color="auto"/>
        <w:right w:val="none" w:sz="0" w:space="0" w:color="auto"/>
      </w:divBdr>
    </w:div>
    <w:div w:id="763841460">
      <w:bodyDiv w:val="1"/>
      <w:marLeft w:val="0"/>
      <w:marRight w:val="0"/>
      <w:marTop w:val="0"/>
      <w:marBottom w:val="0"/>
      <w:divBdr>
        <w:top w:val="none" w:sz="0" w:space="0" w:color="auto"/>
        <w:left w:val="none" w:sz="0" w:space="0" w:color="auto"/>
        <w:bottom w:val="none" w:sz="0" w:space="0" w:color="auto"/>
        <w:right w:val="none" w:sz="0" w:space="0" w:color="auto"/>
      </w:divBdr>
    </w:div>
    <w:div w:id="763846837">
      <w:bodyDiv w:val="1"/>
      <w:marLeft w:val="0"/>
      <w:marRight w:val="0"/>
      <w:marTop w:val="0"/>
      <w:marBottom w:val="0"/>
      <w:divBdr>
        <w:top w:val="none" w:sz="0" w:space="0" w:color="auto"/>
        <w:left w:val="none" w:sz="0" w:space="0" w:color="auto"/>
        <w:bottom w:val="none" w:sz="0" w:space="0" w:color="auto"/>
        <w:right w:val="none" w:sz="0" w:space="0" w:color="auto"/>
      </w:divBdr>
    </w:div>
    <w:div w:id="763916266">
      <w:bodyDiv w:val="1"/>
      <w:marLeft w:val="0"/>
      <w:marRight w:val="0"/>
      <w:marTop w:val="0"/>
      <w:marBottom w:val="0"/>
      <w:divBdr>
        <w:top w:val="none" w:sz="0" w:space="0" w:color="auto"/>
        <w:left w:val="none" w:sz="0" w:space="0" w:color="auto"/>
        <w:bottom w:val="none" w:sz="0" w:space="0" w:color="auto"/>
        <w:right w:val="none" w:sz="0" w:space="0" w:color="auto"/>
      </w:divBdr>
    </w:div>
    <w:div w:id="763964348">
      <w:bodyDiv w:val="1"/>
      <w:marLeft w:val="0"/>
      <w:marRight w:val="0"/>
      <w:marTop w:val="0"/>
      <w:marBottom w:val="0"/>
      <w:divBdr>
        <w:top w:val="none" w:sz="0" w:space="0" w:color="auto"/>
        <w:left w:val="none" w:sz="0" w:space="0" w:color="auto"/>
        <w:bottom w:val="none" w:sz="0" w:space="0" w:color="auto"/>
        <w:right w:val="none" w:sz="0" w:space="0" w:color="auto"/>
      </w:divBdr>
    </w:div>
    <w:div w:id="766116616">
      <w:bodyDiv w:val="1"/>
      <w:marLeft w:val="0"/>
      <w:marRight w:val="0"/>
      <w:marTop w:val="0"/>
      <w:marBottom w:val="0"/>
      <w:divBdr>
        <w:top w:val="none" w:sz="0" w:space="0" w:color="auto"/>
        <w:left w:val="none" w:sz="0" w:space="0" w:color="auto"/>
        <w:bottom w:val="none" w:sz="0" w:space="0" w:color="auto"/>
        <w:right w:val="none" w:sz="0" w:space="0" w:color="auto"/>
      </w:divBdr>
    </w:div>
    <w:div w:id="766385611">
      <w:bodyDiv w:val="1"/>
      <w:marLeft w:val="0"/>
      <w:marRight w:val="0"/>
      <w:marTop w:val="0"/>
      <w:marBottom w:val="0"/>
      <w:divBdr>
        <w:top w:val="none" w:sz="0" w:space="0" w:color="auto"/>
        <w:left w:val="none" w:sz="0" w:space="0" w:color="auto"/>
        <w:bottom w:val="none" w:sz="0" w:space="0" w:color="auto"/>
        <w:right w:val="none" w:sz="0" w:space="0" w:color="auto"/>
      </w:divBdr>
    </w:div>
    <w:div w:id="767123091">
      <w:bodyDiv w:val="1"/>
      <w:marLeft w:val="0"/>
      <w:marRight w:val="0"/>
      <w:marTop w:val="0"/>
      <w:marBottom w:val="0"/>
      <w:divBdr>
        <w:top w:val="none" w:sz="0" w:space="0" w:color="auto"/>
        <w:left w:val="none" w:sz="0" w:space="0" w:color="auto"/>
        <w:bottom w:val="none" w:sz="0" w:space="0" w:color="auto"/>
        <w:right w:val="none" w:sz="0" w:space="0" w:color="auto"/>
      </w:divBdr>
    </w:div>
    <w:div w:id="768896188">
      <w:bodyDiv w:val="1"/>
      <w:marLeft w:val="0"/>
      <w:marRight w:val="0"/>
      <w:marTop w:val="0"/>
      <w:marBottom w:val="0"/>
      <w:divBdr>
        <w:top w:val="none" w:sz="0" w:space="0" w:color="auto"/>
        <w:left w:val="none" w:sz="0" w:space="0" w:color="auto"/>
        <w:bottom w:val="none" w:sz="0" w:space="0" w:color="auto"/>
        <w:right w:val="none" w:sz="0" w:space="0" w:color="auto"/>
      </w:divBdr>
    </w:div>
    <w:div w:id="769472583">
      <w:bodyDiv w:val="1"/>
      <w:marLeft w:val="0"/>
      <w:marRight w:val="0"/>
      <w:marTop w:val="0"/>
      <w:marBottom w:val="0"/>
      <w:divBdr>
        <w:top w:val="none" w:sz="0" w:space="0" w:color="auto"/>
        <w:left w:val="none" w:sz="0" w:space="0" w:color="auto"/>
        <w:bottom w:val="none" w:sz="0" w:space="0" w:color="auto"/>
        <w:right w:val="none" w:sz="0" w:space="0" w:color="auto"/>
      </w:divBdr>
    </w:div>
    <w:div w:id="771365458">
      <w:bodyDiv w:val="1"/>
      <w:marLeft w:val="0"/>
      <w:marRight w:val="0"/>
      <w:marTop w:val="0"/>
      <w:marBottom w:val="0"/>
      <w:divBdr>
        <w:top w:val="none" w:sz="0" w:space="0" w:color="auto"/>
        <w:left w:val="none" w:sz="0" w:space="0" w:color="auto"/>
        <w:bottom w:val="none" w:sz="0" w:space="0" w:color="auto"/>
        <w:right w:val="none" w:sz="0" w:space="0" w:color="auto"/>
      </w:divBdr>
    </w:div>
    <w:div w:id="775172962">
      <w:bodyDiv w:val="1"/>
      <w:marLeft w:val="0"/>
      <w:marRight w:val="0"/>
      <w:marTop w:val="0"/>
      <w:marBottom w:val="0"/>
      <w:divBdr>
        <w:top w:val="none" w:sz="0" w:space="0" w:color="auto"/>
        <w:left w:val="none" w:sz="0" w:space="0" w:color="auto"/>
        <w:bottom w:val="none" w:sz="0" w:space="0" w:color="auto"/>
        <w:right w:val="none" w:sz="0" w:space="0" w:color="auto"/>
      </w:divBdr>
    </w:div>
    <w:div w:id="778333612">
      <w:bodyDiv w:val="1"/>
      <w:marLeft w:val="0"/>
      <w:marRight w:val="0"/>
      <w:marTop w:val="0"/>
      <w:marBottom w:val="0"/>
      <w:divBdr>
        <w:top w:val="none" w:sz="0" w:space="0" w:color="auto"/>
        <w:left w:val="none" w:sz="0" w:space="0" w:color="auto"/>
        <w:bottom w:val="none" w:sz="0" w:space="0" w:color="auto"/>
        <w:right w:val="none" w:sz="0" w:space="0" w:color="auto"/>
      </w:divBdr>
    </w:div>
    <w:div w:id="782072290">
      <w:bodyDiv w:val="1"/>
      <w:marLeft w:val="0"/>
      <w:marRight w:val="0"/>
      <w:marTop w:val="0"/>
      <w:marBottom w:val="0"/>
      <w:divBdr>
        <w:top w:val="none" w:sz="0" w:space="0" w:color="auto"/>
        <w:left w:val="none" w:sz="0" w:space="0" w:color="auto"/>
        <w:bottom w:val="none" w:sz="0" w:space="0" w:color="auto"/>
        <w:right w:val="none" w:sz="0" w:space="0" w:color="auto"/>
      </w:divBdr>
    </w:div>
    <w:div w:id="783497400">
      <w:bodyDiv w:val="1"/>
      <w:marLeft w:val="0"/>
      <w:marRight w:val="0"/>
      <w:marTop w:val="0"/>
      <w:marBottom w:val="0"/>
      <w:divBdr>
        <w:top w:val="none" w:sz="0" w:space="0" w:color="auto"/>
        <w:left w:val="none" w:sz="0" w:space="0" w:color="auto"/>
        <w:bottom w:val="none" w:sz="0" w:space="0" w:color="auto"/>
        <w:right w:val="none" w:sz="0" w:space="0" w:color="auto"/>
      </w:divBdr>
    </w:div>
    <w:div w:id="785778308">
      <w:bodyDiv w:val="1"/>
      <w:marLeft w:val="0"/>
      <w:marRight w:val="0"/>
      <w:marTop w:val="0"/>
      <w:marBottom w:val="0"/>
      <w:divBdr>
        <w:top w:val="none" w:sz="0" w:space="0" w:color="auto"/>
        <w:left w:val="none" w:sz="0" w:space="0" w:color="auto"/>
        <w:bottom w:val="none" w:sz="0" w:space="0" w:color="auto"/>
        <w:right w:val="none" w:sz="0" w:space="0" w:color="auto"/>
      </w:divBdr>
    </w:div>
    <w:div w:id="788086580">
      <w:bodyDiv w:val="1"/>
      <w:marLeft w:val="0"/>
      <w:marRight w:val="0"/>
      <w:marTop w:val="0"/>
      <w:marBottom w:val="0"/>
      <w:divBdr>
        <w:top w:val="none" w:sz="0" w:space="0" w:color="auto"/>
        <w:left w:val="none" w:sz="0" w:space="0" w:color="auto"/>
        <w:bottom w:val="none" w:sz="0" w:space="0" w:color="auto"/>
        <w:right w:val="none" w:sz="0" w:space="0" w:color="auto"/>
      </w:divBdr>
    </w:div>
    <w:div w:id="788165035">
      <w:bodyDiv w:val="1"/>
      <w:marLeft w:val="0"/>
      <w:marRight w:val="0"/>
      <w:marTop w:val="0"/>
      <w:marBottom w:val="0"/>
      <w:divBdr>
        <w:top w:val="none" w:sz="0" w:space="0" w:color="auto"/>
        <w:left w:val="none" w:sz="0" w:space="0" w:color="auto"/>
        <w:bottom w:val="none" w:sz="0" w:space="0" w:color="auto"/>
        <w:right w:val="none" w:sz="0" w:space="0" w:color="auto"/>
      </w:divBdr>
    </w:div>
    <w:div w:id="789129402">
      <w:bodyDiv w:val="1"/>
      <w:marLeft w:val="0"/>
      <w:marRight w:val="0"/>
      <w:marTop w:val="0"/>
      <w:marBottom w:val="0"/>
      <w:divBdr>
        <w:top w:val="none" w:sz="0" w:space="0" w:color="auto"/>
        <w:left w:val="none" w:sz="0" w:space="0" w:color="auto"/>
        <w:bottom w:val="none" w:sz="0" w:space="0" w:color="auto"/>
        <w:right w:val="none" w:sz="0" w:space="0" w:color="auto"/>
      </w:divBdr>
    </w:div>
    <w:div w:id="791899270">
      <w:bodyDiv w:val="1"/>
      <w:marLeft w:val="0"/>
      <w:marRight w:val="0"/>
      <w:marTop w:val="0"/>
      <w:marBottom w:val="0"/>
      <w:divBdr>
        <w:top w:val="none" w:sz="0" w:space="0" w:color="auto"/>
        <w:left w:val="none" w:sz="0" w:space="0" w:color="auto"/>
        <w:bottom w:val="none" w:sz="0" w:space="0" w:color="auto"/>
        <w:right w:val="none" w:sz="0" w:space="0" w:color="auto"/>
      </w:divBdr>
    </w:div>
    <w:div w:id="793209631">
      <w:bodyDiv w:val="1"/>
      <w:marLeft w:val="0"/>
      <w:marRight w:val="0"/>
      <w:marTop w:val="0"/>
      <w:marBottom w:val="0"/>
      <w:divBdr>
        <w:top w:val="none" w:sz="0" w:space="0" w:color="auto"/>
        <w:left w:val="none" w:sz="0" w:space="0" w:color="auto"/>
        <w:bottom w:val="none" w:sz="0" w:space="0" w:color="auto"/>
        <w:right w:val="none" w:sz="0" w:space="0" w:color="auto"/>
      </w:divBdr>
    </w:div>
    <w:div w:id="794105746">
      <w:bodyDiv w:val="1"/>
      <w:marLeft w:val="0"/>
      <w:marRight w:val="0"/>
      <w:marTop w:val="0"/>
      <w:marBottom w:val="0"/>
      <w:divBdr>
        <w:top w:val="none" w:sz="0" w:space="0" w:color="auto"/>
        <w:left w:val="none" w:sz="0" w:space="0" w:color="auto"/>
        <w:bottom w:val="none" w:sz="0" w:space="0" w:color="auto"/>
        <w:right w:val="none" w:sz="0" w:space="0" w:color="auto"/>
      </w:divBdr>
    </w:div>
    <w:div w:id="794178959">
      <w:bodyDiv w:val="1"/>
      <w:marLeft w:val="0"/>
      <w:marRight w:val="0"/>
      <w:marTop w:val="0"/>
      <w:marBottom w:val="0"/>
      <w:divBdr>
        <w:top w:val="none" w:sz="0" w:space="0" w:color="auto"/>
        <w:left w:val="none" w:sz="0" w:space="0" w:color="auto"/>
        <w:bottom w:val="none" w:sz="0" w:space="0" w:color="auto"/>
        <w:right w:val="none" w:sz="0" w:space="0" w:color="auto"/>
      </w:divBdr>
    </w:div>
    <w:div w:id="795299548">
      <w:bodyDiv w:val="1"/>
      <w:marLeft w:val="0"/>
      <w:marRight w:val="0"/>
      <w:marTop w:val="0"/>
      <w:marBottom w:val="0"/>
      <w:divBdr>
        <w:top w:val="none" w:sz="0" w:space="0" w:color="auto"/>
        <w:left w:val="none" w:sz="0" w:space="0" w:color="auto"/>
        <w:bottom w:val="none" w:sz="0" w:space="0" w:color="auto"/>
        <w:right w:val="none" w:sz="0" w:space="0" w:color="auto"/>
      </w:divBdr>
    </w:div>
    <w:div w:id="795875758">
      <w:bodyDiv w:val="1"/>
      <w:marLeft w:val="0"/>
      <w:marRight w:val="0"/>
      <w:marTop w:val="0"/>
      <w:marBottom w:val="0"/>
      <w:divBdr>
        <w:top w:val="none" w:sz="0" w:space="0" w:color="auto"/>
        <w:left w:val="none" w:sz="0" w:space="0" w:color="auto"/>
        <w:bottom w:val="none" w:sz="0" w:space="0" w:color="auto"/>
        <w:right w:val="none" w:sz="0" w:space="0" w:color="auto"/>
      </w:divBdr>
    </w:div>
    <w:div w:id="807551918">
      <w:bodyDiv w:val="1"/>
      <w:marLeft w:val="0"/>
      <w:marRight w:val="0"/>
      <w:marTop w:val="0"/>
      <w:marBottom w:val="0"/>
      <w:divBdr>
        <w:top w:val="none" w:sz="0" w:space="0" w:color="auto"/>
        <w:left w:val="none" w:sz="0" w:space="0" w:color="auto"/>
        <w:bottom w:val="none" w:sz="0" w:space="0" w:color="auto"/>
        <w:right w:val="none" w:sz="0" w:space="0" w:color="auto"/>
      </w:divBdr>
    </w:div>
    <w:div w:id="809591866">
      <w:bodyDiv w:val="1"/>
      <w:marLeft w:val="0"/>
      <w:marRight w:val="0"/>
      <w:marTop w:val="0"/>
      <w:marBottom w:val="0"/>
      <w:divBdr>
        <w:top w:val="none" w:sz="0" w:space="0" w:color="auto"/>
        <w:left w:val="none" w:sz="0" w:space="0" w:color="auto"/>
        <w:bottom w:val="none" w:sz="0" w:space="0" w:color="auto"/>
        <w:right w:val="none" w:sz="0" w:space="0" w:color="auto"/>
      </w:divBdr>
    </w:div>
    <w:div w:id="810833199">
      <w:bodyDiv w:val="1"/>
      <w:marLeft w:val="0"/>
      <w:marRight w:val="0"/>
      <w:marTop w:val="0"/>
      <w:marBottom w:val="0"/>
      <w:divBdr>
        <w:top w:val="none" w:sz="0" w:space="0" w:color="auto"/>
        <w:left w:val="none" w:sz="0" w:space="0" w:color="auto"/>
        <w:bottom w:val="none" w:sz="0" w:space="0" w:color="auto"/>
        <w:right w:val="none" w:sz="0" w:space="0" w:color="auto"/>
      </w:divBdr>
    </w:div>
    <w:div w:id="810900711">
      <w:bodyDiv w:val="1"/>
      <w:marLeft w:val="0"/>
      <w:marRight w:val="0"/>
      <w:marTop w:val="0"/>
      <w:marBottom w:val="0"/>
      <w:divBdr>
        <w:top w:val="none" w:sz="0" w:space="0" w:color="auto"/>
        <w:left w:val="none" w:sz="0" w:space="0" w:color="auto"/>
        <w:bottom w:val="none" w:sz="0" w:space="0" w:color="auto"/>
        <w:right w:val="none" w:sz="0" w:space="0" w:color="auto"/>
      </w:divBdr>
    </w:div>
    <w:div w:id="812714231">
      <w:bodyDiv w:val="1"/>
      <w:marLeft w:val="0"/>
      <w:marRight w:val="0"/>
      <w:marTop w:val="0"/>
      <w:marBottom w:val="0"/>
      <w:divBdr>
        <w:top w:val="none" w:sz="0" w:space="0" w:color="auto"/>
        <w:left w:val="none" w:sz="0" w:space="0" w:color="auto"/>
        <w:bottom w:val="none" w:sz="0" w:space="0" w:color="auto"/>
        <w:right w:val="none" w:sz="0" w:space="0" w:color="auto"/>
      </w:divBdr>
    </w:div>
    <w:div w:id="813333451">
      <w:bodyDiv w:val="1"/>
      <w:marLeft w:val="0"/>
      <w:marRight w:val="0"/>
      <w:marTop w:val="0"/>
      <w:marBottom w:val="0"/>
      <w:divBdr>
        <w:top w:val="none" w:sz="0" w:space="0" w:color="auto"/>
        <w:left w:val="none" w:sz="0" w:space="0" w:color="auto"/>
        <w:bottom w:val="none" w:sz="0" w:space="0" w:color="auto"/>
        <w:right w:val="none" w:sz="0" w:space="0" w:color="auto"/>
      </w:divBdr>
    </w:div>
    <w:div w:id="813569234">
      <w:bodyDiv w:val="1"/>
      <w:marLeft w:val="0"/>
      <w:marRight w:val="0"/>
      <w:marTop w:val="0"/>
      <w:marBottom w:val="0"/>
      <w:divBdr>
        <w:top w:val="none" w:sz="0" w:space="0" w:color="auto"/>
        <w:left w:val="none" w:sz="0" w:space="0" w:color="auto"/>
        <w:bottom w:val="none" w:sz="0" w:space="0" w:color="auto"/>
        <w:right w:val="none" w:sz="0" w:space="0" w:color="auto"/>
      </w:divBdr>
    </w:div>
    <w:div w:id="819034798">
      <w:bodyDiv w:val="1"/>
      <w:marLeft w:val="0"/>
      <w:marRight w:val="0"/>
      <w:marTop w:val="0"/>
      <w:marBottom w:val="0"/>
      <w:divBdr>
        <w:top w:val="none" w:sz="0" w:space="0" w:color="auto"/>
        <w:left w:val="none" w:sz="0" w:space="0" w:color="auto"/>
        <w:bottom w:val="none" w:sz="0" w:space="0" w:color="auto"/>
        <w:right w:val="none" w:sz="0" w:space="0" w:color="auto"/>
      </w:divBdr>
    </w:div>
    <w:div w:id="825362531">
      <w:bodyDiv w:val="1"/>
      <w:marLeft w:val="0"/>
      <w:marRight w:val="0"/>
      <w:marTop w:val="0"/>
      <w:marBottom w:val="0"/>
      <w:divBdr>
        <w:top w:val="none" w:sz="0" w:space="0" w:color="auto"/>
        <w:left w:val="none" w:sz="0" w:space="0" w:color="auto"/>
        <w:bottom w:val="none" w:sz="0" w:space="0" w:color="auto"/>
        <w:right w:val="none" w:sz="0" w:space="0" w:color="auto"/>
      </w:divBdr>
    </w:div>
    <w:div w:id="825517150">
      <w:bodyDiv w:val="1"/>
      <w:marLeft w:val="0"/>
      <w:marRight w:val="0"/>
      <w:marTop w:val="0"/>
      <w:marBottom w:val="0"/>
      <w:divBdr>
        <w:top w:val="none" w:sz="0" w:space="0" w:color="auto"/>
        <w:left w:val="none" w:sz="0" w:space="0" w:color="auto"/>
        <w:bottom w:val="none" w:sz="0" w:space="0" w:color="auto"/>
        <w:right w:val="none" w:sz="0" w:space="0" w:color="auto"/>
      </w:divBdr>
    </w:div>
    <w:div w:id="825904297">
      <w:bodyDiv w:val="1"/>
      <w:marLeft w:val="0"/>
      <w:marRight w:val="0"/>
      <w:marTop w:val="0"/>
      <w:marBottom w:val="0"/>
      <w:divBdr>
        <w:top w:val="none" w:sz="0" w:space="0" w:color="auto"/>
        <w:left w:val="none" w:sz="0" w:space="0" w:color="auto"/>
        <w:bottom w:val="none" w:sz="0" w:space="0" w:color="auto"/>
        <w:right w:val="none" w:sz="0" w:space="0" w:color="auto"/>
      </w:divBdr>
    </w:div>
    <w:div w:id="826554798">
      <w:bodyDiv w:val="1"/>
      <w:marLeft w:val="0"/>
      <w:marRight w:val="0"/>
      <w:marTop w:val="0"/>
      <w:marBottom w:val="0"/>
      <w:divBdr>
        <w:top w:val="none" w:sz="0" w:space="0" w:color="auto"/>
        <w:left w:val="none" w:sz="0" w:space="0" w:color="auto"/>
        <w:bottom w:val="none" w:sz="0" w:space="0" w:color="auto"/>
        <w:right w:val="none" w:sz="0" w:space="0" w:color="auto"/>
      </w:divBdr>
    </w:div>
    <w:div w:id="828709301">
      <w:bodyDiv w:val="1"/>
      <w:marLeft w:val="0"/>
      <w:marRight w:val="0"/>
      <w:marTop w:val="0"/>
      <w:marBottom w:val="0"/>
      <w:divBdr>
        <w:top w:val="none" w:sz="0" w:space="0" w:color="auto"/>
        <w:left w:val="none" w:sz="0" w:space="0" w:color="auto"/>
        <w:bottom w:val="none" w:sz="0" w:space="0" w:color="auto"/>
        <w:right w:val="none" w:sz="0" w:space="0" w:color="auto"/>
      </w:divBdr>
    </w:div>
    <w:div w:id="830172932">
      <w:bodyDiv w:val="1"/>
      <w:marLeft w:val="0"/>
      <w:marRight w:val="0"/>
      <w:marTop w:val="0"/>
      <w:marBottom w:val="0"/>
      <w:divBdr>
        <w:top w:val="none" w:sz="0" w:space="0" w:color="auto"/>
        <w:left w:val="none" w:sz="0" w:space="0" w:color="auto"/>
        <w:bottom w:val="none" w:sz="0" w:space="0" w:color="auto"/>
        <w:right w:val="none" w:sz="0" w:space="0" w:color="auto"/>
      </w:divBdr>
    </w:div>
    <w:div w:id="831990198">
      <w:bodyDiv w:val="1"/>
      <w:marLeft w:val="0"/>
      <w:marRight w:val="0"/>
      <w:marTop w:val="0"/>
      <w:marBottom w:val="0"/>
      <w:divBdr>
        <w:top w:val="none" w:sz="0" w:space="0" w:color="auto"/>
        <w:left w:val="none" w:sz="0" w:space="0" w:color="auto"/>
        <w:bottom w:val="none" w:sz="0" w:space="0" w:color="auto"/>
        <w:right w:val="none" w:sz="0" w:space="0" w:color="auto"/>
      </w:divBdr>
    </w:div>
    <w:div w:id="833105082">
      <w:bodyDiv w:val="1"/>
      <w:marLeft w:val="0"/>
      <w:marRight w:val="0"/>
      <w:marTop w:val="0"/>
      <w:marBottom w:val="0"/>
      <w:divBdr>
        <w:top w:val="none" w:sz="0" w:space="0" w:color="auto"/>
        <w:left w:val="none" w:sz="0" w:space="0" w:color="auto"/>
        <w:bottom w:val="none" w:sz="0" w:space="0" w:color="auto"/>
        <w:right w:val="none" w:sz="0" w:space="0" w:color="auto"/>
      </w:divBdr>
    </w:div>
    <w:div w:id="835918252">
      <w:bodyDiv w:val="1"/>
      <w:marLeft w:val="0"/>
      <w:marRight w:val="0"/>
      <w:marTop w:val="0"/>
      <w:marBottom w:val="0"/>
      <w:divBdr>
        <w:top w:val="none" w:sz="0" w:space="0" w:color="auto"/>
        <w:left w:val="none" w:sz="0" w:space="0" w:color="auto"/>
        <w:bottom w:val="none" w:sz="0" w:space="0" w:color="auto"/>
        <w:right w:val="none" w:sz="0" w:space="0" w:color="auto"/>
      </w:divBdr>
    </w:div>
    <w:div w:id="836380741">
      <w:bodyDiv w:val="1"/>
      <w:marLeft w:val="0"/>
      <w:marRight w:val="0"/>
      <w:marTop w:val="0"/>
      <w:marBottom w:val="0"/>
      <w:divBdr>
        <w:top w:val="none" w:sz="0" w:space="0" w:color="auto"/>
        <w:left w:val="none" w:sz="0" w:space="0" w:color="auto"/>
        <w:bottom w:val="none" w:sz="0" w:space="0" w:color="auto"/>
        <w:right w:val="none" w:sz="0" w:space="0" w:color="auto"/>
      </w:divBdr>
    </w:div>
    <w:div w:id="841748540">
      <w:bodyDiv w:val="1"/>
      <w:marLeft w:val="0"/>
      <w:marRight w:val="0"/>
      <w:marTop w:val="0"/>
      <w:marBottom w:val="0"/>
      <w:divBdr>
        <w:top w:val="none" w:sz="0" w:space="0" w:color="auto"/>
        <w:left w:val="none" w:sz="0" w:space="0" w:color="auto"/>
        <w:bottom w:val="none" w:sz="0" w:space="0" w:color="auto"/>
        <w:right w:val="none" w:sz="0" w:space="0" w:color="auto"/>
      </w:divBdr>
    </w:div>
    <w:div w:id="847213519">
      <w:bodyDiv w:val="1"/>
      <w:marLeft w:val="0"/>
      <w:marRight w:val="0"/>
      <w:marTop w:val="0"/>
      <w:marBottom w:val="0"/>
      <w:divBdr>
        <w:top w:val="none" w:sz="0" w:space="0" w:color="auto"/>
        <w:left w:val="none" w:sz="0" w:space="0" w:color="auto"/>
        <w:bottom w:val="none" w:sz="0" w:space="0" w:color="auto"/>
        <w:right w:val="none" w:sz="0" w:space="0" w:color="auto"/>
      </w:divBdr>
    </w:div>
    <w:div w:id="847335080">
      <w:bodyDiv w:val="1"/>
      <w:marLeft w:val="0"/>
      <w:marRight w:val="0"/>
      <w:marTop w:val="0"/>
      <w:marBottom w:val="0"/>
      <w:divBdr>
        <w:top w:val="none" w:sz="0" w:space="0" w:color="auto"/>
        <w:left w:val="none" w:sz="0" w:space="0" w:color="auto"/>
        <w:bottom w:val="none" w:sz="0" w:space="0" w:color="auto"/>
        <w:right w:val="none" w:sz="0" w:space="0" w:color="auto"/>
      </w:divBdr>
    </w:div>
    <w:div w:id="847402498">
      <w:bodyDiv w:val="1"/>
      <w:marLeft w:val="0"/>
      <w:marRight w:val="0"/>
      <w:marTop w:val="0"/>
      <w:marBottom w:val="0"/>
      <w:divBdr>
        <w:top w:val="none" w:sz="0" w:space="0" w:color="auto"/>
        <w:left w:val="none" w:sz="0" w:space="0" w:color="auto"/>
        <w:bottom w:val="none" w:sz="0" w:space="0" w:color="auto"/>
        <w:right w:val="none" w:sz="0" w:space="0" w:color="auto"/>
      </w:divBdr>
    </w:div>
    <w:div w:id="847714662">
      <w:bodyDiv w:val="1"/>
      <w:marLeft w:val="0"/>
      <w:marRight w:val="0"/>
      <w:marTop w:val="0"/>
      <w:marBottom w:val="0"/>
      <w:divBdr>
        <w:top w:val="none" w:sz="0" w:space="0" w:color="auto"/>
        <w:left w:val="none" w:sz="0" w:space="0" w:color="auto"/>
        <w:bottom w:val="none" w:sz="0" w:space="0" w:color="auto"/>
        <w:right w:val="none" w:sz="0" w:space="0" w:color="auto"/>
      </w:divBdr>
    </w:div>
    <w:div w:id="847795223">
      <w:bodyDiv w:val="1"/>
      <w:marLeft w:val="0"/>
      <w:marRight w:val="0"/>
      <w:marTop w:val="0"/>
      <w:marBottom w:val="0"/>
      <w:divBdr>
        <w:top w:val="none" w:sz="0" w:space="0" w:color="auto"/>
        <w:left w:val="none" w:sz="0" w:space="0" w:color="auto"/>
        <w:bottom w:val="none" w:sz="0" w:space="0" w:color="auto"/>
        <w:right w:val="none" w:sz="0" w:space="0" w:color="auto"/>
      </w:divBdr>
    </w:div>
    <w:div w:id="852450338">
      <w:bodyDiv w:val="1"/>
      <w:marLeft w:val="0"/>
      <w:marRight w:val="0"/>
      <w:marTop w:val="0"/>
      <w:marBottom w:val="0"/>
      <w:divBdr>
        <w:top w:val="none" w:sz="0" w:space="0" w:color="auto"/>
        <w:left w:val="none" w:sz="0" w:space="0" w:color="auto"/>
        <w:bottom w:val="none" w:sz="0" w:space="0" w:color="auto"/>
        <w:right w:val="none" w:sz="0" w:space="0" w:color="auto"/>
      </w:divBdr>
    </w:div>
    <w:div w:id="855537907">
      <w:bodyDiv w:val="1"/>
      <w:marLeft w:val="0"/>
      <w:marRight w:val="0"/>
      <w:marTop w:val="0"/>
      <w:marBottom w:val="0"/>
      <w:divBdr>
        <w:top w:val="none" w:sz="0" w:space="0" w:color="auto"/>
        <w:left w:val="none" w:sz="0" w:space="0" w:color="auto"/>
        <w:bottom w:val="none" w:sz="0" w:space="0" w:color="auto"/>
        <w:right w:val="none" w:sz="0" w:space="0" w:color="auto"/>
      </w:divBdr>
    </w:div>
    <w:div w:id="856162879">
      <w:bodyDiv w:val="1"/>
      <w:marLeft w:val="0"/>
      <w:marRight w:val="0"/>
      <w:marTop w:val="0"/>
      <w:marBottom w:val="0"/>
      <w:divBdr>
        <w:top w:val="none" w:sz="0" w:space="0" w:color="auto"/>
        <w:left w:val="none" w:sz="0" w:space="0" w:color="auto"/>
        <w:bottom w:val="none" w:sz="0" w:space="0" w:color="auto"/>
        <w:right w:val="none" w:sz="0" w:space="0" w:color="auto"/>
      </w:divBdr>
    </w:div>
    <w:div w:id="859321816">
      <w:bodyDiv w:val="1"/>
      <w:marLeft w:val="0"/>
      <w:marRight w:val="0"/>
      <w:marTop w:val="0"/>
      <w:marBottom w:val="0"/>
      <w:divBdr>
        <w:top w:val="none" w:sz="0" w:space="0" w:color="auto"/>
        <w:left w:val="none" w:sz="0" w:space="0" w:color="auto"/>
        <w:bottom w:val="none" w:sz="0" w:space="0" w:color="auto"/>
        <w:right w:val="none" w:sz="0" w:space="0" w:color="auto"/>
      </w:divBdr>
    </w:div>
    <w:div w:id="864095803">
      <w:bodyDiv w:val="1"/>
      <w:marLeft w:val="0"/>
      <w:marRight w:val="0"/>
      <w:marTop w:val="0"/>
      <w:marBottom w:val="0"/>
      <w:divBdr>
        <w:top w:val="none" w:sz="0" w:space="0" w:color="auto"/>
        <w:left w:val="none" w:sz="0" w:space="0" w:color="auto"/>
        <w:bottom w:val="none" w:sz="0" w:space="0" w:color="auto"/>
        <w:right w:val="none" w:sz="0" w:space="0" w:color="auto"/>
      </w:divBdr>
    </w:div>
    <w:div w:id="864176084">
      <w:bodyDiv w:val="1"/>
      <w:marLeft w:val="0"/>
      <w:marRight w:val="0"/>
      <w:marTop w:val="0"/>
      <w:marBottom w:val="0"/>
      <w:divBdr>
        <w:top w:val="none" w:sz="0" w:space="0" w:color="auto"/>
        <w:left w:val="none" w:sz="0" w:space="0" w:color="auto"/>
        <w:bottom w:val="none" w:sz="0" w:space="0" w:color="auto"/>
        <w:right w:val="none" w:sz="0" w:space="0" w:color="auto"/>
      </w:divBdr>
    </w:div>
    <w:div w:id="864368413">
      <w:bodyDiv w:val="1"/>
      <w:marLeft w:val="0"/>
      <w:marRight w:val="0"/>
      <w:marTop w:val="0"/>
      <w:marBottom w:val="0"/>
      <w:divBdr>
        <w:top w:val="none" w:sz="0" w:space="0" w:color="auto"/>
        <w:left w:val="none" w:sz="0" w:space="0" w:color="auto"/>
        <w:bottom w:val="none" w:sz="0" w:space="0" w:color="auto"/>
        <w:right w:val="none" w:sz="0" w:space="0" w:color="auto"/>
      </w:divBdr>
    </w:div>
    <w:div w:id="867984889">
      <w:bodyDiv w:val="1"/>
      <w:marLeft w:val="0"/>
      <w:marRight w:val="0"/>
      <w:marTop w:val="0"/>
      <w:marBottom w:val="0"/>
      <w:divBdr>
        <w:top w:val="none" w:sz="0" w:space="0" w:color="auto"/>
        <w:left w:val="none" w:sz="0" w:space="0" w:color="auto"/>
        <w:bottom w:val="none" w:sz="0" w:space="0" w:color="auto"/>
        <w:right w:val="none" w:sz="0" w:space="0" w:color="auto"/>
      </w:divBdr>
    </w:div>
    <w:div w:id="868642320">
      <w:bodyDiv w:val="1"/>
      <w:marLeft w:val="0"/>
      <w:marRight w:val="0"/>
      <w:marTop w:val="0"/>
      <w:marBottom w:val="0"/>
      <w:divBdr>
        <w:top w:val="none" w:sz="0" w:space="0" w:color="auto"/>
        <w:left w:val="none" w:sz="0" w:space="0" w:color="auto"/>
        <w:bottom w:val="none" w:sz="0" w:space="0" w:color="auto"/>
        <w:right w:val="none" w:sz="0" w:space="0" w:color="auto"/>
      </w:divBdr>
    </w:div>
    <w:div w:id="872157848">
      <w:bodyDiv w:val="1"/>
      <w:marLeft w:val="0"/>
      <w:marRight w:val="0"/>
      <w:marTop w:val="0"/>
      <w:marBottom w:val="0"/>
      <w:divBdr>
        <w:top w:val="none" w:sz="0" w:space="0" w:color="auto"/>
        <w:left w:val="none" w:sz="0" w:space="0" w:color="auto"/>
        <w:bottom w:val="none" w:sz="0" w:space="0" w:color="auto"/>
        <w:right w:val="none" w:sz="0" w:space="0" w:color="auto"/>
      </w:divBdr>
    </w:div>
    <w:div w:id="873467983">
      <w:bodyDiv w:val="1"/>
      <w:marLeft w:val="0"/>
      <w:marRight w:val="0"/>
      <w:marTop w:val="0"/>
      <w:marBottom w:val="0"/>
      <w:divBdr>
        <w:top w:val="none" w:sz="0" w:space="0" w:color="auto"/>
        <w:left w:val="none" w:sz="0" w:space="0" w:color="auto"/>
        <w:bottom w:val="none" w:sz="0" w:space="0" w:color="auto"/>
        <w:right w:val="none" w:sz="0" w:space="0" w:color="auto"/>
      </w:divBdr>
    </w:div>
    <w:div w:id="873496485">
      <w:bodyDiv w:val="1"/>
      <w:marLeft w:val="0"/>
      <w:marRight w:val="0"/>
      <w:marTop w:val="0"/>
      <w:marBottom w:val="0"/>
      <w:divBdr>
        <w:top w:val="none" w:sz="0" w:space="0" w:color="auto"/>
        <w:left w:val="none" w:sz="0" w:space="0" w:color="auto"/>
        <w:bottom w:val="none" w:sz="0" w:space="0" w:color="auto"/>
        <w:right w:val="none" w:sz="0" w:space="0" w:color="auto"/>
      </w:divBdr>
    </w:div>
    <w:div w:id="875241337">
      <w:bodyDiv w:val="1"/>
      <w:marLeft w:val="0"/>
      <w:marRight w:val="0"/>
      <w:marTop w:val="0"/>
      <w:marBottom w:val="0"/>
      <w:divBdr>
        <w:top w:val="none" w:sz="0" w:space="0" w:color="auto"/>
        <w:left w:val="none" w:sz="0" w:space="0" w:color="auto"/>
        <w:bottom w:val="none" w:sz="0" w:space="0" w:color="auto"/>
        <w:right w:val="none" w:sz="0" w:space="0" w:color="auto"/>
      </w:divBdr>
    </w:div>
    <w:div w:id="875510182">
      <w:bodyDiv w:val="1"/>
      <w:marLeft w:val="0"/>
      <w:marRight w:val="0"/>
      <w:marTop w:val="0"/>
      <w:marBottom w:val="0"/>
      <w:divBdr>
        <w:top w:val="none" w:sz="0" w:space="0" w:color="auto"/>
        <w:left w:val="none" w:sz="0" w:space="0" w:color="auto"/>
        <w:bottom w:val="none" w:sz="0" w:space="0" w:color="auto"/>
        <w:right w:val="none" w:sz="0" w:space="0" w:color="auto"/>
      </w:divBdr>
    </w:div>
    <w:div w:id="878323752">
      <w:bodyDiv w:val="1"/>
      <w:marLeft w:val="0"/>
      <w:marRight w:val="0"/>
      <w:marTop w:val="0"/>
      <w:marBottom w:val="0"/>
      <w:divBdr>
        <w:top w:val="none" w:sz="0" w:space="0" w:color="auto"/>
        <w:left w:val="none" w:sz="0" w:space="0" w:color="auto"/>
        <w:bottom w:val="none" w:sz="0" w:space="0" w:color="auto"/>
        <w:right w:val="none" w:sz="0" w:space="0" w:color="auto"/>
      </w:divBdr>
    </w:div>
    <w:div w:id="878594182">
      <w:bodyDiv w:val="1"/>
      <w:marLeft w:val="0"/>
      <w:marRight w:val="0"/>
      <w:marTop w:val="0"/>
      <w:marBottom w:val="0"/>
      <w:divBdr>
        <w:top w:val="none" w:sz="0" w:space="0" w:color="auto"/>
        <w:left w:val="none" w:sz="0" w:space="0" w:color="auto"/>
        <w:bottom w:val="none" w:sz="0" w:space="0" w:color="auto"/>
        <w:right w:val="none" w:sz="0" w:space="0" w:color="auto"/>
      </w:divBdr>
    </w:div>
    <w:div w:id="879777798">
      <w:bodyDiv w:val="1"/>
      <w:marLeft w:val="0"/>
      <w:marRight w:val="0"/>
      <w:marTop w:val="0"/>
      <w:marBottom w:val="0"/>
      <w:divBdr>
        <w:top w:val="none" w:sz="0" w:space="0" w:color="auto"/>
        <w:left w:val="none" w:sz="0" w:space="0" w:color="auto"/>
        <w:bottom w:val="none" w:sz="0" w:space="0" w:color="auto"/>
        <w:right w:val="none" w:sz="0" w:space="0" w:color="auto"/>
      </w:divBdr>
    </w:div>
    <w:div w:id="881477913">
      <w:bodyDiv w:val="1"/>
      <w:marLeft w:val="0"/>
      <w:marRight w:val="0"/>
      <w:marTop w:val="0"/>
      <w:marBottom w:val="0"/>
      <w:divBdr>
        <w:top w:val="none" w:sz="0" w:space="0" w:color="auto"/>
        <w:left w:val="none" w:sz="0" w:space="0" w:color="auto"/>
        <w:bottom w:val="none" w:sz="0" w:space="0" w:color="auto"/>
        <w:right w:val="none" w:sz="0" w:space="0" w:color="auto"/>
      </w:divBdr>
    </w:div>
    <w:div w:id="885946079">
      <w:bodyDiv w:val="1"/>
      <w:marLeft w:val="0"/>
      <w:marRight w:val="0"/>
      <w:marTop w:val="0"/>
      <w:marBottom w:val="0"/>
      <w:divBdr>
        <w:top w:val="none" w:sz="0" w:space="0" w:color="auto"/>
        <w:left w:val="none" w:sz="0" w:space="0" w:color="auto"/>
        <w:bottom w:val="none" w:sz="0" w:space="0" w:color="auto"/>
        <w:right w:val="none" w:sz="0" w:space="0" w:color="auto"/>
      </w:divBdr>
    </w:div>
    <w:div w:id="888766259">
      <w:bodyDiv w:val="1"/>
      <w:marLeft w:val="0"/>
      <w:marRight w:val="0"/>
      <w:marTop w:val="0"/>
      <w:marBottom w:val="0"/>
      <w:divBdr>
        <w:top w:val="none" w:sz="0" w:space="0" w:color="auto"/>
        <w:left w:val="none" w:sz="0" w:space="0" w:color="auto"/>
        <w:bottom w:val="none" w:sz="0" w:space="0" w:color="auto"/>
        <w:right w:val="none" w:sz="0" w:space="0" w:color="auto"/>
      </w:divBdr>
    </w:div>
    <w:div w:id="890112738">
      <w:bodyDiv w:val="1"/>
      <w:marLeft w:val="0"/>
      <w:marRight w:val="0"/>
      <w:marTop w:val="0"/>
      <w:marBottom w:val="0"/>
      <w:divBdr>
        <w:top w:val="none" w:sz="0" w:space="0" w:color="auto"/>
        <w:left w:val="none" w:sz="0" w:space="0" w:color="auto"/>
        <w:bottom w:val="none" w:sz="0" w:space="0" w:color="auto"/>
        <w:right w:val="none" w:sz="0" w:space="0" w:color="auto"/>
      </w:divBdr>
    </w:div>
    <w:div w:id="893321485">
      <w:bodyDiv w:val="1"/>
      <w:marLeft w:val="0"/>
      <w:marRight w:val="0"/>
      <w:marTop w:val="0"/>
      <w:marBottom w:val="0"/>
      <w:divBdr>
        <w:top w:val="none" w:sz="0" w:space="0" w:color="auto"/>
        <w:left w:val="none" w:sz="0" w:space="0" w:color="auto"/>
        <w:bottom w:val="none" w:sz="0" w:space="0" w:color="auto"/>
        <w:right w:val="none" w:sz="0" w:space="0" w:color="auto"/>
      </w:divBdr>
    </w:div>
    <w:div w:id="894046785">
      <w:bodyDiv w:val="1"/>
      <w:marLeft w:val="0"/>
      <w:marRight w:val="0"/>
      <w:marTop w:val="0"/>
      <w:marBottom w:val="0"/>
      <w:divBdr>
        <w:top w:val="none" w:sz="0" w:space="0" w:color="auto"/>
        <w:left w:val="none" w:sz="0" w:space="0" w:color="auto"/>
        <w:bottom w:val="none" w:sz="0" w:space="0" w:color="auto"/>
        <w:right w:val="none" w:sz="0" w:space="0" w:color="auto"/>
      </w:divBdr>
    </w:div>
    <w:div w:id="895319471">
      <w:bodyDiv w:val="1"/>
      <w:marLeft w:val="0"/>
      <w:marRight w:val="0"/>
      <w:marTop w:val="0"/>
      <w:marBottom w:val="0"/>
      <w:divBdr>
        <w:top w:val="none" w:sz="0" w:space="0" w:color="auto"/>
        <w:left w:val="none" w:sz="0" w:space="0" w:color="auto"/>
        <w:bottom w:val="none" w:sz="0" w:space="0" w:color="auto"/>
        <w:right w:val="none" w:sz="0" w:space="0" w:color="auto"/>
      </w:divBdr>
    </w:div>
    <w:div w:id="895434019">
      <w:bodyDiv w:val="1"/>
      <w:marLeft w:val="0"/>
      <w:marRight w:val="0"/>
      <w:marTop w:val="0"/>
      <w:marBottom w:val="0"/>
      <w:divBdr>
        <w:top w:val="none" w:sz="0" w:space="0" w:color="auto"/>
        <w:left w:val="none" w:sz="0" w:space="0" w:color="auto"/>
        <w:bottom w:val="none" w:sz="0" w:space="0" w:color="auto"/>
        <w:right w:val="none" w:sz="0" w:space="0" w:color="auto"/>
      </w:divBdr>
    </w:div>
    <w:div w:id="895509085">
      <w:bodyDiv w:val="1"/>
      <w:marLeft w:val="0"/>
      <w:marRight w:val="0"/>
      <w:marTop w:val="0"/>
      <w:marBottom w:val="0"/>
      <w:divBdr>
        <w:top w:val="none" w:sz="0" w:space="0" w:color="auto"/>
        <w:left w:val="none" w:sz="0" w:space="0" w:color="auto"/>
        <w:bottom w:val="none" w:sz="0" w:space="0" w:color="auto"/>
        <w:right w:val="none" w:sz="0" w:space="0" w:color="auto"/>
      </w:divBdr>
    </w:div>
    <w:div w:id="895703166">
      <w:bodyDiv w:val="1"/>
      <w:marLeft w:val="0"/>
      <w:marRight w:val="0"/>
      <w:marTop w:val="0"/>
      <w:marBottom w:val="0"/>
      <w:divBdr>
        <w:top w:val="none" w:sz="0" w:space="0" w:color="auto"/>
        <w:left w:val="none" w:sz="0" w:space="0" w:color="auto"/>
        <w:bottom w:val="none" w:sz="0" w:space="0" w:color="auto"/>
        <w:right w:val="none" w:sz="0" w:space="0" w:color="auto"/>
      </w:divBdr>
    </w:div>
    <w:div w:id="896431054">
      <w:bodyDiv w:val="1"/>
      <w:marLeft w:val="0"/>
      <w:marRight w:val="0"/>
      <w:marTop w:val="0"/>
      <w:marBottom w:val="0"/>
      <w:divBdr>
        <w:top w:val="none" w:sz="0" w:space="0" w:color="auto"/>
        <w:left w:val="none" w:sz="0" w:space="0" w:color="auto"/>
        <w:bottom w:val="none" w:sz="0" w:space="0" w:color="auto"/>
        <w:right w:val="none" w:sz="0" w:space="0" w:color="auto"/>
      </w:divBdr>
    </w:div>
    <w:div w:id="902178721">
      <w:bodyDiv w:val="1"/>
      <w:marLeft w:val="0"/>
      <w:marRight w:val="0"/>
      <w:marTop w:val="0"/>
      <w:marBottom w:val="0"/>
      <w:divBdr>
        <w:top w:val="none" w:sz="0" w:space="0" w:color="auto"/>
        <w:left w:val="none" w:sz="0" w:space="0" w:color="auto"/>
        <w:bottom w:val="none" w:sz="0" w:space="0" w:color="auto"/>
        <w:right w:val="none" w:sz="0" w:space="0" w:color="auto"/>
      </w:divBdr>
    </w:div>
    <w:div w:id="902528547">
      <w:bodyDiv w:val="1"/>
      <w:marLeft w:val="0"/>
      <w:marRight w:val="0"/>
      <w:marTop w:val="0"/>
      <w:marBottom w:val="0"/>
      <w:divBdr>
        <w:top w:val="none" w:sz="0" w:space="0" w:color="auto"/>
        <w:left w:val="none" w:sz="0" w:space="0" w:color="auto"/>
        <w:bottom w:val="none" w:sz="0" w:space="0" w:color="auto"/>
        <w:right w:val="none" w:sz="0" w:space="0" w:color="auto"/>
      </w:divBdr>
    </w:div>
    <w:div w:id="903688383">
      <w:bodyDiv w:val="1"/>
      <w:marLeft w:val="0"/>
      <w:marRight w:val="0"/>
      <w:marTop w:val="0"/>
      <w:marBottom w:val="0"/>
      <w:divBdr>
        <w:top w:val="none" w:sz="0" w:space="0" w:color="auto"/>
        <w:left w:val="none" w:sz="0" w:space="0" w:color="auto"/>
        <w:bottom w:val="none" w:sz="0" w:space="0" w:color="auto"/>
        <w:right w:val="none" w:sz="0" w:space="0" w:color="auto"/>
      </w:divBdr>
    </w:div>
    <w:div w:id="910311279">
      <w:bodyDiv w:val="1"/>
      <w:marLeft w:val="0"/>
      <w:marRight w:val="0"/>
      <w:marTop w:val="0"/>
      <w:marBottom w:val="0"/>
      <w:divBdr>
        <w:top w:val="none" w:sz="0" w:space="0" w:color="auto"/>
        <w:left w:val="none" w:sz="0" w:space="0" w:color="auto"/>
        <w:bottom w:val="none" w:sz="0" w:space="0" w:color="auto"/>
        <w:right w:val="none" w:sz="0" w:space="0" w:color="auto"/>
      </w:divBdr>
    </w:div>
    <w:div w:id="910698221">
      <w:bodyDiv w:val="1"/>
      <w:marLeft w:val="0"/>
      <w:marRight w:val="0"/>
      <w:marTop w:val="0"/>
      <w:marBottom w:val="0"/>
      <w:divBdr>
        <w:top w:val="none" w:sz="0" w:space="0" w:color="auto"/>
        <w:left w:val="none" w:sz="0" w:space="0" w:color="auto"/>
        <w:bottom w:val="none" w:sz="0" w:space="0" w:color="auto"/>
        <w:right w:val="none" w:sz="0" w:space="0" w:color="auto"/>
      </w:divBdr>
    </w:div>
    <w:div w:id="914166684">
      <w:bodyDiv w:val="1"/>
      <w:marLeft w:val="0"/>
      <w:marRight w:val="0"/>
      <w:marTop w:val="0"/>
      <w:marBottom w:val="0"/>
      <w:divBdr>
        <w:top w:val="none" w:sz="0" w:space="0" w:color="auto"/>
        <w:left w:val="none" w:sz="0" w:space="0" w:color="auto"/>
        <w:bottom w:val="none" w:sz="0" w:space="0" w:color="auto"/>
        <w:right w:val="none" w:sz="0" w:space="0" w:color="auto"/>
      </w:divBdr>
    </w:div>
    <w:div w:id="914245388">
      <w:bodyDiv w:val="1"/>
      <w:marLeft w:val="0"/>
      <w:marRight w:val="0"/>
      <w:marTop w:val="0"/>
      <w:marBottom w:val="0"/>
      <w:divBdr>
        <w:top w:val="none" w:sz="0" w:space="0" w:color="auto"/>
        <w:left w:val="none" w:sz="0" w:space="0" w:color="auto"/>
        <w:bottom w:val="none" w:sz="0" w:space="0" w:color="auto"/>
        <w:right w:val="none" w:sz="0" w:space="0" w:color="auto"/>
      </w:divBdr>
    </w:div>
    <w:div w:id="914707636">
      <w:bodyDiv w:val="1"/>
      <w:marLeft w:val="0"/>
      <w:marRight w:val="0"/>
      <w:marTop w:val="0"/>
      <w:marBottom w:val="0"/>
      <w:divBdr>
        <w:top w:val="none" w:sz="0" w:space="0" w:color="auto"/>
        <w:left w:val="none" w:sz="0" w:space="0" w:color="auto"/>
        <w:bottom w:val="none" w:sz="0" w:space="0" w:color="auto"/>
        <w:right w:val="none" w:sz="0" w:space="0" w:color="auto"/>
      </w:divBdr>
    </w:div>
    <w:div w:id="914975181">
      <w:bodyDiv w:val="1"/>
      <w:marLeft w:val="0"/>
      <w:marRight w:val="0"/>
      <w:marTop w:val="0"/>
      <w:marBottom w:val="0"/>
      <w:divBdr>
        <w:top w:val="none" w:sz="0" w:space="0" w:color="auto"/>
        <w:left w:val="none" w:sz="0" w:space="0" w:color="auto"/>
        <w:bottom w:val="none" w:sz="0" w:space="0" w:color="auto"/>
        <w:right w:val="none" w:sz="0" w:space="0" w:color="auto"/>
      </w:divBdr>
    </w:div>
    <w:div w:id="917833753">
      <w:bodyDiv w:val="1"/>
      <w:marLeft w:val="0"/>
      <w:marRight w:val="0"/>
      <w:marTop w:val="0"/>
      <w:marBottom w:val="0"/>
      <w:divBdr>
        <w:top w:val="none" w:sz="0" w:space="0" w:color="auto"/>
        <w:left w:val="none" w:sz="0" w:space="0" w:color="auto"/>
        <w:bottom w:val="none" w:sz="0" w:space="0" w:color="auto"/>
        <w:right w:val="none" w:sz="0" w:space="0" w:color="auto"/>
      </w:divBdr>
    </w:div>
    <w:div w:id="919414121">
      <w:bodyDiv w:val="1"/>
      <w:marLeft w:val="0"/>
      <w:marRight w:val="0"/>
      <w:marTop w:val="0"/>
      <w:marBottom w:val="0"/>
      <w:divBdr>
        <w:top w:val="none" w:sz="0" w:space="0" w:color="auto"/>
        <w:left w:val="none" w:sz="0" w:space="0" w:color="auto"/>
        <w:bottom w:val="none" w:sz="0" w:space="0" w:color="auto"/>
        <w:right w:val="none" w:sz="0" w:space="0" w:color="auto"/>
      </w:divBdr>
    </w:div>
    <w:div w:id="920722961">
      <w:bodyDiv w:val="1"/>
      <w:marLeft w:val="0"/>
      <w:marRight w:val="0"/>
      <w:marTop w:val="0"/>
      <w:marBottom w:val="0"/>
      <w:divBdr>
        <w:top w:val="none" w:sz="0" w:space="0" w:color="auto"/>
        <w:left w:val="none" w:sz="0" w:space="0" w:color="auto"/>
        <w:bottom w:val="none" w:sz="0" w:space="0" w:color="auto"/>
        <w:right w:val="none" w:sz="0" w:space="0" w:color="auto"/>
      </w:divBdr>
    </w:div>
    <w:div w:id="922758171">
      <w:bodyDiv w:val="1"/>
      <w:marLeft w:val="0"/>
      <w:marRight w:val="0"/>
      <w:marTop w:val="0"/>
      <w:marBottom w:val="0"/>
      <w:divBdr>
        <w:top w:val="none" w:sz="0" w:space="0" w:color="auto"/>
        <w:left w:val="none" w:sz="0" w:space="0" w:color="auto"/>
        <w:bottom w:val="none" w:sz="0" w:space="0" w:color="auto"/>
        <w:right w:val="none" w:sz="0" w:space="0" w:color="auto"/>
      </w:divBdr>
    </w:div>
    <w:div w:id="925385416">
      <w:bodyDiv w:val="1"/>
      <w:marLeft w:val="0"/>
      <w:marRight w:val="0"/>
      <w:marTop w:val="0"/>
      <w:marBottom w:val="0"/>
      <w:divBdr>
        <w:top w:val="none" w:sz="0" w:space="0" w:color="auto"/>
        <w:left w:val="none" w:sz="0" w:space="0" w:color="auto"/>
        <w:bottom w:val="none" w:sz="0" w:space="0" w:color="auto"/>
        <w:right w:val="none" w:sz="0" w:space="0" w:color="auto"/>
      </w:divBdr>
    </w:div>
    <w:div w:id="927343749">
      <w:bodyDiv w:val="1"/>
      <w:marLeft w:val="0"/>
      <w:marRight w:val="0"/>
      <w:marTop w:val="0"/>
      <w:marBottom w:val="0"/>
      <w:divBdr>
        <w:top w:val="none" w:sz="0" w:space="0" w:color="auto"/>
        <w:left w:val="none" w:sz="0" w:space="0" w:color="auto"/>
        <w:bottom w:val="none" w:sz="0" w:space="0" w:color="auto"/>
        <w:right w:val="none" w:sz="0" w:space="0" w:color="auto"/>
      </w:divBdr>
    </w:div>
    <w:div w:id="928075440">
      <w:bodyDiv w:val="1"/>
      <w:marLeft w:val="0"/>
      <w:marRight w:val="0"/>
      <w:marTop w:val="0"/>
      <w:marBottom w:val="0"/>
      <w:divBdr>
        <w:top w:val="none" w:sz="0" w:space="0" w:color="auto"/>
        <w:left w:val="none" w:sz="0" w:space="0" w:color="auto"/>
        <w:bottom w:val="none" w:sz="0" w:space="0" w:color="auto"/>
        <w:right w:val="none" w:sz="0" w:space="0" w:color="auto"/>
      </w:divBdr>
    </w:div>
    <w:div w:id="929973169">
      <w:bodyDiv w:val="1"/>
      <w:marLeft w:val="0"/>
      <w:marRight w:val="0"/>
      <w:marTop w:val="0"/>
      <w:marBottom w:val="0"/>
      <w:divBdr>
        <w:top w:val="none" w:sz="0" w:space="0" w:color="auto"/>
        <w:left w:val="none" w:sz="0" w:space="0" w:color="auto"/>
        <w:bottom w:val="none" w:sz="0" w:space="0" w:color="auto"/>
        <w:right w:val="none" w:sz="0" w:space="0" w:color="auto"/>
      </w:divBdr>
    </w:div>
    <w:div w:id="930699296">
      <w:bodyDiv w:val="1"/>
      <w:marLeft w:val="0"/>
      <w:marRight w:val="0"/>
      <w:marTop w:val="0"/>
      <w:marBottom w:val="0"/>
      <w:divBdr>
        <w:top w:val="none" w:sz="0" w:space="0" w:color="auto"/>
        <w:left w:val="none" w:sz="0" w:space="0" w:color="auto"/>
        <w:bottom w:val="none" w:sz="0" w:space="0" w:color="auto"/>
        <w:right w:val="none" w:sz="0" w:space="0" w:color="auto"/>
      </w:divBdr>
    </w:div>
    <w:div w:id="931280633">
      <w:bodyDiv w:val="1"/>
      <w:marLeft w:val="0"/>
      <w:marRight w:val="0"/>
      <w:marTop w:val="0"/>
      <w:marBottom w:val="0"/>
      <w:divBdr>
        <w:top w:val="none" w:sz="0" w:space="0" w:color="auto"/>
        <w:left w:val="none" w:sz="0" w:space="0" w:color="auto"/>
        <w:bottom w:val="none" w:sz="0" w:space="0" w:color="auto"/>
        <w:right w:val="none" w:sz="0" w:space="0" w:color="auto"/>
      </w:divBdr>
    </w:div>
    <w:div w:id="931476135">
      <w:bodyDiv w:val="1"/>
      <w:marLeft w:val="0"/>
      <w:marRight w:val="0"/>
      <w:marTop w:val="0"/>
      <w:marBottom w:val="0"/>
      <w:divBdr>
        <w:top w:val="none" w:sz="0" w:space="0" w:color="auto"/>
        <w:left w:val="none" w:sz="0" w:space="0" w:color="auto"/>
        <w:bottom w:val="none" w:sz="0" w:space="0" w:color="auto"/>
        <w:right w:val="none" w:sz="0" w:space="0" w:color="auto"/>
      </w:divBdr>
    </w:div>
    <w:div w:id="933319296">
      <w:bodyDiv w:val="1"/>
      <w:marLeft w:val="0"/>
      <w:marRight w:val="0"/>
      <w:marTop w:val="0"/>
      <w:marBottom w:val="0"/>
      <w:divBdr>
        <w:top w:val="none" w:sz="0" w:space="0" w:color="auto"/>
        <w:left w:val="none" w:sz="0" w:space="0" w:color="auto"/>
        <w:bottom w:val="none" w:sz="0" w:space="0" w:color="auto"/>
        <w:right w:val="none" w:sz="0" w:space="0" w:color="auto"/>
      </w:divBdr>
    </w:div>
    <w:div w:id="934626981">
      <w:bodyDiv w:val="1"/>
      <w:marLeft w:val="0"/>
      <w:marRight w:val="0"/>
      <w:marTop w:val="0"/>
      <w:marBottom w:val="0"/>
      <w:divBdr>
        <w:top w:val="none" w:sz="0" w:space="0" w:color="auto"/>
        <w:left w:val="none" w:sz="0" w:space="0" w:color="auto"/>
        <w:bottom w:val="none" w:sz="0" w:space="0" w:color="auto"/>
        <w:right w:val="none" w:sz="0" w:space="0" w:color="auto"/>
      </w:divBdr>
    </w:div>
    <w:div w:id="938369795">
      <w:bodyDiv w:val="1"/>
      <w:marLeft w:val="0"/>
      <w:marRight w:val="0"/>
      <w:marTop w:val="0"/>
      <w:marBottom w:val="0"/>
      <w:divBdr>
        <w:top w:val="none" w:sz="0" w:space="0" w:color="auto"/>
        <w:left w:val="none" w:sz="0" w:space="0" w:color="auto"/>
        <w:bottom w:val="none" w:sz="0" w:space="0" w:color="auto"/>
        <w:right w:val="none" w:sz="0" w:space="0" w:color="auto"/>
      </w:divBdr>
    </w:div>
    <w:div w:id="938567688">
      <w:bodyDiv w:val="1"/>
      <w:marLeft w:val="0"/>
      <w:marRight w:val="0"/>
      <w:marTop w:val="0"/>
      <w:marBottom w:val="0"/>
      <w:divBdr>
        <w:top w:val="none" w:sz="0" w:space="0" w:color="auto"/>
        <w:left w:val="none" w:sz="0" w:space="0" w:color="auto"/>
        <w:bottom w:val="none" w:sz="0" w:space="0" w:color="auto"/>
        <w:right w:val="none" w:sz="0" w:space="0" w:color="auto"/>
      </w:divBdr>
    </w:div>
    <w:div w:id="941957051">
      <w:bodyDiv w:val="1"/>
      <w:marLeft w:val="0"/>
      <w:marRight w:val="0"/>
      <w:marTop w:val="0"/>
      <w:marBottom w:val="0"/>
      <w:divBdr>
        <w:top w:val="none" w:sz="0" w:space="0" w:color="auto"/>
        <w:left w:val="none" w:sz="0" w:space="0" w:color="auto"/>
        <w:bottom w:val="none" w:sz="0" w:space="0" w:color="auto"/>
        <w:right w:val="none" w:sz="0" w:space="0" w:color="auto"/>
      </w:divBdr>
    </w:div>
    <w:div w:id="943077372">
      <w:bodyDiv w:val="1"/>
      <w:marLeft w:val="0"/>
      <w:marRight w:val="0"/>
      <w:marTop w:val="0"/>
      <w:marBottom w:val="0"/>
      <w:divBdr>
        <w:top w:val="none" w:sz="0" w:space="0" w:color="auto"/>
        <w:left w:val="none" w:sz="0" w:space="0" w:color="auto"/>
        <w:bottom w:val="none" w:sz="0" w:space="0" w:color="auto"/>
        <w:right w:val="none" w:sz="0" w:space="0" w:color="auto"/>
      </w:divBdr>
    </w:div>
    <w:div w:id="944072527">
      <w:bodyDiv w:val="1"/>
      <w:marLeft w:val="0"/>
      <w:marRight w:val="0"/>
      <w:marTop w:val="0"/>
      <w:marBottom w:val="0"/>
      <w:divBdr>
        <w:top w:val="none" w:sz="0" w:space="0" w:color="auto"/>
        <w:left w:val="none" w:sz="0" w:space="0" w:color="auto"/>
        <w:bottom w:val="none" w:sz="0" w:space="0" w:color="auto"/>
        <w:right w:val="none" w:sz="0" w:space="0" w:color="auto"/>
      </w:divBdr>
    </w:div>
    <w:div w:id="944532112">
      <w:bodyDiv w:val="1"/>
      <w:marLeft w:val="0"/>
      <w:marRight w:val="0"/>
      <w:marTop w:val="0"/>
      <w:marBottom w:val="0"/>
      <w:divBdr>
        <w:top w:val="none" w:sz="0" w:space="0" w:color="auto"/>
        <w:left w:val="none" w:sz="0" w:space="0" w:color="auto"/>
        <w:bottom w:val="none" w:sz="0" w:space="0" w:color="auto"/>
        <w:right w:val="none" w:sz="0" w:space="0" w:color="auto"/>
      </w:divBdr>
    </w:div>
    <w:div w:id="944995585">
      <w:bodyDiv w:val="1"/>
      <w:marLeft w:val="0"/>
      <w:marRight w:val="0"/>
      <w:marTop w:val="0"/>
      <w:marBottom w:val="0"/>
      <w:divBdr>
        <w:top w:val="none" w:sz="0" w:space="0" w:color="auto"/>
        <w:left w:val="none" w:sz="0" w:space="0" w:color="auto"/>
        <w:bottom w:val="none" w:sz="0" w:space="0" w:color="auto"/>
        <w:right w:val="none" w:sz="0" w:space="0" w:color="auto"/>
      </w:divBdr>
    </w:div>
    <w:div w:id="945621120">
      <w:bodyDiv w:val="1"/>
      <w:marLeft w:val="0"/>
      <w:marRight w:val="0"/>
      <w:marTop w:val="0"/>
      <w:marBottom w:val="0"/>
      <w:divBdr>
        <w:top w:val="none" w:sz="0" w:space="0" w:color="auto"/>
        <w:left w:val="none" w:sz="0" w:space="0" w:color="auto"/>
        <w:bottom w:val="none" w:sz="0" w:space="0" w:color="auto"/>
        <w:right w:val="none" w:sz="0" w:space="0" w:color="auto"/>
      </w:divBdr>
    </w:div>
    <w:div w:id="945892779">
      <w:bodyDiv w:val="1"/>
      <w:marLeft w:val="0"/>
      <w:marRight w:val="0"/>
      <w:marTop w:val="0"/>
      <w:marBottom w:val="0"/>
      <w:divBdr>
        <w:top w:val="none" w:sz="0" w:space="0" w:color="auto"/>
        <w:left w:val="none" w:sz="0" w:space="0" w:color="auto"/>
        <w:bottom w:val="none" w:sz="0" w:space="0" w:color="auto"/>
        <w:right w:val="none" w:sz="0" w:space="0" w:color="auto"/>
      </w:divBdr>
    </w:div>
    <w:div w:id="947543197">
      <w:bodyDiv w:val="1"/>
      <w:marLeft w:val="0"/>
      <w:marRight w:val="0"/>
      <w:marTop w:val="0"/>
      <w:marBottom w:val="0"/>
      <w:divBdr>
        <w:top w:val="none" w:sz="0" w:space="0" w:color="auto"/>
        <w:left w:val="none" w:sz="0" w:space="0" w:color="auto"/>
        <w:bottom w:val="none" w:sz="0" w:space="0" w:color="auto"/>
        <w:right w:val="none" w:sz="0" w:space="0" w:color="auto"/>
      </w:divBdr>
    </w:div>
    <w:div w:id="949052180">
      <w:bodyDiv w:val="1"/>
      <w:marLeft w:val="0"/>
      <w:marRight w:val="0"/>
      <w:marTop w:val="0"/>
      <w:marBottom w:val="0"/>
      <w:divBdr>
        <w:top w:val="none" w:sz="0" w:space="0" w:color="auto"/>
        <w:left w:val="none" w:sz="0" w:space="0" w:color="auto"/>
        <w:bottom w:val="none" w:sz="0" w:space="0" w:color="auto"/>
        <w:right w:val="none" w:sz="0" w:space="0" w:color="auto"/>
      </w:divBdr>
    </w:div>
    <w:div w:id="949432097">
      <w:bodyDiv w:val="1"/>
      <w:marLeft w:val="0"/>
      <w:marRight w:val="0"/>
      <w:marTop w:val="0"/>
      <w:marBottom w:val="0"/>
      <w:divBdr>
        <w:top w:val="none" w:sz="0" w:space="0" w:color="auto"/>
        <w:left w:val="none" w:sz="0" w:space="0" w:color="auto"/>
        <w:bottom w:val="none" w:sz="0" w:space="0" w:color="auto"/>
        <w:right w:val="none" w:sz="0" w:space="0" w:color="auto"/>
      </w:divBdr>
    </w:div>
    <w:div w:id="953559349">
      <w:bodyDiv w:val="1"/>
      <w:marLeft w:val="0"/>
      <w:marRight w:val="0"/>
      <w:marTop w:val="0"/>
      <w:marBottom w:val="0"/>
      <w:divBdr>
        <w:top w:val="none" w:sz="0" w:space="0" w:color="auto"/>
        <w:left w:val="none" w:sz="0" w:space="0" w:color="auto"/>
        <w:bottom w:val="none" w:sz="0" w:space="0" w:color="auto"/>
        <w:right w:val="none" w:sz="0" w:space="0" w:color="auto"/>
      </w:divBdr>
    </w:div>
    <w:div w:id="954941901">
      <w:bodyDiv w:val="1"/>
      <w:marLeft w:val="0"/>
      <w:marRight w:val="0"/>
      <w:marTop w:val="0"/>
      <w:marBottom w:val="0"/>
      <w:divBdr>
        <w:top w:val="none" w:sz="0" w:space="0" w:color="auto"/>
        <w:left w:val="none" w:sz="0" w:space="0" w:color="auto"/>
        <w:bottom w:val="none" w:sz="0" w:space="0" w:color="auto"/>
        <w:right w:val="none" w:sz="0" w:space="0" w:color="auto"/>
      </w:divBdr>
    </w:div>
    <w:div w:id="956445482">
      <w:bodyDiv w:val="1"/>
      <w:marLeft w:val="0"/>
      <w:marRight w:val="0"/>
      <w:marTop w:val="0"/>
      <w:marBottom w:val="0"/>
      <w:divBdr>
        <w:top w:val="none" w:sz="0" w:space="0" w:color="auto"/>
        <w:left w:val="none" w:sz="0" w:space="0" w:color="auto"/>
        <w:bottom w:val="none" w:sz="0" w:space="0" w:color="auto"/>
        <w:right w:val="none" w:sz="0" w:space="0" w:color="auto"/>
      </w:divBdr>
    </w:div>
    <w:div w:id="957682989">
      <w:bodyDiv w:val="1"/>
      <w:marLeft w:val="0"/>
      <w:marRight w:val="0"/>
      <w:marTop w:val="0"/>
      <w:marBottom w:val="0"/>
      <w:divBdr>
        <w:top w:val="none" w:sz="0" w:space="0" w:color="auto"/>
        <w:left w:val="none" w:sz="0" w:space="0" w:color="auto"/>
        <w:bottom w:val="none" w:sz="0" w:space="0" w:color="auto"/>
        <w:right w:val="none" w:sz="0" w:space="0" w:color="auto"/>
      </w:divBdr>
    </w:div>
    <w:div w:id="961576827">
      <w:bodyDiv w:val="1"/>
      <w:marLeft w:val="0"/>
      <w:marRight w:val="0"/>
      <w:marTop w:val="0"/>
      <w:marBottom w:val="0"/>
      <w:divBdr>
        <w:top w:val="none" w:sz="0" w:space="0" w:color="auto"/>
        <w:left w:val="none" w:sz="0" w:space="0" w:color="auto"/>
        <w:bottom w:val="none" w:sz="0" w:space="0" w:color="auto"/>
        <w:right w:val="none" w:sz="0" w:space="0" w:color="auto"/>
      </w:divBdr>
    </w:div>
    <w:div w:id="961691801">
      <w:bodyDiv w:val="1"/>
      <w:marLeft w:val="0"/>
      <w:marRight w:val="0"/>
      <w:marTop w:val="0"/>
      <w:marBottom w:val="0"/>
      <w:divBdr>
        <w:top w:val="none" w:sz="0" w:space="0" w:color="auto"/>
        <w:left w:val="none" w:sz="0" w:space="0" w:color="auto"/>
        <w:bottom w:val="none" w:sz="0" w:space="0" w:color="auto"/>
        <w:right w:val="none" w:sz="0" w:space="0" w:color="auto"/>
      </w:divBdr>
    </w:div>
    <w:div w:id="962079562">
      <w:bodyDiv w:val="1"/>
      <w:marLeft w:val="0"/>
      <w:marRight w:val="0"/>
      <w:marTop w:val="0"/>
      <w:marBottom w:val="0"/>
      <w:divBdr>
        <w:top w:val="none" w:sz="0" w:space="0" w:color="auto"/>
        <w:left w:val="none" w:sz="0" w:space="0" w:color="auto"/>
        <w:bottom w:val="none" w:sz="0" w:space="0" w:color="auto"/>
        <w:right w:val="none" w:sz="0" w:space="0" w:color="auto"/>
      </w:divBdr>
    </w:div>
    <w:div w:id="965428632">
      <w:bodyDiv w:val="1"/>
      <w:marLeft w:val="0"/>
      <w:marRight w:val="0"/>
      <w:marTop w:val="0"/>
      <w:marBottom w:val="0"/>
      <w:divBdr>
        <w:top w:val="none" w:sz="0" w:space="0" w:color="auto"/>
        <w:left w:val="none" w:sz="0" w:space="0" w:color="auto"/>
        <w:bottom w:val="none" w:sz="0" w:space="0" w:color="auto"/>
        <w:right w:val="none" w:sz="0" w:space="0" w:color="auto"/>
      </w:divBdr>
    </w:div>
    <w:div w:id="966281405">
      <w:bodyDiv w:val="1"/>
      <w:marLeft w:val="0"/>
      <w:marRight w:val="0"/>
      <w:marTop w:val="0"/>
      <w:marBottom w:val="0"/>
      <w:divBdr>
        <w:top w:val="none" w:sz="0" w:space="0" w:color="auto"/>
        <w:left w:val="none" w:sz="0" w:space="0" w:color="auto"/>
        <w:bottom w:val="none" w:sz="0" w:space="0" w:color="auto"/>
        <w:right w:val="none" w:sz="0" w:space="0" w:color="auto"/>
      </w:divBdr>
    </w:div>
    <w:div w:id="967737268">
      <w:bodyDiv w:val="1"/>
      <w:marLeft w:val="0"/>
      <w:marRight w:val="0"/>
      <w:marTop w:val="0"/>
      <w:marBottom w:val="0"/>
      <w:divBdr>
        <w:top w:val="none" w:sz="0" w:space="0" w:color="auto"/>
        <w:left w:val="none" w:sz="0" w:space="0" w:color="auto"/>
        <w:bottom w:val="none" w:sz="0" w:space="0" w:color="auto"/>
        <w:right w:val="none" w:sz="0" w:space="0" w:color="auto"/>
      </w:divBdr>
    </w:div>
    <w:div w:id="970016864">
      <w:bodyDiv w:val="1"/>
      <w:marLeft w:val="0"/>
      <w:marRight w:val="0"/>
      <w:marTop w:val="0"/>
      <w:marBottom w:val="0"/>
      <w:divBdr>
        <w:top w:val="none" w:sz="0" w:space="0" w:color="auto"/>
        <w:left w:val="none" w:sz="0" w:space="0" w:color="auto"/>
        <w:bottom w:val="none" w:sz="0" w:space="0" w:color="auto"/>
        <w:right w:val="none" w:sz="0" w:space="0" w:color="auto"/>
      </w:divBdr>
    </w:div>
    <w:div w:id="973214798">
      <w:bodyDiv w:val="1"/>
      <w:marLeft w:val="0"/>
      <w:marRight w:val="0"/>
      <w:marTop w:val="0"/>
      <w:marBottom w:val="0"/>
      <w:divBdr>
        <w:top w:val="none" w:sz="0" w:space="0" w:color="auto"/>
        <w:left w:val="none" w:sz="0" w:space="0" w:color="auto"/>
        <w:bottom w:val="none" w:sz="0" w:space="0" w:color="auto"/>
        <w:right w:val="none" w:sz="0" w:space="0" w:color="auto"/>
      </w:divBdr>
    </w:div>
    <w:div w:id="973952343">
      <w:bodyDiv w:val="1"/>
      <w:marLeft w:val="0"/>
      <w:marRight w:val="0"/>
      <w:marTop w:val="0"/>
      <w:marBottom w:val="0"/>
      <w:divBdr>
        <w:top w:val="none" w:sz="0" w:space="0" w:color="auto"/>
        <w:left w:val="none" w:sz="0" w:space="0" w:color="auto"/>
        <w:bottom w:val="none" w:sz="0" w:space="0" w:color="auto"/>
        <w:right w:val="none" w:sz="0" w:space="0" w:color="auto"/>
      </w:divBdr>
    </w:div>
    <w:div w:id="975917821">
      <w:bodyDiv w:val="1"/>
      <w:marLeft w:val="0"/>
      <w:marRight w:val="0"/>
      <w:marTop w:val="0"/>
      <w:marBottom w:val="0"/>
      <w:divBdr>
        <w:top w:val="none" w:sz="0" w:space="0" w:color="auto"/>
        <w:left w:val="none" w:sz="0" w:space="0" w:color="auto"/>
        <w:bottom w:val="none" w:sz="0" w:space="0" w:color="auto"/>
        <w:right w:val="none" w:sz="0" w:space="0" w:color="auto"/>
      </w:divBdr>
    </w:div>
    <w:div w:id="976303640">
      <w:bodyDiv w:val="1"/>
      <w:marLeft w:val="0"/>
      <w:marRight w:val="0"/>
      <w:marTop w:val="0"/>
      <w:marBottom w:val="0"/>
      <w:divBdr>
        <w:top w:val="none" w:sz="0" w:space="0" w:color="auto"/>
        <w:left w:val="none" w:sz="0" w:space="0" w:color="auto"/>
        <w:bottom w:val="none" w:sz="0" w:space="0" w:color="auto"/>
        <w:right w:val="none" w:sz="0" w:space="0" w:color="auto"/>
      </w:divBdr>
    </w:div>
    <w:div w:id="978731803">
      <w:bodyDiv w:val="1"/>
      <w:marLeft w:val="0"/>
      <w:marRight w:val="0"/>
      <w:marTop w:val="0"/>
      <w:marBottom w:val="0"/>
      <w:divBdr>
        <w:top w:val="none" w:sz="0" w:space="0" w:color="auto"/>
        <w:left w:val="none" w:sz="0" w:space="0" w:color="auto"/>
        <w:bottom w:val="none" w:sz="0" w:space="0" w:color="auto"/>
        <w:right w:val="none" w:sz="0" w:space="0" w:color="auto"/>
      </w:divBdr>
    </w:div>
    <w:div w:id="980160754">
      <w:bodyDiv w:val="1"/>
      <w:marLeft w:val="0"/>
      <w:marRight w:val="0"/>
      <w:marTop w:val="0"/>
      <w:marBottom w:val="0"/>
      <w:divBdr>
        <w:top w:val="none" w:sz="0" w:space="0" w:color="auto"/>
        <w:left w:val="none" w:sz="0" w:space="0" w:color="auto"/>
        <w:bottom w:val="none" w:sz="0" w:space="0" w:color="auto"/>
        <w:right w:val="none" w:sz="0" w:space="0" w:color="auto"/>
      </w:divBdr>
    </w:div>
    <w:div w:id="980187721">
      <w:bodyDiv w:val="1"/>
      <w:marLeft w:val="0"/>
      <w:marRight w:val="0"/>
      <w:marTop w:val="0"/>
      <w:marBottom w:val="0"/>
      <w:divBdr>
        <w:top w:val="none" w:sz="0" w:space="0" w:color="auto"/>
        <w:left w:val="none" w:sz="0" w:space="0" w:color="auto"/>
        <w:bottom w:val="none" w:sz="0" w:space="0" w:color="auto"/>
        <w:right w:val="none" w:sz="0" w:space="0" w:color="auto"/>
      </w:divBdr>
    </w:div>
    <w:div w:id="983199990">
      <w:bodyDiv w:val="1"/>
      <w:marLeft w:val="0"/>
      <w:marRight w:val="0"/>
      <w:marTop w:val="0"/>
      <w:marBottom w:val="0"/>
      <w:divBdr>
        <w:top w:val="none" w:sz="0" w:space="0" w:color="auto"/>
        <w:left w:val="none" w:sz="0" w:space="0" w:color="auto"/>
        <w:bottom w:val="none" w:sz="0" w:space="0" w:color="auto"/>
        <w:right w:val="none" w:sz="0" w:space="0" w:color="auto"/>
      </w:divBdr>
    </w:div>
    <w:div w:id="984041050">
      <w:bodyDiv w:val="1"/>
      <w:marLeft w:val="0"/>
      <w:marRight w:val="0"/>
      <w:marTop w:val="0"/>
      <w:marBottom w:val="0"/>
      <w:divBdr>
        <w:top w:val="none" w:sz="0" w:space="0" w:color="auto"/>
        <w:left w:val="none" w:sz="0" w:space="0" w:color="auto"/>
        <w:bottom w:val="none" w:sz="0" w:space="0" w:color="auto"/>
        <w:right w:val="none" w:sz="0" w:space="0" w:color="auto"/>
      </w:divBdr>
    </w:div>
    <w:div w:id="988022687">
      <w:bodyDiv w:val="1"/>
      <w:marLeft w:val="0"/>
      <w:marRight w:val="0"/>
      <w:marTop w:val="0"/>
      <w:marBottom w:val="0"/>
      <w:divBdr>
        <w:top w:val="none" w:sz="0" w:space="0" w:color="auto"/>
        <w:left w:val="none" w:sz="0" w:space="0" w:color="auto"/>
        <w:bottom w:val="none" w:sz="0" w:space="0" w:color="auto"/>
        <w:right w:val="none" w:sz="0" w:space="0" w:color="auto"/>
      </w:divBdr>
    </w:div>
    <w:div w:id="988747950">
      <w:bodyDiv w:val="1"/>
      <w:marLeft w:val="0"/>
      <w:marRight w:val="0"/>
      <w:marTop w:val="0"/>
      <w:marBottom w:val="0"/>
      <w:divBdr>
        <w:top w:val="none" w:sz="0" w:space="0" w:color="auto"/>
        <w:left w:val="none" w:sz="0" w:space="0" w:color="auto"/>
        <w:bottom w:val="none" w:sz="0" w:space="0" w:color="auto"/>
        <w:right w:val="none" w:sz="0" w:space="0" w:color="auto"/>
      </w:divBdr>
    </w:div>
    <w:div w:id="988899669">
      <w:bodyDiv w:val="1"/>
      <w:marLeft w:val="0"/>
      <w:marRight w:val="0"/>
      <w:marTop w:val="0"/>
      <w:marBottom w:val="0"/>
      <w:divBdr>
        <w:top w:val="none" w:sz="0" w:space="0" w:color="auto"/>
        <w:left w:val="none" w:sz="0" w:space="0" w:color="auto"/>
        <w:bottom w:val="none" w:sz="0" w:space="0" w:color="auto"/>
        <w:right w:val="none" w:sz="0" w:space="0" w:color="auto"/>
      </w:divBdr>
    </w:div>
    <w:div w:id="989746821">
      <w:bodyDiv w:val="1"/>
      <w:marLeft w:val="0"/>
      <w:marRight w:val="0"/>
      <w:marTop w:val="0"/>
      <w:marBottom w:val="0"/>
      <w:divBdr>
        <w:top w:val="none" w:sz="0" w:space="0" w:color="auto"/>
        <w:left w:val="none" w:sz="0" w:space="0" w:color="auto"/>
        <w:bottom w:val="none" w:sz="0" w:space="0" w:color="auto"/>
        <w:right w:val="none" w:sz="0" w:space="0" w:color="auto"/>
      </w:divBdr>
    </w:div>
    <w:div w:id="990213834">
      <w:bodyDiv w:val="1"/>
      <w:marLeft w:val="0"/>
      <w:marRight w:val="0"/>
      <w:marTop w:val="0"/>
      <w:marBottom w:val="0"/>
      <w:divBdr>
        <w:top w:val="none" w:sz="0" w:space="0" w:color="auto"/>
        <w:left w:val="none" w:sz="0" w:space="0" w:color="auto"/>
        <w:bottom w:val="none" w:sz="0" w:space="0" w:color="auto"/>
        <w:right w:val="none" w:sz="0" w:space="0" w:color="auto"/>
      </w:divBdr>
    </w:div>
    <w:div w:id="990599486">
      <w:bodyDiv w:val="1"/>
      <w:marLeft w:val="0"/>
      <w:marRight w:val="0"/>
      <w:marTop w:val="0"/>
      <w:marBottom w:val="0"/>
      <w:divBdr>
        <w:top w:val="none" w:sz="0" w:space="0" w:color="auto"/>
        <w:left w:val="none" w:sz="0" w:space="0" w:color="auto"/>
        <w:bottom w:val="none" w:sz="0" w:space="0" w:color="auto"/>
        <w:right w:val="none" w:sz="0" w:space="0" w:color="auto"/>
      </w:divBdr>
    </w:div>
    <w:div w:id="991132585">
      <w:bodyDiv w:val="1"/>
      <w:marLeft w:val="0"/>
      <w:marRight w:val="0"/>
      <w:marTop w:val="0"/>
      <w:marBottom w:val="0"/>
      <w:divBdr>
        <w:top w:val="none" w:sz="0" w:space="0" w:color="auto"/>
        <w:left w:val="none" w:sz="0" w:space="0" w:color="auto"/>
        <w:bottom w:val="none" w:sz="0" w:space="0" w:color="auto"/>
        <w:right w:val="none" w:sz="0" w:space="0" w:color="auto"/>
      </w:divBdr>
    </w:div>
    <w:div w:id="995718307">
      <w:bodyDiv w:val="1"/>
      <w:marLeft w:val="0"/>
      <w:marRight w:val="0"/>
      <w:marTop w:val="0"/>
      <w:marBottom w:val="0"/>
      <w:divBdr>
        <w:top w:val="none" w:sz="0" w:space="0" w:color="auto"/>
        <w:left w:val="none" w:sz="0" w:space="0" w:color="auto"/>
        <w:bottom w:val="none" w:sz="0" w:space="0" w:color="auto"/>
        <w:right w:val="none" w:sz="0" w:space="0" w:color="auto"/>
      </w:divBdr>
    </w:div>
    <w:div w:id="998655934">
      <w:bodyDiv w:val="1"/>
      <w:marLeft w:val="0"/>
      <w:marRight w:val="0"/>
      <w:marTop w:val="0"/>
      <w:marBottom w:val="0"/>
      <w:divBdr>
        <w:top w:val="none" w:sz="0" w:space="0" w:color="auto"/>
        <w:left w:val="none" w:sz="0" w:space="0" w:color="auto"/>
        <w:bottom w:val="none" w:sz="0" w:space="0" w:color="auto"/>
        <w:right w:val="none" w:sz="0" w:space="0" w:color="auto"/>
      </w:divBdr>
    </w:div>
    <w:div w:id="1008219657">
      <w:bodyDiv w:val="1"/>
      <w:marLeft w:val="0"/>
      <w:marRight w:val="0"/>
      <w:marTop w:val="0"/>
      <w:marBottom w:val="0"/>
      <w:divBdr>
        <w:top w:val="none" w:sz="0" w:space="0" w:color="auto"/>
        <w:left w:val="none" w:sz="0" w:space="0" w:color="auto"/>
        <w:bottom w:val="none" w:sz="0" w:space="0" w:color="auto"/>
        <w:right w:val="none" w:sz="0" w:space="0" w:color="auto"/>
      </w:divBdr>
    </w:div>
    <w:div w:id="1008288242">
      <w:bodyDiv w:val="1"/>
      <w:marLeft w:val="0"/>
      <w:marRight w:val="0"/>
      <w:marTop w:val="0"/>
      <w:marBottom w:val="0"/>
      <w:divBdr>
        <w:top w:val="none" w:sz="0" w:space="0" w:color="auto"/>
        <w:left w:val="none" w:sz="0" w:space="0" w:color="auto"/>
        <w:bottom w:val="none" w:sz="0" w:space="0" w:color="auto"/>
        <w:right w:val="none" w:sz="0" w:space="0" w:color="auto"/>
      </w:divBdr>
    </w:div>
    <w:div w:id="1008993189">
      <w:bodyDiv w:val="1"/>
      <w:marLeft w:val="0"/>
      <w:marRight w:val="0"/>
      <w:marTop w:val="0"/>
      <w:marBottom w:val="0"/>
      <w:divBdr>
        <w:top w:val="none" w:sz="0" w:space="0" w:color="auto"/>
        <w:left w:val="none" w:sz="0" w:space="0" w:color="auto"/>
        <w:bottom w:val="none" w:sz="0" w:space="0" w:color="auto"/>
        <w:right w:val="none" w:sz="0" w:space="0" w:color="auto"/>
      </w:divBdr>
    </w:div>
    <w:div w:id="1009327984">
      <w:bodyDiv w:val="1"/>
      <w:marLeft w:val="0"/>
      <w:marRight w:val="0"/>
      <w:marTop w:val="0"/>
      <w:marBottom w:val="0"/>
      <w:divBdr>
        <w:top w:val="none" w:sz="0" w:space="0" w:color="auto"/>
        <w:left w:val="none" w:sz="0" w:space="0" w:color="auto"/>
        <w:bottom w:val="none" w:sz="0" w:space="0" w:color="auto"/>
        <w:right w:val="none" w:sz="0" w:space="0" w:color="auto"/>
      </w:divBdr>
    </w:div>
    <w:div w:id="1011252901">
      <w:bodyDiv w:val="1"/>
      <w:marLeft w:val="0"/>
      <w:marRight w:val="0"/>
      <w:marTop w:val="0"/>
      <w:marBottom w:val="0"/>
      <w:divBdr>
        <w:top w:val="none" w:sz="0" w:space="0" w:color="auto"/>
        <w:left w:val="none" w:sz="0" w:space="0" w:color="auto"/>
        <w:bottom w:val="none" w:sz="0" w:space="0" w:color="auto"/>
        <w:right w:val="none" w:sz="0" w:space="0" w:color="auto"/>
      </w:divBdr>
    </w:div>
    <w:div w:id="1014113213">
      <w:bodyDiv w:val="1"/>
      <w:marLeft w:val="0"/>
      <w:marRight w:val="0"/>
      <w:marTop w:val="0"/>
      <w:marBottom w:val="0"/>
      <w:divBdr>
        <w:top w:val="none" w:sz="0" w:space="0" w:color="auto"/>
        <w:left w:val="none" w:sz="0" w:space="0" w:color="auto"/>
        <w:bottom w:val="none" w:sz="0" w:space="0" w:color="auto"/>
        <w:right w:val="none" w:sz="0" w:space="0" w:color="auto"/>
      </w:divBdr>
    </w:div>
    <w:div w:id="1015838450">
      <w:bodyDiv w:val="1"/>
      <w:marLeft w:val="0"/>
      <w:marRight w:val="0"/>
      <w:marTop w:val="0"/>
      <w:marBottom w:val="0"/>
      <w:divBdr>
        <w:top w:val="none" w:sz="0" w:space="0" w:color="auto"/>
        <w:left w:val="none" w:sz="0" w:space="0" w:color="auto"/>
        <w:bottom w:val="none" w:sz="0" w:space="0" w:color="auto"/>
        <w:right w:val="none" w:sz="0" w:space="0" w:color="auto"/>
      </w:divBdr>
    </w:div>
    <w:div w:id="1017468789">
      <w:bodyDiv w:val="1"/>
      <w:marLeft w:val="0"/>
      <w:marRight w:val="0"/>
      <w:marTop w:val="0"/>
      <w:marBottom w:val="0"/>
      <w:divBdr>
        <w:top w:val="none" w:sz="0" w:space="0" w:color="auto"/>
        <w:left w:val="none" w:sz="0" w:space="0" w:color="auto"/>
        <w:bottom w:val="none" w:sz="0" w:space="0" w:color="auto"/>
        <w:right w:val="none" w:sz="0" w:space="0" w:color="auto"/>
      </w:divBdr>
    </w:div>
    <w:div w:id="1018581833">
      <w:bodyDiv w:val="1"/>
      <w:marLeft w:val="0"/>
      <w:marRight w:val="0"/>
      <w:marTop w:val="0"/>
      <w:marBottom w:val="0"/>
      <w:divBdr>
        <w:top w:val="none" w:sz="0" w:space="0" w:color="auto"/>
        <w:left w:val="none" w:sz="0" w:space="0" w:color="auto"/>
        <w:bottom w:val="none" w:sz="0" w:space="0" w:color="auto"/>
        <w:right w:val="none" w:sz="0" w:space="0" w:color="auto"/>
      </w:divBdr>
    </w:div>
    <w:div w:id="1019744460">
      <w:bodyDiv w:val="1"/>
      <w:marLeft w:val="0"/>
      <w:marRight w:val="0"/>
      <w:marTop w:val="0"/>
      <w:marBottom w:val="0"/>
      <w:divBdr>
        <w:top w:val="none" w:sz="0" w:space="0" w:color="auto"/>
        <w:left w:val="none" w:sz="0" w:space="0" w:color="auto"/>
        <w:bottom w:val="none" w:sz="0" w:space="0" w:color="auto"/>
        <w:right w:val="none" w:sz="0" w:space="0" w:color="auto"/>
      </w:divBdr>
    </w:div>
    <w:div w:id="1020399602">
      <w:bodyDiv w:val="1"/>
      <w:marLeft w:val="0"/>
      <w:marRight w:val="0"/>
      <w:marTop w:val="0"/>
      <w:marBottom w:val="0"/>
      <w:divBdr>
        <w:top w:val="none" w:sz="0" w:space="0" w:color="auto"/>
        <w:left w:val="none" w:sz="0" w:space="0" w:color="auto"/>
        <w:bottom w:val="none" w:sz="0" w:space="0" w:color="auto"/>
        <w:right w:val="none" w:sz="0" w:space="0" w:color="auto"/>
      </w:divBdr>
    </w:div>
    <w:div w:id="1020545963">
      <w:bodyDiv w:val="1"/>
      <w:marLeft w:val="0"/>
      <w:marRight w:val="0"/>
      <w:marTop w:val="0"/>
      <w:marBottom w:val="0"/>
      <w:divBdr>
        <w:top w:val="none" w:sz="0" w:space="0" w:color="auto"/>
        <w:left w:val="none" w:sz="0" w:space="0" w:color="auto"/>
        <w:bottom w:val="none" w:sz="0" w:space="0" w:color="auto"/>
        <w:right w:val="none" w:sz="0" w:space="0" w:color="auto"/>
      </w:divBdr>
    </w:div>
    <w:div w:id="1020933025">
      <w:bodyDiv w:val="1"/>
      <w:marLeft w:val="0"/>
      <w:marRight w:val="0"/>
      <w:marTop w:val="0"/>
      <w:marBottom w:val="0"/>
      <w:divBdr>
        <w:top w:val="none" w:sz="0" w:space="0" w:color="auto"/>
        <w:left w:val="none" w:sz="0" w:space="0" w:color="auto"/>
        <w:bottom w:val="none" w:sz="0" w:space="0" w:color="auto"/>
        <w:right w:val="none" w:sz="0" w:space="0" w:color="auto"/>
      </w:divBdr>
    </w:div>
    <w:div w:id="1025328876">
      <w:bodyDiv w:val="1"/>
      <w:marLeft w:val="0"/>
      <w:marRight w:val="0"/>
      <w:marTop w:val="0"/>
      <w:marBottom w:val="0"/>
      <w:divBdr>
        <w:top w:val="none" w:sz="0" w:space="0" w:color="auto"/>
        <w:left w:val="none" w:sz="0" w:space="0" w:color="auto"/>
        <w:bottom w:val="none" w:sz="0" w:space="0" w:color="auto"/>
        <w:right w:val="none" w:sz="0" w:space="0" w:color="auto"/>
      </w:divBdr>
    </w:div>
    <w:div w:id="1027175641">
      <w:bodyDiv w:val="1"/>
      <w:marLeft w:val="0"/>
      <w:marRight w:val="0"/>
      <w:marTop w:val="0"/>
      <w:marBottom w:val="0"/>
      <w:divBdr>
        <w:top w:val="none" w:sz="0" w:space="0" w:color="auto"/>
        <w:left w:val="none" w:sz="0" w:space="0" w:color="auto"/>
        <w:bottom w:val="none" w:sz="0" w:space="0" w:color="auto"/>
        <w:right w:val="none" w:sz="0" w:space="0" w:color="auto"/>
      </w:divBdr>
    </w:div>
    <w:div w:id="1028676072">
      <w:bodyDiv w:val="1"/>
      <w:marLeft w:val="0"/>
      <w:marRight w:val="0"/>
      <w:marTop w:val="0"/>
      <w:marBottom w:val="0"/>
      <w:divBdr>
        <w:top w:val="none" w:sz="0" w:space="0" w:color="auto"/>
        <w:left w:val="none" w:sz="0" w:space="0" w:color="auto"/>
        <w:bottom w:val="none" w:sz="0" w:space="0" w:color="auto"/>
        <w:right w:val="none" w:sz="0" w:space="0" w:color="auto"/>
      </w:divBdr>
    </w:div>
    <w:div w:id="1031957045">
      <w:bodyDiv w:val="1"/>
      <w:marLeft w:val="0"/>
      <w:marRight w:val="0"/>
      <w:marTop w:val="0"/>
      <w:marBottom w:val="0"/>
      <w:divBdr>
        <w:top w:val="none" w:sz="0" w:space="0" w:color="auto"/>
        <w:left w:val="none" w:sz="0" w:space="0" w:color="auto"/>
        <w:bottom w:val="none" w:sz="0" w:space="0" w:color="auto"/>
        <w:right w:val="none" w:sz="0" w:space="0" w:color="auto"/>
      </w:divBdr>
    </w:div>
    <w:div w:id="1033044930">
      <w:bodyDiv w:val="1"/>
      <w:marLeft w:val="0"/>
      <w:marRight w:val="0"/>
      <w:marTop w:val="0"/>
      <w:marBottom w:val="0"/>
      <w:divBdr>
        <w:top w:val="none" w:sz="0" w:space="0" w:color="auto"/>
        <w:left w:val="none" w:sz="0" w:space="0" w:color="auto"/>
        <w:bottom w:val="none" w:sz="0" w:space="0" w:color="auto"/>
        <w:right w:val="none" w:sz="0" w:space="0" w:color="auto"/>
      </w:divBdr>
    </w:div>
    <w:div w:id="1033191919">
      <w:bodyDiv w:val="1"/>
      <w:marLeft w:val="0"/>
      <w:marRight w:val="0"/>
      <w:marTop w:val="0"/>
      <w:marBottom w:val="0"/>
      <w:divBdr>
        <w:top w:val="none" w:sz="0" w:space="0" w:color="auto"/>
        <w:left w:val="none" w:sz="0" w:space="0" w:color="auto"/>
        <w:bottom w:val="none" w:sz="0" w:space="0" w:color="auto"/>
        <w:right w:val="none" w:sz="0" w:space="0" w:color="auto"/>
      </w:divBdr>
    </w:div>
    <w:div w:id="1035420996">
      <w:bodyDiv w:val="1"/>
      <w:marLeft w:val="0"/>
      <w:marRight w:val="0"/>
      <w:marTop w:val="0"/>
      <w:marBottom w:val="0"/>
      <w:divBdr>
        <w:top w:val="none" w:sz="0" w:space="0" w:color="auto"/>
        <w:left w:val="none" w:sz="0" w:space="0" w:color="auto"/>
        <w:bottom w:val="none" w:sz="0" w:space="0" w:color="auto"/>
        <w:right w:val="none" w:sz="0" w:space="0" w:color="auto"/>
      </w:divBdr>
    </w:div>
    <w:div w:id="1036782335">
      <w:bodyDiv w:val="1"/>
      <w:marLeft w:val="0"/>
      <w:marRight w:val="0"/>
      <w:marTop w:val="0"/>
      <w:marBottom w:val="0"/>
      <w:divBdr>
        <w:top w:val="none" w:sz="0" w:space="0" w:color="auto"/>
        <w:left w:val="none" w:sz="0" w:space="0" w:color="auto"/>
        <w:bottom w:val="none" w:sz="0" w:space="0" w:color="auto"/>
        <w:right w:val="none" w:sz="0" w:space="0" w:color="auto"/>
      </w:divBdr>
    </w:div>
    <w:div w:id="1037924395">
      <w:bodyDiv w:val="1"/>
      <w:marLeft w:val="0"/>
      <w:marRight w:val="0"/>
      <w:marTop w:val="0"/>
      <w:marBottom w:val="0"/>
      <w:divBdr>
        <w:top w:val="none" w:sz="0" w:space="0" w:color="auto"/>
        <w:left w:val="none" w:sz="0" w:space="0" w:color="auto"/>
        <w:bottom w:val="none" w:sz="0" w:space="0" w:color="auto"/>
        <w:right w:val="none" w:sz="0" w:space="0" w:color="auto"/>
      </w:divBdr>
    </w:div>
    <w:div w:id="1038164231">
      <w:bodyDiv w:val="1"/>
      <w:marLeft w:val="0"/>
      <w:marRight w:val="0"/>
      <w:marTop w:val="0"/>
      <w:marBottom w:val="0"/>
      <w:divBdr>
        <w:top w:val="none" w:sz="0" w:space="0" w:color="auto"/>
        <w:left w:val="none" w:sz="0" w:space="0" w:color="auto"/>
        <w:bottom w:val="none" w:sz="0" w:space="0" w:color="auto"/>
        <w:right w:val="none" w:sz="0" w:space="0" w:color="auto"/>
      </w:divBdr>
    </w:div>
    <w:div w:id="1039011694">
      <w:bodyDiv w:val="1"/>
      <w:marLeft w:val="0"/>
      <w:marRight w:val="0"/>
      <w:marTop w:val="0"/>
      <w:marBottom w:val="0"/>
      <w:divBdr>
        <w:top w:val="none" w:sz="0" w:space="0" w:color="auto"/>
        <w:left w:val="none" w:sz="0" w:space="0" w:color="auto"/>
        <w:bottom w:val="none" w:sz="0" w:space="0" w:color="auto"/>
        <w:right w:val="none" w:sz="0" w:space="0" w:color="auto"/>
      </w:divBdr>
    </w:div>
    <w:div w:id="1039547958">
      <w:bodyDiv w:val="1"/>
      <w:marLeft w:val="0"/>
      <w:marRight w:val="0"/>
      <w:marTop w:val="0"/>
      <w:marBottom w:val="0"/>
      <w:divBdr>
        <w:top w:val="none" w:sz="0" w:space="0" w:color="auto"/>
        <w:left w:val="none" w:sz="0" w:space="0" w:color="auto"/>
        <w:bottom w:val="none" w:sz="0" w:space="0" w:color="auto"/>
        <w:right w:val="none" w:sz="0" w:space="0" w:color="auto"/>
      </w:divBdr>
    </w:div>
    <w:div w:id="1044674176">
      <w:bodyDiv w:val="1"/>
      <w:marLeft w:val="0"/>
      <w:marRight w:val="0"/>
      <w:marTop w:val="0"/>
      <w:marBottom w:val="0"/>
      <w:divBdr>
        <w:top w:val="none" w:sz="0" w:space="0" w:color="auto"/>
        <w:left w:val="none" w:sz="0" w:space="0" w:color="auto"/>
        <w:bottom w:val="none" w:sz="0" w:space="0" w:color="auto"/>
        <w:right w:val="none" w:sz="0" w:space="0" w:color="auto"/>
      </w:divBdr>
    </w:div>
    <w:div w:id="1045299795">
      <w:bodyDiv w:val="1"/>
      <w:marLeft w:val="0"/>
      <w:marRight w:val="0"/>
      <w:marTop w:val="0"/>
      <w:marBottom w:val="0"/>
      <w:divBdr>
        <w:top w:val="none" w:sz="0" w:space="0" w:color="auto"/>
        <w:left w:val="none" w:sz="0" w:space="0" w:color="auto"/>
        <w:bottom w:val="none" w:sz="0" w:space="0" w:color="auto"/>
        <w:right w:val="none" w:sz="0" w:space="0" w:color="auto"/>
      </w:divBdr>
    </w:div>
    <w:div w:id="1046023794">
      <w:bodyDiv w:val="1"/>
      <w:marLeft w:val="0"/>
      <w:marRight w:val="0"/>
      <w:marTop w:val="0"/>
      <w:marBottom w:val="0"/>
      <w:divBdr>
        <w:top w:val="none" w:sz="0" w:space="0" w:color="auto"/>
        <w:left w:val="none" w:sz="0" w:space="0" w:color="auto"/>
        <w:bottom w:val="none" w:sz="0" w:space="0" w:color="auto"/>
        <w:right w:val="none" w:sz="0" w:space="0" w:color="auto"/>
      </w:divBdr>
    </w:div>
    <w:div w:id="1047921180">
      <w:bodyDiv w:val="1"/>
      <w:marLeft w:val="0"/>
      <w:marRight w:val="0"/>
      <w:marTop w:val="0"/>
      <w:marBottom w:val="0"/>
      <w:divBdr>
        <w:top w:val="none" w:sz="0" w:space="0" w:color="auto"/>
        <w:left w:val="none" w:sz="0" w:space="0" w:color="auto"/>
        <w:bottom w:val="none" w:sz="0" w:space="0" w:color="auto"/>
        <w:right w:val="none" w:sz="0" w:space="0" w:color="auto"/>
      </w:divBdr>
    </w:div>
    <w:div w:id="1048067707">
      <w:bodyDiv w:val="1"/>
      <w:marLeft w:val="0"/>
      <w:marRight w:val="0"/>
      <w:marTop w:val="0"/>
      <w:marBottom w:val="0"/>
      <w:divBdr>
        <w:top w:val="none" w:sz="0" w:space="0" w:color="auto"/>
        <w:left w:val="none" w:sz="0" w:space="0" w:color="auto"/>
        <w:bottom w:val="none" w:sz="0" w:space="0" w:color="auto"/>
        <w:right w:val="none" w:sz="0" w:space="0" w:color="auto"/>
      </w:divBdr>
    </w:div>
    <w:div w:id="1049454502">
      <w:bodyDiv w:val="1"/>
      <w:marLeft w:val="0"/>
      <w:marRight w:val="0"/>
      <w:marTop w:val="0"/>
      <w:marBottom w:val="0"/>
      <w:divBdr>
        <w:top w:val="none" w:sz="0" w:space="0" w:color="auto"/>
        <w:left w:val="none" w:sz="0" w:space="0" w:color="auto"/>
        <w:bottom w:val="none" w:sz="0" w:space="0" w:color="auto"/>
        <w:right w:val="none" w:sz="0" w:space="0" w:color="auto"/>
      </w:divBdr>
    </w:div>
    <w:div w:id="1052576739">
      <w:bodyDiv w:val="1"/>
      <w:marLeft w:val="0"/>
      <w:marRight w:val="0"/>
      <w:marTop w:val="0"/>
      <w:marBottom w:val="0"/>
      <w:divBdr>
        <w:top w:val="none" w:sz="0" w:space="0" w:color="auto"/>
        <w:left w:val="none" w:sz="0" w:space="0" w:color="auto"/>
        <w:bottom w:val="none" w:sz="0" w:space="0" w:color="auto"/>
        <w:right w:val="none" w:sz="0" w:space="0" w:color="auto"/>
      </w:divBdr>
    </w:div>
    <w:div w:id="1052921113">
      <w:bodyDiv w:val="1"/>
      <w:marLeft w:val="0"/>
      <w:marRight w:val="0"/>
      <w:marTop w:val="0"/>
      <w:marBottom w:val="0"/>
      <w:divBdr>
        <w:top w:val="none" w:sz="0" w:space="0" w:color="auto"/>
        <w:left w:val="none" w:sz="0" w:space="0" w:color="auto"/>
        <w:bottom w:val="none" w:sz="0" w:space="0" w:color="auto"/>
        <w:right w:val="none" w:sz="0" w:space="0" w:color="auto"/>
      </w:divBdr>
    </w:div>
    <w:div w:id="1052968942">
      <w:bodyDiv w:val="1"/>
      <w:marLeft w:val="0"/>
      <w:marRight w:val="0"/>
      <w:marTop w:val="0"/>
      <w:marBottom w:val="0"/>
      <w:divBdr>
        <w:top w:val="none" w:sz="0" w:space="0" w:color="auto"/>
        <w:left w:val="none" w:sz="0" w:space="0" w:color="auto"/>
        <w:bottom w:val="none" w:sz="0" w:space="0" w:color="auto"/>
        <w:right w:val="none" w:sz="0" w:space="0" w:color="auto"/>
      </w:divBdr>
    </w:div>
    <w:div w:id="1053692799">
      <w:bodyDiv w:val="1"/>
      <w:marLeft w:val="0"/>
      <w:marRight w:val="0"/>
      <w:marTop w:val="0"/>
      <w:marBottom w:val="0"/>
      <w:divBdr>
        <w:top w:val="none" w:sz="0" w:space="0" w:color="auto"/>
        <w:left w:val="none" w:sz="0" w:space="0" w:color="auto"/>
        <w:bottom w:val="none" w:sz="0" w:space="0" w:color="auto"/>
        <w:right w:val="none" w:sz="0" w:space="0" w:color="auto"/>
      </w:divBdr>
    </w:div>
    <w:div w:id="1055660202">
      <w:bodyDiv w:val="1"/>
      <w:marLeft w:val="0"/>
      <w:marRight w:val="0"/>
      <w:marTop w:val="0"/>
      <w:marBottom w:val="0"/>
      <w:divBdr>
        <w:top w:val="none" w:sz="0" w:space="0" w:color="auto"/>
        <w:left w:val="none" w:sz="0" w:space="0" w:color="auto"/>
        <w:bottom w:val="none" w:sz="0" w:space="0" w:color="auto"/>
        <w:right w:val="none" w:sz="0" w:space="0" w:color="auto"/>
      </w:divBdr>
    </w:div>
    <w:div w:id="1055740477">
      <w:bodyDiv w:val="1"/>
      <w:marLeft w:val="0"/>
      <w:marRight w:val="0"/>
      <w:marTop w:val="0"/>
      <w:marBottom w:val="0"/>
      <w:divBdr>
        <w:top w:val="none" w:sz="0" w:space="0" w:color="auto"/>
        <w:left w:val="none" w:sz="0" w:space="0" w:color="auto"/>
        <w:bottom w:val="none" w:sz="0" w:space="0" w:color="auto"/>
        <w:right w:val="none" w:sz="0" w:space="0" w:color="auto"/>
      </w:divBdr>
    </w:div>
    <w:div w:id="1056274062">
      <w:bodyDiv w:val="1"/>
      <w:marLeft w:val="0"/>
      <w:marRight w:val="0"/>
      <w:marTop w:val="0"/>
      <w:marBottom w:val="0"/>
      <w:divBdr>
        <w:top w:val="none" w:sz="0" w:space="0" w:color="auto"/>
        <w:left w:val="none" w:sz="0" w:space="0" w:color="auto"/>
        <w:bottom w:val="none" w:sz="0" w:space="0" w:color="auto"/>
        <w:right w:val="none" w:sz="0" w:space="0" w:color="auto"/>
      </w:divBdr>
    </w:div>
    <w:div w:id="1061639665">
      <w:bodyDiv w:val="1"/>
      <w:marLeft w:val="0"/>
      <w:marRight w:val="0"/>
      <w:marTop w:val="0"/>
      <w:marBottom w:val="0"/>
      <w:divBdr>
        <w:top w:val="none" w:sz="0" w:space="0" w:color="auto"/>
        <w:left w:val="none" w:sz="0" w:space="0" w:color="auto"/>
        <w:bottom w:val="none" w:sz="0" w:space="0" w:color="auto"/>
        <w:right w:val="none" w:sz="0" w:space="0" w:color="auto"/>
      </w:divBdr>
    </w:div>
    <w:div w:id="1062825441">
      <w:bodyDiv w:val="1"/>
      <w:marLeft w:val="0"/>
      <w:marRight w:val="0"/>
      <w:marTop w:val="0"/>
      <w:marBottom w:val="0"/>
      <w:divBdr>
        <w:top w:val="none" w:sz="0" w:space="0" w:color="auto"/>
        <w:left w:val="none" w:sz="0" w:space="0" w:color="auto"/>
        <w:bottom w:val="none" w:sz="0" w:space="0" w:color="auto"/>
        <w:right w:val="none" w:sz="0" w:space="0" w:color="auto"/>
      </w:divBdr>
    </w:div>
    <w:div w:id="1062829821">
      <w:bodyDiv w:val="1"/>
      <w:marLeft w:val="0"/>
      <w:marRight w:val="0"/>
      <w:marTop w:val="0"/>
      <w:marBottom w:val="0"/>
      <w:divBdr>
        <w:top w:val="none" w:sz="0" w:space="0" w:color="auto"/>
        <w:left w:val="none" w:sz="0" w:space="0" w:color="auto"/>
        <w:bottom w:val="none" w:sz="0" w:space="0" w:color="auto"/>
        <w:right w:val="none" w:sz="0" w:space="0" w:color="auto"/>
      </w:divBdr>
    </w:div>
    <w:div w:id="1066219764">
      <w:bodyDiv w:val="1"/>
      <w:marLeft w:val="0"/>
      <w:marRight w:val="0"/>
      <w:marTop w:val="0"/>
      <w:marBottom w:val="0"/>
      <w:divBdr>
        <w:top w:val="none" w:sz="0" w:space="0" w:color="auto"/>
        <w:left w:val="none" w:sz="0" w:space="0" w:color="auto"/>
        <w:bottom w:val="none" w:sz="0" w:space="0" w:color="auto"/>
        <w:right w:val="none" w:sz="0" w:space="0" w:color="auto"/>
      </w:divBdr>
    </w:div>
    <w:div w:id="1066759485">
      <w:bodyDiv w:val="1"/>
      <w:marLeft w:val="0"/>
      <w:marRight w:val="0"/>
      <w:marTop w:val="0"/>
      <w:marBottom w:val="0"/>
      <w:divBdr>
        <w:top w:val="none" w:sz="0" w:space="0" w:color="auto"/>
        <w:left w:val="none" w:sz="0" w:space="0" w:color="auto"/>
        <w:bottom w:val="none" w:sz="0" w:space="0" w:color="auto"/>
        <w:right w:val="none" w:sz="0" w:space="0" w:color="auto"/>
      </w:divBdr>
    </w:div>
    <w:div w:id="1067342849">
      <w:bodyDiv w:val="1"/>
      <w:marLeft w:val="0"/>
      <w:marRight w:val="0"/>
      <w:marTop w:val="0"/>
      <w:marBottom w:val="0"/>
      <w:divBdr>
        <w:top w:val="none" w:sz="0" w:space="0" w:color="auto"/>
        <w:left w:val="none" w:sz="0" w:space="0" w:color="auto"/>
        <w:bottom w:val="none" w:sz="0" w:space="0" w:color="auto"/>
        <w:right w:val="none" w:sz="0" w:space="0" w:color="auto"/>
      </w:divBdr>
    </w:div>
    <w:div w:id="1068189070">
      <w:bodyDiv w:val="1"/>
      <w:marLeft w:val="0"/>
      <w:marRight w:val="0"/>
      <w:marTop w:val="0"/>
      <w:marBottom w:val="0"/>
      <w:divBdr>
        <w:top w:val="none" w:sz="0" w:space="0" w:color="auto"/>
        <w:left w:val="none" w:sz="0" w:space="0" w:color="auto"/>
        <w:bottom w:val="none" w:sz="0" w:space="0" w:color="auto"/>
        <w:right w:val="none" w:sz="0" w:space="0" w:color="auto"/>
      </w:divBdr>
    </w:div>
    <w:div w:id="1070234192">
      <w:bodyDiv w:val="1"/>
      <w:marLeft w:val="0"/>
      <w:marRight w:val="0"/>
      <w:marTop w:val="0"/>
      <w:marBottom w:val="0"/>
      <w:divBdr>
        <w:top w:val="none" w:sz="0" w:space="0" w:color="auto"/>
        <w:left w:val="none" w:sz="0" w:space="0" w:color="auto"/>
        <w:bottom w:val="none" w:sz="0" w:space="0" w:color="auto"/>
        <w:right w:val="none" w:sz="0" w:space="0" w:color="auto"/>
      </w:divBdr>
    </w:div>
    <w:div w:id="1070343826">
      <w:bodyDiv w:val="1"/>
      <w:marLeft w:val="0"/>
      <w:marRight w:val="0"/>
      <w:marTop w:val="0"/>
      <w:marBottom w:val="0"/>
      <w:divBdr>
        <w:top w:val="none" w:sz="0" w:space="0" w:color="auto"/>
        <w:left w:val="none" w:sz="0" w:space="0" w:color="auto"/>
        <w:bottom w:val="none" w:sz="0" w:space="0" w:color="auto"/>
        <w:right w:val="none" w:sz="0" w:space="0" w:color="auto"/>
      </w:divBdr>
    </w:div>
    <w:div w:id="1070924636">
      <w:bodyDiv w:val="1"/>
      <w:marLeft w:val="0"/>
      <w:marRight w:val="0"/>
      <w:marTop w:val="0"/>
      <w:marBottom w:val="0"/>
      <w:divBdr>
        <w:top w:val="none" w:sz="0" w:space="0" w:color="auto"/>
        <w:left w:val="none" w:sz="0" w:space="0" w:color="auto"/>
        <w:bottom w:val="none" w:sz="0" w:space="0" w:color="auto"/>
        <w:right w:val="none" w:sz="0" w:space="0" w:color="auto"/>
      </w:divBdr>
    </w:div>
    <w:div w:id="1072704704">
      <w:bodyDiv w:val="1"/>
      <w:marLeft w:val="0"/>
      <w:marRight w:val="0"/>
      <w:marTop w:val="0"/>
      <w:marBottom w:val="0"/>
      <w:divBdr>
        <w:top w:val="none" w:sz="0" w:space="0" w:color="auto"/>
        <w:left w:val="none" w:sz="0" w:space="0" w:color="auto"/>
        <w:bottom w:val="none" w:sz="0" w:space="0" w:color="auto"/>
        <w:right w:val="none" w:sz="0" w:space="0" w:color="auto"/>
      </w:divBdr>
    </w:div>
    <w:div w:id="1073700663">
      <w:bodyDiv w:val="1"/>
      <w:marLeft w:val="0"/>
      <w:marRight w:val="0"/>
      <w:marTop w:val="0"/>
      <w:marBottom w:val="0"/>
      <w:divBdr>
        <w:top w:val="none" w:sz="0" w:space="0" w:color="auto"/>
        <w:left w:val="none" w:sz="0" w:space="0" w:color="auto"/>
        <w:bottom w:val="none" w:sz="0" w:space="0" w:color="auto"/>
        <w:right w:val="none" w:sz="0" w:space="0" w:color="auto"/>
      </w:divBdr>
    </w:div>
    <w:div w:id="1075202497">
      <w:bodyDiv w:val="1"/>
      <w:marLeft w:val="0"/>
      <w:marRight w:val="0"/>
      <w:marTop w:val="0"/>
      <w:marBottom w:val="0"/>
      <w:divBdr>
        <w:top w:val="none" w:sz="0" w:space="0" w:color="auto"/>
        <w:left w:val="none" w:sz="0" w:space="0" w:color="auto"/>
        <w:bottom w:val="none" w:sz="0" w:space="0" w:color="auto"/>
        <w:right w:val="none" w:sz="0" w:space="0" w:color="auto"/>
      </w:divBdr>
    </w:div>
    <w:div w:id="1075709531">
      <w:bodyDiv w:val="1"/>
      <w:marLeft w:val="0"/>
      <w:marRight w:val="0"/>
      <w:marTop w:val="0"/>
      <w:marBottom w:val="0"/>
      <w:divBdr>
        <w:top w:val="none" w:sz="0" w:space="0" w:color="auto"/>
        <w:left w:val="none" w:sz="0" w:space="0" w:color="auto"/>
        <w:bottom w:val="none" w:sz="0" w:space="0" w:color="auto"/>
        <w:right w:val="none" w:sz="0" w:space="0" w:color="auto"/>
      </w:divBdr>
    </w:div>
    <w:div w:id="1079138796">
      <w:bodyDiv w:val="1"/>
      <w:marLeft w:val="0"/>
      <w:marRight w:val="0"/>
      <w:marTop w:val="0"/>
      <w:marBottom w:val="0"/>
      <w:divBdr>
        <w:top w:val="none" w:sz="0" w:space="0" w:color="auto"/>
        <w:left w:val="none" w:sz="0" w:space="0" w:color="auto"/>
        <w:bottom w:val="none" w:sz="0" w:space="0" w:color="auto"/>
        <w:right w:val="none" w:sz="0" w:space="0" w:color="auto"/>
      </w:divBdr>
    </w:div>
    <w:div w:id="1081213973">
      <w:bodyDiv w:val="1"/>
      <w:marLeft w:val="0"/>
      <w:marRight w:val="0"/>
      <w:marTop w:val="0"/>
      <w:marBottom w:val="0"/>
      <w:divBdr>
        <w:top w:val="none" w:sz="0" w:space="0" w:color="auto"/>
        <w:left w:val="none" w:sz="0" w:space="0" w:color="auto"/>
        <w:bottom w:val="none" w:sz="0" w:space="0" w:color="auto"/>
        <w:right w:val="none" w:sz="0" w:space="0" w:color="auto"/>
      </w:divBdr>
    </w:div>
    <w:div w:id="1081295825">
      <w:bodyDiv w:val="1"/>
      <w:marLeft w:val="0"/>
      <w:marRight w:val="0"/>
      <w:marTop w:val="0"/>
      <w:marBottom w:val="0"/>
      <w:divBdr>
        <w:top w:val="none" w:sz="0" w:space="0" w:color="auto"/>
        <w:left w:val="none" w:sz="0" w:space="0" w:color="auto"/>
        <w:bottom w:val="none" w:sz="0" w:space="0" w:color="auto"/>
        <w:right w:val="none" w:sz="0" w:space="0" w:color="auto"/>
      </w:divBdr>
    </w:div>
    <w:div w:id="1084692110">
      <w:bodyDiv w:val="1"/>
      <w:marLeft w:val="0"/>
      <w:marRight w:val="0"/>
      <w:marTop w:val="0"/>
      <w:marBottom w:val="0"/>
      <w:divBdr>
        <w:top w:val="none" w:sz="0" w:space="0" w:color="auto"/>
        <w:left w:val="none" w:sz="0" w:space="0" w:color="auto"/>
        <w:bottom w:val="none" w:sz="0" w:space="0" w:color="auto"/>
        <w:right w:val="none" w:sz="0" w:space="0" w:color="auto"/>
      </w:divBdr>
    </w:div>
    <w:div w:id="1085615125">
      <w:bodyDiv w:val="1"/>
      <w:marLeft w:val="0"/>
      <w:marRight w:val="0"/>
      <w:marTop w:val="0"/>
      <w:marBottom w:val="0"/>
      <w:divBdr>
        <w:top w:val="none" w:sz="0" w:space="0" w:color="auto"/>
        <w:left w:val="none" w:sz="0" w:space="0" w:color="auto"/>
        <w:bottom w:val="none" w:sz="0" w:space="0" w:color="auto"/>
        <w:right w:val="none" w:sz="0" w:space="0" w:color="auto"/>
      </w:divBdr>
    </w:div>
    <w:div w:id="1087193296">
      <w:bodyDiv w:val="1"/>
      <w:marLeft w:val="0"/>
      <w:marRight w:val="0"/>
      <w:marTop w:val="0"/>
      <w:marBottom w:val="0"/>
      <w:divBdr>
        <w:top w:val="none" w:sz="0" w:space="0" w:color="auto"/>
        <w:left w:val="none" w:sz="0" w:space="0" w:color="auto"/>
        <w:bottom w:val="none" w:sz="0" w:space="0" w:color="auto"/>
        <w:right w:val="none" w:sz="0" w:space="0" w:color="auto"/>
      </w:divBdr>
    </w:div>
    <w:div w:id="1088040766">
      <w:bodyDiv w:val="1"/>
      <w:marLeft w:val="0"/>
      <w:marRight w:val="0"/>
      <w:marTop w:val="0"/>
      <w:marBottom w:val="0"/>
      <w:divBdr>
        <w:top w:val="none" w:sz="0" w:space="0" w:color="auto"/>
        <w:left w:val="none" w:sz="0" w:space="0" w:color="auto"/>
        <w:bottom w:val="none" w:sz="0" w:space="0" w:color="auto"/>
        <w:right w:val="none" w:sz="0" w:space="0" w:color="auto"/>
      </w:divBdr>
    </w:div>
    <w:div w:id="1088233200">
      <w:bodyDiv w:val="1"/>
      <w:marLeft w:val="0"/>
      <w:marRight w:val="0"/>
      <w:marTop w:val="0"/>
      <w:marBottom w:val="0"/>
      <w:divBdr>
        <w:top w:val="none" w:sz="0" w:space="0" w:color="auto"/>
        <w:left w:val="none" w:sz="0" w:space="0" w:color="auto"/>
        <w:bottom w:val="none" w:sz="0" w:space="0" w:color="auto"/>
        <w:right w:val="none" w:sz="0" w:space="0" w:color="auto"/>
      </w:divBdr>
    </w:div>
    <w:div w:id="1089815142">
      <w:bodyDiv w:val="1"/>
      <w:marLeft w:val="0"/>
      <w:marRight w:val="0"/>
      <w:marTop w:val="0"/>
      <w:marBottom w:val="0"/>
      <w:divBdr>
        <w:top w:val="none" w:sz="0" w:space="0" w:color="auto"/>
        <w:left w:val="none" w:sz="0" w:space="0" w:color="auto"/>
        <w:bottom w:val="none" w:sz="0" w:space="0" w:color="auto"/>
        <w:right w:val="none" w:sz="0" w:space="0" w:color="auto"/>
      </w:divBdr>
    </w:div>
    <w:div w:id="1091199933">
      <w:bodyDiv w:val="1"/>
      <w:marLeft w:val="0"/>
      <w:marRight w:val="0"/>
      <w:marTop w:val="0"/>
      <w:marBottom w:val="0"/>
      <w:divBdr>
        <w:top w:val="none" w:sz="0" w:space="0" w:color="auto"/>
        <w:left w:val="none" w:sz="0" w:space="0" w:color="auto"/>
        <w:bottom w:val="none" w:sz="0" w:space="0" w:color="auto"/>
        <w:right w:val="none" w:sz="0" w:space="0" w:color="auto"/>
      </w:divBdr>
    </w:div>
    <w:div w:id="1092355943">
      <w:bodyDiv w:val="1"/>
      <w:marLeft w:val="0"/>
      <w:marRight w:val="0"/>
      <w:marTop w:val="0"/>
      <w:marBottom w:val="0"/>
      <w:divBdr>
        <w:top w:val="none" w:sz="0" w:space="0" w:color="auto"/>
        <w:left w:val="none" w:sz="0" w:space="0" w:color="auto"/>
        <w:bottom w:val="none" w:sz="0" w:space="0" w:color="auto"/>
        <w:right w:val="none" w:sz="0" w:space="0" w:color="auto"/>
      </w:divBdr>
    </w:div>
    <w:div w:id="1097095895">
      <w:bodyDiv w:val="1"/>
      <w:marLeft w:val="0"/>
      <w:marRight w:val="0"/>
      <w:marTop w:val="0"/>
      <w:marBottom w:val="0"/>
      <w:divBdr>
        <w:top w:val="none" w:sz="0" w:space="0" w:color="auto"/>
        <w:left w:val="none" w:sz="0" w:space="0" w:color="auto"/>
        <w:bottom w:val="none" w:sz="0" w:space="0" w:color="auto"/>
        <w:right w:val="none" w:sz="0" w:space="0" w:color="auto"/>
      </w:divBdr>
    </w:div>
    <w:div w:id="1097293022">
      <w:bodyDiv w:val="1"/>
      <w:marLeft w:val="0"/>
      <w:marRight w:val="0"/>
      <w:marTop w:val="0"/>
      <w:marBottom w:val="0"/>
      <w:divBdr>
        <w:top w:val="none" w:sz="0" w:space="0" w:color="auto"/>
        <w:left w:val="none" w:sz="0" w:space="0" w:color="auto"/>
        <w:bottom w:val="none" w:sz="0" w:space="0" w:color="auto"/>
        <w:right w:val="none" w:sz="0" w:space="0" w:color="auto"/>
      </w:divBdr>
    </w:div>
    <w:div w:id="1097680636">
      <w:bodyDiv w:val="1"/>
      <w:marLeft w:val="0"/>
      <w:marRight w:val="0"/>
      <w:marTop w:val="0"/>
      <w:marBottom w:val="0"/>
      <w:divBdr>
        <w:top w:val="none" w:sz="0" w:space="0" w:color="auto"/>
        <w:left w:val="none" w:sz="0" w:space="0" w:color="auto"/>
        <w:bottom w:val="none" w:sz="0" w:space="0" w:color="auto"/>
        <w:right w:val="none" w:sz="0" w:space="0" w:color="auto"/>
      </w:divBdr>
    </w:div>
    <w:div w:id="1098015445">
      <w:bodyDiv w:val="1"/>
      <w:marLeft w:val="0"/>
      <w:marRight w:val="0"/>
      <w:marTop w:val="0"/>
      <w:marBottom w:val="0"/>
      <w:divBdr>
        <w:top w:val="none" w:sz="0" w:space="0" w:color="auto"/>
        <w:left w:val="none" w:sz="0" w:space="0" w:color="auto"/>
        <w:bottom w:val="none" w:sz="0" w:space="0" w:color="auto"/>
        <w:right w:val="none" w:sz="0" w:space="0" w:color="auto"/>
      </w:divBdr>
    </w:div>
    <w:div w:id="1100833623">
      <w:bodyDiv w:val="1"/>
      <w:marLeft w:val="0"/>
      <w:marRight w:val="0"/>
      <w:marTop w:val="0"/>
      <w:marBottom w:val="0"/>
      <w:divBdr>
        <w:top w:val="none" w:sz="0" w:space="0" w:color="auto"/>
        <w:left w:val="none" w:sz="0" w:space="0" w:color="auto"/>
        <w:bottom w:val="none" w:sz="0" w:space="0" w:color="auto"/>
        <w:right w:val="none" w:sz="0" w:space="0" w:color="auto"/>
      </w:divBdr>
    </w:div>
    <w:div w:id="1101922768">
      <w:bodyDiv w:val="1"/>
      <w:marLeft w:val="0"/>
      <w:marRight w:val="0"/>
      <w:marTop w:val="0"/>
      <w:marBottom w:val="0"/>
      <w:divBdr>
        <w:top w:val="none" w:sz="0" w:space="0" w:color="auto"/>
        <w:left w:val="none" w:sz="0" w:space="0" w:color="auto"/>
        <w:bottom w:val="none" w:sz="0" w:space="0" w:color="auto"/>
        <w:right w:val="none" w:sz="0" w:space="0" w:color="auto"/>
      </w:divBdr>
    </w:div>
    <w:div w:id="1102726313">
      <w:bodyDiv w:val="1"/>
      <w:marLeft w:val="0"/>
      <w:marRight w:val="0"/>
      <w:marTop w:val="0"/>
      <w:marBottom w:val="0"/>
      <w:divBdr>
        <w:top w:val="none" w:sz="0" w:space="0" w:color="auto"/>
        <w:left w:val="none" w:sz="0" w:space="0" w:color="auto"/>
        <w:bottom w:val="none" w:sz="0" w:space="0" w:color="auto"/>
        <w:right w:val="none" w:sz="0" w:space="0" w:color="auto"/>
      </w:divBdr>
    </w:div>
    <w:div w:id="1103526210">
      <w:bodyDiv w:val="1"/>
      <w:marLeft w:val="0"/>
      <w:marRight w:val="0"/>
      <w:marTop w:val="0"/>
      <w:marBottom w:val="0"/>
      <w:divBdr>
        <w:top w:val="none" w:sz="0" w:space="0" w:color="auto"/>
        <w:left w:val="none" w:sz="0" w:space="0" w:color="auto"/>
        <w:bottom w:val="none" w:sz="0" w:space="0" w:color="auto"/>
        <w:right w:val="none" w:sz="0" w:space="0" w:color="auto"/>
      </w:divBdr>
    </w:div>
    <w:div w:id="1105537289">
      <w:bodyDiv w:val="1"/>
      <w:marLeft w:val="0"/>
      <w:marRight w:val="0"/>
      <w:marTop w:val="0"/>
      <w:marBottom w:val="0"/>
      <w:divBdr>
        <w:top w:val="none" w:sz="0" w:space="0" w:color="auto"/>
        <w:left w:val="none" w:sz="0" w:space="0" w:color="auto"/>
        <w:bottom w:val="none" w:sz="0" w:space="0" w:color="auto"/>
        <w:right w:val="none" w:sz="0" w:space="0" w:color="auto"/>
      </w:divBdr>
    </w:div>
    <w:div w:id="1105612560">
      <w:bodyDiv w:val="1"/>
      <w:marLeft w:val="0"/>
      <w:marRight w:val="0"/>
      <w:marTop w:val="0"/>
      <w:marBottom w:val="0"/>
      <w:divBdr>
        <w:top w:val="none" w:sz="0" w:space="0" w:color="auto"/>
        <w:left w:val="none" w:sz="0" w:space="0" w:color="auto"/>
        <w:bottom w:val="none" w:sz="0" w:space="0" w:color="auto"/>
        <w:right w:val="none" w:sz="0" w:space="0" w:color="auto"/>
      </w:divBdr>
    </w:div>
    <w:div w:id="1106385245">
      <w:bodyDiv w:val="1"/>
      <w:marLeft w:val="0"/>
      <w:marRight w:val="0"/>
      <w:marTop w:val="0"/>
      <w:marBottom w:val="0"/>
      <w:divBdr>
        <w:top w:val="none" w:sz="0" w:space="0" w:color="auto"/>
        <w:left w:val="none" w:sz="0" w:space="0" w:color="auto"/>
        <w:bottom w:val="none" w:sz="0" w:space="0" w:color="auto"/>
        <w:right w:val="none" w:sz="0" w:space="0" w:color="auto"/>
      </w:divBdr>
    </w:div>
    <w:div w:id="1107314455">
      <w:bodyDiv w:val="1"/>
      <w:marLeft w:val="0"/>
      <w:marRight w:val="0"/>
      <w:marTop w:val="0"/>
      <w:marBottom w:val="0"/>
      <w:divBdr>
        <w:top w:val="none" w:sz="0" w:space="0" w:color="auto"/>
        <w:left w:val="none" w:sz="0" w:space="0" w:color="auto"/>
        <w:bottom w:val="none" w:sz="0" w:space="0" w:color="auto"/>
        <w:right w:val="none" w:sz="0" w:space="0" w:color="auto"/>
      </w:divBdr>
    </w:div>
    <w:div w:id="1107500215">
      <w:bodyDiv w:val="1"/>
      <w:marLeft w:val="0"/>
      <w:marRight w:val="0"/>
      <w:marTop w:val="0"/>
      <w:marBottom w:val="0"/>
      <w:divBdr>
        <w:top w:val="none" w:sz="0" w:space="0" w:color="auto"/>
        <w:left w:val="none" w:sz="0" w:space="0" w:color="auto"/>
        <w:bottom w:val="none" w:sz="0" w:space="0" w:color="auto"/>
        <w:right w:val="none" w:sz="0" w:space="0" w:color="auto"/>
      </w:divBdr>
    </w:div>
    <w:div w:id="1107893926">
      <w:bodyDiv w:val="1"/>
      <w:marLeft w:val="0"/>
      <w:marRight w:val="0"/>
      <w:marTop w:val="0"/>
      <w:marBottom w:val="0"/>
      <w:divBdr>
        <w:top w:val="none" w:sz="0" w:space="0" w:color="auto"/>
        <w:left w:val="none" w:sz="0" w:space="0" w:color="auto"/>
        <w:bottom w:val="none" w:sz="0" w:space="0" w:color="auto"/>
        <w:right w:val="none" w:sz="0" w:space="0" w:color="auto"/>
      </w:divBdr>
    </w:div>
    <w:div w:id="1110205197">
      <w:bodyDiv w:val="1"/>
      <w:marLeft w:val="0"/>
      <w:marRight w:val="0"/>
      <w:marTop w:val="0"/>
      <w:marBottom w:val="0"/>
      <w:divBdr>
        <w:top w:val="none" w:sz="0" w:space="0" w:color="auto"/>
        <w:left w:val="none" w:sz="0" w:space="0" w:color="auto"/>
        <w:bottom w:val="none" w:sz="0" w:space="0" w:color="auto"/>
        <w:right w:val="none" w:sz="0" w:space="0" w:color="auto"/>
      </w:divBdr>
    </w:div>
    <w:div w:id="1111317548">
      <w:bodyDiv w:val="1"/>
      <w:marLeft w:val="0"/>
      <w:marRight w:val="0"/>
      <w:marTop w:val="0"/>
      <w:marBottom w:val="0"/>
      <w:divBdr>
        <w:top w:val="none" w:sz="0" w:space="0" w:color="auto"/>
        <w:left w:val="none" w:sz="0" w:space="0" w:color="auto"/>
        <w:bottom w:val="none" w:sz="0" w:space="0" w:color="auto"/>
        <w:right w:val="none" w:sz="0" w:space="0" w:color="auto"/>
      </w:divBdr>
    </w:div>
    <w:div w:id="1112867578">
      <w:bodyDiv w:val="1"/>
      <w:marLeft w:val="0"/>
      <w:marRight w:val="0"/>
      <w:marTop w:val="0"/>
      <w:marBottom w:val="0"/>
      <w:divBdr>
        <w:top w:val="none" w:sz="0" w:space="0" w:color="auto"/>
        <w:left w:val="none" w:sz="0" w:space="0" w:color="auto"/>
        <w:bottom w:val="none" w:sz="0" w:space="0" w:color="auto"/>
        <w:right w:val="none" w:sz="0" w:space="0" w:color="auto"/>
      </w:divBdr>
    </w:div>
    <w:div w:id="1116145985">
      <w:bodyDiv w:val="1"/>
      <w:marLeft w:val="0"/>
      <w:marRight w:val="0"/>
      <w:marTop w:val="0"/>
      <w:marBottom w:val="0"/>
      <w:divBdr>
        <w:top w:val="none" w:sz="0" w:space="0" w:color="auto"/>
        <w:left w:val="none" w:sz="0" w:space="0" w:color="auto"/>
        <w:bottom w:val="none" w:sz="0" w:space="0" w:color="auto"/>
        <w:right w:val="none" w:sz="0" w:space="0" w:color="auto"/>
      </w:divBdr>
    </w:div>
    <w:div w:id="1116557032">
      <w:bodyDiv w:val="1"/>
      <w:marLeft w:val="0"/>
      <w:marRight w:val="0"/>
      <w:marTop w:val="0"/>
      <w:marBottom w:val="0"/>
      <w:divBdr>
        <w:top w:val="none" w:sz="0" w:space="0" w:color="auto"/>
        <w:left w:val="none" w:sz="0" w:space="0" w:color="auto"/>
        <w:bottom w:val="none" w:sz="0" w:space="0" w:color="auto"/>
        <w:right w:val="none" w:sz="0" w:space="0" w:color="auto"/>
      </w:divBdr>
    </w:div>
    <w:div w:id="1116825026">
      <w:bodyDiv w:val="1"/>
      <w:marLeft w:val="0"/>
      <w:marRight w:val="0"/>
      <w:marTop w:val="0"/>
      <w:marBottom w:val="0"/>
      <w:divBdr>
        <w:top w:val="none" w:sz="0" w:space="0" w:color="auto"/>
        <w:left w:val="none" w:sz="0" w:space="0" w:color="auto"/>
        <w:bottom w:val="none" w:sz="0" w:space="0" w:color="auto"/>
        <w:right w:val="none" w:sz="0" w:space="0" w:color="auto"/>
      </w:divBdr>
    </w:div>
    <w:div w:id="1116875826">
      <w:bodyDiv w:val="1"/>
      <w:marLeft w:val="0"/>
      <w:marRight w:val="0"/>
      <w:marTop w:val="0"/>
      <w:marBottom w:val="0"/>
      <w:divBdr>
        <w:top w:val="none" w:sz="0" w:space="0" w:color="auto"/>
        <w:left w:val="none" w:sz="0" w:space="0" w:color="auto"/>
        <w:bottom w:val="none" w:sz="0" w:space="0" w:color="auto"/>
        <w:right w:val="none" w:sz="0" w:space="0" w:color="auto"/>
      </w:divBdr>
    </w:div>
    <w:div w:id="1116943510">
      <w:bodyDiv w:val="1"/>
      <w:marLeft w:val="0"/>
      <w:marRight w:val="0"/>
      <w:marTop w:val="0"/>
      <w:marBottom w:val="0"/>
      <w:divBdr>
        <w:top w:val="none" w:sz="0" w:space="0" w:color="auto"/>
        <w:left w:val="none" w:sz="0" w:space="0" w:color="auto"/>
        <w:bottom w:val="none" w:sz="0" w:space="0" w:color="auto"/>
        <w:right w:val="none" w:sz="0" w:space="0" w:color="auto"/>
      </w:divBdr>
    </w:div>
    <w:div w:id="1117406417">
      <w:bodyDiv w:val="1"/>
      <w:marLeft w:val="0"/>
      <w:marRight w:val="0"/>
      <w:marTop w:val="0"/>
      <w:marBottom w:val="0"/>
      <w:divBdr>
        <w:top w:val="none" w:sz="0" w:space="0" w:color="auto"/>
        <w:left w:val="none" w:sz="0" w:space="0" w:color="auto"/>
        <w:bottom w:val="none" w:sz="0" w:space="0" w:color="auto"/>
        <w:right w:val="none" w:sz="0" w:space="0" w:color="auto"/>
      </w:divBdr>
    </w:div>
    <w:div w:id="1117527330">
      <w:bodyDiv w:val="1"/>
      <w:marLeft w:val="0"/>
      <w:marRight w:val="0"/>
      <w:marTop w:val="0"/>
      <w:marBottom w:val="0"/>
      <w:divBdr>
        <w:top w:val="none" w:sz="0" w:space="0" w:color="auto"/>
        <w:left w:val="none" w:sz="0" w:space="0" w:color="auto"/>
        <w:bottom w:val="none" w:sz="0" w:space="0" w:color="auto"/>
        <w:right w:val="none" w:sz="0" w:space="0" w:color="auto"/>
      </w:divBdr>
    </w:div>
    <w:div w:id="1118573999">
      <w:bodyDiv w:val="1"/>
      <w:marLeft w:val="0"/>
      <w:marRight w:val="0"/>
      <w:marTop w:val="0"/>
      <w:marBottom w:val="0"/>
      <w:divBdr>
        <w:top w:val="none" w:sz="0" w:space="0" w:color="auto"/>
        <w:left w:val="none" w:sz="0" w:space="0" w:color="auto"/>
        <w:bottom w:val="none" w:sz="0" w:space="0" w:color="auto"/>
        <w:right w:val="none" w:sz="0" w:space="0" w:color="auto"/>
      </w:divBdr>
    </w:div>
    <w:div w:id="1119572696">
      <w:bodyDiv w:val="1"/>
      <w:marLeft w:val="0"/>
      <w:marRight w:val="0"/>
      <w:marTop w:val="0"/>
      <w:marBottom w:val="0"/>
      <w:divBdr>
        <w:top w:val="none" w:sz="0" w:space="0" w:color="auto"/>
        <w:left w:val="none" w:sz="0" w:space="0" w:color="auto"/>
        <w:bottom w:val="none" w:sz="0" w:space="0" w:color="auto"/>
        <w:right w:val="none" w:sz="0" w:space="0" w:color="auto"/>
      </w:divBdr>
    </w:div>
    <w:div w:id="1120488194">
      <w:bodyDiv w:val="1"/>
      <w:marLeft w:val="0"/>
      <w:marRight w:val="0"/>
      <w:marTop w:val="0"/>
      <w:marBottom w:val="0"/>
      <w:divBdr>
        <w:top w:val="none" w:sz="0" w:space="0" w:color="auto"/>
        <w:left w:val="none" w:sz="0" w:space="0" w:color="auto"/>
        <w:bottom w:val="none" w:sz="0" w:space="0" w:color="auto"/>
        <w:right w:val="none" w:sz="0" w:space="0" w:color="auto"/>
      </w:divBdr>
    </w:div>
    <w:div w:id="1123881914">
      <w:bodyDiv w:val="1"/>
      <w:marLeft w:val="0"/>
      <w:marRight w:val="0"/>
      <w:marTop w:val="0"/>
      <w:marBottom w:val="0"/>
      <w:divBdr>
        <w:top w:val="none" w:sz="0" w:space="0" w:color="auto"/>
        <w:left w:val="none" w:sz="0" w:space="0" w:color="auto"/>
        <w:bottom w:val="none" w:sz="0" w:space="0" w:color="auto"/>
        <w:right w:val="none" w:sz="0" w:space="0" w:color="auto"/>
      </w:divBdr>
    </w:div>
    <w:div w:id="1125929939">
      <w:bodyDiv w:val="1"/>
      <w:marLeft w:val="0"/>
      <w:marRight w:val="0"/>
      <w:marTop w:val="0"/>
      <w:marBottom w:val="0"/>
      <w:divBdr>
        <w:top w:val="none" w:sz="0" w:space="0" w:color="auto"/>
        <w:left w:val="none" w:sz="0" w:space="0" w:color="auto"/>
        <w:bottom w:val="none" w:sz="0" w:space="0" w:color="auto"/>
        <w:right w:val="none" w:sz="0" w:space="0" w:color="auto"/>
      </w:divBdr>
    </w:div>
    <w:div w:id="1129975688">
      <w:bodyDiv w:val="1"/>
      <w:marLeft w:val="0"/>
      <w:marRight w:val="0"/>
      <w:marTop w:val="0"/>
      <w:marBottom w:val="0"/>
      <w:divBdr>
        <w:top w:val="none" w:sz="0" w:space="0" w:color="auto"/>
        <w:left w:val="none" w:sz="0" w:space="0" w:color="auto"/>
        <w:bottom w:val="none" w:sz="0" w:space="0" w:color="auto"/>
        <w:right w:val="none" w:sz="0" w:space="0" w:color="auto"/>
      </w:divBdr>
    </w:div>
    <w:div w:id="1130706143">
      <w:bodyDiv w:val="1"/>
      <w:marLeft w:val="0"/>
      <w:marRight w:val="0"/>
      <w:marTop w:val="0"/>
      <w:marBottom w:val="0"/>
      <w:divBdr>
        <w:top w:val="none" w:sz="0" w:space="0" w:color="auto"/>
        <w:left w:val="none" w:sz="0" w:space="0" w:color="auto"/>
        <w:bottom w:val="none" w:sz="0" w:space="0" w:color="auto"/>
        <w:right w:val="none" w:sz="0" w:space="0" w:color="auto"/>
      </w:divBdr>
    </w:div>
    <w:div w:id="1132749792">
      <w:bodyDiv w:val="1"/>
      <w:marLeft w:val="0"/>
      <w:marRight w:val="0"/>
      <w:marTop w:val="0"/>
      <w:marBottom w:val="0"/>
      <w:divBdr>
        <w:top w:val="none" w:sz="0" w:space="0" w:color="auto"/>
        <w:left w:val="none" w:sz="0" w:space="0" w:color="auto"/>
        <w:bottom w:val="none" w:sz="0" w:space="0" w:color="auto"/>
        <w:right w:val="none" w:sz="0" w:space="0" w:color="auto"/>
      </w:divBdr>
    </w:div>
    <w:div w:id="1139226544">
      <w:bodyDiv w:val="1"/>
      <w:marLeft w:val="0"/>
      <w:marRight w:val="0"/>
      <w:marTop w:val="0"/>
      <w:marBottom w:val="0"/>
      <w:divBdr>
        <w:top w:val="none" w:sz="0" w:space="0" w:color="auto"/>
        <w:left w:val="none" w:sz="0" w:space="0" w:color="auto"/>
        <w:bottom w:val="none" w:sz="0" w:space="0" w:color="auto"/>
        <w:right w:val="none" w:sz="0" w:space="0" w:color="auto"/>
      </w:divBdr>
    </w:div>
    <w:div w:id="1140465893">
      <w:bodyDiv w:val="1"/>
      <w:marLeft w:val="0"/>
      <w:marRight w:val="0"/>
      <w:marTop w:val="0"/>
      <w:marBottom w:val="0"/>
      <w:divBdr>
        <w:top w:val="none" w:sz="0" w:space="0" w:color="auto"/>
        <w:left w:val="none" w:sz="0" w:space="0" w:color="auto"/>
        <w:bottom w:val="none" w:sz="0" w:space="0" w:color="auto"/>
        <w:right w:val="none" w:sz="0" w:space="0" w:color="auto"/>
      </w:divBdr>
    </w:div>
    <w:div w:id="1142455361">
      <w:bodyDiv w:val="1"/>
      <w:marLeft w:val="0"/>
      <w:marRight w:val="0"/>
      <w:marTop w:val="0"/>
      <w:marBottom w:val="0"/>
      <w:divBdr>
        <w:top w:val="none" w:sz="0" w:space="0" w:color="auto"/>
        <w:left w:val="none" w:sz="0" w:space="0" w:color="auto"/>
        <w:bottom w:val="none" w:sz="0" w:space="0" w:color="auto"/>
        <w:right w:val="none" w:sz="0" w:space="0" w:color="auto"/>
      </w:divBdr>
    </w:div>
    <w:div w:id="1143038128">
      <w:bodyDiv w:val="1"/>
      <w:marLeft w:val="0"/>
      <w:marRight w:val="0"/>
      <w:marTop w:val="0"/>
      <w:marBottom w:val="0"/>
      <w:divBdr>
        <w:top w:val="none" w:sz="0" w:space="0" w:color="auto"/>
        <w:left w:val="none" w:sz="0" w:space="0" w:color="auto"/>
        <w:bottom w:val="none" w:sz="0" w:space="0" w:color="auto"/>
        <w:right w:val="none" w:sz="0" w:space="0" w:color="auto"/>
      </w:divBdr>
    </w:div>
    <w:div w:id="1151092152">
      <w:bodyDiv w:val="1"/>
      <w:marLeft w:val="0"/>
      <w:marRight w:val="0"/>
      <w:marTop w:val="0"/>
      <w:marBottom w:val="0"/>
      <w:divBdr>
        <w:top w:val="none" w:sz="0" w:space="0" w:color="auto"/>
        <w:left w:val="none" w:sz="0" w:space="0" w:color="auto"/>
        <w:bottom w:val="none" w:sz="0" w:space="0" w:color="auto"/>
        <w:right w:val="none" w:sz="0" w:space="0" w:color="auto"/>
      </w:divBdr>
    </w:div>
    <w:div w:id="1151601025">
      <w:bodyDiv w:val="1"/>
      <w:marLeft w:val="0"/>
      <w:marRight w:val="0"/>
      <w:marTop w:val="0"/>
      <w:marBottom w:val="0"/>
      <w:divBdr>
        <w:top w:val="none" w:sz="0" w:space="0" w:color="auto"/>
        <w:left w:val="none" w:sz="0" w:space="0" w:color="auto"/>
        <w:bottom w:val="none" w:sz="0" w:space="0" w:color="auto"/>
        <w:right w:val="none" w:sz="0" w:space="0" w:color="auto"/>
      </w:divBdr>
    </w:div>
    <w:div w:id="1154031850">
      <w:bodyDiv w:val="1"/>
      <w:marLeft w:val="0"/>
      <w:marRight w:val="0"/>
      <w:marTop w:val="0"/>
      <w:marBottom w:val="0"/>
      <w:divBdr>
        <w:top w:val="none" w:sz="0" w:space="0" w:color="auto"/>
        <w:left w:val="none" w:sz="0" w:space="0" w:color="auto"/>
        <w:bottom w:val="none" w:sz="0" w:space="0" w:color="auto"/>
        <w:right w:val="none" w:sz="0" w:space="0" w:color="auto"/>
      </w:divBdr>
    </w:div>
    <w:div w:id="1154949956">
      <w:bodyDiv w:val="1"/>
      <w:marLeft w:val="0"/>
      <w:marRight w:val="0"/>
      <w:marTop w:val="0"/>
      <w:marBottom w:val="0"/>
      <w:divBdr>
        <w:top w:val="none" w:sz="0" w:space="0" w:color="auto"/>
        <w:left w:val="none" w:sz="0" w:space="0" w:color="auto"/>
        <w:bottom w:val="none" w:sz="0" w:space="0" w:color="auto"/>
        <w:right w:val="none" w:sz="0" w:space="0" w:color="auto"/>
      </w:divBdr>
    </w:div>
    <w:div w:id="1156797246">
      <w:bodyDiv w:val="1"/>
      <w:marLeft w:val="0"/>
      <w:marRight w:val="0"/>
      <w:marTop w:val="0"/>
      <w:marBottom w:val="0"/>
      <w:divBdr>
        <w:top w:val="none" w:sz="0" w:space="0" w:color="auto"/>
        <w:left w:val="none" w:sz="0" w:space="0" w:color="auto"/>
        <w:bottom w:val="none" w:sz="0" w:space="0" w:color="auto"/>
        <w:right w:val="none" w:sz="0" w:space="0" w:color="auto"/>
      </w:divBdr>
    </w:div>
    <w:div w:id="1157266482">
      <w:bodyDiv w:val="1"/>
      <w:marLeft w:val="0"/>
      <w:marRight w:val="0"/>
      <w:marTop w:val="0"/>
      <w:marBottom w:val="0"/>
      <w:divBdr>
        <w:top w:val="none" w:sz="0" w:space="0" w:color="auto"/>
        <w:left w:val="none" w:sz="0" w:space="0" w:color="auto"/>
        <w:bottom w:val="none" w:sz="0" w:space="0" w:color="auto"/>
        <w:right w:val="none" w:sz="0" w:space="0" w:color="auto"/>
      </w:divBdr>
    </w:div>
    <w:div w:id="1157266730">
      <w:bodyDiv w:val="1"/>
      <w:marLeft w:val="0"/>
      <w:marRight w:val="0"/>
      <w:marTop w:val="0"/>
      <w:marBottom w:val="0"/>
      <w:divBdr>
        <w:top w:val="none" w:sz="0" w:space="0" w:color="auto"/>
        <w:left w:val="none" w:sz="0" w:space="0" w:color="auto"/>
        <w:bottom w:val="none" w:sz="0" w:space="0" w:color="auto"/>
        <w:right w:val="none" w:sz="0" w:space="0" w:color="auto"/>
      </w:divBdr>
    </w:div>
    <w:div w:id="1158689717">
      <w:bodyDiv w:val="1"/>
      <w:marLeft w:val="0"/>
      <w:marRight w:val="0"/>
      <w:marTop w:val="0"/>
      <w:marBottom w:val="0"/>
      <w:divBdr>
        <w:top w:val="none" w:sz="0" w:space="0" w:color="auto"/>
        <w:left w:val="none" w:sz="0" w:space="0" w:color="auto"/>
        <w:bottom w:val="none" w:sz="0" w:space="0" w:color="auto"/>
        <w:right w:val="none" w:sz="0" w:space="0" w:color="auto"/>
      </w:divBdr>
    </w:div>
    <w:div w:id="1159346150">
      <w:bodyDiv w:val="1"/>
      <w:marLeft w:val="0"/>
      <w:marRight w:val="0"/>
      <w:marTop w:val="0"/>
      <w:marBottom w:val="0"/>
      <w:divBdr>
        <w:top w:val="none" w:sz="0" w:space="0" w:color="auto"/>
        <w:left w:val="none" w:sz="0" w:space="0" w:color="auto"/>
        <w:bottom w:val="none" w:sz="0" w:space="0" w:color="auto"/>
        <w:right w:val="none" w:sz="0" w:space="0" w:color="auto"/>
      </w:divBdr>
    </w:div>
    <w:div w:id="1163201411">
      <w:bodyDiv w:val="1"/>
      <w:marLeft w:val="0"/>
      <w:marRight w:val="0"/>
      <w:marTop w:val="0"/>
      <w:marBottom w:val="0"/>
      <w:divBdr>
        <w:top w:val="none" w:sz="0" w:space="0" w:color="auto"/>
        <w:left w:val="none" w:sz="0" w:space="0" w:color="auto"/>
        <w:bottom w:val="none" w:sz="0" w:space="0" w:color="auto"/>
        <w:right w:val="none" w:sz="0" w:space="0" w:color="auto"/>
      </w:divBdr>
    </w:div>
    <w:div w:id="1164470416">
      <w:bodyDiv w:val="1"/>
      <w:marLeft w:val="0"/>
      <w:marRight w:val="0"/>
      <w:marTop w:val="0"/>
      <w:marBottom w:val="0"/>
      <w:divBdr>
        <w:top w:val="none" w:sz="0" w:space="0" w:color="auto"/>
        <w:left w:val="none" w:sz="0" w:space="0" w:color="auto"/>
        <w:bottom w:val="none" w:sz="0" w:space="0" w:color="auto"/>
        <w:right w:val="none" w:sz="0" w:space="0" w:color="auto"/>
      </w:divBdr>
    </w:div>
    <w:div w:id="1164512895">
      <w:bodyDiv w:val="1"/>
      <w:marLeft w:val="0"/>
      <w:marRight w:val="0"/>
      <w:marTop w:val="0"/>
      <w:marBottom w:val="0"/>
      <w:divBdr>
        <w:top w:val="none" w:sz="0" w:space="0" w:color="auto"/>
        <w:left w:val="none" w:sz="0" w:space="0" w:color="auto"/>
        <w:bottom w:val="none" w:sz="0" w:space="0" w:color="auto"/>
        <w:right w:val="none" w:sz="0" w:space="0" w:color="auto"/>
      </w:divBdr>
    </w:div>
    <w:div w:id="1165243232">
      <w:bodyDiv w:val="1"/>
      <w:marLeft w:val="0"/>
      <w:marRight w:val="0"/>
      <w:marTop w:val="0"/>
      <w:marBottom w:val="0"/>
      <w:divBdr>
        <w:top w:val="none" w:sz="0" w:space="0" w:color="auto"/>
        <w:left w:val="none" w:sz="0" w:space="0" w:color="auto"/>
        <w:bottom w:val="none" w:sz="0" w:space="0" w:color="auto"/>
        <w:right w:val="none" w:sz="0" w:space="0" w:color="auto"/>
      </w:divBdr>
    </w:div>
    <w:div w:id="1167013020">
      <w:bodyDiv w:val="1"/>
      <w:marLeft w:val="0"/>
      <w:marRight w:val="0"/>
      <w:marTop w:val="0"/>
      <w:marBottom w:val="0"/>
      <w:divBdr>
        <w:top w:val="none" w:sz="0" w:space="0" w:color="auto"/>
        <w:left w:val="none" w:sz="0" w:space="0" w:color="auto"/>
        <w:bottom w:val="none" w:sz="0" w:space="0" w:color="auto"/>
        <w:right w:val="none" w:sz="0" w:space="0" w:color="auto"/>
      </w:divBdr>
    </w:div>
    <w:div w:id="1169637388">
      <w:bodyDiv w:val="1"/>
      <w:marLeft w:val="0"/>
      <w:marRight w:val="0"/>
      <w:marTop w:val="0"/>
      <w:marBottom w:val="0"/>
      <w:divBdr>
        <w:top w:val="none" w:sz="0" w:space="0" w:color="auto"/>
        <w:left w:val="none" w:sz="0" w:space="0" w:color="auto"/>
        <w:bottom w:val="none" w:sz="0" w:space="0" w:color="auto"/>
        <w:right w:val="none" w:sz="0" w:space="0" w:color="auto"/>
      </w:divBdr>
    </w:div>
    <w:div w:id="1169715574">
      <w:bodyDiv w:val="1"/>
      <w:marLeft w:val="0"/>
      <w:marRight w:val="0"/>
      <w:marTop w:val="0"/>
      <w:marBottom w:val="0"/>
      <w:divBdr>
        <w:top w:val="none" w:sz="0" w:space="0" w:color="auto"/>
        <w:left w:val="none" w:sz="0" w:space="0" w:color="auto"/>
        <w:bottom w:val="none" w:sz="0" w:space="0" w:color="auto"/>
        <w:right w:val="none" w:sz="0" w:space="0" w:color="auto"/>
      </w:divBdr>
    </w:div>
    <w:div w:id="1171602886">
      <w:bodyDiv w:val="1"/>
      <w:marLeft w:val="0"/>
      <w:marRight w:val="0"/>
      <w:marTop w:val="0"/>
      <w:marBottom w:val="0"/>
      <w:divBdr>
        <w:top w:val="none" w:sz="0" w:space="0" w:color="auto"/>
        <w:left w:val="none" w:sz="0" w:space="0" w:color="auto"/>
        <w:bottom w:val="none" w:sz="0" w:space="0" w:color="auto"/>
        <w:right w:val="none" w:sz="0" w:space="0" w:color="auto"/>
      </w:divBdr>
    </w:div>
    <w:div w:id="1171719497">
      <w:bodyDiv w:val="1"/>
      <w:marLeft w:val="0"/>
      <w:marRight w:val="0"/>
      <w:marTop w:val="0"/>
      <w:marBottom w:val="0"/>
      <w:divBdr>
        <w:top w:val="none" w:sz="0" w:space="0" w:color="auto"/>
        <w:left w:val="none" w:sz="0" w:space="0" w:color="auto"/>
        <w:bottom w:val="none" w:sz="0" w:space="0" w:color="auto"/>
        <w:right w:val="none" w:sz="0" w:space="0" w:color="auto"/>
      </w:divBdr>
    </w:div>
    <w:div w:id="1173912708">
      <w:bodyDiv w:val="1"/>
      <w:marLeft w:val="0"/>
      <w:marRight w:val="0"/>
      <w:marTop w:val="0"/>
      <w:marBottom w:val="0"/>
      <w:divBdr>
        <w:top w:val="none" w:sz="0" w:space="0" w:color="auto"/>
        <w:left w:val="none" w:sz="0" w:space="0" w:color="auto"/>
        <w:bottom w:val="none" w:sz="0" w:space="0" w:color="auto"/>
        <w:right w:val="none" w:sz="0" w:space="0" w:color="auto"/>
      </w:divBdr>
    </w:div>
    <w:div w:id="1175457914">
      <w:bodyDiv w:val="1"/>
      <w:marLeft w:val="0"/>
      <w:marRight w:val="0"/>
      <w:marTop w:val="0"/>
      <w:marBottom w:val="0"/>
      <w:divBdr>
        <w:top w:val="none" w:sz="0" w:space="0" w:color="auto"/>
        <w:left w:val="none" w:sz="0" w:space="0" w:color="auto"/>
        <w:bottom w:val="none" w:sz="0" w:space="0" w:color="auto"/>
        <w:right w:val="none" w:sz="0" w:space="0" w:color="auto"/>
      </w:divBdr>
    </w:div>
    <w:div w:id="1177119018">
      <w:bodyDiv w:val="1"/>
      <w:marLeft w:val="0"/>
      <w:marRight w:val="0"/>
      <w:marTop w:val="0"/>
      <w:marBottom w:val="0"/>
      <w:divBdr>
        <w:top w:val="none" w:sz="0" w:space="0" w:color="auto"/>
        <w:left w:val="none" w:sz="0" w:space="0" w:color="auto"/>
        <w:bottom w:val="none" w:sz="0" w:space="0" w:color="auto"/>
        <w:right w:val="none" w:sz="0" w:space="0" w:color="auto"/>
      </w:divBdr>
    </w:div>
    <w:div w:id="1178620810">
      <w:bodyDiv w:val="1"/>
      <w:marLeft w:val="0"/>
      <w:marRight w:val="0"/>
      <w:marTop w:val="0"/>
      <w:marBottom w:val="0"/>
      <w:divBdr>
        <w:top w:val="none" w:sz="0" w:space="0" w:color="auto"/>
        <w:left w:val="none" w:sz="0" w:space="0" w:color="auto"/>
        <w:bottom w:val="none" w:sz="0" w:space="0" w:color="auto"/>
        <w:right w:val="none" w:sz="0" w:space="0" w:color="auto"/>
      </w:divBdr>
    </w:div>
    <w:div w:id="1182208164">
      <w:bodyDiv w:val="1"/>
      <w:marLeft w:val="0"/>
      <w:marRight w:val="0"/>
      <w:marTop w:val="0"/>
      <w:marBottom w:val="0"/>
      <w:divBdr>
        <w:top w:val="none" w:sz="0" w:space="0" w:color="auto"/>
        <w:left w:val="none" w:sz="0" w:space="0" w:color="auto"/>
        <w:bottom w:val="none" w:sz="0" w:space="0" w:color="auto"/>
        <w:right w:val="none" w:sz="0" w:space="0" w:color="auto"/>
      </w:divBdr>
    </w:div>
    <w:div w:id="1183283323">
      <w:bodyDiv w:val="1"/>
      <w:marLeft w:val="0"/>
      <w:marRight w:val="0"/>
      <w:marTop w:val="0"/>
      <w:marBottom w:val="0"/>
      <w:divBdr>
        <w:top w:val="none" w:sz="0" w:space="0" w:color="auto"/>
        <w:left w:val="none" w:sz="0" w:space="0" w:color="auto"/>
        <w:bottom w:val="none" w:sz="0" w:space="0" w:color="auto"/>
        <w:right w:val="none" w:sz="0" w:space="0" w:color="auto"/>
      </w:divBdr>
    </w:div>
    <w:div w:id="1185439967">
      <w:bodyDiv w:val="1"/>
      <w:marLeft w:val="0"/>
      <w:marRight w:val="0"/>
      <w:marTop w:val="0"/>
      <w:marBottom w:val="0"/>
      <w:divBdr>
        <w:top w:val="none" w:sz="0" w:space="0" w:color="auto"/>
        <w:left w:val="none" w:sz="0" w:space="0" w:color="auto"/>
        <w:bottom w:val="none" w:sz="0" w:space="0" w:color="auto"/>
        <w:right w:val="none" w:sz="0" w:space="0" w:color="auto"/>
      </w:divBdr>
    </w:div>
    <w:div w:id="1186207894">
      <w:bodyDiv w:val="1"/>
      <w:marLeft w:val="0"/>
      <w:marRight w:val="0"/>
      <w:marTop w:val="0"/>
      <w:marBottom w:val="0"/>
      <w:divBdr>
        <w:top w:val="none" w:sz="0" w:space="0" w:color="auto"/>
        <w:left w:val="none" w:sz="0" w:space="0" w:color="auto"/>
        <w:bottom w:val="none" w:sz="0" w:space="0" w:color="auto"/>
        <w:right w:val="none" w:sz="0" w:space="0" w:color="auto"/>
      </w:divBdr>
    </w:div>
    <w:div w:id="1186364013">
      <w:bodyDiv w:val="1"/>
      <w:marLeft w:val="0"/>
      <w:marRight w:val="0"/>
      <w:marTop w:val="0"/>
      <w:marBottom w:val="0"/>
      <w:divBdr>
        <w:top w:val="none" w:sz="0" w:space="0" w:color="auto"/>
        <w:left w:val="none" w:sz="0" w:space="0" w:color="auto"/>
        <w:bottom w:val="none" w:sz="0" w:space="0" w:color="auto"/>
        <w:right w:val="none" w:sz="0" w:space="0" w:color="auto"/>
      </w:divBdr>
    </w:div>
    <w:div w:id="1187401468">
      <w:bodyDiv w:val="1"/>
      <w:marLeft w:val="0"/>
      <w:marRight w:val="0"/>
      <w:marTop w:val="0"/>
      <w:marBottom w:val="0"/>
      <w:divBdr>
        <w:top w:val="none" w:sz="0" w:space="0" w:color="auto"/>
        <w:left w:val="none" w:sz="0" w:space="0" w:color="auto"/>
        <w:bottom w:val="none" w:sz="0" w:space="0" w:color="auto"/>
        <w:right w:val="none" w:sz="0" w:space="0" w:color="auto"/>
      </w:divBdr>
    </w:div>
    <w:div w:id="1188258088">
      <w:bodyDiv w:val="1"/>
      <w:marLeft w:val="0"/>
      <w:marRight w:val="0"/>
      <w:marTop w:val="0"/>
      <w:marBottom w:val="0"/>
      <w:divBdr>
        <w:top w:val="none" w:sz="0" w:space="0" w:color="auto"/>
        <w:left w:val="none" w:sz="0" w:space="0" w:color="auto"/>
        <w:bottom w:val="none" w:sz="0" w:space="0" w:color="auto"/>
        <w:right w:val="none" w:sz="0" w:space="0" w:color="auto"/>
      </w:divBdr>
    </w:div>
    <w:div w:id="1188521779">
      <w:bodyDiv w:val="1"/>
      <w:marLeft w:val="0"/>
      <w:marRight w:val="0"/>
      <w:marTop w:val="0"/>
      <w:marBottom w:val="0"/>
      <w:divBdr>
        <w:top w:val="none" w:sz="0" w:space="0" w:color="auto"/>
        <w:left w:val="none" w:sz="0" w:space="0" w:color="auto"/>
        <w:bottom w:val="none" w:sz="0" w:space="0" w:color="auto"/>
        <w:right w:val="none" w:sz="0" w:space="0" w:color="auto"/>
      </w:divBdr>
    </w:div>
    <w:div w:id="1188836649">
      <w:bodyDiv w:val="1"/>
      <w:marLeft w:val="0"/>
      <w:marRight w:val="0"/>
      <w:marTop w:val="0"/>
      <w:marBottom w:val="0"/>
      <w:divBdr>
        <w:top w:val="none" w:sz="0" w:space="0" w:color="auto"/>
        <w:left w:val="none" w:sz="0" w:space="0" w:color="auto"/>
        <w:bottom w:val="none" w:sz="0" w:space="0" w:color="auto"/>
        <w:right w:val="none" w:sz="0" w:space="0" w:color="auto"/>
      </w:divBdr>
    </w:div>
    <w:div w:id="1190603615">
      <w:bodyDiv w:val="1"/>
      <w:marLeft w:val="0"/>
      <w:marRight w:val="0"/>
      <w:marTop w:val="0"/>
      <w:marBottom w:val="0"/>
      <w:divBdr>
        <w:top w:val="none" w:sz="0" w:space="0" w:color="auto"/>
        <w:left w:val="none" w:sz="0" w:space="0" w:color="auto"/>
        <w:bottom w:val="none" w:sz="0" w:space="0" w:color="auto"/>
        <w:right w:val="none" w:sz="0" w:space="0" w:color="auto"/>
      </w:divBdr>
    </w:div>
    <w:div w:id="1191799967">
      <w:bodyDiv w:val="1"/>
      <w:marLeft w:val="0"/>
      <w:marRight w:val="0"/>
      <w:marTop w:val="0"/>
      <w:marBottom w:val="0"/>
      <w:divBdr>
        <w:top w:val="none" w:sz="0" w:space="0" w:color="auto"/>
        <w:left w:val="none" w:sz="0" w:space="0" w:color="auto"/>
        <w:bottom w:val="none" w:sz="0" w:space="0" w:color="auto"/>
        <w:right w:val="none" w:sz="0" w:space="0" w:color="auto"/>
      </w:divBdr>
    </w:div>
    <w:div w:id="1192449317">
      <w:bodyDiv w:val="1"/>
      <w:marLeft w:val="0"/>
      <w:marRight w:val="0"/>
      <w:marTop w:val="0"/>
      <w:marBottom w:val="0"/>
      <w:divBdr>
        <w:top w:val="none" w:sz="0" w:space="0" w:color="auto"/>
        <w:left w:val="none" w:sz="0" w:space="0" w:color="auto"/>
        <w:bottom w:val="none" w:sz="0" w:space="0" w:color="auto"/>
        <w:right w:val="none" w:sz="0" w:space="0" w:color="auto"/>
      </w:divBdr>
    </w:div>
    <w:div w:id="1195267643">
      <w:bodyDiv w:val="1"/>
      <w:marLeft w:val="0"/>
      <w:marRight w:val="0"/>
      <w:marTop w:val="0"/>
      <w:marBottom w:val="0"/>
      <w:divBdr>
        <w:top w:val="none" w:sz="0" w:space="0" w:color="auto"/>
        <w:left w:val="none" w:sz="0" w:space="0" w:color="auto"/>
        <w:bottom w:val="none" w:sz="0" w:space="0" w:color="auto"/>
        <w:right w:val="none" w:sz="0" w:space="0" w:color="auto"/>
      </w:divBdr>
    </w:div>
    <w:div w:id="1195382127">
      <w:bodyDiv w:val="1"/>
      <w:marLeft w:val="0"/>
      <w:marRight w:val="0"/>
      <w:marTop w:val="0"/>
      <w:marBottom w:val="0"/>
      <w:divBdr>
        <w:top w:val="none" w:sz="0" w:space="0" w:color="auto"/>
        <w:left w:val="none" w:sz="0" w:space="0" w:color="auto"/>
        <w:bottom w:val="none" w:sz="0" w:space="0" w:color="auto"/>
        <w:right w:val="none" w:sz="0" w:space="0" w:color="auto"/>
      </w:divBdr>
    </w:div>
    <w:div w:id="1195580734">
      <w:bodyDiv w:val="1"/>
      <w:marLeft w:val="0"/>
      <w:marRight w:val="0"/>
      <w:marTop w:val="0"/>
      <w:marBottom w:val="0"/>
      <w:divBdr>
        <w:top w:val="none" w:sz="0" w:space="0" w:color="auto"/>
        <w:left w:val="none" w:sz="0" w:space="0" w:color="auto"/>
        <w:bottom w:val="none" w:sz="0" w:space="0" w:color="auto"/>
        <w:right w:val="none" w:sz="0" w:space="0" w:color="auto"/>
      </w:divBdr>
    </w:div>
    <w:div w:id="1195926722">
      <w:bodyDiv w:val="1"/>
      <w:marLeft w:val="0"/>
      <w:marRight w:val="0"/>
      <w:marTop w:val="0"/>
      <w:marBottom w:val="0"/>
      <w:divBdr>
        <w:top w:val="none" w:sz="0" w:space="0" w:color="auto"/>
        <w:left w:val="none" w:sz="0" w:space="0" w:color="auto"/>
        <w:bottom w:val="none" w:sz="0" w:space="0" w:color="auto"/>
        <w:right w:val="none" w:sz="0" w:space="0" w:color="auto"/>
      </w:divBdr>
    </w:div>
    <w:div w:id="1198851735">
      <w:bodyDiv w:val="1"/>
      <w:marLeft w:val="0"/>
      <w:marRight w:val="0"/>
      <w:marTop w:val="0"/>
      <w:marBottom w:val="0"/>
      <w:divBdr>
        <w:top w:val="none" w:sz="0" w:space="0" w:color="auto"/>
        <w:left w:val="none" w:sz="0" w:space="0" w:color="auto"/>
        <w:bottom w:val="none" w:sz="0" w:space="0" w:color="auto"/>
        <w:right w:val="none" w:sz="0" w:space="0" w:color="auto"/>
      </w:divBdr>
    </w:div>
    <w:div w:id="1199582771">
      <w:bodyDiv w:val="1"/>
      <w:marLeft w:val="0"/>
      <w:marRight w:val="0"/>
      <w:marTop w:val="0"/>
      <w:marBottom w:val="0"/>
      <w:divBdr>
        <w:top w:val="none" w:sz="0" w:space="0" w:color="auto"/>
        <w:left w:val="none" w:sz="0" w:space="0" w:color="auto"/>
        <w:bottom w:val="none" w:sz="0" w:space="0" w:color="auto"/>
        <w:right w:val="none" w:sz="0" w:space="0" w:color="auto"/>
      </w:divBdr>
    </w:div>
    <w:div w:id="1201087229">
      <w:bodyDiv w:val="1"/>
      <w:marLeft w:val="0"/>
      <w:marRight w:val="0"/>
      <w:marTop w:val="0"/>
      <w:marBottom w:val="0"/>
      <w:divBdr>
        <w:top w:val="none" w:sz="0" w:space="0" w:color="auto"/>
        <w:left w:val="none" w:sz="0" w:space="0" w:color="auto"/>
        <w:bottom w:val="none" w:sz="0" w:space="0" w:color="auto"/>
        <w:right w:val="none" w:sz="0" w:space="0" w:color="auto"/>
      </w:divBdr>
    </w:div>
    <w:div w:id="1202278445">
      <w:bodyDiv w:val="1"/>
      <w:marLeft w:val="0"/>
      <w:marRight w:val="0"/>
      <w:marTop w:val="0"/>
      <w:marBottom w:val="0"/>
      <w:divBdr>
        <w:top w:val="none" w:sz="0" w:space="0" w:color="auto"/>
        <w:left w:val="none" w:sz="0" w:space="0" w:color="auto"/>
        <w:bottom w:val="none" w:sz="0" w:space="0" w:color="auto"/>
        <w:right w:val="none" w:sz="0" w:space="0" w:color="auto"/>
      </w:divBdr>
    </w:div>
    <w:div w:id="1204171469">
      <w:bodyDiv w:val="1"/>
      <w:marLeft w:val="0"/>
      <w:marRight w:val="0"/>
      <w:marTop w:val="0"/>
      <w:marBottom w:val="0"/>
      <w:divBdr>
        <w:top w:val="none" w:sz="0" w:space="0" w:color="auto"/>
        <w:left w:val="none" w:sz="0" w:space="0" w:color="auto"/>
        <w:bottom w:val="none" w:sz="0" w:space="0" w:color="auto"/>
        <w:right w:val="none" w:sz="0" w:space="0" w:color="auto"/>
      </w:divBdr>
    </w:div>
    <w:div w:id="1204249109">
      <w:bodyDiv w:val="1"/>
      <w:marLeft w:val="0"/>
      <w:marRight w:val="0"/>
      <w:marTop w:val="0"/>
      <w:marBottom w:val="0"/>
      <w:divBdr>
        <w:top w:val="none" w:sz="0" w:space="0" w:color="auto"/>
        <w:left w:val="none" w:sz="0" w:space="0" w:color="auto"/>
        <w:bottom w:val="none" w:sz="0" w:space="0" w:color="auto"/>
        <w:right w:val="none" w:sz="0" w:space="0" w:color="auto"/>
      </w:divBdr>
    </w:div>
    <w:div w:id="1204756961">
      <w:bodyDiv w:val="1"/>
      <w:marLeft w:val="0"/>
      <w:marRight w:val="0"/>
      <w:marTop w:val="0"/>
      <w:marBottom w:val="0"/>
      <w:divBdr>
        <w:top w:val="none" w:sz="0" w:space="0" w:color="auto"/>
        <w:left w:val="none" w:sz="0" w:space="0" w:color="auto"/>
        <w:bottom w:val="none" w:sz="0" w:space="0" w:color="auto"/>
        <w:right w:val="none" w:sz="0" w:space="0" w:color="auto"/>
      </w:divBdr>
    </w:div>
    <w:div w:id="1205017672">
      <w:bodyDiv w:val="1"/>
      <w:marLeft w:val="0"/>
      <w:marRight w:val="0"/>
      <w:marTop w:val="0"/>
      <w:marBottom w:val="0"/>
      <w:divBdr>
        <w:top w:val="none" w:sz="0" w:space="0" w:color="auto"/>
        <w:left w:val="none" w:sz="0" w:space="0" w:color="auto"/>
        <w:bottom w:val="none" w:sz="0" w:space="0" w:color="auto"/>
        <w:right w:val="none" w:sz="0" w:space="0" w:color="auto"/>
      </w:divBdr>
    </w:div>
    <w:div w:id="1206522283">
      <w:bodyDiv w:val="1"/>
      <w:marLeft w:val="0"/>
      <w:marRight w:val="0"/>
      <w:marTop w:val="0"/>
      <w:marBottom w:val="0"/>
      <w:divBdr>
        <w:top w:val="none" w:sz="0" w:space="0" w:color="auto"/>
        <w:left w:val="none" w:sz="0" w:space="0" w:color="auto"/>
        <w:bottom w:val="none" w:sz="0" w:space="0" w:color="auto"/>
        <w:right w:val="none" w:sz="0" w:space="0" w:color="auto"/>
      </w:divBdr>
    </w:div>
    <w:div w:id="1207445296">
      <w:bodyDiv w:val="1"/>
      <w:marLeft w:val="0"/>
      <w:marRight w:val="0"/>
      <w:marTop w:val="0"/>
      <w:marBottom w:val="0"/>
      <w:divBdr>
        <w:top w:val="none" w:sz="0" w:space="0" w:color="auto"/>
        <w:left w:val="none" w:sz="0" w:space="0" w:color="auto"/>
        <w:bottom w:val="none" w:sz="0" w:space="0" w:color="auto"/>
        <w:right w:val="none" w:sz="0" w:space="0" w:color="auto"/>
      </w:divBdr>
    </w:div>
    <w:div w:id="1208252071">
      <w:bodyDiv w:val="1"/>
      <w:marLeft w:val="0"/>
      <w:marRight w:val="0"/>
      <w:marTop w:val="0"/>
      <w:marBottom w:val="0"/>
      <w:divBdr>
        <w:top w:val="none" w:sz="0" w:space="0" w:color="auto"/>
        <w:left w:val="none" w:sz="0" w:space="0" w:color="auto"/>
        <w:bottom w:val="none" w:sz="0" w:space="0" w:color="auto"/>
        <w:right w:val="none" w:sz="0" w:space="0" w:color="auto"/>
      </w:divBdr>
    </w:div>
    <w:div w:id="1209994570">
      <w:bodyDiv w:val="1"/>
      <w:marLeft w:val="0"/>
      <w:marRight w:val="0"/>
      <w:marTop w:val="0"/>
      <w:marBottom w:val="0"/>
      <w:divBdr>
        <w:top w:val="none" w:sz="0" w:space="0" w:color="auto"/>
        <w:left w:val="none" w:sz="0" w:space="0" w:color="auto"/>
        <w:bottom w:val="none" w:sz="0" w:space="0" w:color="auto"/>
        <w:right w:val="none" w:sz="0" w:space="0" w:color="auto"/>
      </w:divBdr>
    </w:div>
    <w:div w:id="1211457907">
      <w:bodyDiv w:val="1"/>
      <w:marLeft w:val="0"/>
      <w:marRight w:val="0"/>
      <w:marTop w:val="0"/>
      <w:marBottom w:val="0"/>
      <w:divBdr>
        <w:top w:val="none" w:sz="0" w:space="0" w:color="auto"/>
        <w:left w:val="none" w:sz="0" w:space="0" w:color="auto"/>
        <w:bottom w:val="none" w:sz="0" w:space="0" w:color="auto"/>
        <w:right w:val="none" w:sz="0" w:space="0" w:color="auto"/>
      </w:divBdr>
    </w:div>
    <w:div w:id="1211769992">
      <w:bodyDiv w:val="1"/>
      <w:marLeft w:val="0"/>
      <w:marRight w:val="0"/>
      <w:marTop w:val="0"/>
      <w:marBottom w:val="0"/>
      <w:divBdr>
        <w:top w:val="none" w:sz="0" w:space="0" w:color="auto"/>
        <w:left w:val="none" w:sz="0" w:space="0" w:color="auto"/>
        <w:bottom w:val="none" w:sz="0" w:space="0" w:color="auto"/>
        <w:right w:val="none" w:sz="0" w:space="0" w:color="auto"/>
      </w:divBdr>
    </w:div>
    <w:div w:id="1212572882">
      <w:bodyDiv w:val="1"/>
      <w:marLeft w:val="0"/>
      <w:marRight w:val="0"/>
      <w:marTop w:val="0"/>
      <w:marBottom w:val="0"/>
      <w:divBdr>
        <w:top w:val="none" w:sz="0" w:space="0" w:color="auto"/>
        <w:left w:val="none" w:sz="0" w:space="0" w:color="auto"/>
        <w:bottom w:val="none" w:sz="0" w:space="0" w:color="auto"/>
        <w:right w:val="none" w:sz="0" w:space="0" w:color="auto"/>
      </w:divBdr>
    </w:div>
    <w:div w:id="1214737352">
      <w:bodyDiv w:val="1"/>
      <w:marLeft w:val="0"/>
      <w:marRight w:val="0"/>
      <w:marTop w:val="0"/>
      <w:marBottom w:val="0"/>
      <w:divBdr>
        <w:top w:val="none" w:sz="0" w:space="0" w:color="auto"/>
        <w:left w:val="none" w:sz="0" w:space="0" w:color="auto"/>
        <w:bottom w:val="none" w:sz="0" w:space="0" w:color="auto"/>
        <w:right w:val="none" w:sz="0" w:space="0" w:color="auto"/>
      </w:divBdr>
    </w:div>
    <w:div w:id="1215042761">
      <w:bodyDiv w:val="1"/>
      <w:marLeft w:val="0"/>
      <w:marRight w:val="0"/>
      <w:marTop w:val="0"/>
      <w:marBottom w:val="0"/>
      <w:divBdr>
        <w:top w:val="none" w:sz="0" w:space="0" w:color="auto"/>
        <w:left w:val="none" w:sz="0" w:space="0" w:color="auto"/>
        <w:bottom w:val="none" w:sz="0" w:space="0" w:color="auto"/>
        <w:right w:val="none" w:sz="0" w:space="0" w:color="auto"/>
      </w:divBdr>
    </w:div>
    <w:div w:id="1215386028">
      <w:bodyDiv w:val="1"/>
      <w:marLeft w:val="0"/>
      <w:marRight w:val="0"/>
      <w:marTop w:val="0"/>
      <w:marBottom w:val="0"/>
      <w:divBdr>
        <w:top w:val="none" w:sz="0" w:space="0" w:color="auto"/>
        <w:left w:val="none" w:sz="0" w:space="0" w:color="auto"/>
        <w:bottom w:val="none" w:sz="0" w:space="0" w:color="auto"/>
        <w:right w:val="none" w:sz="0" w:space="0" w:color="auto"/>
      </w:divBdr>
    </w:div>
    <w:div w:id="1216114453">
      <w:bodyDiv w:val="1"/>
      <w:marLeft w:val="0"/>
      <w:marRight w:val="0"/>
      <w:marTop w:val="0"/>
      <w:marBottom w:val="0"/>
      <w:divBdr>
        <w:top w:val="none" w:sz="0" w:space="0" w:color="auto"/>
        <w:left w:val="none" w:sz="0" w:space="0" w:color="auto"/>
        <w:bottom w:val="none" w:sz="0" w:space="0" w:color="auto"/>
        <w:right w:val="none" w:sz="0" w:space="0" w:color="auto"/>
      </w:divBdr>
    </w:div>
    <w:div w:id="1216504594">
      <w:bodyDiv w:val="1"/>
      <w:marLeft w:val="0"/>
      <w:marRight w:val="0"/>
      <w:marTop w:val="0"/>
      <w:marBottom w:val="0"/>
      <w:divBdr>
        <w:top w:val="none" w:sz="0" w:space="0" w:color="auto"/>
        <w:left w:val="none" w:sz="0" w:space="0" w:color="auto"/>
        <w:bottom w:val="none" w:sz="0" w:space="0" w:color="auto"/>
        <w:right w:val="none" w:sz="0" w:space="0" w:color="auto"/>
      </w:divBdr>
    </w:div>
    <w:div w:id="1217886766">
      <w:bodyDiv w:val="1"/>
      <w:marLeft w:val="0"/>
      <w:marRight w:val="0"/>
      <w:marTop w:val="0"/>
      <w:marBottom w:val="0"/>
      <w:divBdr>
        <w:top w:val="none" w:sz="0" w:space="0" w:color="auto"/>
        <w:left w:val="none" w:sz="0" w:space="0" w:color="auto"/>
        <w:bottom w:val="none" w:sz="0" w:space="0" w:color="auto"/>
        <w:right w:val="none" w:sz="0" w:space="0" w:color="auto"/>
      </w:divBdr>
    </w:div>
    <w:div w:id="1218467896">
      <w:bodyDiv w:val="1"/>
      <w:marLeft w:val="0"/>
      <w:marRight w:val="0"/>
      <w:marTop w:val="0"/>
      <w:marBottom w:val="0"/>
      <w:divBdr>
        <w:top w:val="none" w:sz="0" w:space="0" w:color="auto"/>
        <w:left w:val="none" w:sz="0" w:space="0" w:color="auto"/>
        <w:bottom w:val="none" w:sz="0" w:space="0" w:color="auto"/>
        <w:right w:val="none" w:sz="0" w:space="0" w:color="auto"/>
      </w:divBdr>
    </w:div>
    <w:div w:id="1219512591">
      <w:bodyDiv w:val="1"/>
      <w:marLeft w:val="0"/>
      <w:marRight w:val="0"/>
      <w:marTop w:val="0"/>
      <w:marBottom w:val="0"/>
      <w:divBdr>
        <w:top w:val="none" w:sz="0" w:space="0" w:color="auto"/>
        <w:left w:val="none" w:sz="0" w:space="0" w:color="auto"/>
        <w:bottom w:val="none" w:sz="0" w:space="0" w:color="auto"/>
        <w:right w:val="none" w:sz="0" w:space="0" w:color="auto"/>
      </w:divBdr>
    </w:div>
    <w:div w:id="1220360667">
      <w:bodyDiv w:val="1"/>
      <w:marLeft w:val="0"/>
      <w:marRight w:val="0"/>
      <w:marTop w:val="0"/>
      <w:marBottom w:val="0"/>
      <w:divBdr>
        <w:top w:val="none" w:sz="0" w:space="0" w:color="auto"/>
        <w:left w:val="none" w:sz="0" w:space="0" w:color="auto"/>
        <w:bottom w:val="none" w:sz="0" w:space="0" w:color="auto"/>
        <w:right w:val="none" w:sz="0" w:space="0" w:color="auto"/>
      </w:divBdr>
    </w:div>
    <w:div w:id="1220480636">
      <w:bodyDiv w:val="1"/>
      <w:marLeft w:val="0"/>
      <w:marRight w:val="0"/>
      <w:marTop w:val="0"/>
      <w:marBottom w:val="0"/>
      <w:divBdr>
        <w:top w:val="none" w:sz="0" w:space="0" w:color="auto"/>
        <w:left w:val="none" w:sz="0" w:space="0" w:color="auto"/>
        <w:bottom w:val="none" w:sz="0" w:space="0" w:color="auto"/>
        <w:right w:val="none" w:sz="0" w:space="0" w:color="auto"/>
      </w:divBdr>
    </w:div>
    <w:div w:id="1222402982">
      <w:bodyDiv w:val="1"/>
      <w:marLeft w:val="0"/>
      <w:marRight w:val="0"/>
      <w:marTop w:val="0"/>
      <w:marBottom w:val="0"/>
      <w:divBdr>
        <w:top w:val="none" w:sz="0" w:space="0" w:color="auto"/>
        <w:left w:val="none" w:sz="0" w:space="0" w:color="auto"/>
        <w:bottom w:val="none" w:sz="0" w:space="0" w:color="auto"/>
        <w:right w:val="none" w:sz="0" w:space="0" w:color="auto"/>
      </w:divBdr>
    </w:div>
    <w:div w:id="1222518071">
      <w:bodyDiv w:val="1"/>
      <w:marLeft w:val="0"/>
      <w:marRight w:val="0"/>
      <w:marTop w:val="0"/>
      <w:marBottom w:val="0"/>
      <w:divBdr>
        <w:top w:val="none" w:sz="0" w:space="0" w:color="auto"/>
        <w:left w:val="none" w:sz="0" w:space="0" w:color="auto"/>
        <w:bottom w:val="none" w:sz="0" w:space="0" w:color="auto"/>
        <w:right w:val="none" w:sz="0" w:space="0" w:color="auto"/>
      </w:divBdr>
    </w:div>
    <w:div w:id="1223903798">
      <w:bodyDiv w:val="1"/>
      <w:marLeft w:val="0"/>
      <w:marRight w:val="0"/>
      <w:marTop w:val="0"/>
      <w:marBottom w:val="0"/>
      <w:divBdr>
        <w:top w:val="none" w:sz="0" w:space="0" w:color="auto"/>
        <w:left w:val="none" w:sz="0" w:space="0" w:color="auto"/>
        <w:bottom w:val="none" w:sz="0" w:space="0" w:color="auto"/>
        <w:right w:val="none" w:sz="0" w:space="0" w:color="auto"/>
      </w:divBdr>
    </w:div>
    <w:div w:id="1225720233">
      <w:bodyDiv w:val="1"/>
      <w:marLeft w:val="0"/>
      <w:marRight w:val="0"/>
      <w:marTop w:val="0"/>
      <w:marBottom w:val="0"/>
      <w:divBdr>
        <w:top w:val="none" w:sz="0" w:space="0" w:color="auto"/>
        <w:left w:val="none" w:sz="0" w:space="0" w:color="auto"/>
        <w:bottom w:val="none" w:sz="0" w:space="0" w:color="auto"/>
        <w:right w:val="none" w:sz="0" w:space="0" w:color="auto"/>
      </w:divBdr>
    </w:div>
    <w:div w:id="1226332360">
      <w:bodyDiv w:val="1"/>
      <w:marLeft w:val="0"/>
      <w:marRight w:val="0"/>
      <w:marTop w:val="0"/>
      <w:marBottom w:val="0"/>
      <w:divBdr>
        <w:top w:val="none" w:sz="0" w:space="0" w:color="auto"/>
        <w:left w:val="none" w:sz="0" w:space="0" w:color="auto"/>
        <w:bottom w:val="none" w:sz="0" w:space="0" w:color="auto"/>
        <w:right w:val="none" w:sz="0" w:space="0" w:color="auto"/>
      </w:divBdr>
    </w:div>
    <w:div w:id="1227565094">
      <w:bodyDiv w:val="1"/>
      <w:marLeft w:val="0"/>
      <w:marRight w:val="0"/>
      <w:marTop w:val="0"/>
      <w:marBottom w:val="0"/>
      <w:divBdr>
        <w:top w:val="none" w:sz="0" w:space="0" w:color="auto"/>
        <w:left w:val="none" w:sz="0" w:space="0" w:color="auto"/>
        <w:bottom w:val="none" w:sz="0" w:space="0" w:color="auto"/>
        <w:right w:val="none" w:sz="0" w:space="0" w:color="auto"/>
      </w:divBdr>
    </w:div>
    <w:div w:id="1227951700">
      <w:bodyDiv w:val="1"/>
      <w:marLeft w:val="0"/>
      <w:marRight w:val="0"/>
      <w:marTop w:val="0"/>
      <w:marBottom w:val="0"/>
      <w:divBdr>
        <w:top w:val="none" w:sz="0" w:space="0" w:color="auto"/>
        <w:left w:val="none" w:sz="0" w:space="0" w:color="auto"/>
        <w:bottom w:val="none" w:sz="0" w:space="0" w:color="auto"/>
        <w:right w:val="none" w:sz="0" w:space="0" w:color="auto"/>
      </w:divBdr>
    </w:div>
    <w:div w:id="1228222751">
      <w:bodyDiv w:val="1"/>
      <w:marLeft w:val="0"/>
      <w:marRight w:val="0"/>
      <w:marTop w:val="0"/>
      <w:marBottom w:val="0"/>
      <w:divBdr>
        <w:top w:val="none" w:sz="0" w:space="0" w:color="auto"/>
        <w:left w:val="none" w:sz="0" w:space="0" w:color="auto"/>
        <w:bottom w:val="none" w:sz="0" w:space="0" w:color="auto"/>
        <w:right w:val="none" w:sz="0" w:space="0" w:color="auto"/>
      </w:divBdr>
    </w:div>
    <w:div w:id="1228688903">
      <w:bodyDiv w:val="1"/>
      <w:marLeft w:val="0"/>
      <w:marRight w:val="0"/>
      <w:marTop w:val="0"/>
      <w:marBottom w:val="0"/>
      <w:divBdr>
        <w:top w:val="none" w:sz="0" w:space="0" w:color="auto"/>
        <w:left w:val="none" w:sz="0" w:space="0" w:color="auto"/>
        <w:bottom w:val="none" w:sz="0" w:space="0" w:color="auto"/>
        <w:right w:val="none" w:sz="0" w:space="0" w:color="auto"/>
      </w:divBdr>
    </w:div>
    <w:div w:id="1229921738">
      <w:bodyDiv w:val="1"/>
      <w:marLeft w:val="0"/>
      <w:marRight w:val="0"/>
      <w:marTop w:val="0"/>
      <w:marBottom w:val="0"/>
      <w:divBdr>
        <w:top w:val="none" w:sz="0" w:space="0" w:color="auto"/>
        <w:left w:val="none" w:sz="0" w:space="0" w:color="auto"/>
        <w:bottom w:val="none" w:sz="0" w:space="0" w:color="auto"/>
        <w:right w:val="none" w:sz="0" w:space="0" w:color="auto"/>
      </w:divBdr>
    </w:div>
    <w:div w:id="1233151957">
      <w:bodyDiv w:val="1"/>
      <w:marLeft w:val="0"/>
      <w:marRight w:val="0"/>
      <w:marTop w:val="0"/>
      <w:marBottom w:val="0"/>
      <w:divBdr>
        <w:top w:val="none" w:sz="0" w:space="0" w:color="auto"/>
        <w:left w:val="none" w:sz="0" w:space="0" w:color="auto"/>
        <w:bottom w:val="none" w:sz="0" w:space="0" w:color="auto"/>
        <w:right w:val="none" w:sz="0" w:space="0" w:color="auto"/>
      </w:divBdr>
    </w:div>
    <w:div w:id="1233662922">
      <w:bodyDiv w:val="1"/>
      <w:marLeft w:val="0"/>
      <w:marRight w:val="0"/>
      <w:marTop w:val="0"/>
      <w:marBottom w:val="0"/>
      <w:divBdr>
        <w:top w:val="none" w:sz="0" w:space="0" w:color="auto"/>
        <w:left w:val="none" w:sz="0" w:space="0" w:color="auto"/>
        <w:bottom w:val="none" w:sz="0" w:space="0" w:color="auto"/>
        <w:right w:val="none" w:sz="0" w:space="0" w:color="auto"/>
      </w:divBdr>
    </w:div>
    <w:div w:id="1238172442">
      <w:bodyDiv w:val="1"/>
      <w:marLeft w:val="0"/>
      <w:marRight w:val="0"/>
      <w:marTop w:val="0"/>
      <w:marBottom w:val="0"/>
      <w:divBdr>
        <w:top w:val="none" w:sz="0" w:space="0" w:color="auto"/>
        <w:left w:val="none" w:sz="0" w:space="0" w:color="auto"/>
        <w:bottom w:val="none" w:sz="0" w:space="0" w:color="auto"/>
        <w:right w:val="none" w:sz="0" w:space="0" w:color="auto"/>
      </w:divBdr>
    </w:div>
    <w:div w:id="1239241935">
      <w:bodyDiv w:val="1"/>
      <w:marLeft w:val="0"/>
      <w:marRight w:val="0"/>
      <w:marTop w:val="0"/>
      <w:marBottom w:val="0"/>
      <w:divBdr>
        <w:top w:val="none" w:sz="0" w:space="0" w:color="auto"/>
        <w:left w:val="none" w:sz="0" w:space="0" w:color="auto"/>
        <w:bottom w:val="none" w:sz="0" w:space="0" w:color="auto"/>
        <w:right w:val="none" w:sz="0" w:space="0" w:color="auto"/>
      </w:divBdr>
    </w:div>
    <w:div w:id="1239828532">
      <w:bodyDiv w:val="1"/>
      <w:marLeft w:val="0"/>
      <w:marRight w:val="0"/>
      <w:marTop w:val="0"/>
      <w:marBottom w:val="0"/>
      <w:divBdr>
        <w:top w:val="none" w:sz="0" w:space="0" w:color="auto"/>
        <w:left w:val="none" w:sz="0" w:space="0" w:color="auto"/>
        <w:bottom w:val="none" w:sz="0" w:space="0" w:color="auto"/>
        <w:right w:val="none" w:sz="0" w:space="0" w:color="auto"/>
      </w:divBdr>
    </w:div>
    <w:div w:id="1240825154">
      <w:bodyDiv w:val="1"/>
      <w:marLeft w:val="0"/>
      <w:marRight w:val="0"/>
      <w:marTop w:val="0"/>
      <w:marBottom w:val="0"/>
      <w:divBdr>
        <w:top w:val="none" w:sz="0" w:space="0" w:color="auto"/>
        <w:left w:val="none" w:sz="0" w:space="0" w:color="auto"/>
        <w:bottom w:val="none" w:sz="0" w:space="0" w:color="auto"/>
        <w:right w:val="none" w:sz="0" w:space="0" w:color="auto"/>
      </w:divBdr>
    </w:div>
    <w:div w:id="1242906169">
      <w:bodyDiv w:val="1"/>
      <w:marLeft w:val="0"/>
      <w:marRight w:val="0"/>
      <w:marTop w:val="0"/>
      <w:marBottom w:val="0"/>
      <w:divBdr>
        <w:top w:val="none" w:sz="0" w:space="0" w:color="auto"/>
        <w:left w:val="none" w:sz="0" w:space="0" w:color="auto"/>
        <w:bottom w:val="none" w:sz="0" w:space="0" w:color="auto"/>
        <w:right w:val="none" w:sz="0" w:space="0" w:color="auto"/>
      </w:divBdr>
    </w:div>
    <w:div w:id="1243105101">
      <w:bodyDiv w:val="1"/>
      <w:marLeft w:val="0"/>
      <w:marRight w:val="0"/>
      <w:marTop w:val="0"/>
      <w:marBottom w:val="0"/>
      <w:divBdr>
        <w:top w:val="none" w:sz="0" w:space="0" w:color="auto"/>
        <w:left w:val="none" w:sz="0" w:space="0" w:color="auto"/>
        <w:bottom w:val="none" w:sz="0" w:space="0" w:color="auto"/>
        <w:right w:val="none" w:sz="0" w:space="0" w:color="auto"/>
      </w:divBdr>
    </w:div>
    <w:div w:id="1244602570">
      <w:bodyDiv w:val="1"/>
      <w:marLeft w:val="0"/>
      <w:marRight w:val="0"/>
      <w:marTop w:val="0"/>
      <w:marBottom w:val="0"/>
      <w:divBdr>
        <w:top w:val="none" w:sz="0" w:space="0" w:color="auto"/>
        <w:left w:val="none" w:sz="0" w:space="0" w:color="auto"/>
        <w:bottom w:val="none" w:sz="0" w:space="0" w:color="auto"/>
        <w:right w:val="none" w:sz="0" w:space="0" w:color="auto"/>
      </w:divBdr>
    </w:div>
    <w:div w:id="1247767999">
      <w:bodyDiv w:val="1"/>
      <w:marLeft w:val="0"/>
      <w:marRight w:val="0"/>
      <w:marTop w:val="0"/>
      <w:marBottom w:val="0"/>
      <w:divBdr>
        <w:top w:val="none" w:sz="0" w:space="0" w:color="auto"/>
        <w:left w:val="none" w:sz="0" w:space="0" w:color="auto"/>
        <w:bottom w:val="none" w:sz="0" w:space="0" w:color="auto"/>
        <w:right w:val="none" w:sz="0" w:space="0" w:color="auto"/>
      </w:divBdr>
    </w:div>
    <w:div w:id="1250237547">
      <w:bodyDiv w:val="1"/>
      <w:marLeft w:val="0"/>
      <w:marRight w:val="0"/>
      <w:marTop w:val="0"/>
      <w:marBottom w:val="0"/>
      <w:divBdr>
        <w:top w:val="none" w:sz="0" w:space="0" w:color="auto"/>
        <w:left w:val="none" w:sz="0" w:space="0" w:color="auto"/>
        <w:bottom w:val="none" w:sz="0" w:space="0" w:color="auto"/>
        <w:right w:val="none" w:sz="0" w:space="0" w:color="auto"/>
      </w:divBdr>
    </w:div>
    <w:div w:id="1253974753">
      <w:bodyDiv w:val="1"/>
      <w:marLeft w:val="0"/>
      <w:marRight w:val="0"/>
      <w:marTop w:val="0"/>
      <w:marBottom w:val="0"/>
      <w:divBdr>
        <w:top w:val="none" w:sz="0" w:space="0" w:color="auto"/>
        <w:left w:val="none" w:sz="0" w:space="0" w:color="auto"/>
        <w:bottom w:val="none" w:sz="0" w:space="0" w:color="auto"/>
        <w:right w:val="none" w:sz="0" w:space="0" w:color="auto"/>
      </w:divBdr>
    </w:div>
    <w:div w:id="1254321689">
      <w:bodyDiv w:val="1"/>
      <w:marLeft w:val="0"/>
      <w:marRight w:val="0"/>
      <w:marTop w:val="0"/>
      <w:marBottom w:val="0"/>
      <w:divBdr>
        <w:top w:val="none" w:sz="0" w:space="0" w:color="auto"/>
        <w:left w:val="none" w:sz="0" w:space="0" w:color="auto"/>
        <w:bottom w:val="none" w:sz="0" w:space="0" w:color="auto"/>
        <w:right w:val="none" w:sz="0" w:space="0" w:color="auto"/>
      </w:divBdr>
    </w:div>
    <w:div w:id="1255238459">
      <w:bodyDiv w:val="1"/>
      <w:marLeft w:val="0"/>
      <w:marRight w:val="0"/>
      <w:marTop w:val="0"/>
      <w:marBottom w:val="0"/>
      <w:divBdr>
        <w:top w:val="none" w:sz="0" w:space="0" w:color="auto"/>
        <w:left w:val="none" w:sz="0" w:space="0" w:color="auto"/>
        <w:bottom w:val="none" w:sz="0" w:space="0" w:color="auto"/>
        <w:right w:val="none" w:sz="0" w:space="0" w:color="auto"/>
      </w:divBdr>
    </w:div>
    <w:div w:id="1260019040">
      <w:bodyDiv w:val="1"/>
      <w:marLeft w:val="0"/>
      <w:marRight w:val="0"/>
      <w:marTop w:val="0"/>
      <w:marBottom w:val="0"/>
      <w:divBdr>
        <w:top w:val="none" w:sz="0" w:space="0" w:color="auto"/>
        <w:left w:val="none" w:sz="0" w:space="0" w:color="auto"/>
        <w:bottom w:val="none" w:sz="0" w:space="0" w:color="auto"/>
        <w:right w:val="none" w:sz="0" w:space="0" w:color="auto"/>
      </w:divBdr>
    </w:div>
    <w:div w:id="1261060106">
      <w:bodyDiv w:val="1"/>
      <w:marLeft w:val="0"/>
      <w:marRight w:val="0"/>
      <w:marTop w:val="0"/>
      <w:marBottom w:val="0"/>
      <w:divBdr>
        <w:top w:val="none" w:sz="0" w:space="0" w:color="auto"/>
        <w:left w:val="none" w:sz="0" w:space="0" w:color="auto"/>
        <w:bottom w:val="none" w:sz="0" w:space="0" w:color="auto"/>
        <w:right w:val="none" w:sz="0" w:space="0" w:color="auto"/>
      </w:divBdr>
    </w:div>
    <w:div w:id="1261139177">
      <w:bodyDiv w:val="1"/>
      <w:marLeft w:val="0"/>
      <w:marRight w:val="0"/>
      <w:marTop w:val="0"/>
      <w:marBottom w:val="0"/>
      <w:divBdr>
        <w:top w:val="none" w:sz="0" w:space="0" w:color="auto"/>
        <w:left w:val="none" w:sz="0" w:space="0" w:color="auto"/>
        <w:bottom w:val="none" w:sz="0" w:space="0" w:color="auto"/>
        <w:right w:val="none" w:sz="0" w:space="0" w:color="auto"/>
      </w:divBdr>
    </w:div>
    <w:div w:id="1262882388">
      <w:bodyDiv w:val="1"/>
      <w:marLeft w:val="0"/>
      <w:marRight w:val="0"/>
      <w:marTop w:val="0"/>
      <w:marBottom w:val="0"/>
      <w:divBdr>
        <w:top w:val="none" w:sz="0" w:space="0" w:color="auto"/>
        <w:left w:val="none" w:sz="0" w:space="0" w:color="auto"/>
        <w:bottom w:val="none" w:sz="0" w:space="0" w:color="auto"/>
        <w:right w:val="none" w:sz="0" w:space="0" w:color="auto"/>
      </w:divBdr>
    </w:div>
    <w:div w:id="1263686984">
      <w:bodyDiv w:val="1"/>
      <w:marLeft w:val="0"/>
      <w:marRight w:val="0"/>
      <w:marTop w:val="0"/>
      <w:marBottom w:val="0"/>
      <w:divBdr>
        <w:top w:val="none" w:sz="0" w:space="0" w:color="auto"/>
        <w:left w:val="none" w:sz="0" w:space="0" w:color="auto"/>
        <w:bottom w:val="none" w:sz="0" w:space="0" w:color="auto"/>
        <w:right w:val="none" w:sz="0" w:space="0" w:color="auto"/>
      </w:divBdr>
    </w:div>
    <w:div w:id="1264415652">
      <w:bodyDiv w:val="1"/>
      <w:marLeft w:val="0"/>
      <w:marRight w:val="0"/>
      <w:marTop w:val="0"/>
      <w:marBottom w:val="0"/>
      <w:divBdr>
        <w:top w:val="none" w:sz="0" w:space="0" w:color="auto"/>
        <w:left w:val="none" w:sz="0" w:space="0" w:color="auto"/>
        <w:bottom w:val="none" w:sz="0" w:space="0" w:color="auto"/>
        <w:right w:val="none" w:sz="0" w:space="0" w:color="auto"/>
      </w:divBdr>
    </w:div>
    <w:div w:id="1266381733">
      <w:bodyDiv w:val="1"/>
      <w:marLeft w:val="0"/>
      <w:marRight w:val="0"/>
      <w:marTop w:val="0"/>
      <w:marBottom w:val="0"/>
      <w:divBdr>
        <w:top w:val="none" w:sz="0" w:space="0" w:color="auto"/>
        <w:left w:val="none" w:sz="0" w:space="0" w:color="auto"/>
        <w:bottom w:val="none" w:sz="0" w:space="0" w:color="auto"/>
        <w:right w:val="none" w:sz="0" w:space="0" w:color="auto"/>
      </w:divBdr>
    </w:div>
    <w:div w:id="1266574267">
      <w:bodyDiv w:val="1"/>
      <w:marLeft w:val="0"/>
      <w:marRight w:val="0"/>
      <w:marTop w:val="0"/>
      <w:marBottom w:val="0"/>
      <w:divBdr>
        <w:top w:val="none" w:sz="0" w:space="0" w:color="auto"/>
        <w:left w:val="none" w:sz="0" w:space="0" w:color="auto"/>
        <w:bottom w:val="none" w:sz="0" w:space="0" w:color="auto"/>
        <w:right w:val="none" w:sz="0" w:space="0" w:color="auto"/>
      </w:divBdr>
    </w:div>
    <w:div w:id="1267008372">
      <w:bodyDiv w:val="1"/>
      <w:marLeft w:val="0"/>
      <w:marRight w:val="0"/>
      <w:marTop w:val="0"/>
      <w:marBottom w:val="0"/>
      <w:divBdr>
        <w:top w:val="none" w:sz="0" w:space="0" w:color="auto"/>
        <w:left w:val="none" w:sz="0" w:space="0" w:color="auto"/>
        <w:bottom w:val="none" w:sz="0" w:space="0" w:color="auto"/>
        <w:right w:val="none" w:sz="0" w:space="0" w:color="auto"/>
      </w:divBdr>
    </w:div>
    <w:div w:id="1268654754">
      <w:bodyDiv w:val="1"/>
      <w:marLeft w:val="0"/>
      <w:marRight w:val="0"/>
      <w:marTop w:val="0"/>
      <w:marBottom w:val="0"/>
      <w:divBdr>
        <w:top w:val="none" w:sz="0" w:space="0" w:color="auto"/>
        <w:left w:val="none" w:sz="0" w:space="0" w:color="auto"/>
        <w:bottom w:val="none" w:sz="0" w:space="0" w:color="auto"/>
        <w:right w:val="none" w:sz="0" w:space="0" w:color="auto"/>
      </w:divBdr>
    </w:div>
    <w:div w:id="1270233490">
      <w:bodyDiv w:val="1"/>
      <w:marLeft w:val="0"/>
      <w:marRight w:val="0"/>
      <w:marTop w:val="0"/>
      <w:marBottom w:val="0"/>
      <w:divBdr>
        <w:top w:val="none" w:sz="0" w:space="0" w:color="auto"/>
        <w:left w:val="none" w:sz="0" w:space="0" w:color="auto"/>
        <w:bottom w:val="none" w:sz="0" w:space="0" w:color="auto"/>
        <w:right w:val="none" w:sz="0" w:space="0" w:color="auto"/>
      </w:divBdr>
    </w:div>
    <w:div w:id="1271204451">
      <w:bodyDiv w:val="1"/>
      <w:marLeft w:val="0"/>
      <w:marRight w:val="0"/>
      <w:marTop w:val="0"/>
      <w:marBottom w:val="0"/>
      <w:divBdr>
        <w:top w:val="none" w:sz="0" w:space="0" w:color="auto"/>
        <w:left w:val="none" w:sz="0" w:space="0" w:color="auto"/>
        <w:bottom w:val="none" w:sz="0" w:space="0" w:color="auto"/>
        <w:right w:val="none" w:sz="0" w:space="0" w:color="auto"/>
      </w:divBdr>
    </w:div>
    <w:div w:id="1273706734">
      <w:bodyDiv w:val="1"/>
      <w:marLeft w:val="0"/>
      <w:marRight w:val="0"/>
      <w:marTop w:val="0"/>
      <w:marBottom w:val="0"/>
      <w:divBdr>
        <w:top w:val="none" w:sz="0" w:space="0" w:color="auto"/>
        <w:left w:val="none" w:sz="0" w:space="0" w:color="auto"/>
        <w:bottom w:val="none" w:sz="0" w:space="0" w:color="auto"/>
        <w:right w:val="none" w:sz="0" w:space="0" w:color="auto"/>
      </w:divBdr>
    </w:div>
    <w:div w:id="1274021512">
      <w:bodyDiv w:val="1"/>
      <w:marLeft w:val="0"/>
      <w:marRight w:val="0"/>
      <w:marTop w:val="0"/>
      <w:marBottom w:val="0"/>
      <w:divBdr>
        <w:top w:val="none" w:sz="0" w:space="0" w:color="auto"/>
        <w:left w:val="none" w:sz="0" w:space="0" w:color="auto"/>
        <w:bottom w:val="none" w:sz="0" w:space="0" w:color="auto"/>
        <w:right w:val="none" w:sz="0" w:space="0" w:color="auto"/>
      </w:divBdr>
    </w:div>
    <w:div w:id="1276405956">
      <w:bodyDiv w:val="1"/>
      <w:marLeft w:val="0"/>
      <w:marRight w:val="0"/>
      <w:marTop w:val="0"/>
      <w:marBottom w:val="0"/>
      <w:divBdr>
        <w:top w:val="none" w:sz="0" w:space="0" w:color="auto"/>
        <w:left w:val="none" w:sz="0" w:space="0" w:color="auto"/>
        <w:bottom w:val="none" w:sz="0" w:space="0" w:color="auto"/>
        <w:right w:val="none" w:sz="0" w:space="0" w:color="auto"/>
      </w:divBdr>
    </w:div>
    <w:div w:id="1276792482">
      <w:bodyDiv w:val="1"/>
      <w:marLeft w:val="0"/>
      <w:marRight w:val="0"/>
      <w:marTop w:val="0"/>
      <w:marBottom w:val="0"/>
      <w:divBdr>
        <w:top w:val="none" w:sz="0" w:space="0" w:color="auto"/>
        <w:left w:val="none" w:sz="0" w:space="0" w:color="auto"/>
        <w:bottom w:val="none" w:sz="0" w:space="0" w:color="auto"/>
        <w:right w:val="none" w:sz="0" w:space="0" w:color="auto"/>
      </w:divBdr>
    </w:div>
    <w:div w:id="1277060999">
      <w:bodyDiv w:val="1"/>
      <w:marLeft w:val="0"/>
      <w:marRight w:val="0"/>
      <w:marTop w:val="0"/>
      <w:marBottom w:val="0"/>
      <w:divBdr>
        <w:top w:val="none" w:sz="0" w:space="0" w:color="auto"/>
        <w:left w:val="none" w:sz="0" w:space="0" w:color="auto"/>
        <w:bottom w:val="none" w:sz="0" w:space="0" w:color="auto"/>
        <w:right w:val="none" w:sz="0" w:space="0" w:color="auto"/>
      </w:divBdr>
    </w:div>
    <w:div w:id="1280069071">
      <w:bodyDiv w:val="1"/>
      <w:marLeft w:val="0"/>
      <w:marRight w:val="0"/>
      <w:marTop w:val="0"/>
      <w:marBottom w:val="0"/>
      <w:divBdr>
        <w:top w:val="none" w:sz="0" w:space="0" w:color="auto"/>
        <w:left w:val="none" w:sz="0" w:space="0" w:color="auto"/>
        <w:bottom w:val="none" w:sz="0" w:space="0" w:color="auto"/>
        <w:right w:val="none" w:sz="0" w:space="0" w:color="auto"/>
      </w:divBdr>
    </w:div>
    <w:div w:id="1283612890">
      <w:bodyDiv w:val="1"/>
      <w:marLeft w:val="0"/>
      <w:marRight w:val="0"/>
      <w:marTop w:val="0"/>
      <w:marBottom w:val="0"/>
      <w:divBdr>
        <w:top w:val="none" w:sz="0" w:space="0" w:color="auto"/>
        <w:left w:val="none" w:sz="0" w:space="0" w:color="auto"/>
        <w:bottom w:val="none" w:sz="0" w:space="0" w:color="auto"/>
        <w:right w:val="none" w:sz="0" w:space="0" w:color="auto"/>
      </w:divBdr>
    </w:div>
    <w:div w:id="1284458866">
      <w:bodyDiv w:val="1"/>
      <w:marLeft w:val="0"/>
      <w:marRight w:val="0"/>
      <w:marTop w:val="0"/>
      <w:marBottom w:val="0"/>
      <w:divBdr>
        <w:top w:val="none" w:sz="0" w:space="0" w:color="auto"/>
        <w:left w:val="none" w:sz="0" w:space="0" w:color="auto"/>
        <w:bottom w:val="none" w:sz="0" w:space="0" w:color="auto"/>
        <w:right w:val="none" w:sz="0" w:space="0" w:color="auto"/>
      </w:divBdr>
    </w:div>
    <w:div w:id="1284727163">
      <w:bodyDiv w:val="1"/>
      <w:marLeft w:val="0"/>
      <w:marRight w:val="0"/>
      <w:marTop w:val="0"/>
      <w:marBottom w:val="0"/>
      <w:divBdr>
        <w:top w:val="none" w:sz="0" w:space="0" w:color="auto"/>
        <w:left w:val="none" w:sz="0" w:space="0" w:color="auto"/>
        <w:bottom w:val="none" w:sz="0" w:space="0" w:color="auto"/>
        <w:right w:val="none" w:sz="0" w:space="0" w:color="auto"/>
      </w:divBdr>
    </w:div>
    <w:div w:id="1284924264">
      <w:bodyDiv w:val="1"/>
      <w:marLeft w:val="0"/>
      <w:marRight w:val="0"/>
      <w:marTop w:val="0"/>
      <w:marBottom w:val="0"/>
      <w:divBdr>
        <w:top w:val="none" w:sz="0" w:space="0" w:color="auto"/>
        <w:left w:val="none" w:sz="0" w:space="0" w:color="auto"/>
        <w:bottom w:val="none" w:sz="0" w:space="0" w:color="auto"/>
        <w:right w:val="none" w:sz="0" w:space="0" w:color="auto"/>
      </w:divBdr>
    </w:div>
    <w:div w:id="1285230590">
      <w:bodyDiv w:val="1"/>
      <w:marLeft w:val="0"/>
      <w:marRight w:val="0"/>
      <w:marTop w:val="0"/>
      <w:marBottom w:val="0"/>
      <w:divBdr>
        <w:top w:val="none" w:sz="0" w:space="0" w:color="auto"/>
        <w:left w:val="none" w:sz="0" w:space="0" w:color="auto"/>
        <w:bottom w:val="none" w:sz="0" w:space="0" w:color="auto"/>
        <w:right w:val="none" w:sz="0" w:space="0" w:color="auto"/>
      </w:divBdr>
    </w:div>
    <w:div w:id="1285424381">
      <w:bodyDiv w:val="1"/>
      <w:marLeft w:val="0"/>
      <w:marRight w:val="0"/>
      <w:marTop w:val="0"/>
      <w:marBottom w:val="0"/>
      <w:divBdr>
        <w:top w:val="none" w:sz="0" w:space="0" w:color="auto"/>
        <w:left w:val="none" w:sz="0" w:space="0" w:color="auto"/>
        <w:bottom w:val="none" w:sz="0" w:space="0" w:color="auto"/>
        <w:right w:val="none" w:sz="0" w:space="0" w:color="auto"/>
      </w:divBdr>
    </w:div>
    <w:div w:id="1285620413">
      <w:bodyDiv w:val="1"/>
      <w:marLeft w:val="0"/>
      <w:marRight w:val="0"/>
      <w:marTop w:val="0"/>
      <w:marBottom w:val="0"/>
      <w:divBdr>
        <w:top w:val="none" w:sz="0" w:space="0" w:color="auto"/>
        <w:left w:val="none" w:sz="0" w:space="0" w:color="auto"/>
        <w:bottom w:val="none" w:sz="0" w:space="0" w:color="auto"/>
        <w:right w:val="none" w:sz="0" w:space="0" w:color="auto"/>
      </w:divBdr>
    </w:div>
    <w:div w:id="1288009421">
      <w:bodyDiv w:val="1"/>
      <w:marLeft w:val="0"/>
      <w:marRight w:val="0"/>
      <w:marTop w:val="0"/>
      <w:marBottom w:val="0"/>
      <w:divBdr>
        <w:top w:val="none" w:sz="0" w:space="0" w:color="auto"/>
        <w:left w:val="none" w:sz="0" w:space="0" w:color="auto"/>
        <w:bottom w:val="none" w:sz="0" w:space="0" w:color="auto"/>
        <w:right w:val="none" w:sz="0" w:space="0" w:color="auto"/>
      </w:divBdr>
    </w:div>
    <w:div w:id="1289121334">
      <w:bodyDiv w:val="1"/>
      <w:marLeft w:val="0"/>
      <w:marRight w:val="0"/>
      <w:marTop w:val="0"/>
      <w:marBottom w:val="0"/>
      <w:divBdr>
        <w:top w:val="none" w:sz="0" w:space="0" w:color="auto"/>
        <w:left w:val="none" w:sz="0" w:space="0" w:color="auto"/>
        <w:bottom w:val="none" w:sz="0" w:space="0" w:color="auto"/>
        <w:right w:val="none" w:sz="0" w:space="0" w:color="auto"/>
      </w:divBdr>
    </w:div>
    <w:div w:id="1290013350">
      <w:bodyDiv w:val="1"/>
      <w:marLeft w:val="0"/>
      <w:marRight w:val="0"/>
      <w:marTop w:val="0"/>
      <w:marBottom w:val="0"/>
      <w:divBdr>
        <w:top w:val="none" w:sz="0" w:space="0" w:color="auto"/>
        <w:left w:val="none" w:sz="0" w:space="0" w:color="auto"/>
        <w:bottom w:val="none" w:sz="0" w:space="0" w:color="auto"/>
        <w:right w:val="none" w:sz="0" w:space="0" w:color="auto"/>
      </w:divBdr>
    </w:div>
    <w:div w:id="1291011842">
      <w:bodyDiv w:val="1"/>
      <w:marLeft w:val="0"/>
      <w:marRight w:val="0"/>
      <w:marTop w:val="0"/>
      <w:marBottom w:val="0"/>
      <w:divBdr>
        <w:top w:val="none" w:sz="0" w:space="0" w:color="auto"/>
        <w:left w:val="none" w:sz="0" w:space="0" w:color="auto"/>
        <w:bottom w:val="none" w:sz="0" w:space="0" w:color="auto"/>
        <w:right w:val="none" w:sz="0" w:space="0" w:color="auto"/>
      </w:divBdr>
    </w:div>
    <w:div w:id="1291352399">
      <w:bodyDiv w:val="1"/>
      <w:marLeft w:val="0"/>
      <w:marRight w:val="0"/>
      <w:marTop w:val="0"/>
      <w:marBottom w:val="0"/>
      <w:divBdr>
        <w:top w:val="none" w:sz="0" w:space="0" w:color="auto"/>
        <w:left w:val="none" w:sz="0" w:space="0" w:color="auto"/>
        <w:bottom w:val="none" w:sz="0" w:space="0" w:color="auto"/>
        <w:right w:val="none" w:sz="0" w:space="0" w:color="auto"/>
      </w:divBdr>
    </w:div>
    <w:div w:id="1291550661">
      <w:bodyDiv w:val="1"/>
      <w:marLeft w:val="0"/>
      <w:marRight w:val="0"/>
      <w:marTop w:val="0"/>
      <w:marBottom w:val="0"/>
      <w:divBdr>
        <w:top w:val="none" w:sz="0" w:space="0" w:color="auto"/>
        <w:left w:val="none" w:sz="0" w:space="0" w:color="auto"/>
        <w:bottom w:val="none" w:sz="0" w:space="0" w:color="auto"/>
        <w:right w:val="none" w:sz="0" w:space="0" w:color="auto"/>
      </w:divBdr>
    </w:div>
    <w:div w:id="1293748938">
      <w:bodyDiv w:val="1"/>
      <w:marLeft w:val="0"/>
      <w:marRight w:val="0"/>
      <w:marTop w:val="0"/>
      <w:marBottom w:val="0"/>
      <w:divBdr>
        <w:top w:val="none" w:sz="0" w:space="0" w:color="auto"/>
        <w:left w:val="none" w:sz="0" w:space="0" w:color="auto"/>
        <w:bottom w:val="none" w:sz="0" w:space="0" w:color="auto"/>
        <w:right w:val="none" w:sz="0" w:space="0" w:color="auto"/>
      </w:divBdr>
    </w:div>
    <w:div w:id="1297445990">
      <w:bodyDiv w:val="1"/>
      <w:marLeft w:val="0"/>
      <w:marRight w:val="0"/>
      <w:marTop w:val="0"/>
      <w:marBottom w:val="0"/>
      <w:divBdr>
        <w:top w:val="none" w:sz="0" w:space="0" w:color="auto"/>
        <w:left w:val="none" w:sz="0" w:space="0" w:color="auto"/>
        <w:bottom w:val="none" w:sz="0" w:space="0" w:color="auto"/>
        <w:right w:val="none" w:sz="0" w:space="0" w:color="auto"/>
      </w:divBdr>
    </w:div>
    <w:div w:id="1300301291">
      <w:bodyDiv w:val="1"/>
      <w:marLeft w:val="0"/>
      <w:marRight w:val="0"/>
      <w:marTop w:val="0"/>
      <w:marBottom w:val="0"/>
      <w:divBdr>
        <w:top w:val="none" w:sz="0" w:space="0" w:color="auto"/>
        <w:left w:val="none" w:sz="0" w:space="0" w:color="auto"/>
        <w:bottom w:val="none" w:sz="0" w:space="0" w:color="auto"/>
        <w:right w:val="none" w:sz="0" w:space="0" w:color="auto"/>
      </w:divBdr>
    </w:div>
    <w:div w:id="1301425000">
      <w:bodyDiv w:val="1"/>
      <w:marLeft w:val="0"/>
      <w:marRight w:val="0"/>
      <w:marTop w:val="0"/>
      <w:marBottom w:val="0"/>
      <w:divBdr>
        <w:top w:val="none" w:sz="0" w:space="0" w:color="auto"/>
        <w:left w:val="none" w:sz="0" w:space="0" w:color="auto"/>
        <w:bottom w:val="none" w:sz="0" w:space="0" w:color="auto"/>
        <w:right w:val="none" w:sz="0" w:space="0" w:color="auto"/>
      </w:divBdr>
    </w:div>
    <w:div w:id="1302349233">
      <w:bodyDiv w:val="1"/>
      <w:marLeft w:val="0"/>
      <w:marRight w:val="0"/>
      <w:marTop w:val="0"/>
      <w:marBottom w:val="0"/>
      <w:divBdr>
        <w:top w:val="none" w:sz="0" w:space="0" w:color="auto"/>
        <w:left w:val="none" w:sz="0" w:space="0" w:color="auto"/>
        <w:bottom w:val="none" w:sz="0" w:space="0" w:color="auto"/>
        <w:right w:val="none" w:sz="0" w:space="0" w:color="auto"/>
      </w:divBdr>
    </w:div>
    <w:div w:id="1303655289">
      <w:bodyDiv w:val="1"/>
      <w:marLeft w:val="0"/>
      <w:marRight w:val="0"/>
      <w:marTop w:val="0"/>
      <w:marBottom w:val="0"/>
      <w:divBdr>
        <w:top w:val="none" w:sz="0" w:space="0" w:color="auto"/>
        <w:left w:val="none" w:sz="0" w:space="0" w:color="auto"/>
        <w:bottom w:val="none" w:sz="0" w:space="0" w:color="auto"/>
        <w:right w:val="none" w:sz="0" w:space="0" w:color="auto"/>
      </w:divBdr>
    </w:div>
    <w:div w:id="1304850144">
      <w:bodyDiv w:val="1"/>
      <w:marLeft w:val="0"/>
      <w:marRight w:val="0"/>
      <w:marTop w:val="0"/>
      <w:marBottom w:val="0"/>
      <w:divBdr>
        <w:top w:val="none" w:sz="0" w:space="0" w:color="auto"/>
        <w:left w:val="none" w:sz="0" w:space="0" w:color="auto"/>
        <w:bottom w:val="none" w:sz="0" w:space="0" w:color="auto"/>
        <w:right w:val="none" w:sz="0" w:space="0" w:color="auto"/>
      </w:divBdr>
    </w:div>
    <w:div w:id="1305310156">
      <w:bodyDiv w:val="1"/>
      <w:marLeft w:val="0"/>
      <w:marRight w:val="0"/>
      <w:marTop w:val="0"/>
      <w:marBottom w:val="0"/>
      <w:divBdr>
        <w:top w:val="none" w:sz="0" w:space="0" w:color="auto"/>
        <w:left w:val="none" w:sz="0" w:space="0" w:color="auto"/>
        <w:bottom w:val="none" w:sz="0" w:space="0" w:color="auto"/>
        <w:right w:val="none" w:sz="0" w:space="0" w:color="auto"/>
      </w:divBdr>
    </w:div>
    <w:div w:id="1306159176">
      <w:bodyDiv w:val="1"/>
      <w:marLeft w:val="0"/>
      <w:marRight w:val="0"/>
      <w:marTop w:val="0"/>
      <w:marBottom w:val="0"/>
      <w:divBdr>
        <w:top w:val="none" w:sz="0" w:space="0" w:color="auto"/>
        <w:left w:val="none" w:sz="0" w:space="0" w:color="auto"/>
        <w:bottom w:val="none" w:sz="0" w:space="0" w:color="auto"/>
        <w:right w:val="none" w:sz="0" w:space="0" w:color="auto"/>
      </w:divBdr>
    </w:div>
    <w:div w:id="1306737614">
      <w:bodyDiv w:val="1"/>
      <w:marLeft w:val="0"/>
      <w:marRight w:val="0"/>
      <w:marTop w:val="0"/>
      <w:marBottom w:val="0"/>
      <w:divBdr>
        <w:top w:val="none" w:sz="0" w:space="0" w:color="auto"/>
        <w:left w:val="none" w:sz="0" w:space="0" w:color="auto"/>
        <w:bottom w:val="none" w:sz="0" w:space="0" w:color="auto"/>
        <w:right w:val="none" w:sz="0" w:space="0" w:color="auto"/>
      </w:divBdr>
    </w:div>
    <w:div w:id="1306811025">
      <w:bodyDiv w:val="1"/>
      <w:marLeft w:val="0"/>
      <w:marRight w:val="0"/>
      <w:marTop w:val="0"/>
      <w:marBottom w:val="0"/>
      <w:divBdr>
        <w:top w:val="none" w:sz="0" w:space="0" w:color="auto"/>
        <w:left w:val="none" w:sz="0" w:space="0" w:color="auto"/>
        <w:bottom w:val="none" w:sz="0" w:space="0" w:color="auto"/>
        <w:right w:val="none" w:sz="0" w:space="0" w:color="auto"/>
      </w:divBdr>
    </w:div>
    <w:div w:id="1307003380">
      <w:bodyDiv w:val="1"/>
      <w:marLeft w:val="0"/>
      <w:marRight w:val="0"/>
      <w:marTop w:val="0"/>
      <w:marBottom w:val="0"/>
      <w:divBdr>
        <w:top w:val="none" w:sz="0" w:space="0" w:color="auto"/>
        <w:left w:val="none" w:sz="0" w:space="0" w:color="auto"/>
        <w:bottom w:val="none" w:sz="0" w:space="0" w:color="auto"/>
        <w:right w:val="none" w:sz="0" w:space="0" w:color="auto"/>
      </w:divBdr>
    </w:div>
    <w:div w:id="1308707926">
      <w:bodyDiv w:val="1"/>
      <w:marLeft w:val="0"/>
      <w:marRight w:val="0"/>
      <w:marTop w:val="0"/>
      <w:marBottom w:val="0"/>
      <w:divBdr>
        <w:top w:val="none" w:sz="0" w:space="0" w:color="auto"/>
        <w:left w:val="none" w:sz="0" w:space="0" w:color="auto"/>
        <w:bottom w:val="none" w:sz="0" w:space="0" w:color="auto"/>
        <w:right w:val="none" w:sz="0" w:space="0" w:color="auto"/>
      </w:divBdr>
    </w:div>
    <w:div w:id="1308780306">
      <w:bodyDiv w:val="1"/>
      <w:marLeft w:val="0"/>
      <w:marRight w:val="0"/>
      <w:marTop w:val="0"/>
      <w:marBottom w:val="0"/>
      <w:divBdr>
        <w:top w:val="none" w:sz="0" w:space="0" w:color="auto"/>
        <w:left w:val="none" w:sz="0" w:space="0" w:color="auto"/>
        <w:bottom w:val="none" w:sz="0" w:space="0" w:color="auto"/>
        <w:right w:val="none" w:sz="0" w:space="0" w:color="auto"/>
      </w:divBdr>
    </w:div>
    <w:div w:id="1309045505">
      <w:bodyDiv w:val="1"/>
      <w:marLeft w:val="0"/>
      <w:marRight w:val="0"/>
      <w:marTop w:val="0"/>
      <w:marBottom w:val="0"/>
      <w:divBdr>
        <w:top w:val="none" w:sz="0" w:space="0" w:color="auto"/>
        <w:left w:val="none" w:sz="0" w:space="0" w:color="auto"/>
        <w:bottom w:val="none" w:sz="0" w:space="0" w:color="auto"/>
        <w:right w:val="none" w:sz="0" w:space="0" w:color="auto"/>
      </w:divBdr>
    </w:div>
    <w:div w:id="1309360191">
      <w:bodyDiv w:val="1"/>
      <w:marLeft w:val="0"/>
      <w:marRight w:val="0"/>
      <w:marTop w:val="0"/>
      <w:marBottom w:val="0"/>
      <w:divBdr>
        <w:top w:val="none" w:sz="0" w:space="0" w:color="auto"/>
        <w:left w:val="none" w:sz="0" w:space="0" w:color="auto"/>
        <w:bottom w:val="none" w:sz="0" w:space="0" w:color="auto"/>
        <w:right w:val="none" w:sz="0" w:space="0" w:color="auto"/>
      </w:divBdr>
    </w:div>
    <w:div w:id="1309869786">
      <w:bodyDiv w:val="1"/>
      <w:marLeft w:val="0"/>
      <w:marRight w:val="0"/>
      <w:marTop w:val="0"/>
      <w:marBottom w:val="0"/>
      <w:divBdr>
        <w:top w:val="none" w:sz="0" w:space="0" w:color="auto"/>
        <w:left w:val="none" w:sz="0" w:space="0" w:color="auto"/>
        <w:bottom w:val="none" w:sz="0" w:space="0" w:color="auto"/>
        <w:right w:val="none" w:sz="0" w:space="0" w:color="auto"/>
      </w:divBdr>
    </w:div>
    <w:div w:id="1310014173">
      <w:bodyDiv w:val="1"/>
      <w:marLeft w:val="0"/>
      <w:marRight w:val="0"/>
      <w:marTop w:val="0"/>
      <w:marBottom w:val="0"/>
      <w:divBdr>
        <w:top w:val="none" w:sz="0" w:space="0" w:color="auto"/>
        <w:left w:val="none" w:sz="0" w:space="0" w:color="auto"/>
        <w:bottom w:val="none" w:sz="0" w:space="0" w:color="auto"/>
        <w:right w:val="none" w:sz="0" w:space="0" w:color="auto"/>
      </w:divBdr>
    </w:div>
    <w:div w:id="1311326215">
      <w:bodyDiv w:val="1"/>
      <w:marLeft w:val="0"/>
      <w:marRight w:val="0"/>
      <w:marTop w:val="0"/>
      <w:marBottom w:val="0"/>
      <w:divBdr>
        <w:top w:val="none" w:sz="0" w:space="0" w:color="auto"/>
        <w:left w:val="none" w:sz="0" w:space="0" w:color="auto"/>
        <w:bottom w:val="none" w:sz="0" w:space="0" w:color="auto"/>
        <w:right w:val="none" w:sz="0" w:space="0" w:color="auto"/>
      </w:divBdr>
    </w:div>
    <w:div w:id="1315142144">
      <w:bodyDiv w:val="1"/>
      <w:marLeft w:val="0"/>
      <w:marRight w:val="0"/>
      <w:marTop w:val="0"/>
      <w:marBottom w:val="0"/>
      <w:divBdr>
        <w:top w:val="none" w:sz="0" w:space="0" w:color="auto"/>
        <w:left w:val="none" w:sz="0" w:space="0" w:color="auto"/>
        <w:bottom w:val="none" w:sz="0" w:space="0" w:color="auto"/>
        <w:right w:val="none" w:sz="0" w:space="0" w:color="auto"/>
      </w:divBdr>
    </w:div>
    <w:div w:id="1315186857">
      <w:bodyDiv w:val="1"/>
      <w:marLeft w:val="0"/>
      <w:marRight w:val="0"/>
      <w:marTop w:val="0"/>
      <w:marBottom w:val="0"/>
      <w:divBdr>
        <w:top w:val="none" w:sz="0" w:space="0" w:color="auto"/>
        <w:left w:val="none" w:sz="0" w:space="0" w:color="auto"/>
        <w:bottom w:val="none" w:sz="0" w:space="0" w:color="auto"/>
        <w:right w:val="none" w:sz="0" w:space="0" w:color="auto"/>
      </w:divBdr>
    </w:div>
    <w:div w:id="1315646171">
      <w:bodyDiv w:val="1"/>
      <w:marLeft w:val="0"/>
      <w:marRight w:val="0"/>
      <w:marTop w:val="0"/>
      <w:marBottom w:val="0"/>
      <w:divBdr>
        <w:top w:val="none" w:sz="0" w:space="0" w:color="auto"/>
        <w:left w:val="none" w:sz="0" w:space="0" w:color="auto"/>
        <w:bottom w:val="none" w:sz="0" w:space="0" w:color="auto"/>
        <w:right w:val="none" w:sz="0" w:space="0" w:color="auto"/>
      </w:divBdr>
    </w:div>
    <w:div w:id="1316648242">
      <w:bodyDiv w:val="1"/>
      <w:marLeft w:val="0"/>
      <w:marRight w:val="0"/>
      <w:marTop w:val="0"/>
      <w:marBottom w:val="0"/>
      <w:divBdr>
        <w:top w:val="none" w:sz="0" w:space="0" w:color="auto"/>
        <w:left w:val="none" w:sz="0" w:space="0" w:color="auto"/>
        <w:bottom w:val="none" w:sz="0" w:space="0" w:color="auto"/>
        <w:right w:val="none" w:sz="0" w:space="0" w:color="auto"/>
      </w:divBdr>
    </w:div>
    <w:div w:id="1318534251">
      <w:bodyDiv w:val="1"/>
      <w:marLeft w:val="0"/>
      <w:marRight w:val="0"/>
      <w:marTop w:val="0"/>
      <w:marBottom w:val="0"/>
      <w:divBdr>
        <w:top w:val="none" w:sz="0" w:space="0" w:color="auto"/>
        <w:left w:val="none" w:sz="0" w:space="0" w:color="auto"/>
        <w:bottom w:val="none" w:sz="0" w:space="0" w:color="auto"/>
        <w:right w:val="none" w:sz="0" w:space="0" w:color="auto"/>
      </w:divBdr>
    </w:div>
    <w:div w:id="1319074321">
      <w:bodyDiv w:val="1"/>
      <w:marLeft w:val="0"/>
      <w:marRight w:val="0"/>
      <w:marTop w:val="0"/>
      <w:marBottom w:val="0"/>
      <w:divBdr>
        <w:top w:val="none" w:sz="0" w:space="0" w:color="auto"/>
        <w:left w:val="none" w:sz="0" w:space="0" w:color="auto"/>
        <w:bottom w:val="none" w:sz="0" w:space="0" w:color="auto"/>
        <w:right w:val="none" w:sz="0" w:space="0" w:color="auto"/>
      </w:divBdr>
    </w:div>
    <w:div w:id="1323704710">
      <w:bodyDiv w:val="1"/>
      <w:marLeft w:val="0"/>
      <w:marRight w:val="0"/>
      <w:marTop w:val="0"/>
      <w:marBottom w:val="0"/>
      <w:divBdr>
        <w:top w:val="none" w:sz="0" w:space="0" w:color="auto"/>
        <w:left w:val="none" w:sz="0" w:space="0" w:color="auto"/>
        <w:bottom w:val="none" w:sz="0" w:space="0" w:color="auto"/>
        <w:right w:val="none" w:sz="0" w:space="0" w:color="auto"/>
      </w:divBdr>
    </w:div>
    <w:div w:id="1326860800">
      <w:bodyDiv w:val="1"/>
      <w:marLeft w:val="0"/>
      <w:marRight w:val="0"/>
      <w:marTop w:val="0"/>
      <w:marBottom w:val="0"/>
      <w:divBdr>
        <w:top w:val="none" w:sz="0" w:space="0" w:color="auto"/>
        <w:left w:val="none" w:sz="0" w:space="0" w:color="auto"/>
        <w:bottom w:val="none" w:sz="0" w:space="0" w:color="auto"/>
        <w:right w:val="none" w:sz="0" w:space="0" w:color="auto"/>
      </w:divBdr>
    </w:div>
    <w:div w:id="1328440449">
      <w:bodyDiv w:val="1"/>
      <w:marLeft w:val="0"/>
      <w:marRight w:val="0"/>
      <w:marTop w:val="0"/>
      <w:marBottom w:val="0"/>
      <w:divBdr>
        <w:top w:val="none" w:sz="0" w:space="0" w:color="auto"/>
        <w:left w:val="none" w:sz="0" w:space="0" w:color="auto"/>
        <w:bottom w:val="none" w:sz="0" w:space="0" w:color="auto"/>
        <w:right w:val="none" w:sz="0" w:space="0" w:color="auto"/>
      </w:divBdr>
    </w:div>
    <w:div w:id="1331638157">
      <w:bodyDiv w:val="1"/>
      <w:marLeft w:val="0"/>
      <w:marRight w:val="0"/>
      <w:marTop w:val="0"/>
      <w:marBottom w:val="0"/>
      <w:divBdr>
        <w:top w:val="none" w:sz="0" w:space="0" w:color="auto"/>
        <w:left w:val="none" w:sz="0" w:space="0" w:color="auto"/>
        <w:bottom w:val="none" w:sz="0" w:space="0" w:color="auto"/>
        <w:right w:val="none" w:sz="0" w:space="0" w:color="auto"/>
      </w:divBdr>
    </w:div>
    <w:div w:id="1333219707">
      <w:bodyDiv w:val="1"/>
      <w:marLeft w:val="0"/>
      <w:marRight w:val="0"/>
      <w:marTop w:val="0"/>
      <w:marBottom w:val="0"/>
      <w:divBdr>
        <w:top w:val="none" w:sz="0" w:space="0" w:color="auto"/>
        <w:left w:val="none" w:sz="0" w:space="0" w:color="auto"/>
        <w:bottom w:val="none" w:sz="0" w:space="0" w:color="auto"/>
        <w:right w:val="none" w:sz="0" w:space="0" w:color="auto"/>
      </w:divBdr>
    </w:div>
    <w:div w:id="1335064955">
      <w:bodyDiv w:val="1"/>
      <w:marLeft w:val="0"/>
      <w:marRight w:val="0"/>
      <w:marTop w:val="0"/>
      <w:marBottom w:val="0"/>
      <w:divBdr>
        <w:top w:val="none" w:sz="0" w:space="0" w:color="auto"/>
        <w:left w:val="none" w:sz="0" w:space="0" w:color="auto"/>
        <w:bottom w:val="none" w:sz="0" w:space="0" w:color="auto"/>
        <w:right w:val="none" w:sz="0" w:space="0" w:color="auto"/>
      </w:divBdr>
    </w:div>
    <w:div w:id="1335767548">
      <w:bodyDiv w:val="1"/>
      <w:marLeft w:val="0"/>
      <w:marRight w:val="0"/>
      <w:marTop w:val="0"/>
      <w:marBottom w:val="0"/>
      <w:divBdr>
        <w:top w:val="none" w:sz="0" w:space="0" w:color="auto"/>
        <w:left w:val="none" w:sz="0" w:space="0" w:color="auto"/>
        <w:bottom w:val="none" w:sz="0" w:space="0" w:color="auto"/>
        <w:right w:val="none" w:sz="0" w:space="0" w:color="auto"/>
      </w:divBdr>
    </w:div>
    <w:div w:id="1336953416">
      <w:bodyDiv w:val="1"/>
      <w:marLeft w:val="0"/>
      <w:marRight w:val="0"/>
      <w:marTop w:val="0"/>
      <w:marBottom w:val="0"/>
      <w:divBdr>
        <w:top w:val="none" w:sz="0" w:space="0" w:color="auto"/>
        <w:left w:val="none" w:sz="0" w:space="0" w:color="auto"/>
        <w:bottom w:val="none" w:sz="0" w:space="0" w:color="auto"/>
        <w:right w:val="none" w:sz="0" w:space="0" w:color="auto"/>
      </w:divBdr>
    </w:div>
    <w:div w:id="1337415100">
      <w:bodyDiv w:val="1"/>
      <w:marLeft w:val="0"/>
      <w:marRight w:val="0"/>
      <w:marTop w:val="0"/>
      <w:marBottom w:val="0"/>
      <w:divBdr>
        <w:top w:val="none" w:sz="0" w:space="0" w:color="auto"/>
        <w:left w:val="none" w:sz="0" w:space="0" w:color="auto"/>
        <w:bottom w:val="none" w:sz="0" w:space="0" w:color="auto"/>
        <w:right w:val="none" w:sz="0" w:space="0" w:color="auto"/>
      </w:divBdr>
    </w:div>
    <w:div w:id="1338731058">
      <w:bodyDiv w:val="1"/>
      <w:marLeft w:val="0"/>
      <w:marRight w:val="0"/>
      <w:marTop w:val="0"/>
      <w:marBottom w:val="0"/>
      <w:divBdr>
        <w:top w:val="none" w:sz="0" w:space="0" w:color="auto"/>
        <w:left w:val="none" w:sz="0" w:space="0" w:color="auto"/>
        <w:bottom w:val="none" w:sz="0" w:space="0" w:color="auto"/>
        <w:right w:val="none" w:sz="0" w:space="0" w:color="auto"/>
      </w:divBdr>
    </w:div>
    <w:div w:id="1340039670">
      <w:bodyDiv w:val="1"/>
      <w:marLeft w:val="0"/>
      <w:marRight w:val="0"/>
      <w:marTop w:val="0"/>
      <w:marBottom w:val="0"/>
      <w:divBdr>
        <w:top w:val="none" w:sz="0" w:space="0" w:color="auto"/>
        <w:left w:val="none" w:sz="0" w:space="0" w:color="auto"/>
        <w:bottom w:val="none" w:sz="0" w:space="0" w:color="auto"/>
        <w:right w:val="none" w:sz="0" w:space="0" w:color="auto"/>
      </w:divBdr>
    </w:div>
    <w:div w:id="1342006413">
      <w:bodyDiv w:val="1"/>
      <w:marLeft w:val="0"/>
      <w:marRight w:val="0"/>
      <w:marTop w:val="0"/>
      <w:marBottom w:val="0"/>
      <w:divBdr>
        <w:top w:val="none" w:sz="0" w:space="0" w:color="auto"/>
        <w:left w:val="none" w:sz="0" w:space="0" w:color="auto"/>
        <w:bottom w:val="none" w:sz="0" w:space="0" w:color="auto"/>
        <w:right w:val="none" w:sz="0" w:space="0" w:color="auto"/>
      </w:divBdr>
    </w:div>
    <w:div w:id="1345010419">
      <w:bodyDiv w:val="1"/>
      <w:marLeft w:val="0"/>
      <w:marRight w:val="0"/>
      <w:marTop w:val="0"/>
      <w:marBottom w:val="0"/>
      <w:divBdr>
        <w:top w:val="none" w:sz="0" w:space="0" w:color="auto"/>
        <w:left w:val="none" w:sz="0" w:space="0" w:color="auto"/>
        <w:bottom w:val="none" w:sz="0" w:space="0" w:color="auto"/>
        <w:right w:val="none" w:sz="0" w:space="0" w:color="auto"/>
      </w:divBdr>
    </w:div>
    <w:div w:id="1345939037">
      <w:bodyDiv w:val="1"/>
      <w:marLeft w:val="0"/>
      <w:marRight w:val="0"/>
      <w:marTop w:val="0"/>
      <w:marBottom w:val="0"/>
      <w:divBdr>
        <w:top w:val="none" w:sz="0" w:space="0" w:color="auto"/>
        <w:left w:val="none" w:sz="0" w:space="0" w:color="auto"/>
        <w:bottom w:val="none" w:sz="0" w:space="0" w:color="auto"/>
        <w:right w:val="none" w:sz="0" w:space="0" w:color="auto"/>
      </w:divBdr>
    </w:div>
    <w:div w:id="1346713286">
      <w:bodyDiv w:val="1"/>
      <w:marLeft w:val="0"/>
      <w:marRight w:val="0"/>
      <w:marTop w:val="0"/>
      <w:marBottom w:val="0"/>
      <w:divBdr>
        <w:top w:val="none" w:sz="0" w:space="0" w:color="auto"/>
        <w:left w:val="none" w:sz="0" w:space="0" w:color="auto"/>
        <w:bottom w:val="none" w:sz="0" w:space="0" w:color="auto"/>
        <w:right w:val="none" w:sz="0" w:space="0" w:color="auto"/>
      </w:divBdr>
    </w:div>
    <w:div w:id="1347750416">
      <w:bodyDiv w:val="1"/>
      <w:marLeft w:val="0"/>
      <w:marRight w:val="0"/>
      <w:marTop w:val="0"/>
      <w:marBottom w:val="0"/>
      <w:divBdr>
        <w:top w:val="none" w:sz="0" w:space="0" w:color="auto"/>
        <w:left w:val="none" w:sz="0" w:space="0" w:color="auto"/>
        <w:bottom w:val="none" w:sz="0" w:space="0" w:color="auto"/>
        <w:right w:val="none" w:sz="0" w:space="0" w:color="auto"/>
      </w:divBdr>
    </w:div>
    <w:div w:id="1348024077">
      <w:bodyDiv w:val="1"/>
      <w:marLeft w:val="0"/>
      <w:marRight w:val="0"/>
      <w:marTop w:val="0"/>
      <w:marBottom w:val="0"/>
      <w:divBdr>
        <w:top w:val="none" w:sz="0" w:space="0" w:color="auto"/>
        <w:left w:val="none" w:sz="0" w:space="0" w:color="auto"/>
        <w:bottom w:val="none" w:sz="0" w:space="0" w:color="auto"/>
        <w:right w:val="none" w:sz="0" w:space="0" w:color="auto"/>
      </w:divBdr>
    </w:div>
    <w:div w:id="1349334143">
      <w:bodyDiv w:val="1"/>
      <w:marLeft w:val="0"/>
      <w:marRight w:val="0"/>
      <w:marTop w:val="0"/>
      <w:marBottom w:val="0"/>
      <w:divBdr>
        <w:top w:val="none" w:sz="0" w:space="0" w:color="auto"/>
        <w:left w:val="none" w:sz="0" w:space="0" w:color="auto"/>
        <w:bottom w:val="none" w:sz="0" w:space="0" w:color="auto"/>
        <w:right w:val="none" w:sz="0" w:space="0" w:color="auto"/>
      </w:divBdr>
    </w:div>
    <w:div w:id="1349600762">
      <w:bodyDiv w:val="1"/>
      <w:marLeft w:val="0"/>
      <w:marRight w:val="0"/>
      <w:marTop w:val="0"/>
      <w:marBottom w:val="0"/>
      <w:divBdr>
        <w:top w:val="none" w:sz="0" w:space="0" w:color="auto"/>
        <w:left w:val="none" w:sz="0" w:space="0" w:color="auto"/>
        <w:bottom w:val="none" w:sz="0" w:space="0" w:color="auto"/>
        <w:right w:val="none" w:sz="0" w:space="0" w:color="auto"/>
      </w:divBdr>
    </w:div>
    <w:div w:id="1350568802">
      <w:bodyDiv w:val="1"/>
      <w:marLeft w:val="0"/>
      <w:marRight w:val="0"/>
      <w:marTop w:val="0"/>
      <w:marBottom w:val="0"/>
      <w:divBdr>
        <w:top w:val="none" w:sz="0" w:space="0" w:color="auto"/>
        <w:left w:val="none" w:sz="0" w:space="0" w:color="auto"/>
        <w:bottom w:val="none" w:sz="0" w:space="0" w:color="auto"/>
        <w:right w:val="none" w:sz="0" w:space="0" w:color="auto"/>
      </w:divBdr>
    </w:div>
    <w:div w:id="1353726457">
      <w:bodyDiv w:val="1"/>
      <w:marLeft w:val="0"/>
      <w:marRight w:val="0"/>
      <w:marTop w:val="0"/>
      <w:marBottom w:val="0"/>
      <w:divBdr>
        <w:top w:val="none" w:sz="0" w:space="0" w:color="auto"/>
        <w:left w:val="none" w:sz="0" w:space="0" w:color="auto"/>
        <w:bottom w:val="none" w:sz="0" w:space="0" w:color="auto"/>
        <w:right w:val="none" w:sz="0" w:space="0" w:color="auto"/>
      </w:divBdr>
    </w:div>
    <w:div w:id="1355576463">
      <w:bodyDiv w:val="1"/>
      <w:marLeft w:val="0"/>
      <w:marRight w:val="0"/>
      <w:marTop w:val="0"/>
      <w:marBottom w:val="0"/>
      <w:divBdr>
        <w:top w:val="none" w:sz="0" w:space="0" w:color="auto"/>
        <w:left w:val="none" w:sz="0" w:space="0" w:color="auto"/>
        <w:bottom w:val="none" w:sz="0" w:space="0" w:color="auto"/>
        <w:right w:val="none" w:sz="0" w:space="0" w:color="auto"/>
      </w:divBdr>
    </w:div>
    <w:div w:id="1355696136">
      <w:bodyDiv w:val="1"/>
      <w:marLeft w:val="0"/>
      <w:marRight w:val="0"/>
      <w:marTop w:val="0"/>
      <w:marBottom w:val="0"/>
      <w:divBdr>
        <w:top w:val="none" w:sz="0" w:space="0" w:color="auto"/>
        <w:left w:val="none" w:sz="0" w:space="0" w:color="auto"/>
        <w:bottom w:val="none" w:sz="0" w:space="0" w:color="auto"/>
        <w:right w:val="none" w:sz="0" w:space="0" w:color="auto"/>
      </w:divBdr>
    </w:div>
    <w:div w:id="1357652569">
      <w:bodyDiv w:val="1"/>
      <w:marLeft w:val="0"/>
      <w:marRight w:val="0"/>
      <w:marTop w:val="0"/>
      <w:marBottom w:val="0"/>
      <w:divBdr>
        <w:top w:val="none" w:sz="0" w:space="0" w:color="auto"/>
        <w:left w:val="none" w:sz="0" w:space="0" w:color="auto"/>
        <w:bottom w:val="none" w:sz="0" w:space="0" w:color="auto"/>
        <w:right w:val="none" w:sz="0" w:space="0" w:color="auto"/>
      </w:divBdr>
    </w:div>
    <w:div w:id="1358658448">
      <w:bodyDiv w:val="1"/>
      <w:marLeft w:val="0"/>
      <w:marRight w:val="0"/>
      <w:marTop w:val="0"/>
      <w:marBottom w:val="0"/>
      <w:divBdr>
        <w:top w:val="none" w:sz="0" w:space="0" w:color="auto"/>
        <w:left w:val="none" w:sz="0" w:space="0" w:color="auto"/>
        <w:bottom w:val="none" w:sz="0" w:space="0" w:color="auto"/>
        <w:right w:val="none" w:sz="0" w:space="0" w:color="auto"/>
      </w:divBdr>
    </w:div>
    <w:div w:id="1359622352">
      <w:bodyDiv w:val="1"/>
      <w:marLeft w:val="0"/>
      <w:marRight w:val="0"/>
      <w:marTop w:val="0"/>
      <w:marBottom w:val="0"/>
      <w:divBdr>
        <w:top w:val="none" w:sz="0" w:space="0" w:color="auto"/>
        <w:left w:val="none" w:sz="0" w:space="0" w:color="auto"/>
        <w:bottom w:val="none" w:sz="0" w:space="0" w:color="auto"/>
        <w:right w:val="none" w:sz="0" w:space="0" w:color="auto"/>
      </w:divBdr>
    </w:div>
    <w:div w:id="1361398325">
      <w:bodyDiv w:val="1"/>
      <w:marLeft w:val="0"/>
      <w:marRight w:val="0"/>
      <w:marTop w:val="0"/>
      <w:marBottom w:val="0"/>
      <w:divBdr>
        <w:top w:val="none" w:sz="0" w:space="0" w:color="auto"/>
        <w:left w:val="none" w:sz="0" w:space="0" w:color="auto"/>
        <w:bottom w:val="none" w:sz="0" w:space="0" w:color="auto"/>
        <w:right w:val="none" w:sz="0" w:space="0" w:color="auto"/>
      </w:divBdr>
    </w:div>
    <w:div w:id="1363508669">
      <w:bodyDiv w:val="1"/>
      <w:marLeft w:val="0"/>
      <w:marRight w:val="0"/>
      <w:marTop w:val="0"/>
      <w:marBottom w:val="0"/>
      <w:divBdr>
        <w:top w:val="none" w:sz="0" w:space="0" w:color="auto"/>
        <w:left w:val="none" w:sz="0" w:space="0" w:color="auto"/>
        <w:bottom w:val="none" w:sz="0" w:space="0" w:color="auto"/>
        <w:right w:val="none" w:sz="0" w:space="0" w:color="auto"/>
      </w:divBdr>
    </w:div>
    <w:div w:id="1364286533">
      <w:bodyDiv w:val="1"/>
      <w:marLeft w:val="0"/>
      <w:marRight w:val="0"/>
      <w:marTop w:val="0"/>
      <w:marBottom w:val="0"/>
      <w:divBdr>
        <w:top w:val="none" w:sz="0" w:space="0" w:color="auto"/>
        <w:left w:val="none" w:sz="0" w:space="0" w:color="auto"/>
        <w:bottom w:val="none" w:sz="0" w:space="0" w:color="auto"/>
        <w:right w:val="none" w:sz="0" w:space="0" w:color="auto"/>
      </w:divBdr>
    </w:div>
    <w:div w:id="1364984054">
      <w:bodyDiv w:val="1"/>
      <w:marLeft w:val="0"/>
      <w:marRight w:val="0"/>
      <w:marTop w:val="0"/>
      <w:marBottom w:val="0"/>
      <w:divBdr>
        <w:top w:val="none" w:sz="0" w:space="0" w:color="auto"/>
        <w:left w:val="none" w:sz="0" w:space="0" w:color="auto"/>
        <w:bottom w:val="none" w:sz="0" w:space="0" w:color="auto"/>
        <w:right w:val="none" w:sz="0" w:space="0" w:color="auto"/>
      </w:divBdr>
    </w:div>
    <w:div w:id="1369833850">
      <w:bodyDiv w:val="1"/>
      <w:marLeft w:val="0"/>
      <w:marRight w:val="0"/>
      <w:marTop w:val="0"/>
      <w:marBottom w:val="0"/>
      <w:divBdr>
        <w:top w:val="none" w:sz="0" w:space="0" w:color="auto"/>
        <w:left w:val="none" w:sz="0" w:space="0" w:color="auto"/>
        <w:bottom w:val="none" w:sz="0" w:space="0" w:color="auto"/>
        <w:right w:val="none" w:sz="0" w:space="0" w:color="auto"/>
      </w:divBdr>
    </w:div>
    <w:div w:id="1369988801">
      <w:bodyDiv w:val="1"/>
      <w:marLeft w:val="0"/>
      <w:marRight w:val="0"/>
      <w:marTop w:val="0"/>
      <w:marBottom w:val="0"/>
      <w:divBdr>
        <w:top w:val="none" w:sz="0" w:space="0" w:color="auto"/>
        <w:left w:val="none" w:sz="0" w:space="0" w:color="auto"/>
        <w:bottom w:val="none" w:sz="0" w:space="0" w:color="auto"/>
        <w:right w:val="none" w:sz="0" w:space="0" w:color="auto"/>
      </w:divBdr>
    </w:div>
    <w:div w:id="1370179552">
      <w:bodyDiv w:val="1"/>
      <w:marLeft w:val="0"/>
      <w:marRight w:val="0"/>
      <w:marTop w:val="0"/>
      <w:marBottom w:val="0"/>
      <w:divBdr>
        <w:top w:val="none" w:sz="0" w:space="0" w:color="auto"/>
        <w:left w:val="none" w:sz="0" w:space="0" w:color="auto"/>
        <w:bottom w:val="none" w:sz="0" w:space="0" w:color="auto"/>
        <w:right w:val="none" w:sz="0" w:space="0" w:color="auto"/>
      </w:divBdr>
    </w:div>
    <w:div w:id="1370379321">
      <w:bodyDiv w:val="1"/>
      <w:marLeft w:val="0"/>
      <w:marRight w:val="0"/>
      <w:marTop w:val="0"/>
      <w:marBottom w:val="0"/>
      <w:divBdr>
        <w:top w:val="none" w:sz="0" w:space="0" w:color="auto"/>
        <w:left w:val="none" w:sz="0" w:space="0" w:color="auto"/>
        <w:bottom w:val="none" w:sz="0" w:space="0" w:color="auto"/>
        <w:right w:val="none" w:sz="0" w:space="0" w:color="auto"/>
      </w:divBdr>
    </w:div>
    <w:div w:id="1371109265">
      <w:bodyDiv w:val="1"/>
      <w:marLeft w:val="0"/>
      <w:marRight w:val="0"/>
      <w:marTop w:val="0"/>
      <w:marBottom w:val="0"/>
      <w:divBdr>
        <w:top w:val="none" w:sz="0" w:space="0" w:color="auto"/>
        <w:left w:val="none" w:sz="0" w:space="0" w:color="auto"/>
        <w:bottom w:val="none" w:sz="0" w:space="0" w:color="auto"/>
        <w:right w:val="none" w:sz="0" w:space="0" w:color="auto"/>
      </w:divBdr>
    </w:div>
    <w:div w:id="1373769846">
      <w:bodyDiv w:val="1"/>
      <w:marLeft w:val="0"/>
      <w:marRight w:val="0"/>
      <w:marTop w:val="0"/>
      <w:marBottom w:val="0"/>
      <w:divBdr>
        <w:top w:val="none" w:sz="0" w:space="0" w:color="auto"/>
        <w:left w:val="none" w:sz="0" w:space="0" w:color="auto"/>
        <w:bottom w:val="none" w:sz="0" w:space="0" w:color="auto"/>
        <w:right w:val="none" w:sz="0" w:space="0" w:color="auto"/>
      </w:divBdr>
    </w:div>
    <w:div w:id="1378239587">
      <w:bodyDiv w:val="1"/>
      <w:marLeft w:val="0"/>
      <w:marRight w:val="0"/>
      <w:marTop w:val="0"/>
      <w:marBottom w:val="0"/>
      <w:divBdr>
        <w:top w:val="none" w:sz="0" w:space="0" w:color="auto"/>
        <w:left w:val="none" w:sz="0" w:space="0" w:color="auto"/>
        <w:bottom w:val="none" w:sz="0" w:space="0" w:color="auto"/>
        <w:right w:val="none" w:sz="0" w:space="0" w:color="auto"/>
      </w:divBdr>
    </w:div>
    <w:div w:id="1378889512">
      <w:bodyDiv w:val="1"/>
      <w:marLeft w:val="0"/>
      <w:marRight w:val="0"/>
      <w:marTop w:val="0"/>
      <w:marBottom w:val="0"/>
      <w:divBdr>
        <w:top w:val="none" w:sz="0" w:space="0" w:color="auto"/>
        <w:left w:val="none" w:sz="0" w:space="0" w:color="auto"/>
        <w:bottom w:val="none" w:sz="0" w:space="0" w:color="auto"/>
        <w:right w:val="none" w:sz="0" w:space="0" w:color="auto"/>
      </w:divBdr>
    </w:div>
    <w:div w:id="1379814831">
      <w:bodyDiv w:val="1"/>
      <w:marLeft w:val="0"/>
      <w:marRight w:val="0"/>
      <w:marTop w:val="0"/>
      <w:marBottom w:val="0"/>
      <w:divBdr>
        <w:top w:val="none" w:sz="0" w:space="0" w:color="auto"/>
        <w:left w:val="none" w:sz="0" w:space="0" w:color="auto"/>
        <w:bottom w:val="none" w:sz="0" w:space="0" w:color="auto"/>
        <w:right w:val="none" w:sz="0" w:space="0" w:color="auto"/>
      </w:divBdr>
    </w:div>
    <w:div w:id="1380089112">
      <w:bodyDiv w:val="1"/>
      <w:marLeft w:val="0"/>
      <w:marRight w:val="0"/>
      <w:marTop w:val="0"/>
      <w:marBottom w:val="0"/>
      <w:divBdr>
        <w:top w:val="none" w:sz="0" w:space="0" w:color="auto"/>
        <w:left w:val="none" w:sz="0" w:space="0" w:color="auto"/>
        <w:bottom w:val="none" w:sz="0" w:space="0" w:color="auto"/>
        <w:right w:val="none" w:sz="0" w:space="0" w:color="auto"/>
      </w:divBdr>
    </w:div>
    <w:div w:id="1381630523">
      <w:bodyDiv w:val="1"/>
      <w:marLeft w:val="0"/>
      <w:marRight w:val="0"/>
      <w:marTop w:val="0"/>
      <w:marBottom w:val="0"/>
      <w:divBdr>
        <w:top w:val="none" w:sz="0" w:space="0" w:color="auto"/>
        <w:left w:val="none" w:sz="0" w:space="0" w:color="auto"/>
        <w:bottom w:val="none" w:sz="0" w:space="0" w:color="auto"/>
        <w:right w:val="none" w:sz="0" w:space="0" w:color="auto"/>
      </w:divBdr>
    </w:div>
    <w:div w:id="1382438169">
      <w:bodyDiv w:val="1"/>
      <w:marLeft w:val="0"/>
      <w:marRight w:val="0"/>
      <w:marTop w:val="0"/>
      <w:marBottom w:val="0"/>
      <w:divBdr>
        <w:top w:val="none" w:sz="0" w:space="0" w:color="auto"/>
        <w:left w:val="none" w:sz="0" w:space="0" w:color="auto"/>
        <w:bottom w:val="none" w:sz="0" w:space="0" w:color="auto"/>
        <w:right w:val="none" w:sz="0" w:space="0" w:color="auto"/>
      </w:divBdr>
    </w:div>
    <w:div w:id="1383557025">
      <w:bodyDiv w:val="1"/>
      <w:marLeft w:val="0"/>
      <w:marRight w:val="0"/>
      <w:marTop w:val="0"/>
      <w:marBottom w:val="0"/>
      <w:divBdr>
        <w:top w:val="none" w:sz="0" w:space="0" w:color="auto"/>
        <w:left w:val="none" w:sz="0" w:space="0" w:color="auto"/>
        <w:bottom w:val="none" w:sz="0" w:space="0" w:color="auto"/>
        <w:right w:val="none" w:sz="0" w:space="0" w:color="auto"/>
      </w:divBdr>
    </w:div>
    <w:div w:id="1386105193">
      <w:bodyDiv w:val="1"/>
      <w:marLeft w:val="0"/>
      <w:marRight w:val="0"/>
      <w:marTop w:val="0"/>
      <w:marBottom w:val="0"/>
      <w:divBdr>
        <w:top w:val="none" w:sz="0" w:space="0" w:color="auto"/>
        <w:left w:val="none" w:sz="0" w:space="0" w:color="auto"/>
        <w:bottom w:val="none" w:sz="0" w:space="0" w:color="auto"/>
        <w:right w:val="none" w:sz="0" w:space="0" w:color="auto"/>
      </w:divBdr>
    </w:div>
    <w:div w:id="1387608829">
      <w:bodyDiv w:val="1"/>
      <w:marLeft w:val="0"/>
      <w:marRight w:val="0"/>
      <w:marTop w:val="0"/>
      <w:marBottom w:val="0"/>
      <w:divBdr>
        <w:top w:val="none" w:sz="0" w:space="0" w:color="auto"/>
        <w:left w:val="none" w:sz="0" w:space="0" w:color="auto"/>
        <w:bottom w:val="none" w:sz="0" w:space="0" w:color="auto"/>
        <w:right w:val="none" w:sz="0" w:space="0" w:color="auto"/>
      </w:divBdr>
    </w:div>
    <w:div w:id="1387950476">
      <w:bodyDiv w:val="1"/>
      <w:marLeft w:val="0"/>
      <w:marRight w:val="0"/>
      <w:marTop w:val="0"/>
      <w:marBottom w:val="0"/>
      <w:divBdr>
        <w:top w:val="none" w:sz="0" w:space="0" w:color="auto"/>
        <w:left w:val="none" w:sz="0" w:space="0" w:color="auto"/>
        <w:bottom w:val="none" w:sz="0" w:space="0" w:color="auto"/>
        <w:right w:val="none" w:sz="0" w:space="0" w:color="auto"/>
      </w:divBdr>
    </w:div>
    <w:div w:id="1388331949">
      <w:bodyDiv w:val="1"/>
      <w:marLeft w:val="0"/>
      <w:marRight w:val="0"/>
      <w:marTop w:val="0"/>
      <w:marBottom w:val="0"/>
      <w:divBdr>
        <w:top w:val="none" w:sz="0" w:space="0" w:color="auto"/>
        <w:left w:val="none" w:sz="0" w:space="0" w:color="auto"/>
        <w:bottom w:val="none" w:sz="0" w:space="0" w:color="auto"/>
        <w:right w:val="none" w:sz="0" w:space="0" w:color="auto"/>
      </w:divBdr>
    </w:div>
    <w:div w:id="1389912484">
      <w:bodyDiv w:val="1"/>
      <w:marLeft w:val="0"/>
      <w:marRight w:val="0"/>
      <w:marTop w:val="0"/>
      <w:marBottom w:val="0"/>
      <w:divBdr>
        <w:top w:val="none" w:sz="0" w:space="0" w:color="auto"/>
        <w:left w:val="none" w:sz="0" w:space="0" w:color="auto"/>
        <w:bottom w:val="none" w:sz="0" w:space="0" w:color="auto"/>
        <w:right w:val="none" w:sz="0" w:space="0" w:color="auto"/>
      </w:divBdr>
    </w:div>
    <w:div w:id="1389954068">
      <w:bodyDiv w:val="1"/>
      <w:marLeft w:val="0"/>
      <w:marRight w:val="0"/>
      <w:marTop w:val="0"/>
      <w:marBottom w:val="0"/>
      <w:divBdr>
        <w:top w:val="none" w:sz="0" w:space="0" w:color="auto"/>
        <w:left w:val="none" w:sz="0" w:space="0" w:color="auto"/>
        <w:bottom w:val="none" w:sz="0" w:space="0" w:color="auto"/>
        <w:right w:val="none" w:sz="0" w:space="0" w:color="auto"/>
      </w:divBdr>
    </w:div>
    <w:div w:id="1394163441">
      <w:bodyDiv w:val="1"/>
      <w:marLeft w:val="0"/>
      <w:marRight w:val="0"/>
      <w:marTop w:val="0"/>
      <w:marBottom w:val="0"/>
      <w:divBdr>
        <w:top w:val="none" w:sz="0" w:space="0" w:color="auto"/>
        <w:left w:val="none" w:sz="0" w:space="0" w:color="auto"/>
        <w:bottom w:val="none" w:sz="0" w:space="0" w:color="auto"/>
        <w:right w:val="none" w:sz="0" w:space="0" w:color="auto"/>
      </w:divBdr>
    </w:div>
    <w:div w:id="1394540670">
      <w:bodyDiv w:val="1"/>
      <w:marLeft w:val="0"/>
      <w:marRight w:val="0"/>
      <w:marTop w:val="0"/>
      <w:marBottom w:val="0"/>
      <w:divBdr>
        <w:top w:val="none" w:sz="0" w:space="0" w:color="auto"/>
        <w:left w:val="none" w:sz="0" w:space="0" w:color="auto"/>
        <w:bottom w:val="none" w:sz="0" w:space="0" w:color="auto"/>
        <w:right w:val="none" w:sz="0" w:space="0" w:color="auto"/>
      </w:divBdr>
    </w:div>
    <w:div w:id="1396392075">
      <w:bodyDiv w:val="1"/>
      <w:marLeft w:val="0"/>
      <w:marRight w:val="0"/>
      <w:marTop w:val="0"/>
      <w:marBottom w:val="0"/>
      <w:divBdr>
        <w:top w:val="none" w:sz="0" w:space="0" w:color="auto"/>
        <w:left w:val="none" w:sz="0" w:space="0" w:color="auto"/>
        <w:bottom w:val="none" w:sz="0" w:space="0" w:color="auto"/>
        <w:right w:val="none" w:sz="0" w:space="0" w:color="auto"/>
      </w:divBdr>
    </w:div>
    <w:div w:id="1396659763">
      <w:bodyDiv w:val="1"/>
      <w:marLeft w:val="0"/>
      <w:marRight w:val="0"/>
      <w:marTop w:val="0"/>
      <w:marBottom w:val="0"/>
      <w:divBdr>
        <w:top w:val="none" w:sz="0" w:space="0" w:color="auto"/>
        <w:left w:val="none" w:sz="0" w:space="0" w:color="auto"/>
        <w:bottom w:val="none" w:sz="0" w:space="0" w:color="auto"/>
        <w:right w:val="none" w:sz="0" w:space="0" w:color="auto"/>
      </w:divBdr>
    </w:div>
    <w:div w:id="1399133725">
      <w:bodyDiv w:val="1"/>
      <w:marLeft w:val="0"/>
      <w:marRight w:val="0"/>
      <w:marTop w:val="0"/>
      <w:marBottom w:val="0"/>
      <w:divBdr>
        <w:top w:val="none" w:sz="0" w:space="0" w:color="auto"/>
        <w:left w:val="none" w:sz="0" w:space="0" w:color="auto"/>
        <w:bottom w:val="none" w:sz="0" w:space="0" w:color="auto"/>
        <w:right w:val="none" w:sz="0" w:space="0" w:color="auto"/>
      </w:divBdr>
    </w:div>
    <w:div w:id="1400205482">
      <w:bodyDiv w:val="1"/>
      <w:marLeft w:val="0"/>
      <w:marRight w:val="0"/>
      <w:marTop w:val="0"/>
      <w:marBottom w:val="0"/>
      <w:divBdr>
        <w:top w:val="none" w:sz="0" w:space="0" w:color="auto"/>
        <w:left w:val="none" w:sz="0" w:space="0" w:color="auto"/>
        <w:bottom w:val="none" w:sz="0" w:space="0" w:color="auto"/>
        <w:right w:val="none" w:sz="0" w:space="0" w:color="auto"/>
      </w:divBdr>
    </w:div>
    <w:div w:id="1400707191">
      <w:bodyDiv w:val="1"/>
      <w:marLeft w:val="0"/>
      <w:marRight w:val="0"/>
      <w:marTop w:val="0"/>
      <w:marBottom w:val="0"/>
      <w:divBdr>
        <w:top w:val="none" w:sz="0" w:space="0" w:color="auto"/>
        <w:left w:val="none" w:sz="0" w:space="0" w:color="auto"/>
        <w:bottom w:val="none" w:sz="0" w:space="0" w:color="auto"/>
        <w:right w:val="none" w:sz="0" w:space="0" w:color="auto"/>
      </w:divBdr>
    </w:div>
    <w:div w:id="1402210661">
      <w:bodyDiv w:val="1"/>
      <w:marLeft w:val="0"/>
      <w:marRight w:val="0"/>
      <w:marTop w:val="0"/>
      <w:marBottom w:val="0"/>
      <w:divBdr>
        <w:top w:val="none" w:sz="0" w:space="0" w:color="auto"/>
        <w:left w:val="none" w:sz="0" w:space="0" w:color="auto"/>
        <w:bottom w:val="none" w:sz="0" w:space="0" w:color="auto"/>
        <w:right w:val="none" w:sz="0" w:space="0" w:color="auto"/>
      </w:divBdr>
    </w:div>
    <w:div w:id="1402214323">
      <w:bodyDiv w:val="1"/>
      <w:marLeft w:val="0"/>
      <w:marRight w:val="0"/>
      <w:marTop w:val="0"/>
      <w:marBottom w:val="0"/>
      <w:divBdr>
        <w:top w:val="none" w:sz="0" w:space="0" w:color="auto"/>
        <w:left w:val="none" w:sz="0" w:space="0" w:color="auto"/>
        <w:bottom w:val="none" w:sz="0" w:space="0" w:color="auto"/>
        <w:right w:val="none" w:sz="0" w:space="0" w:color="auto"/>
      </w:divBdr>
    </w:div>
    <w:div w:id="1403261206">
      <w:bodyDiv w:val="1"/>
      <w:marLeft w:val="0"/>
      <w:marRight w:val="0"/>
      <w:marTop w:val="0"/>
      <w:marBottom w:val="0"/>
      <w:divBdr>
        <w:top w:val="none" w:sz="0" w:space="0" w:color="auto"/>
        <w:left w:val="none" w:sz="0" w:space="0" w:color="auto"/>
        <w:bottom w:val="none" w:sz="0" w:space="0" w:color="auto"/>
        <w:right w:val="none" w:sz="0" w:space="0" w:color="auto"/>
      </w:divBdr>
    </w:div>
    <w:div w:id="1403287053">
      <w:bodyDiv w:val="1"/>
      <w:marLeft w:val="0"/>
      <w:marRight w:val="0"/>
      <w:marTop w:val="0"/>
      <w:marBottom w:val="0"/>
      <w:divBdr>
        <w:top w:val="none" w:sz="0" w:space="0" w:color="auto"/>
        <w:left w:val="none" w:sz="0" w:space="0" w:color="auto"/>
        <w:bottom w:val="none" w:sz="0" w:space="0" w:color="auto"/>
        <w:right w:val="none" w:sz="0" w:space="0" w:color="auto"/>
      </w:divBdr>
    </w:div>
    <w:div w:id="1403336513">
      <w:bodyDiv w:val="1"/>
      <w:marLeft w:val="0"/>
      <w:marRight w:val="0"/>
      <w:marTop w:val="0"/>
      <w:marBottom w:val="0"/>
      <w:divBdr>
        <w:top w:val="none" w:sz="0" w:space="0" w:color="auto"/>
        <w:left w:val="none" w:sz="0" w:space="0" w:color="auto"/>
        <w:bottom w:val="none" w:sz="0" w:space="0" w:color="auto"/>
        <w:right w:val="none" w:sz="0" w:space="0" w:color="auto"/>
      </w:divBdr>
    </w:div>
    <w:div w:id="1404528887">
      <w:bodyDiv w:val="1"/>
      <w:marLeft w:val="0"/>
      <w:marRight w:val="0"/>
      <w:marTop w:val="0"/>
      <w:marBottom w:val="0"/>
      <w:divBdr>
        <w:top w:val="none" w:sz="0" w:space="0" w:color="auto"/>
        <w:left w:val="none" w:sz="0" w:space="0" w:color="auto"/>
        <w:bottom w:val="none" w:sz="0" w:space="0" w:color="auto"/>
        <w:right w:val="none" w:sz="0" w:space="0" w:color="auto"/>
      </w:divBdr>
    </w:div>
    <w:div w:id="1405713228">
      <w:bodyDiv w:val="1"/>
      <w:marLeft w:val="0"/>
      <w:marRight w:val="0"/>
      <w:marTop w:val="0"/>
      <w:marBottom w:val="0"/>
      <w:divBdr>
        <w:top w:val="none" w:sz="0" w:space="0" w:color="auto"/>
        <w:left w:val="none" w:sz="0" w:space="0" w:color="auto"/>
        <w:bottom w:val="none" w:sz="0" w:space="0" w:color="auto"/>
        <w:right w:val="none" w:sz="0" w:space="0" w:color="auto"/>
      </w:divBdr>
    </w:div>
    <w:div w:id="1406102761">
      <w:bodyDiv w:val="1"/>
      <w:marLeft w:val="0"/>
      <w:marRight w:val="0"/>
      <w:marTop w:val="0"/>
      <w:marBottom w:val="0"/>
      <w:divBdr>
        <w:top w:val="none" w:sz="0" w:space="0" w:color="auto"/>
        <w:left w:val="none" w:sz="0" w:space="0" w:color="auto"/>
        <w:bottom w:val="none" w:sz="0" w:space="0" w:color="auto"/>
        <w:right w:val="none" w:sz="0" w:space="0" w:color="auto"/>
      </w:divBdr>
    </w:div>
    <w:div w:id="1406341282">
      <w:bodyDiv w:val="1"/>
      <w:marLeft w:val="0"/>
      <w:marRight w:val="0"/>
      <w:marTop w:val="0"/>
      <w:marBottom w:val="0"/>
      <w:divBdr>
        <w:top w:val="none" w:sz="0" w:space="0" w:color="auto"/>
        <w:left w:val="none" w:sz="0" w:space="0" w:color="auto"/>
        <w:bottom w:val="none" w:sz="0" w:space="0" w:color="auto"/>
        <w:right w:val="none" w:sz="0" w:space="0" w:color="auto"/>
      </w:divBdr>
    </w:div>
    <w:div w:id="1406805305">
      <w:bodyDiv w:val="1"/>
      <w:marLeft w:val="0"/>
      <w:marRight w:val="0"/>
      <w:marTop w:val="0"/>
      <w:marBottom w:val="0"/>
      <w:divBdr>
        <w:top w:val="none" w:sz="0" w:space="0" w:color="auto"/>
        <w:left w:val="none" w:sz="0" w:space="0" w:color="auto"/>
        <w:bottom w:val="none" w:sz="0" w:space="0" w:color="auto"/>
        <w:right w:val="none" w:sz="0" w:space="0" w:color="auto"/>
      </w:divBdr>
    </w:div>
    <w:div w:id="1407071039">
      <w:bodyDiv w:val="1"/>
      <w:marLeft w:val="0"/>
      <w:marRight w:val="0"/>
      <w:marTop w:val="0"/>
      <w:marBottom w:val="0"/>
      <w:divBdr>
        <w:top w:val="none" w:sz="0" w:space="0" w:color="auto"/>
        <w:left w:val="none" w:sz="0" w:space="0" w:color="auto"/>
        <w:bottom w:val="none" w:sz="0" w:space="0" w:color="auto"/>
        <w:right w:val="none" w:sz="0" w:space="0" w:color="auto"/>
      </w:divBdr>
    </w:div>
    <w:div w:id="1409309523">
      <w:bodyDiv w:val="1"/>
      <w:marLeft w:val="0"/>
      <w:marRight w:val="0"/>
      <w:marTop w:val="0"/>
      <w:marBottom w:val="0"/>
      <w:divBdr>
        <w:top w:val="none" w:sz="0" w:space="0" w:color="auto"/>
        <w:left w:val="none" w:sz="0" w:space="0" w:color="auto"/>
        <w:bottom w:val="none" w:sz="0" w:space="0" w:color="auto"/>
        <w:right w:val="none" w:sz="0" w:space="0" w:color="auto"/>
      </w:divBdr>
    </w:div>
    <w:div w:id="1410077135">
      <w:bodyDiv w:val="1"/>
      <w:marLeft w:val="0"/>
      <w:marRight w:val="0"/>
      <w:marTop w:val="0"/>
      <w:marBottom w:val="0"/>
      <w:divBdr>
        <w:top w:val="none" w:sz="0" w:space="0" w:color="auto"/>
        <w:left w:val="none" w:sz="0" w:space="0" w:color="auto"/>
        <w:bottom w:val="none" w:sz="0" w:space="0" w:color="auto"/>
        <w:right w:val="none" w:sz="0" w:space="0" w:color="auto"/>
      </w:divBdr>
    </w:div>
    <w:div w:id="1410694779">
      <w:bodyDiv w:val="1"/>
      <w:marLeft w:val="0"/>
      <w:marRight w:val="0"/>
      <w:marTop w:val="0"/>
      <w:marBottom w:val="0"/>
      <w:divBdr>
        <w:top w:val="none" w:sz="0" w:space="0" w:color="auto"/>
        <w:left w:val="none" w:sz="0" w:space="0" w:color="auto"/>
        <w:bottom w:val="none" w:sz="0" w:space="0" w:color="auto"/>
        <w:right w:val="none" w:sz="0" w:space="0" w:color="auto"/>
      </w:divBdr>
    </w:div>
    <w:div w:id="1410957048">
      <w:bodyDiv w:val="1"/>
      <w:marLeft w:val="0"/>
      <w:marRight w:val="0"/>
      <w:marTop w:val="0"/>
      <w:marBottom w:val="0"/>
      <w:divBdr>
        <w:top w:val="none" w:sz="0" w:space="0" w:color="auto"/>
        <w:left w:val="none" w:sz="0" w:space="0" w:color="auto"/>
        <w:bottom w:val="none" w:sz="0" w:space="0" w:color="auto"/>
        <w:right w:val="none" w:sz="0" w:space="0" w:color="auto"/>
      </w:divBdr>
    </w:div>
    <w:div w:id="1412120409">
      <w:bodyDiv w:val="1"/>
      <w:marLeft w:val="0"/>
      <w:marRight w:val="0"/>
      <w:marTop w:val="0"/>
      <w:marBottom w:val="0"/>
      <w:divBdr>
        <w:top w:val="none" w:sz="0" w:space="0" w:color="auto"/>
        <w:left w:val="none" w:sz="0" w:space="0" w:color="auto"/>
        <w:bottom w:val="none" w:sz="0" w:space="0" w:color="auto"/>
        <w:right w:val="none" w:sz="0" w:space="0" w:color="auto"/>
      </w:divBdr>
    </w:div>
    <w:div w:id="1412968913">
      <w:bodyDiv w:val="1"/>
      <w:marLeft w:val="0"/>
      <w:marRight w:val="0"/>
      <w:marTop w:val="0"/>
      <w:marBottom w:val="0"/>
      <w:divBdr>
        <w:top w:val="none" w:sz="0" w:space="0" w:color="auto"/>
        <w:left w:val="none" w:sz="0" w:space="0" w:color="auto"/>
        <w:bottom w:val="none" w:sz="0" w:space="0" w:color="auto"/>
        <w:right w:val="none" w:sz="0" w:space="0" w:color="auto"/>
      </w:divBdr>
    </w:div>
    <w:div w:id="1413894388">
      <w:bodyDiv w:val="1"/>
      <w:marLeft w:val="0"/>
      <w:marRight w:val="0"/>
      <w:marTop w:val="0"/>
      <w:marBottom w:val="0"/>
      <w:divBdr>
        <w:top w:val="none" w:sz="0" w:space="0" w:color="auto"/>
        <w:left w:val="none" w:sz="0" w:space="0" w:color="auto"/>
        <w:bottom w:val="none" w:sz="0" w:space="0" w:color="auto"/>
        <w:right w:val="none" w:sz="0" w:space="0" w:color="auto"/>
      </w:divBdr>
    </w:div>
    <w:div w:id="1416590918">
      <w:bodyDiv w:val="1"/>
      <w:marLeft w:val="0"/>
      <w:marRight w:val="0"/>
      <w:marTop w:val="0"/>
      <w:marBottom w:val="0"/>
      <w:divBdr>
        <w:top w:val="none" w:sz="0" w:space="0" w:color="auto"/>
        <w:left w:val="none" w:sz="0" w:space="0" w:color="auto"/>
        <w:bottom w:val="none" w:sz="0" w:space="0" w:color="auto"/>
        <w:right w:val="none" w:sz="0" w:space="0" w:color="auto"/>
      </w:divBdr>
    </w:div>
    <w:div w:id="1421025090">
      <w:bodyDiv w:val="1"/>
      <w:marLeft w:val="0"/>
      <w:marRight w:val="0"/>
      <w:marTop w:val="0"/>
      <w:marBottom w:val="0"/>
      <w:divBdr>
        <w:top w:val="none" w:sz="0" w:space="0" w:color="auto"/>
        <w:left w:val="none" w:sz="0" w:space="0" w:color="auto"/>
        <w:bottom w:val="none" w:sz="0" w:space="0" w:color="auto"/>
        <w:right w:val="none" w:sz="0" w:space="0" w:color="auto"/>
      </w:divBdr>
    </w:div>
    <w:div w:id="1425417248">
      <w:bodyDiv w:val="1"/>
      <w:marLeft w:val="0"/>
      <w:marRight w:val="0"/>
      <w:marTop w:val="0"/>
      <w:marBottom w:val="0"/>
      <w:divBdr>
        <w:top w:val="none" w:sz="0" w:space="0" w:color="auto"/>
        <w:left w:val="none" w:sz="0" w:space="0" w:color="auto"/>
        <w:bottom w:val="none" w:sz="0" w:space="0" w:color="auto"/>
        <w:right w:val="none" w:sz="0" w:space="0" w:color="auto"/>
      </w:divBdr>
    </w:div>
    <w:div w:id="1425958218">
      <w:bodyDiv w:val="1"/>
      <w:marLeft w:val="0"/>
      <w:marRight w:val="0"/>
      <w:marTop w:val="0"/>
      <w:marBottom w:val="0"/>
      <w:divBdr>
        <w:top w:val="none" w:sz="0" w:space="0" w:color="auto"/>
        <w:left w:val="none" w:sz="0" w:space="0" w:color="auto"/>
        <w:bottom w:val="none" w:sz="0" w:space="0" w:color="auto"/>
        <w:right w:val="none" w:sz="0" w:space="0" w:color="auto"/>
      </w:divBdr>
    </w:div>
    <w:div w:id="1426925272">
      <w:bodyDiv w:val="1"/>
      <w:marLeft w:val="0"/>
      <w:marRight w:val="0"/>
      <w:marTop w:val="0"/>
      <w:marBottom w:val="0"/>
      <w:divBdr>
        <w:top w:val="none" w:sz="0" w:space="0" w:color="auto"/>
        <w:left w:val="none" w:sz="0" w:space="0" w:color="auto"/>
        <w:bottom w:val="none" w:sz="0" w:space="0" w:color="auto"/>
        <w:right w:val="none" w:sz="0" w:space="0" w:color="auto"/>
      </w:divBdr>
    </w:div>
    <w:div w:id="1428575505">
      <w:bodyDiv w:val="1"/>
      <w:marLeft w:val="0"/>
      <w:marRight w:val="0"/>
      <w:marTop w:val="0"/>
      <w:marBottom w:val="0"/>
      <w:divBdr>
        <w:top w:val="none" w:sz="0" w:space="0" w:color="auto"/>
        <w:left w:val="none" w:sz="0" w:space="0" w:color="auto"/>
        <w:bottom w:val="none" w:sz="0" w:space="0" w:color="auto"/>
        <w:right w:val="none" w:sz="0" w:space="0" w:color="auto"/>
      </w:divBdr>
    </w:div>
    <w:div w:id="1429816651">
      <w:bodyDiv w:val="1"/>
      <w:marLeft w:val="0"/>
      <w:marRight w:val="0"/>
      <w:marTop w:val="0"/>
      <w:marBottom w:val="0"/>
      <w:divBdr>
        <w:top w:val="none" w:sz="0" w:space="0" w:color="auto"/>
        <w:left w:val="none" w:sz="0" w:space="0" w:color="auto"/>
        <w:bottom w:val="none" w:sz="0" w:space="0" w:color="auto"/>
        <w:right w:val="none" w:sz="0" w:space="0" w:color="auto"/>
      </w:divBdr>
    </w:div>
    <w:div w:id="1430614060">
      <w:bodyDiv w:val="1"/>
      <w:marLeft w:val="0"/>
      <w:marRight w:val="0"/>
      <w:marTop w:val="0"/>
      <w:marBottom w:val="0"/>
      <w:divBdr>
        <w:top w:val="none" w:sz="0" w:space="0" w:color="auto"/>
        <w:left w:val="none" w:sz="0" w:space="0" w:color="auto"/>
        <w:bottom w:val="none" w:sz="0" w:space="0" w:color="auto"/>
        <w:right w:val="none" w:sz="0" w:space="0" w:color="auto"/>
      </w:divBdr>
    </w:div>
    <w:div w:id="1432123816">
      <w:bodyDiv w:val="1"/>
      <w:marLeft w:val="0"/>
      <w:marRight w:val="0"/>
      <w:marTop w:val="0"/>
      <w:marBottom w:val="0"/>
      <w:divBdr>
        <w:top w:val="none" w:sz="0" w:space="0" w:color="auto"/>
        <w:left w:val="none" w:sz="0" w:space="0" w:color="auto"/>
        <w:bottom w:val="none" w:sz="0" w:space="0" w:color="auto"/>
        <w:right w:val="none" w:sz="0" w:space="0" w:color="auto"/>
      </w:divBdr>
    </w:div>
    <w:div w:id="1432241258">
      <w:bodyDiv w:val="1"/>
      <w:marLeft w:val="0"/>
      <w:marRight w:val="0"/>
      <w:marTop w:val="0"/>
      <w:marBottom w:val="0"/>
      <w:divBdr>
        <w:top w:val="none" w:sz="0" w:space="0" w:color="auto"/>
        <w:left w:val="none" w:sz="0" w:space="0" w:color="auto"/>
        <w:bottom w:val="none" w:sz="0" w:space="0" w:color="auto"/>
        <w:right w:val="none" w:sz="0" w:space="0" w:color="auto"/>
      </w:divBdr>
    </w:div>
    <w:div w:id="1434664594">
      <w:bodyDiv w:val="1"/>
      <w:marLeft w:val="0"/>
      <w:marRight w:val="0"/>
      <w:marTop w:val="0"/>
      <w:marBottom w:val="0"/>
      <w:divBdr>
        <w:top w:val="none" w:sz="0" w:space="0" w:color="auto"/>
        <w:left w:val="none" w:sz="0" w:space="0" w:color="auto"/>
        <w:bottom w:val="none" w:sz="0" w:space="0" w:color="auto"/>
        <w:right w:val="none" w:sz="0" w:space="0" w:color="auto"/>
      </w:divBdr>
    </w:div>
    <w:div w:id="1435635932">
      <w:bodyDiv w:val="1"/>
      <w:marLeft w:val="0"/>
      <w:marRight w:val="0"/>
      <w:marTop w:val="0"/>
      <w:marBottom w:val="0"/>
      <w:divBdr>
        <w:top w:val="none" w:sz="0" w:space="0" w:color="auto"/>
        <w:left w:val="none" w:sz="0" w:space="0" w:color="auto"/>
        <w:bottom w:val="none" w:sz="0" w:space="0" w:color="auto"/>
        <w:right w:val="none" w:sz="0" w:space="0" w:color="auto"/>
      </w:divBdr>
    </w:div>
    <w:div w:id="1435856625">
      <w:bodyDiv w:val="1"/>
      <w:marLeft w:val="0"/>
      <w:marRight w:val="0"/>
      <w:marTop w:val="0"/>
      <w:marBottom w:val="0"/>
      <w:divBdr>
        <w:top w:val="none" w:sz="0" w:space="0" w:color="auto"/>
        <w:left w:val="none" w:sz="0" w:space="0" w:color="auto"/>
        <w:bottom w:val="none" w:sz="0" w:space="0" w:color="auto"/>
        <w:right w:val="none" w:sz="0" w:space="0" w:color="auto"/>
      </w:divBdr>
    </w:div>
    <w:div w:id="1439789147">
      <w:bodyDiv w:val="1"/>
      <w:marLeft w:val="0"/>
      <w:marRight w:val="0"/>
      <w:marTop w:val="0"/>
      <w:marBottom w:val="0"/>
      <w:divBdr>
        <w:top w:val="none" w:sz="0" w:space="0" w:color="auto"/>
        <w:left w:val="none" w:sz="0" w:space="0" w:color="auto"/>
        <w:bottom w:val="none" w:sz="0" w:space="0" w:color="auto"/>
        <w:right w:val="none" w:sz="0" w:space="0" w:color="auto"/>
      </w:divBdr>
    </w:div>
    <w:div w:id="1442185231">
      <w:bodyDiv w:val="1"/>
      <w:marLeft w:val="0"/>
      <w:marRight w:val="0"/>
      <w:marTop w:val="0"/>
      <w:marBottom w:val="0"/>
      <w:divBdr>
        <w:top w:val="none" w:sz="0" w:space="0" w:color="auto"/>
        <w:left w:val="none" w:sz="0" w:space="0" w:color="auto"/>
        <w:bottom w:val="none" w:sz="0" w:space="0" w:color="auto"/>
        <w:right w:val="none" w:sz="0" w:space="0" w:color="auto"/>
      </w:divBdr>
    </w:div>
    <w:div w:id="1442457030">
      <w:bodyDiv w:val="1"/>
      <w:marLeft w:val="0"/>
      <w:marRight w:val="0"/>
      <w:marTop w:val="0"/>
      <w:marBottom w:val="0"/>
      <w:divBdr>
        <w:top w:val="none" w:sz="0" w:space="0" w:color="auto"/>
        <w:left w:val="none" w:sz="0" w:space="0" w:color="auto"/>
        <w:bottom w:val="none" w:sz="0" w:space="0" w:color="auto"/>
        <w:right w:val="none" w:sz="0" w:space="0" w:color="auto"/>
      </w:divBdr>
    </w:div>
    <w:div w:id="1442652110">
      <w:bodyDiv w:val="1"/>
      <w:marLeft w:val="0"/>
      <w:marRight w:val="0"/>
      <w:marTop w:val="0"/>
      <w:marBottom w:val="0"/>
      <w:divBdr>
        <w:top w:val="none" w:sz="0" w:space="0" w:color="auto"/>
        <w:left w:val="none" w:sz="0" w:space="0" w:color="auto"/>
        <w:bottom w:val="none" w:sz="0" w:space="0" w:color="auto"/>
        <w:right w:val="none" w:sz="0" w:space="0" w:color="auto"/>
      </w:divBdr>
    </w:div>
    <w:div w:id="1444035773">
      <w:bodyDiv w:val="1"/>
      <w:marLeft w:val="0"/>
      <w:marRight w:val="0"/>
      <w:marTop w:val="0"/>
      <w:marBottom w:val="0"/>
      <w:divBdr>
        <w:top w:val="none" w:sz="0" w:space="0" w:color="auto"/>
        <w:left w:val="none" w:sz="0" w:space="0" w:color="auto"/>
        <w:bottom w:val="none" w:sz="0" w:space="0" w:color="auto"/>
        <w:right w:val="none" w:sz="0" w:space="0" w:color="auto"/>
      </w:divBdr>
    </w:div>
    <w:div w:id="1444617005">
      <w:bodyDiv w:val="1"/>
      <w:marLeft w:val="0"/>
      <w:marRight w:val="0"/>
      <w:marTop w:val="0"/>
      <w:marBottom w:val="0"/>
      <w:divBdr>
        <w:top w:val="none" w:sz="0" w:space="0" w:color="auto"/>
        <w:left w:val="none" w:sz="0" w:space="0" w:color="auto"/>
        <w:bottom w:val="none" w:sz="0" w:space="0" w:color="auto"/>
        <w:right w:val="none" w:sz="0" w:space="0" w:color="auto"/>
      </w:divBdr>
    </w:div>
    <w:div w:id="1444887367">
      <w:bodyDiv w:val="1"/>
      <w:marLeft w:val="0"/>
      <w:marRight w:val="0"/>
      <w:marTop w:val="0"/>
      <w:marBottom w:val="0"/>
      <w:divBdr>
        <w:top w:val="none" w:sz="0" w:space="0" w:color="auto"/>
        <w:left w:val="none" w:sz="0" w:space="0" w:color="auto"/>
        <w:bottom w:val="none" w:sz="0" w:space="0" w:color="auto"/>
        <w:right w:val="none" w:sz="0" w:space="0" w:color="auto"/>
      </w:divBdr>
    </w:div>
    <w:div w:id="1445223823">
      <w:bodyDiv w:val="1"/>
      <w:marLeft w:val="0"/>
      <w:marRight w:val="0"/>
      <w:marTop w:val="0"/>
      <w:marBottom w:val="0"/>
      <w:divBdr>
        <w:top w:val="none" w:sz="0" w:space="0" w:color="auto"/>
        <w:left w:val="none" w:sz="0" w:space="0" w:color="auto"/>
        <w:bottom w:val="none" w:sz="0" w:space="0" w:color="auto"/>
        <w:right w:val="none" w:sz="0" w:space="0" w:color="auto"/>
      </w:divBdr>
    </w:div>
    <w:div w:id="1445230460">
      <w:bodyDiv w:val="1"/>
      <w:marLeft w:val="0"/>
      <w:marRight w:val="0"/>
      <w:marTop w:val="0"/>
      <w:marBottom w:val="0"/>
      <w:divBdr>
        <w:top w:val="none" w:sz="0" w:space="0" w:color="auto"/>
        <w:left w:val="none" w:sz="0" w:space="0" w:color="auto"/>
        <w:bottom w:val="none" w:sz="0" w:space="0" w:color="auto"/>
        <w:right w:val="none" w:sz="0" w:space="0" w:color="auto"/>
      </w:divBdr>
    </w:div>
    <w:div w:id="1447702241">
      <w:bodyDiv w:val="1"/>
      <w:marLeft w:val="0"/>
      <w:marRight w:val="0"/>
      <w:marTop w:val="0"/>
      <w:marBottom w:val="0"/>
      <w:divBdr>
        <w:top w:val="none" w:sz="0" w:space="0" w:color="auto"/>
        <w:left w:val="none" w:sz="0" w:space="0" w:color="auto"/>
        <w:bottom w:val="none" w:sz="0" w:space="0" w:color="auto"/>
        <w:right w:val="none" w:sz="0" w:space="0" w:color="auto"/>
      </w:divBdr>
    </w:div>
    <w:div w:id="1448116182">
      <w:bodyDiv w:val="1"/>
      <w:marLeft w:val="0"/>
      <w:marRight w:val="0"/>
      <w:marTop w:val="0"/>
      <w:marBottom w:val="0"/>
      <w:divBdr>
        <w:top w:val="none" w:sz="0" w:space="0" w:color="auto"/>
        <w:left w:val="none" w:sz="0" w:space="0" w:color="auto"/>
        <w:bottom w:val="none" w:sz="0" w:space="0" w:color="auto"/>
        <w:right w:val="none" w:sz="0" w:space="0" w:color="auto"/>
      </w:divBdr>
    </w:div>
    <w:div w:id="1448811617">
      <w:bodyDiv w:val="1"/>
      <w:marLeft w:val="0"/>
      <w:marRight w:val="0"/>
      <w:marTop w:val="0"/>
      <w:marBottom w:val="0"/>
      <w:divBdr>
        <w:top w:val="none" w:sz="0" w:space="0" w:color="auto"/>
        <w:left w:val="none" w:sz="0" w:space="0" w:color="auto"/>
        <w:bottom w:val="none" w:sz="0" w:space="0" w:color="auto"/>
        <w:right w:val="none" w:sz="0" w:space="0" w:color="auto"/>
      </w:divBdr>
    </w:div>
    <w:div w:id="1449356898">
      <w:bodyDiv w:val="1"/>
      <w:marLeft w:val="0"/>
      <w:marRight w:val="0"/>
      <w:marTop w:val="0"/>
      <w:marBottom w:val="0"/>
      <w:divBdr>
        <w:top w:val="none" w:sz="0" w:space="0" w:color="auto"/>
        <w:left w:val="none" w:sz="0" w:space="0" w:color="auto"/>
        <w:bottom w:val="none" w:sz="0" w:space="0" w:color="auto"/>
        <w:right w:val="none" w:sz="0" w:space="0" w:color="auto"/>
      </w:divBdr>
    </w:div>
    <w:div w:id="1450129457">
      <w:bodyDiv w:val="1"/>
      <w:marLeft w:val="0"/>
      <w:marRight w:val="0"/>
      <w:marTop w:val="0"/>
      <w:marBottom w:val="0"/>
      <w:divBdr>
        <w:top w:val="none" w:sz="0" w:space="0" w:color="auto"/>
        <w:left w:val="none" w:sz="0" w:space="0" w:color="auto"/>
        <w:bottom w:val="none" w:sz="0" w:space="0" w:color="auto"/>
        <w:right w:val="none" w:sz="0" w:space="0" w:color="auto"/>
      </w:divBdr>
    </w:div>
    <w:div w:id="1450852569">
      <w:bodyDiv w:val="1"/>
      <w:marLeft w:val="0"/>
      <w:marRight w:val="0"/>
      <w:marTop w:val="0"/>
      <w:marBottom w:val="0"/>
      <w:divBdr>
        <w:top w:val="none" w:sz="0" w:space="0" w:color="auto"/>
        <w:left w:val="none" w:sz="0" w:space="0" w:color="auto"/>
        <w:bottom w:val="none" w:sz="0" w:space="0" w:color="auto"/>
        <w:right w:val="none" w:sz="0" w:space="0" w:color="auto"/>
      </w:divBdr>
    </w:div>
    <w:div w:id="1451242728">
      <w:bodyDiv w:val="1"/>
      <w:marLeft w:val="0"/>
      <w:marRight w:val="0"/>
      <w:marTop w:val="0"/>
      <w:marBottom w:val="0"/>
      <w:divBdr>
        <w:top w:val="none" w:sz="0" w:space="0" w:color="auto"/>
        <w:left w:val="none" w:sz="0" w:space="0" w:color="auto"/>
        <w:bottom w:val="none" w:sz="0" w:space="0" w:color="auto"/>
        <w:right w:val="none" w:sz="0" w:space="0" w:color="auto"/>
      </w:divBdr>
    </w:div>
    <w:div w:id="1451582064">
      <w:bodyDiv w:val="1"/>
      <w:marLeft w:val="0"/>
      <w:marRight w:val="0"/>
      <w:marTop w:val="0"/>
      <w:marBottom w:val="0"/>
      <w:divBdr>
        <w:top w:val="none" w:sz="0" w:space="0" w:color="auto"/>
        <w:left w:val="none" w:sz="0" w:space="0" w:color="auto"/>
        <w:bottom w:val="none" w:sz="0" w:space="0" w:color="auto"/>
        <w:right w:val="none" w:sz="0" w:space="0" w:color="auto"/>
      </w:divBdr>
    </w:div>
    <w:div w:id="1452213898">
      <w:bodyDiv w:val="1"/>
      <w:marLeft w:val="0"/>
      <w:marRight w:val="0"/>
      <w:marTop w:val="0"/>
      <w:marBottom w:val="0"/>
      <w:divBdr>
        <w:top w:val="none" w:sz="0" w:space="0" w:color="auto"/>
        <w:left w:val="none" w:sz="0" w:space="0" w:color="auto"/>
        <w:bottom w:val="none" w:sz="0" w:space="0" w:color="auto"/>
        <w:right w:val="none" w:sz="0" w:space="0" w:color="auto"/>
      </w:divBdr>
    </w:div>
    <w:div w:id="1452624681">
      <w:bodyDiv w:val="1"/>
      <w:marLeft w:val="0"/>
      <w:marRight w:val="0"/>
      <w:marTop w:val="0"/>
      <w:marBottom w:val="0"/>
      <w:divBdr>
        <w:top w:val="none" w:sz="0" w:space="0" w:color="auto"/>
        <w:left w:val="none" w:sz="0" w:space="0" w:color="auto"/>
        <w:bottom w:val="none" w:sz="0" w:space="0" w:color="auto"/>
        <w:right w:val="none" w:sz="0" w:space="0" w:color="auto"/>
      </w:divBdr>
    </w:div>
    <w:div w:id="1453402296">
      <w:bodyDiv w:val="1"/>
      <w:marLeft w:val="0"/>
      <w:marRight w:val="0"/>
      <w:marTop w:val="0"/>
      <w:marBottom w:val="0"/>
      <w:divBdr>
        <w:top w:val="none" w:sz="0" w:space="0" w:color="auto"/>
        <w:left w:val="none" w:sz="0" w:space="0" w:color="auto"/>
        <w:bottom w:val="none" w:sz="0" w:space="0" w:color="auto"/>
        <w:right w:val="none" w:sz="0" w:space="0" w:color="auto"/>
      </w:divBdr>
    </w:div>
    <w:div w:id="1456564565">
      <w:bodyDiv w:val="1"/>
      <w:marLeft w:val="0"/>
      <w:marRight w:val="0"/>
      <w:marTop w:val="0"/>
      <w:marBottom w:val="0"/>
      <w:divBdr>
        <w:top w:val="none" w:sz="0" w:space="0" w:color="auto"/>
        <w:left w:val="none" w:sz="0" w:space="0" w:color="auto"/>
        <w:bottom w:val="none" w:sz="0" w:space="0" w:color="auto"/>
        <w:right w:val="none" w:sz="0" w:space="0" w:color="auto"/>
      </w:divBdr>
    </w:div>
    <w:div w:id="1459101265">
      <w:bodyDiv w:val="1"/>
      <w:marLeft w:val="0"/>
      <w:marRight w:val="0"/>
      <w:marTop w:val="0"/>
      <w:marBottom w:val="0"/>
      <w:divBdr>
        <w:top w:val="none" w:sz="0" w:space="0" w:color="auto"/>
        <w:left w:val="none" w:sz="0" w:space="0" w:color="auto"/>
        <w:bottom w:val="none" w:sz="0" w:space="0" w:color="auto"/>
        <w:right w:val="none" w:sz="0" w:space="0" w:color="auto"/>
      </w:divBdr>
    </w:div>
    <w:div w:id="1460755676">
      <w:bodyDiv w:val="1"/>
      <w:marLeft w:val="0"/>
      <w:marRight w:val="0"/>
      <w:marTop w:val="0"/>
      <w:marBottom w:val="0"/>
      <w:divBdr>
        <w:top w:val="none" w:sz="0" w:space="0" w:color="auto"/>
        <w:left w:val="none" w:sz="0" w:space="0" w:color="auto"/>
        <w:bottom w:val="none" w:sz="0" w:space="0" w:color="auto"/>
        <w:right w:val="none" w:sz="0" w:space="0" w:color="auto"/>
      </w:divBdr>
    </w:div>
    <w:div w:id="1461605267">
      <w:bodyDiv w:val="1"/>
      <w:marLeft w:val="0"/>
      <w:marRight w:val="0"/>
      <w:marTop w:val="0"/>
      <w:marBottom w:val="0"/>
      <w:divBdr>
        <w:top w:val="none" w:sz="0" w:space="0" w:color="auto"/>
        <w:left w:val="none" w:sz="0" w:space="0" w:color="auto"/>
        <w:bottom w:val="none" w:sz="0" w:space="0" w:color="auto"/>
        <w:right w:val="none" w:sz="0" w:space="0" w:color="auto"/>
      </w:divBdr>
    </w:div>
    <w:div w:id="1462773444">
      <w:bodyDiv w:val="1"/>
      <w:marLeft w:val="0"/>
      <w:marRight w:val="0"/>
      <w:marTop w:val="0"/>
      <w:marBottom w:val="0"/>
      <w:divBdr>
        <w:top w:val="none" w:sz="0" w:space="0" w:color="auto"/>
        <w:left w:val="none" w:sz="0" w:space="0" w:color="auto"/>
        <w:bottom w:val="none" w:sz="0" w:space="0" w:color="auto"/>
        <w:right w:val="none" w:sz="0" w:space="0" w:color="auto"/>
      </w:divBdr>
    </w:div>
    <w:div w:id="1464613596">
      <w:bodyDiv w:val="1"/>
      <w:marLeft w:val="0"/>
      <w:marRight w:val="0"/>
      <w:marTop w:val="0"/>
      <w:marBottom w:val="0"/>
      <w:divBdr>
        <w:top w:val="none" w:sz="0" w:space="0" w:color="auto"/>
        <w:left w:val="none" w:sz="0" w:space="0" w:color="auto"/>
        <w:bottom w:val="none" w:sz="0" w:space="0" w:color="auto"/>
        <w:right w:val="none" w:sz="0" w:space="0" w:color="auto"/>
      </w:divBdr>
    </w:div>
    <w:div w:id="1466578043">
      <w:bodyDiv w:val="1"/>
      <w:marLeft w:val="0"/>
      <w:marRight w:val="0"/>
      <w:marTop w:val="0"/>
      <w:marBottom w:val="0"/>
      <w:divBdr>
        <w:top w:val="none" w:sz="0" w:space="0" w:color="auto"/>
        <w:left w:val="none" w:sz="0" w:space="0" w:color="auto"/>
        <w:bottom w:val="none" w:sz="0" w:space="0" w:color="auto"/>
        <w:right w:val="none" w:sz="0" w:space="0" w:color="auto"/>
      </w:divBdr>
    </w:div>
    <w:div w:id="1469787599">
      <w:bodyDiv w:val="1"/>
      <w:marLeft w:val="0"/>
      <w:marRight w:val="0"/>
      <w:marTop w:val="0"/>
      <w:marBottom w:val="0"/>
      <w:divBdr>
        <w:top w:val="none" w:sz="0" w:space="0" w:color="auto"/>
        <w:left w:val="none" w:sz="0" w:space="0" w:color="auto"/>
        <w:bottom w:val="none" w:sz="0" w:space="0" w:color="auto"/>
        <w:right w:val="none" w:sz="0" w:space="0" w:color="auto"/>
      </w:divBdr>
    </w:div>
    <w:div w:id="1472017589">
      <w:bodyDiv w:val="1"/>
      <w:marLeft w:val="0"/>
      <w:marRight w:val="0"/>
      <w:marTop w:val="0"/>
      <w:marBottom w:val="0"/>
      <w:divBdr>
        <w:top w:val="none" w:sz="0" w:space="0" w:color="auto"/>
        <w:left w:val="none" w:sz="0" w:space="0" w:color="auto"/>
        <w:bottom w:val="none" w:sz="0" w:space="0" w:color="auto"/>
        <w:right w:val="none" w:sz="0" w:space="0" w:color="auto"/>
      </w:divBdr>
    </w:div>
    <w:div w:id="1473330394">
      <w:bodyDiv w:val="1"/>
      <w:marLeft w:val="0"/>
      <w:marRight w:val="0"/>
      <w:marTop w:val="0"/>
      <w:marBottom w:val="0"/>
      <w:divBdr>
        <w:top w:val="none" w:sz="0" w:space="0" w:color="auto"/>
        <w:left w:val="none" w:sz="0" w:space="0" w:color="auto"/>
        <w:bottom w:val="none" w:sz="0" w:space="0" w:color="auto"/>
        <w:right w:val="none" w:sz="0" w:space="0" w:color="auto"/>
      </w:divBdr>
    </w:div>
    <w:div w:id="1474329482">
      <w:bodyDiv w:val="1"/>
      <w:marLeft w:val="0"/>
      <w:marRight w:val="0"/>
      <w:marTop w:val="0"/>
      <w:marBottom w:val="0"/>
      <w:divBdr>
        <w:top w:val="none" w:sz="0" w:space="0" w:color="auto"/>
        <w:left w:val="none" w:sz="0" w:space="0" w:color="auto"/>
        <w:bottom w:val="none" w:sz="0" w:space="0" w:color="auto"/>
        <w:right w:val="none" w:sz="0" w:space="0" w:color="auto"/>
      </w:divBdr>
    </w:div>
    <w:div w:id="1474635147">
      <w:bodyDiv w:val="1"/>
      <w:marLeft w:val="0"/>
      <w:marRight w:val="0"/>
      <w:marTop w:val="0"/>
      <w:marBottom w:val="0"/>
      <w:divBdr>
        <w:top w:val="none" w:sz="0" w:space="0" w:color="auto"/>
        <w:left w:val="none" w:sz="0" w:space="0" w:color="auto"/>
        <w:bottom w:val="none" w:sz="0" w:space="0" w:color="auto"/>
        <w:right w:val="none" w:sz="0" w:space="0" w:color="auto"/>
      </w:divBdr>
    </w:div>
    <w:div w:id="1477069115">
      <w:bodyDiv w:val="1"/>
      <w:marLeft w:val="0"/>
      <w:marRight w:val="0"/>
      <w:marTop w:val="0"/>
      <w:marBottom w:val="0"/>
      <w:divBdr>
        <w:top w:val="none" w:sz="0" w:space="0" w:color="auto"/>
        <w:left w:val="none" w:sz="0" w:space="0" w:color="auto"/>
        <w:bottom w:val="none" w:sz="0" w:space="0" w:color="auto"/>
        <w:right w:val="none" w:sz="0" w:space="0" w:color="auto"/>
      </w:divBdr>
    </w:div>
    <w:div w:id="1477183433">
      <w:bodyDiv w:val="1"/>
      <w:marLeft w:val="0"/>
      <w:marRight w:val="0"/>
      <w:marTop w:val="0"/>
      <w:marBottom w:val="0"/>
      <w:divBdr>
        <w:top w:val="none" w:sz="0" w:space="0" w:color="auto"/>
        <w:left w:val="none" w:sz="0" w:space="0" w:color="auto"/>
        <w:bottom w:val="none" w:sz="0" w:space="0" w:color="auto"/>
        <w:right w:val="none" w:sz="0" w:space="0" w:color="auto"/>
      </w:divBdr>
    </w:div>
    <w:div w:id="1479952377">
      <w:bodyDiv w:val="1"/>
      <w:marLeft w:val="0"/>
      <w:marRight w:val="0"/>
      <w:marTop w:val="0"/>
      <w:marBottom w:val="0"/>
      <w:divBdr>
        <w:top w:val="none" w:sz="0" w:space="0" w:color="auto"/>
        <w:left w:val="none" w:sz="0" w:space="0" w:color="auto"/>
        <w:bottom w:val="none" w:sz="0" w:space="0" w:color="auto"/>
        <w:right w:val="none" w:sz="0" w:space="0" w:color="auto"/>
      </w:divBdr>
    </w:div>
    <w:div w:id="1480537138">
      <w:bodyDiv w:val="1"/>
      <w:marLeft w:val="0"/>
      <w:marRight w:val="0"/>
      <w:marTop w:val="0"/>
      <w:marBottom w:val="0"/>
      <w:divBdr>
        <w:top w:val="none" w:sz="0" w:space="0" w:color="auto"/>
        <w:left w:val="none" w:sz="0" w:space="0" w:color="auto"/>
        <w:bottom w:val="none" w:sz="0" w:space="0" w:color="auto"/>
        <w:right w:val="none" w:sz="0" w:space="0" w:color="auto"/>
      </w:divBdr>
    </w:div>
    <w:div w:id="1481380506">
      <w:bodyDiv w:val="1"/>
      <w:marLeft w:val="0"/>
      <w:marRight w:val="0"/>
      <w:marTop w:val="0"/>
      <w:marBottom w:val="0"/>
      <w:divBdr>
        <w:top w:val="none" w:sz="0" w:space="0" w:color="auto"/>
        <w:left w:val="none" w:sz="0" w:space="0" w:color="auto"/>
        <w:bottom w:val="none" w:sz="0" w:space="0" w:color="auto"/>
        <w:right w:val="none" w:sz="0" w:space="0" w:color="auto"/>
      </w:divBdr>
    </w:div>
    <w:div w:id="1483079753">
      <w:bodyDiv w:val="1"/>
      <w:marLeft w:val="0"/>
      <w:marRight w:val="0"/>
      <w:marTop w:val="0"/>
      <w:marBottom w:val="0"/>
      <w:divBdr>
        <w:top w:val="none" w:sz="0" w:space="0" w:color="auto"/>
        <w:left w:val="none" w:sz="0" w:space="0" w:color="auto"/>
        <w:bottom w:val="none" w:sz="0" w:space="0" w:color="auto"/>
        <w:right w:val="none" w:sz="0" w:space="0" w:color="auto"/>
      </w:divBdr>
    </w:div>
    <w:div w:id="1484203548">
      <w:bodyDiv w:val="1"/>
      <w:marLeft w:val="0"/>
      <w:marRight w:val="0"/>
      <w:marTop w:val="0"/>
      <w:marBottom w:val="0"/>
      <w:divBdr>
        <w:top w:val="none" w:sz="0" w:space="0" w:color="auto"/>
        <w:left w:val="none" w:sz="0" w:space="0" w:color="auto"/>
        <w:bottom w:val="none" w:sz="0" w:space="0" w:color="auto"/>
        <w:right w:val="none" w:sz="0" w:space="0" w:color="auto"/>
      </w:divBdr>
    </w:div>
    <w:div w:id="1485781193">
      <w:bodyDiv w:val="1"/>
      <w:marLeft w:val="0"/>
      <w:marRight w:val="0"/>
      <w:marTop w:val="0"/>
      <w:marBottom w:val="0"/>
      <w:divBdr>
        <w:top w:val="none" w:sz="0" w:space="0" w:color="auto"/>
        <w:left w:val="none" w:sz="0" w:space="0" w:color="auto"/>
        <w:bottom w:val="none" w:sz="0" w:space="0" w:color="auto"/>
        <w:right w:val="none" w:sz="0" w:space="0" w:color="auto"/>
      </w:divBdr>
    </w:div>
    <w:div w:id="1485849478">
      <w:bodyDiv w:val="1"/>
      <w:marLeft w:val="0"/>
      <w:marRight w:val="0"/>
      <w:marTop w:val="0"/>
      <w:marBottom w:val="0"/>
      <w:divBdr>
        <w:top w:val="none" w:sz="0" w:space="0" w:color="auto"/>
        <w:left w:val="none" w:sz="0" w:space="0" w:color="auto"/>
        <w:bottom w:val="none" w:sz="0" w:space="0" w:color="auto"/>
        <w:right w:val="none" w:sz="0" w:space="0" w:color="auto"/>
      </w:divBdr>
    </w:div>
    <w:div w:id="1490441694">
      <w:bodyDiv w:val="1"/>
      <w:marLeft w:val="0"/>
      <w:marRight w:val="0"/>
      <w:marTop w:val="0"/>
      <w:marBottom w:val="0"/>
      <w:divBdr>
        <w:top w:val="none" w:sz="0" w:space="0" w:color="auto"/>
        <w:left w:val="none" w:sz="0" w:space="0" w:color="auto"/>
        <w:bottom w:val="none" w:sz="0" w:space="0" w:color="auto"/>
        <w:right w:val="none" w:sz="0" w:space="0" w:color="auto"/>
      </w:divBdr>
    </w:div>
    <w:div w:id="1491558554">
      <w:bodyDiv w:val="1"/>
      <w:marLeft w:val="0"/>
      <w:marRight w:val="0"/>
      <w:marTop w:val="0"/>
      <w:marBottom w:val="0"/>
      <w:divBdr>
        <w:top w:val="none" w:sz="0" w:space="0" w:color="auto"/>
        <w:left w:val="none" w:sz="0" w:space="0" w:color="auto"/>
        <w:bottom w:val="none" w:sz="0" w:space="0" w:color="auto"/>
        <w:right w:val="none" w:sz="0" w:space="0" w:color="auto"/>
      </w:divBdr>
    </w:div>
    <w:div w:id="1492065476">
      <w:bodyDiv w:val="1"/>
      <w:marLeft w:val="0"/>
      <w:marRight w:val="0"/>
      <w:marTop w:val="0"/>
      <w:marBottom w:val="0"/>
      <w:divBdr>
        <w:top w:val="none" w:sz="0" w:space="0" w:color="auto"/>
        <w:left w:val="none" w:sz="0" w:space="0" w:color="auto"/>
        <w:bottom w:val="none" w:sz="0" w:space="0" w:color="auto"/>
        <w:right w:val="none" w:sz="0" w:space="0" w:color="auto"/>
      </w:divBdr>
    </w:div>
    <w:div w:id="1492718839">
      <w:bodyDiv w:val="1"/>
      <w:marLeft w:val="0"/>
      <w:marRight w:val="0"/>
      <w:marTop w:val="0"/>
      <w:marBottom w:val="0"/>
      <w:divBdr>
        <w:top w:val="none" w:sz="0" w:space="0" w:color="auto"/>
        <w:left w:val="none" w:sz="0" w:space="0" w:color="auto"/>
        <w:bottom w:val="none" w:sz="0" w:space="0" w:color="auto"/>
        <w:right w:val="none" w:sz="0" w:space="0" w:color="auto"/>
      </w:divBdr>
    </w:div>
    <w:div w:id="1493331396">
      <w:bodyDiv w:val="1"/>
      <w:marLeft w:val="0"/>
      <w:marRight w:val="0"/>
      <w:marTop w:val="0"/>
      <w:marBottom w:val="0"/>
      <w:divBdr>
        <w:top w:val="none" w:sz="0" w:space="0" w:color="auto"/>
        <w:left w:val="none" w:sz="0" w:space="0" w:color="auto"/>
        <w:bottom w:val="none" w:sz="0" w:space="0" w:color="auto"/>
        <w:right w:val="none" w:sz="0" w:space="0" w:color="auto"/>
      </w:divBdr>
    </w:div>
    <w:div w:id="1494374513">
      <w:bodyDiv w:val="1"/>
      <w:marLeft w:val="0"/>
      <w:marRight w:val="0"/>
      <w:marTop w:val="0"/>
      <w:marBottom w:val="0"/>
      <w:divBdr>
        <w:top w:val="none" w:sz="0" w:space="0" w:color="auto"/>
        <w:left w:val="none" w:sz="0" w:space="0" w:color="auto"/>
        <w:bottom w:val="none" w:sz="0" w:space="0" w:color="auto"/>
        <w:right w:val="none" w:sz="0" w:space="0" w:color="auto"/>
      </w:divBdr>
    </w:div>
    <w:div w:id="1495730492">
      <w:bodyDiv w:val="1"/>
      <w:marLeft w:val="0"/>
      <w:marRight w:val="0"/>
      <w:marTop w:val="0"/>
      <w:marBottom w:val="0"/>
      <w:divBdr>
        <w:top w:val="none" w:sz="0" w:space="0" w:color="auto"/>
        <w:left w:val="none" w:sz="0" w:space="0" w:color="auto"/>
        <w:bottom w:val="none" w:sz="0" w:space="0" w:color="auto"/>
        <w:right w:val="none" w:sz="0" w:space="0" w:color="auto"/>
      </w:divBdr>
    </w:div>
    <w:div w:id="1495756206">
      <w:bodyDiv w:val="1"/>
      <w:marLeft w:val="0"/>
      <w:marRight w:val="0"/>
      <w:marTop w:val="0"/>
      <w:marBottom w:val="0"/>
      <w:divBdr>
        <w:top w:val="none" w:sz="0" w:space="0" w:color="auto"/>
        <w:left w:val="none" w:sz="0" w:space="0" w:color="auto"/>
        <w:bottom w:val="none" w:sz="0" w:space="0" w:color="auto"/>
        <w:right w:val="none" w:sz="0" w:space="0" w:color="auto"/>
      </w:divBdr>
    </w:div>
    <w:div w:id="1496067795">
      <w:bodyDiv w:val="1"/>
      <w:marLeft w:val="0"/>
      <w:marRight w:val="0"/>
      <w:marTop w:val="0"/>
      <w:marBottom w:val="0"/>
      <w:divBdr>
        <w:top w:val="none" w:sz="0" w:space="0" w:color="auto"/>
        <w:left w:val="none" w:sz="0" w:space="0" w:color="auto"/>
        <w:bottom w:val="none" w:sz="0" w:space="0" w:color="auto"/>
        <w:right w:val="none" w:sz="0" w:space="0" w:color="auto"/>
      </w:divBdr>
    </w:div>
    <w:div w:id="1496535163">
      <w:bodyDiv w:val="1"/>
      <w:marLeft w:val="0"/>
      <w:marRight w:val="0"/>
      <w:marTop w:val="0"/>
      <w:marBottom w:val="0"/>
      <w:divBdr>
        <w:top w:val="none" w:sz="0" w:space="0" w:color="auto"/>
        <w:left w:val="none" w:sz="0" w:space="0" w:color="auto"/>
        <w:bottom w:val="none" w:sz="0" w:space="0" w:color="auto"/>
        <w:right w:val="none" w:sz="0" w:space="0" w:color="auto"/>
      </w:divBdr>
    </w:div>
    <w:div w:id="1496873468">
      <w:bodyDiv w:val="1"/>
      <w:marLeft w:val="0"/>
      <w:marRight w:val="0"/>
      <w:marTop w:val="0"/>
      <w:marBottom w:val="0"/>
      <w:divBdr>
        <w:top w:val="none" w:sz="0" w:space="0" w:color="auto"/>
        <w:left w:val="none" w:sz="0" w:space="0" w:color="auto"/>
        <w:bottom w:val="none" w:sz="0" w:space="0" w:color="auto"/>
        <w:right w:val="none" w:sz="0" w:space="0" w:color="auto"/>
      </w:divBdr>
    </w:div>
    <w:div w:id="1499999909">
      <w:bodyDiv w:val="1"/>
      <w:marLeft w:val="0"/>
      <w:marRight w:val="0"/>
      <w:marTop w:val="0"/>
      <w:marBottom w:val="0"/>
      <w:divBdr>
        <w:top w:val="none" w:sz="0" w:space="0" w:color="auto"/>
        <w:left w:val="none" w:sz="0" w:space="0" w:color="auto"/>
        <w:bottom w:val="none" w:sz="0" w:space="0" w:color="auto"/>
        <w:right w:val="none" w:sz="0" w:space="0" w:color="auto"/>
      </w:divBdr>
    </w:div>
    <w:div w:id="1500384282">
      <w:bodyDiv w:val="1"/>
      <w:marLeft w:val="0"/>
      <w:marRight w:val="0"/>
      <w:marTop w:val="0"/>
      <w:marBottom w:val="0"/>
      <w:divBdr>
        <w:top w:val="none" w:sz="0" w:space="0" w:color="auto"/>
        <w:left w:val="none" w:sz="0" w:space="0" w:color="auto"/>
        <w:bottom w:val="none" w:sz="0" w:space="0" w:color="auto"/>
        <w:right w:val="none" w:sz="0" w:space="0" w:color="auto"/>
      </w:divBdr>
    </w:div>
    <w:div w:id="1500459416">
      <w:bodyDiv w:val="1"/>
      <w:marLeft w:val="0"/>
      <w:marRight w:val="0"/>
      <w:marTop w:val="0"/>
      <w:marBottom w:val="0"/>
      <w:divBdr>
        <w:top w:val="none" w:sz="0" w:space="0" w:color="auto"/>
        <w:left w:val="none" w:sz="0" w:space="0" w:color="auto"/>
        <w:bottom w:val="none" w:sz="0" w:space="0" w:color="auto"/>
        <w:right w:val="none" w:sz="0" w:space="0" w:color="auto"/>
      </w:divBdr>
    </w:div>
    <w:div w:id="1501040480">
      <w:bodyDiv w:val="1"/>
      <w:marLeft w:val="0"/>
      <w:marRight w:val="0"/>
      <w:marTop w:val="0"/>
      <w:marBottom w:val="0"/>
      <w:divBdr>
        <w:top w:val="none" w:sz="0" w:space="0" w:color="auto"/>
        <w:left w:val="none" w:sz="0" w:space="0" w:color="auto"/>
        <w:bottom w:val="none" w:sz="0" w:space="0" w:color="auto"/>
        <w:right w:val="none" w:sz="0" w:space="0" w:color="auto"/>
      </w:divBdr>
    </w:div>
    <w:div w:id="1501189292">
      <w:bodyDiv w:val="1"/>
      <w:marLeft w:val="0"/>
      <w:marRight w:val="0"/>
      <w:marTop w:val="0"/>
      <w:marBottom w:val="0"/>
      <w:divBdr>
        <w:top w:val="none" w:sz="0" w:space="0" w:color="auto"/>
        <w:left w:val="none" w:sz="0" w:space="0" w:color="auto"/>
        <w:bottom w:val="none" w:sz="0" w:space="0" w:color="auto"/>
        <w:right w:val="none" w:sz="0" w:space="0" w:color="auto"/>
      </w:divBdr>
    </w:div>
    <w:div w:id="1502424104">
      <w:bodyDiv w:val="1"/>
      <w:marLeft w:val="0"/>
      <w:marRight w:val="0"/>
      <w:marTop w:val="0"/>
      <w:marBottom w:val="0"/>
      <w:divBdr>
        <w:top w:val="none" w:sz="0" w:space="0" w:color="auto"/>
        <w:left w:val="none" w:sz="0" w:space="0" w:color="auto"/>
        <w:bottom w:val="none" w:sz="0" w:space="0" w:color="auto"/>
        <w:right w:val="none" w:sz="0" w:space="0" w:color="auto"/>
      </w:divBdr>
    </w:div>
    <w:div w:id="1502770186">
      <w:bodyDiv w:val="1"/>
      <w:marLeft w:val="0"/>
      <w:marRight w:val="0"/>
      <w:marTop w:val="0"/>
      <w:marBottom w:val="0"/>
      <w:divBdr>
        <w:top w:val="none" w:sz="0" w:space="0" w:color="auto"/>
        <w:left w:val="none" w:sz="0" w:space="0" w:color="auto"/>
        <w:bottom w:val="none" w:sz="0" w:space="0" w:color="auto"/>
        <w:right w:val="none" w:sz="0" w:space="0" w:color="auto"/>
      </w:divBdr>
    </w:div>
    <w:div w:id="1504737088">
      <w:bodyDiv w:val="1"/>
      <w:marLeft w:val="0"/>
      <w:marRight w:val="0"/>
      <w:marTop w:val="0"/>
      <w:marBottom w:val="0"/>
      <w:divBdr>
        <w:top w:val="none" w:sz="0" w:space="0" w:color="auto"/>
        <w:left w:val="none" w:sz="0" w:space="0" w:color="auto"/>
        <w:bottom w:val="none" w:sz="0" w:space="0" w:color="auto"/>
        <w:right w:val="none" w:sz="0" w:space="0" w:color="auto"/>
      </w:divBdr>
    </w:div>
    <w:div w:id="1506049538">
      <w:bodyDiv w:val="1"/>
      <w:marLeft w:val="0"/>
      <w:marRight w:val="0"/>
      <w:marTop w:val="0"/>
      <w:marBottom w:val="0"/>
      <w:divBdr>
        <w:top w:val="none" w:sz="0" w:space="0" w:color="auto"/>
        <w:left w:val="none" w:sz="0" w:space="0" w:color="auto"/>
        <w:bottom w:val="none" w:sz="0" w:space="0" w:color="auto"/>
        <w:right w:val="none" w:sz="0" w:space="0" w:color="auto"/>
      </w:divBdr>
    </w:div>
    <w:div w:id="1508712589">
      <w:bodyDiv w:val="1"/>
      <w:marLeft w:val="0"/>
      <w:marRight w:val="0"/>
      <w:marTop w:val="0"/>
      <w:marBottom w:val="0"/>
      <w:divBdr>
        <w:top w:val="none" w:sz="0" w:space="0" w:color="auto"/>
        <w:left w:val="none" w:sz="0" w:space="0" w:color="auto"/>
        <w:bottom w:val="none" w:sz="0" w:space="0" w:color="auto"/>
        <w:right w:val="none" w:sz="0" w:space="0" w:color="auto"/>
      </w:divBdr>
    </w:div>
    <w:div w:id="1508981754">
      <w:bodyDiv w:val="1"/>
      <w:marLeft w:val="0"/>
      <w:marRight w:val="0"/>
      <w:marTop w:val="0"/>
      <w:marBottom w:val="0"/>
      <w:divBdr>
        <w:top w:val="none" w:sz="0" w:space="0" w:color="auto"/>
        <w:left w:val="none" w:sz="0" w:space="0" w:color="auto"/>
        <w:bottom w:val="none" w:sz="0" w:space="0" w:color="auto"/>
        <w:right w:val="none" w:sz="0" w:space="0" w:color="auto"/>
      </w:divBdr>
    </w:div>
    <w:div w:id="1509366707">
      <w:bodyDiv w:val="1"/>
      <w:marLeft w:val="0"/>
      <w:marRight w:val="0"/>
      <w:marTop w:val="0"/>
      <w:marBottom w:val="0"/>
      <w:divBdr>
        <w:top w:val="none" w:sz="0" w:space="0" w:color="auto"/>
        <w:left w:val="none" w:sz="0" w:space="0" w:color="auto"/>
        <w:bottom w:val="none" w:sz="0" w:space="0" w:color="auto"/>
        <w:right w:val="none" w:sz="0" w:space="0" w:color="auto"/>
      </w:divBdr>
    </w:div>
    <w:div w:id="1510169399">
      <w:bodyDiv w:val="1"/>
      <w:marLeft w:val="0"/>
      <w:marRight w:val="0"/>
      <w:marTop w:val="0"/>
      <w:marBottom w:val="0"/>
      <w:divBdr>
        <w:top w:val="none" w:sz="0" w:space="0" w:color="auto"/>
        <w:left w:val="none" w:sz="0" w:space="0" w:color="auto"/>
        <w:bottom w:val="none" w:sz="0" w:space="0" w:color="auto"/>
        <w:right w:val="none" w:sz="0" w:space="0" w:color="auto"/>
      </w:divBdr>
    </w:div>
    <w:div w:id="1510176942">
      <w:bodyDiv w:val="1"/>
      <w:marLeft w:val="0"/>
      <w:marRight w:val="0"/>
      <w:marTop w:val="0"/>
      <w:marBottom w:val="0"/>
      <w:divBdr>
        <w:top w:val="none" w:sz="0" w:space="0" w:color="auto"/>
        <w:left w:val="none" w:sz="0" w:space="0" w:color="auto"/>
        <w:bottom w:val="none" w:sz="0" w:space="0" w:color="auto"/>
        <w:right w:val="none" w:sz="0" w:space="0" w:color="auto"/>
      </w:divBdr>
    </w:div>
    <w:div w:id="1511065761">
      <w:bodyDiv w:val="1"/>
      <w:marLeft w:val="0"/>
      <w:marRight w:val="0"/>
      <w:marTop w:val="0"/>
      <w:marBottom w:val="0"/>
      <w:divBdr>
        <w:top w:val="none" w:sz="0" w:space="0" w:color="auto"/>
        <w:left w:val="none" w:sz="0" w:space="0" w:color="auto"/>
        <w:bottom w:val="none" w:sz="0" w:space="0" w:color="auto"/>
        <w:right w:val="none" w:sz="0" w:space="0" w:color="auto"/>
      </w:divBdr>
    </w:div>
    <w:div w:id="1511796083">
      <w:bodyDiv w:val="1"/>
      <w:marLeft w:val="0"/>
      <w:marRight w:val="0"/>
      <w:marTop w:val="0"/>
      <w:marBottom w:val="0"/>
      <w:divBdr>
        <w:top w:val="none" w:sz="0" w:space="0" w:color="auto"/>
        <w:left w:val="none" w:sz="0" w:space="0" w:color="auto"/>
        <w:bottom w:val="none" w:sz="0" w:space="0" w:color="auto"/>
        <w:right w:val="none" w:sz="0" w:space="0" w:color="auto"/>
      </w:divBdr>
    </w:div>
    <w:div w:id="1511799089">
      <w:bodyDiv w:val="1"/>
      <w:marLeft w:val="0"/>
      <w:marRight w:val="0"/>
      <w:marTop w:val="0"/>
      <w:marBottom w:val="0"/>
      <w:divBdr>
        <w:top w:val="none" w:sz="0" w:space="0" w:color="auto"/>
        <w:left w:val="none" w:sz="0" w:space="0" w:color="auto"/>
        <w:bottom w:val="none" w:sz="0" w:space="0" w:color="auto"/>
        <w:right w:val="none" w:sz="0" w:space="0" w:color="auto"/>
      </w:divBdr>
    </w:div>
    <w:div w:id="1512142108">
      <w:bodyDiv w:val="1"/>
      <w:marLeft w:val="0"/>
      <w:marRight w:val="0"/>
      <w:marTop w:val="0"/>
      <w:marBottom w:val="0"/>
      <w:divBdr>
        <w:top w:val="none" w:sz="0" w:space="0" w:color="auto"/>
        <w:left w:val="none" w:sz="0" w:space="0" w:color="auto"/>
        <w:bottom w:val="none" w:sz="0" w:space="0" w:color="auto"/>
        <w:right w:val="none" w:sz="0" w:space="0" w:color="auto"/>
      </w:divBdr>
    </w:div>
    <w:div w:id="1512380652">
      <w:bodyDiv w:val="1"/>
      <w:marLeft w:val="0"/>
      <w:marRight w:val="0"/>
      <w:marTop w:val="0"/>
      <w:marBottom w:val="0"/>
      <w:divBdr>
        <w:top w:val="none" w:sz="0" w:space="0" w:color="auto"/>
        <w:left w:val="none" w:sz="0" w:space="0" w:color="auto"/>
        <w:bottom w:val="none" w:sz="0" w:space="0" w:color="auto"/>
        <w:right w:val="none" w:sz="0" w:space="0" w:color="auto"/>
      </w:divBdr>
    </w:div>
    <w:div w:id="1512987573">
      <w:bodyDiv w:val="1"/>
      <w:marLeft w:val="0"/>
      <w:marRight w:val="0"/>
      <w:marTop w:val="0"/>
      <w:marBottom w:val="0"/>
      <w:divBdr>
        <w:top w:val="none" w:sz="0" w:space="0" w:color="auto"/>
        <w:left w:val="none" w:sz="0" w:space="0" w:color="auto"/>
        <w:bottom w:val="none" w:sz="0" w:space="0" w:color="auto"/>
        <w:right w:val="none" w:sz="0" w:space="0" w:color="auto"/>
      </w:divBdr>
    </w:div>
    <w:div w:id="1513448610">
      <w:bodyDiv w:val="1"/>
      <w:marLeft w:val="0"/>
      <w:marRight w:val="0"/>
      <w:marTop w:val="0"/>
      <w:marBottom w:val="0"/>
      <w:divBdr>
        <w:top w:val="none" w:sz="0" w:space="0" w:color="auto"/>
        <w:left w:val="none" w:sz="0" w:space="0" w:color="auto"/>
        <w:bottom w:val="none" w:sz="0" w:space="0" w:color="auto"/>
        <w:right w:val="none" w:sz="0" w:space="0" w:color="auto"/>
      </w:divBdr>
    </w:div>
    <w:div w:id="1513495777">
      <w:bodyDiv w:val="1"/>
      <w:marLeft w:val="0"/>
      <w:marRight w:val="0"/>
      <w:marTop w:val="0"/>
      <w:marBottom w:val="0"/>
      <w:divBdr>
        <w:top w:val="none" w:sz="0" w:space="0" w:color="auto"/>
        <w:left w:val="none" w:sz="0" w:space="0" w:color="auto"/>
        <w:bottom w:val="none" w:sz="0" w:space="0" w:color="auto"/>
        <w:right w:val="none" w:sz="0" w:space="0" w:color="auto"/>
      </w:divBdr>
    </w:div>
    <w:div w:id="1514298581">
      <w:bodyDiv w:val="1"/>
      <w:marLeft w:val="0"/>
      <w:marRight w:val="0"/>
      <w:marTop w:val="0"/>
      <w:marBottom w:val="0"/>
      <w:divBdr>
        <w:top w:val="none" w:sz="0" w:space="0" w:color="auto"/>
        <w:left w:val="none" w:sz="0" w:space="0" w:color="auto"/>
        <w:bottom w:val="none" w:sz="0" w:space="0" w:color="auto"/>
        <w:right w:val="none" w:sz="0" w:space="0" w:color="auto"/>
      </w:divBdr>
    </w:div>
    <w:div w:id="1516115301">
      <w:bodyDiv w:val="1"/>
      <w:marLeft w:val="0"/>
      <w:marRight w:val="0"/>
      <w:marTop w:val="0"/>
      <w:marBottom w:val="0"/>
      <w:divBdr>
        <w:top w:val="none" w:sz="0" w:space="0" w:color="auto"/>
        <w:left w:val="none" w:sz="0" w:space="0" w:color="auto"/>
        <w:bottom w:val="none" w:sz="0" w:space="0" w:color="auto"/>
        <w:right w:val="none" w:sz="0" w:space="0" w:color="auto"/>
      </w:divBdr>
    </w:div>
    <w:div w:id="1516648200">
      <w:bodyDiv w:val="1"/>
      <w:marLeft w:val="0"/>
      <w:marRight w:val="0"/>
      <w:marTop w:val="0"/>
      <w:marBottom w:val="0"/>
      <w:divBdr>
        <w:top w:val="none" w:sz="0" w:space="0" w:color="auto"/>
        <w:left w:val="none" w:sz="0" w:space="0" w:color="auto"/>
        <w:bottom w:val="none" w:sz="0" w:space="0" w:color="auto"/>
        <w:right w:val="none" w:sz="0" w:space="0" w:color="auto"/>
      </w:divBdr>
    </w:div>
    <w:div w:id="1516652479">
      <w:bodyDiv w:val="1"/>
      <w:marLeft w:val="0"/>
      <w:marRight w:val="0"/>
      <w:marTop w:val="0"/>
      <w:marBottom w:val="0"/>
      <w:divBdr>
        <w:top w:val="none" w:sz="0" w:space="0" w:color="auto"/>
        <w:left w:val="none" w:sz="0" w:space="0" w:color="auto"/>
        <w:bottom w:val="none" w:sz="0" w:space="0" w:color="auto"/>
        <w:right w:val="none" w:sz="0" w:space="0" w:color="auto"/>
      </w:divBdr>
    </w:div>
    <w:div w:id="1516845269">
      <w:bodyDiv w:val="1"/>
      <w:marLeft w:val="0"/>
      <w:marRight w:val="0"/>
      <w:marTop w:val="0"/>
      <w:marBottom w:val="0"/>
      <w:divBdr>
        <w:top w:val="none" w:sz="0" w:space="0" w:color="auto"/>
        <w:left w:val="none" w:sz="0" w:space="0" w:color="auto"/>
        <w:bottom w:val="none" w:sz="0" w:space="0" w:color="auto"/>
        <w:right w:val="none" w:sz="0" w:space="0" w:color="auto"/>
      </w:divBdr>
    </w:div>
    <w:div w:id="1517816032">
      <w:bodyDiv w:val="1"/>
      <w:marLeft w:val="0"/>
      <w:marRight w:val="0"/>
      <w:marTop w:val="0"/>
      <w:marBottom w:val="0"/>
      <w:divBdr>
        <w:top w:val="none" w:sz="0" w:space="0" w:color="auto"/>
        <w:left w:val="none" w:sz="0" w:space="0" w:color="auto"/>
        <w:bottom w:val="none" w:sz="0" w:space="0" w:color="auto"/>
        <w:right w:val="none" w:sz="0" w:space="0" w:color="auto"/>
      </w:divBdr>
    </w:div>
    <w:div w:id="1518157581">
      <w:bodyDiv w:val="1"/>
      <w:marLeft w:val="0"/>
      <w:marRight w:val="0"/>
      <w:marTop w:val="0"/>
      <w:marBottom w:val="0"/>
      <w:divBdr>
        <w:top w:val="none" w:sz="0" w:space="0" w:color="auto"/>
        <w:left w:val="none" w:sz="0" w:space="0" w:color="auto"/>
        <w:bottom w:val="none" w:sz="0" w:space="0" w:color="auto"/>
        <w:right w:val="none" w:sz="0" w:space="0" w:color="auto"/>
      </w:divBdr>
    </w:div>
    <w:div w:id="1521581001">
      <w:bodyDiv w:val="1"/>
      <w:marLeft w:val="0"/>
      <w:marRight w:val="0"/>
      <w:marTop w:val="0"/>
      <w:marBottom w:val="0"/>
      <w:divBdr>
        <w:top w:val="none" w:sz="0" w:space="0" w:color="auto"/>
        <w:left w:val="none" w:sz="0" w:space="0" w:color="auto"/>
        <w:bottom w:val="none" w:sz="0" w:space="0" w:color="auto"/>
        <w:right w:val="none" w:sz="0" w:space="0" w:color="auto"/>
      </w:divBdr>
    </w:div>
    <w:div w:id="1522236608">
      <w:bodyDiv w:val="1"/>
      <w:marLeft w:val="0"/>
      <w:marRight w:val="0"/>
      <w:marTop w:val="0"/>
      <w:marBottom w:val="0"/>
      <w:divBdr>
        <w:top w:val="none" w:sz="0" w:space="0" w:color="auto"/>
        <w:left w:val="none" w:sz="0" w:space="0" w:color="auto"/>
        <w:bottom w:val="none" w:sz="0" w:space="0" w:color="auto"/>
        <w:right w:val="none" w:sz="0" w:space="0" w:color="auto"/>
      </w:divBdr>
    </w:div>
    <w:div w:id="1523327049">
      <w:bodyDiv w:val="1"/>
      <w:marLeft w:val="0"/>
      <w:marRight w:val="0"/>
      <w:marTop w:val="0"/>
      <w:marBottom w:val="0"/>
      <w:divBdr>
        <w:top w:val="none" w:sz="0" w:space="0" w:color="auto"/>
        <w:left w:val="none" w:sz="0" w:space="0" w:color="auto"/>
        <w:bottom w:val="none" w:sz="0" w:space="0" w:color="auto"/>
        <w:right w:val="none" w:sz="0" w:space="0" w:color="auto"/>
      </w:divBdr>
    </w:div>
    <w:div w:id="1524243344">
      <w:bodyDiv w:val="1"/>
      <w:marLeft w:val="0"/>
      <w:marRight w:val="0"/>
      <w:marTop w:val="0"/>
      <w:marBottom w:val="0"/>
      <w:divBdr>
        <w:top w:val="none" w:sz="0" w:space="0" w:color="auto"/>
        <w:left w:val="none" w:sz="0" w:space="0" w:color="auto"/>
        <w:bottom w:val="none" w:sz="0" w:space="0" w:color="auto"/>
        <w:right w:val="none" w:sz="0" w:space="0" w:color="auto"/>
      </w:divBdr>
    </w:div>
    <w:div w:id="1525754502">
      <w:bodyDiv w:val="1"/>
      <w:marLeft w:val="0"/>
      <w:marRight w:val="0"/>
      <w:marTop w:val="0"/>
      <w:marBottom w:val="0"/>
      <w:divBdr>
        <w:top w:val="none" w:sz="0" w:space="0" w:color="auto"/>
        <w:left w:val="none" w:sz="0" w:space="0" w:color="auto"/>
        <w:bottom w:val="none" w:sz="0" w:space="0" w:color="auto"/>
        <w:right w:val="none" w:sz="0" w:space="0" w:color="auto"/>
      </w:divBdr>
    </w:div>
    <w:div w:id="1526094436">
      <w:bodyDiv w:val="1"/>
      <w:marLeft w:val="0"/>
      <w:marRight w:val="0"/>
      <w:marTop w:val="0"/>
      <w:marBottom w:val="0"/>
      <w:divBdr>
        <w:top w:val="none" w:sz="0" w:space="0" w:color="auto"/>
        <w:left w:val="none" w:sz="0" w:space="0" w:color="auto"/>
        <w:bottom w:val="none" w:sz="0" w:space="0" w:color="auto"/>
        <w:right w:val="none" w:sz="0" w:space="0" w:color="auto"/>
      </w:divBdr>
    </w:div>
    <w:div w:id="1527333568">
      <w:bodyDiv w:val="1"/>
      <w:marLeft w:val="0"/>
      <w:marRight w:val="0"/>
      <w:marTop w:val="0"/>
      <w:marBottom w:val="0"/>
      <w:divBdr>
        <w:top w:val="none" w:sz="0" w:space="0" w:color="auto"/>
        <w:left w:val="none" w:sz="0" w:space="0" w:color="auto"/>
        <w:bottom w:val="none" w:sz="0" w:space="0" w:color="auto"/>
        <w:right w:val="none" w:sz="0" w:space="0" w:color="auto"/>
      </w:divBdr>
    </w:div>
    <w:div w:id="1527911992">
      <w:bodyDiv w:val="1"/>
      <w:marLeft w:val="0"/>
      <w:marRight w:val="0"/>
      <w:marTop w:val="0"/>
      <w:marBottom w:val="0"/>
      <w:divBdr>
        <w:top w:val="none" w:sz="0" w:space="0" w:color="auto"/>
        <w:left w:val="none" w:sz="0" w:space="0" w:color="auto"/>
        <w:bottom w:val="none" w:sz="0" w:space="0" w:color="auto"/>
        <w:right w:val="none" w:sz="0" w:space="0" w:color="auto"/>
      </w:divBdr>
    </w:div>
    <w:div w:id="1528710404">
      <w:bodyDiv w:val="1"/>
      <w:marLeft w:val="0"/>
      <w:marRight w:val="0"/>
      <w:marTop w:val="0"/>
      <w:marBottom w:val="0"/>
      <w:divBdr>
        <w:top w:val="none" w:sz="0" w:space="0" w:color="auto"/>
        <w:left w:val="none" w:sz="0" w:space="0" w:color="auto"/>
        <w:bottom w:val="none" w:sz="0" w:space="0" w:color="auto"/>
        <w:right w:val="none" w:sz="0" w:space="0" w:color="auto"/>
      </w:divBdr>
    </w:div>
    <w:div w:id="1530947311">
      <w:bodyDiv w:val="1"/>
      <w:marLeft w:val="0"/>
      <w:marRight w:val="0"/>
      <w:marTop w:val="0"/>
      <w:marBottom w:val="0"/>
      <w:divBdr>
        <w:top w:val="none" w:sz="0" w:space="0" w:color="auto"/>
        <w:left w:val="none" w:sz="0" w:space="0" w:color="auto"/>
        <w:bottom w:val="none" w:sz="0" w:space="0" w:color="auto"/>
        <w:right w:val="none" w:sz="0" w:space="0" w:color="auto"/>
      </w:divBdr>
    </w:div>
    <w:div w:id="1531797507">
      <w:bodyDiv w:val="1"/>
      <w:marLeft w:val="0"/>
      <w:marRight w:val="0"/>
      <w:marTop w:val="0"/>
      <w:marBottom w:val="0"/>
      <w:divBdr>
        <w:top w:val="none" w:sz="0" w:space="0" w:color="auto"/>
        <w:left w:val="none" w:sz="0" w:space="0" w:color="auto"/>
        <w:bottom w:val="none" w:sz="0" w:space="0" w:color="auto"/>
        <w:right w:val="none" w:sz="0" w:space="0" w:color="auto"/>
      </w:divBdr>
    </w:div>
    <w:div w:id="1533374223">
      <w:bodyDiv w:val="1"/>
      <w:marLeft w:val="0"/>
      <w:marRight w:val="0"/>
      <w:marTop w:val="0"/>
      <w:marBottom w:val="0"/>
      <w:divBdr>
        <w:top w:val="none" w:sz="0" w:space="0" w:color="auto"/>
        <w:left w:val="none" w:sz="0" w:space="0" w:color="auto"/>
        <w:bottom w:val="none" w:sz="0" w:space="0" w:color="auto"/>
        <w:right w:val="none" w:sz="0" w:space="0" w:color="auto"/>
      </w:divBdr>
    </w:div>
    <w:div w:id="1533573037">
      <w:bodyDiv w:val="1"/>
      <w:marLeft w:val="0"/>
      <w:marRight w:val="0"/>
      <w:marTop w:val="0"/>
      <w:marBottom w:val="0"/>
      <w:divBdr>
        <w:top w:val="none" w:sz="0" w:space="0" w:color="auto"/>
        <w:left w:val="none" w:sz="0" w:space="0" w:color="auto"/>
        <w:bottom w:val="none" w:sz="0" w:space="0" w:color="auto"/>
        <w:right w:val="none" w:sz="0" w:space="0" w:color="auto"/>
      </w:divBdr>
    </w:div>
    <w:div w:id="1535532910">
      <w:bodyDiv w:val="1"/>
      <w:marLeft w:val="0"/>
      <w:marRight w:val="0"/>
      <w:marTop w:val="0"/>
      <w:marBottom w:val="0"/>
      <w:divBdr>
        <w:top w:val="none" w:sz="0" w:space="0" w:color="auto"/>
        <w:left w:val="none" w:sz="0" w:space="0" w:color="auto"/>
        <w:bottom w:val="none" w:sz="0" w:space="0" w:color="auto"/>
        <w:right w:val="none" w:sz="0" w:space="0" w:color="auto"/>
      </w:divBdr>
    </w:div>
    <w:div w:id="1536306097">
      <w:bodyDiv w:val="1"/>
      <w:marLeft w:val="0"/>
      <w:marRight w:val="0"/>
      <w:marTop w:val="0"/>
      <w:marBottom w:val="0"/>
      <w:divBdr>
        <w:top w:val="none" w:sz="0" w:space="0" w:color="auto"/>
        <w:left w:val="none" w:sz="0" w:space="0" w:color="auto"/>
        <w:bottom w:val="none" w:sz="0" w:space="0" w:color="auto"/>
        <w:right w:val="none" w:sz="0" w:space="0" w:color="auto"/>
      </w:divBdr>
    </w:div>
    <w:div w:id="1536575464">
      <w:bodyDiv w:val="1"/>
      <w:marLeft w:val="0"/>
      <w:marRight w:val="0"/>
      <w:marTop w:val="0"/>
      <w:marBottom w:val="0"/>
      <w:divBdr>
        <w:top w:val="none" w:sz="0" w:space="0" w:color="auto"/>
        <w:left w:val="none" w:sz="0" w:space="0" w:color="auto"/>
        <w:bottom w:val="none" w:sz="0" w:space="0" w:color="auto"/>
        <w:right w:val="none" w:sz="0" w:space="0" w:color="auto"/>
      </w:divBdr>
    </w:div>
    <w:div w:id="1536653917">
      <w:bodyDiv w:val="1"/>
      <w:marLeft w:val="0"/>
      <w:marRight w:val="0"/>
      <w:marTop w:val="0"/>
      <w:marBottom w:val="0"/>
      <w:divBdr>
        <w:top w:val="none" w:sz="0" w:space="0" w:color="auto"/>
        <w:left w:val="none" w:sz="0" w:space="0" w:color="auto"/>
        <w:bottom w:val="none" w:sz="0" w:space="0" w:color="auto"/>
        <w:right w:val="none" w:sz="0" w:space="0" w:color="auto"/>
      </w:divBdr>
    </w:div>
    <w:div w:id="1537738450">
      <w:bodyDiv w:val="1"/>
      <w:marLeft w:val="0"/>
      <w:marRight w:val="0"/>
      <w:marTop w:val="0"/>
      <w:marBottom w:val="0"/>
      <w:divBdr>
        <w:top w:val="none" w:sz="0" w:space="0" w:color="auto"/>
        <w:left w:val="none" w:sz="0" w:space="0" w:color="auto"/>
        <w:bottom w:val="none" w:sz="0" w:space="0" w:color="auto"/>
        <w:right w:val="none" w:sz="0" w:space="0" w:color="auto"/>
      </w:divBdr>
    </w:div>
    <w:div w:id="1538003438">
      <w:bodyDiv w:val="1"/>
      <w:marLeft w:val="0"/>
      <w:marRight w:val="0"/>
      <w:marTop w:val="0"/>
      <w:marBottom w:val="0"/>
      <w:divBdr>
        <w:top w:val="none" w:sz="0" w:space="0" w:color="auto"/>
        <w:left w:val="none" w:sz="0" w:space="0" w:color="auto"/>
        <w:bottom w:val="none" w:sz="0" w:space="0" w:color="auto"/>
        <w:right w:val="none" w:sz="0" w:space="0" w:color="auto"/>
      </w:divBdr>
    </w:div>
    <w:div w:id="1538852355">
      <w:bodyDiv w:val="1"/>
      <w:marLeft w:val="0"/>
      <w:marRight w:val="0"/>
      <w:marTop w:val="0"/>
      <w:marBottom w:val="0"/>
      <w:divBdr>
        <w:top w:val="none" w:sz="0" w:space="0" w:color="auto"/>
        <w:left w:val="none" w:sz="0" w:space="0" w:color="auto"/>
        <w:bottom w:val="none" w:sz="0" w:space="0" w:color="auto"/>
        <w:right w:val="none" w:sz="0" w:space="0" w:color="auto"/>
      </w:divBdr>
    </w:div>
    <w:div w:id="1539320311">
      <w:bodyDiv w:val="1"/>
      <w:marLeft w:val="0"/>
      <w:marRight w:val="0"/>
      <w:marTop w:val="0"/>
      <w:marBottom w:val="0"/>
      <w:divBdr>
        <w:top w:val="none" w:sz="0" w:space="0" w:color="auto"/>
        <w:left w:val="none" w:sz="0" w:space="0" w:color="auto"/>
        <w:bottom w:val="none" w:sz="0" w:space="0" w:color="auto"/>
        <w:right w:val="none" w:sz="0" w:space="0" w:color="auto"/>
      </w:divBdr>
    </w:div>
    <w:div w:id="1539658649">
      <w:bodyDiv w:val="1"/>
      <w:marLeft w:val="0"/>
      <w:marRight w:val="0"/>
      <w:marTop w:val="0"/>
      <w:marBottom w:val="0"/>
      <w:divBdr>
        <w:top w:val="none" w:sz="0" w:space="0" w:color="auto"/>
        <w:left w:val="none" w:sz="0" w:space="0" w:color="auto"/>
        <w:bottom w:val="none" w:sz="0" w:space="0" w:color="auto"/>
        <w:right w:val="none" w:sz="0" w:space="0" w:color="auto"/>
      </w:divBdr>
    </w:div>
    <w:div w:id="1541747894">
      <w:bodyDiv w:val="1"/>
      <w:marLeft w:val="0"/>
      <w:marRight w:val="0"/>
      <w:marTop w:val="0"/>
      <w:marBottom w:val="0"/>
      <w:divBdr>
        <w:top w:val="none" w:sz="0" w:space="0" w:color="auto"/>
        <w:left w:val="none" w:sz="0" w:space="0" w:color="auto"/>
        <w:bottom w:val="none" w:sz="0" w:space="0" w:color="auto"/>
        <w:right w:val="none" w:sz="0" w:space="0" w:color="auto"/>
      </w:divBdr>
    </w:div>
    <w:div w:id="1542133051">
      <w:bodyDiv w:val="1"/>
      <w:marLeft w:val="0"/>
      <w:marRight w:val="0"/>
      <w:marTop w:val="0"/>
      <w:marBottom w:val="0"/>
      <w:divBdr>
        <w:top w:val="none" w:sz="0" w:space="0" w:color="auto"/>
        <w:left w:val="none" w:sz="0" w:space="0" w:color="auto"/>
        <w:bottom w:val="none" w:sz="0" w:space="0" w:color="auto"/>
        <w:right w:val="none" w:sz="0" w:space="0" w:color="auto"/>
      </w:divBdr>
    </w:div>
    <w:div w:id="1542202392">
      <w:bodyDiv w:val="1"/>
      <w:marLeft w:val="0"/>
      <w:marRight w:val="0"/>
      <w:marTop w:val="0"/>
      <w:marBottom w:val="0"/>
      <w:divBdr>
        <w:top w:val="none" w:sz="0" w:space="0" w:color="auto"/>
        <w:left w:val="none" w:sz="0" w:space="0" w:color="auto"/>
        <w:bottom w:val="none" w:sz="0" w:space="0" w:color="auto"/>
        <w:right w:val="none" w:sz="0" w:space="0" w:color="auto"/>
      </w:divBdr>
    </w:div>
    <w:div w:id="1542596384">
      <w:bodyDiv w:val="1"/>
      <w:marLeft w:val="0"/>
      <w:marRight w:val="0"/>
      <w:marTop w:val="0"/>
      <w:marBottom w:val="0"/>
      <w:divBdr>
        <w:top w:val="none" w:sz="0" w:space="0" w:color="auto"/>
        <w:left w:val="none" w:sz="0" w:space="0" w:color="auto"/>
        <w:bottom w:val="none" w:sz="0" w:space="0" w:color="auto"/>
        <w:right w:val="none" w:sz="0" w:space="0" w:color="auto"/>
      </w:divBdr>
    </w:div>
    <w:div w:id="1543056567">
      <w:bodyDiv w:val="1"/>
      <w:marLeft w:val="0"/>
      <w:marRight w:val="0"/>
      <w:marTop w:val="0"/>
      <w:marBottom w:val="0"/>
      <w:divBdr>
        <w:top w:val="none" w:sz="0" w:space="0" w:color="auto"/>
        <w:left w:val="none" w:sz="0" w:space="0" w:color="auto"/>
        <w:bottom w:val="none" w:sz="0" w:space="0" w:color="auto"/>
        <w:right w:val="none" w:sz="0" w:space="0" w:color="auto"/>
      </w:divBdr>
    </w:div>
    <w:div w:id="1543059782">
      <w:bodyDiv w:val="1"/>
      <w:marLeft w:val="0"/>
      <w:marRight w:val="0"/>
      <w:marTop w:val="0"/>
      <w:marBottom w:val="0"/>
      <w:divBdr>
        <w:top w:val="none" w:sz="0" w:space="0" w:color="auto"/>
        <w:left w:val="none" w:sz="0" w:space="0" w:color="auto"/>
        <w:bottom w:val="none" w:sz="0" w:space="0" w:color="auto"/>
        <w:right w:val="none" w:sz="0" w:space="0" w:color="auto"/>
      </w:divBdr>
    </w:div>
    <w:div w:id="1545747994">
      <w:bodyDiv w:val="1"/>
      <w:marLeft w:val="0"/>
      <w:marRight w:val="0"/>
      <w:marTop w:val="0"/>
      <w:marBottom w:val="0"/>
      <w:divBdr>
        <w:top w:val="none" w:sz="0" w:space="0" w:color="auto"/>
        <w:left w:val="none" w:sz="0" w:space="0" w:color="auto"/>
        <w:bottom w:val="none" w:sz="0" w:space="0" w:color="auto"/>
        <w:right w:val="none" w:sz="0" w:space="0" w:color="auto"/>
      </w:divBdr>
    </w:div>
    <w:div w:id="1546067820">
      <w:bodyDiv w:val="1"/>
      <w:marLeft w:val="0"/>
      <w:marRight w:val="0"/>
      <w:marTop w:val="0"/>
      <w:marBottom w:val="0"/>
      <w:divBdr>
        <w:top w:val="none" w:sz="0" w:space="0" w:color="auto"/>
        <w:left w:val="none" w:sz="0" w:space="0" w:color="auto"/>
        <w:bottom w:val="none" w:sz="0" w:space="0" w:color="auto"/>
        <w:right w:val="none" w:sz="0" w:space="0" w:color="auto"/>
      </w:divBdr>
    </w:div>
    <w:div w:id="1546675840">
      <w:bodyDiv w:val="1"/>
      <w:marLeft w:val="0"/>
      <w:marRight w:val="0"/>
      <w:marTop w:val="0"/>
      <w:marBottom w:val="0"/>
      <w:divBdr>
        <w:top w:val="none" w:sz="0" w:space="0" w:color="auto"/>
        <w:left w:val="none" w:sz="0" w:space="0" w:color="auto"/>
        <w:bottom w:val="none" w:sz="0" w:space="0" w:color="auto"/>
        <w:right w:val="none" w:sz="0" w:space="0" w:color="auto"/>
      </w:divBdr>
    </w:div>
    <w:div w:id="1549298674">
      <w:bodyDiv w:val="1"/>
      <w:marLeft w:val="0"/>
      <w:marRight w:val="0"/>
      <w:marTop w:val="0"/>
      <w:marBottom w:val="0"/>
      <w:divBdr>
        <w:top w:val="none" w:sz="0" w:space="0" w:color="auto"/>
        <w:left w:val="none" w:sz="0" w:space="0" w:color="auto"/>
        <w:bottom w:val="none" w:sz="0" w:space="0" w:color="auto"/>
        <w:right w:val="none" w:sz="0" w:space="0" w:color="auto"/>
      </w:divBdr>
    </w:div>
    <w:div w:id="1549679486">
      <w:bodyDiv w:val="1"/>
      <w:marLeft w:val="0"/>
      <w:marRight w:val="0"/>
      <w:marTop w:val="0"/>
      <w:marBottom w:val="0"/>
      <w:divBdr>
        <w:top w:val="none" w:sz="0" w:space="0" w:color="auto"/>
        <w:left w:val="none" w:sz="0" w:space="0" w:color="auto"/>
        <w:bottom w:val="none" w:sz="0" w:space="0" w:color="auto"/>
        <w:right w:val="none" w:sz="0" w:space="0" w:color="auto"/>
      </w:divBdr>
    </w:div>
    <w:div w:id="1549762309">
      <w:bodyDiv w:val="1"/>
      <w:marLeft w:val="0"/>
      <w:marRight w:val="0"/>
      <w:marTop w:val="0"/>
      <w:marBottom w:val="0"/>
      <w:divBdr>
        <w:top w:val="none" w:sz="0" w:space="0" w:color="auto"/>
        <w:left w:val="none" w:sz="0" w:space="0" w:color="auto"/>
        <w:bottom w:val="none" w:sz="0" w:space="0" w:color="auto"/>
        <w:right w:val="none" w:sz="0" w:space="0" w:color="auto"/>
      </w:divBdr>
    </w:div>
    <w:div w:id="1553617802">
      <w:bodyDiv w:val="1"/>
      <w:marLeft w:val="0"/>
      <w:marRight w:val="0"/>
      <w:marTop w:val="0"/>
      <w:marBottom w:val="0"/>
      <w:divBdr>
        <w:top w:val="none" w:sz="0" w:space="0" w:color="auto"/>
        <w:left w:val="none" w:sz="0" w:space="0" w:color="auto"/>
        <w:bottom w:val="none" w:sz="0" w:space="0" w:color="auto"/>
        <w:right w:val="none" w:sz="0" w:space="0" w:color="auto"/>
      </w:divBdr>
    </w:div>
    <w:div w:id="1554148602">
      <w:bodyDiv w:val="1"/>
      <w:marLeft w:val="0"/>
      <w:marRight w:val="0"/>
      <w:marTop w:val="0"/>
      <w:marBottom w:val="0"/>
      <w:divBdr>
        <w:top w:val="none" w:sz="0" w:space="0" w:color="auto"/>
        <w:left w:val="none" w:sz="0" w:space="0" w:color="auto"/>
        <w:bottom w:val="none" w:sz="0" w:space="0" w:color="auto"/>
        <w:right w:val="none" w:sz="0" w:space="0" w:color="auto"/>
      </w:divBdr>
    </w:div>
    <w:div w:id="1555001651">
      <w:bodyDiv w:val="1"/>
      <w:marLeft w:val="0"/>
      <w:marRight w:val="0"/>
      <w:marTop w:val="0"/>
      <w:marBottom w:val="0"/>
      <w:divBdr>
        <w:top w:val="none" w:sz="0" w:space="0" w:color="auto"/>
        <w:left w:val="none" w:sz="0" w:space="0" w:color="auto"/>
        <w:bottom w:val="none" w:sz="0" w:space="0" w:color="auto"/>
        <w:right w:val="none" w:sz="0" w:space="0" w:color="auto"/>
      </w:divBdr>
    </w:div>
    <w:div w:id="1555579955">
      <w:bodyDiv w:val="1"/>
      <w:marLeft w:val="0"/>
      <w:marRight w:val="0"/>
      <w:marTop w:val="0"/>
      <w:marBottom w:val="0"/>
      <w:divBdr>
        <w:top w:val="none" w:sz="0" w:space="0" w:color="auto"/>
        <w:left w:val="none" w:sz="0" w:space="0" w:color="auto"/>
        <w:bottom w:val="none" w:sz="0" w:space="0" w:color="auto"/>
        <w:right w:val="none" w:sz="0" w:space="0" w:color="auto"/>
      </w:divBdr>
    </w:div>
    <w:div w:id="1556621092">
      <w:bodyDiv w:val="1"/>
      <w:marLeft w:val="0"/>
      <w:marRight w:val="0"/>
      <w:marTop w:val="0"/>
      <w:marBottom w:val="0"/>
      <w:divBdr>
        <w:top w:val="none" w:sz="0" w:space="0" w:color="auto"/>
        <w:left w:val="none" w:sz="0" w:space="0" w:color="auto"/>
        <w:bottom w:val="none" w:sz="0" w:space="0" w:color="auto"/>
        <w:right w:val="none" w:sz="0" w:space="0" w:color="auto"/>
      </w:divBdr>
    </w:div>
    <w:div w:id="1557815057">
      <w:bodyDiv w:val="1"/>
      <w:marLeft w:val="0"/>
      <w:marRight w:val="0"/>
      <w:marTop w:val="0"/>
      <w:marBottom w:val="0"/>
      <w:divBdr>
        <w:top w:val="none" w:sz="0" w:space="0" w:color="auto"/>
        <w:left w:val="none" w:sz="0" w:space="0" w:color="auto"/>
        <w:bottom w:val="none" w:sz="0" w:space="0" w:color="auto"/>
        <w:right w:val="none" w:sz="0" w:space="0" w:color="auto"/>
      </w:divBdr>
    </w:div>
    <w:div w:id="1560554298">
      <w:bodyDiv w:val="1"/>
      <w:marLeft w:val="0"/>
      <w:marRight w:val="0"/>
      <w:marTop w:val="0"/>
      <w:marBottom w:val="0"/>
      <w:divBdr>
        <w:top w:val="none" w:sz="0" w:space="0" w:color="auto"/>
        <w:left w:val="none" w:sz="0" w:space="0" w:color="auto"/>
        <w:bottom w:val="none" w:sz="0" w:space="0" w:color="auto"/>
        <w:right w:val="none" w:sz="0" w:space="0" w:color="auto"/>
      </w:divBdr>
    </w:div>
    <w:div w:id="1560944134">
      <w:bodyDiv w:val="1"/>
      <w:marLeft w:val="0"/>
      <w:marRight w:val="0"/>
      <w:marTop w:val="0"/>
      <w:marBottom w:val="0"/>
      <w:divBdr>
        <w:top w:val="none" w:sz="0" w:space="0" w:color="auto"/>
        <w:left w:val="none" w:sz="0" w:space="0" w:color="auto"/>
        <w:bottom w:val="none" w:sz="0" w:space="0" w:color="auto"/>
        <w:right w:val="none" w:sz="0" w:space="0" w:color="auto"/>
      </w:divBdr>
    </w:div>
    <w:div w:id="1561594811">
      <w:bodyDiv w:val="1"/>
      <w:marLeft w:val="0"/>
      <w:marRight w:val="0"/>
      <w:marTop w:val="0"/>
      <w:marBottom w:val="0"/>
      <w:divBdr>
        <w:top w:val="none" w:sz="0" w:space="0" w:color="auto"/>
        <w:left w:val="none" w:sz="0" w:space="0" w:color="auto"/>
        <w:bottom w:val="none" w:sz="0" w:space="0" w:color="auto"/>
        <w:right w:val="none" w:sz="0" w:space="0" w:color="auto"/>
      </w:divBdr>
    </w:div>
    <w:div w:id="1562323919">
      <w:bodyDiv w:val="1"/>
      <w:marLeft w:val="0"/>
      <w:marRight w:val="0"/>
      <w:marTop w:val="0"/>
      <w:marBottom w:val="0"/>
      <w:divBdr>
        <w:top w:val="none" w:sz="0" w:space="0" w:color="auto"/>
        <w:left w:val="none" w:sz="0" w:space="0" w:color="auto"/>
        <w:bottom w:val="none" w:sz="0" w:space="0" w:color="auto"/>
        <w:right w:val="none" w:sz="0" w:space="0" w:color="auto"/>
      </w:divBdr>
    </w:div>
    <w:div w:id="1563522327">
      <w:bodyDiv w:val="1"/>
      <w:marLeft w:val="0"/>
      <w:marRight w:val="0"/>
      <w:marTop w:val="0"/>
      <w:marBottom w:val="0"/>
      <w:divBdr>
        <w:top w:val="none" w:sz="0" w:space="0" w:color="auto"/>
        <w:left w:val="none" w:sz="0" w:space="0" w:color="auto"/>
        <w:bottom w:val="none" w:sz="0" w:space="0" w:color="auto"/>
        <w:right w:val="none" w:sz="0" w:space="0" w:color="auto"/>
      </w:divBdr>
    </w:div>
    <w:div w:id="1564179295">
      <w:bodyDiv w:val="1"/>
      <w:marLeft w:val="0"/>
      <w:marRight w:val="0"/>
      <w:marTop w:val="0"/>
      <w:marBottom w:val="0"/>
      <w:divBdr>
        <w:top w:val="none" w:sz="0" w:space="0" w:color="auto"/>
        <w:left w:val="none" w:sz="0" w:space="0" w:color="auto"/>
        <w:bottom w:val="none" w:sz="0" w:space="0" w:color="auto"/>
        <w:right w:val="none" w:sz="0" w:space="0" w:color="auto"/>
      </w:divBdr>
    </w:div>
    <w:div w:id="1564290903">
      <w:bodyDiv w:val="1"/>
      <w:marLeft w:val="0"/>
      <w:marRight w:val="0"/>
      <w:marTop w:val="0"/>
      <w:marBottom w:val="0"/>
      <w:divBdr>
        <w:top w:val="none" w:sz="0" w:space="0" w:color="auto"/>
        <w:left w:val="none" w:sz="0" w:space="0" w:color="auto"/>
        <w:bottom w:val="none" w:sz="0" w:space="0" w:color="auto"/>
        <w:right w:val="none" w:sz="0" w:space="0" w:color="auto"/>
      </w:divBdr>
    </w:div>
    <w:div w:id="1564633012">
      <w:bodyDiv w:val="1"/>
      <w:marLeft w:val="0"/>
      <w:marRight w:val="0"/>
      <w:marTop w:val="0"/>
      <w:marBottom w:val="0"/>
      <w:divBdr>
        <w:top w:val="none" w:sz="0" w:space="0" w:color="auto"/>
        <w:left w:val="none" w:sz="0" w:space="0" w:color="auto"/>
        <w:bottom w:val="none" w:sz="0" w:space="0" w:color="auto"/>
        <w:right w:val="none" w:sz="0" w:space="0" w:color="auto"/>
      </w:divBdr>
    </w:div>
    <w:div w:id="1566379396">
      <w:bodyDiv w:val="1"/>
      <w:marLeft w:val="0"/>
      <w:marRight w:val="0"/>
      <w:marTop w:val="0"/>
      <w:marBottom w:val="0"/>
      <w:divBdr>
        <w:top w:val="none" w:sz="0" w:space="0" w:color="auto"/>
        <w:left w:val="none" w:sz="0" w:space="0" w:color="auto"/>
        <w:bottom w:val="none" w:sz="0" w:space="0" w:color="auto"/>
        <w:right w:val="none" w:sz="0" w:space="0" w:color="auto"/>
      </w:divBdr>
    </w:div>
    <w:div w:id="1569074517">
      <w:bodyDiv w:val="1"/>
      <w:marLeft w:val="0"/>
      <w:marRight w:val="0"/>
      <w:marTop w:val="0"/>
      <w:marBottom w:val="0"/>
      <w:divBdr>
        <w:top w:val="none" w:sz="0" w:space="0" w:color="auto"/>
        <w:left w:val="none" w:sz="0" w:space="0" w:color="auto"/>
        <w:bottom w:val="none" w:sz="0" w:space="0" w:color="auto"/>
        <w:right w:val="none" w:sz="0" w:space="0" w:color="auto"/>
      </w:divBdr>
    </w:div>
    <w:div w:id="1573585060">
      <w:bodyDiv w:val="1"/>
      <w:marLeft w:val="0"/>
      <w:marRight w:val="0"/>
      <w:marTop w:val="0"/>
      <w:marBottom w:val="0"/>
      <w:divBdr>
        <w:top w:val="none" w:sz="0" w:space="0" w:color="auto"/>
        <w:left w:val="none" w:sz="0" w:space="0" w:color="auto"/>
        <w:bottom w:val="none" w:sz="0" w:space="0" w:color="auto"/>
        <w:right w:val="none" w:sz="0" w:space="0" w:color="auto"/>
      </w:divBdr>
    </w:div>
    <w:div w:id="1574006613">
      <w:bodyDiv w:val="1"/>
      <w:marLeft w:val="0"/>
      <w:marRight w:val="0"/>
      <w:marTop w:val="0"/>
      <w:marBottom w:val="0"/>
      <w:divBdr>
        <w:top w:val="none" w:sz="0" w:space="0" w:color="auto"/>
        <w:left w:val="none" w:sz="0" w:space="0" w:color="auto"/>
        <w:bottom w:val="none" w:sz="0" w:space="0" w:color="auto"/>
        <w:right w:val="none" w:sz="0" w:space="0" w:color="auto"/>
      </w:divBdr>
    </w:div>
    <w:div w:id="1574731622">
      <w:bodyDiv w:val="1"/>
      <w:marLeft w:val="0"/>
      <w:marRight w:val="0"/>
      <w:marTop w:val="0"/>
      <w:marBottom w:val="0"/>
      <w:divBdr>
        <w:top w:val="none" w:sz="0" w:space="0" w:color="auto"/>
        <w:left w:val="none" w:sz="0" w:space="0" w:color="auto"/>
        <w:bottom w:val="none" w:sz="0" w:space="0" w:color="auto"/>
        <w:right w:val="none" w:sz="0" w:space="0" w:color="auto"/>
      </w:divBdr>
    </w:div>
    <w:div w:id="1575895384">
      <w:bodyDiv w:val="1"/>
      <w:marLeft w:val="0"/>
      <w:marRight w:val="0"/>
      <w:marTop w:val="0"/>
      <w:marBottom w:val="0"/>
      <w:divBdr>
        <w:top w:val="none" w:sz="0" w:space="0" w:color="auto"/>
        <w:left w:val="none" w:sz="0" w:space="0" w:color="auto"/>
        <w:bottom w:val="none" w:sz="0" w:space="0" w:color="auto"/>
        <w:right w:val="none" w:sz="0" w:space="0" w:color="auto"/>
      </w:divBdr>
    </w:div>
    <w:div w:id="1576471693">
      <w:bodyDiv w:val="1"/>
      <w:marLeft w:val="0"/>
      <w:marRight w:val="0"/>
      <w:marTop w:val="0"/>
      <w:marBottom w:val="0"/>
      <w:divBdr>
        <w:top w:val="none" w:sz="0" w:space="0" w:color="auto"/>
        <w:left w:val="none" w:sz="0" w:space="0" w:color="auto"/>
        <w:bottom w:val="none" w:sz="0" w:space="0" w:color="auto"/>
        <w:right w:val="none" w:sz="0" w:space="0" w:color="auto"/>
      </w:divBdr>
    </w:div>
    <w:div w:id="1577008267">
      <w:bodyDiv w:val="1"/>
      <w:marLeft w:val="0"/>
      <w:marRight w:val="0"/>
      <w:marTop w:val="0"/>
      <w:marBottom w:val="0"/>
      <w:divBdr>
        <w:top w:val="none" w:sz="0" w:space="0" w:color="auto"/>
        <w:left w:val="none" w:sz="0" w:space="0" w:color="auto"/>
        <w:bottom w:val="none" w:sz="0" w:space="0" w:color="auto"/>
        <w:right w:val="none" w:sz="0" w:space="0" w:color="auto"/>
      </w:divBdr>
    </w:div>
    <w:div w:id="1579707388">
      <w:bodyDiv w:val="1"/>
      <w:marLeft w:val="0"/>
      <w:marRight w:val="0"/>
      <w:marTop w:val="0"/>
      <w:marBottom w:val="0"/>
      <w:divBdr>
        <w:top w:val="none" w:sz="0" w:space="0" w:color="auto"/>
        <w:left w:val="none" w:sz="0" w:space="0" w:color="auto"/>
        <w:bottom w:val="none" w:sz="0" w:space="0" w:color="auto"/>
        <w:right w:val="none" w:sz="0" w:space="0" w:color="auto"/>
      </w:divBdr>
    </w:div>
    <w:div w:id="1580365952">
      <w:bodyDiv w:val="1"/>
      <w:marLeft w:val="0"/>
      <w:marRight w:val="0"/>
      <w:marTop w:val="0"/>
      <w:marBottom w:val="0"/>
      <w:divBdr>
        <w:top w:val="none" w:sz="0" w:space="0" w:color="auto"/>
        <w:left w:val="none" w:sz="0" w:space="0" w:color="auto"/>
        <w:bottom w:val="none" w:sz="0" w:space="0" w:color="auto"/>
        <w:right w:val="none" w:sz="0" w:space="0" w:color="auto"/>
      </w:divBdr>
    </w:div>
    <w:div w:id="1584876617">
      <w:bodyDiv w:val="1"/>
      <w:marLeft w:val="0"/>
      <w:marRight w:val="0"/>
      <w:marTop w:val="0"/>
      <w:marBottom w:val="0"/>
      <w:divBdr>
        <w:top w:val="none" w:sz="0" w:space="0" w:color="auto"/>
        <w:left w:val="none" w:sz="0" w:space="0" w:color="auto"/>
        <w:bottom w:val="none" w:sz="0" w:space="0" w:color="auto"/>
        <w:right w:val="none" w:sz="0" w:space="0" w:color="auto"/>
      </w:divBdr>
    </w:div>
    <w:div w:id="1584949636">
      <w:bodyDiv w:val="1"/>
      <w:marLeft w:val="0"/>
      <w:marRight w:val="0"/>
      <w:marTop w:val="0"/>
      <w:marBottom w:val="0"/>
      <w:divBdr>
        <w:top w:val="none" w:sz="0" w:space="0" w:color="auto"/>
        <w:left w:val="none" w:sz="0" w:space="0" w:color="auto"/>
        <w:bottom w:val="none" w:sz="0" w:space="0" w:color="auto"/>
        <w:right w:val="none" w:sz="0" w:space="0" w:color="auto"/>
      </w:divBdr>
    </w:div>
    <w:div w:id="1585994495">
      <w:bodyDiv w:val="1"/>
      <w:marLeft w:val="0"/>
      <w:marRight w:val="0"/>
      <w:marTop w:val="0"/>
      <w:marBottom w:val="0"/>
      <w:divBdr>
        <w:top w:val="none" w:sz="0" w:space="0" w:color="auto"/>
        <w:left w:val="none" w:sz="0" w:space="0" w:color="auto"/>
        <w:bottom w:val="none" w:sz="0" w:space="0" w:color="auto"/>
        <w:right w:val="none" w:sz="0" w:space="0" w:color="auto"/>
      </w:divBdr>
    </w:div>
    <w:div w:id="1586375035">
      <w:bodyDiv w:val="1"/>
      <w:marLeft w:val="0"/>
      <w:marRight w:val="0"/>
      <w:marTop w:val="0"/>
      <w:marBottom w:val="0"/>
      <w:divBdr>
        <w:top w:val="none" w:sz="0" w:space="0" w:color="auto"/>
        <w:left w:val="none" w:sz="0" w:space="0" w:color="auto"/>
        <w:bottom w:val="none" w:sz="0" w:space="0" w:color="auto"/>
        <w:right w:val="none" w:sz="0" w:space="0" w:color="auto"/>
      </w:divBdr>
    </w:div>
    <w:div w:id="1588150118">
      <w:bodyDiv w:val="1"/>
      <w:marLeft w:val="0"/>
      <w:marRight w:val="0"/>
      <w:marTop w:val="0"/>
      <w:marBottom w:val="0"/>
      <w:divBdr>
        <w:top w:val="none" w:sz="0" w:space="0" w:color="auto"/>
        <w:left w:val="none" w:sz="0" w:space="0" w:color="auto"/>
        <w:bottom w:val="none" w:sz="0" w:space="0" w:color="auto"/>
        <w:right w:val="none" w:sz="0" w:space="0" w:color="auto"/>
      </w:divBdr>
    </w:div>
    <w:div w:id="1588229100">
      <w:bodyDiv w:val="1"/>
      <w:marLeft w:val="0"/>
      <w:marRight w:val="0"/>
      <w:marTop w:val="0"/>
      <w:marBottom w:val="0"/>
      <w:divBdr>
        <w:top w:val="none" w:sz="0" w:space="0" w:color="auto"/>
        <w:left w:val="none" w:sz="0" w:space="0" w:color="auto"/>
        <w:bottom w:val="none" w:sz="0" w:space="0" w:color="auto"/>
        <w:right w:val="none" w:sz="0" w:space="0" w:color="auto"/>
      </w:divBdr>
    </w:div>
    <w:div w:id="1588802855">
      <w:bodyDiv w:val="1"/>
      <w:marLeft w:val="0"/>
      <w:marRight w:val="0"/>
      <w:marTop w:val="0"/>
      <w:marBottom w:val="0"/>
      <w:divBdr>
        <w:top w:val="none" w:sz="0" w:space="0" w:color="auto"/>
        <w:left w:val="none" w:sz="0" w:space="0" w:color="auto"/>
        <w:bottom w:val="none" w:sz="0" w:space="0" w:color="auto"/>
        <w:right w:val="none" w:sz="0" w:space="0" w:color="auto"/>
      </w:divBdr>
    </w:div>
    <w:div w:id="1590313478">
      <w:bodyDiv w:val="1"/>
      <w:marLeft w:val="0"/>
      <w:marRight w:val="0"/>
      <w:marTop w:val="0"/>
      <w:marBottom w:val="0"/>
      <w:divBdr>
        <w:top w:val="none" w:sz="0" w:space="0" w:color="auto"/>
        <w:left w:val="none" w:sz="0" w:space="0" w:color="auto"/>
        <w:bottom w:val="none" w:sz="0" w:space="0" w:color="auto"/>
        <w:right w:val="none" w:sz="0" w:space="0" w:color="auto"/>
      </w:divBdr>
    </w:div>
    <w:div w:id="1591163567">
      <w:bodyDiv w:val="1"/>
      <w:marLeft w:val="0"/>
      <w:marRight w:val="0"/>
      <w:marTop w:val="0"/>
      <w:marBottom w:val="0"/>
      <w:divBdr>
        <w:top w:val="none" w:sz="0" w:space="0" w:color="auto"/>
        <w:left w:val="none" w:sz="0" w:space="0" w:color="auto"/>
        <w:bottom w:val="none" w:sz="0" w:space="0" w:color="auto"/>
        <w:right w:val="none" w:sz="0" w:space="0" w:color="auto"/>
      </w:divBdr>
    </w:div>
    <w:div w:id="1594509269">
      <w:bodyDiv w:val="1"/>
      <w:marLeft w:val="0"/>
      <w:marRight w:val="0"/>
      <w:marTop w:val="0"/>
      <w:marBottom w:val="0"/>
      <w:divBdr>
        <w:top w:val="none" w:sz="0" w:space="0" w:color="auto"/>
        <w:left w:val="none" w:sz="0" w:space="0" w:color="auto"/>
        <w:bottom w:val="none" w:sz="0" w:space="0" w:color="auto"/>
        <w:right w:val="none" w:sz="0" w:space="0" w:color="auto"/>
      </w:divBdr>
    </w:div>
    <w:div w:id="1594778840">
      <w:bodyDiv w:val="1"/>
      <w:marLeft w:val="0"/>
      <w:marRight w:val="0"/>
      <w:marTop w:val="0"/>
      <w:marBottom w:val="0"/>
      <w:divBdr>
        <w:top w:val="none" w:sz="0" w:space="0" w:color="auto"/>
        <w:left w:val="none" w:sz="0" w:space="0" w:color="auto"/>
        <w:bottom w:val="none" w:sz="0" w:space="0" w:color="auto"/>
        <w:right w:val="none" w:sz="0" w:space="0" w:color="auto"/>
      </w:divBdr>
    </w:div>
    <w:div w:id="1595017490">
      <w:bodyDiv w:val="1"/>
      <w:marLeft w:val="0"/>
      <w:marRight w:val="0"/>
      <w:marTop w:val="0"/>
      <w:marBottom w:val="0"/>
      <w:divBdr>
        <w:top w:val="none" w:sz="0" w:space="0" w:color="auto"/>
        <w:left w:val="none" w:sz="0" w:space="0" w:color="auto"/>
        <w:bottom w:val="none" w:sz="0" w:space="0" w:color="auto"/>
        <w:right w:val="none" w:sz="0" w:space="0" w:color="auto"/>
      </w:divBdr>
    </w:div>
    <w:div w:id="1597253493">
      <w:bodyDiv w:val="1"/>
      <w:marLeft w:val="0"/>
      <w:marRight w:val="0"/>
      <w:marTop w:val="0"/>
      <w:marBottom w:val="0"/>
      <w:divBdr>
        <w:top w:val="none" w:sz="0" w:space="0" w:color="auto"/>
        <w:left w:val="none" w:sz="0" w:space="0" w:color="auto"/>
        <w:bottom w:val="none" w:sz="0" w:space="0" w:color="auto"/>
        <w:right w:val="none" w:sz="0" w:space="0" w:color="auto"/>
      </w:divBdr>
    </w:div>
    <w:div w:id="1603150130">
      <w:bodyDiv w:val="1"/>
      <w:marLeft w:val="0"/>
      <w:marRight w:val="0"/>
      <w:marTop w:val="0"/>
      <w:marBottom w:val="0"/>
      <w:divBdr>
        <w:top w:val="none" w:sz="0" w:space="0" w:color="auto"/>
        <w:left w:val="none" w:sz="0" w:space="0" w:color="auto"/>
        <w:bottom w:val="none" w:sz="0" w:space="0" w:color="auto"/>
        <w:right w:val="none" w:sz="0" w:space="0" w:color="auto"/>
      </w:divBdr>
    </w:div>
    <w:div w:id="1603562311">
      <w:bodyDiv w:val="1"/>
      <w:marLeft w:val="0"/>
      <w:marRight w:val="0"/>
      <w:marTop w:val="0"/>
      <w:marBottom w:val="0"/>
      <w:divBdr>
        <w:top w:val="none" w:sz="0" w:space="0" w:color="auto"/>
        <w:left w:val="none" w:sz="0" w:space="0" w:color="auto"/>
        <w:bottom w:val="none" w:sz="0" w:space="0" w:color="auto"/>
        <w:right w:val="none" w:sz="0" w:space="0" w:color="auto"/>
      </w:divBdr>
    </w:div>
    <w:div w:id="1608005901">
      <w:bodyDiv w:val="1"/>
      <w:marLeft w:val="0"/>
      <w:marRight w:val="0"/>
      <w:marTop w:val="0"/>
      <w:marBottom w:val="0"/>
      <w:divBdr>
        <w:top w:val="none" w:sz="0" w:space="0" w:color="auto"/>
        <w:left w:val="none" w:sz="0" w:space="0" w:color="auto"/>
        <w:bottom w:val="none" w:sz="0" w:space="0" w:color="auto"/>
        <w:right w:val="none" w:sz="0" w:space="0" w:color="auto"/>
      </w:divBdr>
    </w:div>
    <w:div w:id="1609922938">
      <w:bodyDiv w:val="1"/>
      <w:marLeft w:val="0"/>
      <w:marRight w:val="0"/>
      <w:marTop w:val="0"/>
      <w:marBottom w:val="0"/>
      <w:divBdr>
        <w:top w:val="none" w:sz="0" w:space="0" w:color="auto"/>
        <w:left w:val="none" w:sz="0" w:space="0" w:color="auto"/>
        <w:bottom w:val="none" w:sz="0" w:space="0" w:color="auto"/>
        <w:right w:val="none" w:sz="0" w:space="0" w:color="auto"/>
      </w:divBdr>
    </w:div>
    <w:div w:id="1610746596">
      <w:bodyDiv w:val="1"/>
      <w:marLeft w:val="0"/>
      <w:marRight w:val="0"/>
      <w:marTop w:val="0"/>
      <w:marBottom w:val="0"/>
      <w:divBdr>
        <w:top w:val="none" w:sz="0" w:space="0" w:color="auto"/>
        <w:left w:val="none" w:sz="0" w:space="0" w:color="auto"/>
        <w:bottom w:val="none" w:sz="0" w:space="0" w:color="auto"/>
        <w:right w:val="none" w:sz="0" w:space="0" w:color="auto"/>
      </w:divBdr>
    </w:div>
    <w:div w:id="1611665226">
      <w:bodyDiv w:val="1"/>
      <w:marLeft w:val="0"/>
      <w:marRight w:val="0"/>
      <w:marTop w:val="0"/>
      <w:marBottom w:val="0"/>
      <w:divBdr>
        <w:top w:val="none" w:sz="0" w:space="0" w:color="auto"/>
        <w:left w:val="none" w:sz="0" w:space="0" w:color="auto"/>
        <w:bottom w:val="none" w:sz="0" w:space="0" w:color="auto"/>
        <w:right w:val="none" w:sz="0" w:space="0" w:color="auto"/>
      </w:divBdr>
    </w:div>
    <w:div w:id="1613056201">
      <w:bodyDiv w:val="1"/>
      <w:marLeft w:val="0"/>
      <w:marRight w:val="0"/>
      <w:marTop w:val="0"/>
      <w:marBottom w:val="0"/>
      <w:divBdr>
        <w:top w:val="none" w:sz="0" w:space="0" w:color="auto"/>
        <w:left w:val="none" w:sz="0" w:space="0" w:color="auto"/>
        <w:bottom w:val="none" w:sz="0" w:space="0" w:color="auto"/>
        <w:right w:val="none" w:sz="0" w:space="0" w:color="auto"/>
      </w:divBdr>
    </w:div>
    <w:div w:id="1613316297">
      <w:bodyDiv w:val="1"/>
      <w:marLeft w:val="0"/>
      <w:marRight w:val="0"/>
      <w:marTop w:val="0"/>
      <w:marBottom w:val="0"/>
      <w:divBdr>
        <w:top w:val="none" w:sz="0" w:space="0" w:color="auto"/>
        <w:left w:val="none" w:sz="0" w:space="0" w:color="auto"/>
        <w:bottom w:val="none" w:sz="0" w:space="0" w:color="auto"/>
        <w:right w:val="none" w:sz="0" w:space="0" w:color="auto"/>
      </w:divBdr>
    </w:div>
    <w:div w:id="1619557901">
      <w:bodyDiv w:val="1"/>
      <w:marLeft w:val="0"/>
      <w:marRight w:val="0"/>
      <w:marTop w:val="0"/>
      <w:marBottom w:val="0"/>
      <w:divBdr>
        <w:top w:val="none" w:sz="0" w:space="0" w:color="auto"/>
        <w:left w:val="none" w:sz="0" w:space="0" w:color="auto"/>
        <w:bottom w:val="none" w:sz="0" w:space="0" w:color="auto"/>
        <w:right w:val="none" w:sz="0" w:space="0" w:color="auto"/>
      </w:divBdr>
    </w:div>
    <w:div w:id="1621917639">
      <w:bodyDiv w:val="1"/>
      <w:marLeft w:val="0"/>
      <w:marRight w:val="0"/>
      <w:marTop w:val="0"/>
      <w:marBottom w:val="0"/>
      <w:divBdr>
        <w:top w:val="none" w:sz="0" w:space="0" w:color="auto"/>
        <w:left w:val="none" w:sz="0" w:space="0" w:color="auto"/>
        <w:bottom w:val="none" w:sz="0" w:space="0" w:color="auto"/>
        <w:right w:val="none" w:sz="0" w:space="0" w:color="auto"/>
      </w:divBdr>
    </w:div>
    <w:div w:id="1622880895">
      <w:bodyDiv w:val="1"/>
      <w:marLeft w:val="0"/>
      <w:marRight w:val="0"/>
      <w:marTop w:val="0"/>
      <w:marBottom w:val="0"/>
      <w:divBdr>
        <w:top w:val="none" w:sz="0" w:space="0" w:color="auto"/>
        <w:left w:val="none" w:sz="0" w:space="0" w:color="auto"/>
        <w:bottom w:val="none" w:sz="0" w:space="0" w:color="auto"/>
        <w:right w:val="none" w:sz="0" w:space="0" w:color="auto"/>
      </w:divBdr>
    </w:div>
    <w:div w:id="1623724350">
      <w:bodyDiv w:val="1"/>
      <w:marLeft w:val="0"/>
      <w:marRight w:val="0"/>
      <w:marTop w:val="0"/>
      <w:marBottom w:val="0"/>
      <w:divBdr>
        <w:top w:val="none" w:sz="0" w:space="0" w:color="auto"/>
        <w:left w:val="none" w:sz="0" w:space="0" w:color="auto"/>
        <w:bottom w:val="none" w:sz="0" w:space="0" w:color="auto"/>
        <w:right w:val="none" w:sz="0" w:space="0" w:color="auto"/>
      </w:divBdr>
    </w:div>
    <w:div w:id="1624455555">
      <w:bodyDiv w:val="1"/>
      <w:marLeft w:val="0"/>
      <w:marRight w:val="0"/>
      <w:marTop w:val="0"/>
      <w:marBottom w:val="0"/>
      <w:divBdr>
        <w:top w:val="none" w:sz="0" w:space="0" w:color="auto"/>
        <w:left w:val="none" w:sz="0" w:space="0" w:color="auto"/>
        <w:bottom w:val="none" w:sz="0" w:space="0" w:color="auto"/>
        <w:right w:val="none" w:sz="0" w:space="0" w:color="auto"/>
      </w:divBdr>
    </w:div>
    <w:div w:id="1626306681">
      <w:bodyDiv w:val="1"/>
      <w:marLeft w:val="0"/>
      <w:marRight w:val="0"/>
      <w:marTop w:val="0"/>
      <w:marBottom w:val="0"/>
      <w:divBdr>
        <w:top w:val="none" w:sz="0" w:space="0" w:color="auto"/>
        <w:left w:val="none" w:sz="0" w:space="0" w:color="auto"/>
        <w:bottom w:val="none" w:sz="0" w:space="0" w:color="auto"/>
        <w:right w:val="none" w:sz="0" w:space="0" w:color="auto"/>
      </w:divBdr>
    </w:div>
    <w:div w:id="1626423530">
      <w:bodyDiv w:val="1"/>
      <w:marLeft w:val="0"/>
      <w:marRight w:val="0"/>
      <w:marTop w:val="0"/>
      <w:marBottom w:val="0"/>
      <w:divBdr>
        <w:top w:val="none" w:sz="0" w:space="0" w:color="auto"/>
        <w:left w:val="none" w:sz="0" w:space="0" w:color="auto"/>
        <w:bottom w:val="none" w:sz="0" w:space="0" w:color="auto"/>
        <w:right w:val="none" w:sz="0" w:space="0" w:color="auto"/>
      </w:divBdr>
    </w:div>
    <w:div w:id="1630283102">
      <w:bodyDiv w:val="1"/>
      <w:marLeft w:val="0"/>
      <w:marRight w:val="0"/>
      <w:marTop w:val="0"/>
      <w:marBottom w:val="0"/>
      <w:divBdr>
        <w:top w:val="none" w:sz="0" w:space="0" w:color="auto"/>
        <w:left w:val="none" w:sz="0" w:space="0" w:color="auto"/>
        <w:bottom w:val="none" w:sz="0" w:space="0" w:color="auto"/>
        <w:right w:val="none" w:sz="0" w:space="0" w:color="auto"/>
      </w:divBdr>
    </w:div>
    <w:div w:id="1631352827">
      <w:bodyDiv w:val="1"/>
      <w:marLeft w:val="0"/>
      <w:marRight w:val="0"/>
      <w:marTop w:val="0"/>
      <w:marBottom w:val="0"/>
      <w:divBdr>
        <w:top w:val="none" w:sz="0" w:space="0" w:color="auto"/>
        <w:left w:val="none" w:sz="0" w:space="0" w:color="auto"/>
        <w:bottom w:val="none" w:sz="0" w:space="0" w:color="auto"/>
        <w:right w:val="none" w:sz="0" w:space="0" w:color="auto"/>
      </w:divBdr>
    </w:div>
    <w:div w:id="1634212256">
      <w:bodyDiv w:val="1"/>
      <w:marLeft w:val="0"/>
      <w:marRight w:val="0"/>
      <w:marTop w:val="0"/>
      <w:marBottom w:val="0"/>
      <w:divBdr>
        <w:top w:val="none" w:sz="0" w:space="0" w:color="auto"/>
        <w:left w:val="none" w:sz="0" w:space="0" w:color="auto"/>
        <w:bottom w:val="none" w:sz="0" w:space="0" w:color="auto"/>
        <w:right w:val="none" w:sz="0" w:space="0" w:color="auto"/>
      </w:divBdr>
    </w:div>
    <w:div w:id="1637562526">
      <w:bodyDiv w:val="1"/>
      <w:marLeft w:val="0"/>
      <w:marRight w:val="0"/>
      <w:marTop w:val="0"/>
      <w:marBottom w:val="0"/>
      <w:divBdr>
        <w:top w:val="none" w:sz="0" w:space="0" w:color="auto"/>
        <w:left w:val="none" w:sz="0" w:space="0" w:color="auto"/>
        <w:bottom w:val="none" w:sz="0" w:space="0" w:color="auto"/>
        <w:right w:val="none" w:sz="0" w:space="0" w:color="auto"/>
      </w:divBdr>
    </w:div>
    <w:div w:id="1640575486">
      <w:bodyDiv w:val="1"/>
      <w:marLeft w:val="0"/>
      <w:marRight w:val="0"/>
      <w:marTop w:val="0"/>
      <w:marBottom w:val="0"/>
      <w:divBdr>
        <w:top w:val="none" w:sz="0" w:space="0" w:color="auto"/>
        <w:left w:val="none" w:sz="0" w:space="0" w:color="auto"/>
        <w:bottom w:val="none" w:sz="0" w:space="0" w:color="auto"/>
        <w:right w:val="none" w:sz="0" w:space="0" w:color="auto"/>
      </w:divBdr>
    </w:div>
    <w:div w:id="1641492212">
      <w:bodyDiv w:val="1"/>
      <w:marLeft w:val="0"/>
      <w:marRight w:val="0"/>
      <w:marTop w:val="0"/>
      <w:marBottom w:val="0"/>
      <w:divBdr>
        <w:top w:val="none" w:sz="0" w:space="0" w:color="auto"/>
        <w:left w:val="none" w:sz="0" w:space="0" w:color="auto"/>
        <w:bottom w:val="none" w:sz="0" w:space="0" w:color="auto"/>
        <w:right w:val="none" w:sz="0" w:space="0" w:color="auto"/>
      </w:divBdr>
    </w:div>
    <w:div w:id="1642927058">
      <w:bodyDiv w:val="1"/>
      <w:marLeft w:val="0"/>
      <w:marRight w:val="0"/>
      <w:marTop w:val="0"/>
      <w:marBottom w:val="0"/>
      <w:divBdr>
        <w:top w:val="none" w:sz="0" w:space="0" w:color="auto"/>
        <w:left w:val="none" w:sz="0" w:space="0" w:color="auto"/>
        <w:bottom w:val="none" w:sz="0" w:space="0" w:color="auto"/>
        <w:right w:val="none" w:sz="0" w:space="0" w:color="auto"/>
      </w:divBdr>
    </w:div>
    <w:div w:id="1643457706">
      <w:bodyDiv w:val="1"/>
      <w:marLeft w:val="0"/>
      <w:marRight w:val="0"/>
      <w:marTop w:val="0"/>
      <w:marBottom w:val="0"/>
      <w:divBdr>
        <w:top w:val="none" w:sz="0" w:space="0" w:color="auto"/>
        <w:left w:val="none" w:sz="0" w:space="0" w:color="auto"/>
        <w:bottom w:val="none" w:sz="0" w:space="0" w:color="auto"/>
        <w:right w:val="none" w:sz="0" w:space="0" w:color="auto"/>
      </w:divBdr>
    </w:div>
    <w:div w:id="1643653497">
      <w:bodyDiv w:val="1"/>
      <w:marLeft w:val="0"/>
      <w:marRight w:val="0"/>
      <w:marTop w:val="0"/>
      <w:marBottom w:val="0"/>
      <w:divBdr>
        <w:top w:val="none" w:sz="0" w:space="0" w:color="auto"/>
        <w:left w:val="none" w:sz="0" w:space="0" w:color="auto"/>
        <w:bottom w:val="none" w:sz="0" w:space="0" w:color="auto"/>
        <w:right w:val="none" w:sz="0" w:space="0" w:color="auto"/>
      </w:divBdr>
    </w:div>
    <w:div w:id="1644314107">
      <w:bodyDiv w:val="1"/>
      <w:marLeft w:val="0"/>
      <w:marRight w:val="0"/>
      <w:marTop w:val="0"/>
      <w:marBottom w:val="0"/>
      <w:divBdr>
        <w:top w:val="none" w:sz="0" w:space="0" w:color="auto"/>
        <w:left w:val="none" w:sz="0" w:space="0" w:color="auto"/>
        <w:bottom w:val="none" w:sz="0" w:space="0" w:color="auto"/>
        <w:right w:val="none" w:sz="0" w:space="0" w:color="auto"/>
      </w:divBdr>
    </w:div>
    <w:div w:id="1644845928">
      <w:bodyDiv w:val="1"/>
      <w:marLeft w:val="0"/>
      <w:marRight w:val="0"/>
      <w:marTop w:val="0"/>
      <w:marBottom w:val="0"/>
      <w:divBdr>
        <w:top w:val="none" w:sz="0" w:space="0" w:color="auto"/>
        <w:left w:val="none" w:sz="0" w:space="0" w:color="auto"/>
        <w:bottom w:val="none" w:sz="0" w:space="0" w:color="auto"/>
        <w:right w:val="none" w:sz="0" w:space="0" w:color="auto"/>
      </w:divBdr>
    </w:div>
    <w:div w:id="1645550054">
      <w:bodyDiv w:val="1"/>
      <w:marLeft w:val="0"/>
      <w:marRight w:val="0"/>
      <w:marTop w:val="0"/>
      <w:marBottom w:val="0"/>
      <w:divBdr>
        <w:top w:val="none" w:sz="0" w:space="0" w:color="auto"/>
        <w:left w:val="none" w:sz="0" w:space="0" w:color="auto"/>
        <w:bottom w:val="none" w:sz="0" w:space="0" w:color="auto"/>
        <w:right w:val="none" w:sz="0" w:space="0" w:color="auto"/>
      </w:divBdr>
    </w:div>
    <w:div w:id="1645623443">
      <w:bodyDiv w:val="1"/>
      <w:marLeft w:val="0"/>
      <w:marRight w:val="0"/>
      <w:marTop w:val="0"/>
      <w:marBottom w:val="0"/>
      <w:divBdr>
        <w:top w:val="none" w:sz="0" w:space="0" w:color="auto"/>
        <w:left w:val="none" w:sz="0" w:space="0" w:color="auto"/>
        <w:bottom w:val="none" w:sz="0" w:space="0" w:color="auto"/>
        <w:right w:val="none" w:sz="0" w:space="0" w:color="auto"/>
      </w:divBdr>
    </w:div>
    <w:div w:id="1648896018">
      <w:bodyDiv w:val="1"/>
      <w:marLeft w:val="0"/>
      <w:marRight w:val="0"/>
      <w:marTop w:val="0"/>
      <w:marBottom w:val="0"/>
      <w:divBdr>
        <w:top w:val="none" w:sz="0" w:space="0" w:color="auto"/>
        <w:left w:val="none" w:sz="0" w:space="0" w:color="auto"/>
        <w:bottom w:val="none" w:sz="0" w:space="0" w:color="auto"/>
        <w:right w:val="none" w:sz="0" w:space="0" w:color="auto"/>
      </w:divBdr>
    </w:div>
    <w:div w:id="1649937755">
      <w:bodyDiv w:val="1"/>
      <w:marLeft w:val="0"/>
      <w:marRight w:val="0"/>
      <w:marTop w:val="0"/>
      <w:marBottom w:val="0"/>
      <w:divBdr>
        <w:top w:val="none" w:sz="0" w:space="0" w:color="auto"/>
        <w:left w:val="none" w:sz="0" w:space="0" w:color="auto"/>
        <w:bottom w:val="none" w:sz="0" w:space="0" w:color="auto"/>
        <w:right w:val="none" w:sz="0" w:space="0" w:color="auto"/>
      </w:divBdr>
    </w:div>
    <w:div w:id="1650014005">
      <w:bodyDiv w:val="1"/>
      <w:marLeft w:val="0"/>
      <w:marRight w:val="0"/>
      <w:marTop w:val="0"/>
      <w:marBottom w:val="0"/>
      <w:divBdr>
        <w:top w:val="none" w:sz="0" w:space="0" w:color="auto"/>
        <w:left w:val="none" w:sz="0" w:space="0" w:color="auto"/>
        <w:bottom w:val="none" w:sz="0" w:space="0" w:color="auto"/>
        <w:right w:val="none" w:sz="0" w:space="0" w:color="auto"/>
      </w:divBdr>
    </w:div>
    <w:div w:id="1650473520">
      <w:bodyDiv w:val="1"/>
      <w:marLeft w:val="0"/>
      <w:marRight w:val="0"/>
      <w:marTop w:val="0"/>
      <w:marBottom w:val="0"/>
      <w:divBdr>
        <w:top w:val="none" w:sz="0" w:space="0" w:color="auto"/>
        <w:left w:val="none" w:sz="0" w:space="0" w:color="auto"/>
        <w:bottom w:val="none" w:sz="0" w:space="0" w:color="auto"/>
        <w:right w:val="none" w:sz="0" w:space="0" w:color="auto"/>
      </w:divBdr>
    </w:div>
    <w:div w:id="1652441736">
      <w:bodyDiv w:val="1"/>
      <w:marLeft w:val="0"/>
      <w:marRight w:val="0"/>
      <w:marTop w:val="0"/>
      <w:marBottom w:val="0"/>
      <w:divBdr>
        <w:top w:val="none" w:sz="0" w:space="0" w:color="auto"/>
        <w:left w:val="none" w:sz="0" w:space="0" w:color="auto"/>
        <w:bottom w:val="none" w:sz="0" w:space="0" w:color="auto"/>
        <w:right w:val="none" w:sz="0" w:space="0" w:color="auto"/>
      </w:divBdr>
    </w:div>
    <w:div w:id="1653101377">
      <w:bodyDiv w:val="1"/>
      <w:marLeft w:val="0"/>
      <w:marRight w:val="0"/>
      <w:marTop w:val="0"/>
      <w:marBottom w:val="0"/>
      <w:divBdr>
        <w:top w:val="none" w:sz="0" w:space="0" w:color="auto"/>
        <w:left w:val="none" w:sz="0" w:space="0" w:color="auto"/>
        <w:bottom w:val="none" w:sz="0" w:space="0" w:color="auto"/>
        <w:right w:val="none" w:sz="0" w:space="0" w:color="auto"/>
      </w:divBdr>
    </w:div>
    <w:div w:id="1653872238">
      <w:bodyDiv w:val="1"/>
      <w:marLeft w:val="0"/>
      <w:marRight w:val="0"/>
      <w:marTop w:val="0"/>
      <w:marBottom w:val="0"/>
      <w:divBdr>
        <w:top w:val="none" w:sz="0" w:space="0" w:color="auto"/>
        <w:left w:val="none" w:sz="0" w:space="0" w:color="auto"/>
        <w:bottom w:val="none" w:sz="0" w:space="0" w:color="auto"/>
        <w:right w:val="none" w:sz="0" w:space="0" w:color="auto"/>
      </w:divBdr>
    </w:div>
    <w:div w:id="1656494174">
      <w:bodyDiv w:val="1"/>
      <w:marLeft w:val="0"/>
      <w:marRight w:val="0"/>
      <w:marTop w:val="0"/>
      <w:marBottom w:val="0"/>
      <w:divBdr>
        <w:top w:val="none" w:sz="0" w:space="0" w:color="auto"/>
        <w:left w:val="none" w:sz="0" w:space="0" w:color="auto"/>
        <w:bottom w:val="none" w:sz="0" w:space="0" w:color="auto"/>
        <w:right w:val="none" w:sz="0" w:space="0" w:color="auto"/>
      </w:divBdr>
    </w:div>
    <w:div w:id="1657221736">
      <w:bodyDiv w:val="1"/>
      <w:marLeft w:val="0"/>
      <w:marRight w:val="0"/>
      <w:marTop w:val="0"/>
      <w:marBottom w:val="0"/>
      <w:divBdr>
        <w:top w:val="none" w:sz="0" w:space="0" w:color="auto"/>
        <w:left w:val="none" w:sz="0" w:space="0" w:color="auto"/>
        <w:bottom w:val="none" w:sz="0" w:space="0" w:color="auto"/>
        <w:right w:val="none" w:sz="0" w:space="0" w:color="auto"/>
      </w:divBdr>
    </w:div>
    <w:div w:id="1657881633">
      <w:bodyDiv w:val="1"/>
      <w:marLeft w:val="0"/>
      <w:marRight w:val="0"/>
      <w:marTop w:val="0"/>
      <w:marBottom w:val="0"/>
      <w:divBdr>
        <w:top w:val="none" w:sz="0" w:space="0" w:color="auto"/>
        <w:left w:val="none" w:sz="0" w:space="0" w:color="auto"/>
        <w:bottom w:val="none" w:sz="0" w:space="0" w:color="auto"/>
        <w:right w:val="none" w:sz="0" w:space="0" w:color="auto"/>
      </w:divBdr>
    </w:div>
    <w:div w:id="1660570986">
      <w:bodyDiv w:val="1"/>
      <w:marLeft w:val="0"/>
      <w:marRight w:val="0"/>
      <w:marTop w:val="0"/>
      <w:marBottom w:val="0"/>
      <w:divBdr>
        <w:top w:val="none" w:sz="0" w:space="0" w:color="auto"/>
        <w:left w:val="none" w:sz="0" w:space="0" w:color="auto"/>
        <w:bottom w:val="none" w:sz="0" w:space="0" w:color="auto"/>
        <w:right w:val="none" w:sz="0" w:space="0" w:color="auto"/>
      </w:divBdr>
    </w:div>
    <w:div w:id="1664044090">
      <w:bodyDiv w:val="1"/>
      <w:marLeft w:val="0"/>
      <w:marRight w:val="0"/>
      <w:marTop w:val="0"/>
      <w:marBottom w:val="0"/>
      <w:divBdr>
        <w:top w:val="none" w:sz="0" w:space="0" w:color="auto"/>
        <w:left w:val="none" w:sz="0" w:space="0" w:color="auto"/>
        <w:bottom w:val="none" w:sz="0" w:space="0" w:color="auto"/>
        <w:right w:val="none" w:sz="0" w:space="0" w:color="auto"/>
      </w:divBdr>
    </w:div>
    <w:div w:id="1664502355">
      <w:bodyDiv w:val="1"/>
      <w:marLeft w:val="0"/>
      <w:marRight w:val="0"/>
      <w:marTop w:val="0"/>
      <w:marBottom w:val="0"/>
      <w:divBdr>
        <w:top w:val="none" w:sz="0" w:space="0" w:color="auto"/>
        <w:left w:val="none" w:sz="0" w:space="0" w:color="auto"/>
        <w:bottom w:val="none" w:sz="0" w:space="0" w:color="auto"/>
        <w:right w:val="none" w:sz="0" w:space="0" w:color="auto"/>
      </w:divBdr>
    </w:div>
    <w:div w:id="1666202788">
      <w:bodyDiv w:val="1"/>
      <w:marLeft w:val="0"/>
      <w:marRight w:val="0"/>
      <w:marTop w:val="0"/>
      <w:marBottom w:val="0"/>
      <w:divBdr>
        <w:top w:val="none" w:sz="0" w:space="0" w:color="auto"/>
        <w:left w:val="none" w:sz="0" w:space="0" w:color="auto"/>
        <w:bottom w:val="none" w:sz="0" w:space="0" w:color="auto"/>
        <w:right w:val="none" w:sz="0" w:space="0" w:color="auto"/>
      </w:divBdr>
    </w:div>
    <w:div w:id="1668904495">
      <w:bodyDiv w:val="1"/>
      <w:marLeft w:val="0"/>
      <w:marRight w:val="0"/>
      <w:marTop w:val="0"/>
      <w:marBottom w:val="0"/>
      <w:divBdr>
        <w:top w:val="none" w:sz="0" w:space="0" w:color="auto"/>
        <w:left w:val="none" w:sz="0" w:space="0" w:color="auto"/>
        <w:bottom w:val="none" w:sz="0" w:space="0" w:color="auto"/>
        <w:right w:val="none" w:sz="0" w:space="0" w:color="auto"/>
      </w:divBdr>
    </w:div>
    <w:div w:id="1670981516">
      <w:bodyDiv w:val="1"/>
      <w:marLeft w:val="0"/>
      <w:marRight w:val="0"/>
      <w:marTop w:val="0"/>
      <w:marBottom w:val="0"/>
      <w:divBdr>
        <w:top w:val="none" w:sz="0" w:space="0" w:color="auto"/>
        <w:left w:val="none" w:sz="0" w:space="0" w:color="auto"/>
        <w:bottom w:val="none" w:sz="0" w:space="0" w:color="auto"/>
        <w:right w:val="none" w:sz="0" w:space="0" w:color="auto"/>
      </w:divBdr>
    </w:div>
    <w:div w:id="1671054833">
      <w:bodyDiv w:val="1"/>
      <w:marLeft w:val="0"/>
      <w:marRight w:val="0"/>
      <w:marTop w:val="0"/>
      <w:marBottom w:val="0"/>
      <w:divBdr>
        <w:top w:val="none" w:sz="0" w:space="0" w:color="auto"/>
        <w:left w:val="none" w:sz="0" w:space="0" w:color="auto"/>
        <w:bottom w:val="none" w:sz="0" w:space="0" w:color="auto"/>
        <w:right w:val="none" w:sz="0" w:space="0" w:color="auto"/>
      </w:divBdr>
    </w:div>
    <w:div w:id="1672217706">
      <w:bodyDiv w:val="1"/>
      <w:marLeft w:val="0"/>
      <w:marRight w:val="0"/>
      <w:marTop w:val="0"/>
      <w:marBottom w:val="0"/>
      <w:divBdr>
        <w:top w:val="none" w:sz="0" w:space="0" w:color="auto"/>
        <w:left w:val="none" w:sz="0" w:space="0" w:color="auto"/>
        <w:bottom w:val="none" w:sz="0" w:space="0" w:color="auto"/>
        <w:right w:val="none" w:sz="0" w:space="0" w:color="auto"/>
      </w:divBdr>
    </w:div>
    <w:div w:id="1672678868">
      <w:bodyDiv w:val="1"/>
      <w:marLeft w:val="0"/>
      <w:marRight w:val="0"/>
      <w:marTop w:val="0"/>
      <w:marBottom w:val="0"/>
      <w:divBdr>
        <w:top w:val="none" w:sz="0" w:space="0" w:color="auto"/>
        <w:left w:val="none" w:sz="0" w:space="0" w:color="auto"/>
        <w:bottom w:val="none" w:sz="0" w:space="0" w:color="auto"/>
        <w:right w:val="none" w:sz="0" w:space="0" w:color="auto"/>
      </w:divBdr>
    </w:div>
    <w:div w:id="1672945493">
      <w:bodyDiv w:val="1"/>
      <w:marLeft w:val="0"/>
      <w:marRight w:val="0"/>
      <w:marTop w:val="0"/>
      <w:marBottom w:val="0"/>
      <w:divBdr>
        <w:top w:val="none" w:sz="0" w:space="0" w:color="auto"/>
        <w:left w:val="none" w:sz="0" w:space="0" w:color="auto"/>
        <w:bottom w:val="none" w:sz="0" w:space="0" w:color="auto"/>
        <w:right w:val="none" w:sz="0" w:space="0" w:color="auto"/>
      </w:divBdr>
    </w:div>
    <w:div w:id="1673871451">
      <w:bodyDiv w:val="1"/>
      <w:marLeft w:val="0"/>
      <w:marRight w:val="0"/>
      <w:marTop w:val="0"/>
      <w:marBottom w:val="0"/>
      <w:divBdr>
        <w:top w:val="none" w:sz="0" w:space="0" w:color="auto"/>
        <w:left w:val="none" w:sz="0" w:space="0" w:color="auto"/>
        <w:bottom w:val="none" w:sz="0" w:space="0" w:color="auto"/>
        <w:right w:val="none" w:sz="0" w:space="0" w:color="auto"/>
      </w:divBdr>
    </w:div>
    <w:div w:id="1674720912">
      <w:bodyDiv w:val="1"/>
      <w:marLeft w:val="0"/>
      <w:marRight w:val="0"/>
      <w:marTop w:val="0"/>
      <w:marBottom w:val="0"/>
      <w:divBdr>
        <w:top w:val="none" w:sz="0" w:space="0" w:color="auto"/>
        <w:left w:val="none" w:sz="0" w:space="0" w:color="auto"/>
        <w:bottom w:val="none" w:sz="0" w:space="0" w:color="auto"/>
        <w:right w:val="none" w:sz="0" w:space="0" w:color="auto"/>
      </w:divBdr>
    </w:div>
    <w:div w:id="1675106774">
      <w:bodyDiv w:val="1"/>
      <w:marLeft w:val="0"/>
      <w:marRight w:val="0"/>
      <w:marTop w:val="0"/>
      <w:marBottom w:val="0"/>
      <w:divBdr>
        <w:top w:val="none" w:sz="0" w:space="0" w:color="auto"/>
        <w:left w:val="none" w:sz="0" w:space="0" w:color="auto"/>
        <w:bottom w:val="none" w:sz="0" w:space="0" w:color="auto"/>
        <w:right w:val="none" w:sz="0" w:space="0" w:color="auto"/>
      </w:divBdr>
    </w:div>
    <w:div w:id="1678073958">
      <w:bodyDiv w:val="1"/>
      <w:marLeft w:val="0"/>
      <w:marRight w:val="0"/>
      <w:marTop w:val="0"/>
      <w:marBottom w:val="0"/>
      <w:divBdr>
        <w:top w:val="none" w:sz="0" w:space="0" w:color="auto"/>
        <w:left w:val="none" w:sz="0" w:space="0" w:color="auto"/>
        <w:bottom w:val="none" w:sz="0" w:space="0" w:color="auto"/>
        <w:right w:val="none" w:sz="0" w:space="0" w:color="auto"/>
      </w:divBdr>
    </w:div>
    <w:div w:id="1678732673">
      <w:bodyDiv w:val="1"/>
      <w:marLeft w:val="0"/>
      <w:marRight w:val="0"/>
      <w:marTop w:val="0"/>
      <w:marBottom w:val="0"/>
      <w:divBdr>
        <w:top w:val="none" w:sz="0" w:space="0" w:color="auto"/>
        <w:left w:val="none" w:sz="0" w:space="0" w:color="auto"/>
        <w:bottom w:val="none" w:sz="0" w:space="0" w:color="auto"/>
        <w:right w:val="none" w:sz="0" w:space="0" w:color="auto"/>
      </w:divBdr>
    </w:div>
    <w:div w:id="1678843854">
      <w:bodyDiv w:val="1"/>
      <w:marLeft w:val="0"/>
      <w:marRight w:val="0"/>
      <w:marTop w:val="0"/>
      <w:marBottom w:val="0"/>
      <w:divBdr>
        <w:top w:val="none" w:sz="0" w:space="0" w:color="auto"/>
        <w:left w:val="none" w:sz="0" w:space="0" w:color="auto"/>
        <w:bottom w:val="none" w:sz="0" w:space="0" w:color="auto"/>
        <w:right w:val="none" w:sz="0" w:space="0" w:color="auto"/>
      </w:divBdr>
    </w:div>
    <w:div w:id="1679235354">
      <w:bodyDiv w:val="1"/>
      <w:marLeft w:val="0"/>
      <w:marRight w:val="0"/>
      <w:marTop w:val="0"/>
      <w:marBottom w:val="0"/>
      <w:divBdr>
        <w:top w:val="none" w:sz="0" w:space="0" w:color="auto"/>
        <w:left w:val="none" w:sz="0" w:space="0" w:color="auto"/>
        <w:bottom w:val="none" w:sz="0" w:space="0" w:color="auto"/>
        <w:right w:val="none" w:sz="0" w:space="0" w:color="auto"/>
      </w:divBdr>
    </w:div>
    <w:div w:id="1680156606">
      <w:bodyDiv w:val="1"/>
      <w:marLeft w:val="0"/>
      <w:marRight w:val="0"/>
      <w:marTop w:val="0"/>
      <w:marBottom w:val="0"/>
      <w:divBdr>
        <w:top w:val="none" w:sz="0" w:space="0" w:color="auto"/>
        <w:left w:val="none" w:sz="0" w:space="0" w:color="auto"/>
        <w:bottom w:val="none" w:sz="0" w:space="0" w:color="auto"/>
        <w:right w:val="none" w:sz="0" w:space="0" w:color="auto"/>
      </w:divBdr>
    </w:div>
    <w:div w:id="1683975514">
      <w:bodyDiv w:val="1"/>
      <w:marLeft w:val="0"/>
      <w:marRight w:val="0"/>
      <w:marTop w:val="0"/>
      <w:marBottom w:val="0"/>
      <w:divBdr>
        <w:top w:val="none" w:sz="0" w:space="0" w:color="auto"/>
        <w:left w:val="none" w:sz="0" w:space="0" w:color="auto"/>
        <w:bottom w:val="none" w:sz="0" w:space="0" w:color="auto"/>
        <w:right w:val="none" w:sz="0" w:space="0" w:color="auto"/>
      </w:divBdr>
    </w:div>
    <w:div w:id="1684086770">
      <w:bodyDiv w:val="1"/>
      <w:marLeft w:val="0"/>
      <w:marRight w:val="0"/>
      <w:marTop w:val="0"/>
      <w:marBottom w:val="0"/>
      <w:divBdr>
        <w:top w:val="none" w:sz="0" w:space="0" w:color="auto"/>
        <w:left w:val="none" w:sz="0" w:space="0" w:color="auto"/>
        <w:bottom w:val="none" w:sz="0" w:space="0" w:color="auto"/>
        <w:right w:val="none" w:sz="0" w:space="0" w:color="auto"/>
      </w:divBdr>
    </w:div>
    <w:div w:id="1685326993">
      <w:bodyDiv w:val="1"/>
      <w:marLeft w:val="0"/>
      <w:marRight w:val="0"/>
      <w:marTop w:val="0"/>
      <w:marBottom w:val="0"/>
      <w:divBdr>
        <w:top w:val="none" w:sz="0" w:space="0" w:color="auto"/>
        <w:left w:val="none" w:sz="0" w:space="0" w:color="auto"/>
        <w:bottom w:val="none" w:sz="0" w:space="0" w:color="auto"/>
        <w:right w:val="none" w:sz="0" w:space="0" w:color="auto"/>
      </w:divBdr>
    </w:div>
    <w:div w:id="1686132351">
      <w:bodyDiv w:val="1"/>
      <w:marLeft w:val="0"/>
      <w:marRight w:val="0"/>
      <w:marTop w:val="0"/>
      <w:marBottom w:val="0"/>
      <w:divBdr>
        <w:top w:val="none" w:sz="0" w:space="0" w:color="auto"/>
        <w:left w:val="none" w:sz="0" w:space="0" w:color="auto"/>
        <w:bottom w:val="none" w:sz="0" w:space="0" w:color="auto"/>
        <w:right w:val="none" w:sz="0" w:space="0" w:color="auto"/>
      </w:divBdr>
    </w:div>
    <w:div w:id="1692028861">
      <w:bodyDiv w:val="1"/>
      <w:marLeft w:val="0"/>
      <w:marRight w:val="0"/>
      <w:marTop w:val="0"/>
      <w:marBottom w:val="0"/>
      <w:divBdr>
        <w:top w:val="none" w:sz="0" w:space="0" w:color="auto"/>
        <w:left w:val="none" w:sz="0" w:space="0" w:color="auto"/>
        <w:bottom w:val="none" w:sz="0" w:space="0" w:color="auto"/>
        <w:right w:val="none" w:sz="0" w:space="0" w:color="auto"/>
      </w:divBdr>
    </w:div>
    <w:div w:id="1693218619">
      <w:bodyDiv w:val="1"/>
      <w:marLeft w:val="0"/>
      <w:marRight w:val="0"/>
      <w:marTop w:val="0"/>
      <w:marBottom w:val="0"/>
      <w:divBdr>
        <w:top w:val="none" w:sz="0" w:space="0" w:color="auto"/>
        <w:left w:val="none" w:sz="0" w:space="0" w:color="auto"/>
        <w:bottom w:val="none" w:sz="0" w:space="0" w:color="auto"/>
        <w:right w:val="none" w:sz="0" w:space="0" w:color="auto"/>
      </w:divBdr>
    </w:div>
    <w:div w:id="1694384112">
      <w:bodyDiv w:val="1"/>
      <w:marLeft w:val="0"/>
      <w:marRight w:val="0"/>
      <w:marTop w:val="0"/>
      <w:marBottom w:val="0"/>
      <w:divBdr>
        <w:top w:val="none" w:sz="0" w:space="0" w:color="auto"/>
        <w:left w:val="none" w:sz="0" w:space="0" w:color="auto"/>
        <w:bottom w:val="none" w:sz="0" w:space="0" w:color="auto"/>
        <w:right w:val="none" w:sz="0" w:space="0" w:color="auto"/>
      </w:divBdr>
    </w:div>
    <w:div w:id="1696924919">
      <w:bodyDiv w:val="1"/>
      <w:marLeft w:val="0"/>
      <w:marRight w:val="0"/>
      <w:marTop w:val="0"/>
      <w:marBottom w:val="0"/>
      <w:divBdr>
        <w:top w:val="none" w:sz="0" w:space="0" w:color="auto"/>
        <w:left w:val="none" w:sz="0" w:space="0" w:color="auto"/>
        <w:bottom w:val="none" w:sz="0" w:space="0" w:color="auto"/>
        <w:right w:val="none" w:sz="0" w:space="0" w:color="auto"/>
      </w:divBdr>
    </w:div>
    <w:div w:id="1699352855">
      <w:bodyDiv w:val="1"/>
      <w:marLeft w:val="0"/>
      <w:marRight w:val="0"/>
      <w:marTop w:val="0"/>
      <w:marBottom w:val="0"/>
      <w:divBdr>
        <w:top w:val="none" w:sz="0" w:space="0" w:color="auto"/>
        <w:left w:val="none" w:sz="0" w:space="0" w:color="auto"/>
        <w:bottom w:val="none" w:sz="0" w:space="0" w:color="auto"/>
        <w:right w:val="none" w:sz="0" w:space="0" w:color="auto"/>
      </w:divBdr>
    </w:div>
    <w:div w:id="1700155107">
      <w:bodyDiv w:val="1"/>
      <w:marLeft w:val="0"/>
      <w:marRight w:val="0"/>
      <w:marTop w:val="0"/>
      <w:marBottom w:val="0"/>
      <w:divBdr>
        <w:top w:val="none" w:sz="0" w:space="0" w:color="auto"/>
        <w:left w:val="none" w:sz="0" w:space="0" w:color="auto"/>
        <w:bottom w:val="none" w:sz="0" w:space="0" w:color="auto"/>
        <w:right w:val="none" w:sz="0" w:space="0" w:color="auto"/>
      </w:divBdr>
    </w:div>
    <w:div w:id="1702050627">
      <w:bodyDiv w:val="1"/>
      <w:marLeft w:val="0"/>
      <w:marRight w:val="0"/>
      <w:marTop w:val="0"/>
      <w:marBottom w:val="0"/>
      <w:divBdr>
        <w:top w:val="none" w:sz="0" w:space="0" w:color="auto"/>
        <w:left w:val="none" w:sz="0" w:space="0" w:color="auto"/>
        <w:bottom w:val="none" w:sz="0" w:space="0" w:color="auto"/>
        <w:right w:val="none" w:sz="0" w:space="0" w:color="auto"/>
      </w:divBdr>
    </w:div>
    <w:div w:id="1702318753">
      <w:bodyDiv w:val="1"/>
      <w:marLeft w:val="0"/>
      <w:marRight w:val="0"/>
      <w:marTop w:val="0"/>
      <w:marBottom w:val="0"/>
      <w:divBdr>
        <w:top w:val="none" w:sz="0" w:space="0" w:color="auto"/>
        <w:left w:val="none" w:sz="0" w:space="0" w:color="auto"/>
        <w:bottom w:val="none" w:sz="0" w:space="0" w:color="auto"/>
        <w:right w:val="none" w:sz="0" w:space="0" w:color="auto"/>
      </w:divBdr>
    </w:div>
    <w:div w:id="1703553444">
      <w:bodyDiv w:val="1"/>
      <w:marLeft w:val="0"/>
      <w:marRight w:val="0"/>
      <w:marTop w:val="0"/>
      <w:marBottom w:val="0"/>
      <w:divBdr>
        <w:top w:val="none" w:sz="0" w:space="0" w:color="auto"/>
        <w:left w:val="none" w:sz="0" w:space="0" w:color="auto"/>
        <w:bottom w:val="none" w:sz="0" w:space="0" w:color="auto"/>
        <w:right w:val="none" w:sz="0" w:space="0" w:color="auto"/>
      </w:divBdr>
    </w:div>
    <w:div w:id="1703631840">
      <w:bodyDiv w:val="1"/>
      <w:marLeft w:val="0"/>
      <w:marRight w:val="0"/>
      <w:marTop w:val="0"/>
      <w:marBottom w:val="0"/>
      <w:divBdr>
        <w:top w:val="none" w:sz="0" w:space="0" w:color="auto"/>
        <w:left w:val="none" w:sz="0" w:space="0" w:color="auto"/>
        <w:bottom w:val="none" w:sz="0" w:space="0" w:color="auto"/>
        <w:right w:val="none" w:sz="0" w:space="0" w:color="auto"/>
      </w:divBdr>
    </w:div>
    <w:div w:id="1705059121">
      <w:bodyDiv w:val="1"/>
      <w:marLeft w:val="0"/>
      <w:marRight w:val="0"/>
      <w:marTop w:val="0"/>
      <w:marBottom w:val="0"/>
      <w:divBdr>
        <w:top w:val="none" w:sz="0" w:space="0" w:color="auto"/>
        <w:left w:val="none" w:sz="0" w:space="0" w:color="auto"/>
        <w:bottom w:val="none" w:sz="0" w:space="0" w:color="auto"/>
        <w:right w:val="none" w:sz="0" w:space="0" w:color="auto"/>
      </w:divBdr>
    </w:div>
    <w:div w:id="1707632517">
      <w:bodyDiv w:val="1"/>
      <w:marLeft w:val="0"/>
      <w:marRight w:val="0"/>
      <w:marTop w:val="0"/>
      <w:marBottom w:val="0"/>
      <w:divBdr>
        <w:top w:val="none" w:sz="0" w:space="0" w:color="auto"/>
        <w:left w:val="none" w:sz="0" w:space="0" w:color="auto"/>
        <w:bottom w:val="none" w:sz="0" w:space="0" w:color="auto"/>
        <w:right w:val="none" w:sz="0" w:space="0" w:color="auto"/>
      </w:divBdr>
    </w:div>
    <w:div w:id="1709138028">
      <w:bodyDiv w:val="1"/>
      <w:marLeft w:val="0"/>
      <w:marRight w:val="0"/>
      <w:marTop w:val="0"/>
      <w:marBottom w:val="0"/>
      <w:divBdr>
        <w:top w:val="none" w:sz="0" w:space="0" w:color="auto"/>
        <w:left w:val="none" w:sz="0" w:space="0" w:color="auto"/>
        <w:bottom w:val="none" w:sz="0" w:space="0" w:color="auto"/>
        <w:right w:val="none" w:sz="0" w:space="0" w:color="auto"/>
      </w:divBdr>
    </w:div>
    <w:div w:id="1712224234">
      <w:bodyDiv w:val="1"/>
      <w:marLeft w:val="0"/>
      <w:marRight w:val="0"/>
      <w:marTop w:val="0"/>
      <w:marBottom w:val="0"/>
      <w:divBdr>
        <w:top w:val="none" w:sz="0" w:space="0" w:color="auto"/>
        <w:left w:val="none" w:sz="0" w:space="0" w:color="auto"/>
        <w:bottom w:val="none" w:sz="0" w:space="0" w:color="auto"/>
        <w:right w:val="none" w:sz="0" w:space="0" w:color="auto"/>
      </w:divBdr>
    </w:div>
    <w:div w:id="1714307525">
      <w:bodyDiv w:val="1"/>
      <w:marLeft w:val="0"/>
      <w:marRight w:val="0"/>
      <w:marTop w:val="0"/>
      <w:marBottom w:val="0"/>
      <w:divBdr>
        <w:top w:val="none" w:sz="0" w:space="0" w:color="auto"/>
        <w:left w:val="none" w:sz="0" w:space="0" w:color="auto"/>
        <w:bottom w:val="none" w:sz="0" w:space="0" w:color="auto"/>
        <w:right w:val="none" w:sz="0" w:space="0" w:color="auto"/>
      </w:divBdr>
    </w:div>
    <w:div w:id="1714957628">
      <w:bodyDiv w:val="1"/>
      <w:marLeft w:val="0"/>
      <w:marRight w:val="0"/>
      <w:marTop w:val="0"/>
      <w:marBottom w:val="0"/>
      <w:divBdr>
        <w:top w:val="none" w:sz="0" w:space="0" w:color="auto"/>
        <w:left w:val="none" w:sz="0" w:space="0" w:color="auto"/>
        <w:bottom w:val="none" w:sz="0" w:space="0" w:color="auto"/>
        <w:right w:val="none" w:sz="0" w:space="0" w:color="auto"/>
      </w:divBdr>
    </w:div>
    <w:div w:id="1717119241">
      <w:bodyDiv w:val="1"/>
      <w:marLeft w:val="0"/>
      <w:marRight w:val="0"/>
      <w:marTop w:val="0"/>
      <w:marBottom w:val="0"/>
      <w:divBdr>
        <w:top w:val="none" w:sz="0" w:space="0" w:color="auto"/>
        <w:left w:val="none" w:sz="0" w:space="0" w:color="auto"/>
        <w:bottom w:val="none" w:sz="0" w:space="0" w:color="auto"/>
        <w:right w:val="none" w:sz="0" w:space="0" w:color="auto"/>
      </w:divBdr>
    </w:div>
    <w:div w:id="1722286086">
      <w:bodyDiv w:val="1"/>
      <w:marLeft w:val="0"/>
      <w:marRight w:val="0"/>
      <w:marTop w:val="0"/>
      <w:marBottom w:val="0"/>
      <w:divBdr>
        <w:top w:val="none" w:sz="0" w:space="0" w:color="auto"/>
        <w:left w:val="none" w:sz="0" w:space="0" w:color="auto"/>
        <w:bottom w:val="none" w:sz="0" w:space="0" w:color="auto"/>
        <w:right w:val="none" w:sz="0" w:space="0" w:color="auto"/>
      </w:divBdr>
    </w:div>
    <w:div w:id="1722943783">
      <w:bodyDiv w:val="1"/>
      <w:marLeft w:val="0"/>
      <w:marRight w:val="0"/>
      <w:marTop w:val="0"/>
      <w:marBottom w:val="0"/>
      <w:divBdr>
        <w:top w:val="none" w:sz="0" w:space="0" w:color="auto"/>
        <w:left w:val="none" w:sz="0" w:space="0" w:color="auto"/>
        <w:bottom w:val="none" w:sz="0" w:space="0" w:color="auto"/>
        <w:right w:val="none" w:sz="0" w:space="0" w:color="auto"/>
      </w:divBdr>
    </w:div>
    <w:div w:id="1723947082">
      <w:bodyDiv w:val="1"/>
      <w:marLeft w:val="0"/>
      <w:marRight w:val="0"/>
      <w:marTop w:val="0"/>
      <w:marBottom w:val="0"/>
      <w:divBdr>
        <w:top w:val="none" w:sz="0" w:space="0" w:color="auto"/>
        <w:left w:val="none" w:sz="0" w:space="0" w:color="auto"/>
        <w:bottom w:val="none" w:sz="0" w:space="0" w:color="auto"/>
        <w:right w:val="none" w:sz="0" w:space="0" w:color="auto"/>
      </w:divBdr>
    </w:div>
    <w:div w:id="1724328836">
      <w:bodyDiv w:val="1"/>
      <w:marLeft w:val="0"/>
      <w:marRight w:val="0"/>
      <w:marTop w:val="0"/>
      <w:marBottom w:val="0"/>
      <w:divBdr>
        <w:top w:val="none" w:sz="0" w:space="0" w:color="auto"/>
        <w:left w:val="none" w:sz="0" w:space="0" w:color="auto"/>
        <w:bottom w:val="none" w:sz="0" w:space="0" w:color="auto"/>
        <w:right w:val="none" w:sz="0" w:space="0" w:color="auto"/>
      </w:divBdr>
    </w:div>
    <w:div w:id="1724672461">
      <w:bodyDiv w:val="1"/>
      <w:marLeft w:val="0"/>
      <w:marRight w:val="0"/>
      <w:marTop w:val="0"/>
      <w:marBottom w:val="0"/>
      <w:divBdr>
        <w:top w:val="none" w:sz="0" w:space="0" w:color="auto"/>
        <w:left w:val="none" w:sz="0" w:space="0" w:color="auto"/>
        <w:bottom w:val="none" w:sz="0" w:space="0" w:color="auto"/>
        <w:right w:val="none" w:sz="0" w:space="0" w:color="auto"/>
      </w:divBdr>
    </w:div>
    <w:div w:id="1725716960">
      <w:bodyDiv w:val="1"/>
      <w:marLeft w:val="0"/>
      <w:marRight w:val="0"/>
      <w:marTop w:val="0"/>
      <w:marBottom w:val="0"/>
      <w:divBdr>
        <w:top w:val="none" w:sz="0" w:space="0" w:color="auto"/>
        <w:left w:val="none" w:sz="0" w:space="0" w:color="auto"/>
        <w:bottom w:val="none" w:sz="0" w:space="0" w:color="auto"/>
        <w:right w:val="none" w:sz="0" w:space="0" w:color="auto"/>
      </w:divBdr>
    </w:div>
    <w:div w:id="1727558311">
      <w:bodyDiv w:val="1"/>
      <w:marLeft w:val="0"/>
      <w:marRight w:val="0"/>
      <w:marTop w:val="0"/>
      <w:marBottom w:val="0"/>
      <w:divBdr>
        <w:top w:val="none" w:sz="0" w:space="0" w:color="auto"/>
        <w:left w:val="none" w:sz="0" w:space="0" w:color="auto"/>
        <w:bottom w:val="none" w:sz="0" w:space="0" w:color="auto"/>
        <w:right w:val="none" w:sz="0" w:space="0" w:color="auto"/>
      </w:divBdr>
    </w:div>
    <w:div w:id="1731032062">
      <w:bodyDiv w:val="1"/>
      <w:marLeft w:val="0"/>
      <w:marRight w:val="0"/>
      <w:marTop w:val="0"/>
      <w:marBottom w:val="0"/>
      <w:divBdr>
        <w:top w:val="none" w:sz="0" w:space="0" w:color="auto"/>
        <w:left w:val="none" w:sz="0" w:space="0" w:color="auto"/>
        <w:bottom w:val="none" w:sz="0" w:space="0" w:color="auto"/>
        <w:right w:val="none" w:sz="0" w:space="0" w:color="auto"/>
      </w:divBdr>
    </w:div>
    <w:div w:id="1733456310">
      <w:bodyDiv w:val="1"/>
      <w:marLeft w:val="0"/>
      <w:marRight w:val="0"/>
      <w:marTop w:val="0"/>
      <w:marBottom w:val="0"/>
      <w:divBdr>
        <w:top w:val="none" w:sz="0" w:space="0" w:color="auto"/>
        <w:left w:val="none" w:sz="0" w:space="0" w:color="auto"/>
        <w:bottom w:val="none" w:sz="0" w:space="0" w:color="auto"/>
        <w:right w:val="none" w:sz="0" w:space="0" w:color="auto"/>
      </w:divBdr>
    </w:div>
    <w:div w:id="1737043797">
      <w:bodyDiv w:val="1"/>
      <w:marLeft w:val="0"/>
      <w:marRight w:val="0"/>
      <w:marTop w:val="0"/>
      <w:marBottom w:val="0"/>
      <w:divBdr>
        <w:top w:val="none" w:sz="0" w:space="0" w:color="auto"/>
        <w:left w:val="none" w:sz="0" w:space="0" w:color="auto"/>
        <w:bottom w:val="none" w:sz="0" w:space="0" w:color="auto"/>
        <w:right w:val="none" w:sz="0" w:space="0" w:color="auto"/>
      </w:divBdr>
    </w:div>
    <w:div w:id="1737126158">
      <w:bodyDiv w:val="1"/>
      <w:marLeft w:val="0"/>
      <w:marRight w:val="0"/>
      <w:marTop w:val="0"/>
      <w:marBottom w:val="0"/>
      <w:divBdr>
        <w:top w:val="none" w:sz="0" w:space="0" w:color="auto"/>
        <w:left w:val="none" w:sz="0" w:space="0" w:color="auto"/>
        <w:bottom w:val="none" w:sz="0" w:space="0" w:color="auto"/>
        <w:right w:val="none" w:sz="0" w:space="0" w:color="auto"/>
      </w:divBdr>
    </w:div>
    <w:div w:id="1741826196">
      <w:bodyDiv w:val="1"/>
      <w:marLeft w:val="0"/>
      <w:marRight w:val="0"/>
      <w:marTop w:val="0"/>
      <w:marBottom w:val="0"/>
      <w:divBdr>
        <w:top w:val="none" w:sz="0" w:space="0" w:color="auto"/>
        <w:left w:val="none" w:sz="0" w:space="0" w:color="auto"/>
        <w:bottom w:val="none" w:sz="0" w:space="0" w:color="auto"/>
        <w:right w:val="none" w:sz="0" w:space="0" w:color="auto"/>
      </w:divBdr>
    </w:div>
    <w:div w:id="1741977215">
      <w:bodyDiv w:val="1"/>
      <w:marLeft w:val="0"/>
      <w:marRight w:val="0"/>
      <w:marTop w:val="0"/>
      <w:marBottom w:val="0"/>
      <w:divBdr>
        <w:top w:val="none" w:sz="0" w:space="0" w:color="auto"/>
        <w:left w:val="none" w:sz="0" w:space="0" w:color="auto"/>
        <w:bottom w:val="none" w:sz="0" w:space="0" w:color="auto"/>
        <w:right w:val="none" w:sz="0" w:space="0" w:color="auto"/>
      </w:divBdr>
    </w:div>
    <w:div w:id="1744833001">
      <w:bodyDiv w:val="1"/>
      <w:marLeft w:val="0"/>
      <w:marRight w:val="0"/>
      <w:marTop w:val="0"/>
      <w:marBottom w:val="0"/>
      <w:divBdr>
        <w:top w:val="none" w:sz="0" w:space="0" w:color="auto"/>
        <w:left w:val="none" w:sz="0" w:space="0" w:color="auto"/>
        <w:bottom w:val="none" w:sz="0" w:space="0" w:color="auto"/>
        <w:right w:val="none" w:sz="0" w:space="0" w:color="auto"/>
      </w:divBdr>
    </w:div>
    <w:div w:id="1748377044">
      <w:bodyDiv w:val="1"/>
      <w:marLeft w:val="0"/>
      <w:marRight w:val="0"/>
      <w:marTop w:val="0"/>
      <w:marBottom w:val="0"/>
      <w:divBdr>
        <w:top w:val="none" w:sz="0" w:space="0" w:color="auto"/>
        <w:left w:val="none" w:sz="0" w:space="0" w:color="auto"/>
        <w:bottom w:val="none" w:sz="0" w:space="0" w:color="auto"/>
        <w:right w:val="none" w:sz="0" w:space="0" w:color="auto"/>
      </w:divBdr>
    </w:div>
    <w:div w:id="1755586315">
      <w:bodyDiv w:val="1"/>
      <w:marLeft w:val="0"/>
      <w:marRight w:val="0"/>
      <w:marTop w:val="0"/>
      <w:marBottom w:val="0"/>
      <w:divBdr>
        <w:top w:val="none" w:sz="0" w:space="0" w:color="auto"/>
        <w:left w:val="none" w:sz="0" w:space="0" w:color="auto"/>
        <w:bottom w:val="none" w:sz="0" w:space="0" w:color="auto"/>
        <w:right w:val="none" w:sz="0" w:space="0" w:color="auto"/>
      </w:divBdr>
    </w:div>
    <w:div w:id="1757944833">
      <w:bodyDiv w:val="1"/>
      <w:marLeft w:val="0"/>
      <w:marRight w:val="0"/>
      <w:marTop w:val="0"/>
      <w:marBottom w:val="0"/>
      <w:divBdr>
        <w:top w:val="none" w:sz="0" w:space="0" w:color="auto"/>
        <w:left w:val="none" w:sz="0" w:space="0" w:color="auto"/>
        <w:bottom w:val="none" w:sz="0" w:space="0" w:color="auto"/>
        <w:right w:val="none" w:sz="0" w:space="0" w:color="auto"/>
      </w:divBdr>
    </w:div>
    <w:div w:id="1758669259">
      <w:bodyDiv w:val="1"/>
      <w:marLeft w:val="0"/>
      <w:marRight w:val="0"/>
      <w:marTop w:val="0"/>
      <w:marBottom w:val="0"/>
      <w:divBdr>
        <w:top w:val="none" w:sz="0" w:space="0" w:color="auto"/>
        <w:left w:val="none" w:sz="0" w:space="0" w:color="auto"/>
        <w:bottom w:val="none" w:sz="0" w:space="0" w:color="auto"/>
        <w:right w:val="none" w:sz="0" w:space="0" w:color="auto"/>
      </w:divBdr>
    </w:div>
    <w:div w:id="1758867039">
      <w:bodyDiv w:val="1"/>
      <w:marLeft w:val="0"/>
      <w:marRight w:val="0"/>
      <w:marTop w:val="0"/>
      <w:marBottom w:val="0"/>
      <w:divBdr>
        <w:top w:val="none" w:sz="0" w:space="0" w:color="auto"/>
        <w:left w:val="none" w:sz="0" w:space="0" w:color="auto"/>
        <w:bottom w:val="none" w:sz="0" w:space="0" w:color="auto"/>
        <w:right w:val="none" w:sz="0" w:space="0" w:color="auto"/>
      </w:divBdr>
    </w:div>
    <w:div w:id="1759212584">
      <w:bodyDiv w:val="1"/>
      <w:marLeft w:val="0"/>
      <w:marRight w:val="0"/>
      <w:marTop w:val="0"/>
      <w:marBottom w:val="0"/>
      <w:divBdr>
        <w:top w:val="none" w:sz="0" w:space="0" w:color="auto"/>
        <w:left w:val="none" w:sz="0" w:space="0" w:color="auto"/>
        <w:bottom w:val="none" w:sz="0" w:space="0" w:color="auto"/>
        <w:right w:val="none" w:sz="0" w:space="0" w:color="auto"/>
      </w:divBdr>
    </w:div>
    <w:div w:id="1763185677">
      <w:bodyDiv w:val="1"/>
      <w:marLeft w:val="0"/>
      <w:marRight w:val="0"/>
      <w:marTop w:val="0"/>
      <w:marBottom w:val="0"/>
      <w:divBdr>
        <w:top w:val="none" w:sz="0" w:space="0" w:color="auto"/>
        <w:left w:val="none" w:sz="0" w:space="0" w:color="auto"/>
        <w:bottom w:val="none" w:sz="0" w:space="0" w:color="auto"/>
        <w:right w:val="none" w:sz="0" w:space="0" w:color="auto"/>
      </w:divBdr>
    </w:div>
    <w:div w:id="1763647288">
      <w:bodyDiv w:val="1"/>
      <w:marLeft w:val="0"/>
      <w:marRight w:val="0"/>
      <w:marTop w:val="0"/>
      <w:marBottom w:val="0"/>
      <w:divBdr>
        <w:top w:val="none" w:sz="0" w:space="0" w:color="auto"/>
        <w:left w:val="none" w:sz="0" w:space="0" w:color="auto"/>
        <w:bottom w:val="none" w:sz="0" w:space="0" w:color="auto"/>
        <w:right w:val="none" w:sz="0" w:space="0" w:color="auto"/>
      </w:divBdr>
    </w:div>
    <w:div w:id="1765566355">
      <w:bodyDiv w:val="1"/>
      <w:marLeft w:val="0"/>
      <w:marRight w:val="0"/>
      <w:marTop w:val="0"/>
      <w:marBottom w:val="0"/>
      <w:divBdr>
        <w:top w:val="none" w:sz="0" w:space="0" w:color="auto"/>
        <w:left w:val="none" w:sz="0" w:space="0" w:color="auto"/>
        <w:bottom w:val="none" w:sz="0" w:space="0" w:color="auto"/>
        <w:right w:val="none" w:sz="0" w:space="0" w:color="auto"/>
      </w:divBdr>
    </w:div>
    <w:div w:id="1765571226">
      <w:bodyDiv w:val="1"/>
      <w:marLeft w:val="0"/>
      <w:marRight w:val="0"/>
      <w:marTop w:val="0"/>
      <w:marBottom w:val="0"/>
      <w:divBdr>
        <w:top w:val="none" w:sz="0" w:space="0" w:color="auto"/>
        <w:left w:val="none" w:sz="0" w:space="0" w:color="auto"/>
        <w:bottom w:val="none" w:sz="0" w:space="0" w:color="auto"/>
        <w:right w:val="none" w:sz="0" w:space="0" w:color="auto"/>
      </w:divBdr>
    </w:div>
    <w:div w:id="1770931422">
      <w:bodyDiv w:val="1"/>
      <w:marLeft w:val="0"/>
      <w:marRight w:val="0"/>
      <w:marTop w:val="0"/>
      <w:marBottom w:val="0"/>
      <w:divBdr>
        <w:top w:val="none" w:sz="0" w:space="0" w:color="auto"/>
        <w:left w:val="none" w:sz="0" w:space="0" w:color="auto"/>
        <w:bottom w:val="none" w:sz="0" w:space="0" w:color="auto"/>
        <w:right w:val="none" w:sz="0" w:space="0" w:color="auto"/>
      </w:divBdr>
    </w:div>
    <w:div w:id="1771730614">
      <w:bodyDiv w:val="1"/>
      <w:marLeft w:val="0"/>
      <w:marRight w:val="0"/>
      <w:marTop w:val="0"/>
      <w:marBottom w:val="0"/>
      <w:divBdr>
        <w:top w:val="none" w:sz="0" w:space="0" w:color="auto"/>
        <w:left w:val="none" w:sz="0" w:space="0" w:color="auto"/>
        <w:bottom w:val="none" w:sz="0" w:space="0" w:color="auto"/>
        <w:right w:val="none" w:sz="0" w:space="0" w:color="auto"/>
      </w:divBdr>
    </w:div>
    <w:div w:id="1772357086">
      <w:bodyDiv w:val="1"/>
      <w:marLeft w:val="0"/>
      <w:marRight w:val="0"/>
      <w:marTop w:val="0"/>
      <w:marBottom w:val="0"/>
      <w:divBdr>
        <w:top w:val="none" w:sz="0" w:space="0" w:color="auto"/>
        <w:left w:val="none" w:sz="0" w:space="0" w:color="auto"/>
        <w:bottom w:val="none" w:sz="0" w:space="0" w:color="auto"/>
        <w:right w:val="none" w:sz="0" w:space="0" w:color="auto"/>
      </w:divBdr>
    </w:div>
    <w:div w:id="1772780914">
      <w:bodyDiv w:val="1"/>
      <w:marLeft w:val="0"/>
      <w:marRight w:val="0"/>
      <w:marTop w:val="0"/>
      <w:marBottom w:val="0"/>
      <w:divBdr>
        <w:top w:val="none" w:sz="0" w:space="0" w:color="auto"/>
        <w:left w:val="none" w:sz="0" w:space="0" w:color="auto"/>
        <w:bottom w:val="none" w:sz="0" w:space="0" w:color="auto"/>
        <w:right w:val="none" w:sz="0" w:space="0" w:color="auto"/>
      </w:divBdr>
    </w:div>
    <w:div w:id="1773668451">
      <w:bodyDiv w:val="1"/>
      <w:marLeft w:val="0"/>
      <w:marRight w:val="0"/>
      <w:marTop w:val="0"/>
      <w:marBottom w:val="0"/>
      <w:divBdr>
        <w:top w:val="none" w:sz="0" w:space="0" w:color="auto"/>
        <w:left w:val="none" w:sz="0" w:space="0" w:color="auto"/>
        <w:bottom w:val="none" w:sz="0" w:space="0" w:color="auto"/>
        <w:right w:val="none" w:sz="0" w:space="0" w:color="auto"/>
      </w:divBdr>
    </w:div>
    <w:div w:id="1780292885">
      <w:bodyDiv w:val="1"/>
      <w:marLeft w:val="0"/>
      <w:marRight w:val="0"/>
      <w:marTop w:val="0"/>
      <w:marBottom w:val="0"/>
      <w:divBdr>
        <w:top w:val="none" w:sz="0" w:space="0" w:color="auto"/>
        <w:left w:val="none" w:sz="0" w:space="0" w:color="auto"/>
        <w:bottom w:val="none" w:sz="0" w:space="0" w:color="auto"/>
        <w:right w:val="none" w:sz="0" w:space="0" w:color="auto"/>
      </w:divBdr>
    </w:div>
    <w:div w:id="1782065298">
      <w:bodyDiv w:val="1"/>
      <w:marLeft w:val="0"/>
      <w:marRight w:val="0"/>
      <w:marTop w:val="0"/>
      <w:marBottom w:val="0"/>
      <w:divBdr>
        <w:top w:val="none" w:sz="0" w:space="0" w:color="auto"/>
        <w:left w:val="none" w:sz="0" w:space="0" w:color="auto"/>
        <w:bottom w:val="none" w:sz="0" w:space="0" w:color="auto"/>
        <w:right w:val="none" w:sz="0" w:space="0" w:color="auto"/>
      </w:divBdr>
    </w:div>
    <w:div w:id="1785072431">
      <w:bodyDiv w:val="1"/>
      <w:marLeft w:val="0"/>
      <w:marRight w:val="0"/>
      <w:marTop w:val="0"/>
      <w:marBottom w:val="0"/>
      <w:divBdr>
        <w:top w:val="none" w:sz="0" w:space="0" w:color="auto"/>
        <w:left w:val="none" w:sz="0" w:space="0" w:color="auto"/>
        <w:bottom w:val="none" w:sz="0" w:space="0" w:color="auto"/>
        <w:right w:val="none" w:sz="0" w:space="0" w:color="auto"/>
      </w:divBdr>
    </w:div>
    <w:div w:id="1785080356">
      <w:bodyDiv w:val="1"/>
      <w:marLeft w:val="0"/>
      <w:marRight w:val="0"/>
      <w:marTop w:val="0"/>
      <w:marBottom w:val="0"/>
      <w:divBdr>
        <w:top w:val="none" w:sz="0" w:space="0" w:color="auto"/>
        <w:left w:val="none" w:sz="0" w:space="0" w:color="auto"/>
        <w:bottom w:val="none" w:sz="0" w:space="0" w:color="auto"/>
        <w:right w:val="none" w:sz="0" w:space="0" w:color="auto"/>
      </w:divBdr>
    </w:div>
    <w:div w:id="1785685369">
      <w:bodyDiv w:val="1"/>
      <w:marLeft w:val="0"/>
      <w:marRight w:val="0"/>
      <w:marTop w:val="0"/>
      <w:marBottom w:val="0"/>
      <w:divBdr>
        <w:top w:val="none" w:sz="0" w:space="0" w:color="auto"/>
        <w:left w:val="none" w:sz="0" w:space="0" w:color="auto"/>
        <w:bottom w:val="none" w:sz="0" w:space="0" w:color="auto"/>
        <w:right w:val="none" w:sz="0" w:space="0" w:color="auto"/>
      </w:divBdr>
    </w:div>
    <w:div w:id="1786119129">
      <w:bodyDiv w:val="1"/>
      <w:marLeft w:val="0"/>
      <w:marRight w:val="0"/>
      <w:marTop w:val="0"/>
      <w:marBottom w:val="0"/>
      <w:divBdr>
        <w:top w:val="none" w:sz="0" w:space="0" w:color="auto"/>
        <w:left w:val="none" w:sz="0" w:space="0" w:color="auto"/>
        <w:bottom w:val="none" w:sz="0" w:space="0" w:color="auto"/>
        <w:right w:val="none" w:sz="0" w:space="0" w:color="auto"/>
      </w:divBdr>
    </w:div>
    <w:div w:id="1787966843">
      <w:bodyDiv w:val="1"/>
      <w:marLeft w:val="0"/>
      <w:marRight w:val="0"/>
      <w:marTop w:val="0"/>
      <w:marBottom w:val="0"/>
      <w:divBdr>
        <w:top w:val="none" w:sz="0" w:space="0" w:color="auto"/>
        <w:left w:val="none" w:sz="0" w:space="0" w:color="auto"/>
        <w:bottom w:val="none" w:sz="0" w:space="0" w:color="auto"/>
        <w:right w:val="none" w:sz="0" w:space="0" w:color="auto"/>
      </w:divBdr>
    </w:div>
    <w:div w:id="1788965858">
      <w:bodyDiv w:val="1"/>
      <w:marLeft w:val="0"/>
      <w:marRight w:val="0"/>
      <w:marTop w:val="0"/>
      <w:marBottom w:val="0"/>
      <w:divBdr>
        <w:top w:val="none" w:sz="0" w:space="0" w:color="auto"/>
        <w:left w:val="none" w:sz="0" w:space="0" w:color="auto"/>
        <w:bottom w:val="none" w:sz="0" w:space="0" w:color="auto"/>
        <w:right w:val="none" w:sz="0" w:space="0" w:color="auto"/>
      </w:divBdr>
    </w:div>
    <w:div w:id="1793983298">
      <w:bodyDiv w:val="1"/>
      <w:marLeft w:val="0"/>
      <w:marRight w:val="0"/>
      <w:marTop w:val="0"/>
      <w:marBottom w:val="0"/>
      <w:divBdr>
        <w:top w:val="none" w:sz="0" w:space="0" w:color="auto"/>
        <w:left w:val="none" w:sz="0" w:space="0" w:color="auto"/>
        <w:bottom w:val="none" w:sz="0" w:space="0" w:color="auto"/>
        <w:right w:val="none" w:sz="0" w:space="0" w:color="auto"/>
      </w:divBdr>
    </w:div>
    <w:div w:id="1794517672">
      <w:bodyDiv w:val="1"/>
      <w:marLeft w:val="0"/>
      <w:marRight w:val="0"/>
      <w:marTop w:val="0"/>
      <w:marBottom w:val="0"/>
      <w:divBdr>
        <w:top w:val="none" w:sz="0" w:space="0" w:color="auto"/>
        <w:left w:val="none" w:sz="0" w:space="0" w:color="auto"/>
        <w:bottom w:val="none" w:sz="0" w:space="0" w:color="auto"/>
        <w:right w:val="none" w:sz="0" w:space="0" w:color="auto"/>
      </w:divBdr>
    </w:div>
    <w:div w:id="1799715969">
      <w:bodyDiv w:val="1"/>
      <w:marLeft w:val="0"/>
      <w:marRight w:val="0"/>
      <w:marTop w:val="0"/>
      <w:marBottom w:val="0"/>
      <w:divBdr>
        <w:top w:val="none" w:sz="0" w:space="0" w:color="auto"/>
        <w:left w:val="none" w:sz="0" w:space="0" w:color="auto"/>
        <w:bottom w:val="none" w:sz="0" w:space="0" w:color="auto"/>
        <w:right w:val="none" w:sz="0" w:space="0" w:color="auto"/>
      </w:divBdr>
    </w:div>
    <w:div w:id="1802573809">
      <w:bodyDiv w:val="1"/>
      <w:marLeft w:val="0"/>
      <w:marRight w:val="0"/>
      <w:marTop w:val="0"/>
      <w:marBottom w:val="0"/>
      <w:divBdr>
        <w:top w:val="none" w:sz="0" w:space="0" w:color="auto"/>
        <w:left w:val="none" w:sz="0" w:space="0" w:color="auto"/>
        <w:bottom w:val="none" w:sz="0" w:space="0" w:color="auto"/>
        <w:right w:val="none" w:sz="0" w:space="0" w:color="auto"/>
      </w:divBdr>
    </w:div>
    <w:div w:id="1805655847">
      <w:bodyDiv w:val="1"/>
      <w:marLeft w:val="0"/>
      <w:marRight w:val="0"/>
      <w:marTop w:val="0"/>
      <w:marBottom w:val="0"/>
      <w:divBdr>
        <w:top w:val="none" w:sz="0" w:space="0" w:color="auto"/>
        <w:left w:val="none" w:sz="0" w:space="0" w:color="auto"/>
        <w:bottom w:val="none" w:sz="0" w:space="0" w:color="auto"/>
        <w:right w:val="none" w:sz="0" w:space="0" w:color="auto"/>
      </w:divBdr>
    </w:div>
    <w:div w:id="1806043567">
      <w:bodyDiv w:val="1"/>
      <w:marLeft w:val="0"/>
      <w:marRight w:val="0"/>
      <w:marTop w:val="0"/>
      <w:marBottom w:val="0"/>
      <w:divBdr>
        <w:top w:val="none" w:sz="0" w:space="0" w:color="auto"/>
        <w:left w:val="none" w:sz="0" w:space="0" w:color="auto"/>
        <w:bottom w:val="none" w:sz="0" w:space="0" w:color="auto"/>
        <w:right w:val="none" w:sz="0" w:space="0" w:color="auto"/>
      </w:divBdr>
    </w:div>
    <w:div w:id="1806894116">
      <w:bodyDiv w:val="1"/>
      <w:marLeft w:val="0"/>
      <w:marRight w:val="0"/>
      <w:marTop w:val="0"/>
      <w:marBottom w:val="0"/>
      <w:divBdr>
        <w:top w:val="none" w:sz="0" w:space="0" w:color="auto"/>
        <w:left w:val="none" w:sz="0" w:space="0" w:color="auto"/>
        <w:bottom w:val="none" w:sz="0" w:space="0" w:color="auto"/>
        <w:right w:val="none" w:sz="0" w:space="0" w:color="auto"/>
      </w:divBdr>
    </w:div>
    <w:div w:id="1807817883">
      <w:bodyDiv w:val="1"/>
      <w:marLeft w:val="0"/>
      <w:marRight w:val="0"/>
      <w:marTop w:val="0"/>
      <w:marBottom w:val="0"/>
      <w:divBdr>
        <w:top w:val="none" w:sz="0" w:space="0" w:color="auto"/>
        <w:left w:val="none" w:sz="0" w:space="0" w:color="auto"/>
        <w:bottom w:val="none" w:sz="0" w:space="0" w:color="auto"/>
        <w:right w:val="none" w:sz="0" w:space="0" w:color="auto"/>
      </w:divBdr>
    </w:div>
    <w:div w:id="1808085866">
      <w:bodyDiv w:val="1"/>
      <w:marLeft w:val="0"/>
      <w:marRight w:val="0"/>
      <w:marTop w:val="0"/>
      <w:marBottom w:val="0"/>
      <w:divBdr>
        <w:top w:val="none" w:sz="0" w:space="0" w:color="auto"/>
        <w:left w:val="none" w:sz="0" w:space="0" w:color="auto"/>
        <w:bottom w:val="none" w:sz="0" w:space="0" w:color="auto"/>
        <w:right w:val="none" w:sz="0" w:space="0" w:color="auto"/>
      </w:divBdr>
    </w:div>
    <w:div w:id="1808358008">
      <w:bodyDiv w:val="1"/>
      <w:marLeft w:val="0"/>
      <w:marRight w:val="0"/>
      <w:marTop w:val="0"/>
      <w:marBottom w:val="0"/>
      <w:divBdr>
        <w:top w:val="none" w:sz="0" w:space="0" w:color="auto"/>
        <w:left w:val="none" w:sz="0" w:space="0" w:color="auto"/>
        <w:bottom w:val="none" w:sz="0" w:space="0" w:color="auto"/>
        <w:right w:val="none" w:sz="0" w:space="0" w:color="auto"/>
      </w:divBdr>
    </w:div>
    <w:div w:id="1809857321">
      <w:bodyDiv w:val="1"/>
      <w:marLeft w:val="0"/>
      <w:marRight w:val="0"/>
      <w:marTop w:val="0"/>
      <w:marBottom w:val="0"/>
      <w:divBdr>
        <w:top w:val="none" w:sz="0" w:space="0" w:color="auto"/>
        <w:left w:val="none" w:sz="0" w:space="0" w:color="auto"/>
        <w:bottom w:val="none" w:sz="0" w:space="0" w:color="auto"/>
        <w:right w:val="none" w:sz="0" w:space="0" w:color="auto"/>
      </w:divBdr>
    </w:div>
    <w:div w:id="1810245112">
      <w:bodyDiv w:val="1"/>
      <w:marLeft w:val="0"/>
      <w:marRight w:val="0"/>
      <w:marTop w:val="0"/>
      <w:marBottom w:val="0"/>
      <w:divBdr>
        <w:top w:val="none" w:sz="0" w:space="0" w:color="auto"/>
        <w:left w:val="none" w:sz="0" w:space="0" w:color="auto"/>
        <w:bottom w:val="none" w:sz="0" w:space="0" w:color="auto"/>
        <w:right w:val="none" w:sz="0" w:space="0" w:color="auto"/>
      </w:divBdr>
    </w:div>
    <w:div w:id="1812601895">
      <w:bodyDiv w:val="1"/>
      <w:marLeft w:val="0"/>
      <w:marRight w:val="0"/>
      <w:marTop w:val="0"/>
      <w:marBottom w:val="0"/>
      <w:divBdr>
        <w:top w:val="none" w:sz="0" w:space="0" w:color="auto"/>
        <w:left w:val="none" w:sz="0" w:space="0" w:color="auto"/>
        <w:bottom w:val="none" w:sz="0" w:space="0" w:color="auto"/>
        <w:right w:val="none" w:sz="0" w:space="0" w:color="auto"/>
      </w:divBdr>
    </w:div>
    <w:div w:id="1814063470">
      <w:bodyDiv w:val="1"/>
      <w:marLeft w:val="0"/>
      <w:marRight w:val="0"/>
      <w:marTop w:val="0"/>
      <w:marBottom w:val="0"/>
      <w:divBdr>
        <w:top w:val="none" w:sz="0" w:space="0" w:color="auto"/>
        <w:left w:val="none" w:sz="0" w:space="0" w:color="auto"/>
        <w:bottom w:val="none" w:sz="0" w:space="0" w:color="auto"/>
        <w:right w:val="none" w:sz="0" w:space="0" w:color="auto"/>
      </w:divBdr>
    </w:div>
    <w:div w:id="1814909319">
      <w:bodyDiv w:val="1"/>
      <w:marLeft w:val="0"/>
      <w:marRight w:val="0"/>
      <w:marTop w:val="0"/>
      <w:marBottom w:val="0"/>
      <w:divBdr>
        <w:top w:val="none" w:sz="0" w:space="0" w:color="auto"/>
        <w:left w:val="none" w:sz="0" w:space="0" w:color="auto"/>
        <w:bottom w:val="none" w:sz="0" w:space="0" w:color="auto"/>
        <w:right w:val="none" w:sz="0" w:space="0" w:color="auto"/>
      </w:divBdr>
    </w:div>
    <w:div w:id="1815878180">
      <w:bodyDiv w:val="1"/>
      <w:marLeft w:val="0"/>
      <w:marRight w:val="0"/>
      <w:marTop w:val="0"/>
      <w:marBottom w:val="0"/>
      <w:divBdr>
        <w:top w:val="none" w:sz="0" w:space="0" w:color="auto"/>
        <w:left w:val="none" w:sz="0" w:space="0" w:color="auto"/>
        <w:bottom w:val="none" w:sz="0" w:space="0" w:color="auto"/>
        <w:right w:val="none" w:sz="0" w:space="0" w:color="auto"/>
      </w:divBdr>
    </w:div>
    <w:div w:id="1819413963">
      <w:bodyDiv w:val="1"/>
      <w:marLeft w:val="0"/>
      <w:marRight w:val="0"/>
      <w:marTop w:val="0"/>
      <w:marBottom w:val="0"/>
      <w:divBdr>
        <w:top w:val="none" w:sz="0" w:space="0" w:color="auto"/>
        <w:left w:val="none" w:sz="0" w:space="0" w:color="auto"/>
        <w:bottom w:val="none" w:sz="0" w:space="0" w:color="auto"/>
        <w:right w:val="none" w:sz="0" w:space="0" w:color="auto"/>
      </w:divBdr>
    </w:div>
    <w:div w:id="1821071572">
      <w:bodyDiv w:val="1"/>
      <w:marLeft w:val="0"/>
      <w:marRight w:val="0"/>
      <w:marTop w:val="0"/>
      <w:marBottom w:val="0"/>
      <w:divBdr>
        <w:top w:val="none" w:sz="0" w:space="0" w:color="auto"/>
        <w:left w:val="none" w:sz="0" w:space="0" w:color="auto"/>
        <w:bottom w:val="none" w:sz="0" w:space="0" w:color="auto"/>
        <w:right w:val="none" w:sz="0" w:space="0" w:color="auto"/>
      </w:divBdr>
    </w:div>
    <w:div w:id="1822194871">
      <w:bodyDiv w:val="1"/>
      <w:marLeft w:val="0"/>
      <w:marRight w:val="0"/>
      <w:marTop w:val="0"/>
      <w:marBottom w:val="0"/>
      <w:divBdr>
        <w:top w:val="none" w:sz="0" w:space="0" w:color="auto"/>
        <w:left w:val="none" w:sz="0" w:space="0" w:color="auto"/>
        <w:bottom w:val="none" w:sz="0" w:space="0" w:color="auto"/>
        <w:right w:val="none" w:sz="0" w:space="0" w:color="auto"/>
      </w:divBdr>
    </w:div>
    <w:div w:id="1823038571">
      <w:bodyDiv w:val="1"/>
      <w:marLeft w:val="0"/>
      <w:marRight w:val="0"/>
      <w:marTop w:val="0"/>
      <w:marBottom w:val="0"/>
      <w:divBdr>
        <w:top w:val="none" w:sz="0" w:space="0" w:color="auto"/>
        <w:left w:val="none" w:sz="0" w:space="0" w:color="auto"/>
        <w:bottom w:val="none" w:sz="0" w:space="0" w:color="auto"/>
        <w:right w:val="none" w:sz="0" w:space="0" w:color="auto"/>
      </w:divBdr>
    </w:div>
    <w:div w:id="1825001027">
      <w:bodyDiv w:val="1"/>
      <w:marLeft w:val="0"/>
      <w:marRight w:val="0"/>
      <w:marTop w:val="0"/>
      <w:marBottom w:val="0"/>
      <w:divBdr>
        <w:top w:val="none" w:sz="0" w:space="0" w:color="auto"/>
        <w:left w:val="none" w:sz="0" w:space="0" w:color="auto"/>
        <w:bottom w:val="none" w:sz="0" w:space="0" w:color="auto"/>
        <w:right w:val="none" w:sz="0" w:space="0" w:color="auto"/>
      </w:divBdr>
    </w:div>
    <w:div w:id="1826824170">
      <w:bodyDiv w:val="1"/>
      <w:marLeft w:val="0"/>
      <w:marRight w:val="0"/>
      <w:marTop w:val="0"/>
      <w:marBottom w:val="0"/>
      <w:divBdr>
        <w:top w:val="none" w:sz="0" w:space="0" w:color="auto"/>
        <w:left w:val="none" w:sz="0" w:space="0" w:color="auto"/>
        <w:bottom w:val="none" w:sz="0" w:space="0" w:color="auto"/>
        <w:right w:val="none" w:sz="0" w:space="0" w:color="auto"/>
      </w:divBdr>
    </w:div>
    <w:div w:id="1830563052">
      <w:bodyDiv w:val="1"/>
      <w:marLeft w:val="0"/>
      <w:marRight w:val="0"/>
      <w:marTop w:val="0"/>
      <w:marBottom w:val="0"/>
      <w:divBdr>
        <w:top w:val="none" w:sz="0" w:space="0" w:color="auto"/>
        <w:left w:val="none" w:sz="0" w:space="0" w:color="auto"/>
        <w:bottom w:val="none" w:sz="0" w:space="0" w:color="auto"/>
        <w:right w:val="none" w:sz="0" w:space="0" w:color="auto"/>
      </w:divBdr>
    </w:div>
    <w:div w:id="1830631312">
      <w:bodyDiv w:val="1"/>
      <w:marLeft w:val="0"/>
      <w:marRight w:val="0"/>
      <w:marTop w:val="0"/>
      <w:marBottom w:val="0"/>
      <w:divBdr>
        <w:top w:val="none" w:sz="0" w:space="0" w:color="auto"/>
        <w:left w:val="none" w:sz="0" w:space="0" w:color="auto"/>
        <w:bottom w:val="none" w:sz="0" w:space="0" w:color="auto"/>
        <w:right w:val="none" w:sz="0" w:space="0" w:color="auto"/>
      </w:divBdr>
    </w:div>
    <w:div w:id="1831213212">
      <w:bodyDiv w:val="1"/>
      <w:marLeft w:val="0"/>
      <w:marRight w:val="0"/>
      <w:marTop w:val="0"/>
      <w:marBottom w:val="0"/>
      <w:divBdr>
        <w:top w:val="none" w:sz="0" w:space="0" w:color="auto"/>
        <w:left w:val="none" w:sz="0" w:space="0" w:color="auto"/>
        <w:bottom w:val="none" w:sz="0" w:space="0" w:color="auto"/>
        <w:right w:val="none" w:sz="0" w:space="0" w:color="auto"/>
      </w:divBdr>
    </w:div>
    <w:div w:id="1834369808">
      <w:bodyDiv w:val="1"/>
      <w:marLeft w:val="0"/>
      <w:marRight w:val="0"/>
      <w:marTop w:val="0"/>
      <w:marBottom w:val="0"/>
      <w:divBdr>
        <w:top w:val="none" w:sz="0" w:space="0" w:color="auto"/>
        <w:left w:val="none" w:sz="0" w:space="0" w:color="auto"/>
        <w:bottom w:val="none" w:sz="0" w:space="0" w:color="auto"/>
        <w:right w:val="none" w:sz="0" w:space="0" w:color="auto"/>
      </w:divBdr>
    </w:div>
    <w:div w:id="1834641898">
      <w:bodyDiv w:val="1"/>
      <w:marLeft w:val="0"/>
      <w:marRight w:val="0"/>
      <w:marTop w:val="0"/>
      <w:marBottom w:val="0"/>
      <w:divBdr>
        <w:top w:val="none" w:sz="0" w:space="0" w:color="auto"/>
        <w:left w:val="none" w:sz="0" w:space="0" w:color="auto"/>
        <w:bottom w:val="none" w:sz="0" w:space="0" w:color="auto"/>
        <w:right w:val="none" w:sz="0" w:space="0" w:color="auto"/>
      </w:divBdr>
    </w:div>
    <w:div w:id="1834904876">
      <w:bodyDiv w:val="1"/>
      <w:marLeft w:val="0"/>
      <w:marRight w:val="0"/>
      <w:marTop w:val="0"/>
      <w:marBottom w:val="0"/>
      <w:divBdr>
        <w:top w:val="none" w:sz="0" w:space="0" w:color="auto"/>
        <w:left w:val="none" w:sz="0" w:space="0" w:color="auto"/>
        <w:bottom w:val="none" w:sz="0" w:space="0" w:color="auto"/>
        <w:right w:val="none" w:sz="0" w:space="0" w:color="auto"/>
      </w:divBdr>
    </w:div>
    <w:div w:id="1837182661">
      <w:bodyDiv w:val="1"/>
      <w:marLeft w:val="0"/>
      <w:marRight w:val="0"/>
      <w:marTop w:val="0"/>
      <w:marBottom w:val="0"/>
      <w:divBdr>
        <w:top w:val="none" w:sz="0" w:space="0" w:color="auto"/>
        <w:left w:val="none" w:sz="0" w:space="0" w:color="auto"/>
        <w:bottom w:val="none" w:sz="0" w:space="0" w:color="auto"/>
        <w:right w:val="none" w:sz="0" w:space="0" w:color="auto"/>
      </w:divBdr>
    </w:div>
    <w:div w:id="1837724749">
      <w:bodyDiv w:val="1"/>
      <w:marLeft w:val="0"/>
      <w:marRight w:val="0"/>
      <w:marTop w:val="0"/>
      <w:marBottom w:val="0"/>
      <w:divBdr>
        <w:top w:val="none" w:sz="0" w:space="0" w:color="auto"/>
        <w:left w:val="none" w:sz="0" w:space="0" w:color="auto"/>
        <w:bottom w:val="none" w:sz="0" w:space="0" w:color="auto"/>
        <w:right w:val="none" w:sz="0" w:space="0" w:color="auto"/>
      </w:divBdr>
    </w:div>
    <w:div w:id="1837920160">
      <w:bodyDiv w:val="1"/>
      <w:marLeft w:val="0"/>
      <w:marRight w:val="0"/>
      <w:marTop w:val="0"/>
      <w:marBottom w:val="0"/>
      <w:divBdr>
        <w:top w:val="none" w:sz="0" w:space="0" w:color="auto"/>
        <w:left w:val="none" w:sz="0" w:space="0" w:color="auto"/>
        <w:bottom w:val="none" w:sz="0" w:space="0" w:color="auto"/>
        <w:right w:val="none" w:sz="0" w:space="0" w:color="auto"/>
      </w:divBdr>
    </w:div>
    <w:div w:id="1838762117">
      <w:bodyDiv w:val="1"/>
      <w:marLeft w:val="0"/>
      <w:marRight w:val="0"/>
      <w:marTop w:val="0"/>
      <w:marBottom w:val="0"/>
      <w:divBdr>
        <w:top w:val="none" w:sz="0" w:space="0" w:color="auto"/>
        <w:left w:val="none" w:sz="0" w:space="0" w:color="auto"/>
        <w:bottom w:val="none" w:sz="0" w:space="0" w:color="auto"/>
        <w:right w:val="none" w:sz="0" w:space="0" w:color="auto"/>
      </w:divBdr>
    </w:div>
    <w:div w:id="1842768313">
      <w:bodyDiv w:val="1"/>
      <w:marLeft w:val="0"/>
      <w:marRight w:val="0"/>
      <w:marTop w:val="0"/>
      <w:marBottom w:val="0"/>
      <w:divBdr>
        <w:top w:val="none" w:sz="0" w:space="0" w:color="auto"/>
        <w:left w:val="none" w:sz="0" w:space="0" w:color="auto"/>
        <w:bottom w:val="none" w:sz="0" w:space="0" w:color="auto"/>
        <w:right w:val="none" w:sz="0" w:space="0" w:color="auto"/>
      </w:divBdr>
    </w:div>
    <w:div w:id="1843856711">
      <w:bodyDiv w:val="1"/>
      <w:marLeft w:val="0"/>
      <w:marRight w:val="0"/>
      <w:marTop w:val="0"/>
      <w:marBottom w:val="0"/>
      <w:divBdr>
        <w:top w:val="none" w:sz="0" w:space="0" w:color="auto"/>
        <w:left w:val="none" w:sz="0" w:space="0" w:color="auto"/>
        <w:bottom w:val="none" w:sz="0" w:space="0" w:color="auto"/>
        <w:right w:val="none" w:sz="0" w:space="0" w:color="auto"/>
      </w:divBdr>
    </w:div>
    <w:div w:id="1844320763">
      <w:bodyDiv w:val="1"/>
      <w:marLeft w:val="0"/>
      <w:marRight w:val="0"/>
      <w:marTop w:val="0"/>
      <w:marBottom w:val="0"/>
      <w:divBdr>
        <w:top w:val="none" w:sz="0" w:space="0" w:color="auto"/>
        <w:left w:val="none" w:sz="0" w:space="0" w:color="auto"/>
        <w:bottom w:val="none" w:sz="0" w:space="0" w:color="auto"/>
        <w:right w:val="none" w:sz="0" w:space="0" w:color="auto"/>
      </w:divBdr>
    </w:div>
    <w:div w:id="1845121642">
      <w:bodyDiv w:val="1"/>
      <w:marLeft w:val="0"/>
      <w:marRight w:val="0"/>
      <w:marTop w:val="0"/>
      <w:marBottom w:val="0"/>
      <w:divBdr>
        <w:top w:val="none" w:sz="0" w:space="0" w:color="auto"/>
        <w:left w:val="none" w:sz="0" w:space="0" w:color="auto"/>
        <w:bottom w:val="none" w:sz="0" w:space="0" w:color="auto"/>
        <w:right w:val="none" w:sz="0" w:space="0" w:color="auto"/>
      </w:divBdr>
    </w:div>
    <w:div w:id="1846825230">
      <w:bodyDiv w:val="1"/>
      <w:marLeft w:val="0"/>
      <w:marRight w:val="0"/>
      <w:marTop w:val="0"/>
      <w:marBottom w:val="0"/>
      <w:divBdr>
        <w:top w:val="none" w:sz="0" w:space="0" w:color="auto"/>
        <w:left w:val="none" w:sz="0" w:space="0" w:color="auto"/>
        <w:bottom w:val="none" w:sz="0" w:space="0" w:color="auto"/>
        <w:right w:val="none" w:sz="0" w:space="0" w:color="auto"/>
      </w:divBdr>
    </w:div>
    <w:div w:id="1848203824">
      <w:bodyDiv w:val="1"/>
      <w:marLeft w:val="0"/>
      <w:marRight w:val="0"/>
      <w:marTop w:val="0"/>
      <w:marBottom w:val="0"/>
      <w:divBdr>
        <w:top w:val="none" w:sz="0" w:space="0" w:color="auto"/>
        <w:left w:val="none" w:sz="0" w:space="0" w:color="auto"/>
        <w:bottom w:val="none" w:sz="0" w:space="0" w:color="auto"/>
        <w:right w:val="none" w:sz="0" w:space="0" w:color="auto"/>
      </w:divBdr>
    </w:div>
    <w:div w:id="1852987619">
      <w:bodyDiv w:val="1"/>
      <w:marLeft w:val="0"/>
      <w:marRight w:val="0"/>
      <w:marTop w:val="0"/>
      <w:marBottom w:val="0"/>
      <w:divBdr>
        <w:top w:val="none" w:sz="0" w:space="0" w:color="auto"/>
        <w:left w:val="none" w:sz="0" w:space="0" w:color="auto"/>
        <w:bottom w:val="none" w:sz="0" w:space="0" w:color="auto"/>
        <w:right w:val="none" w:sz="0" w:space="0" w:color="auto"/>
      </w:divBdr>
    </w:div>
    <w:div w:id="1853913221">
      <w:bodyDiv w:val="1"/>
      <w:marLeft w:val="0"/>
      <w:marRight w:val="0"/>
      <w:marTop w:val="0"/>
      <w:marBottom w:val="0"/>
      <w:divBdr>
        <w:top w:val="none" w:sz="0" w:space="0" w:color="auto"/>
        <w:left w:val="none" w:sz="0" w:space="0" w:color="auto"/>
        <w:bottom w:val="none" w:sz="0" w:space="0" w:color="auto"/>
        <w:right w:val="none" w:sz="0" w:space="0" w:color="auto"/>
      </w:divBdr>
    </w:div>
    <w:div w:id="1855684043">
      <w:bodyDiv w:val="1"/>
      <w:marLeft w:val="0"/>
      <w:marRight w:val="0"/>
      <w:marTop w:val="0"/>
      <w:marBottom w:val="0"/>
      <w:divBdr>
        <w:top w:val="none" w:sz="0" w:space="0" w:color="auto"/>
        <w:left w:val="none" w:sz="0" w:space="0" w:color="auto"/>
        <w:bottom w:val="none" w:sz="0" w:space="0" w:color="auto"/>
        <w:right w:val="none" w:sz="0" w:space="0" w:color="auto"/>
      </w:divBdr>
    </w:div>
    <w:div w:id="1856923572">
      <w:bodyDiv w:val="1"/>
      <w:marLeft w:val="0"/>
      <w:marRight w:val="0"/>
      <w:marTop w:val="0"/>
      <w:marBottom w:val="0"/>
      <w:divBdr>
        <w:top w:val="none" w:sz="0" w:space="0" w:color="auto"/>
        <w:left w:val="none" w:sz="0" w:space="0" w:color="auto"/>
        <w:bottom w:val="none" w:sz="0" w:space="0" w:color="auto"/>
        <w:right w:val="none" w:sz="0" w:space="0" w:color="auto"/>
      </w:divBdr>
    </w:div>
    <w:div w:id="1858542541">
      <w:bodyDiv w:val="1"/>
      <w:marLeft w:val="0"/>
      <w:marRight w:val="0"/>
      <w:marTop w:val="0"/>
      <w:marBottom w:val="0"/>
      <w:divBdr>
        <w:top w:val="none" w:sz="0" w:space="0" w:color="auto"/>
        <w:left w:val="none" w:sz="0" w:space="0" w:color="auto"/>
        <w:bottom w:val="none" w:sz="0" w:space="0" w:color="auto"/>
        <w:right w:val="none" w:sz="0" w:space="0" w:color="auto"/>
      </w:divBdr>
    </w:div>
    <w:div w:id="1861620438">
      <w:bodyDiv w:val="1"/>
      <w:marLeft w:val="0"/>
      <w:marRight w:val="0"/>
      <w:marTop w:val="0"/>
      <w:marBottom w:val="0"/>
      <w:divBdr>
        <w:top w:val="none" w:sz="0" w:space="0" w:color="auto"/>
        <w:left w:val="none" w:sz="0" w:space="0" w:color="auto"/>
        <w:bottom w:val="none" w:sz="0" w:space="0" w:color="auto"/>
        <w:right w:val="none" w:sz="0" w:space="0" w:color="auto"/>
      </w:divBdr>
    </w:div>
    <w:div w:id="1861696828">
      <w:bodyDiv w:val="1"/>
      <w:marLeft w:val="0"/>
      <w:marRight w:val="0"/>
      <w:marTop w:val="0"/>
      <w:marBottom w:val="0"/>
      <w:divBdr>
        <w:top w:val="none" w:sz="0" w:space="0" w:color="auto"/>
        <w:left w:val="none" w:sz="0" w:space="0" w:color="auto"/>
        <w:bottom w:val="none" w:sz="0" w:space="0" w:color="auto"/>
        <w:right w:val="none" w:sz="0" w:space="0" w:color="auto"/>
      </w:divBdr>
    </w:div>
    <w:div w:id="1861973111">
      <w:bodyDiv w:val="1"/>
      <w:marLeft w:val="0"/>
      <w:marRight w:val="0"/>
      <w:marTop w:val="0"/>
      <w:marBottom w:val="0"/>
      <w:divBdr>
        <w:top w:val="none" w:sz="0" w:space="0" w:color="auto"/>
        <w:left w:val="none" w:sz="0" w:space="0" w:color="auto"/>
        <w:bottom w:val="none" w:sz="0" w:space="0" w:color="auto"/>
        <w:right w:val="none" w:sz="0" w:space="0" w:color="auto"/>
      </w:divBdr>
    </w:div>
    <w:div w:id="1862627219">
      <w:bodyDiv w:val="1"/>
      <w:marLeft w:val="0"/>
      <w:marRight w:val="0"/>
      <w:marTop w:val="0"/>
      <w:marBottom w:val="0"/>
      <w:divBdr>
        <w:top w:val="none" w:sz="0" w:space="0" w:color="auto"/>
        <w:left w:val="none" w:sz="0" w:space="0" w:color="auto"/>
        <w:bottom w:val="none" w:sz="0" w:space="0" w:color="auto"/>
        <w:right w:val="none" w:sz="0" w:space="0" w:color="auto"/>
      </w:divBdr>
    </w:div>
    <w:div w:id="1862812520">
      <w:bodyDiv w:val="1"/>
      <w:marLeft w:val="0"/>
      <w:marRight w:val="0"/>
      <w:marTop w:val="0"/>
      <w:marBottom w:val="0"/>
      <w:divBdr>
        <w:top w:val="none" w:sz="0" w:space="0" w:color="auto"/>
        <w:left w:val="none" w:sz="0" w:space="0" w:color="auto"/>
        <w:bottom w:val="none" w:sz="0" w:space="0" w:color="auto"/>
        <w:right w:val="none" w:sz="0" w:space="0" w:color="auto"/>
      </w:divBdr>
    </w:div>
    <w:div w:id="1863669267">
      <w:bodyDiv w:val="1"/>
      <w:marLeft w:val="0"/>
      <w:marRight w:val="0"/>
      <w:marTop w:val="0"/>
      <w:marBottom w:val="0"/>
      <w:divBdr>
        <w:top w:val="none" w:sz="0" w:space="0" w:color="auto"/>
        <w:left w:val="none" w:sz="0" w:space="0" w:color="auto"/>
        <w:bottom w:val="none" w:sz="0" w:space="0" w:color="auto"/>
        <w:right w:val="none" w:sz="0" w:space="0" w:color="auto"/>
      </w:divBdr>
    </w:div>
    <w:div w:id="1863742809">
      <w:bodyDiv w:val="1"/>
      <w:marLeft w:val="0"/>
      <w:marRight w:val="0"/>
      <w:marTop w:val="0"/>
      <w:marBottom w:val="0"/>
      <w:divBdr>
        <w:top w:val="none" w:sz="0" w:space="0" w:color="auto"/>
        <w:left w:val="none" w:sz="0" w:space="0" w:color="auto"/>
        <w:bottom w:val="none" w:sz="0" w:space="0" w:color="auto"/>
        <w:right w:val="none" w:sz="0" w:space="0" w:color="auto"/>
      </w:divBdr>
    </w:div>
    <w:div w:id="1865365352">
      <w:bodyDiv w:val="1"/>
      <w:marLeft w:val="0"/>
      <w:marRight w:val="0"/>
      <w:marTop w:val="0"/>
      <w:marBottom w:val="0"/>
      <w:divBdr>
        <w:top w:val="none" w:sz="0" w:space="0" w:color="auto"/>
        <w:left w:val="none" w:sz="0" w:space="0" w:color="auto"/>
        <w:bottom w:val="none" w:sz="0" w:space="0" w:color="auto"/>
        <w:right w:val="none" w:sz="0" w:space="0" w:color="auto"/>
      </w:divBdr>
    </w:div>
    <w:div w:id="1867211945">
      <w:bodyDiv w:val="1"/>
      <w:marLeft w:val="0"/>
      <w:marRight w:val="0"/>
      <w:marTop w:val="0"/>
      <w:marBottom w:val="0"/>
      <w:divBdr>
        <w:top w:val="none" w:sz="0" w:space="0" w:color="auto"/>
        <w:left w:val="none" w:sz="0" w:space="0" w:color="auto"/>
        <w:bottom w:val="none" w:sz="0" w:space="0" w:color="auto"/>
        <w:right w:val="none" w:sz="0" w:space="0" w:color="auto"/>
      </w:divBdr>
    </w:div>
    <w:div w:id="1867327685">
      <w:bodyDiv w:val="1"/>
      <w:marLeft w:val="0"/>
      <w:marRight w:val="0"/>
      <w:marTop w:val="0"/>
      <w:marBottom w:val="0"/>
      <w:divBdr>
        <w:top w:val="none" w:sz="0" w:space="0" w:color="auto"/>
        <w:left w:val="none" w:sz="0" w:space="0" w:color="auto"/>
        <w:bottom w:val="none" w:sz="0" w:space="0" w:color="auto"/>
        <w:right w:val="none" w:sz="0" w:space="0" w:color="auto"/>
      </w:divBdr>
    </w:div>
    <w:div w:id="1867870585">
      <w:bodyDiv w:val="1"/>
      <w:marLeft w:val="0"/>
      <w:marRight w:val="0"/>
      <w:marTop w:val="0"/>
      <w:marBottom w:val="0"/>
      <w:divBdr>
        <w:top w:val="none" w:sz="0" w:space="0" w:color="auto"/>
        <w:left w:val="none" w:sz="0" w:space="0" w:color="auto"/>
        <w:bottom w:val="none" w:sz="0" w:space="0" w:color="auto"/>
        <w:right w:val="none" w:sz="0" w:space="0" w:color="auto"/>
      </w:divBdr>
    </w:div>
    <w:div w:id="1869489255">
      <w:bodyDiv w:val="1"/>
      <w:marLeft w:val="0"/>
      <w:marRight w:val="0"/>
      <w:marTop w:val="0"/>
      <w:marBottom w:val="0"/>
      <w:divBdr>
        <w:top w:val="none" w:sz="0" w:space="0" w:color="auto"/>
        <w:left w:val="none" w:sz="0" w:space="0" w:color="auto"/>
        <w:bottom w:val="none" w:sz="0" w:space="0" w:color="auto"/>
        <w:right w:val="none" w:sz="0" w:space="0" w:color="auto"/>
      </w:divBdr>
    </w:div>
    <w:div w:id="1869683492">
      <w:bodyDiv w:val="1"/>
      <w:marLeft w:val="0"/>
      <w:marRight w:val="0"/>
      <w:marTop w:val="0"/>
      <w:marBottom w:val="0"/>
      <w:divBdr>
        <w:top w:val="none" w:sz="0" w:space="0" w:color="auto"/>
        <w:left w:val="none" w:sz="0" w:space="0" w:color="auto"/>
        <w:bottom w:val="none" w:sz="0" w:space="0" w:color="auto"/>
        <w:right w:val="none" w:sz="0" w:space="0" w:color="auto"/>
      </w:divBdr>
    </w:div>
    <w:div w:id="1869830187">
      <w:bodyDiv w:val="1"/>
      <w:marLeft w:val="0"/>
      <w:marRight w:val="0"/>
      <w:marTop w:val="0"/>
      <w:marBottom w:val="0"/>
      <w:divBdr>
        <w:top w:val="none" w:sz="0" w:space="0" w:color="auto"/>
        <w:left w:val="none" w:sz="0" w:space="0" w:color="auto"/>
        <w:bottom w:val="none" w:sz="0" w:space="0" w:color="auto"/>
        <w:right w:val="none" w:sz="0" w:space="0" w:color="auto"/>
      </w:divBdr>
    </w:div>
    <w:div w:id="1870559998">
      <w:bodyDiv w:val="1"/>
      <w:marLeft w:val="0"/>
      <w:marRight w:val="0"/>
      <w:marTop w:val="0"/>
      <w:marBottom w:val="0"/>
      <w:divBdr>
        <w:top w:val="none" w:sz="0" w:space="0" w:color="auto"/>
        <w:left w:val="none" w:sz="0" w:space="0" w:color="auto"/>
        <w:bottom w:val="none" w:sz="0" w:space="0" w:color="auto"/>
        <w:right w:val="none" w:sz="0" w:space="0" w:color="auto"/>
      </w:divBdr>
    </w:div>
    <w:div w:id="1872765659">
      <w:bodyDiv w:val="1"/>
      <w:marLeft w:val="0"/>
      <w:marRight w:val="0"/>
      <w:marTop w:val="0"/>
      <w:marBottom w:val="0"/>
      <w:divBdr>
        <w:top w:val="none" w:sz="0" w:space="0" w:color="auto"/>
        <w:left w:val="none" w:sz="0" w:space="0" w:color="auto"/>
        <w:bottom w:val="none" w:sz="0" w:space="0" w:color="auto"/>
        <w:right w:val="none" w:sz="0" w:space="0" w:color="auto"/>
      </w:divBdr>
    </w:div>
    <w:div w:id="1875190934">
      <w:bodyDiv w:val="1"/>
      <w:marLeft w:val="0"/>
      <w:marRight w:val="0"/>
      <w:marTop w:val="0"/>
      <w:marBottom w:val="0"/>
      <w:divBdr>
        <w:top w:val="none" w:sz="0" w:space="0" w:color="auto"/>
        <w:left w:val="none" w:sz="0" w:space="0" w:color="auto"/>
        <w:bottom w:val="none" w:sz="0" w:space="0" w:color="auto"/>
        <w:right w:val="none" w:sz="0" w:space="0" w:color="auto"/>
      </w:divBdr>
    </w:div>
    <w:div w:id="1875271527">
      <w:bodyDiv w:val="1"/>
      <w:marLeft w:val="0"/>
      <w:marRight w:val="0"/>
      <w:marTop w:val="0"/>
      <w:marBottom w:val="0"/>
      <w:divBdr>
        <w:top w:val="none" w:sz="0" w:space="0" w:color="auto"/>
        <w:left w:val="none" w:sz="0" w:space="0" w:color="auto"/>
        <w:bottom w:val="none" w:sz="0" w:space="0" w:color="auto"/>
        <w:right w:val="none" w:sz="0" w:space="0" w:color="auto"/>
      </w:divBdr>
    </w:div>
    <w:div w:id="1878465509">
      <w:bodyDiv w:val="1"/>
      <w:marLeft w:val="0"/>
      <w:marRight w:val="0"/>
      <w:marTop w:val="0"/>
      <w:marBottom w:val="0"/>
      <w:divBdr>
        <w:top w:val="none" w:sz="0" w:space="0" w:color="auto"/>
        <w:left w:val="none" w:sz="0" w:space="0" w:color="auto"/>
        <w:bottom w:val="none" w:sz="0" w:space="0" w:color="auto"/>
        <w:right w:val="none" w:sz="0" w:space="0" w:color="auto"/>
      </w:divBdr>
    </w:div>
    <w:div w:id="1879855476">
      <w:bodyDiv w:val="1"/>
      <w:marLeft w:val="0"/>
      <w:marRight w:val="0"/>
      <w:marTop w:val="0"/>
      <w:marBottom w:val="0"/>
      <w:divBdr>
        <w:top w:val="none" w:sz="0" w:space="0" w:color="auto"/>
        <w:left w:val="none" w:sz="0" w:space="0" w:color="auto"/>
        <w:bottom w:val="none" w:sz="0" w:space="0" w:color="auto"/>
        <w:right w:val="none" w:sz="0" w:space="0" w:color="auto"/>
      </w:divBdr>
    </w:div>
    <w:div w:id="1880319639">
      <w:bodyDiv w:val="1"/>
      <w:marLeft w:val="0"/>
      <w:marRight w:val="0"/>
      <w:marTop w:val="0"/>
      <w:marBottom w:val="0"/>
      <w:divBdr>
        <w:top w:val="none" w:sz="0" w:space="0" w:color="auto"/>
        <w:left w:val="none" w:sz="0" w:space="0" w:color="auto"/>
        <w:bottom w:val="none" w:sz="0" w:space="0" w:color="auto"/>
        <w:right w:val="none" w:sz="0" w:space="0" w:color="auto"/>
      </w:divBdr>
    </w:div>
    <w:div w:id="1880820925">
      <w:bodyDiv w:val="1"/>
      <w:marLeft w:val="0"/>
      <w:marRight w:val="0"/>
      <w:marTop w:val="0"/>
      <w:marBottom w:val="0"/>
      <w:divBdr>
        <w:top w:val="none" w:sz="0" w:space="0" w:color="auto"/>
        <w:left w:val="none" w:sz="0" w:space="0" w:color="auto"/>
        <w:bottom w:val="none" w:sz="0" w:space="0" w:color="auto"/>
        <w:right w:val="none" w:sz="0" w:space="0" w:color="auto"/>
      </w:divBdr>
    </w:div>
    <w:div w:id="1881697518">
      <w:bodyDiv w:val="1"/>
      <w:marLeft w:val="0"/>
      <w:marRight w:val="0"/>
      <w:marTop w:val="0"/>
      <w:marBottom w:val="0"/>
      <w:divBdr>
        <w:top w:val="none" w:sz="0" w:space="0" w:color="auto"/>
        <w:left w:val="none" w:sz="0" w:space="0" w:color="auto"/>
        <w:bottom w:val="none" w:sz="0" w:space="0" w:color="auto"/>
        <w:right w:val="none" w:sz="0" w:space="0" w:color="auto"/>
      </w:divBdr>
    </w:div>
    <w:div w:id="1881898047">
      <w:bodyDiv w:val="1"/>
      <w:marLeft w:val="0"/>
      <w:marRight w:val="0"/>
      <w:marTop w:val="0"/>
      <w:marBottom w:val="0"/>
      <w:divBdr>
        <w:top w:val="none" w:sz="0" w:space="0" w:color="auto"/>
        <w:left w:val="none" w:sz="0" w:space="0" w:color="auto"/>
        <w:bottom w:val="none" w:sz="0" w:space="0" w:color="auto"/>
        <w:right w:val="none" w:sz="0" w:space="0" w:color="auto"/>
      </w:divBdr>
    </w:div>
    <w:div w:id="1882397388">
      <w:bodyDiv w:val="1"/>
      <w:marLeft w:val="0"/>
      <w:marRight w:val="0"/>
      <w:marTop w:val="0"/>
      <w:marBottom w:val="0"/>
      <w:divBdr>
        <w:top w:val="none" w:sz="0" w:space="0" w:color="auto"/>
        <w:left w:val="none" w:sz="0" w:space="0" w:color="auto"/>
        <w:bottom w:val="none" w:sz="0" w:space="0" w:color="auto"/>
        <w:right w:val="none" w:sz="0" w:space="0" w:color="auto"/>
      </w:divBdr>
    </w:div>
    <w:div w:id="1882477285">
      <w:bodyDiv w:val="1"/>
      <w:marLeft w:val="0"/>
      <w:marRight w:val="0"/>
      <w:marTop w:val="0"/>
      <w:marBottom w:val="0"/>
      <w:divBdr>
        <w:top w:val="none" w:sz="0" w:space="0" w:color="auto"/>
        <w:left w:val="none" w:sz="0" w:space="0" w:color="auto"/>
        <w:bottom w:val="none" w:sz="0" w:space="0" w:color="auto"/>
        <w:right w:val="none" w:sz="0" w:space="0" w:color="auto"/>
      </w:divBdr>
    </w:div>
    <w:div w:id="1884053001">
      <w:bodyDiv w:val="1"/>
      <w:marLeft w:val="0"/>
      <w:marRight w:val="0"/>
      <w:marTop w:val="0"/>
      <w:marBottom w:val="0"/>
      <w:divBdr>
        <w:top w:val="none" w:sz="0" w:space="0" w:color="auto"/>
        <w:left w:val="none" w:sz="0" w:space="0" w:color="auto"/>
        <w:bottom w:val="none" w:sz="0" w:space="0" w:color="auto"/>
        <w:right w:val="none" w:sz="0" w:space="0" w:color="auto"/>
      </w:divBdr>
    </w:div>
    <w:div w:id="1884445038">
      <w:bodyDiv w:val="1"/>
      <w:marLeft w:val="0"/>
      <w:marRight w:val="0"/>
      <w:marTop w:val="0"/>
      <w:marBottom w:val="0"/>
      <w:divBdr>
        <w:top w:val="none" w:sz="0" w:space="0" w:color="auto"/>
        <w:left w:val="none" w:sz="0" w:space="0" w:color="auto"/>
        <w:bottom w:val="none" w:sz="0" w:space="0" w:color="auto"/>
        <w:right w:val="none" w:sz="0" w:space="0" w:color="auto"/>
      </w:divBdr>
    </w:div>
    <w:div w:id="1885483951">
      <w:bodyDiv w:val="1"/>
      <w:marLeft w:val="0"/>
      <w:marRight w:val="0"/>
      <w:marTop w:val="0"/>
      <w:marBottom w:val="0"/>
      <w:divBdr>
        <w:top w:val="none" w:sz="0" w:space="0" w:color="auto"/>
        <w:left w:val="none" w:sz="0" w:space="0" w:color="auto"/>
        <w:bottom w:val="none" w:sz="0" w:space="0" w:color="auto"/>
        <w:right w:val="none" w:sz="0" w:space="0" w:color="auto"/>
      </w:divBdr>
    </w:div>
    <w:div w:id="1885604690">
      <w:bodyDiv w:val="1"/>
      <w:marLeft w:val="0"/>
      <w:marRight w:val="0"/>
      <w:marTop w:val="0"/>
      <w:marBottom w:val="0"/>
      <w:divBdr>
        <w:top w:val="none" w:sz="0" w:space="0" w:color="auto"/>
        <w:left w:val="none" w:sz="0" w:space="0" w:color="auto"/>
        <w:bottom w:val="none" w:sz="0" w:space="0" w:color="auto"/>
        <w:right w:val="none" w:sz="0" w:space="0" w:color="auto"/>
      </w:divBdr>
    </w:div>
    <w:div w:id="1886525853">
      <w:bodyDiv w:val="1"/>
      <w:marLeft w:val="0"/>
      <w:marRight w:val="0"/>
      <w:marTop w:val="0"/>
      <w:marBottom w:val="0"/>
      <w:divBdr>
        <w:top w:val="none" w:sz="0" w:space="0" w:color="auto"/>
        <w:left w:val="none" w:sz="0" w:space="0" w:color="auto"/>
        <w:bottom w:val="none" w:sz="0" w:space="0" w:color="auto"/>
        <w:right w:val="none" w:sz="0" w:space="0" w:color="auto"/>
      </w:divBdr>
    </w:div>
    <w:div w:id="1886677384">
      <w:bodyDiv w:val="1"/>
      <w:marLeft w:val="0"/>
      <w:marRight w:val="0"/>
      <w:marTop w:val="0"/>
      <w:marBottom w:val="0"/>
      <w:divBdr>
        <w:top w:val="none" w:sz="0" w:space="0" w:color="auto"/>
        <w:left w:val="none" w:sz="0" w:space="0" w:color="auto"/>
        <w:bottom w:val="none" w:sz="0" w:space="0" w:color="auto"/>
        <w:right w:val="none" w:sz="0" w:space="0" w:color="auto"/>
      </w:divBdr>
    </w:div>
    <w:div w:id="1887179485">
      <w:bodyDiv w:val="1"/>
      <w:marLeft w:val="0"/>
      <w:marRight w:val="0"/>
      <w:marTop w:val="0"/>
      <w:marBottom w:val="0"/>
      <w:divBdr>
        <w:top w:val="none" w:sz="0" w:space="0" w:color="auto"/>
        <w:left w:val="none" w:sz="0" w:space="0" w:color="auto"/>
        <w:bottom w:val="none" w:sz="0" w:space="0" w:color="auto"/>
        <w:right w:val="none" w:sz="0" w:space="0" w:color="auto"/>
      </w:divBdr>
    </w:div>
    <w:div w:id="1887569985">
      <w:bodyDiv w:val="1"/>
      <w:marLeft w:val="0"/>
      <w:marRight w:val="0"/>
      <w:marTop w:val="0"/>
      <w:marBottom w:val="0"/>
      <w:divBdr>
        <w:top w:val="none" w:sz="0" w:space="0" w:color="auto"/>
        <w:left w:val="none" w:sz="0" w:space="0" w:color="auto"/>
        <w:bottom w:val="none" w:sz="0" w:space="0" w:color="auto"/>
        <w:right w:val="none" w:sz="0" w:space="0" w:color="auto"/>
      </w:divBdr>
    </w:div>
    <w:div w:id="1888224839">
      <w:bodyDiv w:val="1"/>
      <w:marLeft w:val="0"/>
      <w:marRight w:val="0"/>
      <w:marTop w:val="0"/>
      <w:marBottom w:val="0"/>
      <w:divBdr>
        <w:top w:val="none" w:sz="0" w:space="0" w:color="auto"/>
        <w:left w:val="none" w:sz="0" w:space="0" w:color="auto"/>
        <w:bottom w:val="none" w:sz="0" w:space="0" w:color="auto"/>
        <w:right w:val="none" w:sz="0" w:space="0" w:color="auto"/>
      </w:divBdr>
    </w:div>
    <w:div w:id="1889106184">
      <w:bodyDiv w:val="1"/>
      <w:marLeft w:val="0"/>
      <w:marRight w:val="0"/>
      <w:marTop w:val="0"/>
      <w:marBottom w:val="0"/>
      <w:divBdr>
        <w:top w:val="none" w:sz="0" w:space="0" w:color="auto"/>
        <w:left w:val="none" w:sz="0" w:space="0" w:color="auto"/>
        <w:bottom w:val="none" w:sz="0" w:space="0" w:color="auto"/>
        <w:right w:val="none" w:sz="0" w:space="0" w:color="auto"/>
      </w:divBdr>
    </w:div>
    <w:div w:id="1889875661">
      <w:bodyDiv w:val="1"/>
      <w:marLeft w:val="0"/>
      <w:marRight w:val="0"/>
      <w:marTop w:val="0"/>
      <w:marBottom w:val="0"/>
      <w:divBdr>
        <w:top w:val="none" w:sz="0" w:space="0" w:color="auto"/>
        <w:left w:val="none" w:sz="0" w:space="0" w:color="auto"/>
        <w:bottom w:val="none" w:sz="0" w:space="0" w:color="auto"/>
        <w:right w:val="none" w:sz="0" w:space="0" w:color="auto"/>
      </w:divBdr>
    </w:div>
    <w:div w:id="1891575053">
      <w:bodyDiv w:val="1"/>
      <w:marLeft w:val="0"/>
      <w:marRight w:val="0"/>
      <w:marTop w:val="0"/>
      <w:marBottom w:val="0"/>
      <w:divBdr>
        <w:top w:val="none" w:sz="0" w:space="0" w:color="auto"/>
        <w:left w:val="none" w:sz="0" w:space="0" w:color="auto"/>
        <w:bottom w:val="none" w:sz="0" w:space="0" w:color="auto"/>
        <w:right w:val="none" w:sz="0" w:space="0" w:color="auto"/>
      </w:divBdr>
    </w:div>
    <w:div w:id="1895041163">
      <w:bodyDiv w:val="1"/>
      <w:marLeft w:val="0"/>
      <w:marRight w:val="0"/>
      <w:marTop w:val="0"/>
      <w:marBottom w:val="0"/>
      <w:divBdr>
        <w:top w:val="none" w:sz="0" w:space="0" w:color="auto"/>
        <w:left w:val="none" w:sz="0" w:space="0" w:color="auto"/>
        <w:bottom w:val="none" w:sz="0" w:space="0" w:color="auto"/>
        <w:right w:val="none" w:sz="0" w:space="0" w:color="auto"/>
      </w:divBdr>
    </w:div>
    <w:div w:id="1898780091">
      <w:bodyDiv w:val="1"/>
      <w:marLeft w:val="0"/>
      <w:marRight w:val="0"/>
      <w:marTop w:val="0"/>
      <w:marBottom w:val="0"/>
      <w:divBdr>
        <w:top w:val="none" w:sz="0" w:space="0" w:color="auto"/>
        <w:left w:val="none" w:sz="0" w:space="0" w:color="auto"/>
        <w:bottom w:val="none" w:sz="0" w:space="0" w:color="auto"/>
        <w:right w:val="none" w:sz="0" w:space="0" w:color="auto"/>
      </w:divBdr>
    </w:div>
    <w:div w:id="1902711569">
      <w:bodyDiv w:val="1"/>
      <w:marLeft w:val="0"/>
      <w:marRight w:val="0"/>
      <w:marTop w:val="0"/>
      <w:marBottom w:val="0"/>
      <w:divBdr>
        <w:top w:val="none" w:sz="0" w:space="0" w:color="auto"/>
        <w:left w:val="none" w:sz="0" w:space="0" w:color="auto"/>
        <w:bottom w:val="none" w:sz="0" w:space="0" w:color="auto"/>
        <w:right w:val="none" w:sz="0" w:space="0" w:color="auto"/>
      </w:divBdr>
    </w:div>
    <w:div w:id="1903636646">
      <w:bodyDiv w:val="1"/>
      <w:marLeft w:val="0"/>
      <w:marRight w:val="0"/>
      <w:marTop w:val="0"/>
      <w:marBottom w:val="0"/>
      <w:divBdr>
        <w:top w:val="none" w:sz="0" w:space="0" w:color="auto"/>
        <w:left w:val="none" w:sz="0" w:space="0" w:color="auto"/>
        <w:bottom w:val="none" w:sz="0" w:space="0" w:color="auto"/>
        <w:right w:val="none" w:sz="0" w:space="0" w:color="auto"/>
      </w:divBdr>
    </w:div>
    <w:div w:id="1904901033">
      <w:bodyDiv w:val="1"/>
      <w:marLeft w:val="0"/>
      <w:marRight w:val="0"/>
      <w:marTop w:val="0"/>
      <w:marBottom w:val="0"/>
      <w:divBdr>
        <w:top w:val="none" w:sz="0" w:space="0" w:color="auto"/>
        <w:left w:val="none" w:sz="0" w:space="0" w:color="auto"/>
        <w:bottom w:val="none" w:sz="0" w:space="0" w:color="auto"/>
        <w:right w:val="none" w:sz="0" w:space="0" w:color="auto"/>
      </w:divBdr>
    </w:div>
    <w:div w:id="1904952370">
      <w:bodyDiv w:val="1"/>
      <w:marLeft w:val="0"/>
      <w:marRight w:val="0"/>
      <w:marTop w:val="0"/>
      <w:marBottom w:val="0"/>
      <w:divBdr>
        <w:top w:val="none" w:sz="0" w:space="0" w:color="auto"/>
        <w:left w:val="none" w:sz="0" w:space="0" w:color="auto"/>
        <w:bottom w:val="none" w:sz="0" w:space="0" w:color="auto"/>
        <w:right w:val="none" w:sz="0" w:space="0" w:color="auto"/>
      </w:divBdr>
    </w:div>
    <w:div w:id="1906260155">
      <w:bodyDiv w:val="1"/>
      <w:marLeft w:val="0"/>
      <w:marRight w:val="0"/>
      <w:marTop w:val="0"/>
      <w:marBottom w:val="0"/>
      <w:divBdr>
        <w:top w:val="none" w:sz="0" w:space="0" w:color="auto"/>
        <w:left w:val="none" w:sz="0" w:space="0" w:color="auto"/>
        <w:bottom w:val="none" w:sz="0" w:space="0" w:color="auto"/>
        <w:right w:val="none" w:sz="0" w:space="0" w:color="auto"/>
      </w:divBdr>
    </w:div>
    <w:div w:id="1908564281">
      <w:bodyDiv w:val="1"/>
      <w:marLeft w:val="0"/>
      <w:marRight w:val="0"/>
      <w:marTop w:val="0"/>
      <w:marBottom w:val="0"/>
      <w:divBdr>
        <w:top w:val="none" w:sz="0" w:space="0" w:color="auto"/>
        <w:left w:val="none" w:sz="0" w:space="0" w:color="auto"/>
        <w:bottom w:val="none" w:sz="0" w:space="0" w:color="auto"/>
        <w:right w:val="none" w:sz="0" w:space="0" w:color="auto"/>
      </w:divBdr>
    </w:div>
    <w:div w:id="1908802424">
      <w:bodyDiv w:val="1"/>
      <w:marLeft w:val="0"/>
      <w:marRight w:val="0"/>
      <w:marTop w:val="0"/>
      <w:marBottom w:val="0"/>
      <w:divBdr>
        <w:top w:val="none" w:sz="0" w:space="0" w:color="auto"/>
        <w:left w:val="none" w:sz="0" w:space="0" w:color="auto"/>
        <w:bottom w:val="none" w:sz="0" w:space="0" w:color="auto"/>
        <w:right w:val="none" w:sz="0" w:space="0" w:color="auto"/>
      </w:divBdr>
    </w:div>
    <w:div w:id="1911692347">
      <w:bodyDiv w:val="1"/>
      <w:marLeft w:val="0"/>
      <w:marRight w:val="0"/>
      <w:marTop w:val="0"/>
      <w:marBottom w:val="0"/>
      <w:divBdr>
        <w:top w:val="none" w:sz="0" w:space="0" w:color="auto"/>
        <w:left w:val="none" w:sz="0" w:space="0" w:color="auto"/>
        <w:bottom w:val="none" w:sz="0" w:space="0" w:color="auto"/>
        <w:right w:val="none" w:sz="0" w:space="0" w:color="auto"/>
      </w:divBdr>
    </w:div>
    <w:div w:id="1912353597">
      <w:bodyDiv w:val="1"/>
      <w:marLeft w:val="0"/>
      <w:marRight w:val="0"/>
      <w:marTop w:val="0"/>
      <w:marBottom w:val="0"/>
      <w:divBdr>
        <w:top w:val="none" w:sz="0" w:space="0" w:color="auto"/>
        <w:left w:val="none" w:sz="0" w:space="0" w:color="auto"/>
        <w:bottom w:val="none" w:sz="0" w:space="0" w:color="auto"/>
        <w:right w:val="none" w:sz="0" w:space="0" w:color="auto"/>
      </w:divBdr>
    </w:div>
    <w:div w:id="1913275810">
      <w:bodyDiv w:val="1"/>
      <w:marLeft w:val="0"/>
      <w:marRight w:val="0"/>
      <w:marTop w:val="0"/>
      <w:marBottom w:val="0"/>
      <w:divBdr>
        <w:top w:val="none" w:sz="0" w:space="0" w:color="auto"/>
        <w:left w:val="none" w:sz="0" w:space="0" w:color="auto"/>
        <w:bottom w:val="none" w:sz="0" w:space="0" w:color="auto"/>
        <w:right w:val="none" w:sz="0" w:space="0" w:color="auto"/>
      </w:divBdr>
    </w:div>
    <w:div w:id="1914309899">
      <w:bodyDiv w:val="1"/>
      <w:marLeft w:val="0"/>
      <w:marRight w:val="0"/>
      <w:marTop w:val="0"/>
      <w:marBottom w:val="0"/>
      <w:divBdr>
        <w:top w:val="none" w:sz="0" w:space="0" w:color="auto"/>
        <w:left w:val="none" w:sz="0" w:space="0" w:color="auto"/>
        <w:bottom w:val="none" w:sz="0" w:space="0" w:color="auto"/>
        <w:right w:val="none" w:sz="0" w:space="0" w:color="auto"/>
      </w:divBdr>
    </w:div>
    <w:div w:id="1915045214">
      <w:bodyDiv w:val="1"/>
      <w:marLeft w:val="0"/>
      <w:marRight w:val="0"/>
      <w:marTop w:val="0"/>
      <w:marBottom w:val="0"/>
      <w:divBdr>
        <w:top w:val="none" w:sz="0" w:space="0" w:color="auto"/>
        <w:left w:val="none" w:sz="0" w:space="0" w:color="auto"/>
        <w:bottom w:val="none" w:sz="0" w:space="0" w:color="auto"/>
        <w:right w:val="none" w:sz="0" w:space="0" w:color="auto"/>
      </w:divBdr>
    </w:div>
    <w:div w:id="1915965999">
      <w:bodyDiv w:val="1"/>
      <w:marLeft w:val="0"/>
      <w:marRight w:val="0"/>
      <w:marTop w:val="0"/>
      <w:marBottom w:val="0"/>
      <w:divBdr>
        <w:top w:val="none" w:sz="0" w:space="0" w:color="auto"/>
        <w:left w:val="none" w:sz="0" w:space="0" w:color="auto"/>
        <w:bottom w:val="none" w:sz="0" w:space="0" w:color="auto"/>
        <w:right w:val="none" w:sz="0" w:space="0" w:color="auto"/>
      </w:divBdr>
    </w:div>
    <w:div w:id="1916814437">
      <w:bodyDiv w:val="1"/>
      <w:marLeft w:val="0"/>
      <w:marRight w:val="0"/>
      <w:marTop w:val="0"/>
      <w:marBottom w:val="0"/>
      <w:divBdr>
        <w:top w:val="none" w:sz="0" w:space="0" w:color="auto"/>
        <w:left w:val="none" w:sz="0" w:space="0" w:color="auto"/>
        <w:bottom w:val="none" w:sz="0" w:space="0" w:color="auto"/>
        <w:right w:val="none" w:sz="0" w:space="0" w:color="auto"/>
      </w:divBdr>
    </w:div>
    <w:div w:id="1917326579">
      <w:bodyDiv w:val="1"/>
      <w:marLeft w:val="0"/>
      <w:marRight w:val="0"/>
      <w:marTop w:val="0"/>
      <w:marBottom w:val="0"/>
      <w:divBdr>
        <w:top w:val="none" w:sz="0" w:space="0" w:color="auto"/>
        <w:left w:val="none" w:sz="0" w:space="0" w:color="auto"/>
        <w:bottom w:val="none" w:sz="0" w:space="0" w:color="auto"/>
        <w:right w:val="none" w:sz="0" w:space="0" w:color="auto"/>
      </w:divBdr>
    </w:div>
    <w:div w:id="1917518147">
      <w:bodyDiv w:val="1"/>
      <w:marLeft w:val="0"/>
      <w:marRight w:val="0"/>
      <w:marTop w:val="0"/>
      <w:marBottom w:val="0"/>
      <w:divBdr>
        <w:top w:val="none" w:sz="0" w:space="0" w:color="auto"/>
        <w:left w:val="none" w:sz="0" w:space="0" w:color="auto"/>
        <w:bottom w:val="none" w:sz="0" w:space="0" w:color="auto"/>
        <w:right w:val="none" w:sz="0" w:space="0" w:color="auto"/>
      </w:divBdr>
    </w:div>
    <w:div w:id="1918515887">
      <w:bodyDiv w:val="1"/>
      <w:marLeft w:val="0"/>
      <w:marRight w:val="0"/>
      <w:marTop w:val="0"/>
      <w:marBottom w:val="0"/>
      <w:divBdr>
        <w:top w:val="none" w:sz="0" w:space="0" w:color="auto"/>
        <w:left w:val="none" w:sz="0" w:space="0" w:color="auto"/>
        <w:bottom w:val="none" w:sz="0" w:space="0" w:color="auto"/>
        <w:right w:val="none" w:sz="0" w:space="0" w:color="auto"/>
      </w:divBdr>
    </w:div>
    <w:div w:id="1920358031">
      <w:bodyDiv w:val="1"/>
      <w:marLeft w:val="0"/>
      <w:marRight w:val="0"/>
      <w:marTop w:val="0"/>
      <w:marBottom w:val="0"/>
      <w:divBdr>
        <w:top w:val="none" w:sz="0" w:space="0" w:color="auto"/>
        <w:left w:val="none" w:sz="0" w:space="0" w:color="auto"/>
        <w:bottom w:val="none" w:sz="0" w:space="0" w:color="auto"/>
        <w:right w:val="none" w:sz="0" w:space="0" w:color="auto"/>
      </w:divBdr>
    </w:div>
    <w:div w:id="1923291338">
      <w:bodyDiv w:val="1"/>
      <w:marLeft w:val="0"/>
      <w:marRight w:val="0"/>
      <w:marTop w:val="0"/>
      <w:marBottom w:val="0"/>
      <w:divBdr>
        <w:top w:val="none" w:sz="0" w:space="0" w:color="auto"/>
        <w:left w:val="none" w:sz="0" w:space="0" w:color="auto"/>
        <w:bottom w:val="none" w:sz="0" w:space="0" w:color="auto"/>
        <w:right w:val="none" w:sz="0" w:space="0" w:color="auto"/>
      </w:divBdr>
    </w:div>
    <w:div w:id="1923293952">
      <w:bodyDiv w:val="1"/>
      <w:marLeft w:val="0"/>
      <w:marRight w:val="0"/>
      <w:marTop w:val="0"/>
      <w:marBottom w:val="0"/>
      <w:divBdr>
        <w:top w:val="none" w:sz="0" w:space="0" w:color="auto"/>
        <w:left w:val="none" w:sz="0" w:space="0" w:color="auto"/>
        <w:bottom w:val="none" w:sz="0" w:space="0" w:color="auto"/>
        <w:right w:val="none" w:sz="0" w:space="0" w:color="auto"/>
      </w:divBdr>
    </w:div>
    <w:div w:id="1923946321">
      <w:bodyDiv w:val="1"/>
      <w:marLeft w:val="0"/>
      <w:marRight w:val="0"/>
      <w:marTop w:val="0"/>
      <w:marBottom w:val="0"/>
      <w:divBdr>
        <w:top w:val="none" w:sz="0" w:space="0" w:color="auto"/>
        <w:left w:val="none" w:sz="0" w:space="0" w:color="auto"/>
        <w:bottom w:val="none" w:sz="0" w:space="0" w:color="auto"/>
        <w:right w:val="none" w:sz="0" w:space="0" w:color="auto"/>
      </w:divBdr>
    </w:div>
    <w:div w:id="1927373057">
      <w:bodyDiv w:val="1"/>
      <w:marLeft w:val="100"/>
      <w:marRight w:val="100"/>
      <w:marTop w:val="0"/>
      <w:marBottom w:val="0"/>
      <w:divBdr>
        <w:top w:val="none" w:sz="0" w:space="0" w:color="auto"/>
        <w:left w:val="none" w:sz="0" w:space="0" w:color="auto"/>
        <w:bottom w:val="none" w:sz="0" w:space="0" w:color="auto"/>
        <w:right w:val="none" w:sz="0" w:space="0" w:color="auto"/>
      </w:divBdr>
    </w:div>
    <w:div w:id="1930460882">
      <w:bodyDiv w:val="1"/>
      <w:marLeft w:val="0"/>
      <w:marRight w:val="0"/>
      <w:marTop w:val="0"/>
      <w:marBottom w:val="0"/>
      <w:divBdr>
        <w:top w:val="none" w:sz="0" w:space="0" w:color="auto"/>
        <w:left w:val="none" w:sz="0" w:space="0" w:color="auto"/>
        <w:bottom w:val="none" w:sz="0" w:space="0" w:color="auto"/>
        <w:right w:val="none" w:sz="0" w:space="0" w:color="auto"/>
      </w:divBdr>
    </w:div>
    <w:div w:id="1930651459">
      <w:bodyDiv w:val="1"/>
      <w:marLeft w:val="0"/>
      <w:marRight w:val="0"/>
      <w:marTop w:val="0"/>
      <w:marBottom w:val="0"/>
      <w:divBdr>
        <w:top w:val="none" w:sz="0" w:space="0" w:color="auto"/>
        <w:left w:val="none" w:sz="0" w:space="0" w:color="auto"/>
        <w:bottom w:val="none" w:sz="0" w:space="0" w:color="auto"/>
        <w:right w:val="none" w:sz="0" w:space="0" w:color="auto"/>
      </w:divBdr>
    </w:div>
    <w:div w:id="1931543427">
      <w:bodyDiv w:val="1"/>
      <w:marLeft w:val="0"/>
      <w:marRight w:val="0"/>
      <w:marTop w:val="0"/>
      <w:marBottom w:val="0"/>
      <w:divBdr>
        <w:top w:val="none" w:sz="0" w:space="0" w:color="auto"/>
        <w:left w:val="none" w:sz="0" w:space="0" w:color="auto"/>
        <w:bottom w:val="none" w:sz="0" w:space="0" w:color="auto"/>
        <w:right w:val="none" w:sz="0" w:space="0" w:color="auto"/>
      </w:divBdr>
    </w:div>
    <w:div w:id="1932470630">
      <w:bodyDiv w:val="1"/>
      <w:marLeft w:val="0"/>
      <w:marRight w:val="0"/>
      <w:marTop w:val="0"/>
      <w:marBottom w:val="0"/>
      <w:divBdr>
        <w:top w:val="none" w:sz="0" w:space="0" w:color="auto"/>
        <w:left w:val="none" w:sz="0" w:space="0" w:color="auto"/>
        <w:bottom w:val="none" w:sz="0" w:space="0" w:color="auto"/>
        <w:right w:val="none" w:sz="0" w:space="0" w:color="auto"/>
      </w:divBdr>
    </w:div>
    <w:div w:id="1935093919">
      <w:bodyDiv w:val="1"/>
      <w:marLeft w:val="0"/>
      <w:marRight w:val="0"/>
      <w:marTop w:val="0"/>
      <w:marBottom w:val="0"/>
      <w:divBdr>
        <w:top w:val="none" w:sz="0" w:space="0" w:color="auto"/>
        <w:left w:val="none" w:sz="0" w:space="0" w:color="auto"/>
        <w:bottom w:val="none" w:sz="0" w:space="0" w:color="auto"/>
        <w:right w:val="none" w:sz="0" w:space="0" w:color="auto"/>
      </w:divBdr>
    </w:div>
    <w:div w:id="1937981446">
      <w:bodyDiv w:val="1"/>
      <w:marLeft w:val="0"/>
      <w:marRight w:val="0"/>
      <w:marTop w:val="0"/>
      <w:marBottom w:val="0"/>
      <w:divBdr>
        <w:top w:val="none" w:sz="0" w:space="0" w:color="auto"/>
        <w:left w:val="none" w:sz="0" w:space="0" w:color="auto"/>
        <w:bottom w:val="none" w:sz="0" w:space="0" w:color="auto"/>
        <w:right w:val="none" w:sz="0" w:space="0" w:color="auto"/>
      </w:divBdr>
    </w:div>
    <w:div w:id="1938558753">
      <w:bodyDiv w:val="1"/>
      <w:marLeft w:val="0"/>
      <w:marRight w:val="0"/>
      <w:marTop w:val="0"/>
      <w:marBottom w:val="0"/>
      <w:divBdr>
        <w:top w:val="none" w:sz="0" w:space="0" w:color="auto"/>
        <w:left w:val="none" w:sz="0" w:space="0" w:color="auto"/>
        <w:bottom w:val="none" w:sz="0" w:space="0" w:color="auto"/>
        <w:right w:val="none" w:sz="0" w:space="0" w:color="auto"/>
      </w:divBdr>
    </w:div>
    <w:div w:id="1940872545">
      <w:bodyDiv w:val="1"/>
      <w:marLeft w:val="0"/>
      <w:marRight w:val="0"/>
      <w:marTop w:val="0"/>
      <w:marBottom w:val="0"/>
      <w:divBdr>
        <w:top w:val="none" w:sz="0" w:space="0" w:color="auto"/>
        <w:left w:val="none" w:sz="0" w:space="0" w:color="auto"/>
        <w:bottom w:val="none" w:sz="0" w:space="0" w:color="auto"/>
        <w:right w:val="none" w:sz="0" w:space="0" w:color="auto"/>
      </w:divBdr>
    </w:div>
    <w:div w:id="1943293316">
      <w:bodyDiv w:val="1"/>
      <w:marLeft w:val="0"/>
      <w:marRight w:val="0"/>
      <w:marTop w:val="0"/>
      <w:marBottom w:val="0"/>
      <w:divBdr>
        <w:top w:val="none" w:sz="0" w:space="0" w:color="auto"/>
        <w:left w:val="none" w:sz="0" w:space="0" w:color="auto"/>
        <w:bottom w:val="none" w:sz="0" w:space="0" w:color="auto"/>
        <w:right w:val="none" w:sz="0" w:space="0" w:color="auto"/>
      </w:divBdr>
    </w:div>
    <w:div w:id="1951203678">
      <w:bodyDiv w:val="1"/>
      <w:marLeft w:val="0"/>
      <w:marRight w:val="0"/>
      <w:marTop w:val="0"/>
      <w:marBottom w:val="0"/>
      <w:divBdr>
        <w:top w:val="none" w:sz="0" w:space="0" w:color="auto"/>
        <w:left w:val="none" w:sz="0" w:space="0" w:color="auto"/>
        <w:bottom w:val="none" w:sz="0" w:space="0" w:color="auto"/>
        <w:right w:val="none" w:sz="0" w:space="0" w:color="auto"/>
      </w:divBdr>
    </w:div>
    <w:div w:id="1951550400">
      <w:bodyDiv w:val="1"/>
      <w:marLeft w:val="0"/>
      <w:marRight w:val="0"/>
      <w:marTop w:val="0"/>
      <w:marBottom w:val="0"/>
      <w:divBdr>
        <w:top w:val="none" w:sz="0" w:space="0" w:color="auto"/>
        <w:left w:val="none" w:sz="0" w:space="0" w:color="auto"/>
        <w:bottom w:val="none" w:sz="0" w:space="0" w:color="auto"/>
        <w:right w:val="none" w:sz="0" w:space="0" w:color="auto"/>
      </w:divBdr>
    </w:div>
    <w:div w:id="1954703547">
      <w:bodyDiv w:val="1"/>
      <w:marLeft w:val="0"/>
      <w:marRight w:val="0"/>
      <w:marTop w:val="0"/>
      <w:marBottom w:val="0"/>
      <w:divBdr>
        <w:top w:val="none" w:sz="0" w:space="0" w:color="auto"/>
        <w:left w:val="none" w:sz="0" w:space="0" w:color="auto"/>
        <w:bottom w:val="none" w:sz="0" w:space="0" w:color="auto"/>
        <w:right w:val="none" w:sz="0" w:space="0" w:color="auto"/>
      </w:divBdr>
    </w:div>
    <w:div w:id="1958368059">
      <w:bodyDiv w:val="1"/>
      <w:marLeft w:val="0"/>
      <w:marRight w:val="0"/>
      <w:marTop w:val="0"/>
      <w:marBottom w:val="0"/>
      <w:divBdr>
        <w:top w:val="none" w:sz="0" w:space="0" w:color="auto"/>
        <w:left w:val="none" w:sz="0" w:space="0" w:color="auto"/>
        <w:bottom w:val="none" w:sz="0" w:space="0" w:color="auto"/>
        <w:right w:val="none" w:sz="0" w:space="0" w:color="auto"/>
      </w:divBdr>
    </w:div>
    <w:div w:id="1960066581">
      <w:bodyDiv w:val="1"/>
      <w:marLeft w:val="0"/>
      <w:marRight w:val="0"/>
      <w:marTop w:val="0"/>
      <w:marBottom w:val="0"/>
      <w:divBdr>
        <w:top w:val="none" w:sz="0" w:space="0" w:color="auto"/>
        <w:left w:val="none" w:sz="0" w:space="0" w:color="auto"/>
        <w:bottom w:val="none" w:sz="0" w:space="0" w:color="auto"/>
        <w:right w:val="none" w:sz="0" w:space="0" w:color="auto"/>
      </w:divBdr>
    </w:div>
    <w:div w:id="1961568708">
      <w:bodyDiv w:val="1"/>
      <w:marLeft w:val="0"/>
      <w:marRight w:val="0"/>
      <w:marTop w:val="0"/>
      <w:marBottom w:val="0"/>
      <w:divBdr>
        <w:top w:val="none" w:sz="0" w:space="0" w:color="auto"/>
        <w:left w:val="none" w:sz="0" w:space="0" w:color="auto"/>
        <w:bottom w:val="none" w:sz="0" w:space="0" w:color="auto"/>
        <w:right w:val="none" w:sz="0" w:space="0" w:color="auto"/>
      </w:divBdr>
    </w:div>
    <w:div w:id="1961719843">
      <w:bodyDiv w:val="1"/>
      <w:marLeft w:val="0"/>
      <w:marRight w:val="0"/>
      <w:marTop w:val="0"/>
      <w:marBottom w:val="0"/>
      <w:divBdr>
        <w:top w:val="none" w:sz="0" w:space="0" w:color="auto"/>
        <w:left w:val="none" w:sz="0" w:space="0" w:color="auto"/>
        <w:bottom w:val="none" w:sz="0" w:space="0" w:color="auto"/>
        <w:right w:val="none" w:sz="0" w:space="0" w:color="auto"/>
      </w:divBdr>
    </w:div>
    <w:div w:id="1963535477">
      <w:bodyDiv w:val="1"/>
      <w:marLeft w:val="0"/>
      <w:marRight w:val="0"/>
      <w:marTop w:val="0"/>
      <w:marBottom w:val="0"/>
      <w:divBdr>
        <w:top w:val="none" w:sz="0" w:space="0" w:color="auto"/>
        <w:left w:val="none" w:sz="0" w:space="0" w:color="auto"/>
        <w:bottom w:val="none" w:sz="0" w:space="0" w:color="auto"/>
        <w:right w:val="none" w:sz="0" w:space="0" w:color="auto"/>
      </w:divBdr>
    </w:div>
    <w:div w:id="1965576158">
      <w:bodyDiv w:val="1"/>
      <w:marLeft w:val="0"/>
      <w:marRight w:val="0"/>
      <w:marTop w:val="0"/>
      <w:marBottom w:val="0"/>
      <w:divBdr>
        <w:top w:val="none" w:sz="0" w:space="0" w:color="auto"/>
        <w:left w:val="none" w:sz="0" w:space="0" w:color="auto"/>
        <w:bottom w:val="none" w:sz="0" w:space="0" w:color="auto"/>
        <w:right w:val="none" w:sz="0" w:space="0" w:color="auto"/>
      </w:divBdr>
    </w:div>
    <w:div w:id="1966160901">
      <w:bodyDiv w:val="1"/>
      <w:marLeft w:val="0"/>
      <w:marRight w:val="0"/>
      <w:marTop w:val="0"/>
      <w:marBottom w:val="0"/>
      <w:divBdr>
        <w:top w:val="none" w:sz="0" w:space="0" w:color="auto"/>
        <w:left w:val="none" w:sz="0" w:space="0" w:color="auto"/>
        <w:bottom w:val="none" w:sz="0" w:space="0" w:color="auto"/>
        <w:right w:val="none" w:sz="0" w:space="0" w:color="auto"/>
      </w:divBdr>
    </w:div>
    <w:div w:id="1967197771">
      <w:bodyDiv w:val="1"/>
      <w:marLeft w:val="0"/>
      <w:marRight w:val="0"/>
      <w:marTop w:val="0"/>
      <w:marBottom w:val="0"/>
      <w:divBdr>
        <w:top w:val="none" w:sz="0" w:space="0" w:color="auto"/>
        <w:left w:val="none" w:sz="0" w:space="0" w:color="auto"/>
        <w:bottom w:val="none" w:sz="0" w:space="0" w:color="auto"/>
        <w:right w:val="none" w:sz="0" w:space="0" w:color="auto"/>
      </w:divBdr>
    </w:div>
    <w:div w:id="1969119233">
      <w:bodyDiv w:val="1"/>
      <w:marLeft w:val="0"/>
      <w:marRight w:val="0"/>
      <w:marTop w:val="0"/>
      <w:marBottom w:val="0"/>
      <w:divBdr>
        <w:top w:val="none" w:sz="0" w:space="0" w:color="auto"/>
        <w:left w:val="none" w:sz="0" w:space="0" w:color="auto"/>
        <w:bottom w:val="none" w:sz="0" w:space="0" w:color="auto"/>
        <w:right w:val="none" w:sz="0" w:space="0" w:color="auto"/>
      </w:divBdr>
    </w:div>
    <w:div w:id="1970937386">
      <w:bodyDiv w:val="1"/>
      <w:marLeft w:val="0"/>
      <w:marRight w:val="0"/>
      <w:marTop w:val="0"/>
      <w:marBottom w:val="0"/>
      <w:divBdr>
        <w:top w:val="none" w:sz="0" w:space="0" w:color="auto"/>
        <w:left w:val="none" w:sz="0" w:space="0" w:color="auto"/>
        <w:bottom w:val="none" w:sz="0" w:space="0" w:color="auto"/>
        <w:right w:val="none" w:sz="0" w:space="0" w:color="auto"/>
      </w:divBdr>
    </w:div>
    <w:div w:id="1972980431">
      <w:bodyDiv w:val="1"/>
      <w:marLeft w:val="0"/>
      <w:marRight w:val="0"/>
      <w:marTop w:val="0"/>
      <w:marBottom w:val="0"/>
      <w:divBdr>
        <w:top w:val="none" w:sz="0" w:space="0" w:color="auto"/>
        <w:left w:val="none" w:sz="0" w:space="0" w:color="auto"/>
        <w:bottom w:val="none" w:sz="0" w:space="0" w:color="auto"/>
        <w:right w:val="none" w:sz="0" w:space="0" w:color="auto"/>
      </w:divBdr>
    </w:div>
    <w:div w:id="1975137966">
      <w:bodyDiv w:val="1"/>
      <w:marLeft w:val="0"/>
      <w:marRight w:val="0"/>
      <w:marTop w:val="0"/>
      <w:marBottom w:val="0"/>
      <w:divBdr>
        <w:top w:val="none" w:sz="0" w:space="0" w:color="auto"/>
        <w:left w:val="none" w:sz="0" w:space="0" w:color="auto"/>
        <w:bottom w:val="none" w:sz="0" w:space="0" w:color="auto"/>
        <w:right w:val="none" w:sz="0" w:space="0" w:color="auto"/>
      </w:divBdr>
    </w:div>
    <w:div w:id="1976173810">
      <w:bodyDiv w:val="1"/>
      <w:marLeft w:val="0"/>
      <w:marRight w:val="0"/>
      <w:marTop w:val="0"/>
      <w:marBottom w:val="0"/>
      <w:divBdr>
        <w:top w:val="none" w:sz="0" w:space="0" w:color="auto"/>
        <w:left w:val="none" w:sz="0" w:space="0" w:color="auto"/>
        <w:bottom w:val="none" w:sz="0" w:space="0" w:color="auto"/>
        <w:right w:val="none" w:sz="0" w:space="0" w:color="auto"/>
      </w:divBdr>
    </w:div>
    <w:div w:id="1977484967">
      <w:bodyDiv w:val="1"/>
      <w:marLeft w:val="0"/>
      <w:marRight w:val="0"/>
      <w:marTop w:val="0"/>
      <w:marBottom w:val="0"/>
      <w:divBdr>
        <w:top w:val="none" w:sz="0" w:space="0" w:color="auto"/>
        <w:left w:val="none" w:sz="0" w:space="0" w:color="auto"/>
        <w:bottom w:val="none" w:sz="0" w:space="0" w:color="auto"/>
        <w:right w:val="none" w:sz="0" w:space="0" w:color="auto"/>
      </w:divBdr>
    </w:div>
    <w:div w:id="1978878016">
      <w:bodyDiv w:val="1"/>
      <w:marLeft w:val="0"/>
      <w:marRight w:val="0"/>
      <w:marTop w:val="0"/>
      <w:marBottom w:val="0"/>
      <w:divBdr>
        <w:top w:val="none" w:sz="0" w:space="0" w:color="auto"/>
        <w:left w:val="none" w:sz="0" w:space="0" w:color="auto"/>
        <w:bottom w:val="none" w:sz="0" w:space="0" w:color="auto"/>
        <w:right w:val="none" w:sz="0" w:space="0" w:color="auto"/>
      </w:divBdr>
    </w:div>
    <w:div w:id="1979843765">
      <w:bodyDiv w:val="1"/>
      <w:marLeft w:val="0"/>
      <w:marRight w:val="0"/>
      <w:marTop w:val="0"/>
      <w:marBottom w:val="0"/>
      <w:divBdr>
        <w:top w:val="none" w:sz="0" w:space="0" w:color="auto"/>
        <w:left w:val="none" w:sz="0" w:space="0" w:color="auto"/>
        <w:bottom w:val="none" w:sz="0" w:space="0" w:color="auto"/>
        <w:right w:val="none" w:sz="0" w:space="0" w:color="auto"/>
      </w:divBdr>
    </w:div>
    <w:div w:id="1980571851">
      <w:bodyDiv w:val="1"/>
      <w:marLeft w:val="0"/>
      <w:marRight w:val="0"/>
      <w:marTop w:val="0"/>
      <w:marBottom w:val="0"/>
      <w:divBdr>
        <w:top w:val="none" w:sz="0" w:space="0" w:color="auto"/>
        <w:left w:val="none" w:sz="0" w:space="0" w:color="auto"/>
        <w:bottom w:val="none" w:sz="0" w:space="0" w:color="auto"/>
        <w:right w:val="none" w:sz="0" w:space="0" w:color="auto"/>
      </w:divBdr>
    </w:div>
    <w:div w:id="1981031252">
      <w:bodyDiv w:val="1"/>
      <w:marLeft w:val="0"/>
      <w:marRight w:val="0"/>
      <w:marTop w:val="0"/>
      <w:marBottom w:val="0"/>
      <w:divBdr>
        <w:top w:val="none" w:sz="0" w:space="0" w:color="auto"/>
        <w:left w:val="none" w:sz="0" w:space="0" w:color="auto"/>
        <w:bottom w:val="none" w:sz="0" w:space="0" w:color="auto"/>
        <w:right w:val="none" w:sz="0" w:space="0" w:color="auto"/>
      </w:divBdr>
    </w:div>
    <w:div w:id="1982349121">
      <w:bodyDiv w:val="1"/>
      <w:marLeft w:val="0"/>
      <w:marRight w:val="0"/>
      <w:marTop w:val="0"/>
      <w:marBottom w:val="0"/>
      <w:divBdr>
        <w:top w:val="none" w:sz="0" w:space="0" w:color="auto"/>
        <w:left w:val="none" w:sz="0" w:space="0" w:color="auto"/>
        <w:bottom w:val="none" w:sz="0" w:space="0" w:color="auto"/>
        <w:right w:val="none" w:sz="0" w:space="0" w:color="auto"/>
      </w:divBdr>
    </w:div>
    <w:div w:id="1983382167">
      <w:bodyDiv w:val="1"/>
      <w:marLeft w:val="0"/>
      <w:marRight w:val="0"/>
      <w:marTop w:val="0"/>
      <w:marBottom w:val="0"/>
      <w:divBdr>
        <w:top w:val="none" w:sz="0" w:space="0" w:color="auto"/>
        <w:left w:val="none" w:sz="0" w:space="0" w:color="auto"/>
        <w:bottom w:val="none" w:sz="0" w:space="0" w:color="auto"/>
        <w:right w:val="none" w:sz="0" w:space="0" w:color="auto"/>
      </w:divBdr>
    </w:div>
    <w:div w:id="1984263289">
      <w:bodyDiv w:val="1"/>
      <w:marLeft w:val="0"/>
      <w:marRight w:val="0"/>
      <w:marTop w:val="0"/>
      <w:marBottom w:val="0"/>
      <w:divBdr>
        <w:top w:val="none" w:sz="0" w:space="0" w:color="auto"/>
        <w:left w:val="none" w:sz="0" w:space="0" w:color="auto"/>
        <w:bottom w:val="none" w:sz="0" w:space="0" w:color="auto"/>
        <w:right w:val="none" w:sz="0" w:space="0" w:color="auto"/>
      </w:divBdr>
    </w:div>
    <w:div w:id="1986083348">
      <w:bodyDiv w:val="1"/>
      <w:marLeft w:val="0"/>
      <w:marRight w:val="0"/>
      <w:marTop w:val="0"/>
      <w:marBottom w:val="0"/>
      <w:divBdr>
        <w:top w:val="none" w:sz="0" w:space="0" w:color="auto"/>
        <w:left w:val="none" w:sz="0" w:space="0" w:color="auto"/>
        <w:bottom w:val="none" w:sz="0" w:space="0" w:color="auto"/>
        <w:right w:val="none" w:sz="0" w:space="0" w:color="auto"/>
      </w:divBdr>
    </w:div>
    <w:div w:id="1987783387">
      <w:bodyDiv w:val="1"/>
      <w:marLeft w:val="0"/>
      <w:marRight w:val="0"/>
      <w:marTop w:val="0"/>
      <w:marBottom w:val="0"/>
      <w:divBdr>
        <w:top w:val="none" w:sz="0" w:space="0" w:color="auto"/>
        <w:left w:val="none" w:sz="0" w:space="0" w:color="auto"/>
        <w:bottom w:val="none" w:sz="0" w:space="0" w:color="auto"/>
        <w:right w:val="none" w:sz="0" w:space="0" w:color="auto"/>
      </w:divBdr>
    </w:div>
    <w:div w:id="1992245839">
      <w:bodyDiv w:val="1"/>
      <w:marLeft w:val="0"/>
      <w:marRight w:val="0"/>
      <w:marTop w:val="0"/>
      <w:marBottom w:val="0"/>
      <w:divBdr>
        <w:top w:val="none" w:sz="0" w:space="0" w:color="auto"/>
        <w:left w:val="none" w:sz="0" w:space="0" w:color="auto"/>
        <w:bottom w:val="none" w:sz="0" w:space="0" w:color="auto"/>
        <w:right w:val="none" w:sz="0" w:space="0" w:color="auto"/>
      </w:divBdr>
    </w:div>
    <w:div w:id="1992249727">
      <w:bodyDiv w:val="1"/>
      <w:marLeft w:val="0"/>
      <w:marRight w:val="0"/>
      <w:marTop w:val="0"/>
      <w:marBottom w:val="0"/>
      <w:divBdr>
        <w:top w:val="none" w:sz="0" w:space="0" w:color="auto"/>
        <w:left w:val="none" w:sz="0" w:space="0" w:color="auto"/>
        <w:bottom w:val="none" w:sz="0" w:space="0" w:color="auto"/>
        <w:right w:val="none" w:sz="0" w:space="0" w:color="auto"/>
      </w:divBdr>
    </w:div>
    <w:div w:id="1992901834">
      <w:bodyDiv w:val="1"/>
      <w:marLeft w:val="0"/>
      <w:marRight w:val="0"/>
      <w:marTop w:val="0"/>
      <w:marBottom w:val="0"/>
      <w:divBdr>
        <w:top w:val="none" w:sz="0" w:space="0" w:color="auto"/>
        <w:left w:val="none" w:sz="0" w:space="0" w:color="auto"/>
        <w:bottom w:val="none" w:sz="0" w:space="0" w:color="auto"/>
        <w:right w:val="none" w:sz="0" w:space="0" w:color="auto"/>
      </w:divBdr>
    </w:div>
    <w:div w:id="1996641431">
      <w:bodyDiv w:val="1"/>
      <w:marLeft w:val="0"/>
      <w:marRight w:val="0"/>
      <w:marTop w:val="0"/>
      <w:marBottom w:val="0"/>
      <w:divBdr>
        <w:top w:val="none" w:sz="0" w:space="0" w:color="auto"/>
        <w:left w:val="none" w:sz="0" w:space="0" w:color="auto"/>
        <w:bottom w:val="none" w:sz="0" w:space="0" w:color="auto"/>
        <w:right w:val="none" w:sz="0" w:space="0" w:color="auto"/>
      </w:divBdr>
    </w:div>
    <w:div w:id="1998344722">
      <w:bodyDiv w:val="1"/>
      <w:marLeft w:val="0"/>
      <w:marRight w:val="0"/>
      <w:marTop w:val="0"/>
      <w:marBottom w:val="0"/>
      <w:divBdr>
        <w:top w:val="none" w:sz="0" w:space="0" w:color="auto"/>
        <w:left w:val="none" w:sz="0" w:space="0" w:color="auto"/>
        <w:bottom w:val="none" w:sz="0" w:space="0" w:color="auto"/>
        <w:right w:val="none" w:sz="0" w:space="0" w:color="auto"/>
      </w:divBdr>
    </w:div>
    <w:div w:id="2002125044">
      <w:bodyDiv w:val="1"/>
      <w:marLeft w:val="0"/>
      <w:marRight w:val="0"/>
      <w:marTop w:val="0"/>
      <w:marBottom w:val="0"/>
      <w:divBdr>
        <w:top w:val="none" w:sz="0" w:space="0" w:color="auto"/>
        <w:left w:val="none" w:sz="0" w:space="0" w:color="auto"/>
        <w:bottom w:val="none" w:sz="0" w:space="0" w:color="auto"/>
        <w:right w:val="none" w:sz="0" w:space="0" w:color="auto"/>
      </w:divBdr>
    </w:div>
    <w:div w:id="2002193861">
      <w:bodyDiv w:val="1"/>
      <w:marLeft w:val="0"/>
      <w:marRight w:val="0"/>
      <w:marTop w:val="0"/>
      <w:marBottom w:val="0"/>
      <w:divBdr>
        <w:top w:val="none" w:sz="0" w:space="0" w:color="auto"/>
        <w:left w:val="none" w:sz="0" w:space="0" w:color="auto"/>
        <w:bottom w:val="none" w:sz="0" w:space="0" w:color="auto"/>
        <w:right w:val="none" w:sz="0" w:space="0" w:color="auto"/>
      </w:divBdr>
    </w:div>
    <w:div w:id="2002390469">
      <w:bodyDiv w:val="1"/>
      <w:marLeft w:val="0"/>
      <w:marRight w:val="0"/>
      <w:marTop w:val="0"/>
      <w:marBottom w:val="0"/>
      <w:divBdr>
        <w:top w:val="none" w:sz="0" w:space="0" w:color="auto"/>
        <w:left w:val="none" w:sz="0" w:space="0" w:color="auto"/>
        <w:bottom w:val="none" w:sz="0" w:space="0" w:color="auto"/>
        <w:right w:val="none" w:sz="0" w:space="0" w:color="auto"/>
      </w:divBdr>
    </w:div>
    <w:div w:id="2002658786">
      <w:bodyDiv w:val="1"/>
      <w:marLeft w:val="0"/>
      <w:marRight w:val="0"/>
      <w:marTop w:val="0"/>
      <w:marBottom w:val="0"/>
      <w:divBdr>
        <w:top w:val="none" w:sz="0" w:space="0" w:color="auto"/>
        <w:left w:val="none" w:sz="0" w:space="0" w:color="auto"/>
        <w:bottom w:val="none" w:sz="0" w:space="0" w:color="auto"/>
        <w:right w:val="none" w:sz="0" w:space="0" w:color="auto"/>
      </w:divBdr>
    </w:div>
    <w:div w:id="2003849263">
      <w:bodyDiv w:val="1"/>
      <w:marLeft w:val="0"/>
      <w:marRight w:val="0"/>
      <w:marTop w:val="0"/>
      <w:marBottom w:val="0"/>
      <w:divBdr>
        <w:top w:val="none" w:sz="0" w:space="0" w:color="auto"/>
        <w:left w:val="none" w:sz="0" w:space="0" w:color="auto"/>
        <w:bottom w:val="none" w:sz="0" w:space="0" w:color="auto"/>
        <w:right w:val="none" w:sz="0" w:space="0" w:color="auto"/>
      </w:divBdr>
    </w:div>
    <w:div w:id="2006786753">
      <w:bodyDiv w:val="1"/>
      <w:marLeft w:val="0"/>
      <w:marRight w:val="0"/>
      <w:marTop w:val="0"/>
      <w:marBottom w:val="0"/>
      <w:divBdr>
        <w:top w:val="none" w:sz="0" w:space="0" w:color="auto"/>
        <w:left w:val="none" w:sz="0" w:space="0" w:color="auto"/>
        <w:bottom w:val="none" w:sz="0" w:space="0" w:color="auto"/>
        <w:right w:val="none" w:sz="0" w:space="0" w:color="auto"/>
      </w:divBdr>
    </w:div>
    <w:div w:id="2008440267">
      <w:bodyDiv w:val="1"/>
      <w:marLeft w:val="0"/>
      <w:marRight w:val="0"/>
      <w:marTop w:val="0"/>
      <w:marBottom w:val="0"/>
      <w:divBdr>
        <w:top w:val="none" w:sz="0" w:space="0" w:color="auto"/>
        <w:left w:val="none" w:sz="0" w:space="0" w:color="auto"/>
        <w:bottom w:val="none" w:sz="0" w:space="0" w:color="auto"/>
        <w:right w:val="none" w:sz="0" w:space="0" w:color="auto"/>
      </w:divBdr>
    </w:div>
    <w:div w:id="2009552899">
      <w:bodyDiv w:val="1"/>
      <w:marLeft w:val="0"/>
      <w:marRight w:val="0"/>
      <w:marTop w:val="0"/>
      <w:marBottom w:val="0"/>
      <w:divBdr>
        <w:top w:val="none" w:sz="0" w:space="0" w:color="auto"/>
        <w:left w:val="none" w:sz="0" w:space="0" w:color="auto"/>
        <w:bottom w:val="none" w:sz="0" w:space="0" w:color="auto"/>
        <w:right w:val="none" w:sz="0" w:space="0" w:color="auto"/>
      </w:divBdr>
    </w:div>
    <w:div w:id="2016958382">
      <w:bodyDiv w:val="1"/>
      <w:marLeft w:val="0"/>
      <w:marRight w:val="0"/>
      <w:marTop w:val="0"/>
      <w:marBottom w:val="0"/>
      <w:divBdr>
        <w:top w:val="none" w:sz="0" w:space="0" w:color="auto"/>
        <w:left w:val="none" w:sz="0" w:space="0" w:color="auto"/>
        <w:bottom w:val="none" w:sz="0" w:space="0" w:color="auto"/>
        <w:right w:val="none" w:sz="0" w:space="0" w:color="auto"/>
      </w:divBdr>
    </w:div>
    <w:div w:id="2022388316">
      <w:bodyDiv w:val="1"/>
      <w:marLeft w:val="0"/>
      <w:marRight w:val="0"/>
      <w:marTop w:val="0"/>
      <w:marBottom w:val="0"/>
      <w:divBdr>
        <w:top w:val="none" w:sz="0" w:space="0" w:color="auto"/>
        <w:left w:val="none" w:sz="0" w:space="0" w:color="auto"/>
        <w:bottom w:val="none" w:sz="0" w:space="0" w:color="auto"/>
        <w:right w:val="none" w:sz="0" w:space="0" w:color="auto"/>
      </w:divBdr>
    </w:div>
    <w:div w:id="2023895579">
      <w:bodyDiv w:val="1"/>
      <w:marLeft w:val="0"/>
      <w:marRight w:val="0"/>
      <w:marTop w:val="0"/>
      <w:marBottom w:val="0"/>
      <w:divBdr>
        <w:top w:val="none" w:sz="0" w:space="0" w:color="auto"/>
        <w:left w:val="none" w:sz="0" w:space="0" w:color="auto"/>
        <w:bottom w:val="none" w:sz="0" w:space="0" w:color="auto"/>
        <w:right w:val="none" w:sz="0" w:space="0" w:color="auto"/>
      </w:divBdr>
    </w:div>
    <w:div w:id="2025327853">
      <w:bodyDiv w:val="1"/>
      <w:marLeft w:val="0"/>
      <w:marRight w:val="0"/>
      <w:marTop w:val="0"/>
      <w:marBottom w:val="0"/>
      <w:divBdr>
        <w:top w:val="none" w:sz="0" w:space="0" w:color="auto"/>
        <w:left w:val="none" w:sz="0" w:space="0" w:color="auto"/>
        <w:bottom w:val="none" w:sz="0" w:space="0" w:color="auto"/>
        <w:right w:val="none" w:sz="0" w:space="0" w:color="auto"/>
      </w:divBdr>
    </w:div>
    <w:div w:id="2026126826">
      <w:bodyDiv w:val="1"/>
      <w:marLeft w:val="0"/>
      <w:marRight w:val="0"/>
      <w:marTop w:val="0"/>
      <w:marBottom w:val="0"/>
      <w:divBdr>
        <w:top w:val="none" w:sz="0" w:space="0" w:color="auto"/>
        <w:left w:val="none" w:sz="0" w:space="0" w:color="auto"/>
        <w:bottom w:val="none" w:sz="0" w:space="0" w:color="auto"/>
        <w:right w:val="none" w:sz="0" w:space="0" w:color="auto"/>
      </w:divBdr>
    </w:div>
    <w:div w:id="2027049440">
      <w:bodyDiv w:val="1"/>
      <w:marLeft w:val="0"/>
      <w:marRight w:val="0"/>
      <w:marTop w:val="0"/>
      <w:marBottom w:val="0"/>
      <w:divBdr>
        <w:top w:val="none" w:sz="0" w:space="0" w:color="auto"/>
        <w:left w:val="none" w:sz="0" w:space="0" w:color="auto"/>
        <w:bottom w:val="none" w:sz="0" w:space="0" w:color="auto"/>
        <w:right w:val="none" w:sz="0" w:space="0" w:color="auto"/>
      </w:divBdr>
    </w:div>
    <w:div w:id="2027170149">
      <w:bodyDiv w:val="1"/>
      <w:marLeft w:val="0"/>
      <w:marRight w:val="0"/>
      <w:marTop w:val="0"/>
      <w:marBottom w:val="0"/>
      <w:divBdr>
        <w:top w:val="none" w:sz="0" w:space="0" w:color="auto"/>
        <w:left w:val="none" w:sz="0" w:space="0" w:color="auto"/>
        <w:bottom w:val="none" w:sz="0" w:space="0" w:color="auto"/>
        <w:right w:val="none" w:sz="0" w:space="0" w:color="auto"/>
      </w:divBdr>
    </w:div>
    <w:div w:id="2029328664">
      <w:bodyDiv w:val="1"/>
      <w:marLeft w:val="0"/>
      <w:marRight w:val="0"/>
      <w:marTop w:val="0"/>
      <w:marBottom w:val="0"/>
      <w:divBdr>
        <w:top w:val="none" w:sz="0" w:space="0" w:color="auto"/>
        <w:left w:val="none" w:sz="0" w:space="0" w:color="auto"/>
        <w:bottom w:val="none" w:sz="0" w:space="0" w:color="auto"/>
        <w:right w:val="none" w:sz="0" w:space="0" w:color="auto"/>
      </w:divBdr>
    </w:div>
    <w:div w:id="2029407255">
      <w:bodyDiv w:val="1"/>
      <w:marLeft w:val="0"/>
      <w:marRight w:val="0"/>
      <w:marTop w:val="0"/>
      <w:marBottom w:val="0"/>
      <w:divBdr>
        <w:top w:val="none" w:sz="0" w:space="0" w:color="auto"/>
        <w:left w:val="none" w:sz="0" w:space="0" w:color="auto"/>
        <w:bottom w:val="none" w:sz="0" w:space="0" w:color="auto"/>
        <w:right w:val="none" w:sz="0" w:space="0" w:color="auto"/>
      </w:divBdr>
    </w:div>
    <w:div w:id="2029679297">
      <w:bodyDiv w:val="1"/>
      <w:marLeft w:val="0"/>
      <w:marRight w:val="0"/>
      <w:marTop w:val="0"/>
      <w:marBottom w:val="0"/>
      <w:divBdr>
        <w:top w:val="none" w:sz="0" w:space="0" w:color="auto"/>
        <w:left w:val="none" w:sz="0" w:space="0" w:color="auto"/>
        <w:bottom w:val="none" w:sz="0" w:space="0" w:color="auto"/>
        <w:right w:val="none" w:sz="0" w:space="0" w:color="auto"/>
      </w:divBdr>
    </w:div>
    <w:div w:id="2031837879">
      <w:bodyDiv w:val="1"/>
      <w:marLeft w:val="0"/>
      <w:marRight w:val="0"/>
      <w:marTop w:val="0"/>
      <w:marBottom w:val="0"/>
      <w:divBdr>
        <w:top w:val="none" w:sz="0" w:space="0" w:color="auto"/>
        <w:left w:val="none" w:sz="0" w:space="0" w:color="auto"/>
        <w:bottom w:val="none" w:sz="0" w:space="0" w:color="auto"/>
        <w:right w:val="none" w:sz="0" w:space="0" w:color="auto"/>
      </w:divBdr>
    </w:div>
    <w:div w:id="2034450169">
      <w:bodyDiv w:val="1"/>
      <w:marLeft w:val="0"/>
      <w:marRight w:val="0"/>
      <w:marTop w:val="0"/>
      <w:marBottom w:val="0"/>
      <w:divBdr>
        <w:top w:val="none" w:sz="0" w:space="0" w:color="auto"/>
        <w:left w:val="none" w:sz="0" w:space="0" w:color="auto"/>
        <w:bottom w:val="none" w:sz="0" w:space="0" w:color="auto"/>
        <w:right w:val="none" w:sz="0" w:space="0" w:color="auto"/>
      </w:divBdr>
    </w:div>
    <w:div w:id="2035572569">
      <w:bodyDiv w:val="1"/>
      <w:marLeft w:val="0"/>
      <w:marRight w:val="0"/>
      <w:marTop w:val="0"/>
      <w:marBottom w:val="0"/>
      <w:divBdr>
        <w:top w:val="none" w:sz="0" w:space="0" w:color="auto"/>
        <w:left w:val="none" w:sz="0" w:space="0" w:color="auto"/>
        <w:bottom w:val="none" w:sz="0" w:space="0" w:color="auto"/>
        <w:right w:val="none" w:sz="0" w:space="0" w:color="auto"/>
      </w:divBdr>
    </w:div>
    <w:div w:id="2038194847">
      <w:bodyDiv w:val="1"/>
      <w:marLeft w:val="0"/>
      <w:marRight w:val="0"/>
      <w:marTop w:val="0"/>
      <w:marBottom w:val="0"/>
      <w:divBdr>
        <w:top w:val="none" w:sz="0" w:space="0" w:color="auto"/>
        <w:left w:val="none" w:sz="0" w:space="0" w:color="auto"/>
        <w:bottom w:val="none" w:sz="0" w:space="0" w:color="auto"/>
        <w:right w:val="none" w:sz="0" w:space="0" w:color="auto"/>
      </w:divBdr>
    </w:div>
    <w:div w:id="2039232070">
      <w:bodyDiv w:val="1"/>
      <w:marLeft w:val="0"/>
      <w:marRight w:val="0"/>
      <w:marTop w:val="0"/>
      <w:marBottom w:val="0"/>
      <w:divBdr>
        <w:top w:val="none" w:sz="0" w:space="0" w:color="auto"/>
        <w:left w:val="none" w:sz="0" w:space="0" w:color="auto"/>
        <w:bottom w:val="none" w:sz="0" w:space="0" w:color="auto"/>
        <w:right w:val="none" w:sz="0" w:space="0" w:color="auto"/>
      </w:divBdr>
    </w:div>
    <w:div w:id="2039617296">
      <w:bodyDiv w:val="1"/>
      <w:marLeft w:val="0"/>
      <w:marRight w:val="0"/>
      <w:marTop w:val="0"/>
      <w:marBottom w:val="0"/>
      <w:divBdr>
        <w:top w:val="none" w:sz="0" w:space="0" w:color="auto"/>
        <w:left w:val="none" w:sz="0" w:space="0" w:color="auto"/>
        <w:bottom w:val="none" w:sz="0" w:space="0" w:color="auto"/>
        <w:right w:val="none" w:sz="0" w:space="0" w:color="auto"/>
      </w:divBdr>
    </w:div>
    <w:div w:id="2045132539">
      <w:bodyDiv w:val="1"/>
      <w:marLeft w:val="0"/>
      <w:marRight w:val="0"/>
      <w:marTop w:val="0"/>
      <w:marBottom w:val="0"/>
      <w:divBdr>
        <w:top w:val="none" w:sz="0" w:space="0" w:color="auto"/>
        <w:left w:val="none" w:sz="0" w:space="0" w:color="auto"/>
        <w:bottom w:val="none" w:sz="0" w:space="0" w:color="auto"/>
        <w:right w:val="none" w:sz="0" w:space="0" w:color="auto"/>
      </w:divBdr>
    </w:div>
    <w:div w:id="2047560237">
      <w:bodyDiv w:val="1"/>
      <w:marLeft w:val="0"/>
      <w:marRight w:val="0"/>
      <w:marTop w:val="0"/>
      <w:marBottom w:val="0"/>
      <w:divBdr>
        <w:top w:val="none" w:sz="0" w:space="0" w:color="auto"/>
        <w:left w:val="none" w:sz="0" w:space="0" w:color="auto"/>
        <w:bottom w:val="none" w:sz="0" w:space="0" w:color="auto"/>
        <w:right w:val="none" w:sz="0" w:space="0" w:color="auto"/>
      </w:divBdr>
    </w:div>
    <w:div w:id="2048681178">
      <w:bodyDiv w:val="1"/>
      <w:marLeft w:val="0"/>
      <w:marRight w:val="0"/>
      <w:marTop w:val="0"/>
      <w:marBottom w:val="0"/>
      <w:divBdr>
        <w:top w:val="none" w:sz="0" w:space="0" w:color="auto"/>
        <w:left w:val="none" w:sz="0" w:space="0" w:color="auto"/>
        <w:bottom w:val="none" w:sz="0" w:space="0" w:color="auto"/>
        <w:right w:val="none" w:sz="0" w:space="0" w:color="auto"/>
      </w:divBdr>
    </w:div>
    <w:div w:id="2052920050">
      <w:bodyDiv w:val="1"/>
      <w:marLeft w:val="0"/>
      <w:marRight w:val="0"/>
      <w:marTop w:val="0"/>
      <w:marBottom w:val="0"/>
      <w:divBdr>
        <w:top w:val="none" w:sz="0" w:space="0" w:color="auto"/>
        <w:left w:val="none" w:sz="0" w:space="0" w:color="auto"/>
        <w:bottom w:val="none" w:sz="0" w:space="0" w:color="auto"/>
        <w:right w:val="none" w:sz="0" w:space="0" w:color="auto"/>
      </w:divBdr>
    </w:div>
    <w:div w:id="2052995193">
      <w:bodyDiv w:val="1"/>
      <w:marLeft w:val="0"/>
      <w:marRight w:val="0"/>
      <w:marTop w:val="0"/>
      <w:marBottom w:val="0"/>
      <w:divBdr>
        <w:top w:val="none" w:sz="0" w:space="0" w:color="auto"/>
        <w:left w:val="none" w:sz="0" w:space="0" w:color="auto"/>
        <w:bottom w:val="none" w:sz="0" w:space="0" w:color="auto"/>
        <w:right w:val="none" w:sz="0" w:space="0" w:color="auto"/>
      </w:divBdr>
    </w:div>
    <w:div w:id="2053922064">
      <w:bodyDiv w:val="1"/>
      <w:marLeft w:val="0"/>
      <w:marRight w:val="0"/>
      <w:marTop w:val="0"/>
      <w:marBottom w:val="0"/>
      <w:divBdr>
        <w:top w:val="none" w:sz="0" w:space="0" w:color="auto"/>
        <w:left w:val="none" w:sz="0" w:space="0" w:color="auto"/>
        <w:bottom w:val="none" w:sz="0" w:space="0" w:color="auto"/>
        <w:right w:val="none" w:sz="0" w:space="0" w:color="auto"/>
      </w:divBdr>
    </w:div>
    <w:div w:id="2054498341">
      <w:bodyDiv w:val="1"/>
      <w:marLeft w:val="0"/>
      <w:marRight w:val="0"/>
      <w:marTop w:val="0"/>
      <w:marBottom w:val="0"/>
      <w:divBdr>
        <w:top w:val="none" w:sz="0" w:space="0" w:color="auto"/>
        <w:left w:val="none" w:sz="0" w:space="0" w:color="auto"/>
        <w:bottom w:val="none" w:sz="0" w:space="0" w:color="auto"/>
        <w:right w:val="none" w:sz="0" w:space="0" w:color="auto"/>
      </w:divBdr>
    </w:div>
    <w:div w:id="2054695526">
      <w:bodyDiv w:val="1"/>
      <w:marLeft w:val="0"/>
      <w:marRight w:val="0"/>
      <w:marTop w:val="0"/>
      <w:marBottom w:val="0"/>
      <w:divBdr>
        <w:top w:val="none" w:sz="0" w:space="0" w:color="auto"/>
        <w:left w:val="none" w:sz="0" w:space="0" w:color="auto"/>
        <w:bottom w:val="none" w:sz="0" w:space="0" w:color="auto"/>
        <w:right w:val="none" w:sz="0" w:space="0" w:color="auto"/>
      </w:divBdr>
    </w:div>
    <w:div w:id="2058041693">
      <w:bodyDiv w:val="1"/>
      <w:marLeft w:val="0"/>
      <w:marRight w:val="0"/>
      <w:marTop w:val="0"/>
      <w:marBottom w:val="0"/>
      <w:divBdr>
        <w:top w:val="none" w:sz="0" w:space="0" w:color="auto"/>
        <w:left w:val="none" w:sz="0" w:space="0" w:color="auto"/>
        <w:bottom w:val="none" w:sz="0" w:space="0" w:color="auto"/>
        <w:right w:val="none" w:sz="0" w:space="0" w:color="auto"/>
      </w:divBdr>
    </w:div>
    <w:div w:id="2058044039">
      <w:bodyDiv w:val="1"/>
      <w:marLeft w:val="0"/>
      <w:marRight w:val="0"/>
      <w:marTop w:val="0"/>
      <w:marBottom w:val="0"/>
      <w:divBdr>
        <w:top w:val="none" w:sz="0" w:space="0" w:color="auto"/>
        <w:left w:val="none" w:sz="0" w:space="0" w:color="auto"/>
        <w:bottom w:val="none" w:sz="0" w:space="0" w:color="auto"/>
        <w:right w:val="none" w:sz="0" w:space="0" w:color="auto"/>
      </w:divBdr>
    </w:div>
    <w:div w:id="2058965814">
      <w:bodyDiv w:val="1"/>
      <w:marLeft w:val="0"/>
      <w:marRight w:val="0"/>
      <w:marTop w:val="0"/>
      <w:marBottom w:val="0"/>
      <w:divBdr>
        <w:top w:val="none" w:sz="0" w:space="0" w:color="auto"/>
        <w:left w:val="none" w:sz="0" w:space="0" w:color="auto"/>
        <w:bottom w:val="none" w:sz="0" w:space="0" w:color="auto"/>
        <w:right w:val="none" w:sz="0" w:space="0" w:color="auto"/>
      </w:divBdr>
    </w:div>
    <w:div w:id="2059359759">
      <w:bodyDiv w:val="1"/>
      <w:marLeft w:val="0"/>
      <w:marRight w:val="0"/>
      <w:marTop w:val="0"/>
      <w:marBottom w:val="0"/>
      <w:divBdr>
        <w:top w:val="none" w:sz="0" w:space="0" w:color="auto"/>
        <w:left w:val="none" w:sz="0" w:space="0" w:color="auto"/>
        <w:bottom w:val="none" w:sz="0" w:space="0" w:color="auto"/>
        <w:right w:val="none" w:sz="0" w:space="0" w:color="auto"/>
      </w:divBdr>
    </w:div>
    <w:div w:id="2059812394">
      <w:bodyDiv w:val="1"/>
      <w:marLeft w:val="0"/>
      <w:marRight w:val="0"/>
      <w:marTop w:val="0"/>
      <w:marBottom w:val="0"/>
      <w:divBdr>
        <w:top w:val="none" w:sz="0" w:space="0" w:color="auto"/>
        <w:left w:val="none" w:sz="0" w:space="0" w:color="auto"/>
        <w:bottom w:val="none" w:sz="0" w:space="0" w:color="auto"/>
        <w:right w:val="none" w:sz="0" w:space="0" w:color="auto"/>
      </w:divBdr>
    </w:div>
    <w:div w:id="2060855042">
      <w:bodyDiv w:val="1"/>
      <w:marLeft w:val="0"/>
      <w:marRight w:val="0"/>
      <w:marTop w:val="0"/>
      <w:marBottom w:val="0"/>
      <w:divBdr>
        <w:top w:val="none" w:sz="0" w:space="0" w:color="auto"/>
        <w:left w:val="none" w:sz="0" w:space="0" w:color="auto"/>
        <w:bottom w:val="none" w:sz="0" w:space="0" w:color="auto"/>
        <w:right w:val="none" w:sz="0" w:space="0" w:color="auto"/>
      </w:divBdr>
    </w:div>
    <w:div w:id="2061443269">
      <w:bodyDiv w:val="1"/>
      <w:marLeft w:val="0"/>
      <w:marRight w:val="0"/>
      <w:marTop w:val="0"/>
      <w:marBottom w:val="0"/>
      <w:divBdr>
        <w:top w:val="none" w:sz="0" w:space="0" w:color="auto"/>
        <w:left w:val="none" w:sz="0" w:space="0" w:color="auto"/>
        <w:bottom w:val="none" w:sz="0" w:space="0" w:color="auto"/>
        <w:right w:val="none" w:sz="0" w:space="0" w:color="auto"/>
      </w:divBdr>
    </w:div>
    <w:div w:id="2065441844">
      <w:bodyDiv w:val="1"/>
      <w:marLeft w:val="0"/>
      <w:marRight w:val="0"/>
      <w:marTop w:val="0"/>
      <w:marBottom w:val="0"/>
      <w:divBdr>
        <w:top w:val="none" w:sz="0" w:space="0" w:color="auto"/>
        <w:left w:val="none" w:sz="0" w:space="0" w:color="auto"/>
        <w:bottom w:val="none" w:sz="0" w:space="0" w:color="auto"/>
        <w:right w:val="none" w:sz="0" w:space="0" w:color="auto"/>
      </w:divBdr>
    </w:div>
    <w:div w:id="2067487222">
      <w:bodyDiv w:val="1"/>
      <w:marLeft w:val="0"/>
      <w:marRight w:val="0"/>
      <w:marTop w:val="0"/>
      <w:marBottom w:val="0"/>
      <w:divBdr>
        <w:top w:val="none" w:sz="0" w:space="0" w:color="auto"/>
        <w:left w:val="none" w:sz="0" w:space="0" w:color="auto"/>
        <w:bottom w:val="none" w:sz="0" w:space="0" w:color="auto"/>
        <w:right w:val="none" w:sz="0" w:space="0" w:color="auto"/>
      </w:divBdr>
    </w:div>
    <w:div w:id="2074232711">
      <w:bodyDiv w:val="1"/>
      <w:marLeft w:val="0"/>
      <w:marRight w:val="0"/>
      <w:marTop w:val="0"/>
      <w:marBottom w:val="0"/>
      <w:divBdr>
        <w:top w:val="none" w:sz="0" w:space="0" w:color="auto"/>
        <w:left w:val="none" w:sz="0" w:space="0" w:color="auto"/>
        <w:bottom w:val="none" w:sz="0" w:space="0" w:color="auto"/>
        <w:right w:val="none" w:sz="0" w:space="0" w:color="auto"/>
      </w:divBdr>
    </w:div>
    <w:div w:id="2074542489">
      <w:bodyDiv w:val="1"/>
      <w:marLeft w:val="0"/>
      <w:marRight w:val="0"/>
      <w:marTop w:val="0"/>
      <w:marBottom w:val="0"/>
      <w:divBdr>
        <w:top w:val="none" w:sz="0" w:space="0" w:color="auto"/>
        <w:left w:val="none" w:sz="0" w:space="0" w:color="auto"/>
        <w:bottom w:val="none" w:sz="0" w:space="0" w:color="auto"/>
        <w:right w:val="none" w:sz="0" w:space="0" w:color="auto"/>
      </w:divBdr>
    </w:div>
    <w:div w:id="2076587466">
      <w:bodyDiv w:val="1"/>
      <w:marLeft w:val="0"/>
      <w:marRight w:val="0"/>
      <w:marTop w:val="0"/>
      <w:marBottom w:val="0"/>
      <w:divBdr>
        <w:top w:val="none" w:sz="0" w:space="0" w:color="auto"/>
        <w:left w:val="none" w:sz="0" w:space="0" w:color="auto"/>
        <w:bottom w:val="none" w:sz="0" w:space="0" w:color="auto"/>
        <w:right w:val="none" w:sz="0" w:space="0" w:color="auto"/>
      </w:divBdr>
    </w:div>
    <w:div w:id="2076968644">
      <w:bodyDiv w:val="1"/>
      <w:marLeft w:val="0"/>
      <w:marRight w:val="0"/>
      <w:marTop w:val="0"/>
      <w:marBottom w:val="0"/>
      <w:divBdr>
        <w:top w:val="none" w:sz="0" w:space="0" w:color="auto"/>
        <w:left w:val="none" w:sz="0" w:space="0" w:color="auto"/>
        <w:bottom w:val="none" w:sz="0" w:space="0" w:color="auto"/>
        <w:right w:val="none" w:sz="0" w:space="0" w:color="auto"/>
      </w:divBdr>
    </w:div>
    <w:div w:id="2078354194">
      <w:bodyDiv w:val="1"/>
      <w:marLeft w:val="0"/>
      <w:marRight w:val="0"/>
      <w:marTop w:val="0"/>
      <w:marBottom w:val="0"/>
      <w:divBdr>
        <w:top w:val="none" w:sz="0" w:space="0" w:color="auto"/>
        <w:left w:val="none" w:sz="0" w:space="0" w:color="auto"/>
        <w:bottom w:val="none" w:sz="0" w:space="0" w:color="auto"/>
        <w:right w:val="none" w:sz="0" w:space="0" w:color="auto"/>
      </w:divBdr>
    </w:div>
    <w:div w:id="2078900182">
      <w:bodyDiv w:val="1"/>
      <w:marLeft w:val="0"/>
      <w:marRight w:val="0"/>
      <w:marTop w:val="0"/>
      <w:marBottom w:val="0"/>
      <w:divBdr>
        <w:top w:val="none" w:sz="0" w:space="0" w:color="auto"/>
        <w:left w:val="none" w:sz="0" w:space="0" w:color="auto"/>
        <w:bottom w:val="none" w:sz="0" w:space="0" w:color="auto"/>
        <w:right w:val="none" w:sz="0" w:space="0" w:color="auto"/>
      </w:divBdr>
    </w:div>
    <w:div w:id="2080858891">
      <w:bodyDiv w:val="1"/>
      <w:marLeft w:val="0"/>
      <w:marRight w:val="0"/>
      <w:marTop w:val="0"/>
      <w:marBottom w:val="0"/>
      <w:divBdr>
        <w:top w:val="none" w:sz="0" w:space="0" w:color="auto"/>
        <w:left w:val="none" w:sz="0" w:space="0" w:color="auto"/>
        <w:bottom w:val="none" w:sz="0" w:space="0" w:color="auto"/>
        <w:right w:val="none" w:sz="0" w:space="0" w:color="auto"/>
      </w:divBdr>
    </w:div>
    <w:div w:id="2081901399">
      <w:bodyDiv w:val="1"/>
      <w:marLeft w:val="0"/>
      <w:marRight w:val="0"/>
      <w:marTop w:val="0"/>
      <w:marBottom w:val="0"/>
      <w:divBdr>
        <w:top w:val="none" w:sz="0" w:space="0" w:color="auto"/>
        <w:left w:val="none" w:sz="0" w:space="0" w:color="auto"/>
        <w:bottom w:val="none" w:sz="0" w:space="0" w:color="auto"/>
        <w:right w:val="none" w:sz="0" w:space="0" w:color="auto"/>
      </w:divBdr>
    </w:div>
    <w:div w:id="2084595188">
      <w:bodyDiv w:val="1"/>
      <w:marLeft w:val="0"/>
      <w:marRight w:val="0"/>
      <w:marTop w:val="0"/>
      <w:marBottom w:val="0"/>
      <w:divBdr>
        <w:top w:val="none" w:sz="0" w:space="0" w:color="auto"/>
        <w:left w:val="none" w:sz="0" w:space="0" w:color="auto"/>
        <w:bottom w:val="none" w:sz="0" w:space="0" w:color="auto"/>
        <w:right w:val="none" w:sz="0" w:space="0" w:color="auto"/>
      </w:divBdr>
    </w:div>
    <w:div w:id="2087457709">
      <w:bodyDiv w:val="1"/>
      <w:marLeft w:val="0"/>
      <w:marRight w:val="0"/>
      <w:marTop w:val="0"/>
      <w:marBottom w:val="0"/>
      <w:divBdr>
        <w:top w:val="none" w:sz="0" w:space="0" w:color="auto"/>
        <w:left w:val="none" w:sz="0" w:space="0" w:color="auto"/>
        <w:bottom w:val="none" w:sz="0" w:space="0" w:color="auto"/>
        <w:right w:val="none" w:sz="0" w:space="0" w:color="auto"/>
      </w:divBdr>
    </w:div>
    <w:div w:id="2091342876">
      <w:bodyDiv w:val="1"/>
      <w:marLeft w:val="0"/>
      <w:marRight w:val="0"/>
      <w:marTop w:val="0"/>
      <w:marBottom w:val="0"/>
      <w:divBdr>
        <w:top w:val="none" w:sz="0" w:space="0" w:color="auto"/>
        <w:left w:val="none" w:sz="0" w:space="0" w:color="auto"/>
        <w:bottom w:val="none" w:sz="0" w:space="0" w:color="auto"/>
        <w:right w:val="none" w:sz="0" w:space="0" w:color="auto"/>
      </w:divBdr>
    </w:div>
    <w:div w:id="2092970741">
      <w:bodyDiv w:val="1"/>
      <w:marLeft w:val="0"/>
      <w:marRight w:val="0"/>
      <w:marTop w:val="0"/>
      <w:marBottom w:val="0"/>
      <w:divBdr>
        <w:top w:val="none" w:sz="0" w:space="0" w:color="auto"/>
        <w:left w:val="none" w:sz="0" w:space="0" w:color="auto"/>
        <w:bottom w:val="none" w:sz="0" w:space="0" w:color="auto"/>
        <w:right w:val="none" w:sz="0" w:space="0" w:color="auto"/>
      </w:divBdr>
    </w:div>
    <w:div w:id="2095583803">
      <w:bodyDiv w:val="1"/>
      <w:marLeft w:val="0"/>
      <w:marRight w:val="0"/>
      <w:marTop w:val="0"/>
      <w:marBottom w:val="0"/>
      <w:divBdr>
        <w:top w:val="none" w:sz="0" w:space="0" w:color="auto"/>
        <w:left w:val="none" w:sz="0" w:space="0" w:color="auto"/>
        <w:bottom w:val="none" w:sz="0" w:space="0" w:color="auto"/>
        <w:right w:val="none" w:sz="0" w:space="0" w:color="auto"/>
      </w:divBdr>
    </w:div>
    <w:div w:id="2095741943">
      <w:bodyDiv w:val="1"/>
      <w:marLeft w:val="0"/>
      <w:marRight w:val="0"/>
      <w:marTop w:val="0"/>
      <w:marBottom w:val="0"/>
      <w:divBdr>
        <w:top w:val="none" w:sz="0" w:space="0" w:color="auto"/>
        <w:left w:val="none" w:sz="0" w:space="0" w:color="auto"/>
        <w:bottom w:val="none" w:sz="0" w:space="0" w:color="auto"/>
        <w:right w:val="none" w:sz="0" w:space="0" w:color="auto"/>
      </w:divBdr>
    </w:div>
    <w:div w:id="2096591825">
      <w:bodyDiv w:val="1"/>
      <w:marLeft w:val="0"/>
      <w:marRight w:val="0"/>
      <w:marTop w:val="0"/>
      <w:marBottom w:val="0"/>
      <w:divBdr>
        <w:top w:val="none" w:sz="0" w:space="0" w:color="auto"/>
        <w:left w:val="none" w:sz="0" w:space="0" w:color="auto"/>
        <w:bottom w:val="none" w:sz="0" w:space="0" w:color="auto"/>
        <w:right w:val="none" w:sz="0" w:space="0" w:color="auto"/>
      </w:divBdr>
    </w:div>
    <w:div w:id="2098167156">
      <w:bodyDiv w:val="1"/>
      <w:marLeft w:val="0"/>
      <w:marRight w:val="0"/>
      <w:marTop w:val="0"/>
      <w:marBottom w:val="0"/>
      <w:divBdr>
        <w:top w:val="none" w:sz="0" w:space="0" w:color="auto"/>
        <w:left w:val="none" w:sz="0" w:space="0" w:color="auto"/>
        <w:bottom w:val="none" w:sz="0" w:space="0" w:color="auto"/>
        <w:right w:val="none" w:sz="0" w:space="0" w:color="auto"/>
      </w:divBdr>
    </w:div>
    <w:div w:id="2098482675">
      <w:bodyDiv w:val="1"/>
      <w:marLeft w:val="0"/>
      <w:marRight w:val="0"/>
      <w:marTop w:val="0"/>
      <w:marBottom w:val="0"/>
      <w:divBdr>
        <w:top w:val="none" w:sz="0" w:space="0" w:color="auto"/>
        <w:left w:val="none" w:sz="0" w:space="0" w:color="auto"/>
        <w:bottom w:val="none" w:sz="0" w:space="0" w:color="auto"/>
        <w:right w:val="none" w:sz="0" w:space="0" w:color="auto"/>
      </w:divBdr>
    </w:div>
    <w:div w:id="2099979786">
      <w:bodyDiv w:val="1"/>
      <w:marLeft w:val="0"/>
      <w:marRight w:val="0"/>
      <w:marTop w:val="0"/>
      <w:marBottom w:val="0"/>
      <w:divBdr>
        <w:top w:val="none" w:sz="0" w:space="0" w:color="auto"/>
        <w:left w:val="none" w:sz="0" w:space="0" w:color="auto"/>
        <w:bottom w:val="none" w:sz="0" w:space="0" w:color="auto"/>
        <w:right w:val="none" w:sz="0" w:space="0" w:color="auto"/>
      </w:divBdr>
    </w:div>
    <w:div w:id="2101027378">
      <w:bodyDiv w:val="1"/>
      <w:marLeft w:val="0"/>
      <w:marRight w:val="0"/>
      <w:marTop w:val="0"/>
      <w:marBottom w:val="0"/>
      <w:divBdr>
        <w:top w:val="none" w:sz="0" w:space="0" w:color="auto"/>
        <w:left w:val="none" w:sz="0" w:space="0" w:color="auto"/>
        <w:bottom w:val="none" w:sz="0" w:space="0" w:color="auto"/>
        <w:right w:val="none" w:sz="0" w:space="0" w:color="auto"/>
      </w:divBdr>
    </w:div>
    <w:div w:id="2101102410">
      <w:bodyDiv w:val="1"/>
      <w:marLeft w:val="0"/>
      <w:marRight w:val="0"/>
      <w:marTop w:val="0"/>
      <w:marBottom w:val="0"/>
      <w:divBdr>
        <w:top w:val="none" w:sz="0" w:space="0" w:color="auto"/>
        <w:left w:val="none" w:sz="0" w:space="0" w:color="auto"/>
        <w:bottom w:val="none" w:sz="0" w:space="0" w:color="auto"/>
        <w:right w:val="none" w:sz="0" w:space="0" w:color="auto"/>
      </w:divBdr>
    </w:div>
    <w:div w:id="2103408349">
      <w:bodyDiv w:val="1"/>
      <w:marLeft w:val="0"/>
      <w:marRight w:val="0"/>
      <w:marTop w:val="0"/>
      <w:marBottom w:val="0"/>
      <w:divBdr>
        <w:top w:val="none" w:sz="0" w:space="0" w:color="auto"/>
        <w:left w:val="none" w:sz="0" w:space="0" w:color="auto"/>
        <w:bottom w:val="none" w:sz="0" w:space="0" w:color="auto"/>
        <w:right w:val="none" w:sz="0" w:space="0" w:color="auto"/>
      </w:divBdr>
    </w:div>
    <w:div w:id="2103452871">
      <w:bodyDiv w:val="1"/>
      <w:marLeft w:val="0"/>
      <w:marRight w:val="0"/>
      <w:marTop w:val="0"/>
      <w:marBottom w:val="0"/>
      <w:divBdr>
        <w:top w:val="none" w:sz="0" w:space="0" w:color="auto"/>
        <w:left w:val="none" w:sz="0" w:space="0" w:color="auto"/>
        <w:bottom w:val="none" w:sz="0" w:space="0" w:color="auto"/>
        <w:right w:val="none" w:sz="0" w:space="0" w:color="auto"/>
      </w:divBdr>
    </w:div>
    <w:div w:id="2104452832">
      <w:bodyDiv w:val="1"/>
      <w:marLeft w:val="0"/>
      <w:marRight w:val="0"/>
      <w:marTop w:val="0"/>
      <w:marBottom w:val="0"/>
      <w:divBdr>
        <w:top w:val="none" w:sz="0" w:space="0" w:color="auto"/>
        <w:left w:val="none" w:sz="0" w:space="0" w:color="auto"/>
        <w:bottom w:val="none" w:sz="0" w:space="0" w:color="auto"/>
        <w:right w:val="none" w:sz="0" w:space="0" w:color="auto"/>
      </w:divBdr>
    </w:div>
    <w:div w:id="2104758401">
      <w:bodyDiv w:val="1"/>
      <w:marLeft w:val="0"/>
      <w:marRight w:val="0"/>
      <w:marTop w:val="0"/>
      <w:marBottom w:val="0"/>
      <w:divBdr>
        <w:top w:val="none" w:sz="0" w:space="0" w:color="auto"/>
        <w:left w:val="none" w:sz="0" w:space="0" w:color="auto"/>
        <w:bottom w:val="none" w:sz="0" w:space="0" w:color="auto"/>
        <w:right w:val="none" w:sz="0" w:space="0" w:color="auto"/>
      </w:divBdr>
    </w:div>
    <w:div w:id="2106611191">
      <w:bodyDiv w:val="1"/>
      <w:marLeft w:val="0"/>
      <w:marRight w:val="0"/>
      <w:marTop w:val="0"/>
      <w:marBottom w:val="0"/>
      <w:divBdr>
        <w:top w:val="none" w:sz="0" w:space="0" w:color="auto"/>
        <w:left w:val="none" w:sz="0" w:space="0" w:color="auto"/>
        <w:bottom w:val="none" w:sz="0" w:space="0" w:color="auto"/>
        <w:right w:val="none" w:sz="0" w:space="0" w:color="auto"/>
      </w:divBdr>
    </w:div>
    <w:div w:id="2109882292">
      <w:bodyDiv w:val="1"/>
      <w:marLeft w:val="0"/>
      <w:marRight w:val="0"/>
      <w:marTop w:val="0"/>
      <w:marBottom w:val="0"/>
      <w:divBdr>
        <w:top w:val="none" w:sz="0" w:space="0" w:color="auto"/>
        <w:left w:val="none" w:sz="0" w:space="0" w:color="auto"/>
        <w:bottom w:val="none" w:sz="0" w:space="0" w:color="auto"/>
        <w:right w:val="none" w:sz="0" w:space="0" w:color="auto"/>
      </w:divBdr>
    </w:div>
    <w:div w:id="2111200388">
      <w:bodyDiv w:val="1"/>
      <w:marLeft w:val="0"/>
      <w:marRight w:val="0"/>
      <w:marTop w:val="0"/>
      <w:marBottom w:val="0"/>
      <w:divBdr>
        <w:top w:val="none" w:sz="0" w:space="0" w:color="auto"/>
        <w:left w:val="none" w:sz="0" w:space="0" w:color="auto"/>
        <w:bottom w:val="none" w:sz="0" w:space="0" w:color="auto"/>
        <w:right w:val="none" w:sz="0" w:space="0" w:color="auto"/>
      </w:divBdr>
    </w:div>
    <w:div w:id="2112048229">
      <w:bodyDiv w:val="1"/>
      <w:marLeft w:val="0"/>
      <w:marRight w:val="0"/>
      <w:marTop w:val="0"/>
      <w:marBottom w:val="0"/>
      <w:divBdr>
        <w:top w:val="none" w:sz="0" w:space="0" w:color="auto"/>
        <w:left w:val="none" w:sz="0" w:space="0" w:color="auto"/>
        <w:bottom w:val="none" w:sz="0" w:space="0" w:color="auto"/>
        <w:right w:val="none" w:sz="0" w:space="0" w:color="auto"/>
      </w:divBdr>
    </w:div>
    <w:div w:id="2113739871">
      <w:bodyDiv w:val="1"/>
      <w:marLeft w:val="0"/>
      <w:marRight w:val="0"/>
      <w:marTop w:val="0"/>
      <w:marBottom w:val="0"/>
      <w:divBdr>
        <w:top w:val="none" w:sz="0" w:space="0" w:color="auto"/>
        <w:left w:val="none" w:sz="0" w:space="0" w:color="auto"/>
        <w:bottom w:val="none" w:sz="0" w:space="0" w:color="auto"/>
        <w:right w:val="none" w:sz="0" w:space="0" w:color="auto"/>
      </w:divBdr>
    </w:div>
    <w:div w:id="2114813668">
      <w:bodyDiv w:val="1"/>
      <w:marLeft w:val="0"/>
      <w:marRight w:val="0"/>
      <w:marTop w:val="0"/>
      <w:marBottom w:val="0"/>
      <w:divBdr>
        <w:top w:val="none" w:sz="0" w:space="0" w:color="auto"/>
        <w:left w:val="none" w:sz="0" w:space="0" w:color="auto"/>
        <w:bottom w:val="none" w:sz="0" w:space="0" w:color="auto"/>
        <w:right w:val="none" w:sz="0" w:space="0" w:color="auto"/>
      </w:divBdr>
    </w:div>
    <w:div w:id="2116248934">
      <w:bodyDiv w:val="1"/>
      <w:marLeft w:val="0"/>
      <w:marRight w:val="0"/>
      <w:marTop w:val="0"/>
      <w:marBottom w:val="0"/>
      <w:divBdr>
        <w:top w:val="none" w:sz="0" w:space="0" w:color="auto"/>
        <w:left w:val="none" w:sz="0" w:space="0" w:color="auto"/>
        <w:bottom w:val="none" w:sz="0" w:space="0" w:color="auto"/>
        <w:right w:val="none" w:sz="0" w:space="0" w:color="auto"/>
      </w:divBdr>
    </w:div>
    <w:div w:id="2117942934">
      <w:bodyDiv w:val="1"/>
      <w:marLeft w:val="0"/>
      <w:marRight w:val="0"/>
      <w:marTop w:val="0"/>
      <w:marBottom w:val="0"/>
      <w:divBdr>
        <w:top w:val="none" w:sz="0" w:space="0" w:color="auto"/>
        <w:left w:val="none" w:sz="0" w:space="0" w:color="auto"/>
        <w:bottom w:val="none" w:sz="0" w:space="0" w:color="auto"/>
        <w:right w:val="none" w:sz="0" w:space="0" w:color="auto"/>
      </w:divBdr>
    </w:div>
    <w:div w:id="2118326030">
      <w:bodyDiv w:val="1"/>
      <w:marLeft w:val="0"/>
      <w:marRight w:val="0"/>
      <w:marTop w:val="0"/>
      <w:marBottom w:val="0"/>
      <w:divBdr>
        <w:top w:val="none" w:sz="0" w:space="0" w:color="auto"/>
        <w:left w:val="none" w:sz="0" w:space="0" w:color="auto"/>
        <w:bottom w:val="none" w:sz="0" w:space="0" w:color="auto"/>
        <w:right w:val="none" w:sz="0" w:space="0" w:color="auto"/>
      </w:divBdr>
    </w:div>
    <w:div w:id="2119635878">
      <w:bodyDiv w:val="1"/>
      <w:marLeft w:val="0"/>
      <w:marRight w:val="0"/>
      <w:marTop w:val="0"/>
      <w:marBottom w:val="0"/>
      <w:divBdr>
        <w:top w:val="none" w:sz="0" w:space="0" w:color="auto"/>
        <w:left w:val="none" w:sz="0" w:space="0" w:color="auto"/>
        <w:bottom w:val="none" w:sz="0" w:space="0" w:color="auto"/>
        <w:right w:val="none" w:sz="0" w:space="0" w:color="auto"/>
      </w:divBdr>
    </w:div>
    <w:div w:id="2119912807">
      <w:bodyDiv w:val="1"/>
      <w:marLeft w:val="0"/>
      <w:marRight w:val="0"/>
      <w:marTop w:val="0"/>
      <w:marBottom w:val="0"/>
      <w:divBdr>
        <w:top w:val="none" w:sz="0" w:space="0" w:color="auto"/>
        <w:left w:val="none" w:sz="0" w:space="0" w:color="auto"/>
        <w:bottom w:val="none" w:sz="0" w:space="0" w:color="auto"/>
        <w:right w:val="none" w:sz="0" w:space="0" w:color="auto"/>
      </w:divBdr>
    </w:div>
    <w:div w:id="2122021147">
      <w:bodyDiv w:val="1"/>
      <w:marLeft w:val="0"/>
      <w:marRight w:val="0"/>
      <w:marTop w:val="0"/>
      <w:marBottom w:val="0"/>
      <w:divBdr>
        <w:top w:val="none" w:sz="0" w:space="0" w:color="auto"/>
        <w:left w:val="none" w:sz="0" w:space="0" w:color="auto"/>
        <w:bottom w:val="none" w:sz="0" w:space="0" w:color="auto"/>
        <w:right w:val="none" w:sz="0" w:space="0" w:color="auto"/>
      </w:divBdr>
    </w:div>
    <w:div w:id="2122213601">
      <w:bodyDiv w:val="1"/>
      <w:marLeft w:val="0"/>
      <w:marRight w:val="0"/>
      <w:marTop w:val="0"/>
      <w:marBottom w:val="0"/>
      <w:divBdr>
        <w:top w:val="none" w:sz="0" w:space="0" w:color="auto"/>
        <w:left w:val="none" w:sz="0" w:space="0" w:color="auto"/>
        <w:bottom w:val="none" w:sz="0" w:space="0" w:color="auto"/>
        <w:right w:val="none" w:sz="0" w:space="0" w:color="auto"/>
      </w:divBdr>
    </w:div>
    <w:div w:id="2122719041">
      <w:bodyDiv w:val="1"/>
      <w:marLeft w:val="0"/>
      <w:marRight w:val="0"/>
      <w:marTop w:val="0"/>
      <w:marBottom w:val="0"/>
      <w:divBdr>
        <w:top w:val="none" w:sz="0" w:space="0" w:color="auto"/>
        <w:left w:val="none" w:sz="0" w:space="0" w:color="auto"/>
        <w:bottom w:val="none" w:sz="0" w:space="0" w:color="auto"/>
        <w:right w:val="none" w:sz="0" w:space="0" w:color="auto"/>
      </w:divBdr>
    </w:div>
    <w:div w:id="2123843993">
      <w:bodyDiv w:val="1"/>
      <w:marLeft w:val="0"/>
      <w:marRight w:val="0"/>
      <w:marTop w:val="0"/>
      <w:marBottom w:val="0"/>
      <w:divBdr>
        <w:top w:val="none" w:sz="0" w:space="0" w:color="auto"/>
        <w:left w:val="none" w:sz="0" w:space="0" w:color="auto"/>
        <w:bottom w:val="none" w:sz="0" w:space="0" w:color="auto"/>
        <w:right w:val="none" w:sz="0" w:space="0" w:color="auto"/>
      </w:divBdr>
    </w:div>
    <w:div w:id="2124036796">
      <w:bodyDiv w:val="1"/>
      <w:marLeft w:val="0"/>
      <w:marRight w:val="0"/>
      <w:marTop w:val="0"/>
      <w:marBottom w:val="0"/>
      <w:divBdr>
        <w:top w:val="none" w:sz="0" w:space="0" w:color="auto"/>
        <w:left w:val="none" w:sz="0" w:space="0" w:color="auto"/>
        <w:bottom w:val="none" w:sz="0" w:space="0" w:color="auto"/>
        <w:right w:val="none" w:sz="0" w:space="0" w:color="auto"/>
      </w:divBdr>
    </w:div>
    <w:div w:id="2125077777">
      <w:bodyDiv w:val="1"/>
      <w:marLeft w:val="0"/>
      <w:marRight w:val="0"/>
      <w:marTop w:val="0"/>
      <w:marBottom w:val="0"/>
      <w:divBdr>
        <w:top w:val="none" w:sz="0" w:space="0" w:color="auto"/>
        <w:left w:val="none" w:sz="0" w:space="0" w:color="auto"/>
        <w:bottom w:val="none" w:sz="0" w:space="0" w:color="auto"/>
        <w:right w:val="none" w:sz="0" w:space="0" w:color="auto"/>
      </w:divBdr>
    </w:div>
    <w:div w:id="2125684225">
      <w:bodyDiv w:val="1"/>
      <w:marLeft w:val="0"/>
      <w:marRight w:val="0"/>
      <w:marTop w:val="0"/>
      <w:marBottom w:val="0"/>
      <w:divBdr>
        <w:top w:val="none" w:sz="0" w:space="0" w:color="auto"/>
        <w:left w:val="none" w:sz="0" w:space="0" w:color="auto"/>
        <w:bottom w:val="none" w:sz="0" w:space="0" w:color="auto"/>
        <w:right w:val="none" w:sz="0" w:space="0" w:color="auto"/>
      </w:divBdr>
    </w:div>
    <w:div w:id="2128625254">
      <w:bodyDiv w:val="1"/>
      <w:marLeft w:val="0"/>
      <w:marRight w:val="0"/>
      <w:marTop w:val="0"/>
      <w:marBottom w:val="0"/>
      <w:divBdr>
        <w:top w:val="none" w:sz="0" w:space="0" w:color="auto"/>
        <w:left w:val="none" w:sz="0" w:space="0" w:color="auto"/>
        <w:bottom w:val="none" w:sz="0" w:space="0" w:color="auto"/>
        <w:right w:val="none" w:sz="0" w:space="0" w:color="auto"/>
      </w:divBdr>
    </w:div>
    <w:div w:id="2128818189">
      <w:bodyDiv w:val="1"/>
      <w:marLeft w:val="0"/>
      <w:marRight w:val="0"/>
      <w:marTop w:val="0"/>
      <w:marBottom w:val="0"/>
      <w:divBdr>
        <w:top w:val="none" w:sz="0" w:space="0" w:color="auto"/>
        <w:left w:val="none" w:sz="0" w:space="0" w:color="auto"/>
        <w:bottom w:val="none" w:sz="0" w:space="0" w:color="auto"/>
        <w:right w:val="none" w:sz="0" w:space="0" w:color="auto"/>
      </w:divBdr>
    </w:div>
    <w:div w:id="2128959952">
      <w:bodyDiv w:val="1"/>
      <w:marLeft w:val="0"/>
      <w:marRight w:val="0"/>
      <w:marTop w:val="0"/>
      <w:marBottom w:val="0"/>
      <w:divBdr>
        <w:top w:val="none" w:sz="0" w:space="0" w:color="auto"/>
        <w:left w:val="none" w:sz="0" w:space="0" w:color="auto"/>
        <w:bottom w:val="none" w:sz="0" w:space="0" w:color="auto"/>
        <w:right w:val="none" w:sz="0" w:space="0" w:color="auto"/>
      </w:divBdr>
    </w:div>
    <w:div w:id="2130003582">
      <w:bodyDiv w:val="1"/>
      <w:marLeft w:val="0"/>
      <w:marRight w:val="0"/>
      <w:marTop w:val="0"/>
      <w:marBottom w:val="0"/>
      <w:divBdr>
        <w:top w:val="none" w:sz="0" w:space="0" w:color="auto"/>
        <w:left w:val="none" w:sz="0" w:space="0" w:color="auto"/>
        <w:bottom w:val="none" w:sz="0" w:space="0" w:color="auto"/>
        <w:right w:val="none" w:sz="0" w:space="0" w:color="auto"/>
      </w:divBdr>
    </w:div>
    <w:div w:id="2135172694">
      <w:bodyDiv w:val="1"/>
      <w:marLeft w:val="0"/>
      <w:marRight w:val="0"/>
      <w:marTop w:val="0"/>
      <w:marBottom w:val="0"/>
      <w:divBdr>
        <w:top w:val="none" w:sz="0" w:space="0" w:color="auto"/>
        <w:left w:val="none" w:sz="0" w:space="0" w:color="auto"/>
        <w:bottom w:val="none" w:sz="0" w:space="0" w:color="auto"/>
        <w:right w:val="none" w:sz="0" w:space="0" w:color="auto"/>
      </w:divBdr>
    </w:div>
    <w:div w:id="2135631939">
      <w:bodyDiv w:val="1"/>
      <w:marLeft w:val="0"/>
      <w:marRight w:val="0"/>
      <w:marTop w:val="0"/>
      <w:marBottom w:val="0"/>
      <w:divBdr>
        <w:top w:val="none" w:sz="0" w:space="0" w:color="auto"/>
        <w:left w:val="none" w:sz="0" w:space="0" w:color="auto"/>
        <w:bottom w:val="none" w:sz="0" w:space="0" w:color="auto"/>
        <w:right w:val="none" w:sz="0" w:space="0" w:color="auto"/>
      </w:divBdr>
    </w:div>
    <w:div w:id="2136292293">
      <w:bodyDiv w:val="1"/>
      <w:marLeft w:val="0"/>
      <w:marRight w:val="0"/>
      <w:marTop w:val="0"/>
      <w:marBottom w:val="0"/>
      <w:divBdr>
        <w:top w:val="none" w:sz="0" w:space="0" w:color="auto"/>
        <w:left w:val="none" w:sz="0" w:space="0" w:color="auto"/>
        <w:bottom w:val="none" w:sz="0" w:space="0" w:color="auto"/>
        <w:right w:val="none" w:sz="0" w:space="0" w:color="auto"/>
      </w:divBdr>
    </w:div>
    <w:div w:id="2137871627">
      <w:bodyDiv w:val="1"/>
      <w:marLeft w:val="0"/>
      <w:marRight w:val="0"/>
      <w:marTop w:val="0"/>
      <w:marBottom w:val="0"/>
      <w:divBdr>
        <w:top w:val="none" w:sz="0" w:space="0" w:color="auto"/>
        <w:left w:val="none" w:sz="0" w:space="0" w:color="auto"/>
        <w:bottom w:val="none" w:sz="0" w:space="0" w:color="auto"/>
        <w:right w:val="none" w:sz="0" w:space="0" w:color="auto"/>
      </w:divBdr>
    </w:div>
    <w:div w:id="2140222291">
      <w:bodyDiv w:val="1"/>
      <w:marLeft w:val="0"/>
      <w:marRight w:val="0"/>
      <w:marTop w:val="0"/>
      <w:marBottom w:val="0"/>
      <w:divBdr>
        <w:top w:val="none" w:sz="0" w:space="0" w:color="auto"/>
        <w:left w:val="none" w:sz="0" w:space="0" w:color="auto"/>
        <w:bottom w:val="none" w:sz="0" w:space="0" w:color="auto"/>
        <w:right w:val="none" w:sz="0" w:space="0" w:color="auto"/>
      </w:divBdr>
    </w:div>
    <w:div w:id="2146463727">
      <w:bodyDiv w:val="1"/>
      <w:marLeft w:val="0"/>
      <w:marRight w:val="0"/>
      <w:marTop w:val="0"/>
      <w:marBottom w:val="0"/>
      <w:divBdr>
        <w:top w:val="none" w:sz="0" w:space="0" w:color="auto"/>
        <w:left w:val="none" w:sz="0" w:space="0" w:color="auto"/>
        <w:bottom w:val="none" w:sz="0" w:space="0" w:color="auto"/>
        <w:right w:val="none" w:sz="0" w:space="0" w:color="auto"/>
      </w:divBdr>
    </w:div>
    <w:div w:id="2147308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mailto:3gppContact@etsi.org" TargetMode="External"/><Relationship Id="rId26" Type="http://schemas.openxmlformats.org/officeDocument/2006/relationships/hyperlink" Target="mailto:3gppContact@etsi.org" TargetMode="External"/><Relationship Id="rId39"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yperlink" Target="mailto:3gppContact@etsi.org" TargetMode="External"/><Relationship Id="rId34" Type="http://schemas.openxmlformats.org/officeDocument/2006/relationships/hyperlink" Target="http://www.iana.org/cgi-bin/mediatypes.pl" TargetMode="External"/><Relationship Id="rId42" Type="http://schemas.openxmlformats.org/officeDocument/2006/relationships/hyperlink" Target="https://portal.3gpp.org/ngppapp/CreateTdoc.aspx?mode=view&amp;contributionUid=CP-230259"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yperlink" Target="mailto:3gppContact@etsi.org" TargetMode="External"/><Relationship Id="rId25" Type="http://schemas.openxmlformats.org/officeDocument/2006/relationships/hyperlink" Target="mailto:3gppContact@etsi.org" TargetMode="External"/><Relationship Id="rId33" Type="http://schemas.openxmlformats.org/officeDocument/2006/relationships/hyperlink" Target="http://www.iana.org/cgi-bin/assignments.pl" TargetMode="External"/><Relationship Id="rId38" Type="http://schemas.openxmlformats.org/officeDocument/2006/relationships/image" Target="media/image4.emf"/><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mailto:3gppContact@etsi.org" TargetMode="External"/><Relationship Id="rId20" Type="http://schemas.openxmlformats.org/officeDocument/2006/relationships/hyperlink" Target="mailto:3gppContact@etsi.org" TargetMode="External"/><Relationship Id="rId29" Type="http://schemas.openxmlformats.org/officeDocument/2006/relationships/hyperlink" Target="mailto:3gppContact@etsi.org" TargetMode="External"/><Relationship Id="rId41"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3gppContact@etsi.org" TargetMode="External"/><Relationship Id="rId32" Type="http://schemas.openxmlformats.org/officeDocument/2006/relationships/hyperlink" Target="http://www.3gpp.org/ftp/Specs/archive/24_series/24.229/" TargetMode="External"/><Relationship Id="rId37" Type="http://schemas.openxmlformats.org/officeDocument/2006/relationships/hyperlink" Target="sip:unavailable@unknown.invalid" TargetMode="External"/><Relationship Id="rId40" Type="http://schemas.openxmlformats.org/officeDocument/2006/relationships/image" Target="media/image5.emf"/><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mailto:3gppContact@etsi.org" TargetMode="External"/><Relationship Id="rId23" Type="http://schemas.openxmlformats.org/officeDocument/2006/relationships/hyperlink" Target="mailto:3gppContact@etsi.org" TargetMode="External"/><Relationship Id="rId28" Type="http://schemas.openxmlformats.org/officeDocument/2006/relationships/hyperlink" Target="mailto:3gppContact@etsi.org" TargetMode="External"/><Relationship Id="rId36" Type="http://schemas.openxmlformats.org/officeDocument/2006/relationships/hyperlink" Target="sip:unavailable@unknown.invalid" TargetMode="External"/><Relationship Id="rId10" Type="http://schemas.openxmlformats.org/officeDocument/2006/relationships/oleObject" Target="embeddings/oleObject1.bin"/><Relationship Id="rId19" Type="http://schemas.openxmlformats.org/officeDocument/2006/relationships/hyperlink" Target="mailto:3gppContact@etsi.org" TargetMode="External"/><Relationship Id="rId31" Type="http://schemas.openxmlformats.org/officeDocument/2006/relationships/hyperlink" Target="mailto:3gppContact@etsi.org" TargetMode="External"/><Relationship Id="rId44" Type="http://schemas.openxmlformats.org/officeDocument/2006/relationships/hyperlink" Target="https://portal.3gpp.org/ngppapp/CreateTdoc.aspx?mode=view&amp;contributionUid=CP-230220"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www.3gpp.org/ftp/Specs/archive/24_series/24.229/" TargetMode="External"/><Relationship Id="rId22" Type="http://schemas.openxmlformats.org/officeDocument/2006/relationships/hyperlink" Target="mailto:3gppContact@etsi.org" TargetMode="External"/><Relationship Id="rId27" Type="http://schemas.openxmlformats.org/officeDocument/2006/relationships/hyperlink" Target="mailto:3gppContact@etsi.org" TargetMode="External"/><Relationship Id="rId30" Type="http://schemas.openxmlformats.org/officeDocument/2006/relationships/hyperlink" Target="mailto:3gppContact@etsi.org" TargetMode="External"/><Relationship Id="rId35" Type="http://schemas.openxmlformats.org/officeDocument/2006/relationships/hyperlink" Target="http://www.3gpp.org/ftp/Specs/html-info/24229.htm" TargetMode="External"/><Relationship Id="rId43" Type="http://schemas.openxmlformats.org/officeDocument/2006/relationships/hyperlink" Target="https://portal.3gpp.org/ngppapp/CreateTdoc.aspx?mode=view&amp;contributionUid=CP-230237" TargetMode="Externa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5A2796-D87E-4D6F-9539-0E57496FAF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9</Pages>
  <Words>505407</Words>
  <Characters>2880821</Characters>
  <Application>Microsoft Office Word</Application>
  <DocSecurity>0</DocSecurity>
  <Lines>24006</Lines>
  <Paragraphs>6758</Paragraphs>
  <ScaleCrop>false</ScaleCrop>
  <HeadingPairs>
    <vt:vector size="2" baseType="variant">
      <vt:variant>
        <vt:lpstr>Title</vt:lpstr>
      </vt:variant>
      <vt:variant>
        <vt:i4>1</vt:i4>
      </vt:variant>
    </vt:vector>
  </HeadingPairs>
  <TitlesOfParts>
    <vt:vector size="1" baseType="lpstr">
      <vt:lpstr>3GPP TS 24.229</vt:lpstr>
    </vt:vector>
  </TitlesOfParts>
  <Manager/>
  <Company/>
  <LinksUpToDate>false</LinksUpToDate>
  <CharactersWithSpaces>3379470</CharactersWithSpaces>
  <SharedDoc>false</SharedDoc>
  <HyperlinkBase/>
  <HLinks>
    <vt:vector size="162" baseType="variant">
      <vt:variant>
        <vt:i4>6946851</vt:i4>
      </vt:variant>
      <vt:variant>
        <vt:i4>6285</vt:i4>
      </vt:variant>
      <vt:variant>
        <vt:i4>0</vt:i4>
      </vt:variant>
      <vt:variant>
        <vt:i4>5</vt:i4>
      </vt:variant>
      <vt:variant>
        <vt:lpwstr>https://portal.3gpp.org/ngppapp/CreateTdoc.aspx?mode=view&amp;contributionUid=CP-230220</vt:lpwstr>
      </vt:variant>
      <vt:variant>
        <vt:lpwstr/>
      </vt:variant>
      <vt:variant>
        <vt:i4>7012387</vt:i4>
      </vt:variant>
      <vt:variant>
        <vt:i4>6282</vt:i4>
      </vt:variant>
      <vt:variant>
        <vt:i4>0</vt:i4>
      </vt:variant>
      <vt:variant>
        <vt:i4>5</vt:i4>
      </vt:variant>
      <vt:variant>
        <vt:lpwstr>https://portal.3gpp.org/ngppapp/CreateTdoc.aspx?mode=view&amp;contributionUid=CP-230237</vt:lpwstr>
      </vt:variant>
      <vt:variant>
        <vt:lpwstr/>
      </vt:variant>
      <vt:variant>
        <vt:i4>7143459</vt:i4>
      </vt:variant>
      <vt:variant>
        <vt:i4>6279</vt:i4>
      </vt:variant>
      <vt:variant>
        <vt:i4>0</vt:i4>
      </vt:variant>
      <vt:variant>
        <vt:i4>5</vt:i4>
      </vt:variant>
      <vt:variant>
        <vt:lpwstr>https://portal.3gpp.org/ngppapp/CreateTdoc.aspx?mode=view&amp;contributionUid=CP-230259</vt:lpwstr>
      </vt:variant>
      <vt:variant>
        <vt:lpwstr/>
      </vt:variant>
      <vt:variant>
        <vt:i4>5242993</vt:i4>
      </vt:variant>
      <vt:variant>
        <vt:i4>6255</vt:i4>
      </vt:variant>
      <vt:variant>
        <vt:i4>0</vt:i4>
      </vt:variant>
      <vt:variant>
        <vt:i4>5</vt:i4>
      </vt:variant>
      <vt:variant>
        <vt:lpwstr>sip:unavailable@unknown.invalid</vt:lpwstr>
      </vt:variant>
      <vt:variant>
        <vt:lpwstr/>
      </vt:variant>
      <vt:variant>
        <vt:i4>5242993</vt:i4>
      </vt:variant>
      <vt:variant>
        <vt:i4>6252</vt:i4>
      </vt:variant>
      <vt:variant>
        <vt:i4>0</vt:i4>
      </vt:variant>
      <vt:variant>
        <vt:i4>5</vt:i4>
      </vt:variant>
      <vt:variant>
        <vt:lpwstr>sip:unavailable@unknown.invalid</vt:lpwstr>
      </vt:variant>
      <vt:variant>
        <vt:lpwstr/>
      </vt:variant>
      <vt:variant>
        <vt:i4>1572932</vt:i4>
      </vt:variant>
      <vt:variant>
        <vt:i4>6249</vt:i4>
      </vt:variant>
      <vt:variant>
        <vt:i4>0</vt:i4>
      </vt:variant>
      <vt:variant>
        <vt:i4>5</vt:i4>
      </vt:variant>
      <vt:variant>
        <vt:lpwstr>http://www.3gpp.org/ftp/Specs/html-info/24229.htm</vt:lpwstr>
      </vt:variant>
      <vt:variant>
        <vt:lpwstr/>
      </vt:variant>
      <vt:variant>
        <vt:i4>5767172</vt:i4>
      </vt:variant>
      <vt:variant>
        <vt:i4>6246</vt:i4>
      </vt:variant>
      <vt:variant>
        <vt:i4>0</vt:i4>
      </vt:variant>
      <vt:variant>
        <vt:i4>5</vt:i4>
      </vt:variant>
      <vt:variant>
        <vt:lpwstr>http://www.iana.org/cgi-bin/mediatypes.pl</vt:lpwstr>
      </vt:variant>
      <vt:variant>
        <vt:lpwstr/>
      </vt:variant>
      <vt:variant>
        <vt:i4>7602219</vt:i4>
      </vt:variant>
      <vt:variant>
        <vt:i4>6243</vt:i4>
      </vt:variant>
      <vt:variant>
        <vt:i4>0</vt:i4>
      </vt:variant>
      <vt:variant>
        <vt:i4>5</vt:i4>
      </vt:variant>
      <vt:variant>
        <vt:lpwstr>http://www.iana.org/cgi-bin/assignments.pl</vt:lpwstr>
      </vt:variant>
      <vt:variant>
        <vt:lpwstr/>
      </vt:variant>
      <vt:variant>
        <vt:i4>8323086</vt:i4>
      </vt:variant>
      <vt:variant>
        <vt:i4>6240</vt:i4>
      </vt:variant>
      <vt:variant>
        <vt:i4>0</vt:i4>
      </vt:variant>
      <vt:variant>
        <vt:i4>5</vt:i4>
      </vt:variant>
      <vt:variant>
        <vt:lpwstr>http://www.3gpp.org/ftp/Specs/archive/24_series/24.229/</vt:lpwstr>
      </vt:variant>
      <vt:variant>
        <vt:lpwstr/>
      </vt:variant>
      <vt:variant>
        <vt:i4>7536663</vt:i4>
      </vt:variant>
      <vt:variant>
        <vt:i4>6237</vt:i4>
      </vt:variant>
      <vt:variant>
        <vt:i4>0</vt:i4>
      </vt:variant>
      <vt:variant>
        <vt:i4>5</vt:i4>
      </vt:variant>
      <vt:variant>
        <vt:lpwstr>mailto:3gppContact@etsi.org</vt:lpwstr>
      </vt:variant>
      <vt:variant>
        <vt:lpwstr/>
      </vt:variant>
      <vt:variant>
        <vt:i4>7536663</vt:i4>
      </vt:variant>
      <vt:variant>
        <vt:i4>6234</vt:i4>
      </vt:variant>
      <vt:variant>
        <vt:i4>0</vt:i4>
      </vt:variant>
      <vt:variant>
        <vt:i4>5</vt:i4>
      </vt:variant>
      <vt:variant>
        <vt:lpwstr>mailto:3gppContact@etsi.org</vt:lpwstr>
      </vt:variant>
      <vt:variant>
        <vt:lpwstr/>
      </vt:variant>
      <vt:variant>
        <vt:i4>7536663</vt:i4>
      </vt:variant>
      <vt:variant>
        <vt:i4>6231</vt:i4>
      </vt:variant>
      <vt:variant>
        <vt:i4>0</vt:i4>
      </vt:variant>
      <vt:variant>
        <vt:i4>5</vt:i4>
      </vt:variant>
      <vt:variant>
        <vt:lpwstr>mailto:3gppContact@etsi.org</vt:lpwstr>
      </vt:variant>
      <vt:variant>
        <vt:lpwstr/>
      </vt:variant>
      <vt:variant>
        <vt:i4>7536663</vt:i4>
      </vt:variant>
      <vt:variant>
        <vt:i4>6228</vt:i4>
      </vt:variant>
      <vt:variant>
        <vt:i4>0</vt:i4>
      </vt:variant>
      <vt:variant>
        <vt:i4>5</vt:i4>
      </vt:variant>
      <vt:variant>
        <vt:lpwstr>mailto:3gppContact@etsi.org</vt:lpwstr>
      </vt:variant>
      <vt:variant>
        <vt:lpwstr/>
      </vt:variant>
      <vt:variant>
        <vt:i4>7536663</vt:i4>
      </vt:variant>
      <vt:variant>
        <vt:i4>6225</vt:i4>
      </vt:variant>
      <vt:variant>
        <vt:i4>0</vt:i4>
      </vt:variant>
      <vt:variant>
        <vt:i4>5</vt:i4>
      </vt:variant>
      <vt:variant>
        <vt:lpwstr>mailto:3gppContact@etsi.org</vt:lpwstr>
      </vt:variant>
      <vt:variant>
        <vt:lpwstr/>
      </vt:variant>
      <vt:variant>
        <vt:i4>7536663</vt:i4>
      </vt:variant>
      <vt:variant>
        <vt:i4>6222</vt:i4>
      </vt:variant>
      <vt:variant>
        <vt:i4>0</vt:i4>
      </vt:variant>
      <vt:variant>
        <vt:i4>5</vt:i4>
      </vt:variant>
      <vt:variant>
        <vt:lpwstr>mailto:3gppContact@etsi.org</vt:lpwstr>
      </vt:variant>
      <vt:variant>
        <vt:lpwstr/>
      </vt:variant>
      <vt:variant>
        <vt:i4>7536663</vt:i4>
      </vt:variant>
      <vt:variant>
        <vt:i4>6219</vt:i4>
      </vt:variant>
      <vt:variant>
        <vt:i4>0</vt:i4>
      </vt:variant>
      <vt:variant>
        <vt:i4>5</vt:i4>
      </vt:variant>
      <vt:variant>
        <vt:lpwstr>mailto:3gppContact@etsi.org</vt:lpwstr>
      </vt:variant>
      <vt:variant>
        <vt:lpwstr/>
      </vt:variant>
      <vt:variant>
        <vt:i4>7536663</vt:i4>
      </vt:variant>
      <vt:variant>
        <vt:i4>6216</vt:i4>
      </vt:variant>
      <vt:variant>
        <vt:i4>0</vt:i4>
      </vt:variant>
      <vt:variant>
        <vt:i4>5</vt:i4>
      </vt:variant>
      <vt:variant>
        <vt:lpwstr>mailto:3gppContact@etsi.org</vt:lpwstr>
      </vt:variant>
      <vt:variant>
        <vt:lpwstr/>
      </vt:variant>
      <vt:variant>
        <vt:i4>7536663</vt:i4>
      </vt:variant>
      <vt:variant>
        <vt:i4>6213</vt:i4>
      </vt:variant>
      <vt:variant>
        <vt:i4>0</vt:i4>
      </vt:variant>
      <vt:variant>
        <vt:i4>5</vt:i4>
      </vt:variant>
      <vt:variant>
        <vt:lpwstr>mailto:3gppContact@etsi.org</vt:lpwstr>
      </vt:variant>
      <vt:variant>
        <vt:lpwstr/>
      </vt:variant>
      <vt:variant>
        <vt:i4>7536663</vt:i4>
      </vt:variant>
      <vt:variant>
        <vt:i4>6210</vt:i4>
      </vt:variant>
      <vt:variant>
        <vt:i4>0</vt:i4>
      </vt:variant>
      <vt:variant>
        <vt:i4>5</vt:i4>
      </vt:variant>
      <vt:variant>
        <vt:lpwstr>mailto:3gppContact@etsi.org</vt:lpwstr>
      </vt:variant>
      <vt:variant>
        <vt:lpwstr/>
      </vt:variant>
      <vt:variant>
        <vt:i4>7536663</vt:i4>
      </vt:variant>
      <vt:variant>
        <vt:i4>6207</vt:i4>
      </vt:variant>
      <vt:variant>
        <vt:i4>0</vt:i4>
      </vt:variant>
      <vt:variant>
        <vt:i4>5</vt:i4>
      </vt:variant>
      <vt:variant>
        <vt:lpwstr>mailto:3gppContact@etsi.org</vt:lpwstr>
      </vt:variant>
      <vt:variant>
        <vt:lpwstr/>
      </vt:variant>
      <vt:variant>
        <vt:i4>7536663</vt:i4>
      </vt:variant>
      <vt:variant>
        <vt:i4>6204</vt:i4>
      </vt:variant>
      <vt:variant>
        <vt:i4>0</vt:i4>
      </vt:variant>
      <vt:variant>
        <vt:i4>5</vt:i4>
      </vt:variant>
      <vt:variant>
        <vt:lpwstr>mailto:3gppContact@etsi.org</vt:lpwstr>
      </vt:variant>
      <vt:variant>
        <vt:lpwstr/>
      </vt:variant>
      <vt:variant>
        <vt:i4>7536663</vt:i4>
      </vt:variant>
      <vt:variant>
        <vt:i4>6201</vt:i4>
      </vt:variant>
      <vt:variant>
        <vt:i4>0</vt:i4>
      </vt:variant>
      <vt:variant>
        <vt:i4>5</vt:i4>
      </vt:variant>
      <vt:variant>
        <vt:lpwstr>mailto:3gppContact@etsi.org</vt:lpwstr>
      </vt:variant>
      <vt:variant>
        <vt:lpwstr/>
      </vt:variant>
      <vt:variant>
        <vt:i4>7536663</vt:i4>
      </vt:variant>
      <vt:variant>
        <vt:i4>6198</vt:i4>
      </vt:variant>
      <vt:variant>
        <vt:i4>0</vt:i4>
      </vt:variant>
      <vt:variant>
        <vt:i4>5</vt:i4>
      </vt:variant>
      <vt:variant>
        <vt:lpwstr>mailto:3gppContact@etsi.org</vt:lpwstr>
      </vt:variant>
      <vt:variant>
        <vt:lpwstr/>
      </vt:variant>
      <vt:variant>
        <vt:i4>7536663</vt:i4>
      </vt:variant>
      <vt:variant>
        <vt:i4>6195</vt:i4>
      </vt:variant>
      <vt:variant>
        <vt:i4>0</vt:i4>
      </vt:variant>
      <vt:variant>
        <vt:i4>5</vt:i4>
      </vt:variant>
      <vt:variant>
        <vt:lpwstr>mailto:3gppContact@etsi.org</vt:lpwstr>
      </vt:variant>
      <vt:variant>
        <vt:lpwstr/>
      </vt:variant>
      <vt:variant>
        <vt:i4>7536663</vt:i4>
      </vt:variant>
      <vt:variant>
        <vt:i4>6192</vt:i4>
      </vt:variant>
      <vt:variant>
        <vt:i4>0</vt:i4>
      </vt:variant>
      <vt:variant>
        <vt:i4>5</vt:i4>
      </vt:variant>
      <vt:variant>
        <vt:lpwstr>mailto:3gppContact@etsi.org</vt:lpwstr>
      </vt:variant>
      <vt:variant>
        <vt:lpwstr/>
      </vt:variant>
      <vt:variant>
        <vt:i4>7536663</vt:i4>
      </vt:variant>
      <vt:variant>
        <vt:i4>6189</vt:i4>
      </vt:variant>
      <vt:variant>
        <vt:i4>0</vt:i4>
      </vt:variant>
      <vt:variant>
        <vt:i4>5</vt:i4>
      </vt:variant>
      <vt:variant>
        <vt:lpwstr>mailto:3gppContact@etsi.org</vt:lpwstr>
      </vt:variant>
      <vt:variant>
        <vt:lpwstr/>
      </vt:variant>
      <vt:variant>
        <vt:i4>8323086</vt:i4>
      </vt:variant>
      <vt:variant>
        <vt:i4>6186</vt:i4>
      </vt:variant>
      <vt:variant>
        <vt:i4>0</vt:i4>
      </vt:variant>
      <vt:variant>
        <vt:i4>5</vt:i4>
      </vt:variant>
      <vt:variant>
        <vt:lpwstr>http://www.3gpp.org/ftp/Specs/archive/24_series/24.22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29</dc:title>
  <dc:subject>IP multimedia call control protocol based on Session Initiation Protocol (SIP) and Session Description Protocol (SDP); Stage 3 (Release 18)</dc:subject>
  <dc:creator>MCC Support</dc:creator>
  <cp:keywords>UMTS, Network, IP, SIP, SDP, multimedia, LTE</cp:keywords>
  <dc:description/>
  <cp:lastModifiedBy>Correction</cp:lastModifiedBy>
  <cp:revision>4</cp:revision>
  <cp:lastPrinted>2004-12-03T12:12:00Z</cp:lastPrinted>
  <dcterms:created xsi:type="dcterms:W3CDTF">2023-06-30T13:53:00Z</dcterms:created>
  <dcterms:modified xsi:type="dcterms:W3CDTF">2023-06-30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229%Rel-17%5641%24.229%Rel-17%5642%24.229%Rel-17%5644%24.229%Rel-17%5645%24.229%Rel-17%5648%24.229%Rel-17%5649%24.229%Rel-17%5652%24.229%Rel-17%5662%24.229%Rel-17%5663%24.229%Rel-17%5665%24.229%Rel-17%5667%24.229%Rel-17%5668%24.229%Rel-17%5669%24.229%R</vt:lpwstr>
  </property>
  <property fmtid="{D5CDD505-2E9C-101B-9397-08002B2CF9AE}" pid="4" name="MCCCRsImpl1">
    <vt:lpwstr>el-17%5670%24.229%Rel-17%5671%24.229%Rel-17%5672%24.229%Rel-17%5673%24.229%Rel-17%5674%24.229%Rel-17%5678%24.229%Rel-17%5685%24.229%Rel-17%5696%24.229%Rel-17%5698%24.229%Rel-17%5699%24.229%Rel-17%5701%24.229%Rel-17%5702%24.229%Rel-17%5650%24.229%Rel-17%56</vt:lpwstr>
  </property>
  <property fmtid="{D5CDD505-2E9C-101B-9397-08002B2CF9AE}" pid="5" name="MCCCRsImpl2">
    <vt:lpwstr>53%24.229%Rel-17%5655%24.229%Rel-17%5692%24.229%Rel-17%5704%24.229%Rel-17%5705%24.229%Rel-17%5706%24.229%Rel-17%5707%24.229%Rel-17%5709%24.229%Rel-17%5710%24.229%Rel-17%5711%24.229%Rel-17%5712%24.229%Rel-17%5713%24.229%Rel-17%5715%24.229%Rel-17%5716%24.22</vt:lpwstr>
  </property>
  <property fmtid="{D5CDD505-2E9C-101B-9397-08002B2CF9AE}" pid="6" name="MCCCRsImpl3">
    <vt:lpwstr>9%Rel-17%5719%24.229%Rel-17%5720%24.229%Rel-17%5724%24.229%Rel-17%5726%24.229%Rel-17%5730%24.229%Rel-17%5736%24.229%Rel-17%5738%24.229%Rel-17%5739%24.229%Rel-17%5740%24.229%Rel-17%5741%24.229%Rel-17%5742%24.229%Rel-17%5743%24.229%Rel-17%5744%24.229%Rel-17</vt:lpwstr>
  </property>
  <property fmtid="{D5CDD505-2E9C-101B-9397-08002B2CF9AE}" pid="7" name="MCCCRsImpl4">
    <vt:lpwstr>%5746%24.229%Rel-17%5747%24.229%Rel-17%5748%24.229%Rel-17%5751%24.229%Rel-17%5752%24.229%Rel-17%5753%24.229%Rel-17%5754%24.229%Rel-17%5757%24.229%Rel-17%5764%24.229%Rel-17%5768%24.229%Rel-17%5771%24.229%Rel-17%5772%24.229%Rel-17%5774%24.229%Rel-17%5776%24</vt:lpwstr>
  </property>
  <property fmtid="{D5CDD505-2E9C-101B-9397-08002B2CF9AE}" pid="8" name="MCCCRsImpl5">
    <vt:lpwstr>.229%Rel-17%5777%24.229%Rel-17%5780%24.229%Rel-17%5783%24.229%Rel-17%5786%24.229%Rel-17%5788%24.229%Rel-17%5789%24.229%Rel-17%5791%24.229%Rel-17%5793%24.229%Rel-17%5794%24.229%Rel-17%5798%24.229%Rel-17%5799%24.229%Rel-17%5800%24.229%Rel-17%5801%24.229%Rel</vt:lpwstr>
  </property>
  <property fmtid="{D5CDD505-2E9C-101B-9397-08002B2CF9AE}" pid="9" name="MCCCRsImpl6">
    <vt:lpwstr>-17%5806%24.229%Rel-17%5807%24.229%Rel-17%5808%24.229%Rel-17%5811%24.229%Rel-17%5813%24.229%Rel-17%5814%24.229%Rel-17%5815%24.229%Rel-17%5822%24.229%Rel-17%5828%24.229%Rel-17%5835%24.229%Rel-17%5838%24.229%Rel-17%5840%24.229%Rel-17%5841%24.229%Rel-17%5842</vt:lpwstr>
  </property>
  <property fmtid="{D5CDD505-2E9C-101B-9397-08002B2CF9AE}" pid="10" name="MCCCRsImpl7">
    <vt:lpwstr>%24.229%Rel-17%5845%24.229%Rel-17%5847%24.229%Rel-17%5848%24.229%Rel-17%5849%24.229%Rel-17%5850%24.229%Rel-17%5851%24.229%Rel-17%5852%24.229%Rel-17%5859%24.229%Rel-17%5861%24.229%Rel-17%5863%24.229%Rel-17%5864%24.229%Rel-17%5867%24.229%Rel-17%5871%24.229%</vt:lpwstr>
  </property>
  <property fmtid="{D5CDD505-2E9C-101B-9397-08002B2CF9AE}" pid="11" name="MCCCRsImpl8">
    <vt:lpwstr>Rel-17%%24.229%Rel-17%5804%24.229%Rel-17%5865%24.229%Rel-17%5873%24.229%Rel-17%5874%24.229%Rel-17%5875%24.229%Rel-17%5876%24.229%Rel-17%5877%24.229%Rel-17%5878%24.229%Rel-17%5879%24.229%Rel-17%5880%24.229%Rel-17%5881%24.229%Rel-17%5882%24.229%Rel-17%5883%</vt:lpwstr>
  </property>
  <property fmtid="{D5CDD505-2E9C-101B-9397-08002B2CF9AE}" pid="12" name="MCCCRsImpl9">
    <vt:lpwstr>24.229%Rel-17%5885%24.229%Rel-17%5886%24.229%Rel-17%5887%24.229%Rel-17%5888%24.229%Rel-17%5890%24.229%Rel-17%5891%24.229%Rel-17%5895%24.229%Rel-17%5897%24.229%Rel-17%5898%24.229%Rel-17%5899%24.229%Rel-17%5900%24.229%Rel-17%5902%24.229%Rel-17%5903%24.229%R</vt:lpwstr>
  </property>
  <property fmtid="{D5CDD505-2E9C-101B-9397-08002B2CF9AE}" pid="13" name="MCCCRsImpl10">
    <vt:lpwstr>el-17%5905%24.229%Rel-17%5906%24.229%Rel-17%5907%24.229%Rel-17%5911%24.229%Rel-17%5912%24.229%Rel-17%5913%24.229%Rel-17%5914%24.229%Rel-17%5917%24.229%Rel-17%5919%24.229%Rel-17%5921%24.229%Rel-17%5923%24.229%Rel-17%5924%24.229%Rel-17%5925%24.229%Rel-17%59</vt:lpwstr>
  </property>
  <property fmtid="{D5CDD505-2E9C-101B-9397-08002B2CF9AE}" pid="14" name="MCCCRsImpl11">
    <vt:lpwstr>26%24.229%Rel-17%5927%24.229%Rel-17%5928%24.229%Rel-17%5929%24.229%Rel-17%5930%24.229%Rel-17%5932%24.229%Rel-17%5939%24.229%Rel-17%5943%24.229%Rel-17%5952%24.229%Rel-17%5956%24.229%Rel-17%5958%24.229%Rel-17%5961%24.229%Rel-17%5963%24.229%Rel-17%5965%24.22</vt:lpwstr>
  </property>
  <property fmtid="{D5CDD505-2E9C-101B-9397-08002B2CF9AE}" pid="15" name="MCCCRsImpl12">
    <vt:lpwstr>9%Rel-17%5967%24.229%Rel-17%5972%24.229%Rel-17%5973%24.229%Rel-17%5975%24.229%Rel-17%5978%24.229%Rel-17%5982%24.229%Rel-17%5983%24.229%Rel-17%5872%24.229%Rel-17%5962%24.229%Rel-17%5964%24.229%Rel-17%5966%24.229%Rel-17%5968%24.229%Rel-17%5969%24.229%Rel-17</vt:lpwstr>
  </property>
  <property fmtid="{D5CDD505-2E9C-101B-9397-08002B2CF9AE}" pid="16" name="MCCCRsImpl13">
    <vt:lpwstr>%5970%24.229%Rel-17%5979%24.229%Rel-17%5920%24.229%Rel-17%5985%24.229%Rel-17%5987%24.229%Rel-17%5992%24.229%Rel-17%5994%24.229%Rel-17%5996%24.229%Rel-17%5998%24.229%Rel-17%6001%24.229%Rel-17%6004%24.229%Rel-17%6005%24.229%Rel-17%6007%24.229%Rel-17%6008%24</vt:lpwstr>
  </property>
  <property fmtid="{D5CDD505-2E9C-101B-9397-08002B2CF9AE}" pid="17" name="MCCCRsImpl14">
    <vt:lpwstr>.229%Rel-17%6011%24.229%Rel-17%6014%24.229%Rel-17%6016%24.229%Rel-17%6018%24.229%Rel-17%6019%24.229%Rel-17%6020%24.229%Rel-17%6021%24.229%Rel-17%6022%24.229%Rel-17%6024%24.229%Rel-17%6027%24.229%Rel-17%6028%24.229%Rel-17%6030%24.229%Rel-17%6034%24.229%Rel</vt:lpwstr>
  </property>
  <property fmtid="{D5CDD505-2E9C-101B-9397-08002B2CF9AE}" pid="18" name="MCCCRsImpl15">
    <vt:lpwstr>-17%6036%24.229%Rel-17%6037%24.229%Rel-17%6038%24.229%Rel-17%6039%24.229%Rel-17%6042%24.229%Rel-17%6043%24.229%Rel-17%6044%24.229%Rel-17%6046%24.229%Rel-17%6049%24.229%Rel-17%5940%24.229%Rel-17%6053%24.229%Rel-17%6055%24.229%Rel-17%6056%24.229%Rel-17%6060</vt:lpwstr>
  </property>
  <property fmtid="{D5CDD505-2E9C-101B-9397-08002B2CF9AE}" pid="19" name="MCCCRsImpl16">
    <vt:lpwstr>%24.229%Rel-17%6061%24.229%Rel-17%6063%24.229%Rel-17%6067%24.229%Rel-17%6070%24.229%Rel-17%6071%24.229%Rel-17%6072%24.229%Rel-17%6073%24.229%Rel-17%6076%24.229%Rel-17%6078%24.229%Rel-17%6079%24.229%Rel-17%6080%24.229%Rel-17%6081%24.229%Rel-17%6084%24.229%</vt:lpwstr>
  </property>
  <property fmtid="{D5CDD505-2E9C-101B-9397-08002B2CF9AE}" pid="20" name="MCCCRsImpl17">
    <vt:lpwstr>Rel-17%6085%24.229%Rel-17%6086%24.229%Rel-17%6090%24.229%Rel-17%6091%24.229%Rel-17%6092%24.229%Rel-17%6093%24.229%Rel-17%6094%24.229%Rel-17%6096%24.229%Rel-17%6098%24.229%Rel-17%6099%24.229%Rel-17%6101%24.229%Rel-17%6102%24.229%Rel-17%6104%24.229%Rel-17%6</vt:lpwstr>
  </property>
  <property fmtid="{D5CDD505-2E9C-101B-9397-08002B2CF9AE}" pid="21" name="MCCCRsImpl18">
    <vt:lpwstr>105%24.229%Rel-17%6106%24.229%Rel-17%6107%24.229%Rel-17%6108%24.229%Rel-17%6109%24.229%Rel-17%6111%24.229%Rel-17%6113%24.229%Rel-17%6114%24.229%Rel-17%6115%24.229%Rel-17%6117%24.229%Rel-17%6118%24.229%Rel-17%6120%24.229%Rel-17%6121%24.229%Rel-17%6123%24.2</vt:lpwstr>
  </property>
  <property fmtid="{D5CDD505-2E9C-101B-9397-08002B2CF9AE}" pid="22" name="MCCCRsImpl19">
    <vt:lpwstr>29%Rel-17%6124%24.229%Rel-17%6087%24.229%Rel-17%6119%24.229%Rel-17%6127%24.229%Rel-17%6128%24.229%Rel-17%6133%24.229%Rel-17%6137%24.229%Rel-17%6139%24.229%Rel-17%6140%24.229%Rel-17%6146%24.229%Rel-17%6149%24.229%Rel-17%6150%24.229%Rel-17%6155%24.229%Rel-1</vt:lpwstr>
  </property>
  <property fmtid="{D5CDD505-2E9C-101B-9397-08002B2CF9AE}" pid="23" name="MCCCRsImpl20">
    <vt:lpwstr>7%6159%24.229%Rel-17%6160%24.229%Rel-17%6161%24.229%Rel-17%6163%24.229%Rel-17%6165%24.229%Rel-17%6166%24.229%Rel-17%6171%24.229%Rel-17%6172%24.229%Rel-17%6174%24.229%Rel-17%6175%24.229%Rel-17%6185%24.229%Rel-17%6187%24.229%Rel-17%6134%24.229%Rel-17%6158%2</vt:lpwstr>
  </property>
  <property fmtid="{D5CDD505-2E9C-101B-9397-08002B2CF9AE}" pid="24" name="MCCCRsImpl21">
    <vt:lpwstr>4.229%Rel-17%6164%24.229%Rel-17%6193%24.229%Rel-17%6194%24.229%Rel-17%6197%24.229%Rel-17%6205%24.229%Rel-17%6207%24.229%Rel-17%6212%24.229%Rel-17%6222%24.229%Rel-17%6231%24.229%Rel-17%6232%24.229%Rel-17%6233%24.229%Rel-17%6235%24.229%Rel-17%6240%24.229%Re</vt:lpwstr>
  </property>
  <property fmtid="{D5CDD505-2E9C-101B-9397-08002B2CF9AE}" pid="25" name="MCCCRsImpl22">
    <vt:lpwstr>l-17%6241%24.229%Rel-17%6250%24.229%Rel-17%6251%24.229%Rel-17%6253%24.229%Rel-17%6254%24.229%Rel-17%6255%24.229%Rel-17%6256%24.229%Rel-17%6257%24.229%Rel-17%6260%24.229%Rel-17%6261%24.229%Rel-17%6262%24.229%Rel-17%6263%24.229%Rel-17%6264%24.229%Rel-17%626</vt:lpwstr>
  </property>
  <property fmtid="{D5CDD505-2E9C-101B-9397-08002B2CF9AE}" pid="26" name="MCCCRsImpl23">
    <vt:lpwstr>5%24.229%Rel-17%6266%24.229%Rel-17%6267%24.229%Rel-17%6270%24.229%Rel-17%6272%24.229%Rel-17%6273%24.229%Rel-17%6275%24.229%Rel-17%6147%24.229%Rel-17%6277%24.229%Rel-17%6278%24.229%Rel-17%6279%24.229%Rel-17%6284%24.229%Rel-17%6286%24.229%Rel-17%6291%24.229</vt:lpwstr>
  </property>
  <property fmtid="{D5CDD505-2E9C-101B-9397-08002B2CF9AE}" pid="27" name="MCCCRsImpl24">
    <vt:lpwstr>%Rel-17%6294%24.229%Rel-17%6295%24.229%Rel-17%6299%24.229%Rel-17%6303%24.229%Rel-17%6304%24.229%Rel-17%6309%24.229%Rel-17%6315%24.229%Rel-17%6317%24.229%Rel-17%6318%24.229%Rel-17%6320%24.229%Rel-17%6323%24.229%Rel-17%6324%24.229%Rel-17%6325%24.229%Rel-17%</vt:lpwstr>
  </property>
  <property fmtid="{D5CDD505-2E9C-101B-9397-08002B2CF9AE}" pid="28" name="MCCCRsImpl25">
    <vt:lpwstr>6326%24.229%Rel-17%6327%24.229%Rel-17%%24.229%Rel-17%6332%24.229%Rel-17%6334%24.229%Rel-17%6336%24.229%Rel-17%6338%24.229%Rel-17%6342%24.229%Rel-17%6344%24.229%Rel-17%6346%24.229%Rel-17%6347%24.229%Rel-17%6348%24.229%Rel-17%6349%24.229%Rel-17%6351%24.229%</vt:lpwstr>
  </property>
  <property fmtid="{D5CDD505-2E9C-101B-9397-08002B2CF9AE}" pid="29" name="MCCCRsImpl26">
    <vt:lpwstr>Rel-17%6352%24.229%Rel-17%6354%24.229%Rel-17%6356%24.229%Rel-17%6357%24.229%Rel-17%6361%24.229%Rel-17%6364%24.229%Rel-17%6365%24.229%Rel-17%6368%24.229%Rel-17%6370%24.229%Rel-17%6371%24.229%Rel-17%6373%24.229%Rel-17%6375%24.229%Rel-17%6376%24.229%Rel-17%6</vt:lpwstr>
  </property>
  <property fmtid="{D5CDD505-2E9C-101B-9397-08002B2CF9AE}" pid="30" name="MCCCRsImpl27">
    <vt:lpwstr>378%24.229%Rel-17%6381%24.229%Rel-17%6322%24.229%Rel-17%6383%24.229%Rel-17%6384%24.229%Rel-17%6385%24.229%Rel-17%6386%24.229%Rel-17%6387%24.229%Rel-17%6388%24.229%Rel-17%6389%24.229%Rel-17%6390%24.229%Rel-17%6392%24.229%Rel-17%6393%24.229%Rel-17%6394%24.2</vt:lpwstr>
  </property>
  <property fmtid="{D5CDD505-2E9C-101B-9397-08002B2CF9AE}" pid="31" name="MCCCRsImpl28">
    <vt:lpwstr>29%Rel-17%6397%24.229%Rel-17%6399%24.229%Rel-17%6400%24.229%Rel-17%6409%24.229%Rel-17%6410%24.229%Rel-17%6412%24.229%Rel-17%6404%24.229%Rel-17%6408%24.229%Rel-17%6413%24.229%Rel-17%6414%24.229%Rel-17%6417%24.229%Rel-17%6418%24.229%Rel-17%6420%24.229%Rel-1</vt:lpwstr>
  </property>
  <property fmtid="{D5CDD505-2E9C-101B-9397-08002B2CF9AE}" pid="32" name="MCCCRsImpl29">
    <vt:lpwstr>7%6421%24.229%Rel-17%6423%24.229%Rel-17%6424%24.229%Rel-17%6429%24.229%Rel-17%6430%24.229%Rel-17%6431%24.229%Rel-17%6432%24.229%Rel-17%6433%24.229%Rel-17%6434%24.229%Rel-17%6437%24.229%Rel-17%6438%24.229%Rel-17%6439%24.229%Rel-17%6441%24.229%Rel-17%6442%2</vt:lpwstr>
  </property>
  <property fmtid="{D5CDD505-2E9C-101B-9397-08002B2CF9AE}" pid="33" name="MCCCRsImpl30">
    <vt:lpwstr>4.229%Rel-17%6446%24.229%Rel-17%6449%24.229%Rel-17%6450%24.229%Rel-17%6451%24.229%Rel-17%6454%24.229%Rel-17%6455%24.229%Rel-17%6457%24.229%Rel-17%6462%24.229%Rel-17%6465%24.229%Rel-17%6470%24.229%Rel-17%6474%24.229%Rel-17%6476%24.229%Rel-17%6478%24.229%Re</vt:lpwstr>
  </property>
  <property fmtid="{D5CDD505-2E9C-101B-9397-08002B2CF9AE}" pid="34" name="MCCCRsImpl31">
    <vt:lpwstr>6%24.229%Rel-17%6527%24.229%Rel-17%6520%24.229%Rel-17%6518%24.229%Rel-17%6411%24.229%Rel-17%6524%24.229%Rel-17%6522%24.229%Rel-17%6521%24.229%Rel-17%6523%24.229%Rel-17%%24.229%Rel-17%6528%24.229%Rel-17%6530%24.229%Rel-17%6532%24.229%Rel-17%6535%24.229%Rel</vt:lpwstr>
  </property>
  <property fmtid="{D5CDD505-2E9C-101B-9397-08002B2CF9AE}" pid="35" name="MCCCRsImpl33">
    <vt:lpwstr>-17%6534%</vt:lpwstr>
  </property>
</Properties>
</file>